
<file path=[Content_Types].xml><?xml version="1.0" encoding="utf-8"?>
<Types xmlns="http://schemas.openxmlformats.org/package/2006/content-types">
  <Default Extension="bin" ContentType="application/vnd.ms-word.attachedToolbars"/>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comments.xml" ContentType="application/vnd.openxmlformats-officedocument.wordprocessingml.comments+xml"/>
  <Override PartName="/word/commentsExtended.xml" ContentType="application/vnd.openxmlformats-officedocument.wordprocessingml.commentsExtended+xml"/>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embeddings/oleObject134.bin" ContentType="application/vnd.openxmlformats-officedocument.oleObject"/>
  <Override PartName="/word/embeddings/oleObject135.bin" ContentType="application/vnd.openxmlformats-officedocument.oleObject"/>
  <Override PartName="/word/embeddings/oleObject136.bin" ContentType="application/vnd.openxmlformats-officedocument.oleObject"/>
  <Override PartName="/word/embeddings/oleObject137.bin" ContentType="application/vnd.openxmlformats-officedocument.oleObject"/>
  <Override PartName="/word/embeddings/oleObject138.bin" ContentType="application/vnd.openxmlformats-officedocument.oleObject"/>
  <Override PartName="/word/embeddings/oleObject139.bin" ContentType="application/vnd.openxmlformats-officedocument.oleObject"/>
  <Override PartName="/word/embeddings/oleObject140.bin" ContentType="application/vnd.openxmlformats-officedocument.oleObject"/>
  <Override PartName="/word/embeddings/oleObject141.bin" ContentType="application/vnd.openxmlformats-officedocument.oleObject"/>
  <Override PartName="/word/embeddings/oleObject142.bin" ContentType="application/vnd.openxmlformats-officedocument.oleObject"/>
  <Override PartName="/word/embeddings/oleObject143.bin" ContentType="application/vnd.openxmlformats-officedocument.oleObject"/>
  <Override PartName="/word/embeddings/oleObject144.bin" ContentType="application/vnd.openxmlformats-officedocument.oleObject"/>
  <Override PartName="/word/embeddings/oleObject145.bin" ContentType="application/vnd.openxmlformats-officedocument.oleObject"/>
  <Override PartName="/word/embeddings/oleObject146.bin" ContentType="application/vnd.openxmlformats-officedocument.oleObject"/>
  <Override PartName="/word/embeddings/oleObject147.bin" ContentType="application/vnd.openxmlformats-officedocument.oleObject"/>
  <Override PartName="/word/embeddings/oleObject148.bin" ContentType="application/vnd.openxmlformats-officedocument.oleObject"/>
  <Override PartName="/word/embeddings/oleObject149.bin" ContentType="application/vnd.openxmlformats-officedocument.oleObject"/>
  <Override PartName="/word/embeddings/oleObject150.bin" ContentType="application/vnd.openxmlformats-officedocument.oleObject"/>
  <Override PartName="/word/embeddings/oleObject151.bin" ContentType="application/vnd.openxmlformats-officedocument.oleObject"/>
  <Override PartName="/word/embeddings/oleObject152.bin" ContentType="application/vnd.openxmlformats-officedocument.oleObject"/>
  <Override PartName="/word/embeddings/oleObject153.bin" ContentType="application/vnd.openxmlformats-officedocument.oleObject"/>
  <Override PartName="/word/embeddings/oleObject154.bin" ContentType="application/vnd.openxmlformats-officedocument.oleObject"/>
  <Override PartName="/word/embeddings/oleObject155.bin" ContentType="application/vnd.openxmlformats-officedocument.oleObject"/>
  <Override PartName="/word/embeddings/oleObject156.bin" ContentType="application/vnd.openxmlformats-officedocument.oleObject"/>
  <Override PartName="/word/embeddings/oleObject157.bin" ContentType="application/vnd.openxmlformats-officedocument.oleObject"/>
  <Override PartName="/word/embeddings/oleObject158.bin" ContentType="application/vnd.openxmlformats-officedocument.oleObject"/>
  <Override PartName="/word/embeddings/oleObject159.bin" ContentType="application/vnd.openxmlformats-officedocument.oleObject"/>
  <Override PartName="/word/embeddings/oleObject160.bin" ContentType="application/vnd.openxmlformats-officedocument.oleObject"/>
  <Override PartName="/word/embeddings/oleObject161.bin" ContentType="application/vnd.openxmlformats-officedocument.oleObject"/>
  <Override PartName="/word/embeddings/oleObject162.bin" ContentType="application/vnd.openxmlformats-officedocument.oleObject"/>
  <Override PartName="/word/embeddings/oleObject163.bin" ContentType="application/vnd.openxmlformats-officedocument.oleObject"/>
  <Override PartName="/word/embeddings/oleObject164.bin" ContentType="application/vnd.openxmlformats-officedocument.oleObject"/>
  <Override PartName="/word/embeddings/oleObject165.bin" ContentType="application/vnd.openxmlformats-officedocument.oleObject"/>
  <Override PartName="/word/embeddings/oleObject166.bin" ContentType="application/vnd.openxmlformats-officedocument.oleObject"/>
  <Override PartName="/word/embeddings/oleObject167.bin" ContentType="application/vnd.openxmlformats-officedocument.oleObject"/>
  <Override PartName="/word/embeddings/oleObject168.bin" ContentType="application/vnd.openxmlformats-officedocument.oleObject"/>
  <Override PartName="/word/embeddings/oleObject169.bin" ContentType="application/vnd.openxmlformats-officedocument.oleObject"/>
  <Override PartName="/word/embeddings/oleObject170.bin" ContentType="application/vnd.openxmlformats-officedocument.oleObject"/>
  <Override PartName="/word/embeddings/oleObject171.bin" ContentType="application/vnd.openxmlformats-officedocument.oleObject"/>
  <Override PartName="/word/embeddings/oleObject172.bin" ContentType="application/vnd.openxmlformats-officedocument.oleObject"/>
  <Override PartName="/word/embeddings/oleObject173.bin" ContentType="application/vnd.openxmlformats-officedocument.oleObject"/>
  <Override PartName="/word/embeddings/oleObject174.bin" ContentType="application/vnd.openxmlformats-officedocument.oleObject"/>
  <Override PartName="/word/embeddings/oleObject175.bin" ContentType="application/vnd.openxmlformats-officedocument.oleObject"/>
  <Override PartName="/word/embeddings/oleObject176.bin" ContentType="application/vnd.openxmlformats-officedocument.oleObject"/>
  <Override PartName="/word/embeddings/oleObject177.bin" ContentType="application/vnd.openxmlformats-officedocument.oleObject"/>
  <Override PartName="/word/embeddings/oleObject178.bin" ContentType="application/vnd.openxmlformats-officedocument.oleObject"/>
  <Override PartName="/word/embeddings/oleObject179.bin" ContentType="application/vnd.openxmlformats-officedocument.oleObject"/>
  <Override PartName="/word/embeddings/oleObject180.bin" ContentType="application/vnd.openxmlformats-officedocument.oleObject"/>
  <Override PartName="/word/embeddings/oleObject181.bin" ContentType="application/vnd.openxmlformats-officedocument.oleObject"/>
  <Override PartName="/word/embeddings/oleObject182.bin" ContentType="application/vnd.openxmlformats-officedocument.oleObject"/>
  <Override PartName="/word/embeddings/oleObject183.bin" ContentType="application/vnd.openxmlformats-officedocument.oleObject"/>
  <Override PartName="/word/embeddings/oleObject184.bin" ContentType="application/vnd.openxmlformats-officedocument.oleObject"/>
  <Override PartName="/word/embeddings/oleObject185.bin" ContentType="application/vnd.openxmlformats-officedocument.oleObject"/>
  <Override PartName="/word/embeddings/oleObject186.bin" ContentType="application/vnd.openxmlformats-officedocument.oleObject"/>
  <Override PartName="/word/embeddings/oleObject187.bin" ContentType="application/vnd.openxmlformats-officedocument.oleObject"/>
  <Override PartName="/word/embeddings/oleObject188.bin" ContentType="application/vnd.openxmlformats-officedocument.oleObject"/>
  <Override PartName="/word/embeddings/oleObject189.bin" ContentType="application/vnd.openxmlformats-officedocument.oleObject"/>
  <Override PartName="/word/embeddings/oleObject190.bin" ContentType="application/vnd.openxmlformats-officedocument.oleObject"/>
  <Override PartName="/word/embeddings/oleObject191.bin" ContentType="application/vnd.openxmlformats-officedocument.oleObject"/>
  <Override PartName="/word/embeddings/oleObject192.bin" ContentType="application/vnd.openxmlformats-officedocument.oleObject"/>
  <Override PartName="/word/embeddings/oleObject193.bin" ContentType="application/vnd.openxmlformats-officedocument.oleObject"/>
  <Override PartName="/word/embeddings/oleObject194.bin" ContentType="application/vnd.openxmlformats-officedocument.oleObject"/>
  <Override PartName="/word/embeddings/oleObject195.bin" ContentType="application/vnd.openxmlformats-officedocument.oleObject"/>
  <Override PartName="/word/embeddings/oleObject196.bin" ContentType="application/vnd.openxmlformats-officedocument.oleObject"/>
  <Override PartName="/word/embeddings/oleObject197.bin" ContentType="application/vnd.openxmlformats-officedocument.oleObject"/>
  <Override PartName="/word/embeddings/oleObject198.bin" ContentType="application/vnd.openxmlformats-officedocument.oleObject"/>
  <Override PartName="/word/embeddings/oleObject199.bin" ContentType="application/vnd.openxmlformats-officedocument.oleObject"/>
  <Override PartName="/word/embeddings/oleObject200.bin" ContentType="application/vnd.openxmlformats-officedocument.oleObject"/>
  <Override PartName="/word/embeddings/oleObject201.bin" ContentType="application/vnd.openxmlformats-officedocument.oleObject"/>
  <Override PartName="/word/embeddings/oleObject202.bin" ContentType="application/vnd.openxmlformats-officedocument.oleObject"/>
  <Override PartName="/word/embeddings/oleObject203.bin" ContentType="application/vnd.openxmlformats-officedocument.oleObject"/>
  <Override PartName="/word/embeddings/oleObject204.bin" ContentType="application/vnd.openxmlformats-officedocument.oleObject"/>
  <Override PartName="/word/embeddings/oleObject205.bin" ContentType="application/vnd.openxmlformats-officedocument.oleObject"/>
  <Override PartName="/word/embeddings/oleObject206.bin" ContentType="application/vnd.openxmlformats-officedocument.oleObject"/>
  <Override PartName="/word/embeddings/oleObject207.bin" ContentType="application/vnd.openxmlformats-officedocument.oleObject"/>
  <Override PartName="/word/embeddings/oleObject208.bin" ContentType="application/vnd.openxmlformats-officedocument.oleObject"/>
  <Override PartName="/word/embeddings/oleObject209.bin" ContentType="application/vnd.openxmlformats-officedocument.oleObject"/>
  <Override PartName="/word/embeddings/oleObject210.bin" ContentType="application/vnd.openxmlformats-officedocument.oleObject"/>
  <Override PartName="/word/embeddings/oleObject211.bin" ContentType="application/vnd.openxmlformats-officedocument.oleObject"/>
  <Override PartName="/word/embeddings/oleObject212.bin" ContentType="application/vnd.openxmlformats-officedocument.oleObject"/>
  <Override PartName="/word/embeddings/oleObject213.bin" ContentType="application/vnd.openxmlformats-officedocument.oleObject"/>
  <Override PartName="/word/embeddings/oleObject214.bin" ContentType="application/vnd.openxmlformats-officedocument.oleObject"/>
  <Override PartName="/word/embeddings/oleObject215.bin" ContentType="application/vnd.openxmlformats-officedocument.oleObject"/>
  <Override PartName="/word/embeddings/oleObject216.bin" ContentType="application/vnd.openxmlformats-officedocument.oleObject"/>
  <Override PartName="/word/embeddings/oleObject217.bin" ContentType="application/vnd.openxmlformats-officedocument.oleObject"/>
  <Override PartName="/word/embeddings/oleObject218.bin" ContentType="application/vnd.openxmlformats-officedocument.oleObject"/>
  <Override PartName="/word/embeddings/oleObject219.bin" ContentType="application/vnd.openxmlformats-officedocument.oleObject"/>
  <Override PartName="/word/embeddings/oleObject220.bin" ContentType="application/vnd.openxmlformats-officedocument.oleObject"/>
  <Override PartName="/word/embeddings/oleObject221.bin" ContentType="application/vnd.openxmlformats-officedocument.oleObject"/>
  <Override PartName="/word/embeddings/oleObject222.bin" ContentType="application/vnd.openxmlformats-officedocument.oleObject"/>
  <Override PartName="/word/embeddings/oleObject223.bin" ContentType="application/vnd.openxmlformats-officedocument.oleObject"/>
  <Override PartName="/word/embeddings/oleObject224.bin" ContentType="application/vnd.openxmlformats-officedocument.oleObject"/>
  <Override PartName="/word/embeddings/oleObject225.bin" ContentType="application/vnd.openxmlformats-officedocument.oleObject"/>
  <Override PartName="/word/embeddings/oleObject226.bin" ContentType="application/vnd.openxmlformats-officedocument.oleObject"/>
  <Override PartName="/word/embeddings/oleObject227.bin" ContentType="application/vnd.openxmlformats-officedocument.oleObject"/>
  <Override PartName="/word/embeddings/oleObject228.bin" ContentType="application/vnd.openxmlformats-officedocument.oleObject"/>
  <Override PartName="/word/embeddings/oleObject229.bin" ContentType="application/vnd.openxmlformats-officedocument.oleObject"/>
  <Override PartName="/word/embeddings/oleObject230.bin" ContentType="application/vnd.openxmlformats-officedocument.oleObject"/>
  <Override PartName="/word/embeddings/oleObject231.bin" ContentType="application/vnd.openxmlformats-officedocument.oleObject"/>
  <Override PartName="/word/embeddings/oleObject232.bin" ContentType="application/vnd.openxmlformats-officedocument.oleObject"/>
  <Override PartName="/word/embeddings/oleObject233.bin" ContentType="application/vnd.openxmlformats-officedocument.oleObject"/>
  <Override PartName="/word/embeddings/oleObject234.bin" ContentType="application/vnd.openxmlformats-officedocument.oleObject"/>
  <Override PartName="/word/embeddings/oleObject235.bin" ContentType="application/vnd.openxmlformats-officedocument.oleObject"/>
  <Override PartName="/word/embeddings/oleObject236.bin" ContentType="application/vnd.openxmlformats-officedocument.oleObject"/>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83B0901" w14:textId="345B526D" w:rsidR="00347DC1" w:rsidRPr="00347DC1" w:rsidRDefault="00347DC1" w:rsidP="00347DC1">
      <w:pPr>
        <w:tabs>
          <w:tab w:val="right" w:pos="9639"/>
        </w:tabs>
        <w:overflowPunct/>
        <w:autoSpaceDE/>
        <w:autoSpaceDN/>
        <w:adjustRightInd/>
        <w:spacing w:after="0"/>
        <w:textAlignment w:val="auto"/>
        <w:rPr>
          <w:rFonts w:ascii="Arial" w:eastAsia="SimSun" w:hAnsi="Arial"/>
          <w:b/>
          <w:i/>
          <w:noProof/>
          <w:sz w:val="28"/>
          <w:lang w:eastAsia="en-US"/>
        </w:rPr>
      </w:pPr>
      <w:bookmarkStart w:id="0" w:name="_Toc20486692"/>
      <w:bookmarkStart w:id="1" w:name="_Toc29341983"/>
      <w:bookmarkStart w:id="2" w:name="_Toc29343122"/>
      <w:bookmarkStart w:id="3" w:name="_Toc36566369"/>
      <w:bookmarkStart w:id="4" w:name="_Toc36809776"/>
      <w:bookmarkStart w:id="5" w:name="_Toc36846140"/>
      <w:bookmarkStart w:id="6" w:name="_Toc36938793"/>
      <w:bookmarkStart w:id="7" w:name="_Toc37081772"/>
      <w:bookmarkStart w:id="8" w:name="_Toc46480395"/>
      <w:bookmarkStart w:id="9" w:name="_Toc46481629"/>
      <w:bookmarkStart w:id="10" w:name="_Toc46482863"/>
      <w:bookmarkStart w:id="11" w:name="_Toc171494523"/>
      <w:r w:rsidRPr="00347DC1">
        <w:rPr>
          <w:rFonts w:ascii="Arial" w:eastAsia="SimSun" w:hAnsi="Arial"/>
          <w:b/>
          <w:sz w:val="24"/>
          <w:lang w:eastAsia="en-US"/>
        </w:rPr>
        <w:t>3GPP TSG-RAN2 Meeting #127</w:t>
      </w:r>
      <w:r w:rsidRPr="00347DC1">
        <w:rPr>
          <w:rFonts w:ascii="Arial" w:eastAsia="SimSun" w:hAnsi="Arial"/>
          <w:b/>
          <w:i/>
          <w:noProof/>
          <w:sz w:val="28"/>
          <w:lang w:eastAsia="en-US"/>
        </w:rPr>
        <w:tab/>
      </w:r>
      <w:r w:rsidR="00C117B8" w:rsidRPr="00C117B8">
        <w:rPr>
          <w:rFonts w:ascii="Arial" w:eastAsia="SimSun" w:hAnsi="Arial"/>
          <w:b/>
          <w:i/>
          <w:noProof/>
          <w:sz w:val="28"/>
          <w:lang w:eastAsia="en-US"/>
        </w:rPr>
        <w:t>R2-2407</w:t>
      </w:r>
      <w:r w:rsidR="00124738">
        <w:rPr>
          <w:rFonts w:ascii="Arial" w:eastAsia="SimSun" w:hAnsi="Arial"/>
          <w:b/>
          <w:i/>
          <w:noProof/>
          <w:sz w:val="28"/>
          <w:lang w:eastAsia="en-US"/>
        </w:rPr>
        <w:t>615</w:t>
      </w:r>
    </w:p>
    <w:p w14:paraId="1BD54894" w14:textId="77777777" w:rsidR="00347DC1" w:rsidRPr="00347DC1" w:rsidRDefault="00347DC1" w:rsidP="00347DC1">
      <w:pPr>
        <w:overflowPunct/>
        <w:autoSpaceDE/>
        <w:autoSpaceDN/>
        <w:adjustRightInd/>
        <w:spacing w:after="120"/>
        <w:textAlignment w:val="auto"/>
        <w:outlineLvl w:val="0"/>
        <w:rPr>
          <w:rFonts w:ascii="Arial" w:eastAsia="SimSun" w:hAnsi="Arial"/>
          <w:b/>
          <w:noProof/>
          <w:sz w:val="24"/>
          <w:lang w:eastAsia="en-US"/>
        </w:rPr>
      </w:pPr>
      <w:bookmarkStart w:id="12" w:name="_Hlk173658596"/>
      <w:r w:rsidRPr="00347DC1">
        <w:rPr>
          <w:rFonts w:ascii="Arial" w:eastAsia="SimSun" w:hAnsi="Arial"/>
          <w:b/>
          <w:noProof/>
          <w:sz w:val="24"/>
          <w:lang w:eastAsia="en-US"/>
        </w:rPr>
        <w:t>Maastricht, Netherlands, 19 - 23 August 2024</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347DC1" w:rsidRPr="00347DC1" w14:paraId="2C8BE3C9" w14:textId="77777777" w:rsidTr="00D02D01">
        <w:tc>
          <w:tcPr>
            <w:tcW w:w="9641" w:type="dxa"/>
            <w:gridSpan w:val="9"/>
            <w:tcBorders>
              <w:top w:val="single" w:sz="4" w:space="0" w:color="auto"/>
              <w:left w:val="single" w:sz="4" w:space="0" w:color="auto"/>
              <w:right w:val="single" w:sz="4" w:space="0" w:color="auto"/>
            </w:tcBorders>
          </w:tcPr>
          <w:p w14:paraId="604E07BE" w14:textId="77777777" w:rsidR="00347DC1" w:rsidRPr="00347DC1" w:rsidRDefault="00347DC1" w:rsidP="00347DC1">
            <w:pPr>
              <w:overflowPunct/>
              <w:autoSpaceDE/>
              <w:autoSpaceDN/>
              <w:adjustRightInd/>
              <w:spacing w:after="0"/>
              <w:jc w:val="right"/>
              <w:textAlignment w:val="auto"/>
              <w:rPr>
                <w:rFonts w:ascii="Arial" w:eastAsia="SimSun" w:hAnsi="Arial"/>
                <w:i/>
                <w:noProof/>
                <w:lang w:eastAsia="en-US"/>
              </w:rPr>
            </w:pPr>
            <w:r w:rsidRPr="00347DC1">
              <w:rPr>
                <w:rFonts w:ascii="Arial" w:eastAsia="SimSun" w:hAnsi="Arial"/>
                <w:i/>
                <w:noProof/>
                <w:sz w:val="14"/>
                <w:lang w:eastAsia="en-US"/>
              </w:rPr>
              <w:t>CR-Form-v12.3</w:t>
            </w:r>
          </w:p>
        </w:tc>
      </w:tr>
      <w:tr w:rsidR="00347DC1" w:rsidRPr="00347DC1" w14:paraId="730F95C1" w14:textId="77777777" w:rsidTr="00D02D01">
        <w:tc>
          <w:tcPr>
            <w:tcW w:w="9641" w:type="dxa"/>
            <w:gridSpan w:val="9"/>
            <w:tcBorders>
              <w:left w:val="single" w:sz="4" w:space="0" w:color="auto"/>
              <w:right w:val="single" w:sz="4" w:space="0" w:color="auto"/>
            </w:tcBorders>
          </w:tcPr>
          <w:p w14:paraId="0DAE4EBE" w14:textId="77777777" w:rsidR="00347DC1" w:rsidRPr="00347DC1" w:rsidRDefault="00347DC1" w:rsidP="00347DC1">
            <w:pPr>
              <w:overflowPunct/>
              <w:autoSpaceDE/>
              <w:autoSpaceDN/>
              <w:adjustRightInd/>
              <w:spacing w:after="0"/>
              <w:jc w:val="center"/>
              <w:textAlignment w:val="auto"/>
              <w:rPr>
                <w:rFonts w:ascii="Arial" w:eastAsia="SimSun" w:hAnsi="Arial"/>
                <w:noProof/>
                <w:lang w:eastAsia="en-US"/>
              </w:rPr>
            </w:pPr>
            <w:r w:rsidRPr="00347DC1">
              <w:rPr>
                <w:rFonts w:ascii="Arial" w:eastAsia="SimSun" w:hAnsi="Arial"/>
                <w:b/>
                <w:noProof/>
                <w:sz w:val="32"/>
                <w:lang w:eastAsia="en-US"/>
              </w:rPr>
              <w:t>CHANGE REQUEST</w:t>
            </w:r>
          </w:p>
        </w:tc>
      </w:tr>
      <w:tr w:rsidR="00347DC1" w:rsidRPr="00347DC1" w14:paraId="328AD15A" w14:textId="77777777" w:rsidTr="00D02D01">
        <w:tc>
          <w:tcPr>
            <w:tcW w:w="9641" w:type="dxa"/>
            <w:gridSpan w:val="9"/>
            <w:tcBorders>
              <w:left w:val="single" w:sz="4" w:space="0" w:color="auto"/>
              <w:right w:val="single" w:sz="4" w:space="0" w:color="auto"/>
            </w:tcBorders>
          </w:tcPr>
          <w:p w14:paraId="37F0F8F0" w14:textId="77777777" w:rsidR="00347DC1" w:rsidRPr="00347DC1" w:rsidRDefault="00347DC1" w:rsidP="00347DC1">
            <w:pPr>
              <w:overflowPunct/>
              <w:autoSpaceDE/>
              <w:autoSpaceDN/>
              <w:adjustRightInd/>
              <w:spacing w:after="0"/>
              <w:textAlignment w:val="auto"/>
              <w:rPr>
                <w:rFonts w:ascii="Arial" w:eastAsia="SimSun" w:hAnsi="Arial"/>
                <w:noProof/>
                <w:sz w:val="8"/>
                <w:szCs w:val="8"/>
                <w:lang w:eastAsia="en-US"/>
              </w:rPr>
            </w:pPr>
          </w:p>
        </w:tc>
      </w:tr>
      <w:tr w:rsidR="00347DC1" w:rsidRPr="00347DC1" w14:paraId="6FE0F5F8" w14:textId="77777777" w:rsidTr="00D02D01">
        <w:tc>
          <w:tcPr>
            <w:tcW w:w="142" w:type="dxa"/>
            <w:tcBorders>
              <w:left w:val="single" w:sz="4" w:space="0" w:color="auto"/>
            </w:tcBorders>
          </w:tcPr>
          <w:p w14:paraId="128E2C16" w14:textId="77777777" w:rsidR="00347DC1" w:rsidRPr="00347DC1" w:rsidRDefault="00347DC1" w:rsidP="00347DC1">
            <w:pPr>
              <w:overflowPunct/>
              <w:autoSpaceDE/>
              <w:autoSpaceDN/>
              <w:adjustRightInd/>
              <w:spacing w:after="0"/>
              <w:jc w:val="right"/>
              <w:textAlignment w:val="auto"/>
              <w:rPr>
                <w:rFonts w:ascii="Arial" w:eastAsia="SimSun" w:hAnsi="Arial"/>
                <w:noProof/>
                <w:lang w:eastAsia="en-US"/>
              </w:rPr>
            </w:pPr>
          </w:p>
        </w:tc>
        <w:tc>
          <w:tcPr>
            <w:tcW w:w="1559" w:type="dxa"/>
            <w:shd w:val="pct30" w:color="FFFF00" w:fill="auto"/>
          </w:tcPr>
          <w:p w14:paraId="733DF8EB" w14:textId="77777777" w:rsidR="00347DC1" w:rsidRPr="00347DC1" w:rsidRDefault="00347DC1" w:rsidP="00347DC1">
            <w:pPr>
              <w:overflowPunct/>
              <w:autoSpaceDE/>
              <w:autoSpaceDN/>
              <w:adjustRightInd/>
              <w:spacing w:after="0"/>
              <w:jc w:val="right"/>
              <w:textAlignment w:val="auto"/>
              <w:rPr>
                <w:rFonts w:ascii="Arial" w:eastAsia="SimSun" w:hAnsi="Arial"/>
                <w:b/>
                <w:noProof/>
                <w:sz w:val="28"/>
                <w:lang w:eastAsia="en-US"/>
              </w:rPr>
            </w:pPr>
            <w:r w:rsidRPr="00347DC1">
              <w:rPr>
                <w:rFonts w:ascii="Arial" w:eastAsia="SimSun" w:hAnsi="Arial"/>
                <w:b/>
                <w:noProof/>
                <w:sz w:val="28"/>
                <w:lang w:eastAsia="en-US"/>
              </w:rPr>
              <w:t>36.331</w:t>
            </w:r>
          </w:p>
        </w:tc>
        <w:tc>
          <w:tcPr>
            <w:tcW w:w="709" w:type="dxa"/>
          </w:tcPr>
          <w:p w14:paraId="2B8340AA" w14:textId="77777777" w:rsidR="00347DC1" w:rsidRPr="00347DC1" w:rsidRDefault="00347DC1" w:rsidP="00347DC1">
            <w:pPr>
              <w:overflowPunct/>
              <w:autoSpaceDE/>
              <w:autoSpaceDN/>
              <w:adjustRightInd/>
              <w:spacing w:after="0"/>
              <w:jc w:val="center"/>
              <w:textAlignment w:val="auto"/>
              <w:rPr>
                <w:rFonts w:ascii="Arial" w:eastAsia="SimSun" w:hAnsi="Arial"/>
                <w:noProof/>
                <w:lang w:eastAsia="en-US"/>
              </w:rPr>
            </w:pPr>
            <w:r w:rsidRPr="00347DC1">
              <w:rPr>
                <w:rFonts w:ascii="Arial" w:eastAsia="SimSun" w:hAnsi="Arial"/>
                <w:b/>
                <w:noProof/>
                <w:sz w:val="28"/>
                <w:lang w:eastAsia="en-US"/>
              </w:rPr>
              <w:t>CR</w:t>
            </w:r>
          </w:p>
        </w:tc>
        <w:tc>
          <w:tcPr>
            <w:tcW w:w="1276" w:type="dxa"/>
            <w:shd w:val="pct30" w:color="FFFF00" w:fill="auto"/>
          </w:tcPr>
          <w:p w14:paraId="655485CF" w14:textId="423AA710" w:rsidR="00347DC1" w:rsidRPr="00347DC1" w:rsidRDefault="00C117B8" w:rsidP="00347DC1">
            <w:pPr>
              <w:overflowPunct/>
              <w:autoSpaceDE/>
              <w:autoSpaceDN/>
              <w:adjustRightInd/>
              <w:spacing w:after="0"/>
              <w:jc w:val="center"/>
              <w:textAlignment w:val="auto"/>
              <w:rPr>
                <w:rFonts w:ascii="Arial" w:eastAsia="SimSun" w:hAnsi="Arial"/>
                <w:noProof/>
                <w:lang w:eastAsia="en-US"/>
              </w:rPr>
            </w:pPr>
            <w:r w:rsidRPr="00C117B8">
              <w:rPr>
                <w:rFonts w:ascii="Arial" w:eastAsia="SimSun" w:hAnsi="Arial"/>
                <w:b/>
                <w:sz w:val="28"/>
                <w:lang w:eastAsia="zh-CN"/>
              </w:rPr>
              <w:t>5049</w:t>
            </w:r>
          </w:p>
        </w:tc>
        <w:tc>
          <w:tcPr>
            <w:tcW w:w="709" w:type="dxa"/>
          </w:tcPr>
          <w:p w14:paraId="769E3E0C" w14:textId="77777777" w:rsidR="00347DC1" w:rsidRPr="00347DC1" w:rsidRDefault="00347DC1" w:rsidP="00347DC1">
            <w:pPr>
              <w:tabs>
                <w:tab w:val="right" w:pos="625"/>
              </w:tabs>
              <w:overflowPunct/>
              <w:autoSpaceDE/>
              <w:autoSpaceDN/>
              <w:adjustRightInd/>
              <w:spacing w:after="0"/>
              <w:jc w:val="center"/>
              <w:textAlignment w:val="auto"/>
              <w:rPr>
                <w:rFonts w:ascii="Arial" w:eastAsia="SimSun" w:hAnsi="Arial"/>
                <w:noProof/>
                <w:lang w:eastAsia="en-US"/>
              </w:rPr>
            </w:pPr>
            <w:r w:rsidRPr="00347DC1">
              <w:rPr>
                <w:rFonts w:ascii="Arial" w:eastAsia="SimSun" w:hAnsi="Arial"/>
                <w:b/>
                <w:bCs/>
                <w:noProof/>
                <w:sz w:val="28"/>
                <w:lang w:eastAsia="en-US"/>
              </w:rPr>
              <w:t>rev</w:t>
            </w:r>
          </w:p>
        </w:tc>
        <w:tc>
          <w:tcPr>
            <w:tcW w:w="992" w:type="dxa"/>
            <w:shd w:val="pct30" w:color="FFFF00" w:fill="auto"/>
          </w:tcPr>
          <w:p w14:paraId="2FBF491F" w14:textId="2A9B45F8" w:rsidR="00347DC1" w:rsidRPr="00347DC1" w:rsidRDefault="00FB5EA9" w:rsidP="00347DC1">
            <w:pPr>
              <w:overflowPunct/>
              <w:autoSpaceDE/>
              <w:autoSpaceDN/>
              <w:adjustRightInd/>
              <w:spacing w:after="0"/>
              <w:jc w:val="center"/>
              <w:textAlignment w:val="auto"/>
              <w:rPr>
                <w:rFonts w:ascii="Arial" w:eastAsia="SimSun" w:hAnsi="Arial"/>
                <w:b/>
                <w:noProof/>
                <w:lang w:eastAsia="en-US"/>
              </w:rPr>
            </w:pPr>
            <w:r>
              <w:rPr>
                <w:rFonts w:ascii="Arial" w:eastAsia="SimSun" w:hAnsi="Arial"/>
                <w:b/>
                <w:sz w:val="28"/>
                <w:lang w:eastAsia="zh-CN"/>
              </w:rPr>
              <w:t>1</w:t>
            </w:r>
          </w:p>
        </w:tc>
        <w:tc>
          <w:tcPr>
            <w:tcW w:w="2410" w:type="dxa"/>
          </w:tcPr>
          <w:p w14:paraId="5865005A" w14:textId="77777777" w:rsidR="00347DC1" w:rsidRPr="00347DC1" w:rsidRDefault="00347DC1" w:rsidP="00347DC1">
            <w:pPr>
              <w:tabs>
                <w:tab w:val="right" w:pos="1825"/>
              </w:tabs>
              <w:overflowPunct/>
              <w:autoSpaceDE/>
              <w:autoSpaceDN/>
              <w:adjustRightInd/>
              <w:spacing w:after="0"/>
              <w:jc w:val="center"/>
              <w:textAlignment w:val="auto"/>
              <w:rPr>
                <w:rFonts w:ascii="Arial" w:eastAsia="SimSun" w:hAnsi="Arial"/>
                <w:noProof/>
                <w:lang w:eastAsia="en-US"/>
              </w:rPr>
            </w:pPr>
            <w:r w:rsidRPr="00347DC1">
              <w:rPr>
                <w:rFonts w:ascii="Arial" w:eastAsia="SimSun" w:hAnsi="Arial"/>
                <w:b/>
                <w:noProof/>
                <w:sz w:val="28"/>
                <w:szCs w:val="28"/>
                <w:lang w:eastAsia="en-US"/>
              </w:rPr>
              <w:t>Current version:</w:t>
            </w:r>
          </w:p>
        </w:tc>
        <w:tc>
          <w:tcPr>
            <w:tcW w:w="1701" w:type="dxa"/>
            <w:shd w:val="pct30" w:color="FFFF00" w:fill="auto"/>
          </w:tcPr>
          <w:p w14:paraId="35CB7196" w14:textId="77777777" w:rsidR="00347DC1" w:rsidRPr="00347DC1" w:rsidRDefault="00347DC1" w:rsidP="00347DC1">
            <w:pPr>
              <w:overflowPunct/>
              <w:autoSpaceDE/>
              <w:autoSpaceDN/>
              <w:adjustRightInd/>
              <w:spacing w:after="0"/>
              <w:jc w:val="center"/>
              <w:textAlignment w:val="auto"/>
              <w:rPr>
                <w:rFonts w:ascii="Arial" w:eastAsia="SimSun" w:hAnsi="Arial"/>
                <w:noProof/>
                <w:sz w:val="28"/>
                <w:lang w:eastAsia="en-US"/>
              </w:rPr>
            </w:pPr>
            <w:r w:rsidRPr="00347DC1">
              <w:rPr>
                <w:rFonts w:ascii="Arial" w:eastAsia="SimSun" w:hAnsi="Arial"/>
                <w:b/>
                <w:sz w:val="28"/>
                <w:lang w:eastAsia="en-US"/>
              </w:rPr>
              <w:t>18.2.0</w:t>
            </w:r>
          </w:p>
        </w:tc>
        <w:tc>
          <w:tcPr>
            <w:tcW w:w="143" w:type="dxa"/>
            <w:tcBorders>
              <w:right w:val="single" w:sz="4" w:space="0" w:color="auto"/>
            </w:tcBorders>
          </w:tcPr>
          <w:p w14:paraId="58D148C1" w14:textId="77777777" w:rsidR="00347DC1" w:rsidRPr="00347DC1" w:rsidRDefault="00347DC1" w:rsidP="00347DC1">
            <w:pPr>
              <w:overflowPunct/>
              <w:autoSpaceDE/>
              <w:autoSpaceDN/>
              <w:adjustRightInd/>
              <w:spacing w:after="0"/>
              <w:textAlignment w:val="auto"/>
              <w:rPr>
                <w:rFonts w:ascii="Arial" w:eastAsia="SimSun" w:hAnsi="Arial"/>
                <w:noProof/>
                <w:lang w:eastAsia="en-US"/>
              </w:rPr>
            </w:pPr>
          </w:p>
        </w:tc>
      </w:tr>
      <w:tr w:rsidR="00347DC1" w:rsidRPr="00347DC1" w14:paraId="2196C7D4" w14:textId="77777777" w:rsidTr="00D02D01">
        <w:tc>
          <w:tcPr>
            <w:tcW w:w="9641" w:type="dxa"/>
            <w:gridSpan w:val="9"/>
            <w:tcBorders>
              <w:left w:val="single" w:sz="4" w:space="0" w:color="auto"/>
              <w:right w:val="single" w:sz="4" w:space="0" w:color="auto"/>
            </w:tcBorders>
          </w:tcPr>
          <w:p w14:paraId="24490D7A" w14:textId="77777777" w:rsidR="00347DC1" w:rsidRPr="00347DC1" w:rsidRDefault="00347DC1" w:rsidP="00347DC1">
            <w:pPr>
              <w:overflowPunct/>
              <w:autoSpaceDE/>
              <w:autoSpaceDN/>
              <w:adjustRightInd/>
              <w:spacing w:after="0"/>
              <w:textAlignment w:val="auto"/>
              <w:rPr>
                <w:rFonts w:ascii="Arial" w:eastAsia="SimSun" w:hAnsi="Arial"/>
                <w:noProof/>
                <w:lang w:eastAsia="en-US"/>
              </w:rPr>
            </w:pPr>
          </w:p>
        </w:tc>
      </w:tr>
      <w:tr w:rsidR="00347DC1" w:rsidRPr="00347DC1" w14:paraId="42B42D46" w14:textId="77777777" w:rsidTr="00D02D01">
        <w:tc>
          <w:tcPr>
            <w:tcW w:w="9641" w:type="dxa"/>
            <w:gridSpan w:val="9"/>
            <w:tcBorders>
              <w:top w:val="single" w:sz="4" w:space="0" w:color="auto"/>
            </w:tcBorders>
          </w:tcPr>
          <w:p w14:paraId="307CE6EF" w14:textId="77777777" w:rsidR="00347DC1" w:rsidRPr="00347DC1" w:rsidRDefault="00347DC1" w:rsidP="00347DC1">
            <w:pPr>
              <w:overflowPunct/>
              <w:autoSpaceDE/>
              <w:autoSpaceDN/>
              <w:adjustRightInd/>
              <w:spacing w:after="0"/>
              <w:jc w:val="center"/>
              <w:textAlignment w:val="auto"/>
              <w:rPr>
                <w:rFonts w:ascii="Arial" w:eastAsia="SimSun" w:hAnsi="Arial" w:cs="Arial"/>
                <w:i/>
                <w:noProof/>
                <w:lang w:eastAsia="en-US"/>
              </w:rPr>
            </w:pPr>
            <w:r w:rsidRPr="00347DC1">
              <w:rPr>
                <w:rFonts w:ascii="Arial" w:eastAsia="SimSun" w:hAnsi="Arial" w:cs="Arial"/>
                <w:i/>
                <w:noProof/>
                <w:lang w:eastAsia="en-US"/>
              </w:rPr>
              <w:t xml:space="preserve">For </w:t>
            </w:r>
            <w:hyperlink r:id="rId9" w:anchor="_blank" w:history="1">
              <w:r w:rsidRPr="00347DC1">
                <w:rPr>
                  <w:rFonts w:ascii="Arial" w:eastAsia="SimSun" w:hAnsi="Arial" w:cs="Arial"/>
                  <w:b/>
                  <w:i/>
                  <w:noProof/>
                  <w:color w:val="FF0000"/>
                  <w:u w:val="single"/>
                  <w:lang w:eastAsia="en-US"/>
                </w:rPr>
                <w:t>HE</w:t>
              </w:r>
              <w:bookmarkStart w:id="13" w:name="_Hlt497126619"/>
              <w:r w:rsidRPr="00347DC1">
                <w:rPr>
                  <w:rFonts w:ascii="Arial" w:eastAsia="SimSun" w:hAnsi="Arial" w:cs="Arial"/>
                  <w:b/>
                  <w:i/>
                  <w:noProof/>
                  <w:color w:val="FF0000"/>
                  <w:u w:val="single"/>
                  <w:lang w:eastAsia="en-US"/>
                </w:rPr>
                <w:t>L</w:t>
              </w:r>
              <w:bookmarkEnd w:id="13"/>
              <w:r w:rsidRPr="00347DC1">
                <w:rPr>
                  <w:rFonts w:ascii="Arial" w:eastAsia="SimSun" w:hAnsi="Arial" w:cs="Arial"/>
                  <w:b/>
                  <w:i/>
                  <w:noProof/>
                  <w:color w:val="FF0000"/>
                  <w:u w:val="single"/>
                  <w:lang w:eastAsia="en-US"/>
                </w:rPr>
                <w:t>P</w:t>
              </w:r>
            </w:hyperlink>
            <w:r w:rsidRPr="00347DC1">
              <w:rPr>
                <w:rFonts w:ascii="Arial" w:eastAsia="SimSun" w:hAnsi="Arial" w:cs="Arial"/>
                <w:b/>
                <w:i/>
                <w:noProof/>
                <w:color w:val="FF0000"/>
                <w:lang w:eastAsia="en-US"/>
              </w:rPr>
              <w:t xml:space="preserve"> </w:t>
            </w:r>
            <w:r w:rsidRPr="00347DC1">
              <w:rPr>
                <w:rFonts w:ascii="Arial" w:eastAsia="SimSun" w:hAnsi="Arial" w:cs="Arial"/>
                <w:i/>
                <w:noProof/>
                <w:lang w:eastAsia="en-US"/>
              </w:rPr>
              <w:t xml:space="preserve">on using this form: comprehensive instructions can be found at </w:t>
            </w:r>
            <w:r w:rsidRPr="00347DC1">
              <w:rPr>
                <w:rFonts w:ascii="Arial" w:eastAsia="SimSun" w:hAnsi="Arial" w:cs="Arial"/>
                <w:i/>
                <w:noProof/>
                <w:lang w:eastAsia="en-US"/>
              </w:rPr>
              <w:br/>
            </w:r>
            <w:hyperlink r:id="rId10" w:history="1">
              <w:r w:rsidRPr="00347DC1">
                <w:rPr>
                  <w:rFonts w:ascii="Arial" w:eastAsia="SimSun" w:hAnsi="Arial" w:cs="Arial"/>
                  <w:i/>
                  <w:noProof/>
                  <w:color w:val="0000FF"/>
                  <w:u w:val="single"/>
                  <w:lang w:eastAsia="en-US"/>
                </w:rPr>
                <w:t>http://www.3gpp.org/Change-Requests</w:t>
              </w:r>
            </w:hyperlink>
            <w:r w:rsidRPr="00347DC1">
              <w:rPr>
                <w:rFonts w:ascii="Arial" w:eastAsia="SimSun" w:hAnsi="Arial" w:cs="Arial"/>
                <w:i/>
                <w:noProof/>
                <w:lang w:eastAsia="en-US"/>
              </w:rPr>
              <w:t>.</w:t>
            </w:r>
          </w:p>
        </w:tc>
      </w:tr>
      <w:tr w:rsidR="00347DC1" w:rsidRPr="00347DC1" w14:paraId="6231ACF8" w14:textId="77777777" w:rsidTr="00D02D01">
        <w:tc>
          <w:tcPr>
            <w:tcW w:w="9641" w:type="dxa"/>
            <w:gridSpan w:val="9"/>
          </w:tcPr>
          <w:p w14:paraId="1539B717" w14:textId="77777777" w:rsidR="00347DC1" w:rsidRPr="00347DC1" w:rsidRDefault="00347DC1" w:rsidP="00347DC1">
            <w:pPr>
              <w:overflowPunct/>
              <w:autoSpaceDE/>
              <w:autoSpaceDN/>
              <w:adjustRightInd/>
              <w:spacing w:after="0"/>
              <w:textAlignment w:val="auto"/>
              <w:rPr>
                <w:rFonts w:ascii="Arial" w:eastAsia="SimSun" w:hAnsi="Arial"/>
                <w:noProof/>
                <w:sz w:val="8"/>
                <w:szCs w:val="8"/>
                <w:lang w:eastAsia="en-US"/>
              </w:rPr>
            </w:pPr>
          </w:p>
        </w:tc>
      </w:tr>
    </w:tbl>
    <w:p w14:paraId="26C5881A" w14:textId="77777777" w:rsidR="00347DC1" w:rsidRPr="00347DC1" w:rsidRDefault="00347DC1" w:rsidP="00347DC1">
      <w:pPr>
        <w:overflowPunct/>
        <w:autoSpaceDE/>
        <w:autoSpaceDN/>
        <w:adjustRightInd/>
        <w:textAlignment w:val="auto"/>
        <w:rPr>
          <w:rFonts w:eastAsia="SimSun"/>
          <w:sz w:val="8"/>
          <w:szCs w:val="8"/>
          <w:lang w:eastAsia="en-US"/>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347DC1" w:rsidRPr="00347DC1" w14:paraId="014FE403" w14:textId="77777777" w:rsidTr="00D02D01">
        <w:tc>
          <w:tcPr>
            <w:tcW w:w="2835" w:type="dxa"/>
          </w:tcPr>
          <w:p w14:paraId="03031767" w14:textId="77777777" w:rsidR="00347DC1" w:rsidRPr="00347DC1" w:rsidRDefault="00347DC1" w:rsidP="00347DC1">
            <w:pPr>
              <w:tabs>
                <w:tab w:val="right" w:pos="2751"/>
              </w:tabs>
              <w:overflowPunct/>
              <w:autoSpaceDE/>
              <w:autoSpaceDN/>
              <w:adjustRightInd/>
              <w:spacing w:after="0"/>
              <w:textAlignment w:val="auto"/>
              <w:rPr>
                <w:rFonts w:ascii="Arial" w:eastAsia="SimSun" w:hAnsi="Arial"/>
                <w:b/>
                <w:i/>
                <w:noProof/>
                <w:lang w:eastAsia="en-US"/>
              </w:rPr>
            </w:pPr>
            <w:r w:rsidRPr="00347DC1">
              <w:rPr>
                <w:rFonts w:ascii="Arial" w:eastAsia="SimSun" w:hAnsi="Arial"/>
                <w:b/>
                <w:i/>
                <w:noProof/>
                <w:lang w:eastAsia="en-US"/>
              </w:rPr>
              <w:t>Proposed change affects:</w:t>
            </w:r>
          </w:p>
        </w:tc>
        <w:tc>
          <w:tcPr>
            <w:tcW w:w="1418" w:type="dxa"/>
          </w:tcPr>
          <w:p w14:paraId="28A5889C" w14:textId="77777777" w:rsidR="00347DC1" w:rsidRPr="00347DC1" w:rsidRDefault="00347DC1" w:rsidP="00347DC1">
            <w:pPr>
              <w:overflowPunct/>
              <w:autoSpaceDE/>
              <w:autoSpaceDN/>
              <w:adjustRightInd/>
              <w:spacing w:after="0"/>
              <w:jc w:val="right"/>
              <w:textAlignment w:val="auto"/>
              <w:rPr>
                <w:rFonts w:ascii="Arial" w:eastAsia="SimSun" w:hAnsi="Arial"/>
                <w:noProof/>
                <w:lang w:eastAsia="en-US"/>
              </w:rPr>
            </w:pPr>
            <w:r w:rsidRPr="00347DC1">
              <w:rPr>
                <w:rFonts w:ascii="Arial" w:eastAsia="SimSun" w:hAnsi="Arial"/>
                <w:noProof/>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176995F" w14:textId="77777777" w:rsidR="00347DC1" w:rsidRPr="00347DC1" w:rsidRDefault="00347DC1" w:rsidP="00347DC1">
            <w:pPr>
              <w:overflowPunct/>
              <w:autoSpaceDE/>
              <w:autoSpaceDN/>
              <w:adjustRightInd/>
              <w:spacing w:after="0"/>
              <w:jc w:val="center"/>
              <w:textAlignment w:val="auto"/>
              <w:rPr>
                <w:rFonts w:ascii="Arial" w:eastAsia="SimSun" w:hAnsi="Arial"/>
                <w:b/>
                <w:caps/>
                <w:noProof/>
                <w:lang w:eastAsia="en-US"/>
              </w:rPr>
            </w:pPr>
          </w:p>
        </w:tc>
        <w:tc>
          <w:tcPr>
            <w:tcW w:w="709" w:type="dxa"/>
            <w:tcBorders>
              <w:left w:val="single" w:sz="4" w:space="0" w:color="auto"/>
            </w:tcBorders>
          </w:tcPr>
          <w:p w14:paraId="6DE6B40A" w14:textId="77777777" w:rsidR="00347DC1" w:rsidRPr="00347DC1" w:rsidRDefault="00347DC1" w:rsidP="00347DC1">
            <w:pPr>
              <w:overflowPunct/>
              <w:autoSpaceDE/>
              <w:autoSpaceDN/>
              <w:adjustRightInd/>
              <w:spacing w:after="0"/>
              <w:jc w:val="right"/>
              <w:textAlignment w:val="auto"/>
              <w:rPr>
                <w:rFonts w:ascii="Arial" w:eastAsia="SimSun" w:hAnsi="Arial"/>
                <w:noProof/>
                <w:u w:val="single"/>
                <w:lang w:eastAsia="en-US"/>
              </w:rPr>
            </w:pPr>
            <w:r w:rsidRPr="00347DC1">
              <w:rPr>
                <w:rFonts w:ascii="Arial" w:eastAsia="SimSun" w:hAnsi="Arial"/>
                <w:noProof/>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695DE71" w14:textId="77777777" w:rsidR="00347DC1" w:rsidRPr="00347DC1" w:rsidRDefault="00347DC1" w:rsidP="00347DC1">
            <w:pPr>
              <w:overflowPunct/>
              <w:autoSpaceDE/>
              <w:autoSpaceDN/>
              <w:adjustRightInd/>
              <w:spacing w:after="0"/>
              <w:jc w:val="center"/>
              <w:textAlignment w:val="auto"/>
              <w:rPr>
                <w:rFonts w:ascii="Arial" w:eastAsia="SimSun" w:hAnsi="Arial"/>
                <w:b/>
                <w:caps/>
                <w:noProof/>
                <w:lang w:eastAsia="en-US"/>
              </w:rPr>
            </w:pPr>
            <w:r w:rsidRPr="00347DC1">
              <w:rPr>
                <w:rFonts w:ascii="Arial" w:eastAsia="SimSun" w:hAnsi="Arial"/>
                <w:b/>
                <w:caps/>
                <w:lang w:eastAsia="zh-CN"/>
              </w:rPr>
              <w:t>X</w:t>
            </w:r>
          </w:p>
        </w:tc>
        <w:tc>
          <w:tcPr>
            <w:tcW w:w="2126" w:type="dxa"/>
          </w:tcPr>
          <w:p w14:paraId="7E8363CC" w14:textId="77777777" w:rsidR="00347DC1" w:rsidRPr="00347DC1" w:rsidRDefault="00347DC1" w:rsidP="00347DC1">
            <w:pPr>
              <w:overflowPunct/>
              <w:autoSpaceDE/>
              <w:autoSpaceDN/>
              <w:adjustRightInd/>
              <w:spacing w:after="0"/>
              <w:jc w:val="right"/>
              <w:textAlignment w:val="auto"/>
              <w:rPr>
                <w:rFonts w:ascii="Arial" w:eastAsia="SimSun" w:hAnsi="Arial"/>
                <w:noProof/>
                <w:u w:val="single"/>
                <w:lang w:eastAsia="en-US"/>
              </w:rPr>
            </w:pPr>
            <w:r w:rsidRPr="00347DC1">
              <w:rPr>
                <w:rFonts w:ascii="Arial" w:eastAsia="SimSun" w:hAnsi="Arial"/>
                <w:noProof/>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19885A5" w14:textId="77777777" w:rsidR="00347DC1" w:rsidRPr="00347DC1" w:rsidRDefault="00347DC1" w:rsidP="00347DC1">
            <w:pPr>
              <w:overflowPunct/>
              <w:autoSpaceDE/>
              <w:autoSpaceDN/>
              <w:adjustRightInd/>
              <w:spacing w:after="0"/>
              <w:jc w:val="center"/>
              <w:textAlignment w:val="auto"/>
              <w:rPr>
                <w:rFonts w:ascii="Arial" w:eastAsia="SimSun" w:hAnsi="Arial"/>
                <w:b/>
                <w:caps/>
                <w:noProof/>
                <w:lang w:eastAsia="en-US"/>
              </w:rPr>
            </w:pPr>
            <w:r w:rsidRPr="00347DC1">
              <w:rPr>
                <w:rFonts w:ascii="Arial" w:eastAsia="SimSun" w:hAnsi="Arial"/>
                <w:b/>
                <w:caps/>
                <w:lang w:eastAsia="zh-CN"/>
              </w:rPr>
              <w:t>X</w:t>
            </w:r>
          </w:p>
        </w:tc>
        <w:tc>
          <w:tcPr>
            <w:tcW w:w="1418" w:type="dxa"/>
            <w:tcBorders>
              <w:left w:val="nil"/>
            </w:tcBorders>
          </w:tcPr>
          <w:p w14:paraId="234BBA39" w14:textId="77777777" w:rsidR="00347DC1" w:rsidRPr="00347DC1" w:rsidRDefault="00347DC1" w:rsidP="00347DC1">
            <w:pPr>
              <w:overflowPunct/>
              <w:autoSpaceDE/>
              <w:autoSpaceDN/>
              <w:adjustRightInd/>
              <w:spacing w:after="0"/>
              <w:jc w:val="right"/>
              <w:textAlignment w:val="auto"/>
              <w:rPr>
                <w:rFonts w:ascii="Arial" w:eastAsia="SimSun" w:hAnsi="Arial"/>
                <w:noProof/>
                <w:lang w:eastAsia="en-US"/>
              </w:rPr>
            </w:pPr>
            <w:r w:rsidRPr="00347DC1">
              <w:rPr>
                <w:rFonts w:ascii="Arial" w:eastAsia="SimSun" w:hAnsi="Arial"/>
                <w:noProof/>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B33E7C9" w14:textId="77777777" w:rsidR="00347DC1" w:rsidRPr="00347DC1" w:rsidRDefault="00347DC1" w:rsidP="00347DC1">
            <w:pPr>
              <w:overflowPunct/>
              <w:autoSpaceDE/>
              <w:autoSpaceDN/>
              <w:adjustRightInd/>
              <w:spacing w:after="0"/>
              <w:jc w:val="center"/>
              <w:textAlignment w:val="auto"/>
              <w:rPr>
                <w:rFonts w:ascii="Arial" w:eastAsia="SimSun" w:hAnsi="Arial"/>
                <w:b/>
                <w:bCs/>
                <w:caps/>
                <w:noProof/>
                <w:lang w:eastAsia="en-US"/>
              </w:rPr>
            </w:pPr>
          </w:p>
        </w:tc>
      </w:tr>
    </w:tbl>
    <w:p w14:paraId="70EB0055" w14:textId="77777777" w:rsidR="00347DC1" w:rsidRPr="00347DC1" w:rsidRDefault="00347DC1" w:rsidP="00347DC1">
      <w:pPr>
        <w:overflowPunct/>
        <w:autoSpaceDE/>
        <w:autoSpaceDN/>
        <w:adjustRightInd/>
        <w:textAlignment w:val="auto"/>
        <w:rPr>
          <w:rFonts w:eastAsia="SimSun"/>
          <w:sz w:val="8"/>
          <w:szCs w:val="8"/>
          <w:lang w:eastAsia="en-US"/>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347DC1" w:rsidRPr="00347DC1" w14:paraId="6BAD3AEA" w14:textId="77777777" w:rsidTr="00D02D01">
        <w:tc>
          <w:tcPr>
            <w:tcW w:w="9640" w:type="dxa"/>
            <w:gridSpan w:val="11"/>
          </w:tcPr>
          <w:p w14:paraId="0278B465" w14:textId="77777777" w:rsidR="00347DC1" w:rsidRPr="00347DC1" w:rsidRDefault="00347DC1" w:rsidP="00347DC1">
            <w:pPr>
              <w:overflowPunct/>
              <w:autoSpaceDE/>
              <w:autoSpaceDN/>
              <w:adjustRightInd/>
              <w:spacing w:after="0"/>
              <w:textAlignment w:val="auto"/>
              <w:rPr>
                <w:rFonts w:ascii="Arial" w:eastAsia="SimSun" w:hAnsi="Arial"/>
                <w:noProof/>
                <w:sz w:val="8"/>
                <w:szCs w:val="8"/>
                <w:lang w:eastAsia="en-US"/>
              </w:rPr>
            </w:pPr>
          </w:p>
        </w:tc>
      </w:tr>
      <w:tr w:rsidR="00347DC1" w:rsidRPr="00347DC1" w14:paraId="5FE270B5" w14:textId="77777777" w:rsidTr="00D02D01">
        <w:tc>
          <w:tcPr>
            <w:tcW w:w="1843" w:type="dxa"/>
            <w:tcBorders>
              <w:top w:val="single" w:sz="4" w:space="0" w:color="auto"/>
              <w:left w:val="single" w:sz="4" w:space="0" w:color="auto"/>
            </w:tcBorders>
          </w:tcPr>
          <w:p w14:paraId="6FBA1400" w14:textId="77777777" w:rsidR="00347DC1" w:rsidRPr="00347DC1" w:rsidRDefault="00347DC1" w:rsidP="00347DC1">
            <w:pPr>
              <w:tabs>
                <w:tab w:val="right" w:pos="1759"/>
              </w:tabs>
              <w:overflowPunct/>
              <w:autoSpaceDE/>
              <w:autoSpaceDN/>
              <w:adjustRightInd/>
              <w:spacing w:after="0"/>
              <w:textAlignment w:val="auto"/>
              <w:rPr>
                <w:rFonts w:ascii="Arial" w:eastAsia="SimSun" w:hAnsi="Arial"/>
                <w:b/>
                <w:i/>
                <w:noProof/>
                <w:lang w:eastAsia="en-US"/>
              </w:rPr>
            </w:pPr>
            <w:r w:rsidRPr="00347DC1">
              <w:rPr>
                <w:rFonts w:ascii="Arial" w:eastAsia="SimSun" w:hAnsi="Arial"/>
                <w:b/>
                <w:i/>
                <w:noProof/>
                <w:lang w:eastAsia="en-US"/>
              </w:rPr>
              <w:t>Title:</w:t>
            </w:r>
            <w:r w:rsidRPr="00347DC1">
              <w:rPr>
                <w:rFonts w:ascii="Arial" w:eastAsia="SimSun" w:hAnsi="Arial"/>
                <w:b/>
                <w:i/>
                <w:noProof/>
                <w:lang w:eastAsia="en-US"/>
              </w:rPr>
              <w:tab/>
            </w:r>
          </w:p>
        </w:tc>
        <w:tc>
          <w:tcPr>
            <w:tcW w:w="7797" w:type="dxa"/>
            <w:gridSpan w:val="10"/>
            <w:tcBorders>
              <w:top w:val="single" w:sz="4" w:space="0" w:color="auto"/>
              <w:right w:val="single" w:sz="4" w:space="0" w:color="auto"/>
            </w:tcBorders>
            <w:shd w:val="pct30" w:color="FFFF00" w:fill="auto"/>
          </w:tcPr>
          <w:p w14:paraId="509E319F" w14:textId="77777777" w:rsidR="00347DC1" w:rsidRPr="00347DC1" w:rsidRDefault="00347DC1" w:rsidP="00347DC1">
            <w:pPr>
              <w:overflowPunct/>
              <w:autoSpaceDE/>
              <w:autoSpaceDN/>
              <w:adjustRightInd/>
              <w:spacing w:after="0"/>
              <w:ind w:left="100"/>
              <w:textAlignment w:val="auto"/>
              <w:rPr>
                <w:rFonts w:ascii="Arial" w:eastAsia="SimSun" w:hAnsi="Arial"/>
                <w:noProof/>
                <w:lang w:eastAsia="en-US"/>
              </w:rPr>
            </w:pPr>
            <w:r w:rsidRPr="00347DC1">
              <w:rPr>
                <w:rFonts w:ascii="Arial" w:eastAsia="SimSun" w:hAnsi="Arial"/>
                <w:lang w:eastAsia="en-US"/>
              </w:rPr>
              <w:t>Miscellaneous corrections to TS 36.331 for IoT NTN</w:t>
            </w:r>
          </w:p>
        </w:tc>
      </w:tr>
      <w:tr w:rsidR="00347DC1" w:rsidRPr="00347DC1" w14:paraId="36F695D8" w14:textId="77777777" w:rsidTr="00D02D01">
        <w:tc>
          <w:tcPr>
            <w:tcW w:w="1843" w:type="dxa"/>
            <w:tcBorders>
              <w:left w:val="single" w:sz="4" w:space="0" w:color="auto"/>
            </w:tcBorders>
          </w:tcPr>
          <w:p w14:paraId="0D0AC8B1" w14:textId="77777777" w:rsidR="00347DC1" w:rsidRPr="00347DC1" w:rsidRDefault="00347DC1" w:rsidP="00347DC1">
            <w:pPr>
              <w:overflowPunct/>
              <w:autoSpaceDE/>
              <w:autoSpaceDN/>
              <w:adjustRightInd/>
              <w:spacing w:after="0"/>
              <w:textAlignment w:val="auto"/>
              <w:rPr>
                <w:rFonts w:ascii="Arial" w:eastAsia="SimSun" w:hAnsi="Arial"/>
                <w:b/>
                <w:i/>
                <w:noProof/>
                <w:sz w:val="8"/>
                <w:szCs w:val="8"/>
                <w:lang w:eastAsia="en-US"/>
              </w:rPr>
            </w:pPr>
          </w:p>
        </w:tc>
        <w:tc>
          <w:tcPr>
            <w:tcW w:w="7797" w:type="dxa"/>
            <w:gridSpan w:val="10"/>
            <w:tcBorders>
              <w:right w:val="single" w:sz="4" w:space="0" w:color="auto"/>
            </w:tcBorders>
          </w:tcPr>
          <w:p w14:paraId="71C1E838" w14:textId="77777777" w:rsidR="00347DC1" w:rsidRPr="00347DC1" w:rsidRDefault="00347DC1" w:rsidP="00347DC1">
            <w:pPr>
              <w:overflowPunct/>
              <w:autoSpaceDE/>
              <w:autoSpaceDN/>
              <w:adjustRightInd/>
              <w:spacing w:after="0"/>
              <w:textAlignment w:val="auto"/>
              <w:rPr>
                <w:rFonts w:ascii="Arial" w:eastAsia="SimSun" w:hAnsi="Arial"/>
                <w:noProof/>
                <w:sz w:val="8"/>
                <w:szCs w:val="8"/>
                <w:lang w:eastAsia="en-US"/>
              </w:rPr>
            </w:pPr>
          </w:p>
        </w:tc>
      </w:tr>
      <w:tr w:rsidR="00347DC1" w:rsidRPr="00347DC1" w14:paraId="7FDD0CE5" w14:textId="77777777" w:rsidTr="00D02D01">
        <w:tc>
          <w:tcPr>
            <w:tcW w:w="1843" w:type="dxa"/>
            <w:tcBorders>
              <w:left w:val="single" w:sz="4" w:space="0" w:color="auto"/>
            </w:tcBorders>
          </w:tcPr>
          <w:p w14:paraId="2CDF4FB8" w14:textId="77777777" w:rsidR="00347DC1" w:rsidRPr="00347DC1" w:rsidRDefault="00347DC1" w:rsidP="00347DC1">
            <w:pPr>
              <w:tabs>
                <w:tab w:val="right" w:pos="1759"/>
              </w:tabs>
              <w:overflowPunct/>
              <w:autoSpaceDE/>
              <w:autoSpaceDN/>
              <w:adjustRightInd/>
              <w:spacing w:after="0"/>
              <w:textAlignment w:val="auto"/>
              <w:rPr>
                <w:rFonts w:ascii="Arial" w:eastAsia="SimSun" w:hAnsi="Arial"/>
                <w:b/>
                <w:i/>
                <w:noProof/>
                <w:lang w:eastAsia="en-US"/>
              </w:rPr>
            </w:pPr>
            <w:r w:rsidRPr="00347DC1">
              <w:rPr>
                <w:rFonts w:ascii="Arial" w:eastAsia="SimSun" w:hAnsi="Arial"/>
                <w:b/>
                <w:i/>
                <w:noProof/>
                <w:lang w:eastAsia="en-US"/>
              </w:rPr>
              <w:t>Source to WG:</w:t>
            </w:r>
          </w:p>
        </w:tc>
        <w:tc>
          <w:tcPr>
            <w:tcW w:w="7797" w:type="dxa"/>
            <w:gridSpan w:val="10"/>
            <w:tcBorders>
              <w:right w:val="single" w:sz="4" w:space="0" w:color="auto"/>
            </w:tcBorders>
            <w:shd w:val="pct30" w:color="FFFF00" w:fill="auto"/>
          </w:tcPr>
          <w:p w14:paraId="0E020DEE" w14:textId="77777777" w:rsidR="00347DC1" w:rsidRPr="00347DC1" w:rsidRDefault="00347DC1" w:rsidP="00347DC1">
            <w:pPr>
              <w:overflowPunct/>
              <w:autoSpaceDE/>
              <w:autoSpaceDN/>
              <w:adjustRightInd/>
              <w:spacing w:after="0"/>
              <w:ind w:left="100"/>
              <w:textAlignment w:val="auto"/>
              <w:rPr>
                <w:rFonts w:ascii="Arial" w:eastAsia="SimSun" w:hAnsi="Arial"/>
                <w:noProof/>
                <w:lang w:eastAsia="en-US"/>
              </w:rPr>
            </w:pPr>
            <w:r w:rsidRPr="00347DC1">
              <w:rPr>
                <w:rFonts w:ascii="Arial" w:eastAsia="SimSun" w:hAnsi="Arial"/>
                <w:noProof/>
                <w:lang w:eastAsia="en-US"/>
              </w:rPr>
              <w:t>Huawei, HiSilicon</w:t>
            </w:r>
          </w:p>
        </w:tc>
      </w:tr>
      <w:tr w:rsidR="00347DC1" w:rsidRPr="00347DC1" w14:paraId="7D48331D" w14:textId="77777777" w:rsidTr="00D02D01">
        <w:tc>
          <w:tcPr>
            <w:tcW w:w="1843" w:type="dxa"/>
            <w:tcBorders>
              <w:left w:val="single" w:sz="4" w:space="0" w:color="auto"/>
            </w:tcBorders>
          </w:tcPr>
          <w:p w14:paraId="5E449830" w14:textId="77777777" w:rsidR="00347DC1" w:rsidRPr="00347DC1" w:rsidRDefault="00347DC1" w:rsidP="00347DC1">
            <w:pPr>
              <w:tabs>
                <w:tab w:val="right" w:pos="1759"/>
              </w:tabs>
              <w:overflowPunct/>
              <w:autoSpaceDE/>
              <w:autoSpaceDN/>
              <w:adjustRightInd/>
              <w:spacing w:after="0"/>
              <w:textAlignment w:val="auto"/>
              <w:rPr>
                <w:rFonts w:ascii="Arial" w:eastAsia="SimSun" w:hAnsi="Arial"/>
                <w:b/>
                <w:i/>
                <w:noProof/>
                <w:lang w:eastAsia="en-US"/>
              </w:rPr>
            </w:pPr>
            <w:r w:rsidRPr="00347DC1">
              <w:rPr>
                <w:rFonts w:ascii="Arial" w:eastAsia="SimSun" w:hAnsi="Arial"/>
                <w:b/>
                <w:i/>
                <w:noProof/>
                <w:lang w:eastAsia="en-US"/>
              </w:rPr>
              <w:t>Source to TSG:</w:t>
            </w:r>
          </w:p>
        </w:tc>
        <w:tc>
          <w:tcPr>
            <w:tcW w:w="7797" w:type="dxa"/>
            <w:gridSpan w:val="10"/>
            <w:tcBorders>
              <w:right w:val="single" w:sz="4" w:space="0" w:color="auto"/>
            </w:tcBorders>
            <w:shd w:val="pct30" w:color="FFFF00" w:fill="auto"/>
          </w:tcPr>
          <w:p w14:paraId="088F51F7" w14:textId="77777777" w:rsidR="00347DC1" w:rsidRPr="00347DC1" w:rsidRDefault="00347DC1" w:rsidP="00347DC1">
            <w:pPr>
              <w:overflowPunct/>
              <w:autoSpaceDE/>
              <w:autoSpaceDN/>
              <w:adjustRightInd/>
              <w:spacing w:after="0"/>
              <w:ind w:left="100"/>
              <w:textAlignment w:val="auto"/>
              <w:rPr>
                <w:rFonts w:ascii="Arial" w:eastAsia="SimSun" w:hAnsi="Arial"/>
                <w:noProof/>
                <w:lang w:eastAsia="en-US"/>
              </w:rPr>
            </w:pPr>
            <w:r w:rsidRPr="00347DC1">
              <w:rPr>
                <w:rFonts w:ascii="Arial" w:eastAsia="SimSun" w:hAnsi="Arial"/>
                <w:noProof/>
                <w:lang w:eastAsia="en-US"/>
              </w:rPr>
              <w:t>R2</w:t>
            </w:r>
          </w:p>
        </w:tc>
      </w:tr>
      <w:tr w:rsidR="00347DC1" w:rsidRPr="00347DC1" w14:paraId="08E390DC" w14:textId="77777777" w:rsidTr="00D02D01">
        <w:tc>
          <w:tcPr>
            <w:tcW w:w="1843" w:type="dxa"/>
            <w:tcBorders>
              <w:left w:val="single" w:sz="4" w:space="0" w:color="auto"/>
            </w:tcBorders>
          </w:tcPr>
          <w:p w14:paraId="55DDDD30" w14:textId="77777777" w:rsidR="00347DC1" w:rsidRPr="00347DC1" w:rsidRDefault="00347DC1" w:rsidP="00347DC1">
            <w:pPr>
              <w:overflowPunct/>
              <w:autoSpaceDE/>
              <w:autoSpaceDN/>
              <w:adjustRightInd/>
              <w:spacing w:after="0"/>
              <w:textAlignment w:val="auto"/>
              <w:rPr>
                <w:rFonts w:ascii="Arial" w:eastAsia="SimSun" w:hAnsi="Arial"/>
                <w:b/>
                <w:i/>
                <w:noProof/>
                <w:sz w:val="8"/>
                <w:szCs w:val="8"/>
                <w:lang w:eastAsia="en-US"/>
              </w:rPr>
            </w:pPr>
          </w:p>
        </w:tc>
        <w:tc>
          <w:tcPr>
            <w:tcW w:w="7797" w:type="dxa"/>
            <w:gridSpan w:val="10"/>
            <w:tcBorders>
              <w:right w:val="single" w:sz="4" w:space="0" w:color="auto"/>
            </w:tcBorders>
          </w:tcPr>
          <w:p w14:paraId="3B7B6BCE" w14:textId="77777777" w:rsidR="00347DC1" w:rsidRPr="00347DC1" w:rsidRDefault="00347DC1" w:rsidP="00347DC1">
            <w:pPr>
              <w:overflowPunct/>
              <w:autoSpaceDE/>
              <w:autoSpaceDN/>
              <w:adjustRightInd/>
              <w:spacing w:after="0"/>
              <w:textAlignment w:val="auto"/>
              <w:rPr>
                <w:rFonts w:ascii="Arial" w:eastAsia="SimSun" w:hAnsi="Arial"/>
                <w:noProof/>
                <w:sz w:val="8"/>
                <w:szCs w:val="8"/>
                <w:lang w:eastAsia="en-US"/>
              </w:rPr>
            </w:pPr>
          </w:p>
        </w:tc>
      </w:tr>
      <w:tr w:rsidR="00347DC1" w:rsidRPr="00347DC1" w14:paraId="5DCA1A15" w14:textId="77777777" w:rsidTr="00D02D01">
        <w:tc>
          <w:tcPr>
            <w:tcW w:w="1843" w:type="dxa"/>
            <w:tcBorders>
              <w:left w:val="single" w:sz="4" w:space="0" w:color="auto"/>
            </w:tcBorders>
          </w:tcPr>
          <w:p w14:paraId="1D39054A" w14:textId="77777777" w:rsidR="00347DC1" w:rsidRPr="00347DC1" w:rsidRDefault="00347DC1" w:rsidP="00347DC1">
            <w:pPr>
              <w:tabs>
                <w:tab w:val="right" w:pos="1759"/>
              </w:tabs>
              <w:overflowPunct/>
              <w:autoSpaceDE/>
              <w:autoSpaceDN/>
              <w:adjustRightInd/>
              <w:spacing w:after="0"/>
              <w:textAlignment w:val="auto"/>
              <w:rPr>
                <w:rFonts w:ascii="Arial" w:eastAsia="SimSun" w:hAnsi="Arial"/>
                <w:b/>
                <w:i/>
                <w:noProof/>
                <w:lang w:eastAsia="en-US"/>
              </w:rPr>
            </w:pPr>
            <w:r w:rsidRPr="00347DC1">
              <w:rPr>
                <w:rFonts w:ascii="Arial" w:eastAsia="SimSun" w:hAnsi="Arial"/>
                <w:b/>
                <w:i/>
                <w:noProof/>
                <w:lang w:eastAsia="en-US"/>
              </w:rPr>
              <w:t>Work item code:</w:t>
            </w:r>
          </w:p>
        </w:tc>
        <w:tc>
          <w:tcPr>
            <w:tcW w:w="3686" w:type="dxa"/>
            <w:gridSpan w:val="5"/>
            <w:shd w:val="pct30" w:color="FFFF00" w:fill="auto"/>
          </w:tcPr>
          <w:p w14:paraId="2F8CB8A8" w14:textId="77777777" w:rsidR="00347DC1" w:rsidRPr="00347DC1" w:rsidRDefault="00347DC1" w:rsidP="00347DC1">
            <w:pPr>
              <w:overflowPunct/>
              <w:autoSpaceDE/>
              <w:autoSpaceDN/>
              <w:adjustRightInd/>
              <w:spacing w:after="0"/>
              <w:ind w:left="100"/>
              <w:textAlignment w:val="auto"/>
              <w:rPr>
                <w:rFonts w:ascii="Arial" w:eastAsia="SimSun" w:hAnsi="Arial"/>
                <w:noProof/>
                <w:lang w:eastAsia="en-US"/>
              </w:rPr>
            </w:pPr>
            <w:r w:rsidRPr="00347DC1">
              <w:rPr>
                <w:rFonts w:ascii="Arial" w:eastAsia="SimSun" w:hAnsi="Arial"/>
                <w:noProof/>
                <w:lang w:eastAsia="en-US"/>
              </w:rPr>
              <w:t>IoT_NTN_enh-Core</w:t>
            </w:r>
          </w:p>
        </w:tc>
        <w:tc>
          <w:tcPr>
            <w:tcW w:w="567" w:type="dxa"/>
            <w:tcBorders>
              <w:left w:val="nil"/>
            </w:tcBorders>
          </w:tcPr>
          <w:p w14:paraId="4494D787" w14:textId="77777777" w:rsidR="00347DC1" w:rsidRPr="00347DC1" w:rsidRDefault="00347DC1" w:rsidP="00347DC1">
            <w:pPr>
              <w:overflowPunct/>
              <w:autoSpaceDE/>
              <w:autoSpaceDN/>
              <w:adjustRightInd/>
              <w:spacing w:after="0"/>
              <w:ind w:right="100"/>
              <w:textAlignment w:val="auto"/>
              <w:rPr>
                <w:rFonts w:ascii="Arial" w:eastAsia="SimSun" w:hAnsi="Arial"/>
                <w:noProof/>
                <w:lang w:eastAsia="en-US"/>
              </w:rPr>
            </w:pPr>
          </w:p>
        </w:tc>
        <w:tc>
          <w:tcPr>
            <w:tcW w:w="1417" w:type="dxa"/>
            <w:gridSpan w:val="3"/>
            <w:tcBorders>
              <w:left w:val="nil"/>
            </w:tcBorders>
          </w:tcPr>
          <w:p w14:paraId="1D1D2F5C" w14:textId="77777777" w:rsidR="00347DC1" w:rsidRPr="00347DC1" w:rsidRDefault="00347DC1" w:rsidP="00347DC1">
            <w:pPr>
              <w:overflowPunct/>
              <w:autoSpaceDE/>
              <w:autoSpaceDN/>
              <w:adjustRightInd/>
              <w:spacing w:after="0"/>
              <w:jc w:val="right"/>
              <w:textAlignment w:val="auto"/>
              <w:rPr>
                <w:rFonts w:ascii="Arial" w:eastAsia="SimSun" w:hAnsi="Arial"/>
                <w:noProof/>
                <w:lang w:eastAsia="en-US"/>
              </w:rPr>
            </w:pPr>
            <w:r w:rsidRPr="00347DC1">
              <w:rPr>
                <w:rFonts w:ascii="Arial" w:eastAsia="SimSun" w:hAnsi="Arial"/>
                <w:b/>
                <w:i/>
                <w:noProof/>
                <w:lang w:eastAsia="en-US"/>
              </w:rPr>
              <w:t>Date:</w:t>
            </w:r>
          </w:p>
        </w:tc>
        <w:tc>
          <w:tcPr>
            <w:tcW w:w="2127" w:type="dxa"/>
            <w:tcBorders>
              <w:right w:val="single" w:sz="4" w:space="0" w:color="auto"/>
            </w:tcBorders>
            <w:shd w:val="pct30" w:color="FFFF00" w:fill="auto"/>
          </w:tcPr>
          <w:p w14:paraId="03AEA3AF" w14:textId="151993A9" w:rsidR="00347DC1" w:rsidRPr="00347DC1" w:rsidRDefault="00347DC1" w:rsidP="00347DC1">
            <w:pPr>
              <w:overflowPunct/>
              <w:autoSpaceDE/>
              <w:autoSpaceDN/>
              <w:adjustRightInd/>
              <w:spacing w:after="0"/>
              <w:ind w:left="100"/>
              <w:textAlignment w:val="auto"/>
              <w:rPr>
                <w:rFonts w:ascii="Arial" w:eastAsia="SimSun" w:hAnsi="Arial"/>
                <w:noProof/>
                <w:lang w:eastAsia="en-US"/>
              </w:rPr>
            </w:pPr>
            <w:r w:rsidRPr="00347DC1">
              <w:rPr>
                <w:rFonts w:ascii="Arial" w:eastAsia="SimSun" w:hAnsi="Arial"/>
                <w:noProof/>
                <w:lang w:eastAsia="en-US"/>
              </w:rPr>
              <w:t>2024-08-</w:t>
            </w:r>
            <w:r w:rsidR="00D7002E">
              <w:rPr>
                <w:rFonts w:ascii="Arial" w:eastAsia="SimSun" w:hAnsi="Arial"/>
                <w:noProof/>
                <w:lang w:eastAsia="en-US"/>
              </w:rPr>
              <w:t>2</w:t>
            </w:r>
            <w:r w:rsidR="009F3C67">
              <w:rPr>
                <w:rFonts w:ascii="Arial" w:eastAsia="SimSun" w:hAnsi="Arial"/>
                <w:noProof/>
                <w:lang w:eastAsia="en-US"/>
              </w:rPr>
              <w:t>9</w:t>
            </w:r>
          </w:p>
        </w:tc>
      </w:tr>
      <w:tr w:rsidR="00347DC1" w:rsidRPr="00347DC1" w14:paraId="36D448F9" w14:textId="77777777" w:rsidTr="00D02D01">
        <w:tc>
          <w:tcPr>
            <w:tcW w:w="1843" w:type="dxa"/>
            <w:tcBorders>
              <w:left w:val="single" w:sz="4" w:space="0" w:color="auto"/>
            </w:tcBorders>
          </w:tcPr>
          <w:p w14:paraId="2D578999" w14:textId="77777777" w:rsidR="00347DC1" w:rsidRPr="00347DC1" w:rsidRDefault="00347DC1" w:rsidP="00347DC1">
            <w:pPr>
              <w:overflowPunct/>
              <w:autoSpaceDE/>
              <w:autoSpaceDN/>
              <w:adjustRightInd/>
              <w:spacing w:after="0"/>
              <w:textAlignment w:val="auto"/>
              <w:rPr>
                <w:rFonts w:ascii="Arial" w:eastAsia="SimSun" w:hAnsi="Arial"/>
                <w:b/>
                <w:i/>
                <w:noProof/>
                <w:sz w:val="8"/>
                <w:szCs w:val="8"/>
                <w:lang w:eastAsia="en-US"/>
              </w:rPr>
            </w:pPr>
          </w:p>
        </w:tc>
        <w:tc>
          <w:tcPr>
            <w:tcW w:w="1986" w:type="dxa"/>
            <w:gridSpan w:val="4"/>
          </w:tcPr>
          <w:p w14:paraId="124670A0" w14:textId="77777777" w:rsidR="00347DC1" w:rsidRPr="00347DC1" w:rsidRDefault="00347DC1" w:rsidP="00347DC1">
            <w:pPr>
              <w:overflowPunct/>
              <w:autoSpaceDE/>
              <w:autoSpaceDN/>
              <w:adjustRightInd/>
              <w:spacing w:after="0"/>
              <w:textAlignment w:val="auto"/>
              <w:rPr>
                <w:rFonts w:ascii="Arial" w:eastAsia="SimSun" w:hAnsi="Arial"/>
                <w:noProof/>
                <w:sz w:val="8"/>
                <w:szCs w:val="8"/>
                <w:lang w:eastAsia="en-US"/>
              </w:rPr>
            </w:pPr>
          </w:p>
        </w:tc>
        <w:tc>
          <w:tcPr>
            <w:tcW w:w="2267" w:type="dxa"/>
            <w:gridSpan w:val="2"/>
          </w:tcPr>
          <w:p w14:paraId="335B6CE3" w14:textId="77777777" w:rsidR="00347DC1" w:rsidRPr="00347DC1" w:rsidRDefault="00347DC1" w:rsidP="00347DC1">
            <w:pPr>
              <w:overflowPunct/>
              <w:autoSpaceDE/>
              <w:autoSpaceDN/>
              <w:adjustRightInd/>
              <w:spacing w:after="0"/>
              <w:textAlignment w:val="auto"/>
              <w:rPr>
                <w:rFonts w:ascii="Arial" w:eastAsia="SimSun" w:hAnsi="Arial"/>
                <w:noProof/>
                <w:sz w:val="8"/>
                <w:szCs w:val="8"/>
                <w:lang w:eastAsia="en-US"/>
              </w:rPr>
            </w:pPr>
          </w:p>
        </w:tc>
        <w:tc>
          <w:tcPr>
            <w:tcW w:w="1417" w:type="dxa"/>
            <w:gridSpan w:val="3"/>
          </w:tcPr>
          <w:p w14:paraId="556D143C" w14:textId="77777777" w:rsidR="00347DC1" w:rsidRPr="00347DC1" w:rsidRDefault="00347DC1" w:rsidP="00347DC1">
            <w:pPr>
              <w:overflowPunct/>
              <w:autoSpaceDE/>
              <w:autoSpaceDN/>
              <w:adjustRightInd/>
              <w:spacing w:after="0"/>
              <w:textAlignment w:val="auto"/>
              <w:rPr>
                <w:rFonts w:ascii="Arial" w:eastAsia="SimSun" w:hAnsi="Arial"/>
                <w:noProof/>
                <w:sz w:val="8"/>
                <w:szCs w:val="8"/>
                <w:lang w:eastAsia="en-US"/>
              </w:rPr>
            </w:pPr>
          </w:p>
        </w:tc>
        <w:tc>
          <w:tcPr>
            <w:tcW w:w="2127" w:type="dxa"/>
            <w:tcBorders>
              <w:right w:val="single" w:sz="4" w:space="0" w:color="auto"/>
            </w:tcBorders>
          </w:tcPr>
          <w:p w14:paraId="54AE1E7B" w14:textId="77777777" w:rsidR="00347DC1" w:rsidRPr="00347DC1" w:rsidRDefault="00347DC1" w:rsidP="00347DC1">
            <w:pPr>
              <w:overflowPunct/>
              <w:autoSpaceDE/>
              <w:autoSpaceDN/>
              <w:adjustRightInd/>
              <w:spacing w:after="0"/>
              <w:textAlignment w:val="auto"/>
              <w:rPr>
                <w:rFonts w:ascii="Arial" w:eastAsia="SimSun" w:hAnsi="Arial"/>
                <w:noProof/>
                <w:sz w:val="8"/>
                <w:szCs w:val="8"/>
                <w:lang w:eastAsia="en-US"/>
              </w:rPr>
            </w:pPr>
          </w:p>
        </w:tc>
      </w:tr>
      <w:tr w:rsidR="00347DC1" w:rsidRPr="00347DC1" w14:paraId="05D9D3C0" w14:textId="77777777" w:rsidTr="00D02D01">
        <w:trPr>
          <w:cantSplit/>
        </w:trPr>
        <w:tc>
          <w:tcPr>
            <w:tcW w:w="1843" w:type="dxa"/>
            <w:tcBorders>
              <w:left w:val="single" w:sz="4" w:space="0" w:color="auto"/>
            </w:tcBorders>
          </w:tcPr>
          <w:p w14:paraId="09004EB4" w14:textId="77777777" w:rsidR="00347DC1" w:rsidRPr="00347DC1" w:rsidRDefault="00347DC1" w:rsidP="00347DC1">
            <w:pPr>
              <w:tabs>
                <w:tab w:val="right" w:pos="1759"/>
              </w:tabs>
              <w:overflowPunct/>
              <w:autoSpaceDE/>
              <w:autoSpaceDN/>
              <w:adjustRightInd/>
              <w:spacing w:after="0"/>
              <w:textAlignment w:val="auto"/>
              <w:rPr>
                <w:rFonts w:ascii="Arial" w:eastAsia="SimSun" w:hAnsi="Arial"/>
                <w:b/>
                <w:i/>
                <w:noProof/>
                <w:lang w:eastAsia="en-US"/>
              </w:rPr>
            </w:pPr>
            <w:r w:rsidRPr="00347DC1">
              <w:rPr>
                <w:rFonts w:ascii="Arial" w:eastAsia="SimSun" w:hAnsi="Arial"/>
                <w:b/>
                <w:i/>
                <w:noProof/>
                <w:lang w:eastAsia="en-US"/>
              </w:rPr>
              <w:t>Category:</w:t>
            </w:r>
          </w:p>
        </w:tc>
        <w:tc>
          <w:tcPr>
            <w:tcW w:w="851" w:type="dxa"/>
            <w:shd w:val="pct30" w:color="FFFF00" w:fill="auto"/>
          </w:tcPr>
          <w:p w14:paraId="6BD8057D" w14:textId="77777777" w:rsidR="00347DC1" w:rsidRPr="00347DC1" w:rsidRDefault="00347DC1" w:rsidP="00347DC1">
            <w:pPr>
              <w:overflowPunct/>
              <w:autoSpaceDE/>
              <w:autoSpaceDN/>
              <w:adjustRightInd/>
              <w:spacing w:after="0"/>
              <w:ind w:left="100" w:right="-609"/>
              <w:textAlignment w:val="auto"/>
              <w:rPr>
                <w:rFonts w:ascii="Arial" w:eastAsia="SimSun" w:hAnsi="Arial"/>
                <w:b/>
                <w:noProof/>
                <w:lang w:eastAsia="en-US"/>
              </w:rPr>
            </w:pPr>
            <w:r w:rsidRPr="00347DC1">
              <w:rPr>
                <w:rFonts w:ascii="Arial" w:eastAsia="SimSun" w:hAnsi="Arial"/>
                <w:b/>
                <w:noProof/>
                <w:lang w:eastAsia="en-US"/>
              </w:rPr>
              <w:t>F</w:t>
            </w:r>
          </w:p>
        </w:tc>
        <w:tc>
          <w:tcPr>
            <w:tcW w:w="3402" w:type="dxa"/>
            <w:gridSpan w:val="5"/>
            <w:tcBorders>
              <w:left w:val="nil"/>
            </w:tcBorders>
          </w:tcPr>
          <w:p w14:paraId="59576BCB" w14:textId="77777777" w:rsidR="00347DC1" w:rsidRPr="00347DC1" w:rsidRDefault="00347DC1" w:rsidP="00347DC1">
            <w:pPr>
              <w:overflowPunct/>
              <w:autoSpaceDE/>
              <w:autoSpaceDN/>
              <w:adjustRightInd/>
              <w:spacing w:after="0"/>
              <w:textAlignment w:val="auto"/>
              <w:rPr>
                <w:rFonts w:ascii="Arial" w:eastAsia="SimSun" w:hAnsi="Arial"/>
                <w:noProof/>
                <w:lang w:eastAsia="en-US"/>
              </w:rPr>
            </w:pPr>
          </w:p>
        </w:tc>
        <w:tc>
          <w:tcPr>
            <w:tcW w:w="1417" w:type="dxa"/>
            <w:gridSpan w:val="3"/>
            <w:tcBorders>
              <w:left w:val="nil"/>
            </w:tcBorders>
          </w:tcPr>
          <w:p w14:paraId="09CF2D6E" w14:textId="77777777" w:rsidR="00347DC1" w:rsidRPr="00347DC1" w:rsidRDefault="00347DC1" w:rsidP="00347DC1">
            <w:pPr>
              <w:overflowPunct/>
              <w:autoSpaceDE/>
              <w:autoSpaceDN/>
              <w:adjustRightInd/>
              <w:spacing w:after="0"/>
              <w:jc w:val="right"/>
              <w:textAlignment w:val="auto"/>
              <w:rPr>
                <w:rFonts w:ascii="Arial" w:eastAsia="SimSun" w:hAnsi="Arial"/>
                <w:b/>
                <w:i/>
                <w:noProof/>
                <w:lang w:eastAsia="en-US"/>
              </w:rPr>
            </w:pPr>
            <w:r w:rsidRPr="00347DC1">
              <w:rPr>
                <w:rFonts w:ascii="Arial" w:eastAsia="SimSun" w:hAnsi="Arial"/>
                <w:b/>
                <w:i/>
                <w:noProof/>
                <w:lang w:eastAsia="en-US"/>
              </w:rPr>
              <w:t>Release:</w:t>
            </w:r>
          </w:p>
        </w:tc>
        <w:tc>
          <w:tcPr>
            <w:tcW w:w="2127" w:type="dxa"/>
            <w:tcBorders>
              <w:right w:val="single" w:sz="4" w:space="0" w:color="auto"/>
            </w:tcBorders>
            <w:shd w:val="pct30" w:color="FFFF00" w:fill="auto"/>
          </w:tcPr>
          <w:p w14:paraId="6C0E90E7" w14:textId="77777777" w:rsidR="00347DC1" w:rsidRPr="00347DC1" w:rsidRDefault="00347DC1" w:rsidP="00347DC1">
            <w:pPr>
              <w:overflowPunct/>
              <w:autoSpaceDE/>
              <w:autoSpaceDN/>
              <w:adjustRightInd/>
              <w:spacing w:after="0"/>
              <w:ind w:left="100"/>
              <w:textAlignment w:val="auto"/>
              <w:rPr>
                <w:rFonts w:ascii="Arial" w:eastAsia="SimSun" w:hAnsi="Arial"/>
                <w:noProof/>
                <w:lang w:eastAsia="en-US"/>
              </w:rPr>
            </w:pPr>
            <w:r w:rsidRPr="00347DC1">
              <w:rPr>
                <w:rFonts w:ascii="Arial" w:eastAsia="SimSun" w:hAnsi="Arial"/>
                <w:noProof/>
                <w:lang w:eastAsia="en-US"/>
              </w:rPr>
              <w:t>Rel-18</w:t>
            </w:r>
          </w:p>
        </w:tc>
      </w:tr>
      <w:tr w:rsidR="00347DC1" w:rsidRPr="00347DC1" w14:paraId="0515E3E1" w14:textId="77777777" w:rsidTr="00D02D01">
        <w:tc>
          <w:tcPr>
            <w:tcW w:w="1843" w:type="dxa"/>
            <w:tcBorders>
              <w:left w:val="single" w:sz="4" w:space="0" w:color="auto"/>
              <w:bottom w:val="single" w:sz="4" w:space="0" w:color="auto"/>
            </w:tcBorders>
          </w:tcPr>
          <w:p w14:paraId="109D1A89" w14:textId="77777777" w:rsidR="00347DC1" w:rsidRPr="00347DC1" w:rsidRDefault="00347DC1" w:rsidP="00347DC1">
            <w:pPr>
              <w:overflowPunct/>
              <w:autoSpaceDE/>
              <w:autoSpaceDN/>
              <w:adjustRightInd/>
              <w:spacing w:after="0"/>
              <w:textAlignment w:val="auto"/>
              <w:rPr>
                <w:rFonts w:ascii="Arial" w:eastAsia="SimSun" w:hAnsi="Arial"/>
                <w:b/>
                <w:i/>
                <w:noProof/>
                <w:lang w:eastAsia="en-US"/>
              </w:rPr>
            </w:pPr>
          </w:p>
        </w:tc>
        <w:tc>
          <w:tcPr>
            <w:tcW w:w="4677" w:type="dxa"/>
            <w:gridSpan w:val="8"/>
            <w:tcBorders>
              <w:bottom w:val="single" w:sz="4" w:space="0" w:color="auto"/>
            </w:tcBorders>
          </w:tcPr>
          <w:p w14:paraId="760FAC91" w14:textId="77777777" w:rsidR="00347DC1" w:rsidRPr="00347DC1" w:rsidRDefault="00347DC1" w:rsidP="00347DC1">
            <w:pPr>
              <w:overflowPunct/>
              <w:autoSpaceDE/>
              <w:autoSpaceDN/>
              <w:adjustRightInd/>
              <w:spacing w:after="0"/>
              <w:ind w:left="383" w:hanging="383"/>
              <w:textAlignment w:val="auto"/>
              <w:rPr>
                <w:rFonts w:ascii="Arial" w:eastAsia="SimSun" w:hAnsi="Arial"/>
                <w:i/>
                <w:noProof/>
                <w:sz w:val="18"/>
                <w:lang w:eastAsia="en-US"/>
              </w:rPr>
            </w:pPr>
            <w:r w:rsidRPr="00347DC1">
              <w:rPr>
                <w:rFonts w:ascii="Arial" w:eastAsia="SimSun" w:hAnsi="Arial"/>
                <w:i/>
                <w:noProof/>
                <w:sz w:val="18"/>
                <w:lang w:eastAsia="en-US"/>
              </w:rPr>
              <w:t xml:space="preserve">Use </w:t>
            </w:r>
            <w:r w:rsidRPr="00347DC1">
              <w:rPr>
                <w:rFonts w:ascii="Arial" w:eastAsia="SimSun" w:hAnsi="Arial"/>
                <w:i/>
                <w:noProof/>
                <w:sz w:val="18"/>
                <w:u w:val="single"/>
                <w:lang w:eastAsia="en-US"/>
              </w:rPr>
              <w:t>one</w:t>
            </w:r>
            <w:r w:rsidRPr="00347DC1">
              <w:rPr>
                <w:rFonts w:ascii="Arial" w:eastAsia="SimSun" w:hAnsi="Arial"/>
                <w:i/>
                <w:noProof/>
                <w:sz w:val="18"/>
                <w:lang w:eastAsia="en-US"/>
              </w:rPr>
              <w:t xml:space="preserve"> of the following categories:</w:t>
            </w:r>
            <w:r w:rsidRPr="00347DC1">
              <w:rPr>
                <w:rFonts w:ascii="Arial" w:eastAsia="SimSun" w:hAnsi="Arial"/>
                <w:b/>
                <w:i/>
                <w:noProof/>
                <w:sz w:val="18"/>
                <w:lang w:eastAsia="en-US"/>
              </w:rPr>
              <w:br/>
              <w:t>F</w:t>
            </w:r>
            <w:r w:rsidRPr="00347DC1">
              <w:rPr>
                <w:rFonts w:ascii="Arial" w:eastAsia="SimSun" w:hAnsi="Arial"/>
                <w:i/>
                <w:noProof/>
                <w:sz w:val="18"/>
                <w:lang w:eastAsia="en-US"/>
              </w:rPr>
              <w:t xml:space="preserve">  (correction)</w:t>
            </w:r>
            <w:r w:rsidRPr="00347DC1">
              <w:rPr>
                <w:rFonts w:ascii="Arial" w:eastAsia="SimSun" w:hAnsi="Arial"/>
                <w:i/>
                <w:noProof/>
                <w:sz w:val="18"/>
                <w:lang w:eastAsia="en-US"/>
              </w:rPr>
              <w:br/>
            </w:r>
            <w:r w:rsidRPr="00347DC1">
              <w:rPr>
                <w:rFonts w:ascii="Arial" w:eastAsia="SimSun" w:hAnsi="Arial"/>
                <w:b/>
                <w:i/>
                <w:noProof/>
                <w:sz w:val="18"/>
                <w:lang w:eastAsia="en-US"/>
              </w:rPr>
              <w:t>A</w:t>
            </w:r>
            <w:r w:rsidRPr="00347DC1">
              <w:rPr>
                <w:rFonts w:ascii="Arial" w:eastAsia="SimSun" w:hAnsi="Arial"/>
                <w:i/>
                <w:noProof/>
                <w:sz w:val="18"/>
                <w:lang w:eastAsia="en-US"/>
              </w:rPr>
              <w:t xml:space="preserve">  (mirror corresponding to a change in an earlier </w:t>
            </w:r>
            <w:r w:rsidRPr="00347DC1">
              <w:rPr>
                <w:rFonts w:ascii="Arial" w:eastAsia="SimSun" w:hAnsi="Arial"/>
                <w:i/>
                <w:noProof/>
                <w:sz w:val="18"/>
                <w:lang w:eastAsia="en-US"/>
              </w:rPr>
              <w:tab/>
            </w:r>
            <w:r w:rsidRPr="00347DC1">
              <w:rPr>
                <w:rFonts w:ascii="Arial" w:eastAsia="SimSun" w:hAnsi="Arial"/>
                <w:i/>
                <w:noProof/>
                <w:sz w:val="18"/>
                <w:lang w:eastAsia="en-US"/>
              </w:rPr>
              <w:tab/>
            </w:r>
            <w:r w:rsidRPr="00347DC1">
              <w:rPr>
                <w:rFonts w:ascii="Arial" w:eastAsia="SimSun" w:hAnsi="Arial"/>
                <w:i/>
                <w:noProof/>
                <w:sz w:val="18"/>
                <w:lang w:eastAsia="en-US"/>
              </w:rPr>
              <w:tab/>
            </w:r>
            <w:r w:rsidRPr="00347DC1">
              <w:rPr>
                <w:rFonts w:ascii="Arial" w:eastAsia="SimSun" w:hAnsi="Arial"/>
                <w:i/>
                <w:noProof/>
                <w:sz w:val="18"/>
                <w:lang w:eastAsia="en-US"/>
              </w:rPr>
              <w:tab/>
            </w:r>
            <w:r w:rsidRPr="00347DC1">
              <w:rPr>
                <w:rFonts w:ascii="Arial" w:eastAsia="SimSun" w:hAnsi="Arial"/>
                <w:i/>
                <w:noProof/>
                <w:sz w:val="18"/>
                <w:lang w:eastAsia="en-US"/>
              </w:rPr>
              <w:tab/>
            </w:r>
            <w:r w:rsidRPr="00347DC1">
              <w:rPr>
                <w:rFonts w:ascii="Arial" w:eastAsia="SimSun" w:hAnsi="Arial"/>
                <w:i/>
                <w:noProof/>
                <w:sz w:val="18"/>
                <w:lang w:eastAsia="en-US"/>
              </w:rPr>
              <w:tab/>
            </w:r>
            <w:r w:rsidRPr="00347DC1">
              <w:rPr>
                <w:rFonts w:ascii="Arial" w:eastAsia="SimSun" w:hAnsi="Arial"/>
                <w:i/>
                <w:noProof/>
                <w:sz w:val="18"/>
                <w:lang w:eastAsia="en-US"/>
              </w:rPr>
              <w:tab/>
            </w:r>
            <w:r w:rsidRPr="00347DC1">
              <w:rPr>
                <w:rFonts w:ascii="Arial" w:eastAsia="SimSun" w:hAnsi="Arial"/>
                <w:i/>
                <w:noProof/>
                <w:sz w:val="18"/>
                <w:lang w:eastAsia="en-US"/>
              </w:rPr>
              <w:tab/>
            </w:r>
            <w:r w:rsidRPr="00347DC1">
              <w:rPr>
                <w:rFonts w:ascii="Arial" w:eastAsia="SimSun" w:hAnsi="Arial"/>
                <w:i/>
                <w:noProof/>
                <w:sz w:val="18"/>
                <w:lang w:eastAsia="en-US"/>
              </w:rPr>
              <w:tab/>
            </w:r>
            <w:r w:rsidRPr="00347DC1">
              <w:rPr>
                <w:rFonts w:ascii="Arial" w:eastAsia="SimSun" w:hAnsi="Arial"/>
                <w:i/>
                <w:noProof/>
                <w:sz w:val="18"/>
                <w:lang w:eastAsia="en-US"/>
              </w:rPr>
              <w:tab/>
            </w:r>
            <w:r w:rsidRPr="00347DC1">
              <w:rPr>
                <w:rFonts w:ascii="Arial" w:eastAsia="SimSun" w:hAnsi="Arial"/>
                <w:i/>
                <w:noProof/>
                <w:sz w:val="18"/>
                <w:lang w:eastAsia="en-US"/>
              </w:rPr>
              <w:tab/>
            </w:r>
            <w:r w:rsidRPr="00347DC1">
              <w:rPr>
                <w:rFonts w:ascii="Arial" w:eastAsia="SimSun" w:hAnsi="Arial"/>
                <w:i/>
                <w:noProof/>
                <w:sz w:val="18"/>
                <w:lang w:eastAsia="en-US"/>
              </w:rPr>
              <w:tab/>
            </w:r>
            <w:r w:rsidRPr="00347DC1">
              <w:rPr>
                <w:rFonts w:ascii="Arial" w:eastAsia="SimSun" w:hAnsi="Arial"/>
                <w:i/>
                <w:noProof/>
                <w:sz w:val="18"/>
                <w:lang w:eastAsia="en-US"/>
              </w:rPr>
              <w:tab/>
              <w:t>release)</w:t>
            </w:r>
            <w:r w:rsidRPr="00347DC1">
              <w:rPr>
                <w:rFonts w:ascii="Arial" w:eastAsia="SimSun" w:hAnsi="Arial"/>
                <w:i/>
                <w:noProof/>
                <w:sz w:val="18"/>
                <w:lang w:eastAsia="en-US"/>
              </w:rPr>
              <w:br/>
            </w:r>
            <w:r w:rsidRPr="00347DC1">
              <w:rPr>
                <w:rFonts w:ascii="Arial" w:eastAsia="SimSun" w:hAnsi="Arial"/>
                <w:b/>
                <w:i/>
                <w:noProof/>
                <w:sz w:val="18"/>
                <w:lang w:eastAsia="en-US"/>
              </w:rPr>
              <w:t>B</w:t>
            </w:r>
            <w:r w:rsidRPr="00347DC1">
              <w:rPr>
                <w:rFonts w:ascii="Arial" w:eastAsia="SimSun" w:hAnsi="Arial"/>
                <w:i/>
                <w:noProof/>
                <w:sz w:val="18"/>
                <w:lang w:eastAsia="en-US"/>
              </w:rPr>
              <w:t xml:space="preserve">  (addition of feature), </w:t>
            </w:r>
            <w:r w:rsidRPr="00347DC1">
              <w:rPr>
                <w:rFonts w:ascii="Arial" w:eastAsia="SimSun" w:hAnsi="Arial"/>
                <w:i/>
                <w:noProof/>
                <w:sz w:val="18"/>
                <w:lang w:eastAsia="en-US"/>
              </w:rPr>
              <w:br/>
            </w:r>
            <w:r w:rsidRPr="00347DC1">
              <w:rPr>
                <w:rFonts w:ascii="Arial" w:eastAsia="SimSun" w:hAnsi="Arial"/>
                <w:b/>
                <w:i/>
                <w:noProof/>
                <w:sz w:val="18"/>
                <w:lang w:eastAsia="en-US"/>
              </w:rPr>
              <w:t>C</w:t>
            </w:r>
            <w:r w:rsidRPr="00347DC1">
              <w:rPr>
                <w:rFonts w:ascii="Arial" w:eastAsia="SimSun" w:hAnsi="Arial"/>
                <w:i/>
                <w:noProof/>
                <w:sz w:val="18"/>
                <w:lang w:eastAsia="en-US"/>
              </w:rPr>
              <w:t xml:space="preserve">  (functional modification of feature)</w:t>
            </w:r>
            <w:r w:rsidRPr="00347DC1">
              <w:rPr>
                <w:rFonts w:ascii="Arial" w:eastAsia="SimSun" w:hAnsi="Arial"/>
                <w:i/>
                <w:noProof/>
                <w:sz w:val="18"/>
                <w:lang w:eastAsia="en-US"/>
              </w:rPr>
              <w:br/>
            </w:r>
            <w:r w:rsidRPr="00347DC1">
              <w:rPr>
                <w:rFonts w:ascii="Arial" w:eastAsia="SimSun" w:hAnsi="Arial"/>
                <w:b/>
                <w:i/>
                <w:noProof/>
                <w:sz w:val="18"/>
                <w:lang w:eastAsia="en-US"/>
              </w:rPr>
              <w:t>D</w:t>
            </w:r>
            <w:r w:rsidRPr="00347DC1">
              <w:rPr>
                <w:rFonts w:ascii="Arial" w:eastAsia="SimSun" w:hAnsi="Arial"/>
                <w:i/>
                <w:noProof/>
                <w:sz w:val="18"/>
                <w:lang w:eastAsia="en-US"/>
              </w:rPr>
              <w:t xml:space="preserve">  (editorial modification)</w:t>
            </w:r>
          </w:p>
          <w:p w14:paraId="525C3CB9" w14:textId="77777777" w:rsidR="00347DC1" w:rsidRPr="00347DC1" w:rsidRDefault="00347DC1" w:rsidP="00347DC1">
            <w:pPr>
              <w:overflowPunct/>
              <w:autoSpaceDE/>
              <w:autoSpaceDN/>
              <w:adjustRightInd/>
              <w:spacing w:after="120"/>
              <w:textAlignment w:val="auto"/>
              <w:rPr>
                <w:rFonts w:ascii="Arial" w:eastAsia="SimSun" w:hAnsi="Arial"/>
                <w:noProof/>
                <w:lang w:eastAsia="en-US"/>
              </w:rPr>
            </w:pPr>
            <w:r w:rsidRPr="00347DC1">
              <w:rPr>
                <w:rFonts w:ascii="Arial" w:eastAsia="SimSun" w:hAnsi="Arial"/>
                <w:noProof/>
                <w:sz w:val="18"/>
                <w:lang w:eastAsia="en-US"/>
              </w:rPr>
              <w:t>Detailed explanations of the above categories can</w:t>
            </w:r>
            <w:r w:rsidRPr="00347DC1">
              <w:rPr>
                <w:rFonts w:ascii="Arial" w:eastAsia="SimSun" w:hAnsi="Arial"/>
                <w:noProof/>
                <w:sz w:val="18"/>
                <w:lang w:eastAsia="en-US"/>
              </w:rPr>
              <w:br/>
              <w:t xml:space="preserve">be found in 3GPP </w:t>
            </w:r>
            <w:hyperlink r:id="rId11" w:history="1">
              <w:r w:rsidRPr="00347DC1">
                <w:rPr>
                  <w:rFonts w:ascii="Arial" w:eastAsia="SimSun" w:hAnsi="Arial"/>
                  <w:noProof/>
                  <w:color w:val="0000FF"/>
                  <w:sz w:val="18"/>
                  <w:u w:val="single"/>
                  <w:lang w:eastAsia="en-US"/>
                </w:rPr>
                <w:t>TR 21.900</w:t>
              </w:r>
            </w:hyperlink>
            <w:r w:rsidRPr="00347DC1">
              <w:rPr>
                <w:rFonts w:ascii="Arial" w:eastAsia="SimSun" w:hAnsi="Arial"/>
                <w:noProof/>
                <w:sz w:val="18"/>
                <w:lang w:eastAsia="en-US"/>
              </w:rPr>
              <w:t>.</w:t>
            </w:r>
          </w:p>
        </w:tc>
        <w:tc>
          <w:tcPr>
            <w:tcW w:w="3120" w:type="dxa"/>
            <w:gridSpan w:val="2"/>
            <w:tcBorders>
              <w:bottom w:val="single" w:sz="4" w:space="0" w:color="auto"/>
              <w:right w:val="single" w:sz="4" w:space="0" w:color="auto"/>
            </w:tcBorders>
          </w:tcPr>
          <w:p w14:paraId="37925D66" w14:textId="77777777" w:rsidR="00347DC1" w:rsidRPr="00347DC1" w:rsidRDefault="00347DC1" w:rsidP="00347DC1">
            <w:pPr>
              <w:tabs>
                <w:tab w:val="left" w:pos="950"/>
              </w:tabs>
              <w:overflowPunct/>
              <w:autoSpaceDE/>
              <w:autoSpaceDN/>
              <w:adjustRightInd/>
              <w:spacing w:after="0"/>
              <w:ind w:left="241" w:hanging="241"/>
              <w:textAlignment w:val="auto"/>
              <w:rPr>
                <w:rFonts w:ascii="Arial" w:eastAsia="SimSun" w:hAnsi="Arial"/>
                <w:i/>
                <w:noProof/>
                <w:sz w:val="18"/>
                <w:lang w:eastAsia="en-US"/>
              </w:rPr>
            </w:pPr>
            <w:r w:rsidRPr="00347DC1">
              <w:rPr>
                <w:rFonts w:ascii="Arial" w:eastAsia="SimSun" w:hAnsi="Arial"/>
                <w:i/>
                <w:noProof/>
                <w:sz w:val="18"/>
                <w:lang w:eastAsia="en-US"/>
              </w:rPr>
              <w:t xml:space="preserve">Use </w:t>
            </w:r>
            <w:r w:rsidRPr="00347DC1">
              <w:rPr>
                <w:rFonts w:ascii="Arial" w:eastAsia="SimSun" w:hAnsi="Arial"/>
                <w:i/>
                <w:noProof/>
                <w:sz w:val="18"/>
                <w:u w:val="single"/>
                <w:lang w:eastAsia="en-US"/>
              </w:rPr>
              <w:t>one</w:t>
            </w:r>
            <w:r w:rsidRPr="00347DC1">
              <w:rPr>
                <w:rFonts w:ascii="Arial" w:eastAsia="SimSun" w:hAnsi="Arial"/>
                <w:i/>
                <w:noProof/>
                <w:sz w:val="18"/>
                <w:lang w:eastAsia="en-US"/>
              </w:rPr>
              <w:t xml:space="preserve"> of the following releases:</w:t>
            </w:r>
            <w:r w:rsidRPr="00347DC1">
              <w:rPr>
                <w:rFonts w:ascii="Arial" w:eastAsia="SimSun" w:hAnsi="Arial"/>
                <w:i/>
                <w:noProof/>
                <w:sz w:val="18"/>
                <w:lang w:eastAsia="en-US"/>
              </w:rPr>
              <w:br/>
              <w:t>Rel-8</w:t>
            </w:r>
            <w:r w:rsidRPr="00347DC1">
              <w:rPr>
                <w:rFonts w:ascii="Arial" w:eastAsia="SimSun" w:hAnsi="Arial"/>
                <w:i/>
                <w:noProof/>
                <w:sz w:val="18"/>
                <w:lang w:eastAsia="en-US"/>
              </w:rPr>
              <w:tab/>
              <w:t>(Release 8)</w:t>
            </w:r>
            <w:r w:rsidRPr="00347DC1">
              <w:rPr>
                <w:rFonts w:ascii="Arial" w:eastAsia="SimSun" w:hAnsi="Arial"/>
                <w:i/>
                <w:noProof/>
                <w:sz w:val="18"/>
                <w:lang w:eastAsia="en-US"/>
              </w:rPr>
              <w:br/>
              <w:t>Rel-9</w:t>
            </w:r>
            <w:r w:rsidRPr="00347DC1">
              <w:rPr>
                <w:rFonts w:ascii="Arial" w:eastAsia="SimSun" w:hAnsi="Arial"/>
                <w:i/>
                <w:noProof/>
                <w:sz w:val="18"/>
                <w:lang w:eastAsia="en-US"/>
              </w:rPr>
              <w:tab/>
              <w:t>(Release 9)</w:t>
            </w:r>
            <w:r w:rsidRPr="00347DC1">
              <w:rPr>
                <w:rFonts w:ascii="Arial" w:eastAsia="SimSun" w:hAnsi="Arial"/>
                <w:i/>
                <w:noProof/>
                <w:sz w:val="18"/>
                <w:lang w:eastAsia="en-US"/>
              </w:rPr>
              <w:br/>
              <w:t>Rel-10</w:t>
            </w:r>
            <w:r w:rsidRPr="00347DC1">
              <w:rPr>
                <w:rFonts w:ascii="Arial" w:eastAsia="SimSun" w:hAnsi="Arial"/>
                <w:i/>
                <w:noProof/>
                <w:sz w:val="18"/>
                <w:lang w:eastAsia="en-US"/>
              </w:rPr>
              <w:tab/>
              <w:t>(Release 10)</w:t>
            </w:r>
            <w:r w:rsidRPr="00347DC1">
              <w:rPr>
                <w:rFonts w:ascii="Arial" w:eastAsia="SimSun" w:hAnsi="Arial"/>
                <w:i/>
                <w:noProof/>
                <w:sz w:val="18"/>
                <w:lang w:eastAsia="en-US"/>
              </w:rPr>
              <w:br/>
              <w:t>Rel-11</w:t>
            </w:r>
            <w:r w:rsidRPr="00347DC1">
              <w:rPr>
                <w:rFonts w:ascii="Arial" w:eastAsia="SimSun" w:hAnsi="Arial"/>
                <w:i/>
                <w:noProof/>
                <w:sz w:val="18"/>
                <w:lang w:eastAsia="en-US"/>
              </w:rPr>
              <w:tab/>
              <w:t>(Release 11)</w:t>
            </w:r>
            <w:r w:rsidRPr="00347DC1">
              <w:rPr>
                <w:rFonts w:ascii="Arial" w:eastAsia="SimSun" w:hAnsi="Arial"/>
                <w:i/>
                <w:noProof/>
                <w:sz w:val="18"/>
                <w:lang w:eastAsia="en-US"/>
              </w:rPr>
              <w:br/>
              <w:t>…</w:t>
            </w:r>
            <w:r w:rsidRPr="00347DC1">
              <w:rPr>
                <w:rFonts w:ascii="Arial" w:eastAsia="SimSun" w:hAnsi="Arial"/>
                <w:i/>
                <w:noProof/>
                <w:sz w:val="18"/>
                <w:lang w:eastAsia="en-US"/>
              </w:rPr>
              <w:br/>
              <w:t>Rel-17</w:t>
            </w:r>
            <w:r w:rsidRPr="00347DC1">
              <w:rPr>
                <w:rFonts w:ascii="Arial" w:eastAsia="SimSun" w:hAnsi="Arial"/>
                <w:i/>
                <w:noProof/>
                <w:sz w:val="18"/>
                <w:lang w:eastAsia="en-US"/>
              </w:rPr>
              <w:tab/>
              <w:t>(Release 17)</w:t>
            </w:r>
            <w:r w:rsidRPr="00347DC1">
              <w:rPr>
                <w:rFonts w:ascii="Arial" w:eastAsia="SimSun" w:hAnsi="Arial"/>
                <w:i/>
                <w:noProof/>
                <w:sz w:val="18"/>
                <w:lang w:eastAsia="en-US"/>
              </w:rPr>
              <w:br/>
              <w:t>Rel-18</w:t>
            </w:r>
            <w:r w:rsidRPr="00347DC1">
              <w:rPr>
                <w:rFonts w:ascii="Arial" w:eastAsia="SimSun" w:hAnsi="Arial"/>
                <w:i/>
                <w:noProof/>
                <w:sz w:val="18"/>
                <w:lang w:eastAsia="en-US"/>
              </w:rPr>
              <w:tab/>
              <w:t>(Release 18)</w:t>
            </w:r>
            <w:r w:rsidRPr="00347DC1">
              <w:rPr>
                <w:rFonts w:ascii="Arial" w:eastAsia="SimSun" w:hAnsi="Arial"/>
                <w:i/>
                <w:noProof/>
                <w:sz w:val="18"/>
                <w:lang w:eastAsia="en-US"/>
              </w:rPr>
              <w:br/>
              <w:t>Rel-19</w:t>
            </w:r>
            <w:r w:rsidRPr="00347DC1">
              <w:rPr>
                <w:rFonts w:ascii="Arial" w:eastAsia="SimSun" w:hAnsi="Arial"/>
                <w:i/>
                <w:noProof/>
                <w:sz w:val="18"/>
                <w:lang w:eastAsia="en-US"/>
              </w:rPr>
              <w:tab/>
              <w:t xml:space="preserve">(Release 19) </w:t>
            </w:r>
            <w:r w:rsidRPr="00347DC1">
              <w:rPr>
                <w:rFonts w:ascii="Arial" w:eastAsia="SimSun" w:hAnsi="Arial"/>
                <w:i/>
                <w:noProof/>
                <w:sz w:val="18"/>
                <w:lang w:eastAsia="en-US"/>
              </w:rPr>
              <w:br/>
              <w:t>Rel-20</w:t>
            </w:r>
            <w:r w:rsidRPr="00347DC1">
              <w:rPr>
                <w:rFonts w:ascii="Arial" w:eastAsia="SimSun" w:hAnsi="Arial"/>
                <w:i/>
                <w:noProof/>
                <w:sz w:val="18"/>
                <w:lang w:eastAsia="en-US"/>
              </w:rPr>
              <w:tab/>
              <w:t>(Release 20)</w:t>
            </w:r>
          </w:p>
        </w:tc>
      </w:tr>
      <w:tr w:rsidR="00347DC1" w:rsidRPr="00347DC1" w14:paraId="58BF3960" w14:textId="77777777" w:rsidTr="00D02D01">
        <w:tc>
          <w:tcPr>
            <w:tcW w:w="1843" w:type="dxa"/>
          </w:tcPr>
          <w:p w14:paraId="33D3EFB4" w14:textId="77777777" w:rsidR="00347DC1" w:rsidRPr="00347DC1" w:rsidRDefault="00347DC1" w:rsidP="00347DC1">
            <w:pPr>
              <w:overflowPunct/>
              <w:autoSpaceDE/>
              <w:autoSpaceDN/>
              <w:adjustRightInd/>
              <w:spacing w:after="0"/>
              <w:textAlignment w:val="auto"/>
              <w:rPr>
                <w:rFonts w:ascii="Arial" w:eastAsia="SimSun" w:hAnsi="Arial"/>
                <w:b/>
                <w:i/>
                <w:noProof/>
                <w:sz w:val="8"/>
                <w:szCs w:val="8"/>
                <w:lang w:eastAsia="en-US"/>
              </w:rPr>
            </w:pPr>
          </w:p>
        </w:tc>
        <w:tc>
          <w:tcPr>
            <w:tcW w:w="7797" w:type="dxa"/>
            <w:gridSpan w:val="10"/>
          </w:tcPr>
          <w:p w14:paraId="649F925F" w14:textId="77777777" w:rsidR="00347DC1" w:rsidRPr="00347DC1" w:rsidRDefault="00347DC1" w:rsidP="00347DC1">
            <w:pPr>
              <w:overflowPunct/>
              <w:autoSpaceDE/>
              <w:autoSpaceDN/>
              <w:adjustRightInd/>
              <w:spacing w:after="0"/>
              <w:textAlignment w:val="auto"/>
              <w:rPr>
                <w:rFonts w:ascii="Arial" w:eastAsia="SimSun" w:hAnsi="Arial"/>
                <w:noProof/>
                <w:sz w:val="8"/>
                <w:szCs w:val="8"/>
                <w:lang w:eastAsia="en-US"/>
              </w:rPr>
            </w:pPr>
          </w:p>
        </w:tc>
      </w:tr>
      <w:tr w:rsidR="00347DC1" w:rsidRPr="00347DC1" w14:paraId="487AEB6B" w14:textId="77777777" w:rsidTr="00D02D01">
        <w:tc>
          <w:tcPr>
            <w:tcW w:w="2694" w:type="dxa"/>
            <w:gridSpan w:val="2"/>
            <w:tcBorders>
              <w:top w:val="single" w:sz="4" w:space="0" w:color="auto"/>
              <w:left w:val="single" w:sz="4" w:space="0" w:color="auto"/>
            </w:tcBorders>
          </w:tcPr>
          <w:p w14:paraId="3B09032C" w14:textId="77777777" w:rsidR="00347DC1" w:rsidRPr="00347DC1" w:rsidRDefault="00347DC1" w:rsidP="00347DC1">
            <w:pPr>
              <w:tabs>
                <w:tab w:val="right" w:pos="2184"/>
              </w:tabs>
              <w:overflowPunct/>
              <w:autoSpaceDE/>
              <w:autoSpaceDN/>
              <w:adjustRightInd/>
              <w:spacing w:after="0"/>
              <w:textAlignment w:val="auto"/>
              <w:rPr>
                <w:rFonts w:ascii="Arial" w:eastAsia="SimSun" w:hAnsi="Arial"/>
                <w:b/>
                <w:i/>
                <w:noProof/>
                <w:lang w:eastAsia="en-US"/>
              </w:rPr>
            </w:pPr>
            <w:r w:rsidRPr="00347DC1">
              <w:rPr>
                <w:rFonts w:ascii="Arial" w:eastAsia="SimSun" w:hAnsi="Arial"/>
                <w:b/>
                <w:i/>
                <w:noProof/>
                <w:lang w:eastAsia="en-US"/>
              </w:rPr>
              <w:t>Reason for change:</w:t>
            </w:r>
          </w:p>
        </w:tc>
        <w:tc>
          <w:tcPr>
            <w:tcW w:w="6946" w:type="dxa"/>
            <w:gridSpan w:val="9"/>
            <w:tcBorders>
              <w:top w:val="single" w:sz="4" w:space="0" w:color="auto"/>
              <w:right w:val="single" w:sz="4" w:space="0" w:color="auto"/>
            </w:tcBorders>
            <w:shd w:val="pct30" w:color="FFFF00" w:fill="auto"/>
          </w:tcPr>
          <w:p w14:paraId="30B6A561" w14:textId="4384BBC1" w:rsidR="00906D8E" w:rsidRPr="00347DC1" w:rsidRDefault="00906D8E" w:rsidP="00906D8E">
            <w:pPr>
              <w:overflowPunct/>
              <w:autoSpaceDE/>
              <w:autoSpaceDN/>
              <w:adjustRightInd/>
              <w:spacing w:after="0"/>
              <w:ind w:left="100"/>
              <w:textAlignment w:val="auto"/>
              <w:rPr>
                <w:rFonts w:ascii="Arial" w:eastAsia="SimSun" w:hAnsi="Arial"/>
                <w:noProof/>
                <w:lang w:eastAsia="en-US"/>
              </w:rPr>
            </w:pPr>
            <w:r>
              <w:rPr>
                <w:rFonts w:ascii="Arial" w:eastAsia="SimSun" w:hAnsi="Arial"/>
                <w:noProof/>
                <w:lang w:eastAsia="en-US"/>
              </w:rPr>
              <w:t xml:space="preserve">1) In the description of UE capability </w:t>
            </w:r>
            <w:r w:rsidRPr="00906D8E">
              <w:rPr>
                <w:rFonts w:ascii="Arial" w:eastAsia="SimSun" w:hAnsi="Arial"/>
                <w:i/>
                <w:noProof/>
                <w:lang w:eastAsia="en-US"/>
              </w:rPr>
              <w:t>ntn-UplinkHarq-ModeB-MultiTB</w:t>
            </w:r>
            <w:r>
              <w:rPr>
                <w:rFonts w:ascii="Arial" w:eastAsia="SimSun" w:hAnsi="Arial"/>
                <w:noProof/>
                <w:lang w:eastAsia="en-US"/>
              </w:rPr>
              <w:t>, the description related to LCP restriction is missing, which is not aligned with 36.306;</w:t>
            </w:r>
          </w:p>
          <w:p w14:paraId="6C48D128" w14:textId="77777777" w:rsidR="00906D8E" w:rsidRDefault="00906D8E" w:rsidP="00347DC1">
            <w:pPr>
              <w:overflowPunct/>
              <w:autoSpaceDE/>
              <w:autoSpaceDN/>
              <w:adjustRightInd/>
              <w:spacing w:after="0"/>
              <w:ind w:left="100"/>
              <w:textAlignment w:val="auto"/>
              <w:rPr>
                <w:rFonts w:ascii="Arial" w:eastAsia="SimSun" w:hAnsi="Arial"/>
                <w:noProof/>
                <w:lang w:eastAsia="en-US"/>
              </w:rPr>
            </w:pPr>
          </w:p>
          <w:p w14:paraId="3D9D3E72" w14:textId="0F5A84BB" w:rsidR="006E7611" w:rsidRDefault="00906D8E" w:rsidP="00347DC1">
            <w:pPr>
              <w:overflowPunct/>
              <w:autoSpaceDE/>
              <w:autoSpaceDN/>
              <w:adjustRightInd/>
              <w:spacing w:after="0"/>
              <w:ind w:left="100"/>
              <w:textAlignment w:val="auto"/>
              <w:rPr>
                <w:rFonts w:ascii="Arial" w:eastAsia="SimSun" w:hAnsi="Arial"/>
                <w:noProof/>
                <w:lang w:eastAsia="en-US"/>
              </w:rPr>
            </w:pPr>
            <w:r>
              <w:rPr>
                <w:rFonts w:ascii="Arial" w:eastAsia="SimSun" w:hAnsi="Arial"/>
                <w:noProof/>
                <w:lang w:eastAsia="en-US"/>
              </w:rPr>
              <w:t xml:space="preserve">2) </w:t>
            </w:r>
            <w:r w:rsidR="006E7611" w:rsidRPr="006E7611">
              <w:rPr>
                <w:rFonts w:ascii="Arial" w:eastAsia="SimSun" w:hAnsi="Arial"/>
                <w:noProof/>
                <w:lang w:eastAsia="en-US"/>
              </w:rPr>
              <w:t>The UE actions on T390 expiry in 5.3.3.21 should be triggered by T390 expiry rather than by the indication of an out-of-date GNSS position</w:t>
            </w:r>
            <w:r w:rsidR="006E7611">
              <w:rPr>
                <w:rFonts w:ascii="Arial" w:eastAsia="SimSun" w:hAnsi="Arial"/>
                <w:noProof/>
                <w:lang w:eastAsia="en-US"/>
              </w:rPr>
              <w:t>;</w:t>
            </w:r>
          </w:p>
          <w:p w14:paraId="144ED73D" w14:textId="2FA3F542" w:rsidR="006E7611" w:rsidRDefault="006E7611" w:rsidP="00347DC1">
            <w:pPr>
              <w:overflowPunct/>
              <w:autoSpaceDE/>
              <w:autoSpaceDN/>
              <w:adjustRightInd/>
              <w:spacing w:after="0"/>
              <w:ind w:left="100"/>
              <w:textAlignment w:val="auto"/>
              <w:rPr>
                <w:rFonts w:ascii="Arial" w:eastAsia="SimSun" w:hAnsi="Arial"/>
                <w:noProof/>
                <w:lang w:eastAsia="en-US"/>
              </w:rPr>
            </w:pPr>
          </w:p>
          <w:p w14:paraId="4004C45C" w14:textId="630899A0" w:rsidR="006E7611" w:rsidRDefault="006E7611" w:rsidP="00347DC1">
            <w:pPr>
              <w:overflowPunct/>
              <w:autoSpaceDE/>
              <w:autoSpaceDN/>
              <w:adjustRightInd/>
              <w:spacing w:after="0"/>
              <w:ind w:left="100"/>
              <w:textAlignment w:val="auto"/>
              <w:rPr>
                <w:rFonts w:ascii="Arial" w:eastAsia="SimSun" w:hAnsi="Arial"/>
                <w:noProof/>
                <w:lang w:eastAsia="en-US"/>
              </w:rPr>
            </w:pPr>
            <w:r>
              <w:rPr>
                <w:rFonts w:ascii="Arial" w:eastAsia="SimSun" w:hAnsi="Arial"/>
                <w:noProof/>
                <w:lang w:eastAsia="en-US"/>
              </w:rPr>
              <w:t xml:space="preserve">3) </w:t>
            </w:r>
            <w:r w:rsidRPr="006E7611">
              <w:rPr>
                <w:rFonts w:ascii="Arial" w:eastAsia="SimSun" w:hAnsi="Arial"/>
                <w:noProof/>
                <w:lang w:eastAsia="en-US"/>
              </w:rPr>
              <w:t>The UE action to restart T390 in 5.3.3.21 should be triggered by receiving a UL transmission extension indication rather than by the indication of an out-of-date GNSS position</w:t>
            </w:r>
            <w:r>
              <w:rPr>
                <w:rFonts w:ascii="Arial" w:eastAsia="SimSun" w:hAnsi="Arial"/>
                <w:noProof/>
                <w:lang w:eastAsia="en-US"/>
              </w:rPr>
              <w:t>;</w:t>
            </w:r>
          </w:p>
          <w:p w14:paraId="7CD55CB3" w14:textId="20524A8C" w:rsidR="006E7611" w:rsidRDefault="006E7611" w:rsidP="00347DC1">
            <w:pPr>
              <w:overflowPunct/>
              <w:autoSpaceDE/>
              <w:autoSpaceDN/>
              <w:adjustRightInd/>
              <w:spacing w:after="0"/>
              <w:ind w:left="100"/>
              <w:textAlignment w:val="auto"/>
              <w:rPr>
                <w:rFonts w:ascii="Arial" w:eastAsia="SimSun" w:hAnsi="Arial"/>
                <w:noProof/>
                <w:lang w:eastAsia="en-US"/>
              </w:rPr>
            </w:pPr>
          </w:p>
          <w:p w14:paraId="100298BB" w14:textId="078026E6" w:rsidR="006E7611" w:rsidRDefault="006E7611" w:rsidP="00347DC1">
            <w:pPr>
              <w:overflowPunct/>
              <w:autoSpaceDE/>
              <w:autoSpaceDN/>
              <w:adjustRightInd/>
              <w:spacing w:after="0"/>
              <w:ind w:left="100"/>
              <w:textAlignment w:val="auto"/>
              <w:rPr>
                <w:rFonts w:ascii="Arial" w:eastAsia="SimSun" w:hAnsi="Arial"/>
                <w:noProof/>
                <w:lang w:eastAsia="en-US"/>
              </w:rPr>
            </w:pPr>
            <w:r>
              <w:rPr>
                <w:rFonts w:ascii="Arial" w:eastAsia="SimSun" w:hAnsi="Arial"/>
                <w:noProof/>
                <w:lang w:eastAsia="en-US"/>
              </w:rPr>
              <w:t xml:space="preserve">4) </w:t>
            </w:r>
            <w:r w:rsidRPr="006E7611">
              <w:rPr>
                <w:rFonts w:ascii="Arial" w:eastAsia="SimSun" w:hAnsi="Arial"/>
                <w:noProof/>
                <w:lang w:eastAsia="en-US"/>
              </w:rPr>
              <w:t>The EARFCN used in IoT NTN starts with 228501 according to 36.102 i50, but the max value of ARFCN-ValueEUTRA is 65535. Therefore, ARFCN-ValueEUTRA-r9 should be used instead of ARFCN-ValueEUTRA in the CarrierFreqList in SIB32</w:t>
            </w:r>
            <w:r>
              <w:rPr>
                <w:rFonts w:ascii="Arial" w:eastAsia="SimSun" w:hAnsi="Arial"/>
                <w:noProof/>
                <w:lang w:eastAsia="en-US"/>
              </w:rPr>
              <w:t>;</w:t>
            </w:r>
          </w:p>
          <w:p w14:paraId="5A6101CC" w14:textId="568ECA72" w:rsidR="00A87ABD" w:rsidRDefault="00A87ABD" w:rsidP="00347DC1">
            <w:pPr>
              <w:overflowPunct/>
              <w:autoSpaceDE/>
              <w:autoSpaceDN/>
              <w:adjustRightInd/>
              <w:spacing w:after="0"/>
              <w:ind w:left="100"/>
              <w:textAlignment w:val="auto"/>
              <w:rPr>
                <w:rFonts w:ascii="Arial" w:eastAsia="SimSun" w:hAnsi="Arial"/>
                <w:noProof/>
                <w:lang w:eastAsia="en-US"/>
              </w:rPr>
            </w:pPr>
          </w:p>
          <w:p w14:paraId="3EF9615D" w14:textId="108EB991" w:rsidR="00A87ABD" w:rsidRDefault="00A87ABD" w:rsidP="00347DC1">
            <w:pPr>
              <w:overflowPunct/>
              <w:autoSpaceDE/>
              <w:autoSpaceDN/>
              <w:adjustRightInd/>
              <w:spacing w:after="0"/>
              <w:ind w:left="100"/>
              <w:textAlignment w:val="auto"/>
              <w:rPr>
                <w:rFonts w:ascii="Arial" w:eastAsia="SimSun" w:hAnsi="Arial"/>
                <w:noProof/>
                <w:lang w:eastAsia="en-US"/>
              </w:rPr>
            </w:pPr>
            <w:r>
              <w:rPr>
                <w:rFonts w:ascii="Arial" w:eastAsia="SimSun" w:hAnsi="Arial"/>
                <w:noProof/>
                <w:lang w:eastAsia="en-US"/>
              </w:rPr>
              <w:t xml:space="preserve">5) When TN cell broadcasts SIB33(or SIB33-NB), it is unclear how to understand the epochTime and validity duration when the field </w:t>
            </w:r>
            <w:r w:rsidRPr="00A87ABD">
              <w:rPr>
                <w:rFonts w:ascii="Arial" w:eastAsia="SimSun" w:hAnsi="Arial"/>
                <w:i/>
                <w:noProof/>
                <w:lang w:eastAsia="en-US"/>
              </w:rPr>
              <w:t>epochTime</w:t>
            </w:r>
            <w:r>
              <w:rPr>
                <w:rFonts w:ascii="Arial" w:eastAsia="SimSun" w:hAnsi="Arial"/>
                <w:noProof/>
                <w:lang w:eastAsia="en-US"/>
              </w:rPr>
              <w:t xml:space="preserve"> or </w:t>
            </w:r>
            <w:r w:rsidRPr="00A87ABD">
              <w:rPr>
                <w:rFonts w:ascii="Arial" w:eastAsia="SimSun" w:hAnsi="Arial"/>
                <w:i/>
                <w:noProof/>
                <w:lang w:eastAsia="en-US"/>
              </w:rPr>
              <w:t>neighValidityDuration</w:t>
            </w:r>
            <w:r>
              <w:rPr>
                <w:rFonts w:ascii="Arial" w:eastAsia="SimSun" w:hAnsi="Arial"/>
                <w:noProof/>
                <w:lang w:eastAsia="en-US"/>
              </w:rPr>
              <w:t xml:space="preserve"> is absent</w:t>
            </w:r>
            <w:r w:rsidR="009B0945">
              <w:rPr>
                <w:rFonts w:ascii="Arial" w:eastAsia="SimSun" w:hAnsi="Arial"/>
                <w:noProof/>
                <w:lang w:eastAsia="en-US"/>
              </w:rPr>
              <w:t>;</w:t>
            </w:r>
          </w:p>
          <w:p w14:paraId="21557D26" w14:textId="35DF57D8" w:rsidR="006E7611" w:rsidRDefault="006E7611" w:rsidP="00347DC1">
            <w:pPr>
              <w:overflowPunct/>
              <w:autoSpaceDE/>
              <w:autoSpaceDN/>
              <w:adjustRightInd/>
              <w:spacing w:after="0"/>
              <w:ind w:left="100"/>
              <w:textAlignment w:val="auto"/>
              <w:rPr>
                <w:rFonts w:ascii="Arial" w:eastAsia="SimSun" w:hAnsi="Arial"/>
                <w:noProof/>
                <w:lang w:eastAsia="en-US"/>
              </w:rPr>
            </w:pPr>
          </w:p>
          <w:p w14:paraId="5439CDD6" w14:textId="76B5760C" w:rsidR="002804F6" w:rsidRDefault="002804F6" w:rsidP="00347DC1">
            <w:pPr>
              <w:overflowPunct/>
              <w:autoSpaceDE/>
              <w:autoSpaceDN/>
              <w:adjustRightInd/>
              <w:spacing w:after="0"/>
              <w:ind w:left="100"/>
              <w:textAlignment w:val="auto"/>
              <w:rPr>
                <w:rFonts w:ascii="Arial" w:eastAsia="SimSun" w:hAnsi="Arial"/>
                <w:noProof/>
                <w:lang w:eastAsia="en-US"/>
              </w:rPr>
            </w:pPr>
            <w:r>
              <w:rPr>
                <w:rFonts w:ascii="Arial" w:eastAsia="SimSun" w:hAnsi="Arial"/>
                <w:noProof/>
                <w:lang w:eastAsia="en-US"/>
              </w:rPr>
              <w:t xml:space="preserve">6) SI information modification procedure is not triggered when SIB33(or SIB33-NB) is updated, the corresponding description in </w:t>
            </w:r>
            <w:r w:rsidRPr="002804F6">
              <w:rPr>
                <w:rFonts w:ascii="Arial" w:eastAsia="SimSun" w:hAnsi="Arial"/>
                <w:i/>
                <w:noProof/>
                <w:lang w:eastAsia="en-US"/>
              </w:rPr>
              <w:t>systemInfoValueTag</w:t>
            </w:r>
            <w:r w:rsidRPr="002804F6">
              <w:rPr>
                <w:rFonts w:ascii="Arial" w:eastAsia="SimSun" w:hAnsi="Arial"/>
                <w:noProof/>
                <w:lang w:eastAsia="en-US"/>
              </w:rPr>
              <w:t xml:space="preserve"> </w:t>
            </w:r>
            <w:r>
              <w:rPr>
                <w:rFonts w:ascii="Arial" w:eastAsia="SimSun" w:hAnsi="Arial"/>
                <w:noProof/>
                <w:lang w:eastAsia="en-US"/>
              </w:rPr>
              <w:t xml:space="preserve">of </w:t>
            </w:r>
            <w:r w:rsidRPr="002804F6">
              <w:rPr>
                <w:rFonts w:ascii="Arial" w:eastAsia="SimSun" w:hAnsi="Arial"/>
                <w:i/>
                <w:noProof/>
                <w:lang w:eastAsia="en-US"/>
              </w:rPr>
              <w:t>SystemInformationBlockType1</w:t>
            </w:r>
            <w:r w:rsidRPr="002804F6">
              <w:rPr>
                <w:rFonts w:ascii="Arial" w:eastAsia="SimSun" w:hAnsi="Arial"/>
                <w:noProof/>
                <w:lang w:eastAsia="en-US"/>
              </w:rPr>
              <w:t>/</w:t>
            </w:r>
            <w:r w:rsidRPr="002804F6">
              <w:rPr>
                <w:rFonts w:ascii="Arial" w:eastAsia="SimSun" w:hAnsi="Arial"/>
                <w:i/>
                <w:noProof/>
                <w:lang w:eastAsia="en-US"/>
              </w:rPr>
              <w:t>MasterInformationBlock-NB</w:t>
            </w:r>
            <w:r>
              <w:rPr>
                <w:rFonts w:ascii="Arial" w:eastAsia="SimSun" w:hAnsi="Arial"/>
                <w:noProof/>
                <w:lang w:eastAsia="en-US"/>
              </w:rPr>
              <w:t xml:space="preserve"> is missing</w:t>
            </w:r>
            <w:r w:rsidR="009B0945">
              <w:rPr>
                <w:rFonts w:ascii="Arial" w:eastAsia="SimSun" w:hAnsi="Arial"/>
                <w:noProof/>
                <w:lang w:eastAsia="en-US"/>
              </w:rPr>
              <w:t>;</w:t>
            </w:r>
          </w:p>
          <w:p w14:paraId="280DF4E5" w14:textId="3A78C969" w:rsidR="009B0945" w:rsidRDefault="009B0945" w:rsidP="00347DC1">
            <w:pPr>
              <w:overflowPunct/>
              <w:autoSpaceDE/>
              <w:autoSpaceDN/>
              <w:adjustRightInd/>
              <w:spacing w:after="0"/>
              <w:ind w:left="100"/>
              <w:textAlignment w:val="auto"/>
              <w:rPr>
                <w:rFonts w:ascii="Arial" w:eastAsia="SimSun" w:hAnsi="Arial"/>
                <w:noProof/>
                <w:lang w:eastAsia="en-US"/>
              </w:rPr>
            </w:pPr>
          </w:p>
          <w:p w14:paraId="46D3A147" w14:textId="2E02E02C" w:rsidR="009B0945" w:rsidRDefault="009B0945" w:rsidP="00347DC1">
            <w:pPr>
              <w:overflowPunct/>
              <w:autoSpaceDE/>
              <w:autoSpaceDN/>
              <w:adjustRightInd/>
              <w:spacing w:after="0"/>
              <w:ind w:left="100"/>
              <w:textAlignment w:val="auto"/>
              <w:rPr>
                <w:rFonts w:ascii="Arial" w:eastAsia="SimSun" w:hAnsi="Arial"/>
                <w:noProof/>
                <w:lang w:eastAsia="en-US"/>
              </w:rPr>
            </w:pPr>
            <w:r>
              <w:rPr>
                <w:rFonts w:ascii="Arial" w:eastAsia="SimSun" w:hAnsi="Arial"/>
                <w:noProof/>
                <w:lang w:eastAsia="en-US"/>
              </w:rPr>
              <w:t>7) The periodical reporting timer should be stopped when leaving condition is satisfied for event D1/D2;</w:t>
            </w:r>
          </w:p>
          <w:p w14:paraId="3F5ED100" w14:textId="3384BEBF" w:rsidR="00661EAE" w:rsidRDefault="00661EAE" w:rsidP="00347DC1">
            <w:pPr>
              <w:overflowPunct/>
              <w:autoSpaceDE/>
              <w:autoSpaceDN/>
              <w:adjustRightInd/>
              <w:spacing w:after="0"/>
              <w:ind w:left="100"/>
              <w:textAlignment w:val="auto"/>
              <w:rPr>
                <w:rFonts w:ascii="Arial" w:eastAsia="SimSun" w:hAnsi="Arial"/>
                <w:noProof/>
                <w:lang w:eastAsia="en-US"/>
              </w:rPr>
            </w:pPr>
          </w:p>
          <w:p w14:paraId="069685C0" w14:textId="66718BFA" w:rsidR="00661EAE" w:rsidRDefault="00661EAE" w:rsidP="00347DC1">
            <w:pPr>
              <w:overflowPunct/>
              <w:autoSpaceDE/>
              <w:autoSpaceDN/>
              <w:adjustRightInd/>
              <w:spacing w:after="0"/>
              <w:ind w:left="100"/>
              <w:textAlignment w:val="auto"/>
              <w:rPr>
                <w:rFonts w:ascii="Arial" w:eastAsia="SimSun" w:hAnsi="Arial"/>
                <w:noProof/>
                <w:lang w:eastAsia="en-US"/>
              </w:rPr>
            </w:pPr>
            <w:r>
              <w:rPr>
                <w:rFonts w:ascii="Arial" w:eastAsia="SimSun" w:hAnsi="Arial"/>
                <w:noProof/>
                <w:lang w:eastAsia="en-US"/>
              </w:rPr>
              <w:t>8) Capture the following agreement from RAN2#127:</w:t>
            </w:r>
          </w:p>
          <w:p w14:paraId="1E079681" w14:textId="77777777" w:rsidR="00661EAE" w:rsidRDefault="00661EAE" w:rsidP="00661EAE">
            <w:pPr>
              <w:pStyle w:val="Agreement"/>
              <w:numPr>
                <w:ilvl w:val="0"/>
                <w:numId w:val="10"/>
              </w:numPr>
              <w:tabs>
                <w:tab w:val="left" w:pos="1619"/>
              </w:tabs>
            </w:pPr>
            <w:r>
              <w:t xml:space="preserve">We introduce </w:t>
            </w:r>
            <w:r w:rsidRPr="00A56DF1">
              <w:t xml:space="preserve">a signalled UE capability </w:t>
            </w:r>
            <w:r>
              <w:t xml:space="preserve">indicating whether the </w:t>
            </w:r>
            <w:r w:rsidRPr="00A56DF1">
              <w:t xml:space="preserve">UE </w:t>
            </w:r>
            <w:r>
              <w:t xml:space="preserve">can be configured via dedicated signalling with </w:t>
            </w:r>
            <w:r w:rsidRPr="00A56DF1">
              <w:t xml:space="preserve">NTN assistance information </w:t>
            </w:r>
            <w:r>
              <w:t xml:space="preserve">(satellite ID </w:t>
            </w:r>
            <w:r>
              <w:lastRenderedPageBreak/>
              <w:t xml:space="preserve">or ephemeris info in MO) </w:t>
            </w:r>
            <w:r w:rsidRPr="00A56DF1">
              <w:t>to measure an NTN cel</w:t>
            </w:r>
            <w:r>
              <w:t xml:space="preserve">l in connected mode. </w:t>
            </w:r>
          </w:p>
          <w:p w14:paraId="2D13E910" w14:textId="77777777" w:rsidR="00661EAE" w:rsidRDefault="00661EAE" w:rsidP="00347DC1">
            <w:pPr>
              <w:overflowPunct/>
              <w:autoSpaceDE/>
              <w:autoSpaceDN/>
              <w:adjustRightInd/>
              <w:spacing w:after="0"/>
              <w:ind w:left="100"/>
              <w:textAlignment w:val="auto"/>
              <w:rPr>
                <w:rFonts w:ascii="Arial" w:eastAsia="SimSun" w:hAnsi="Arial"/>
                <w:noProof/>
                <w:lang w:eastAsia="en-US"/>
              </w:rPr>
            </w:pPr>
          </w:p>
          <w:p w14:paraId="63CB8D04" w14:textId="74E3AF40" w:rsidR="00347DC1" w:rsidRPr="00347DC1" w:rsidRDefault="00CB12F4" w:rsidP="00347DC1">
            <w:pPr>
              <w:overflowPunct/>
              <w:autoSpaceDE/>
              <w:autoSpaceDN/>
              <w:adjustRightInd/>
              <w:spacing w:after="0"/>
              <w:ind w:left="100"/>
              <w:textAlignment w:val="auto"/>
              <w:rPr>
                <w:rFonts w:ascii="Arial" w:eastAsia="SimSun" w:hAnsi="Arial"/>
                <w:noProof/>
                <w:lang w:eastAsia="en-US"/>
              </w:rPr>
            </w:pPr>
            <w:r>
              <w:rPr>
                <w:rFonts w:ascii="Arial" w:eastAsia="SimSun" w:hAnsi="Arial"/>
                <w:noProof/>
                <w:lang w:eastAsia="en-US"/>
              </w:rPr>
              <w:t xml:space="preserve">9) </w:t>
            </w:r>
            <w:r w:rsidR="00906D8E">
              <w:rPr>
                <w:rFonts w:ascii="Arial" w:eastAsia="SimSun" w:hAnsi="Arial"/>
                <w:noProof/>
                <w:lang w:eastAsia="en-US"/>
              </w:rPr>
              <w:t xml:space="preserve">Other editorial </w:t>
            </w:r>
            <w:r w:rsidR="00347DC1" w:rsidRPr="00347DC1">
              <w:rPr>
                <w:rFonts w:ascii="Arial" w:eastAsia="SimSun" w:hAnsi="Arial"/>
                <w:noProof/>
                <w:lang w:eastAsia="en-US"/>
              </w:rPr>
              <w:t>corrections</w:t>
            </w:r>
          </w:p>
          <w:p w14:paraId="12EDD116" w14:textId="77777777" w:rsidR="00347DC1" w:rsidRPr="00347DC1" w:rsidRDefault="00347DC1" w:rsidP="00347DC1">
            <w:pPr>
              <w:overflowPunct/>
              <w:autoSpaceDE/>
              <w:autoSpaceDN/>
              <w:adjustRightInd/>
              <w:spacing w:after="0"/>
              <w:textAlignment w:val="auto"/>
              <w:rPr>
                <w:rFonts w:ascii="Arial" w:eastAsia="SimSun" w:hAnsi="Arial"/>
                <w:noProof/>
                <w:lang w:eastAsia="en-US"/>
              </w:rPr>
            </w:pPr>
          </w:p>
        </w:tc>
      </w:tr>
      <w:tr w:rsidR="00347DC1" w:rsidRPr="00347DC1" w14:paraId="220D371B" w14:textId="77777777" w:rsidTr="00D02D01">
        <w:tc>
          <w:tcPr>
            <w:tcW w:w="2694" w:type="dxa"/>
            <w:gridSpan w:val="2"/>
            <w:tcBorders>
              <w:left w:val="single" w:sz="4" w:space="0" w:color="auto"/>
            </w:tcBorders>
          </w:tcPr>
          <w:p w14:paraId="2EA64B14" w14:textId="77777777" w:rsidR="00347DC1" w:rsidRPr="00347DC1" w:rsidRDefault="00347DC1" w:rsidP="00347DC1">
            <w:pPr>
              <w:overflowPunct/>
              <w:autoSpaceDE/>
              <w:autoSpaceDN/>
              <w:adjustRightInd/>
              <w:spacing w:after="0"/>
              <w:textAlignment w:val="auto"/>
              <w:rPr>
                <w:rFonts w:ascii="Arial" w:eastAsia="SimSun" w:hAnsi="Arial"/>
                <w:b/>
                <w:i/>
                <w:noProof/>
                <w:sz w:val="8"/>
                <w:szCs w:val="8"/>
                <w:lang w:eastAsia="en-US"/>
              </w:rPr>
            </w:pPr>
          </w:p>
        </w:tc>
        <w:tc>
          <w:tcPr>
            <w:tcW w:w="6946" w:type="dxa"/>
            <w:gridSpan w:val="9"/>
            <w:tcBorders>
              <w:right w:val="single" w:sz="4" w:space="0" w:color="auto"/>
            </w:tcBorders>
          </w:tcPr>
          <w:p w14:paraId="3C9B04A0" w14:textId="77777777" w:rsidR="00347DC1" w:rsidRPr="00347DC1" w:rsidRDefault="00347DC1" w:rsidP="00347DC1">
            <w:pPr>
              <w:overflowPunct/>
              <w:autoSpaceDE/>
              <w:autoSpaceDN/>
              <w:adjustRightInd/>
              <w:spacing w:after="0"/>
              <w:textAlignment w:val="auto"/>
              <w:rPr>
                <w:rFonts w:ascii="Arial" w:eastAsia="SimSun" w:hAnsi="Arial"/>
                <w:noProof/>
                <w:sz w:val="8"/>
                <w:szCs w:val="8"/>
                <w:lang w:eastAsia="en-US"/>
              </w:rPr>
            </w:pPr>
          </w:p>
        </w:tc>
      </w:tr>
      <w:tr w:rsidR="00347DC1" w:rsidRPr="00347DC1" w14:paraId="5F2B1DCD" w14:textId="77777777" w:rsidTr="00D02D01">
        <w:tc>
          <w:tcPr>
            <w:tcW w:w="2694" w:type="dxa"/>
            <w:gridSpan w:val="2"/>
            <w:tcBorders>
              <w:left w:val="single" w:sz="4" w:space="0" w:color="auto"/>
            </w:tcBorders>
          </w:tcPr>
          <w:p w14:paraId="7007DD7F" w14:textId="77777777" w:rsidR="00347DC1" w:rsidRPr="00347DC1" w:rsidRDefault="00347DC1" w:rsidP="00347DC1">
            <w:pPr>
              <w:tabs>
                <w:tab w:val="right" w:pos="2184"/>
              </w:tabs>
              <w:overflowPunct/>
              <w:autoSpaceDE/>
              <w:autoSpaceDN/>
              <w:adjustRightInd/>
              <w:spacing w:after="0"/>
              <w:textAlignment w:val="auto"/>
              <w:rPr>
                <w:rFonts w:ascii="Arial" w:eastAsia="SimSun" w:hAnsi="Arial"/>
                <w:b/>
                <w:i/>
                <w:noProof/>
                <w:lang w:eastAsia="en-US"/>
              </w:rPr>
            </w:pPr>
            <w:r w:rsidRPr="00347DC1">
              <w:rPr>
                <w:rFonts w:ascii="Arial" w:eastAsia="SimSun" w:hAnsi="Arial"/>
                <w:b/>
                <w:i/>
                <w:noProof/>
                <w:lang w:eastAsia="en-US"/>
              </w:rPr>
              <w:t>Summary of change:</w:t>
            </w:r>
          </w:p>
        </w:tc>
        <w:tc>
          <w:tcPr>
            <w:tcW w:w="6946" w:type="dxa"/>
            <w:gridSpan w:val="9"/>
            <w:tcBorders>
              <w:right w:val="single" w:sz="4" w:space="0" w:color="auto"/>
            </w:tcBorders>
            <w:shd w:val="pct30" w:color="FFFF00" w:fill="auto"/>
          </w:tcPr>
          <w:p w14:paraId="3A6562C2" w14:textId="212CE081" w:rsidR="00906D8E" w:rsidRDefault="00906D8E" w:rsidP="00906D8E">
            <w:pPr>
              <w:spacing w:after="0"/>
              <w:ind w:left="100"/>
              <w:rPr>
                <w:rFonts w:ascii="Arial" w:eastAsia="SimSun" w:hAnsi="Arial"/>
                <w:noProof/>
              </w:rPr>
            </w:pPr>
            <w:r w:rsidRPr="00906D8E">
              <w:rPr>
                <w:rFonts w:ascii="Arial" w:eastAsia="SimSun" w:hAnsi="Arial"/>
                <w:noProof/>
                <w:lang w:eastAsia="en-US"/>
              </w:rPr>
              <w:t>1)</w:t>
            </w:r>
            <w:r>
              <w:rPr>
                <w:rFonts w:ascii="Arial" w:eastAsia="SimSun" w:hAnsi="Arial"/>
                <w:noProof/>
              </w:rPr>
              <w:t xml:space="preserve"> Modify the description of </w:t>
            </w:r>
            <w:r w:rsidRPr="00906D8E">
              <w:rPr>
                <w:rFonts w:ascii="Arial" w:eastAsia="SimSun" w:hAnsi="Arial"/>
                <w:i/>
                <w:noProof/>
              </w:rPr>
              <w:t>ntn-UplinkHarq-ModeB-MultiTB-r18</w:t>
            </w:r>
            <w:r w:rsidRPr="00906D8E">
              <w:rPr>
                <w:rFonts w:ascii="Arial" w:eastAsia="SimSun" w:hAnsi="Arial"/>
                <w:noProof/>
              </w:rPr>
              <w:t xml:space="preserve"> </w:t>
            </w:r>
            <w:r>
              <w:rPr>
                <w:rFonts w:ascii="Arial" w:eastAsia="SimSun" w:hAnsi="Arial"/>
                <w:noProof/>
              </w:rPr>
              <w:t>to align with 36.306;</w:t>
            </w:r>
          </w:p>
          <w:p w14:paraId="51AD6C4F" w14:textId="0520FC6D" w:rsidR="00906D8E" w:rsidRDefault="00906D8E" w:rsidP="00906D8E">
            <w:pPr>
              <w:spacing w:after="0"/>
              <w:ind w:left="100"/>
              <w:rPr>
                <w:rFonts w:ascii="Arial" w:eastAsia="SimSun" w:hAnsi="Arial"/>
                <w:noProof/>
              </w:rPr>
            </w:pPr>
          </w:p>
          <w:p w14:paraId="17EE68B2" w14:textId="4B77D2F3" w:rsidR="006E7611" w:rsidRDefault="00906D8E" w:rsidP="00906D8E">
            <w:pPr>
              <w:spacing w:after="0"/>
              <w:ind w:left="100"/>
              <w:rPr>
                <w:rFonts w:ascii="Arial" w:eastAsia="SimSun" w:hAnsi="Arial"/>
                <w:noProof/>
              </w:rPr>
            </w:pPr>
            <w:r>
              <w:rPr>
                <w:rFonts w:ascii="Arial" w:eastAsia="SimSun" w:hAnsi="Arial"/>
                <w:noProof/>
              </w:rPr>
              <w:t xml:space="preserve">2) </w:t>
            </w:r>
            <w:r w:rsidR="006E7611" w:rsidRPr="006E7611">
              <w:rPr>
                <w:rFonts w:ascii="Arial" w:eastAsia="SimSun" w:hAnsi="Arial"/>
                <w:noProof/>
              </w:rPr>
              <w:t>New clause for T390 expiration</w:t>
            </w:r>
            <w:r w:rsidR="006E7611">
              <w:rPr>
                <w:rFonts w:ascii="Arial" w:eastAsia="SimSun" w:hAnsi="Arial"/>
                <w:noProof/>
              </w:rPr>
              <w:t>;</w:t>
            </w:r>
          </w:p>
          <w:p w14:paraId="4EE49529" w14:textId="323B1A6A" w:rsidR="006E7611" w:rsidRDefault="006E7611" w:rsidP="00906D8E">
            <w:pPr>
              <w:spacing w:after="0"/>
              <w:ind w:left="100"/>
              <w:rPr>
                <w:rFonts w:ascii="Arial" w:eastAsia="SimSun" w:hAnsi="Arial"/>
                <w:noProof/>
              </w:rPr>
            </w:pPr>
          </w:p>
          <w:p w14:paraId="20712A27" w14:textId="0DD2DCF0" w:rsidR="006E7611" w:rsidRDefault="006E7611" w:rsidP="00906D8E">
            <w:pPr>
              <w:spacing w:after="0"/>
              <w:ind w:left="100"/>
              <w:rPr>
                <w:rFonts w:ascii="Arial" w:eastAsia="SimSun" w:hAnsi="Arial"/>
                <w:noProof/>
              </w:rPr>
            </w:pPr>
            <w:r>
              <w:rPr>
                <w:rFonts w:ascii="Arial" w:eastAsia="SimSun" w:hAnsi="Arial"/>
                <w:noProof/>
              </w:rPr>
              <w:t xml:space="preserve">3) </w:t>
            </w:r>
            <w:r w:rsidRPr="006E7611">
              <w:rPr>
                <w:rFonts w:ascii="Arial" w:eastAsia="SimSun" w:hAnsi="Arial"/>
                <w:noProof/>
              </w:rPr>
              <w:t>New clause for UE actions upon receiving UL transmission extension indication</w:t>
            </w:r>
            <w:r>
              <w:rPr>
                <w:rFonts w:ascii="Arial" w:eastAsia="SimSun" w:hAnsi="Arial"/>
                <w:noProof/>
              </w:rPr>
              <w:t>;</w:t>
            </w:r>
          </w:p>
          <w:p w14:paraId="6D72A619" w14:textId="625AEEC9" w:rsidR="006E7611" w:rsidRDefault="006E7611" w:rsidP="00906D8E">
            <w:pPr>
              <w:spacing w:after="0"/>
              <w:ind w:left="100"/>
              <w:rPr>
                <w:rFonts w:ascii="Arial" w:eastAsia="SimSun" w:hAnsi="Arial"/>
                <w:noProof/>
              </w:rPr>
            </w:pPr>
          </w:p>
          <w:p w14:paraId="55878FD3" w14:textId="6D16FA8B" w:rsidR="006E7611" w:rsidRDefault="006E7611" w:rsidP="00906D8E">
            <w:pPr>
              <w:spacing w:after="0"/>
              <w:ind w:left="100"/>
              <w:rPr>
                <w:rFonts w:ascii="Arial" w:eastAsia="SimSun" w:hAnsi="Arial"/>
                <w:noProof/>
              </w:rPr>
            </w:pPr>
            <w:r>
              <w:rPr>
                <w:rFonts w:ascii="Arial" w:eastAsia="SimSun" w:hAnsi="Arial"/>
                <w:noProof/>
              </w:rPr>
              <w:t xml:space="preserve">4) </w:t>
            </w:r>
            <w:r w:rsidRPr="006E7611">
              <w:rPr>
                <w:rFonts w:ascii="Arial" w:eastAsia="SimSun" w:hAnsi="Arial"/>
                <w:noProof/>
              </w:rPr>
              <w:t>The frequency list of ARFCN-ValueEUTRA is not used in this version of specification, new frequency list of ARFCN-ValueEUTRA-r9 is introduced</w:t>
            </w:r>
            <w:r w:rsidR="002804F6">
              <w:rPr>
                <w:rFonts w:ascii="Arial" w:eastAsia="SimSun" w:hAnsi="Arial"/>
                <w:noProof/>
              </w:rPr>
              <w:t>;</w:t>
            </w:r>
          </w:p>
          <w:p w14:paraId="2596A32E" w14:textId="1EFED8C8" w:rsidR="002804F6" w:rsidRDefault="002804F6" w:rsidP="00906D8E">
            <w:pPr>
              <w:spacing w:after="0"/>
              <w:ind w:left="100"/>
              <w:rPr>
                <w:rFonts w:ascii="Arial" w:eastAsia="SimSun" w:hAnsi="Arial"/>
                <w:noProof/>
              </w:rPr>
            </w:pPr>
          </w:p>
          <w:p w14:paraId="31CF258F" w14:textId="622FD32D" w:rsidR="002804F6" w:rsidRDefault="002804F6" w:rsidP="00906D8E">
            <w:pPr>
              <w:spacing w:after="0"/>
              <w:ind w:left="100"/>
              <w:rPr>
                <w:rFonts w:ascii="Arial" w:eastAsia="SimSun" w:hAnsi="Arial"/>
                <w:noProof/>
              </w:rPr>
            </w:pPr>
            <w:r>
              <w:rPr>
                <w:rFonts w:ascii="Arial" w:eastAsia="SimSun" w:hAnsi="Arial"/>
                <w:noProof/>
              </w:rPr>
              <w:t xml:space="preserve">5) Add the corresponding clarification in </w:t>
            </w:r>
            <w:r w:rsidRPr="00A87ABD">
              <w:rPr>
                <w:rFonts w:ascii="Arial" w:eastAsia="SimSun" w:hAnsi="Arial"/>
                <w:i/>
                <w:noProof/>
                <w:lang w:eastAsia="en-US"/>
              </w:rPr>
              <w:t>epochTime</w:t>
            </w:r>
            <w:r>
              <w:rPr>
                <w:rFonts w:ascii="Arial" w:eastAsia="SimSun" w:hAnsi="Arial"/>
                <w:noProof/>
                <w:lang w:eastAsia="en-US"/>
              </w:rPr>
              <w:t xml:space="preserve"> and </w:t>
            </w:r>
            <w:r w:rsidRPr="00A87ABD">
              <w:rPr>
                <w:rFonts w:ascii="Arial" w:eastAsia="SimSun" w:hAnsi="Arial"/>
                <w:i/>
                <w:noProof/>
                <w:lang w:eastAsia="en-US"/>
              </w:rPr>
              <w:t>neighValidityDuration</w:t>
            </w:r>
            <w:r w:rsidR="008A16F6">
              <w:rPr>
                <w:rFonts w:ascii="Arial" w:eastAsia="SimSun" w:hAnsi="Arial"/>
                <w:noProof/>
              </w:rPr>
              <w:t>;</w:t>
            </w:r>
          </w:p>
          <w:p w14:paraId="7B858886" w14:textId="4CD3746A" w:rsidR="008A16F6" w:rsidRDefault="008A16F6" w:rsidP="00906D8E">
            <w:pPr>
              <w:spacing w:after="0"/>
              <w:ind w:left="100"/>
              <w:rPr>
                <w:rFonts w:ascii="Arial" w:eastAsia="SimSun" w:hAnsi="Arial"/>
                <w:noProof/>
              </w:rPr>
            </w:pPr>
          </w:p>
          <w:p w14:paraId="6725EA89" w14:textId="4105E1F8" w:rsidR="008A16F6" w:rsidRDefault="008A16F6" w:rsidP="00906D8E">
            <w:pPr>
              <w:spacing w:after="0"/>
              <w:ind w:left="100"/>
              <w:rPr>
                <w:rFonts w:ascii="Arial" w:eastAsia="SimSun" w:hAnsi="Arial"/>
                <w:noProof/>
              </w:rPr>
            </w:pPr>
            <w:r>
              <w:rPr>
                <w:rFonts w:ascii="Arial" w:eastAsia="SimSun" w:hAnsi="Arial"/>
                <w:noProof/>
              </w:rPr>
              <w:t xml:space="preserve">6) Add the corresponding clarification in </w:t>
            </w:r>
            <w:r w:rsidRPr="002804F6">
              <w:rPr>
                <w:rFonts w:ascii="Arial" w:eastAsia="SimSun" w:hAnsi="Arial"/>
                <w:i/>
                <w:noProof/>
                <w:lang w:eastAsia="en-US"/>
              </w:rPr>
              <w:t>systemInfoValueTag</w:t>
            </w:r>
            <w:r w:rsidRPr="002804F6">
              <w:rPr>
                <w:rFonts w:ascii="Arial" w:eastAsia="SimSun" w:hAnsi="Arial"/>
                <w:noProof/>
                <w:lang w:eastAsia="en-US"/>
              </w:rPr>
              <w:t xml:space="preserve"> </w:t>
            </w:r>
            <w:r>
              <w:rPr>
                <w:rFonts w:ascii="Arial" w:eastAsia="SimSun" w:hAnsi="Arial"/>
                <w:noProof/>
                <w:lang w:eastAsia="en-US"/>
              </w:rPr>
              <w:t xml:space="preserve">of </w:t>
            </w:r>
            <w:r w:rsidRPr="002804F6">
              <w:rPr>
                <w:rFonts w:ascii="Arial" w:eastAsia="SimSun" w:hAnsi="Arial"/>
                <w:i/>
                <w:noProof/>
                <w:lang w:eastAsia="en-US"/>
              </w:rPr>
              <w:t>SystemInformationBlockType1</w:t>
            </w:r>
            <w:r w:rsidRPr="002804F6">
              <w:rPr>
                <w:rFonts w:ascii="Arial" w:eastAsia="SimSun" w:hAnsi="Arial"/>
                <w:noProof/>
                <w:lang w:eastAsia="en-US"/>
              </w:rPr>
              <w:t>/</w:t>
            </w:r>
            <w:r w:rsidRPr="002804F6">
              <w:rPr>
                <w:rFonts w:ascii="Arial" w:eastAsia="SimSun" w:hAnsi="Arial"/>
                <w:i/>
                <w:noProof/>
                <w:lang w:eastAsia="en-US"/>
              </w:rPr>
              <w:t>MasterInformationBlock-NB</w:t>
            </w:r>
            <w:r>
              <w:rPr>
                <w:rFonts w:ascii="Arial" w:eastAsia="SimSun" w:hAnsi="Arial"/>
                <w:noProof/>
              </w:rPr>
              <w:t>;</w:t>
            </w:r>
          </w:p>
          <w:p w14:paraId="36809447" w14:textId="77777777" w:rsidR="006E7611" w:rsidRDefault="006E7611" w:rsidP="00906D8E">
            <w:pPr>
              <w:spacing w:after="0"/>
              <w:ind w:left="100"/>
              <w:rPr>
                <w:rFonts w:ascii="Arial" w:eastAsia="SimSun" w:hAnsi="Arial"/>
                <w:noProof/>
              </w:rPr>
            </w:pPr>
          </w:p>
          <w:p w14:paraId="0E89BDDD" w14:textId="492DD891" w:rsidR="009B0945" w:rsidRDefault="009B0945" w:rsidP="009B0945">
            <w:pPr>
              <w:overflowPunct/>
              <w:autoSpaceDE/>
              <w:autoSpaceDN/>
              <w:adjustRightInd/>
              <w:spacing w:after="0"/>
              <w:ind w:left="100"/>
              <w:textAlignment w:val="auto"/>
              <w:rPr>
                <w:rFonts w:ascii="Arial" w:eastAsia="SimSun" w:hAnsi="Arial"/>
                <w:noProof/>
                <w:lang w:eastAsia="en-US"/>
              </w:rPr>
            </w:pPr>
            <w:r>
              <w:rPr>
                <w:rFonts w:ascii="Arial" w:eastAsia="SimSun" w:hAnsi="Arial"/>
                <w:noProof/>
                <w:lang w:eastAsia="en-US"/>
              </w:rPr>
              <w:t>7) Clarify that the periodical reporting timer is stopped when leaving condition is satisfied for event D1/D2;</w:t>
            </w:r>
          </w:p>
          <w:p w14:paraId="64EB035D" w14:textId="77777777" w:rsidR="009B0945" w:rsidRDefault="009B0945" w:rsidP="00906D8E">
            <w:pPr>
              <w:spacing w:after="0"/>
              <w:ind w:left="100"/>
              <w:rPr>
                <w:rFonts w:ascii="Arial" w:eastAsia="SimSun" w:hAnsi="Arial"/>
                <w:noProof/>
              </w:rPr>
            </w:pPr>
          </w:p>
          <w:p w14:paraId="4041E3F7" w14:textId="69160D71" w:rsidR="00CB12F4" w:rsidRDefault="00CB12F4" w:rsidP="00906D8E">
            <w:pPr>
              <w:spacing w:after="0"/>
              <w:ind w:left="100"/>
              <w:rPr>
                <w:rFonts w:ascii="Arial" w:eastAsia="SimSun" w:hAnsi="Arial"/>
                <w:noProof/>
              </w:rPr>
            </w:pPr>
            <w:r>
              <w:rPr>
                <w:rFonts w:ascii="Arial" w:eastAsia="SimSun" w:hAnsi="Arial"/>
                <w:noProof/>
              </w:rPr>
              <w:t xml:space="preserve">8) Introduce a UE capbility </w:t>
            </w:r>
            <w:r w:rsidRPr="00CB12F4">
              <w:rPr>
                <w:rFonts w:ascii="Arial" w:eastAsia="SimSun" w:hAnsi="Arial"/>
                <w:noProof/>
              </w:rPr>
              <w:t>indicating whether the UE can be configured via dedicated signalling with NTN assistance information (satellite ID or ephemeris info in MO) to measure an NTN cell in connected mode</w:t>
            </w:r>
          </w:p>
          <w:p w14:paraId="5AB61BCF" w14:textId="77777777" w:rsidR="00CB12F4" w:rsidRDefault="00CB12F4" w:rsidP="00906D8E">
            <w:pPr>
              <w:spacing w:after="0"/>
              <w:ind w:left="100"/>
              <w:rPr>
                <w:rFonts w:ascii="Arial" w:eastAsia="SimSun" w:hAnsi="Arial"/>
                <w:noProof/>
              </w:rPr>
            </w:pPr>
          </w:p>
          <w:p w14:paraId="5D80A063" w14:textId="3AD36428" w:rsidR="00906D8E" w:rsidRPr="00906D8E" w:rsidRDefault="00CB12F4" w:rsidP="00906D8E">
            <w:pPr>
              <w:spacing w:after="0"/>
              <w:ind w:left="100"/>
              <w:rPr>
                <w:rFonts w:ascii="Arial" w:eastAsia="SimSun" w:hAnsi="Arial"/>
                <w:noProof/>
              </w:rPr>
            </w:pPr>
            <w:r>
              <w:rPr>
                <w:rFonts w:ascii="Arial" w:eastAsia="SimSun" w:hAnsi="Arial"/>
                <w:noProof/>
              </w:rPr>
              <w:t xml:space="preserve">9) </w:t>
            </w:r>
            <w:r w:rsidR="00906D8E">
              <w:rPr>
                <w:rFonts w:ascii="Arial" w:eastAsia="SimSun" w:hAnsi="Arial"/>
                <w:noProof/>
              </w:rPr>
              <w:t>Editorial changes</w:t>
            </w:r>
          </w:p>
          <w:p w14:paraId="019D96A1" w14:textId="77777777" w:rsidR="00906D8E" w:rsidRDefault="00906D8E" w:rsidP="00347DC1">
            <w:pPr>
              <w:overflowPunct/>
              <w:autoSpaceDE/>
              <w:autoSpaceDN/>
              <w:adjustRightInd/>
              <w:spacing w:after="0"/>
              <w:ind w:left="100"/>
              <w:textAlignment w:val="auto"/>
              <w:rPr>
                <w:rFonts w:ascii="Arial" w:eastAsia="SimSun" w:hAnsi="Arial"/>
                <w:noProof/>
                <w:lang w:eastAsia="en-US"/>
              </w:rPr>
            </w:pPr>
          </w:p>
          <w:p w14:paraId="5A43FD01" w14:textId="77777777" w:rsidR="00C535C9" w:rsidRPr="00054E34" w:rsidRDefault="00C535C9" w:rsidP="00C535C9">
            <w:pPr>
              <w:spacing w:before="40" w:afterLines="40" w:after="96" w:line="259" w:lineRule="auto"/>
              <w:rPr>
                <w:rFonts w:ascii="Arial" w:hAnsi="Arial" w:cs="Arial"/>
                <w:b/>
              </w:rPr>
            </w:pPr>
            <w:r w:rsidRPr="00054E34">
              <w:rPr>
                <w:rFonts w:ascii="Arial" w:hAnsi="Arial"/>
                <w:b/>
                <w:lang w:eastAsia="zh-CN"/>
              </w:rPr>
              <w:t>I</w:t>
            </w:r>
            <w:r w:rsidRPr="00054E34">
              <w:rPr>
                <w:rFonts w:ascii="Arial" w:hAnsi="Arial" w:hint="eastAsia"/>
                <w:b/>
                <w:lang w:eastAsia="zh-CN"/>
              </w:rPr>
              <w:t xml:space="preserve">mpact </w:t>
            </w:r>
            <w:r w:rsidRPr="00054E34">
              <w:rPr>
                <w:rFonts w:ascii="Arial" w:hAnsi="Arial" w:cs="Arial" w:hint="eastAsia"/>
                <w:b/>
              </w:rPr>
              <w:t>analysis</w:t>
            </w:r>
          </w:p>
          <w:p w14:paraId="7D4DF902" w14:textId="77777777" w:rsidR="00C535C9" w:rsidRPr="00054E34" w:rsidRDefault="00C535C9" w:rsidP="00C535C9">
            <w:pPr>
              <w:spacing w:before="40" w:afterLines="40" w:after="96" w:line="259" w:lineRule="auto"/>
              <w:rPr>
                <w:rFonts w:ascii="Arial" w:hAnsi="Arial" w:cs="Arial"/>
                <w:u w:val="single"/>
              </w:rPr>
            </w:pPr>
            <w:r w:rsidRPr="00054E34">
              <w:rPr>
                <w:rFonts w:ascii="Arial" w:hAnsi="Arial" w:cs="Arial"/>
                <w:u w:val="single"/>
              </w:rPr>
              <w:t>I</w:t>
            </w:r>
            <w:r w:rsidRPr="00054E34">
              <w:rPr>
                <w:rFonts w:ascii="Arial" w:hAnsi="Arial" w:cs="Arial" w:hint="eastAsia"/>
                <w:u w:val="single"/>
              </w:rPr>
              <w:t>mpacted functionality:</w:t>
            </w:r>
          </w:p>
          <w:p w14:paraId="3356C647" w14:textId="675BB231" w:rsidR="00C535C9" w:rsidRDefault="00C535C9" w:rsidP="00C535C9">
            <w:pPr>
              <w:spacing w:after="0" w:line="259" w:lineRule="auto"/>
              <w:rPr>
                <w:rFonts w:ascii="Arial" w:hAnsi="Arial" w:cs="Arial"/>
                <w:lang w:eastAsia="zh-CN"/>
              </w:rPr>
            </w:pPr>
            <w:r>
              <w:rPr>
                <w:rFonts w:ascii="Arial" w:hAnsi="Arial"/>
                <w:noProof/>
              </w:rPr>
              <w:t>IoT NTN</w:t>
            </w:r>
          </w:p>
          <w:p w14:paraId="04A86446" w14:textId="77777777" w:rsidR="00C535C9" w:rsidRDefault="00C535C9" w:rsidP="00C535C9">
            <w:pPr>
              <w:pStyle w:val="CRCoverPage"/>
              <w:spacing w:before="20" w:after="80"/>
              <w:rPr>
                <w:noProof/>
                <w:u w:val="single"/>
              </w:rPr>
            </w:pPr>
            <w:r w:rsidRPr="00054E34">
              <w:rPr>
                <w:noProof/>
                <w:u w:val="single"/>
              </w:rPr>
              <w:t>Inter-operability:</w:t>
            </w:r>
          </w:p>
          <w:p w14:paraId="4B1B8AE6" w14:textId="5402A21E" w:rsidR="00C535C9" w:rsidRPr="00580A9A" w:rsidRDefault="00C535C9" w:rsidP="00C535C9">
            <w:pPr>
              <w:spacing w:before="20" w:after="80"/>
              <w:rPr>
                <w:rFonts w:ascii="Arial" w:hAnsi="Arial"/>
                <w:noProof/>
              </w:rPr>
            </w:pPr>
            <w:r w:rsidRPr="00580A9A">
              <w:rPr>
                <w:rFonts w:ascii="Arial" w:hAnsi="Arial"/>
                <w:noProof/>
              </w:rPr>
              <w:t xml:space="preserve">If the network is implemented according to the CR and the UE is not, </w:t>
            </w:r>
            <w:r>
              <w:rPr>
                <w:rFonts w:ascii="Arial" w:hAnsi="Arial"/>
                <w:noProof/>
              </w:rPr>
              <w:t>or vice versa, there is no inter-operability issue</w:t>
            </w:r>
            <w:r w:rsidRPr="00580A9A">
              <w:rPr>
                <w:rFonts w:ascii="Arial" w:hAnsi="Arial"/>
                <w:noProof/>
              </w:rPr>
              <w:t>.</w:t>
            </w:r>
          </w:p>
          <w:p w14:paraId="78C95768" w14:textId="7664C8C5" w:rsidR="00C535C9" w:rsidRPr="00347DC1" w:rsidRDefault="00C535C9" w:rsidP="00C535C9">
            <w:pPr>
              <w:pStyle w:val="CRCoverPage"/>
              <w:spacing w:after="0"/>
              <w:rPr>
                <w:noProof/>
              </w:rPr>
            </w:pPr>
          </w:p>
        </w:tc>
      </w:tr>
      <w:tr w:rsidR="00347DC1" w:rsidRPr="00347DC1" w14:paraId="41F44681" w14:textId="77777777" w:rsidTr="00D02D01">
        <w:tc>
          <w:tcPr>
            <w:tcW w:w="2694" w:type="dxa"/>
            <w:gridSpan w:val="2"/>
            <w:tcBorders>
              <w:left w:val="single" w:sz="4" w:space="0" w:color="auto"/>
            </w:tcBorders>
          </w:tcPr>
          <w:p w14:paraId="14232667" w14:textId="77777777" w:rsidR="00347DC1" w:rsidRPr="00347DC1" w:rsidRDefault="00347DC1" w:rsidP="00347DC1">
            <w:pPr>
              <w:overflowPunct/>
              <w:autoSpaceDE/>
              <w:autoSpaceDN/>
              <w:adjustRightInd/>
              <w:spacing w:after="0"/>
              <w:textAlignment w:val="auto"/>
              <w:rPr>
                <w:rFonts w:ascii="Arial" w:eastAsia="SimSun" w:hAnsi="Arial"/>
                <w:b/>
                <w:i/>
                <w:noProof/>
                <w:sz w:val="8"/>
                <w:szCs w:val="8"/>
                <w:lang w:eastAsia="en-US"/>
              </w:rPr>
            </w:pPr>
          </w:p>
        </w:tc>
        <w:tc>
          <w:tcPr>
            <w:tcW w:w="6946" w:type="dxa"/>
            <w:gridSpan w:val="9"/>
            <w:tcBorders>
              <w:right w:val="single" w:sz="4" w:space="0" w:color="auto"/>
            </w:tcBorders>
          </w:tcPr>
          <w:p w14:paraId="23850A99" w14:textId="77777777" w:rsidR="00347DC1" w:rsidRPr="00347DC1" w:rsidRDefault="00347DC1" w:rsidP="00347DC1">
            <w:pPr>
              <w:overflowPunct/>
              <w:autoSpaceDE/>
              <w:autoSpaceDN/>
              <w:adjustRightInd/>
              <w:spacing w:after="0"/>
              <w:textAlignment w:val="auto"/>
              <w:rPr>
                <w:rFonts w:ascii="Arial" w:eastAsia="SimSun" w:hAnsi="Arial"/>
                <w:noProof/>
                <w:sz w:val="8"/>
                <w:szCs w:val="8"/>
                <w:lang w:eastAsia="en-US"/>
              </w:rPr>
            </w:pPr>
          </w:p>
        </w:tc>
      </w:tr>
      <w:tr w:rsidR="00347DC1" w:rsidRPr="00347DC1" w14:paraId="0569AC39" w14:textId="77777777" w:rsidTr="00D02D01">
        <w:tc>
          <w:tcPr>
            <w:tcW w:w="2694" w:type="dxa"/>
            <w:gridSpan w:val="2"/>
            <w:tcBorders>
              <w:left w:val="single" w:sz="4" w:space="0" w:color="auto"/>
              <w:bottom w:val="single" w:sz="4" w:space="0" w:color="auto"/>
            </w:tcBorders>
          </w:tcPr>
          <w:p w14:paraId="5341A22C" w14:textId="77777777" w:rsidR="00347DC1" w:rsidRPr="00347DC1" w:rsidRDefault="00347DC1" w:rsidP="00347DC1">
            <w:pPr>
              <w:tabs>
                <w:tab w:val="right" w:pos="2184"/>
              </w:tabs>
              <w:overflowPunct/>
              <w:autoSpaceDE/>
              <w:autoSpaceDN/>
              <w:adjustRightInd/>
              <w:spacing w:after="0"/>
              <w:textAlignment w:val="auto"/>
              <w:rPr>
                <w:rFonts w:ascii="Arial" w:eastAsia="SimSun" w:hAnsi="Arial"/>
                <w:b/>
                <w:i/>
                <w:noProof/>
                <w:lang w:eastAsia="en-US"/>
              </w:rPr>
            </w:pPr>
            <w:r w:rsidRPr="00347DC1">
              <w:rPr>
                <w:rFonts w:ascii="Arial" w:eastAsia="SimSun" w:hAnsi="Arial"/>
                <w:b/>
                <w:i/>
                <w:noProof/>
                <w:lang w:eastAsia="en-US"/>
              </w:rPr>
              <w:t>Consequences if not approved:</w:t>
            </w:r>
          </w:p>
        </w:tc>
        <w:tc>
          <w:tcPr>
            <w:tcW w:w="6946" w:type="dxa"/>
            <w:gridSpan w:val="9"/>
            <w:tcBorders>
              <w:bottom w:val="single" w:sz="4" w:space="0" w:color="auto"/>
              <w:right w:val="single" w:sz="4" w:space="0" w:color="auto"/>
            </w:tcBorders>
            <w:shd w:val="pct30" w:color="FFFF00" w:fill="auto"/>
          </w:tcPr>
          <w:p w14:paraId="17F74DA0" w14:textId="6474369C" w:rsidR="00347DC1" w:rsidRPr="00347DC1" w:rsidRDefault="00906D8E" w:rsidP="00347DC1">
            <w:pPr>
              <w:overflowPunct/>
              <w:autoSpaceDE/>
              <w:autoSpaceDN/>
              <w:adjustRightInd/>
              <w:spacing w:after="0"/>
              <w:ind w:left="100"/>
              <w:textAlignment w:val="auto"/>
              <w:rPr>
                <w:rFonts w:ascii="Arial" w:eastAsia="SimSun" w:hAnsi="Arial"/>
                <w:noProof/>
                <w:lang w:eastAsia="en-US"/>
              </w:rPr>
            </w:pPr>
            <w:r w:rsidRPr="00906D8E">
              <w:rPr>
                <w:rFonts w:ascii="Arial" w:eastAsia="SimSun" w:hAnsi="Arial"/>
                <w:noProof/>
                <w:lang w:eastAsia="en-US"/>
              </w:rPr>
              <w:t>Without the above changes, the IOT NTN related operations are not completely clear and might be misundertood.</w:t>
            </w:r>
          </w:p>
        </w:tc>
      </w:tr>
      <w:tr w:rsidR="00347DC1" w:rsidRPr="00347DC1" w14:paraId="7BAF4BD0" w14:textId="77777777" w:rsidTr="00D02D01">
        <w:tc>
          <w:tcPr>
            <w:tcW w:w="2694" w:type="dxa"/>
            <w:gridSpan w:val="2"/>
          </w:tcPr>
          <w:p w14:paraId="4200C9EB" w14:textId="77777777" w:rsidR="00347DC1" w:rsidRPr="00347DC1" w:rsidRDefault="00347DC1" w:rsidP="00347DC1">
            <w:pPr>
              <w:overflowPunct/>
              <w:autoSpaceDE/>
              <w:autoSpaceDN/>
              <w:adjustRightInd/>
              <w:spacing w:after="0"/>
              <w:textAlignment w:val="auto"/>
              <w:rPr>
                <w:rFonts w:ascii="Arial" w:eastAsia="SimSun" w:hAnsi="Arial"/>
                <w:b/>
                <w:i/>
                <w:noProof/>
                <w:sz w:val="8"/>
                <w:szCs w:val="8"/>
                <w:lang w:eastAsia="en-US"/>
              </w:rPr>
            </w:pPr>
          </w:p>
        </w:tc>
        <w:tc>
          <w:tcPr>
            <w:tcW w:w="6946" w:type="dxa"/>
            <w:gridSpan w:val="9"/>
          </w:tcPr>
          <w:p w14:paraId="334F1397" w14:textId="77777777" w:rsidR="00347DC1" w:rsidRPr="00347DC1" w:rsidRDefault="00347DC1" w:rsidP="00347DC1">
            <w:pPr>
              <w:overflowPunct/>
              <w:autoSpaceDE/>
              <w:autoSpaceDN/>
              <w:adjustRightInd/>
              <w:spacing w:after="0"/>
              <w:textAlignment w:val="auto"/>
              <w:rPr>
                <w:rFonts w:ascii="Arial" w:eastAsia="SimSun" w:hAnsi="Arial"/>
                <w:noProof/>
                <w:sz w:val="8"/>
                <w:szCs w:val="8"/>
                <w:lang w:eastAsia="en-US"/>
              </w:rPr>
            </w:pPr>
          </w:p>
        </w:tc>
      </w:tr>
      <w:tr w:rsidR="00347DC1" w:rsidRPr="00347DC1" w14:paraId="5F9D789C" w14:textId="77777777" w:rsidTr="00D02D01">
        <w:tc>
          <w:tcPr>
            <w:tcW w:w="2694" w:type="dxa"/>
            <w:gridSpan w:val="2"/>
            <w:tcBorders>
              <w:top w:val="single" w:sz="4" w:space="0" w:color="auto"/>
              <w:left w:val="single" w:sz="4" w:space="0" w:color="auto"/>
            </w:tcBorders>
          </w:tcPr>
          <w:p w14:paraId="0EFC611A" w14:textId="77777777" w:rsidR="00347DC1" w:rsidRPr="00347DC1" w:rsidRDefault="00347DC1" w:rsidP="00347DC1">
            <w:pPr>
              <w:tabs>
                <w:tab w:val="right" w:pos="2184"/>
              </w:tabs>
              <w:overflowPunct/>
              <w:autoSpaceDE/>
              <w:autoSpaceDN/>
              <w:adjustRightInd/>
              <w:spacing w:after="0"/>
              <w:textAlignment w:val="auto"/>
              <w:rPr>
                <w:rFonts w:ascii="Arial" w:eastAsia="SimSun" w:hAnsi="Arial"/>
                <w:b/>
                <w:i/>
                <w:noProof/>
                <w:lang w:eastAsia="en-US"/>
              </w:rPr>
            </w:pPr>
            <w:r w:rsidRPr="00347DC1">
              <w:rPr>
                <w:rFonts w:ascii="Arial" w:eastAsia="SimSun" w:hAnsi="Arial"/>
                <w:b/>
                <w:i/>
                <w:noProof/>
                <w:lang w:eastAsia="en-US"/>
              </w:rPr>
              <w:t>Clauses affected:</w:t>
            </w:r>
          </w:p>
        </w:tc>
        <w:tc>
          <w:tcPr>
            <w:tcW w:w="6946" w:type="dxa"/>
            <w:gridSpan w:val="9"/>
            <w:tcBorders>
              <w:top w:val="single" w:sz="4" w:space="0" w:color="auto"/>
              <w:right w:val="single" w:sz="4" w:space="0" w:color="auto"/>
            </w:tcBorders>
            <w:shd w:val="pct30" w:color="FFFF00" w:fill="auto"/>
          </w:tcPr>
          <w:p w14:paraId="0325E3B6" w14:textId="28BB094F" w:rsidR="00347DC1" w:rsidRPr="00347DC1" w:rsidRDefault="00612C5F" w:rsidP="00347DC1">
            <w:pPr>
              <w:overflowPunct/>
              <w:autoSpaceDE/>
              <w:autoSpaceDN/>
              <w:adjustRightInd/>
              <w:spacing w:after="0"/>
              <w:ind w:left="100"/>
              <w:textAlignment w:val="auto"/>
              <w:rPr>
                <w:rFonts w:ascii="Arial" w:eastAsia="SimSun" w:hAnsi="Arial"/>
                <w:noProof/>
                <w:lang w:eastAsia="en-US"/>
              </w:rPr>
            </w:pPr>
            <w:r>
              <w:rPr>
                <w:rFonts w:ascii="Arial" w:eastAsia="SimSun" w:hAnsi="Arial"/>
                <w:noProof/>
                <w:lang w:eastAsia="en-US"/>
              </w:rPr>
              <w:t xml:space="preserve">5.3.3.21, </w:t>
            </w:r>
            <w:r w:rsidRPr="00647F99">
              <w:rPr>
                <w:rFonts w:ascii="Arial" w:eastAsia="SimSun" w:hAnsi="Arial"/>
                <w:noProof/>
                <w:lang w:eastAsia="en-US"/>
              </w:rPr>
              <w:t xml:space="preserve">5.3.3.x(new), 5.3.3.y(new), </w:t>
            </w:r>
            <w:r w:rsidR="007916B7">
              <w:rPr>
                <w:rFonts w:ascii="Arial" w:eastAsia="SimSun" w:hAnsi="Arial"/>
                <w:noProof/>
                <w:lang w:eastAsia="en-US"/>
              </w:rPr>
              <w:t xml:space="preserve">5.5.3.1, </w:t>
            </w:r>
            <w:r>
              <w:rPr>
                <w:rFonts w:ascii="Arial" w:eastAsia="SimSun" w:hAnsi="Arial"/>
                <w:noProof/>
                <w:lang w:eastAsia="en-US"/>
              </w:rPr>
              <w:t xml:space="preserve">5.5.4.1, </w:t>
            </w:r>
            <w:r w:rsidR="00532FC2">
              <w:rPr>
                <w:rFonts w:ascii="Arial" w:eastAsia="SimSun" w:hAnsi="Arial"/>
                <w:noProof/>
                <w:lang w:eastAsia="en-US"/>
              </w:rPr>
              <w:t xml:space="preserve">5.5.9, 6.2.2, </w:t>
            </w:r>
            <w:r w:rsidR="007916B7">
              <w:rPr>
                <w:rFonts w:ascii="Arial" w:eastAsia="SimSun" w:hAnsi="Arial"/>
                <w:noProof/>
                <w:lang w:eastAsia="en-US"/>
              </w:rPr>
              <w:t xml:space="preserve">6.3.1, </w:t>
            </w:r>
            <w:r w:rsidR="00532FC2">
              <w:rPr>
                <w:rFonts w:ascii="Arial" w:eastAsia="SimSun" w:hAnsi="Arial"/>
                <w:noProof/>
                <w:lang w:eastAsia="en-US"/>
              </w:rPr>
              <w:t xml:space="preserve">6.3.5, </w:t>
            </w:r>
            <w:r w:rsidR="007916B7">
              <w:rPr>
                <w:rFonts w:ascii="Arial" w:eastAsia="SimSun" w:hAnsi="Arial"/>
                <w:noProof/>
                <w:lang w:eastAsia="en-US"/>
              </w:rPr>
              <w:t>6.3.6</w:t>
            </w:r>
            <w:r w:rsidR="00F84C47">
              <w:rPr>
                <w:rFonts w:ascii="Arial" w:eastAsia="SimSun" w:hAnsi="Arial"/>
                <w:noProof/>
                <w:lang w:eastAsia="en-US"/>
              </w:rPr>
              <w:t xml:space="preserve">, </w:t>
            </w:r>
            <w:r w:rsidR="00532FC2">
              <w:rPr>
                <w:rFonts w:ascii="Arial" w:eastAsia="SimSun" w:hAnsi="Arial"/>
                <w:noProof/>
                <w:lang w:eastAsia="en-US"/>
              </w:rPr>
              <w:t xml:space="preserve">6.7.2, </w:t>
            </w:r>
            <w:r w:rsidR="00F84C47">
              <w:rPr>
                <w:rFonts w:ascii="Arial" w:eastAsia="SimSun" w:hAnsi="Arial"/>
                <w:noProof/>
                <w:lang w:eastAsia="en-US"/>
              </w:rPr>
              <w:t>6.7.3.2</w:t>
            </w:r>
            <w:r w:rsidR="00D03482">
              <w:rPr>
                <w:rFonts w:ascii="Arial" w:eastAsia="SimSun" w:hAnsi="Arial"/>
                <w:noProof/>
                <w:lang w:eastAsia="en-US"/>
              </w:rPr>
              <w:t>, 7.3.1</w:t>
            </w:r>
          </w:p>
        </w:tc>
      </w:tr>
      <w:tr w:rsidR="00347DC1" w:rsidRPr="00347DC1" w14:paraId="05D72C91" w14:textId="77777777" w:rsidTr="00D02D01">
        <w:tc>
          <w:tcPr>
            <w:tcW w:w="2694" w:type="dxa"/>
            <w:gridSpan w:val="2"/>
            <w:tcBorders>
              <w:left w:val="single" w:sz="4" w:space="0" w:color="auto"/>
            </w:tcBorders>
          </w:tcPr>
          <w:p w14:paraId="3728DB0E" w14:textId="77777777" w:rsidR="00347DC1" w:rsidRPr="00347DC1" w:rsidRDefault="00347DC1" w:rsidP="00347DC1">
            <w:pPr>
              <w:overflowPunct/>
              <w:autoSpaceDE/>
              <w:autoSpaceDN/>
              <w:adjustRightInd/>
              <w:spacing w:after="0"/>
              <w:textAlignment w:val="auto"/>
              <w:rPr>
                <w:rFonts w:ascii="Arial" w:eastAsia="SimSun" w:hAnsi="Arial"/>
                <w:b/>
                <w:i/>
                <w:noProof/>
                <w:sz w:val="8"/>
                <w:szCs w:val="8"/>
                <w:lang w:eastAsia="en-US"/>
              </w:rPr>
            </w:pPr>
          </w:p>
        </w:tc>
        <w:tc>
          <w:tcPr>
            <w:tcW w:w="6946" w:type="dxa"/>
            <w:gridSpan w:val="9"/>
            <w:tcBorders>
              <w:right w:val="single" w:sz="4" w:space="0" w:color="auto"/>
            </w:tcBorders>
          </w:tcPr>
          <w:p w14:paraId="35688586" w14:textId="77777777" w:rsidR="00347DC1" w:rsidRPr="00347DC1" w:rsidRDefault="00347DC1" w:rsidP="00347DC1">
            <w:pPr>
              <w:overflowPunct/>
              <w:autoSpaceDE/>
              <w:autoSpaceDN/>
              <w:adjustRightInd/>
              <w:spacing w:after="0"/>
              <w:textAlignment w:val="auto"/>
              <w:rPr>
                <w:rFonts w:ascii="Arial" w:eastAsia="SimSun" w:hAnsi="Arial"/>
                <w:noProof/>
                <w:sz w:val="8"/>
                <w:szCs w:val="8"/>
                <w:lang w:eastAsia="en-US"/>
              </w:rPr>
            </w:pPr>
          </w:p>
        </w:tc>
      </w:tr>
      <w:tr w:rsidR="00347DC1" w:rsidRPr="00347DC1" w14:paraId="7A1124E5" w14:textId="77777777" w:rsidTr="00D02D01">
        <w:tc>
          <w:tcPr>
            <w:tcW w:w="2694" w:type="dxa"/>
            <w:gridSpan w:val="2"/>
            <w:tcBorders>
              <w:left w:val="single" w:sz="4" w:space="0" w:color="auto"/>
            </w:tcBorders>
          </w:tcPr>
          <w:p w14:paraId="2AD563B6" w14:textId="77777777" w:rsidR="00347DC1" w:rsidRPr="00347DC1" w:rsidRDefault="00347DC1" w:rsidP="00347DC1">
            <w:pPr>
              <w:tabs>
                <w:tab w:val="right" w:pos="2184"/>
              </w:tabs>
              <w:overflowPunct/>
              <w:autoSpaceDE/>
              <w:autoSpaceDN/>
              <w:adjustRightInd/>
              <w:spacing w:after="0"/>
              <w:textAlignment w:val="auto"/>
              <w:rPr>
                <w:rFonts w:ascii="Arial" w:eastAsia="SimSun" w:hAnsi="Arial"/>
                <w:b/>
                <w:i/>
                <w:noProof/>
                <w:lang w:eastAsia="en-US"/>
              </w:rPr>
            </w:pPr>
          </w:p>
        </w:tc>
        <w:tc>
          <w:tcPr>
            <w:tcW w:w="284" w:type="dxa"/>
            <w:tcBorders>
              <w:top w:val="single" w:sz="4" w:space="0" w:color="auto"/>
              <w:left w:val="single" w:sz="4" w:space="0" w:color="auto"/>
              <w:bottom w:val="single" w:sz="4" w:space="0" w:color="auto"/>
            </w:tcBorders>
          </w:tcPr>
          <w:p w14:paraId="575EF6F6" w14:textId="77777777" w:rsidR="00347DC1" w:rsidRPr="00347DC1" w:rsidRDefault="00347DC1" w:rsidP="00347DC1">
            <w:pPr>
              <w:overflowPunct/>
              <w:autoSpaceDE/>
              <w:autoSpaceDN/>
              <w:adjustRightInd/>
              <w:spacing w:after="0"/>
              <w:jc w:val="center"/>
              <w:textAlignment w:val="auto"/>
              <w:rPr>
                <w:rFonts w:ascii="Arial" w:eastAsia="SimSun" w:hAnsi="Arial"/>
                <w:b/>
                <w:caps/>
                <w:noProof/>
                <w:lang w:eastAsia="en-US"/>
              </w:rPr>
            </w:pPr>
            <w:r w:rsidRPr="00347DC1">
              <w:rPr>
                <w:rFonts w:ascii="Arial" w:eastAsia="SimSun" w:hAnsi="Arial"/>
                <w:b/>
                <w:caps/>
                <w:noProof/>
                <w:lang w:eastAsia="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1351DE5" w14:textId="77777777" w:rsidR="00347DC1" w:rsidRPr="00347DC1" w:rsidRDefault="00347DC1" w:rsidP="00347DC1">
            <w:pPr>
              <w:overflowPunct/>
              <w:autoSpaceDE/>
              <w:autoSpaceDN/>
              <w:adjustRightInd/>
              <w:spacing w:after="0"/>
              <w:jc w:val="center"/>
              <w:textAlignment w:val="auto"/>
              <w:rPr>
                <w:rFonts w:ascii="Arial" w:eastAsia="SimSun" w:hAnsi="Arial"/>
                <w:b/>
                <w:caps/>
                <w:noProof/>
                <w:lang w:eastAsia="en-US"/>
              </w:rPr>
            </w:pPr>
            <w:r w:rsidRPr="00347DC1">
              <w:rPr>
                <w:rFonts w:ascii="Arial" w:eastAsia="SimSun" w:hAnsi="Arial"/>
                <w:b/>
                <w:caps/>
                <w:noProof/>
                <w:lang w:eastAsia="en-US"/>
              </w:rPr>
              <w:t>N</w:t>
            </w:r>
          </w:p>
        </w:tc>
        <w:tc>
          <w:tcPr>
            <w:tcW w:w="2977" w:type="dxa"/>
            <w:gridSpan w:val="4"/>
          </w:tcPr>
          <w:p w14:paraId="1DC8D4ED" w14:textId="77777777" w:rsidR="00347DC1" w:rsidRPr="00347DC1" w:rsidRDefault="00347DC1" w:rsidP="00347DC1">
            <w:pPr>
              <w:tabs>
                <w:tab w:val="right" w:pos="2893"/>
              </w:tabs>
              <w:overflowPunct/>
              <w:autoSpaceDE/>
              <w:autoSpaceDN/>
              <w:adjustRightInd/>
              <w:spacing w:after="0"/>
              <w:textAlignment w:val="auto"/>
              <w:rPr>
                <w:rFonts w:ascii="Arial" w:eastAsia="SimSun" w:hAnsi="Arial"/>
                <w:noProof/>
                <w:lang w:eastAsia="en-US"/>
              </w:rPr>
            </w:pPr>
          </w:p>
        </w:tc>
        <w:tc>
          <w:tcPr>
            <w:tcW w:w="3401" w:type="dxa"/>
            <w:gridSpan w:val="3"/>
            <w:tcBorders>
              <w:right w:val="single" w:sz="4" w:space="0" w:color="auto"/>
            </w:tcBorders>
            <w:shd w:val="clear" w:color="FFFF00" w:fill="auto"/>
          </w:tcPr>
          <w:p w14:paraId="3C9D4FF4" w14:textId="77777777" w:rsidR="00347DC1" w:rsidRPr="00347DC1" w:rsidRDefault="00347DC1" w:rsidP="00347DC1">
            <w:pPr>
              <w:overflowPunct/>
              <w:autoSpaceDE/>
              <w:autoSpaceDN/>
              <w:adjustRightInd/>
              <w:spacing w:after="0"/>
              <w:ind w:left="99"/>
              <w:textAlignment w:val="auto"/>
              <w:rPr>
                <w:rFonts w:ascii="Arial" w:eastAsia="SimSun" w:hAnsi="Arial"/>
                <w:noProof/>
                <w:lang w:eastAsia="en-US"/>
              </w:rPr>
            </w:pPr>
          </w:p>
        </w:tc>
      </w:tr>
      <w:tr w:rsidR="00347DC1" w:rsidRPr="00347DC1" w14:paraId="774D501E" w14:textId="77777777" w:rsidTr="00D02D01">
        <w:tc>
          <w:tcPr>
            <w:tcW w:w="2694" w:type="dxa"/>
            <w:gridSpan w:val="2"/>
            <w:tcBorders>
              <w:left w:val="single" w:sz="4" w:space="0" w:color="auto"/>
            </w:tcBorders>
          </w:tcPr>
          <w:p w14:paraId="7EC15C8C" w14:textId="77777777" w:rsidR="00347DC1" w:rsidRPr="00347DC1" w:rsidRDefault="00347DC1" w:rsidP="00347DC1">
            <w:pPr>
              <w:tabs>
                <w:tab w:val="right" w:pos="2184"/>
              </w:tabs>
              <w:overflowPunct/>
              <w:autoSpaceDE/>
              <w:autoSpaceDN/>
              <w:adjustRightInd/>
              <w:spacing w:after="0"/>
              <w:textAlignment w:val="auto"/>
              <w:rPr>
                <w:rFonts w:ascii="Arial" w:eastAsia="SimSun" w:hAnsi="Arial"/>
                <w:b/>
                <w:i/>
                <w:noProof/>
                <w:lang w:eastAsia="en-US"/>
              </w:rPr>
            </w:pPr>
            <w:r w:rsidRPr="00347DC1">
              <w:rPr>
                <w:rFonts w:ascii="Arial" w:eastAsia="SimSun" w:hAnsi="Arial"/>
                <w:b/>
                <w:i/>
                <w:noProof/>
                <w:lang w:eastAsia="en-US"/>
              </w:rPr>
              <w:t>Other specs</w:t>
            </w:r>
          </w:p>
        </w:tc>
        <w:tc>
          <w:tcPr>
            <w:tcW w:w="284" w:type="dxa"/>
            <w:tcBorders>
              <w:top w:val="single" w:sz="4" w:space="0" w:color="auto"/>
              <w:left w:val="single" w:sz="4" w:space="0" w:color="auto"/>
              <w:bottom w:val="single" w:sz="4" w:space="0" w:color="auto"/>
            </w:tcBorders>
            <w:shd w:val="pct25" w:color="FFFF00" w:fill="auto"/>
          </w:tcPr>
          <w:p w14:paraId="5B0874B3" w14:textId="77777777" w:rsidR="00347DC1" w:rsidRPr="00347DC1" w:rsidRDefault="00347DC1" w:rsidP="00347DC1">
            <w:pPr>
              <w:overflowPunct/>
              <w:autoSpaceDE/>
              <w:autoSpaceDN/>
              <w:adjustRightInd/>
              <w:spacing w:after="0"/>
              <w:jc w:val="center"/>
              <w:textAlignment w:val="auto"/>
              <w:rPr>
                <w:rFonts w:ascii="Arial" w:eastAsia="SimSun"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E71CB05" w14:textId="77777777" w:rsidR="00347DC1" w:rsidRPr="00347DC1" w:rsidRDefault="00347DC1" w:rsidP="00347DC1">
            <w:pPr>
              <w:overflowPunct/>
              <w:autoSpaceDE/>
              <w:autoSpaceDN/>
              <w:adjustRightInd/>
              <w:spacing w:after="0"/>
              <w:jc w:val="center"/>
              <w:textAlignment w:val="auto"/>
              <w:rPr>
                <w:rFonts w:ascii="Arial" w:eastAsia="SimSun" w:hAnsi="Arial"/>
                <w:b/>
                <w:caps/>
                <w:noProof/>
                <w:lang w:eastAsia="en-US"/>
              </w:rPr>
            </w:pPr>
            <w:r w:rsidRPr="00347DC1">
              <w:rPr>
                <w:rFonts w:ascii="Arial" w:eastAsia="SimSun" w:hAnsi="Arial" w:hint="eastAsia"/>
                <w:b/>
                <w:caps/>
                <w:lang w:eastAsia="zh-CN"/>
              </w:rPr>
              <w:t>X</w:t>
            </w:r>
          </w:p>
        </w:tc>
        <w:tc>
          <w:tcPr>
            <w:tcW w:w="2977" w:type="dxa"/>
            <w:gridSpan w:val="4"/>
          </w:tcPr>
          <w:p w14:paraId="1E867069" w14:textId="77777777" w:rsidR="00347DC1" w:rsidRPr="00347DC1" w:rsidRDefault="00347DC1" w:rsidP="00347DC1">
            <w:pPr>
              <w:tabs>
                <w:tab w:val="right" w:pos="2893"/>
              </w:tabs>
              <w:overflowPunct/>
              <w:autoSpaceDE/>
              <w:autoSpaceDN/>
              <w:adjustRightInd/>
              <w:spacing w:after="0"/>
              <w:textAlignment w:val="auto"/>
              <w:rPr>
                <w:rFonts w:ascii="Arial" w:eastAsia="SimSun" w:hAnsi="Arial"/>
                <w:noProof/>
                <w:lang w:eastAsia="en-US"/>
              </w:rPr>
            </w:pPr>
            <w:r w:rsidRPr="00347DC1">
              <w:rPr>
                <w:rFonts w:ascii="Arial" w:eastAsia="SimSun" w:hAnsi="Arial"/>
                <w:noProof/>
                <w:lang w:eastAsia="en-US"/>
              </w:rPr>
              <w:t xml:space="preserve"> Other core specifications</w:t>
            </w:r>
            <w:r w:rsidRPr="00347DC1">
              <w:rPr>
                <w:rFonts w:ascii="Arial" w:eastAsia="SimSun" w:hAnsi="Arial"/>
                <w:noProof/>
                <w:lang w:eastAsia="en-US"/>
              </w:rPr>
              <w:tab/>
            </w:r>
          </w:p>
        </w:tc>
        <w:tc>
          <w:tcPr>
            <w:tcW w:w="3401" w:type="dxa"/>
            <w:gridSpan w:val="3"/>
            <w:tcBorders>
              <w:right w:val="single" w:sz="4" w:space="0" w:color="auto"/>
            </w:tcBorders>
            <w:shd w:val="pct30" w:color="FFFF00" w:fill="auto"/>
          </w:tcPr>
          <w:p w14:paraId="26932DB5" w14:textId="77777777" w:rsidR="00347DC1" w:rsidRPr="00347DC1" w:rsidRDefault="00347DC1" w:rsidP="00347DC1">
            <w:pPr>
              <w:overflowPunct/>
              <w:autoSpaceDE/>
              <w:autoSpaceDN/>
              <w:adjustRightInd/>
              <w:spacing w:after="0"/>
              <w:ind w:left="99"/>
              <w:textAlignment w:val="auto"/>
              <w:rPr>
                <w:rFonts w:ascii="Arial" w:eastAsia="SimSun" w:hAnsi="Arial"/>
                <w:noProof/>
                <w:lang w:eastAsia="en-US"/>
              </w:rPr>
            </w:pPr>
            <w:r w:rsidRPr="00347DC1">
              <w:rPr>
                <w:rFonts w:ascii="Arial" w:eastAsia="SimSun" w:hAnsi="Arial"/>
                <w:noProof/>
                <w:lang w:eastAsia="en-US"/>
              </w:rPr>
              <w:t xml:space="preserve">TS/TR ... CR ... </w:t>
            </w:r>
          </w:p>
        </w:tc>
      </w:tr>
      <w:tr w:rsidR="00347DC1" w:rsidRPr="00347DC1" w14:paraId="48FA6574" w14:textId="77777777" w:rsidTr="00D02D01">
        <w:tc>
          <w:tcPr>
            <w:tcW w:w="2694" w:type="dxa"/>
            <w:gridSpan w:val="2"/>
            <w:tcBorders>
              <w:left w:val="single" w:sz="4" w:space="0" w:color="auto"/>
            </w:tcBorders>
          </w:tcPr>
          <w:p w14:paraId="6C078728" w14:textId="77777777" w:rsidR="00347DC1" w:rsidRPr="00347DC1" w:rsidRDefault="00347DC1" w:rsidP="00347DC1">
            <w:pPr>
              <w:overflowPunct/>
              <w:autoSpaceDE/>
              <w:autoSpaceDN/>
              <w:adjustRightInd/>
              <w:spacing w:after="0"/>
              <w:textAlignment w:val="auto"/>
              <w:rPr>
                <w:rFonts w:ascii="Arial" w:eastAsia="SimSun" w:hAnsi="Arial"/>
                <w:b/>
                <w:i/>
                <w:noProof/>
                <w:lang w:eastAsia="en-US"/>
              </w:rPr>
            </w:pPr>
            <w:r w:rsidRPr="00347DC1">
              <w:rPr>
                <w:rFonts w:ascii="Arial" w:eastAsia="SimSun" w:hAnsi="Arial"/>
                <w:b/>
                <w:i/>
                <w:noProof/>
                <w:lang w:eastAsia="en-US"/>
              </w:rPr>
              <w:t>affected:</w:t>
            </w:r>
          </w:p>
        </w:tc>
        <w:tc>
          <w:tcPr>
            <w:tcW w:w="284" w:type="dxa"/>
            <w:tcBorders>
              <w:top w:val="single" w:sz="4" w:space="0" w:color="auto"/>
              <w:left w:val="single" w:sz="4" w:space="0" w:color="auto"/>
              <w:bottom w:val="single" w:sz="4" w:space="0" w:color="auto"/>
            </w:tcBorders>
            <w:shd w:val="pct25" w:color="FFFF00" w:fill="auto"/>
          </w:tcPr>
          <w:p w14:paraId="77D8F7E6" w14:textId="77777777" w:rsidR="00347DC1" w:rsidRPr="00347DC1" w:rsidRDefault="00347DC1" w:rsidP="00347DC1">
            <w:pPr>
              <w:overflowPunct/>
              <w:autoSpaceDE/>
              <w:autoSpaceDN/>
              <w:adjustRightInd/>
              <w:spacing w:after="0"/>
              <w:jc w:val="center"/>
              <w:textAlignment w:val="auto"/>
              <w:rPr>
                <w:rFonts w:ascii="Arial" w:eastAsia="SimSun"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9AB21D2" w14:textId="77777777" w:rsidR="00347DC1" w:rsidRPr="00347DC1" w:rsidRDefault="00347DC1" w:rsidP="00347DC1">
            <w:pPr>
              <w:overflowPunct/>
              <w:autoSpaceDE/>
              <w:autoSpaceDN/>
              <w:adjustRightInd/>
              <w:spacing w:after="0"/>
              <w:jc w:val="center"/>
              <w:textAlignment w:val="auto"/>
              <w:rPr>
                <w:rFonts w:ascii="Arial" w:eastAsia="SimSun" w:hAnsi="Arial"/>
                <w:b/>
                <w:caps/>
                <w:noProof/>
                <w:lang w:eastAsia="en-US"/>
              </w:rPr>
            </w:pPr>
            <w:r w:rsidRPr="00347DC1">
              <w:rPr>
                <w:rFonts w:ascii="Arial" w:eastAsia="SimSun" w:hAnsi="Arial" w:hint="eastAsia"/>
                <w:b/>
                <w:caps/>
                <w:lang w:eastAsia="zh-CN"/>
              </w:rPr>
              <w:t>X</w:t>
            </w:r>
          </w:p>
        </w:tc>
        <w:tc>
          <w:tcPr>
            <w:tcW w:w="2977" w:type="dxa"/>
            <w:gridSpan w:val="4"/>
          </w:tcPr>
          <w:p w14:paraId="153D6B74" w14:textId="77777777" w:rsidR="00347DC1" w:rsidRPr="00347DC1" w:rsidRDefault="00347DC1" w:rsidP="00347DC1">
            <w:pPr>
              <w:overflowPunct/>
              <w:autoSpaceDE/>
              <w:autoSpaceDN/>
              <w:adjustRightInd/>
              <w:spacing w:after="0"/>
              <w:textAlignment w:val="auto"/>
              <w:rPr>
                <w:rFonts w:ascii="Arial" w:eastAsia="SimSun" w:hAnsi="Arial"/>
                <w:noProof/>
                <w:lang w:eastAsia="en-US"/>
              </w:rPr>
            </w:pPr>
            <w:r w:rsidRPr="00347DC1">
              <w:rPr>
                <w:rFonts w:ascii="Arial" w:eastAsia="SimSun" w:hAnsi="Arial"/>
                <w:noProof/>
                <w:lang w:eastAsia="en-US"/>
              </w:rPr>
              <w:t xml:space="preserve"> Test specifications</w:t>
            </w:r>
          </w:p>
        </w:tc>
        <w:tc>
          <w:tcPr>
            <w:tcW w:w="3401" w:type="dxa"/>
            <w:gridSpan w:val="3"/>
            <w:tcBorders>
              <w:right w:val="single" w:sz="4" w:space="0" w:color="auto"/>
            </w:tcBorders>
            <w:shd w:val="pct30" w:color="FFFF00" w:fill="auto"/>
          </w:tcPr>
          <w:p w14:paraId="705005C6" w14:textId="77777777" w:rsidR="00347DC1" w:rsidRPr="00347DC1" w:rsidRDefault="00347DC1" w:rsidP="00347DC1">
            <w:pPr>
              <w:overflowPunct/>
              <w:autoSpaceDE/>
              <w:autoSpaceDN/>
              <w:adjustRightInd/>
              <w:spacing w:after="0"/>
              <w:ind w:left="99"/>
              <w:textAlignment w:val="auto"/>
              <w:rPr>
                <w:rFonts w:ascii="Arial" w:eastAsia="SimSun" w:hAnsi="Arial"/>
                <w:noProof/>
                <w:lang w:eastAsia="en-US"/>
              </w:rPr>
            </w:pPr>
            <w:r w:rsidRPr="00347DC1">
              <w:rPr>
                <w:rFonts w:ascii="Arial" w:eastAsia="SimSun" w:hAnsi="Arial"/>
                <w:noProof/>
                <w:lang w:eastAsia="en-US"/>
              </w:rPr>
              <w:t xml:space="preserve">TS/TR ... CR ... </w:t>
            </w:r>
          </w:p>
        </w:tc>
      </w:tr>
      <w:tr w:rsidR="00347DC1" w:rsidRPr="00347DC1" w14:paraId="35AE5C8E" w14:textId="77777777" w:rsidTr="00D02D01">
        <w:tc>
          <w:tcPr>
            <w:tcW w:w="2694" w:type="dxa"/>
            <w:gridSpan w:val="2"/>
            <w:tcBorders>
              <w:left w:val="single" w:sz="4" w:space="0" w:color="auto"/>
            </w:tcBorders>
          </w:tcPr>
          <w:p w14:paraId="4912FBF7" w14:textId="77777777" w:rsidR="00347DC1" w:rsidRPr="00347DC1" w:rsidRDefault="00347DC1" w:rsidP="00347DC1">
            <w:pPr>
              <w:overflowPunct/>
              <w:autoSpaceDE/>
              <w:autoSpaceDN/>
              <w:adjustRightInd/>
              <w:spacing w:after="0"/>
              <w:textAlignment w:val="auto"/>
              <w:rPr>
                <w:rFonts w:ascii="Arial" w:eastAsia="SimSun" w:hAnsi="Arial"/>
                <w:b/>
                <w:i/>
                <w:noProof/>
                <w:lang w:eastAsia="en-US"/>
              </w:rPr>
            </w:pPr>
            <w:r w:rsidRPr="00347DC1">
              <w:rPr>
                <w:rFonts w:ascii="Arial" w:eastAsia="SimSun" w:hAnsi="Arial"/>
                <w:b/>
                <w:i/>
                <w:noProof/>
                <w:lang w:eastAsia="en-US"/>
              </w:rPr>
              <w:t>(show related CRs)</w:t>
            </w:r>
          </w:p>
        </w:tc>
        <w:tc>
          <w:tcPr>
            <w:tcW w:w="284" w:type="dxa"/>
            <w:tcBorders>
              <w:top w:val="single" w:sz="4" w:space="0" w:color="auto"/>
              <w:left w:val="single" w:sz="4" w:space="0" w:color="auto"/>
              <w:bottom w:val="single" w:sz="4" w:space="0" w:color="auto"/>
            </w:tcBorders>
            <w:shd w:val="pct25" w:color="FFFF00" w:fill="auto"/>
          </w:tcPr>
          <w:p w14:paraId="785910FD" w14:textId="77777777" w:rsidR="00347DC1" w:rsidRPr="00347DC1" w:rsidRDefault="00347DC1" w:rsidP="00347DC1">
            <w:pPr>
              <w:overflowPunct/>
              <w:autoSpaceDE/>
              <w:autoSpaceDN/>
              <w:adjustRightInd/>
              <w:spacing w:after="0"/>
              <w:jc w:val="center"/>
              <w:textAlignment w:val="auto"/>
              <w:rPr>
                <w:rFonts w:ascii="Arial" w:eastAsia="SimSun"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BEDA716" w14:textId="77777777" w:rsidR="00347DC1" w:rsidRPr="00347DC1" w:rsidRDefault="00347DC1" w:rsidP="00347DC1">
            <w:pPr>
              <w:overflowPunct/>
              <w:autoSpaceDE/>
              <w:autoSpaceDN/>
              <w:adjustRightInd/>
              <w:spacing w:after="0"/>
              <w:jc w:val="center"/>
              <w:textAlignment w:val="auto"/>
              <w:rPr>
                <w:rFonts w:ascii="Arial" w:eastAsia="SimSun" w:hAnsi="Arial"/>
                <w:b/>
                <w:caps/>
                <w:noProof/>
                <w:lang w:eastAsia="en-US"/>
              </w:rPr>
            </w:pPr>
            <w:r w:rsidRPr="00347DC1">
              <w:rPr>
                <w:rFonts w:ascii="Arial" w:eastAsia="SimSun" w:hAnsi="Arial" w:hint="eastAsia"/>
                <w:b/>
                <w:caps/>
                <w:lang w:eastAsia="zh-CN"/>
              </w:rPr>
              <w:t>X</w:t>
            </w:r>
          </w:p>
        </w:tc>
        <w:tc>
          <w:tcPr>
            <w:tcW w:w="2977" w:type="dxa"/>
            <w:gridSpan w:val="4"/>
          </w:tcPr>
          <w:p w14:paraId="372F9D22" w14:textId="77777777" w:rsidR="00347DC1" w:rsidRPr="00347DC1" w:rsidRDefault="00347DC1" w:rsidP="00347DC1">
            <w:pPr>
              <w:overflowPunct/>
              <w:autoSpaceDE/>
              <w:autoSpaceDN/>
              <w:adjustRightInd/>
              <w:spacing w:after="0"/>
              <w:textAlignment w:val="auto"/>
              <w:rPr>
                <w:rFonts w:ascii="Arial" w:eastAsia="SimSun" w:hAnsi="Arial"/>
                <w:noProof/>
                <w:lang w:eastAsia="en-US"/>
              </w:rPr>
            </w:pPr>
            <w:r w:rsidRPr="00347DC1">
              <w:rPr>
                <w:rFonts w:ascii="Arial" w:eastAsia="SimSun" w:hAnsi="Arial"/>
                <w:noProof/>
                <w:lang w:eastAsia="en-US"/>
              </w:rPr>
              <w:t xml:space="preserve"> O&amp;M Specifications</w:t>
            </w:r>
          </w:p>
        </w:tc>
        <w:tc>
          <w:tcPr>
            <w:tcW w:w="3401" w:type="dxa"/>
            <w:gridSpan w:val="3"/>
            <w:tcBorders>
              <w:right w:val="single" w:sz="4" w:space="0" w:color="auto"/>
            </w:tcBorders>
            <w:shd w:val="pct30" w:color="FFFF00" w:fill="auto"/>
          </w:tcPr>
          <w:p w14:paraId="38ABE649" w14:textId="77777777" w:rsidR="00347DC1" w:rsidRPr="00347DC1" w:rsidRDefault="00347DC1" w:rsidP="00347DC1">
            <w:pPr>
              <w:overflowPunct/>
              <w:autoSpaceDE/>
              <w:autoSpaceDN/>
              <w:adjustRightInd/>
              <w:spacing w:after="0"/>
              <w:ind w:left="99"/>
              <w:textAlignment w:val="auto"/>
              <w:rPr>
                <w:rFonts w:ascii="Arial" w:eastAsia="SimSun" w:hAnsi="Arial"/>
                <w:noProof/>
                <w:lang w:eastAsia="en-US"/>
              </w:rPr>
            </w:pPr>
            <w:r w:rsidRPr="00347DC1">
              <w:rPr>
                <w:rFonts w:ascii="Arial" w:eastAsia="SimSun" w:hAnsi="Arial"/>
                <w:noProof/>
                <w:lang w:eastAsia="en-US"/>
              </w:rPr>
              <w:t xml:space="preserve">TS/TR ... CR ... </w:t>
            </w:r>
          </w:p>
        </w:tc>
      </w:tr>
      <w:tr w:rsidR="00347DC1" w:rsidRPr="00347DC1" w14:paraId="742260D3" w14:textId="77777777" w:rsidTr="00D02D01">
        <w:tc>
          <w:tcPr>
            <w:tcW w:w="2694" w:type="dxa"/>
            <w:gridSpan w:val="2"/>
            <w:tcBorders>
              <w:left w:val="single" w:sz="4" w:space="0" w:color="auto"/>
            </w:tcBorders>
          </w:tcPr>
          <w:p w14:paraId="7D218BD9" w14:textId="77777777" w:rsidR="00347DC1" w:rsidRPr="00347DC1" w:rsidRDefault="00347DC1" w:rsidP="00347DC1">
            <w:pPr>
              <w:overflowPunct/>
              <w:autoSpaceDE/>
              <w:autoSpaceDN/>
              <w:adjustRightInd/>
              <w:spacing w:after="0"/>
              <w:textAlignment w:val="auto"/>
              <w:rPr>
                <w:rFonts w:ascii="Arial" w:eastAsia="SimSun" w:hAnsi="Arial"/>
                <w:b/>
                <w:i/>
                <w:noProof/>
                <w:lang w:eastAsia="en-US"/>
              </w:rPr>
            </w:pPr>
          </w:p>
        </w:tc>
        <w:tc>
          <w:tcPr>
            <w:tcW w:w="6946" w:type="dxa"/>
            <w:gridSpan w:val="9"/>
            <w:tcBorders>
              <w:right w:val="single" w:sz="4" w:space="0" w:color="auto"/>
            </w:tcBorders>
          </w:tcPr>
          <w:p w14:paraId="0AFF02FD" w14:textId="77777777" w:rsidR="00347DC1" w:rsidRPr="00347DC1" w:rsidRDefault="00347DC1" w:rsidP="00347DC1">
            <w:pPr>
              <w:overflowPunct/>
              <w:autoSpaceDE/>
              <w:autoSpaceDN/>
              <w:adjustRightInd/>
              <w:spacing w:after="0"/>
              <w:textAlignment w:val="auto"/>
              <w:rPr>
                <w:rFonts w:ascii="Arial" w:eastAsia="SimSun" w:hAnsi="Arial"/>
                <w:noProof/>
                <w:lang w:eastAsia="en-US"/>
              </w:rPr>
            </w:pPr>
          </w:p>
        </w:tc>
      </w:tr>
      <w:tr w:rsidR="00347DC1" w:rsidRPr="00347DC1" w14:paraId="3946C215" w14:textId="77777777" w:rsidTr="00D02D01">
        <w:tc>
          <w:tcPr>
            <w:tcW w:w="2694" w:type="dxa"/>
            <w:gridSpan w:val="2"/>
            <w:tcBorders>
              <w:left w:val="single" w:sz="4" w:space="0" w:color="auto"/>
              <w:bottom w:val="single" w:sz="4" w:space="0" w:color="auto"/>
            </w:tcBorders>
          </w:tcPr>
          <w:p w14:paraId="65E97257" w14:textId="77777777" w:rsidR="00347DC1" w:rsidRPr="00347DC1" w:rsidRDefault="00347DC1" w:rsidP="00347DC1">
            <w:pPr>
              <w:tabs>
                <w:tab w:val="right" w:pos="2184"/>
              </w:tabs>
              <w:overflowPunct/>
              <w:autoSpaceDE/>
              <w:autoSpaceDN/>
              <w:adjustRightInd/>
              <w:spacing w:after="0"/>
              <w:textAlignment w:val="auto"/>
              <w:rPr>
                <w:rFonts w:ascii="Arial" w:eastAsia="SimSun" w:hAnsi="Arial"/>
                <w:b/>
                <w:i/>
                <w:noProof/>
                <w:lang w:eastAsia="en-US"/>
              </w:rPr>
            </w:pPr>
            <w:r w:rsidRPr="00347DC1">
              <w:rPr>
                <w:rFonts w:ascii="Arial" w:eastAsia="SimSun" w:hAnsi="Arial"/>
                <w:b/>
                <w:i/>
                <w:noProof/>
                <w:lang w:eastAsia="en-US"/>
              </w:rPr>
              <w:t>Other comments:</w:t>
            </w:r>
          </w:p>
        </w:tc>
        <w:tc>
          <w:tcPr>
            <w:tcW w:w="6946" w:type="dxa"/>
            <w:gridSpan w:val="9"/>
            <w:tcBorders>
              <w:bottom w:val="single" w:sz="4" w:space="0" w:color="auto"/>
              <w:right w:val="single" w:sz="4" w:space="0" w:color="auto"/>
            </w:tcBorders>
            <w:shd w:val="pct30" w:color="FFFF00" w:fill="auto"/>
          </w:tcPr>
          <w:p w14:paraId="47D45ED4" w14:textId="77777777" w:rsidR="00347DC1" w:rsidRPr="00347DC1" w:rsidRDefault="00347DC1" w:rsidP="00347DC1">
            <w:pPr>
              <w:overflowPunct/>
              <w:autoSpaceDE/>
              <w:autoSpaceDN/>
              <w:adjustRightInd/>
              <w:spacing w:after="0"/>
              <w:ind w:left="100"/>
              <w:textAlignment w:val="auto"/>
              <w:rPr>
                <w:rFonts w:ascii="Arial" w:eastAsia="SimSun" w:hAnsi="Arial"/>
                <w:noProof/>
                <w:lang w:eastAsia="en-US"/>
              </w:rPr>
            </w:pPr>
          </w:p>
        </w:tc>
      </w:tr>
      <w:tr w:rsidR="00347DC1" w:rsidRPr="00347DC1" w14:paraId="48D39460" w14:textId="77777777" w:rsidTr="00347DC1">
        <w:tc>
          <w:tcPr>
            <w:tcW w:w="2694" w:type="dxa"/>
            <w:gridSpan w:val="2"/>
            <w:tcBorders>
              <w:top w:val="single" w:sz="4" w:space="0" w:color="auto"/>
              <w:bottom w:val="single" w:sz="4" w:space="0" w:color="auto"/>
            </w:tcBorders>
          </w:tcPr>
          <w:p w14:paraId="6A907C03" w14:textId="77777777" w:rsidR="00347DC1" w:rsidRPr="00347DC1" w:rsidRDefault="00347DC1" w:rsidP="00347DC1">
            <w:pPr>
              <w:tabs>
                <w:tab w:val="right" w:pos="2184"/>
              </w:tabs>
              <w:overflowPunct/>
              <w:autoSpaceDE/>
              <w:autoSpaceDN/>
              <w:adjustRightInd/>
              <w:spacing w:after="0"/>
              <w:textAlignment w:val="auto"/>
              <w:rPr>
                <w:rFonts w:ascii="Arial" w:eastAsia="SimSun" w:hAnsi="Arial"/>
                <w:b/>
                <w:i/>
                <w:noProof/>
                <w:sz w:val="8"/>
                <w:szCs w:val="8"/>
                <w:lang w:eastAsia="en-US"/>
              </w:rPr>
            </w:pPr>
          </w:p>
        </w:tc>
        <w:tc>
          <w:tcPr>
            <w:tcW w:w="6946" w:type="dxa"/>
            <w:gridSpan w:val="9"/>
            <w:tcBorders>
              <w:top w:val="single" w:sz="4" w:space="0" w:color="auto"/>
              <w:bottom w:val="single" w:sz="4" w:space="0" w:color="auto"/>
            </w:tcBorders>
            <w:shd w:val="solid" w:color="FFFFFF" w:fill="auto"/>
          </w:tcPr>
          <w:p w14:paraId="43F27DDE" w14:textId="77777777" w:rsidR="00347DC1" w:rsidRPr="00347DC1" w:rsidRDefault="00347DC1" w:rsidP="00347DC1">
            <w:pPr>
              <w:overflowPunct/>
              <w:autoSpaceDE/>
              <w:autoSpaceDN/>
              <w:adjustRightInd/>
              <w:spacing w:after="0"/>
              <w:ind w:left="100"/>
              <w:textAlignment w:val="auto"/>
              <w:rPr>
                <w:rFonts w:ascii="Arial" w:eastAsia="SimSun" w:hAnsi="Arial"/>
                <w:noProof/>
                <w:sz w:val="8"/>
                <w:szCs w:val="8"/>
                <w:lang w:eastAsia="en-US"/>
              </w:rPr>
            </w:pPr>
          </w:p>
        </w:tc>
      </w:tr>
      <w:tr w:rsidR="00347DC1" w:rsidRPr="00347DC1" w14:paraId="43756BFE" w14:textId="77777777" w:rsidTr="00D02D01">
        <w:tc>
          <w:tcPr>
            <w:tcW w:w="2694" w:type="dxa"/>
            <w:gridSpan w:val="2"/>
            <w:tcBorders>
              <w:top w:val="single" w:sz="4" w:space="0" w:color="auto"/>
              <w:left w:val="single" w:sz="4" w:space="0" w:color="auto"/>
              <w:bottom w:val="single" w:sz="4" w:space="0" w:color="auto"/>
            </w:tcBorders>
          </w:tcPr>
          <w:p w14:paraId="77F001D6" w14:textId="77777777" w:rsidR="00347DC1" w:rsidRPr="00347DC1" w:rsidRDefault="00347DC1" w:rsidP="00347DC1">
            <w:pPr>
              <w:tabs>
                <w:tab w:val="right" w:pos="2184"/>
              </w:tabs>
              <w:overflowPunct/>
              <w:autoSpaceDE/>
              <w:autoSpaceDN/>
              <w:adjustRightInd/>
              <w:spacing w:after="0"/>
              <w:textAlignment w:val="auto"/>
              <w:rPr>
                <w:rFonts w:ascii="Arial" w:eastAsia="SimSun" w:hAnsi="Arial"/>
                <w:b/>
                <w:i/>
                <w:noProof/>
                <w:lang w:eastAsia="en-US"/>
              </w:rPr>
            </w:pPr>
            <w:r w:rsidRPr="00347DC1">
              <w:rPr>
                <w:rFonts w:ascii="Arial" w:eastAsia="SimSun" w:hAnsi="Arial"/>
                <w:b/>
                <w:i/>
                <w:noProof/>
                <w:lang w:eastAsia="en-US"/>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D835C36" w14:textId="77777777" w:rsidR="00347DC1" w:rsidRPr="00347DC1" w:rsidRDefault="00347DC1" w:rsidP="00347DC1">
            <w:pPr>
              <w:overflowPunct/>
              <w:autoSpaceDE/>
              <w:autoSpaceDN/>
              <w:adjustRightInd/>
              <w:spacing w:after="0"/>
              <w:ind w:left="100"/>
              <w:textAlignment w:val="auto"/>
              <w:rPr>
                <w:rFonts w:ascii="Arial" w:eastAsia="SimSun" w:hAnsi="Arial"/>
                <w:noProof/>
                <w:lang w:eastAsia="en-US"/>
              </w:rPr>
            </w:pPr>
          </w:p>
        </w:tc>
      </w:tr>
    </w:tbl>
    <w:p w14:paraId="0ABCCA17" w14:textId="77777777" w:rsidR="00347DC1" w:rsidRPr="00347DC1" w:rsidRDefault="00347DC1" w:rsidP="00347DC1">
      <w:pPr>
        <w:overflowPunct/>
        <w:autoSpaceDE/>
        <w:autoSpaceDN/>
        <w:adjustRightInd/>
        <w:spacing w:after="0"/>
        <w:textAlignment w:val="auto"/>
        <w:rPr>
          <w:rFonts w:ascii="Arial" w:eastAsia="SimSun" w:hAnsi="Arial"/>
          <w:noProof/>
          <w:sz w:val="8"/>
          <w:szCs w:val="8"/>
          <w:lang w:eastAsia="en-US"/>
        </w:rPr>
      </w:pPr>
    </w:p>
    <w:bookmarkEnd w:id="12"/>
    <w:p w14:paraId="07A18D88" w14:textId="77777777" w:rsidR="00347DC1" w:rsidRPr="00347DC1" w:rsidRDefault="00347DC1" w:rsidP="00347DC1">
      <w:pPr>
        <w:overflowPunct/>
        <w:autoSpaceDE/>
        <w:autoSpaceDN/>
        <w:adjustRightInd/>
        <w:textAlignment w:val="auto"/>
        <w:rPr>
          <w:rFonts w:eastAsia="SimSun"/>
          <w:noProof/>
          <w:lang w:eastAsia="en-US"/>
        </w:rPr>
        <w:sectPr w:rsidR="00347DC1" w:rsidRPr="00347DC1">
          <w:headerReference w:type="even" r:id="rId12"/>
          <w:footnotePr>
            <w:numRestart w:val="eachSect"/>
          </w:footnotePr>
          <w:pgSz w:w="11907" w:h="16840" w:code="9"/>
          <w:pgMar w:top="1418" w:right="1134" w:bottom="1134" w:left="1134" w:header="680" w:footer="567" w:gutter="0"/>
          <w:cols w:space="720"/>
        </w:sectPr>
      </w:pPr>
    </w:p>
    <w:p w14:paraId="5BBF3E38" w14:textId="77777777" w:rsidR="00347DC1" w:rsidRPr="00347DC1" w:rsidRDefault="00347DC1" w:rsidP="00347DC1">
      <w:pPr>
        <w:overflowPunct/>
        <w:autoSpaceDE/>
        <w:autoSpaceDN/>
        <w:adjustRightInd/>
        <w:jc w:val="center"/>
        <w:textAlignment w:val="auto"/>
        <w:rPr>
          <w:rFonts w:eastAsia="SimSun"/>
          <w:highlight w:val="yellow"/>
          <w:lang w:eastAsia="zh-CN"/>
        </w:rPr>
      </w:pPr>
      <w:r w:rsidRPr="00347DC1">
        <w:rPr>
          <w:rFonts w:eastAsia="SimSun"/>
          <w:highlight w:val="yellow"/>
          <w:lang w:eastAsia="zh-CN"/>
        </w:rPr>
        <w:lastRenderedPageBreak/>
        <w:t>&lt;Start of Changes&gt;</w:t>
      </w:r>
    </w:p>
    <w:p w14:paraId="15B19EDC" w14:textId="77777777" w:rsidR="009722D5" w:rsidRPr="00E804C9" w:rsidRDefault="009722D5" w:rsidP="009722D5">
      <w:pPr>
        <w:pStyle w:val="Heading1"/>
      </w:pPr>
      <w:r w:rsidRPr="00E804C9">
        <w:t>4</w:t>
      </w:r>
      <w:r w:rsidRPr="00E804C9">
        <w:tab/>
        <w:t>General</w:t>
      </w:r>
      <w:bookmarkEnd w:id="0"/>
      <w:bookmarkEnd w:id="1"/>
      <w:bookmarkEnd w:id="2"/>
      <w:bookmarkEnd w:id="3"/>
      <w:bookmarkEnd w:id="4"/>
      <w:bookmarkEnd w:id="5"/>
      <w:bookmarkEnd w:id="6"/>
      <w:bookmarkEnd w:id="7"/>
      <w:bookmarkEnd w:id="8"/>
      <w:bookmarkEnd w:id="9"/>
      <w:bookmarkEnd w:id="10"/>
      <w:bookmarkEnd w:id="11"/>
    </w:p>
    <w:p w14:paraId="5A2817FD" w14:textId="77777777" w:rsidR="009722D5" w:rsidRPr="00E804C9" w:rsidRDefault="009722D5" w:rsidP="009722D5">
      <w:pPr>
        <w:pStyle w:val="Heading2"/>
      </w:pPr>
      <w:bookmarkStart w:id="14" w:name="_Toc20486693"/>
      <w:bookmarkStart w:id="15" w:name="_Toc29341984"/>
      <w:bookmarkStart w:id="16" w:name="_Toc29343123"/>
      <w:bookmarkStart w:id="17" w:name="_Toc36566370"/>
      <w:bookmarkStart w:id="18" w:name="_Toc36809777"/>
      <w:bookmarkStart w:id="19" w:name="_Toc36846141"/>
      <w:bookmarkStart w:id="20" w:name="_Toc36938794"/>
      <w:bookmarkStart w:id="21" w:name="_Toc37081773"/>
      <w:bookmarkStart w:id="22" w:name="_Toc46480396"/>
      <w:bookmarkStart w:id="23" w:name="_Toc46481630"/>
      <w:bookmarkStart w:id="24" w:name="_Toc46482864"/>
      <w:bookmarkStart w:id="25" w:name="_Toc171494524"/>
      <w:r w:rsidRPr="00E804C9">
        <w:t>4.1</w:t>
      </w:r>
      <w:r w:rsidRPr="00E804C9">
        <w:tab/>
        <w:t>Introduction</w:t>
      </w:r>
      <w:bookmarkEnd w:id="14"/>
      <w:bookmarkEnd w:id="15"/>
      <w:bookmarkEnd w:id="16"/>
      <w:bookmarkEnd w:id="17"/>
      <w:bookmarkEnd w:id="18"/>
      <w:bookmarkEnd w:id="19"/>
      <w:bookmarkEnd w:id="20"/>
      <w:bookmarkEnd w:id="21"/>
      <w:bookmarkEnd w:id="22"/>
      <w:bookmarkEnd w:id="23"/>
      <w:bookmarkEnd w:id="24"/>
      <w:bookmarkEnd w:id="25"/>
    </w:p>
    <w:p w14:paraId="4F2D3C58" w14:textId="77777777" w:rsidR="009722D5" w:rsidRPr="00E804C9" w:rsidRDefault="009722D5" w:rsidP="009722D5">
      <w:pPr>
        <w:rPr>
          <w:lang w:eastAsia="ko-KR"/>
        </w:rPr>
      </w:pPr>
      <w:r w:rsidRPr="00E804C9">
        <w:rPr>
          <w:lang w:eastAsia="ko-KR"/>
        </w:rPr>
        <w:t>In this specification, (parts of) procedures and messages specified for the UE equally apply to the RN for functionality necessary for the RN. There are also (parts of) procedures and messages which are only applicable to the RN</w:t>
      </w:r>
      <w:r w:rsidRPr="00E804C9">
        <w:t xml:space="preserve"> </w:t>
      </w:r>
      <w:r w:rsidRPr="00E804C9">
        <w:rPr>
          <w:lang w:eastAsia="ko-KR"/>
        </w:rPr>
        <w:t>in its communication with the E-UTRAN, in which case the specification denotes the RN instead of the UE. Such RN</w:t>
      </w:r>
      <w:r w:rsidRPr="00E804C9">
        <w:rPr>
          <w:lang w:eastAsia="ko-KR"/>
        </w:rPr>
        <w:noBreakHyphen/>
        <w:t>specific aspects are not applicable to the UE.</w:t>
      </w:r>
    </w:p>
    <w:p w14:paraId="1570EA57" w14:textId="77777777" w:rsidR="0068015D" w:rsidRPr="00E804C9" w:rsidRDefault="0068015D" w:rsidP="009722D5">
      <w:pPr>
        <w:rPr>
          <w:lang w:eastAsia="ko-KR"/>
        </w:rPr>
      </w:pPr>
      <w:r w:rsidRPr="00E804C9">
        <w:rPr>
          <w:lang w:eastAsia="ko-KR"/>
        </w:rPr>
        <w:t xml:space="preserve">This specification covers </w:t>
      </w:r>
      <w:r w:rsidR="005C462D" w:rsidRPr="00E804C9">
        <w:rPr>
          <w:lang w:eastAsia="ko-KR"/>
        </w:rPr>
        <w:t>MR</w:t>
      </w:r>
      <w:r w:rsidRPr="00E804C9">
        <w:rPr>
          <w:lang w:eastAsia="ko-KR"/>
        </w:rPr>
        <w:t xml:space="preserve">-DC i.e. the case in which the UE is configured with </w:t>
      </w:r>
      <w:r w:rsidR="002D6A32" w:rsidRPr="00E804C9">
        <w:rPr>
          <w:lang w:eastAsia="ko-KR"/>
        </w:rPr>
        <w:t>resources belonging to a</w:t>
      </w:r>
      <w:r w:rsidR="005C462D" w:rsidRPr="00E804C9">
        <w:rPr>
          <w:lang w:eastAsia="ko-KR"/>
        </w:rPr>
        <w:t>nother</w:t>
      </w:r>
      <w:r w:rsidR="002D6A32" w:rsidRPr="00E804C9">
        <w:rPr>
          <w:lang w:eastAsia="ko-KR"/>
        </w:rPr>
        <w:t xml:space="preserve"> node</w:t>
      </w:r>
      <w:r w:rsidRPr="00E804C9">
        <w:rPr>
          <w:lang w:eastAsia="ko-KR"/>
        </w:rPr>
        <w:t xml:space="preserve"> using NR RAT. The NR related configuration is performed using NR RRC as specified in TS 38.331 [82].</w:t>
      </w:r>
    </w:p>
    <w:p w14:paraId="27DAD470" w14:textId="77777777" w:rsidR="009722D5" w:rsidRPr="00E804C9" w:rsidRDefault="009722D5" w:rsidP="009722D5">
      <w:pPr>
        <w:rPr>
          <w:lang w:eastAsia="ko-KR"/>
        </w:rPr>
      </w:pPr>
      <w:r w:rsidRPr="00E804C9">
        <w:rPr>
          <w:lang w:eastAsia="ko-KR"/>
        </w:rPr>
        <w:t xml:space="preserve">NB-IoT is a non backward compatible variant of E-UTRAN </w:t>
      </w:r>
      <w:r w:rsidRPr="00E804C9">
        <w:t xml:space="preserve">supporting a reduced set of functionality. </w:t>
      </w:r>
      <w:r w:rsidRPr="00E804C9">
        <w:rPr>
          <w:lang w:eastAsia="ko-KR"/>
        </w:rPr>
        <w:t>In this specification, (parts of) procedures and messages specified for the UE equally apply to the UE in NB-IoT. There are also some features and related procedures and messages that are not supported by UEs in NB-IoT.</w:t>
      </w:r>
    </w:p>
    <w:p w14:paraId="11149572" w14:textId="77777777" w:rsidR="009722D5" w:rsidRPr="00E804C9" w:rsidRDefault="009722D5" w:rsidP="009722D5">
      <w:r w:rsidRPr="00E804C9">
        <w:t>In particular, the following features are not supported in NB-IoT and corresponding procedures and messages do not apply to the UE in NB-IoT:</w:t>
      </w:r>
    </w:p>
    <w:p w14:paraId="5DB5F833" w14:textId="77777777" w:rsidR="009722D5" w:rsidRPr="00E804C9" w:rsidRDefault="009722D5" w:rsidP="009722D5">
      <w:pPr>
        <w:pStyle w:val="B1"/>
      </w:pPr>
      <w:r w:rsidRPr="00E804C9">
        <w:t>-</w:t>
      </w:r>
      <w:r w:rsidRPr="00E804C9">
        <w:tab/>
        <w:t>Connected mode mobility (Handover and measurement reporting);</w:t>
      </w:r>
    </w:p>
    <w:p w14:paraId="28FFA8CD" w14:textId="77777777" w:rsidR="00370569" w:rsidRPr="00E804C9" w:rsidRDefault="009722D5" w:rsidP="00370569">
      <w:pPr>
        <w:pStyle w:val="B1"/>
      </w:pPr>
      <w:r w:rsidRPr="00E804C9">
        <w:t>-</w:t>
      </w:r>
      <w:r w:rsidRPr="00E804C9">
        <w:tab/>
        <w:t>Inter-RAT cell reselection or inter-RAT mobility in connected mode;</w:t>
      </w:r>
    </w:p>
    <w:p w14:paraId="72FB8601" w14:textId="77777777" w:rsidR="009722D5" w:rsidRPr="00E804C9" w:rsidRDefault="00370569" w:rsidP="00370569">
      <w:pPr>
        <w:pStyle w:val="B1"/>
      </w:pPr>
      <w:r w:rsidRPr="00E804C9">
        <w:t>-</w:t>
      </w:r>
      <w:r w:rsidRPr="00E804C9">
        <w:tab/>
        <w:t>RRC_INACTIVE;</w:t>
      </w:r>
    </w:p>
    <w:p w14:paraId="3650C3C8" w14:textId="77777777" w:rsidR="009722D5" w:rsidRPr="00E804C9" w:rsidRDefault="009722D5" w:rsidP="009722D5">
      <w:pPr>
        <w:pStyle w:val="B1"/>
      </w:pPr>
      <w:r w:rsidRPr="00E804C9">
        <w:t>-</w:t>
      </w:r>
      <w:r w:rsidRPr="00E804C9">
        <w:tab/>
        <w:t>CSG;</w:t>
      </w:r>
    </w:p>
    <w:p w14:paraId="5373AD64" w14:textId="77777777" w:rsidR="009722D5" w:rsidRPr="00E804C9" w:rsidRDefault="009722D5" w:rsidP="009722D5">
      <w:pPr>
        <w:pStyle w:val="B1"/>
      </w:pPr>
      <w:r w:rsidRPr="00E804C9">
        <w:t>-</w:t>
      </w:r>
      <w:r w:rsidRPr="00E804C9">
        <w:tab/>
        <w:t>Relay Node (RN);</w:t>
      </w:r>
    </w:p>
    <w:p w14:paraId="17CFB816" w14:textId="77777777" w:rsidR="009722D5" w:rsidRPr="00E804C9" w:rsidRDefault="009722D5" w:rsidP="009722D5">
      <w:pPr>
        <w:pStyle w:val="B1"/>
      </w:pPr>
      <w:r w:rsidRPr="00E804C9">
        <w:t>-</w:t>
      </w:r>
      <w:r w:rsidRPr="00E804C9">
        <w:tab/>
        <w:t>Carrier Aggregation (CA);</w:t>
      </w:r>
    </w:p>
    <w:p w14:paraId="16D5E6E8" w14:textId="77777777" w:rsidR="00370569" w:rsidRPr="00E804C9" w:rsidRDefault="009722D5" w:rsidP="00370569">
      <w:pPr>
        <w:pStyle w:val="B1"/>
      </w:pPr>
      <w:r w:rsidRPr="00E804C9">
        <w:t>-</w:t>
      </w:r>
      <w:r w:rsidRPr="00E804C9">
        <w:tab/>
        <w:t>Dual connectivity (DC);</w:t>
      </w:r>
    </w:p>
    <w:p w14:paraId="27080DA0" w14:textId="77777777" w:rsidR="00155652" w:rsidRPr="00E804C9" w:rsidRDefault="00370569" w:rsidP="00370569">
      <w:pPr>
        <w:pStyle w:val="B1"/>
      </w:pPr>
      <w:r w:rsidRPr="00E804C9">
        <w:t>-</w:t>
      </w:r>
      <w:r w:rsidRPr="00E804C9">
        <w:tab/>
      </w:r>
      <w:r w:rsidR="005C462D" w:rsidRPr="00E804C9">
        <w:t>Multi-Radio</w:t>
      </w:r>
      <w:r w:rsidRPr="00E804C9">
        <w:t xml:space="preserve"> Dual Connectivity (</w:t>
      </w:r>
      <w:r w:rsidR="005C462D" w:rsidRPr="00E804C9">
        <w:t>MR</w:t>
      </w:r>
      <w:r w:rsidRPr="00E804C9">
        <w:t>-DC);</w:t>
      </w:r>
    </w:p>
    <w:p w14:paraId="7AFF8791" w14:textId="77777777" w:rsidR="009722D5" w:rsidRPr="00E804C9" w:rsidRDefault="00155652" w:rsidP="00155652">
      <w:pPr>
        <w:pStyle w:val="B1"/>
      </w:pPr>
      <w:r w:rsidRPr="00E804C9">
        <w:t>-</w:t>
      </w:r>
      <w:r w:rsidRPr="00E804C9">
        <w:tab/>
        <w:t>PDCP duplication;</w:t>
      </w:r>
    </w:p>
    <w:p w14:paraId="3800BAB7" w14:textId="77777777" w:rsidR="009722D5" w:rsidRPr="00E804C9" w:rsidRDefault="009722D5" w:rsidP="009722D5">
      <w:pPr>
        <w:pStyle w:val="B1"/>
      </w:pPr>
      <w:r w:rsidRPr="00E804C9">
        <w:t>-</w:t>
      </w:r>
      <w:r w:rsidRPr="00E804C9">
        <w:tab/>
        <w:t>GBR (QoS);</w:t>
      </w:r>
    </w:p>
    <w:p w14:paraId="0F07CDD5" w14:textId="77777777" w:rsidR="009722D5" w:rsidRPr="00E804C9" w:rsidRDefault="009722D5" w:rsidP="009722D5">
      <w:pPr>
        <w:pStyle w:val="B1"/>
      </w:pPr>
      <w:r w:rsidRPr="00E804C9">
        <w:t>-</w:t>
      </w:r>
      <w:r w:rsidRPr="00E804C9">
        <w:tab/>
        <w:t>ACB, EAB, SSAC and ACDC;</w:t>
      </w:r>
    </w:p>
    <w:p w14:paraId="39702591" w14:textId="77777777" w:rsidR="009722D5" w:rsidRPr="00E804C9" w:rsidRDefault="009722D5" w:rsidP="009722D5">
      <w:pPr>
        <w:pStyle w:val="B1"/>
      </w:pPr>
      <w:r w:rsidRPr="00E804C9">
        <w:t>-</w:t>
      </w:r>
      <w:r w:rsidRPr="00E804C9">
        <w:tab/>
        <w:t>MBMS, except for MBMS via SC-PTM in Idle mode;</w:t>
      </w:r>
    </w:p>
    <w:p w14:paraId="1E5E0691" w14:textId="77777777" w:rsidR="009722D5" w:rsidRPr="00E804C9" w:rsidRDefault="009722D5" w:rsidP="009722D5">
      <w:pPr>
        <w:pStyle w:val="B1"/>
        <w:rPr>
          <w:lang w:eastAsia="ko-KR"/>
        </w:rPr>
      </w:pPr>
      <w:r w:rsidRPr="00E804C9">
        <w:t>-</w:t>
      </w:r>
      <w:r w:rsidRPr="00E804C9">
        <w:tab/>
        <w:t>Measurement logging and reporting for network performance optimisation;</w:t>
      </w:r>
    </w:p>
    <w:p w14:paraId="182EA8D1" w14:textId="77777777" w:rsidR="00370569" w:rsidRPr="00E804C9" w:rsidRDefault="009722D5" w:rsidP="00370569">
      <w:pPr>
        <w:pStyle w:val="B1"/>
      </w:pPr>
      <w:r w:rsidRPr="00E804C9">
        <w:t>-</w:t>
      </w:r>
      <w:r w:rsidRPr="00E804C9">
        <w:tab/>
        <w:t>Public warning systems e.g</w:t>
      </w:r>
      <w:r w:rsidRPr="00E804C9">
        <w:rPr>
          <w:rFonts w:eastAsia="SimSun"/>
          <w:lang w:eastAsia="zh-CN"/>
        </w:rPr>
        <w:t>.</w:t>
      </w:r>
      <w:r w:rsidRPr="00E804C9">
        <w:t xml:space="preserve"> CMAS, ETWS and PWS;</w:t>
      </w:r>
    </w:p>
    <w:p w14:paraId="510F1FFC" w14:textId="77777777" w:rsidR="009722D5" w:rsidRPr="00E804C9" w:rsidRDefault="00370569" w:rsidP="00370569">
      <w:pPr>
        <w:pStyle w:val="B1"/>
      </w:pPr>
      <w:r w:rsidRPr="00E804C9">
        <w:t>-</w:t>
      </w:r>
      <w:r w:rsidRPr="00E804C9">
        <w:tab/>
        <w:t>Broadcast of positioning assistance data;</w:t>
      </w:r>
    </w:p>
    <w:p w14:paraId="4C4ADA04" w14:textId="77777777" w:rsidR="009722D5" w:rsidRPr="00E804C9" w:rsidRDefault="009722D5" w:rsidP="009722D5">
      <w:pPr>
        <w:pStyle w:val="B1"/>
      </w:pPr>
      <w:r w:rsidRPr="00E804C9">
        <w:t>-</w:t>
      </w:r>
      <w:r w:rsidRPr="00E804C9">
        <w:tab/>
        <w:t>Real time services (including emergency call);</w:t>
      </w:r>
    </w:p>
    <w:p w14:paraId="6E9AB2A0" w14:textId="77777777" w:rsidR="009722D5" w:rsidRPr="00E804C9" w:rsidRDefault="009722D5" w:rsidP="009722D5">
      <w:pPr>
        <w:pStyle w:val="B1"/>
        <w:rPr>
          <w:lang w:eastAsia="zh-CN"/>
        </w:rPr>
      </w:pPr>
      <w:r w:rsidRPr="00E804C9">
        <w:t>-</w:t>
      </w:r>
      <w:r w:rsidRPr="00E804C9">
        <w:tab/>
        <w:t>CS services and CS fallback</w:t>
      </w:r>
      <w:r w:rsidRPr="00E804C9">
        <w:rPr>
          <w:lang w:eastAsia="zh-CN"/>
        </w:rPr>
        <w:t>;</w:t>
      </w:r>
    </w:p>
    <w:p w14:paraId="3FC3A8E6" w14:textId="77777777" w:rsidR="009722D5" w:rsidRPr="00E804C9" w:rsidRDefault="009722D5" w:rsidP="009722D5">
      <w:pPr>
        <w:pStyle w:val="B1"/>
      </w:pPr>
      <w:r w:rsidRPr="00E804C9">
        <w:t>-</w:t>
      </w:r>
      <w:r w:rsidRPr="00E804C9">
        <w:tab/>
        <w:t>In-device coexistence;</w:t>
      </w:r>
    </w:p>
    <w:p w14:paraId="5033544C" w14:textId="77777777" w:rsidR="009722D5" w:rsidRPr="00E804C9" w:rsidRDefault="009722D5" w:rsidP="009722D5">
      <w:pPr>
        <w:pStyle w:val="B1"/>
      </w:pPr>
      <w:r w:rsidRPr="00E804C9">
        <w:t>-</w:t>
      </w:r>
      <w:r w:rsidRPr="00E804C9">
        <w:tab/>
        <w:t>RAN assisted WLAN interworking;</w:t>
      </w:r>
    </w:p>
    <w:p w14:paraId="5C35D228" w14:textId="77777777" w:rsidR="009722D5" w:rsidRPr="00E804C9" w:rsidRDefault="009722D5" w:rsidP="009722D5">
      <w:pPr>
        <w:pStyle w:val="B1"/>
        <w:rPr>
          <w:lang w:eastAsia="zh-TW"/>
        </w:rPr>
      </w:pPr>
      <w:r w:rsidRPr="00E804C9">
        <w:t>-</w:t>
      </w:r>
      <w:r w:rsidRPr="00E804C9">
        <w:tab/>
      </w:r>
      <w:r w:rsidRPr="00E804C9">
        <w:rPr>
          <w:lang w:eastAsia="zh-TW"/>
        </w:rPr>
        <w:t>Network-assisted interference cancellation/suppression;</w:t>
      </w:r>
    </w:p>
    <w:p w14:paraId="17CC2D9D" w14:textId="77777777" w:rsidR="009722D5" w:rsidRPr="00E804C9" w:rsidRDefault="009722D5" w:rsidP="009722D5">
      <w:pPr>
        <w:pStyle w:val="B1"/>
      </w:pPr>
      <w:r w:rsidRPr="00E804C9">
        <w:t>-</w:t>
      </w:r>
      <w:r w:rsidRPr="00E804C9">
        <w:tab/>
        <w:t>Sidelink (including direct communication and direct discovery).</w:t>
      </w:r>
    </w:p>
    <w:p w14:paraId="0EFE94CA" w14:textId="77777777" w:rsidR="009722D5" w:rsidRPr="00E804C9" w:rsidRDefault="009722D5" w:rsidP="009722D5">
      <w:pPr>
        <w:pStyle w:val="NO"/>
      </w:pPr>
      <w:r w:rsidRPr="00E804C9">
        <w:t>NOTE: In regard to mobility, NB-IoT is a separate RAT from E-UTRAN.</w:t>
      </w:r>
    </w:p>
    <w:p w14:paraId="579EB810" w14:textId="77777777" w:rsidR="009722D5" w:rsidRPr="00E804C9" w:rsidRDefault="009722D5" w:rsidP="009722D5">
      <w:r w:rsidRPr="00E804C9">
        <w:rPr>
          <w:lang w:eastAsia="ko-KR"/>
        </w:rPr>
        <w:lastRenderedPageBreak/>
        <w:t>In this specification, there are also (parts of) procedures and messages which are only applicable to UEs in NB-IoT, in which case this is stated explicitly.</w:t>
      </w:r>
    </w:p>
    <w:p w14:paraId="7F081DDE" w14:textId="77777777" w:rsidR="009722D5" w:rsidRPr="00E804C9" w:rsidRDefault="009722D5" w:rsidP="009722D5">
      <w:pPr>
        <w:rPr>
          <w:lang w:eastAsia="ko-KR"/>
        </w:rPr>
      </w:pPr>
      <w:r w:rsidRPr="00E804C9">
        <w:rPr>
          <w:lang w:eastAsia="ko-KR"/>
        </w:rPr>
        <w:t>This specification is organised as follows:</w:t>
      </w:r>
    </w:p>
    <w:p w14:paraId="756EC89A" w14:textId="77777777" w:rsidR="009722D5" w:rsidRPr="00E804C9" w:rsidRDefault="009722D5" w:rsidP="009722D5">
      <w:pPr>
        <w:pStyle w:val="B1"/>
      </w:pPr>
      <w:r w:rsidRPr="00E804C9">
        <w:t>-</w:t>
      </w:r>
      <w:r w:rsidRPr="00E804C9">
        <w:tab/>
        <w:t>clause 4.2 describes the RRC protocol model;</w:t>
      </w:r>
    </w:p>
    <w:p w14:paraId="3612BEFF" w14:textId="77777777" w:rsidR="009722D5" w:rsidRPr="00E804C9" w:rsidRDefault="009722D5" w:rsidP="009722D5">
      <w:pPr>
        <w:pStyle w:val="B1"/>
      </w:pPr>
      <w:r w:rsidRPr="00E804C9">
        <w:t>-</w:t>
      </w:r>
      <w:r w:rsidRPr="00E804C9">
        <w:tab/>
        <w:t>clause 4.3 specifies the services provided to upper layers as well as the services expected from lower layers;</w:t>
      </w:r>
    </w:p>
    <w:p w14:paraId="08360AA4" w14:textId="77777777" w:rsidR="009722D5" w:rsidRPr="00E804C9" w:rsidRDefault="009722D5" w:rsidP="009722D5">
      <w:pPr>
        <w:pStyle w:val="B1"/>
      </w:pPr>
      <w:r w:rsidRPr="00E804C9">
        <w:t>-</w:t>
      </w:r>
      <w:r w:rsidRPr="00E804C9">
        <w:tab/>
        <w:t>clause 4.4 lists the RRC functions;</w:t>
      </w:r>
    </w:p>
    <w:p w14:paraId="1C42EC6E" w14:textId="77777777" w:rsidR="009722D5" w:rsidRPr="00E804C9" w:rsidRDefault="009722D5" w:rsidP="009722D5">
      <w:pPr>
        <w:pStyle w:val="B1"/>
      </w:pPr>
      <w:r w:rsidRPr="00E804C9">
        <w:t>-</w:t>
      </w:r>
      <w:r w:rsidRPr="00E804C9">
        <w:tab/>
        <w:t>clause 5 specifies RRC procedures, including UE state transitions;</w:t>
      </w:r>
    </w:p>
    <w:p w14:paraId="4E74E9F0" w14:textId="77777777" w:rsidR="009722D5" w:rsidRPr="00E804C9" w:rsidRDefault="009722D5" w:rsidP="009722D5">
      <w:pPr>
        <w:pStyle w:val="B1"/>
      </w:pPr>
      <w:r w:rsidRPr="00E804C9">
        <w:t>-</w:t>
      </w:r>
      <w:r w:rsidRPr="00E804C9">
        <w:tab/>
        <w:t>clause 6 specifies the RRC message in a mixed format (i.e. tabular &amp; ASN.1 together);</w:t>
      </w:r>
    </w:p>
    <w:p w14:paraId="763F7BF1" w14:textId="77777777" w:rsidR="009722D5" w:rsidRPr="00E804C9" w:rsidRDefault="009722D5" w:rsidP="009722D5">
      <w:pPr>
        <w:pStyle w:val="B1"/>
      </w:pPr>
      <w:r w:rsidRPr="00E804C9">
        <w:t>-</w:t>
      </w:r>
      <w:r w:rsidRPr="00E804C9">
        <w:tab/>
        <w:t>clause 7 specifies the variables (including protocol timers and constants) and counters to be used by the UE;</w:t>
      </w:r>
    </w:p>
    <w:p w14:paraId="7C82D1FF" w14:textId="77777777" w:rsidR="009722D5" w:rsidRPr="00E804C9" w:rsidRDefault="009722D5" w:rsidP="009722D5">
      <w:pPr>
        <w:pStyle w:val="B1"/>
      </w:pPr>
      <w:r w:rsidRPr="00E804C9">
        <w:t>-</w:t>
      </w:r>
      <w:r w:rsidRPr="00E804C9">
        <w:tab/>
        <w:t>clause 8 specifies the encoding of the RRC messages;</w:t>
      </w:r>
    </w:p>
    <w:p w14:paraId="41BF10CF" w14:textId="77777777" w:rsidR="009722D5" w:rsidRPr="00E804C9" w:rsidRDefault="009722D5" w:rsidP="009722D5">
      <w:pPr>
        <w:pStyle w:val="B1"/>
      </w:pPr>
      <w:r w:rsidRPr="00E804C9">
        <w:t>-</w:t>
      </w:r>
      <w:r w:rsidRPr="00E804C9">
        <w:tab/>
        <w:t>clause 9 specifies the specified and default radio configurations;</w:t>
      </w:r>
    </w:p>
    <w:p w14:paraId="59F4A1B3" w14:textId="77777777" w:rsidR="009722D5" w:rsidRPr="00E804C9" w:rsidRDefault="009722D5" w:rsidP="009722D5">
      <w:pPr>
        <w:pStyle w:val="B1"/>
      </w:pPr>
      <w:r w:rsidRPr="00E804C9">
        <w:t>-</w:t>
      </w:r>
      <w:r w:rsidRPr="00E804C9">
        <w:tab/>
        <w:t>clause 10 specifies the RRC messages transferred across network nodes;</w:t>
      </w:r>
    </w:p>
    <w:p w14:paraId="18EC3B54" w14:textId="77777777" w:rsidR="009722D5" w:rsidRPr="00E804C9" w:rsidRDefault="009722D5" w:rsidP="009722D5">
      <w:pPr>
        <w:pStyle w:val="B1"/>
      </w:pPr>
      <w:r w:rsidRPr="00E804C9">
        <w:t>-</w:t>
      </w:r>
      <w:r w:rsidRPr="00E804C9">
        <w:tab/>
        <w:t>clause 11 specifies the UE capability related constraints and performance requirements.</w:t>
      </w:r>
    </w:p>
    <w:p w14:paraId="39ACBD30" w14:textId="77777777" w:rsidR="009722D5" w:rsidRPr="00E804C9" w:rsidRDefault="009722D5" w:rsidP="009722D5">
      <w:pPr>
        <w:pStyle w:val="Heading2"/>
      </w:pPr>
      <w:bookmarkStart w:id="26" w:name="_Toc20486694"/>
      <w:bookmarkStart w:id="27" w:name="_Toc29341985"/>
      <w:bookmarkStart w:id="28" w:name="_Toc29343124"/>
      <w:bookmarkStart w:id="29" w:name="_Toc36566371"/>
      <w:bookmarkStart w:id="30" w:name="_Toc36809778"/>
      <w:bookmarkStart w:id="31" w:name="_Toc36846142"/>
      <w:bookmarkStart w:id="32" w:name="_Toc36938795"/>
      <w:bookmarkStart w:id="33" w:name="_Toc37081774"/>
      <w:bookmarkStart w:id="34" w:name="_Toc46480397"/>
      <w:bookmarkStart w:id="35" w:name="_Toc46481631"/>
      <w:bookmarkStart w:id="36" w:name="_Toc46482865"/>
      <w:bookmarkStart w:id="37" w:name="_Toc171494525"/>
      <w:r w:rsidRPr="00E804C9">
        <w:t>4.2</w:t>
      </w:r>
      <w:r w:rsidRPr="00E804C9">
        <w:tab/>
        <w:t>Architecture</w:t>
      </w:r>
      <w:bookmarkEnd w:id="26"/>
      <w:bookmarkEnd w:id="27"/>
      <w:bookmarkEnd w:id="28"/>
      <w:bookmarkEnd w:id="29"/>
      <w:bookmarkEnd w:id="30"/>
      <w:bookmarkEnd w:id="31"/>
      <w:bookmarkEnd w:id="32"/>
      <w:bookmarkEnd w:id="33"/>
      <w:bookmarkEnd w:id="34"/>
      <w:bookmarkEnd w:id="35"/>
      <w:bookmarkEnd w:id="36"/>
      <w:bookmarkEnd w:id="37"/>
    </w:p>
    <w:p w14:paraId="32E2B2B4" w14:textId="77777777" w:rsidR="009722D5" w:rsidRPr="00E804C9" w:rsidRDefault="009722D5" w:rsidP="009722D5">
      <w:pPr>
        <w:pStyle w:val="Heading3"/>
      </w:pPr>
      <w:bookmarkStart w:id="38" w:name="_Toc20486695"/>
      <w:bookmarkStart w:id="39" w:name="_Toc29341986"/>
      <w:bookmarkStart w:id="40" w:name="_Toc29343125"/>
      <w:bookmarkStart w:id="41" w:name="_Toc36566372"/>
      <w:bookmarkStart w:id="42" w:name="_Toc36809779"/>
      <w:bookmarkStart w:id="43" w:name="_Toc36846143"/>
      <w:bookmarkStart w:id="44" w:name="_Toc36938796"/>
      <w:bookmarkStart w:id="45" w:name="_Toc37081775"/>
      <w:bookmarkStart w:id="46" w:name="_Toc46480398"/>
      <w:bookmarkStart w:id="47" w:name="_Toc46481632"/>
      <w:bookmarkStart w:id="48" w:name="_Toc46482866"/>
      <w:bookmarkStart w:id="49" w:name="_Toc171494526"/>
      <w:r w:rsidRPr="00E804C9">
        <w:t>4.2.1</w:t>
      </w:r>
      <w:r w:rsidRPr="00E804C9">
        <w:tab/>
        <w:t>UE states and state transitions including inter RAT</w:t>
      </w:r>
      <w:bookmarkEnd w:id="38"/>
      <w:bookmarkEnd w:id="39"/>
      <w:bookmarkEnd w:id="40"/>
      <w:bookmarkEnd w:id="41"/>
      <w:bookmarkEnd w:id="42"/>
      <w:bookmarkEnd w:id="43"/>
      <w:bookmarkEnd w:id="44"/>
      <w:bookmarkEnd w:id="45"/>
      <w:bookmarkEnd w:id="46"/>
      <w:bookmarkEnd w:id="47"/>
      <w:bookmarkEnd w:id="48"/>
      <w:bookmarkEnd w:id="49"/>
    </w:p>
    <w:p w14:paraId="3DEE7C2E" w14:textId="77777777" w:rsidR="009722D5" w:rsidRPr="00E804C9" w:rsidRDefault="009722D5" w:rsidP="009722D5">
      <w:r w:rsidRPr="00E804C9">
        <w:t>A UE is in RRC_CONNECTED when an RRC connection has been established</w:t>
      </w:r>
      <w:r w:rsidR="002D2754" w:rsidRPr="00E804C9">
        <w:t xml:space="preserve"> or in RRC_INACTIVE (if the UE is connected to 5GC) when RRC connection is suspended</w:t>
      </w:r>
      <w:r w:rsidRPr="00E804C9">
        <w:t>. If this is not the case, i.e. no RRC connection is established, the UE is in RRC_IDLE state. The RRC states can further be characterised as follows:</w:t>
      </w:r>
    </w:p>
    <w:p w14:paraId="011ED3EC" w14:textId="77777777" w:rsidR="009722D5" w:rsidRPr="00E804C9" w:rsidRDefault="009722D5" w:rsidP="009722D5">
      <w:pPr>
        <w:pStyle w:val="B1"/>
      </w:pPr>
      <w:r w:rsidRPr="00E804C9">
        <w:t>-</w:t>
      </w:r>
      <w:r w:rsidRPr="00E804C9">
        <w:tab/>
      </w:r>
      <w:r w:rsidRPr="00E804C9">
        <w:rPr>
          <w:b/>
        </w:rPr>
        <w:t>RRC_IDLE</w:t>
      </w:r>
      <w:r w:rsidRPr="00E804C9">
        <w:t>:</w:t>
      </w:r>
    </w:p>
    <w:p w14:paraId="16B4A4BB" w14:textId="77777777" w:rsidR="009722D5" w:rsidRPr="00E804C9" w:rsidRDefault="009722D5" w:rsidP="009722D5">
      <w:pPr>
        <w:pStyle w:val="B2"/>
      </w:pPr>
      <w:r w:rsidRPr="00E804C9">
        <w:t>-</w:t>
      </w:r>
      <w:r w:rsidRPr="00E804C9">
        <w:tab/>
        <w:t>A UE specific DRX may be configured by upper layers;</w:t>
      </w:r>
    </w:p>
    <w:p w14:paraId="2B2062EB" w14:textId="77777777" w:rsidR="009722D5" w:rsidRPr="00E804C9" w:rsidRDefault="009722D5" w:rsidP="009722D5">
      <w:pPr>
        <w:pStyle w:val="B2"/>
      </w:pPr>
      <w:r w:rsidRPr="00E804C9">
        <w:t>-</w:t>
      </w:r>
      <w:r w:rsidRPr="00E804C9">
        <w:tab/>
        <w:t>UE controlled mobility;</w:t>
      </w:r>
    </w:p>
    <w:p w14:paraId="147F8D34" w14:textId="77777777" w:rsidR="009722D5" w:rsidRPr="00E804C9" w:rsidRDefault="009722D5" w:rsidP="009722D5">
      <w:pPr>
        <w:pStyle w:val="B2"/>
      </w:pPr>
      <w:r w:rsidRPr="00E804C9">
        <w:t>-</w:t>
      </w:r>
      <w:r w:rsidRPr="00E804C9">
        <w:tab/>
        <w:t>The UE:</w:t>
      </w:r>
    </w:p>
    <w:p w14:paraId="7C58CC15" w14:textId="77777777" w:rsidR="009722D5" w:rsidRPr="00E804C9" w:rsidRDefault="009722D5" w:rsidP="009722D5">
      <w:pPr>
        <w:pStyle w:val="B3"/>
      </w:pPr>
      <w:r w:rsidRPr="00E804C9">
        <w:t>-</w:t>
      </w:r>
      <w:r w:rsidRPr="00E804C9">
        <w:tab/>
        <w:t>Monitors a Paging channel to detect incoming calls</w:t>
      </w:r>
      <w:r w:rsidR="002D2754" w:rsidRPr="00E804C9">
        <w:t xml:space="preserve"> (by CN paging)</w:t>
      </w:r>
      <w:r w:rsidRPr="00E804C9">
        <w:t>, system information change, for ETWS capable UEs, ETWS notification, and for CMAS capable UEs, CMAS notification;</w:t>
      </w:r>
    </w:p>
    <w:p w14:paraId="759A2F0F" w14:textId="77777777" w:rsidR="009722D5" w:rsidRPr="00E804C9" w:rsidRDefault="009722D5" w:rsidP="009722D5">
      <w:pPr>
        <w:pStyle w:val="B3"/>
      </w:pPr>
      <w:r w:rsidRPr="00E804C9">
        <w:t>-</w:t>
      </w:r>
      <w:r w:rsidRPr="00E804C9">
        <w:tab/>
        <w:t>Performs neighbouring cell measurements and cell (re-)selection;</w:t>
      </w:r>
    </w:p>
    <w:p w14:paraId="370C4A8F" w14:textId="77777777" w:rsidR="009722D5" w:rsidRPr="00E804C9" w:rsidRDefault="009722D5" w:rsidP="009722D5">
      <w:pPr>
        <w:pStyle w:val="B3"/>
      </w:pPr>
      <w:r w:rsidRPr="00E804C9">
        <w:t>-</w:t>
      </w:r>
      <w:r w:rsidRPr="00E804C9">
        <w:tab/>
        <w:t>Acquires system information</w:t>
      </w:r>
      <w:r w:rsidR="0059441B" w:rsidRPr="00E804C9">
        <w:t>;</w:t>
      </w:r>
    </w:p>
    <w:p w14:paraId="6D953061" w14:textId="77777777" w:rsidR="001A0376" w:rsidRPr="00E804C9" w:rsidRDefault="009722D5" w:rsidP="001A0376">
      <w:pPr>
        <w:pStyle w:val="B3"/>
      </w:pPr>
      <w:r w:rsidRPr="00E804C9">
        <w:t>-</w:t>
      </w:r>
      <w:r w:rsidRPr="00E804C9">
        <w:tab/>
        <w:t>Performs logging of available measurements together with location and time for logged measurement configured UEs</w:t>
      </w:r>
      <w:r w:rsidR="0059441B" w:rsidRPr="00E804C9">
        <w:t>;</w:t>
      </w:r>
    </w:p>
    <w:p w14:paraId="0F6DF0AD" w14:textId="77777777" w:rsidR="00062CF6" w:rsidRPr="00E804C9" w:rsidRDefault="001A0376" w:rsidP="00062CF6">
      <w:pPr>
        <w:pStyle w:val="B3"/>
      </w:pPr>
      <w:r w:rsidRPr="00E804C9">
        <w:t>-</w:t>
      </w:r>
      <w:r w:rsidRPr="00E804C9">
        <w:tab/>
        <w:t>May perform EDT</w:t>
      </w:r>
      <w:r w:rsidR="0059441B" w:rsidRPr="00E804C9">
        <w:t>;</w:t>
      </w:r>
    </w:p>
    <w:p w14:paraId="5EDF20EE" w14:textId="77777777" w:rsidR="00755FCE" w:rsidRPr="00E804C9" w:rsidRDefault="00062CF6" w:rsidP="00755FCE">
      <w:pPr>
        <w:pStyle w:val="B3"/>
      </w:pPr>
      <w:r w:rsidRPr="00E804C9">
        <w:t>-</w:t>
      </w:r>
      <w:r w:rsidRPr="00E804C9">
        <w:tab/>
        <w:t>May perform transmission using PUR</w:t>
      </w:r>
      <w:r w:rsidR="00755FCE" w:rsidRPr="00E804C9">
        <w:t>;</w:t>
      </w:r>
    </w:p>
    <w:p w14:paraId="07B6E502" w14:textId="30FF3815" w:rsidR="009722D5" w:rsidRPr="00E804C9" w:rsidRDefault="00755FCE" w:rsidP="00755FCE">
      <w:pPr>
        <w:pStyle w:val="B3"/>
      </w:pPr>
      <w:r w:rsidRPr="00E804C9">
        <w:t>-</w:t>
      </w:r>
      <w:r w:rsidRPr="00E804C9">
        <w:tab/>
        <w:t>Performs idle/inactive measurements for idle/inactive measurement configured UEs</w:t>
      </w:r>
      <w:r w:rsidR="00062CF6" w:rsidRPr="00E804C9">
        <w:t>.</w:t>
      </w:r>
    </w:p>
    <w:p w14:paraId="0E7C2E22" w14:textId="77777777" w:rsidR="002D2754" w:rsidRPr="00E804C9" w:rsidRDefault="002D2754" w:rsidP="002D2754">
      <w:pPr>
        <w:pStyle w:val="B1"/>
      </w:pPr>
      <w:r w:rsidRPr="00E804C9">
        <w:rPr>
          <w:b/>
          <w:bCs/>
        </w:rPr>
        <w:t>-</w:t>
      </w:r>
      <w:r w:rsidRPr="00E804C9">
        <w:rPr>
          <w:b/>
          <w:bCs/>
        </w:rPr>
        <w:tab/>
        <w:t>RRC_INACTIVE</w:t>
      </w:r>
      <w:r w:rsidRPr="00E804C9">
        <w:t>:</w:t>
      </w:r>
    </w:p>
    <w:p w14:paraId="4D028EDD" w14:textId="77777777" w:rsidR="002D2754" w:rsidRPr="00E804C9" w:rsidRDefault="002D2754" w:rsidP="002D2754">
      <w:pPr>
        <w:pStyle w:val="B2"/>
      </w:pPr>
      <w:r w:rsidRPr="00E804C9">
        <w:t>-</w:t>
      </w:r>
      <w:r w:rsidRPr="00E804C9">
        <w:tab/>
        <w:t>A UE specific DRX may be configured by upper layers or by RRC layer;</w:t>
      </w:r>
    </w:p>
    <w:p w14:paraId="762F9D2F" w14:textId="77777777" w:rsidR="00F93C2E" w:rsidRPr="00E804C9" w:rsidRDefault="002D2754" w:rsidP="00F93C2E">
      <w:pPr>
        <w:pStyle w:val="B2"/>
      </w:pPr>
      <w:r w:rsidRPr="00E804C9">
        <w:t>-</w:t>
      </w:r>
      <w:r w:rsidRPr="00E804C9">
        <w:tab/>
        <w:t>A RAN-based notification area is configured by RRC layer;</w:t>
      </w:r>
    </w:p>
    <w:p w14:paraId="1BADF94E" w14:textId="77777777" w:rsidR="002D2754" w:rsidRPr="00E804C9" w:rsidRDefault="0048386E" w:rsidP="0048386E">
      <w:pPr>
        <w:pStyle w:val="B2"/>
      </w:pPr>
      <w:r w:rsidRPr="00E804C9">
        <w:t>-</w:t>
      </w:r>
      <w:r w:rsidRPr="00E804C9">
        <w:tab/>
        <w:t xml:space="preserve">The </w:t>
      </w:r>
      <w:r w:rsidRPr="00E804C9">
        <w:rPr>
          <w:lang w:eastAsia="zh-CN"/>
        </w:rPr>
        <w:t xml:space="preserve">UE stores the </w:t>
      </w:r>
      <w:r w:rsidRPr="00E804C9">
        <w:t xml:space="preserve">UE Inactive </w:t>
      </w:r>
      <w:r w:rsidRPr="00E804C9">
        <w:rPr>
          <w:lang w:eastAsia="zh-CN"/>
        </w:rPr>
        <w:t>AS context;</w:t>
      </w:r>
    </w:p>
    <w:p w14:paraId="7C41E818" w14:textId="77777777" w:rsidR="002D2754" w:rsidRPr="00E804C9" w:rsidRDefault="002D2754" w:rsidP="004A5246">
      <w:pPr>
        <w:pStyle w:val="B2"/>
      </w:pPr>
      <w:r w:rsidRPr="00E804C9">
        <w:t>-</w:t>
      </w:r>
      <w:r w:rsidRPr="00E804C9">
        <w:tab/>
        <w:t>The UE:</w:t>
      </w:r>
    </w:p>
    <w:p w14:paraId="0771DADB" w14:textId="77777777" w:rsidR="002D2754" w:rsidRPr="00E804C9" w:rsidRDefault="002D2754" w:rsidP="002D2754">
      <w:pPr>
        <w:pStyle w:val="B2"/>
        <w:ind w:left="1135"/>
      </w:pPr>
      <w:r w:rsidRPr="00E804C9">
        <w:lastRenderedPageBreak/>
        <w:t>-</w:t>
      </w:r>
      <w:r w:rsidRPr="00E804C9">
        <w:tab/>
        <w:t>Applies RRC_IDLE procedures unless specified otherwise;</w:t>
      </w:r>
    </w:p>
    <w:p w14:paraId="35E5BA08" w14:textId="77777777" w:rsidR="002D2754" w:rsidRPr="00E804C9" w:rsidRDefault="002D2754" w:rsidP="002D2754">
      <w:pPr>
        <w:pStyle w:val="B2"/>
        <w:ind w:left="1135"/>
      </w:pPr>
      <w:r w:rsidRPr="00E804C9">
        <w:t>-</w:t>
      </w:r>
      <w:r w:rsidRPr="00E804C9">
        <w:tab/>
        <w:t xml:space="preserve">Monitors a Paging channel for CN paging using 5G-S-TMSI and RAN paging using </w:t>
      </w:r>
      <w:r w:rsidR="00376BEC" w:rsidRPr="00E804C9">
        <w:t>full</w:t>
      </w:r>
      <w:r w:rsidRPr="00E804C9">
        <w:t>I-RNTI;</w:t>
      </w:r>
    </w:p>
    <w:p w14:paraId="491EA0C5" w14:textId="77777777" w:rsidR="002D2754" w:rsidRPr="00E804C9" w:rsidRDefault="002D2754" w:rsidP="002D2754">
      <w:pPr>
        <w:pStyle w:val="B2"/>
        <w:ind w:left="1135"/>
      </w:pPr>
      <w:r w:rsidRPr="00E804C9">
        <w:t>-</w:t>
      </w:r>
      <w:r w:rsidRPr="00E804C9">
        <w:tab/>
        <w:t>Performs periodic RAN-based notification area update;</w:t>
      </w:r>
    </w:p>
    <w:p w14:paraId="370A7391" w14:textId="77777777" w:rsidR="002D2754" w:rsidRPr="00E804C9" w:rsidRDefault="002D2754" w:rsidP="002D2754">
      <w:pPr>
        <w:pStyle w:val="B2"/>
        <w:ind w:left="1135"/>
      </w:pPr>
      <w:r w:rsidRPr="00E804C9">
        <w:t>-</w:t>
      </w:r>
      <w:r w:rsidRPr="00E804C9">
        <w:tab/>
        <w:t>Performs RAN-based notification area update when moving out of the configured RAN-based notification area</w:t>
      </w:r>
      <w:r w:rsidR="0059441B" w:rsidRPr="00E804C9">
        <w:t>.</w:t>
      </w:r>
    </w:p>
    <w:p w14:paraId="27005EE3" w14:textId="77777777" w:rsidR="009722D5" w:rsidRPr="00E804C9" w:rsidRDefault="009722D5" w:rsidP="009722D5">
      <w:pPr>
        <w:pStyle w:val="B1"/>
      </w:pPr>
      <w:r w:rsidRPr="00E804C9">
        <w:t>-</w:t>
      </w:r>
      <w:r w:rsidRPr="00E804C9">
        <w:tab/>
      </w:r>
      <w:r w:rsidRPr="00E804C9">
        <w:rPr>
          <w:b/>
        </w:rPr>
        <w:t>RRC_CONNECTED</w:t>
      </w:r>
      <w:r w:rsidRPr="00E804C9">
        <w:t>:</w:t>
      </w:r>
    </w:p>
    <w:p w14:paraId="544502CE" w14:textId="77777777" w:rsidR="009722D5" w:rsidRPr="00E804C9" w:rsidRDefault="009722D5" w:rsidP="009722D5">
      <w:pPr>
        <w:pStyle w:val="B2"/>
      </w:pPr>
      <w:r w:rsidRPr="00E804C9">
        <w:t>-</w:t>
      </w:r>
      <w:r w:rsidRPr="00E804C9">
        <w:tab/>
        <w:t>Transfer of unicast data to/from UE</w:t>
      </w:r>
      <w:r w:rsidR="0059441B" w:rsidRPr="00E804C9">
        <w:t>;</w:t>
      </w:r>
    </w:p>
    <w:p w14:paraId="76897897" w14:textId="77777777" w:rsidR="009722D5" w:rsidRPr="00E804C9" w:rsidRDefault="009722D5" w:rsidP="009722D5">
      <w:pPr>
        <w:pStyle w:val="B2"/>
      </w:pPr>
      <w:r w:rsidRPr="00E804C9">
        <w:t>-</w:t>
      </w:r>
      <w:r w:rsidRPr="00E804C9">
        <w:tab/>
        <w:t>At lower layers, the UE may be configured with a UE specific DRX</w:t>
      </w:r>
      <w:r w:rsidR="0059441B" w:rsidRPr="00E804C9">
        <w:t>;</w:t>
      </w:r>
    </w:p>
    <w:p w14:paraId="12E43E4E" w14:textId="77777777" w:rsidR="009722D5" w:rsidRPr="00E804C9" w:rsidRDefault="009722D5" w:rsidP="009722D5">
      <w:pPr>
        <w:pStyle w:val="B2"/>
      </w:pPr>
      <w:r w:rsidRPr="00E804C9">
        <w:t>-</w:t>
      </w:r>
      <w:r w:rsidRPr="00E804C9">
        <w:tab/>
        <w:t>For UEs supporting CA, use of one or more SCells, aggregated with the PCell, for increased bandwidth;</w:t>
      </w:r>
    </w:p>
    <w:p w14:paraId="5936FD24" w14:textId="77777777" w:rsidR="009722D5" w:rsidRPr="00E804C9" w:rsidRDefault="009722D5" w:rsidP="009722D5">
      <w:pPr>
        <w:pStyle w:val="B2"/>
      </w:pPr>
      <w:r w:rsidRPr="00E804C9">
        <w:t>-</w:t>
      </w:r>
      <w:r w:rsidRPr="00E804C9">
        <w:tab/>
        <w:t>For UEs supporting DC, use of one SCG, aggregated with the MCG, for increased bandwidth;</w:t>
      </w:r>
    </w:p>
    <w:p w14:paraId="2D9A40DF" w14:textId="77777777" w:rsidR="0068015D" w:rsidRPr="00E804C9" w:rsidRDefault="0068015D" w:rsidP="009722D5">
      <w:pPr>
        <w:pStyle w:val="B2"/>
      </w:pPr>
      <w:r w:rsidRPr="00E804C9">
        <w:t>-</w:t>
      </w:r>
      <w:r w:rsidRPr="00E804C9">
        <w:tab/>
        <w:t xml:space="preserve">For UEs supporting </w:t>
      </w:r>
      <w:r w:rsidR="005C462D" w:rsidRPr="00E804C9">
        <w:t>(NG)</w:t>
      </w:r>
      <w:r w:rsidRPr="00E804C9">
        <w:t xml:space="preserve">EN-DC, </w:t>
      </w:r>
      <w:r w:rsidR="00394106" w:rsidRPr="00E804C9">
        <w:t>option to configure</w:t>
      </w:r>
      <w:r w:rsidRPr="00E804C9">
        <w:t xml:space="preserve"> one NR SCG</w:t>
      </w:r>
      <w:r w:rsidR="002D6A32" w:rsidRPr="00E804C9">
        <w:t xml:space="preserve"> </w:t>
      </w:r>
      <w:r w:rsidR="00404F41" w:rsidRPr="00E804C9">
        <w:t>in conjunction with the MCG</w:t>
      </w:r>
      <w:r w:rsidR="0071602F" w:rsidRPr="00E804C9">
        <w:t xml:space="preserve"> </w:t>
      </w:r>
      <w:r w:rsidRPr="00E804C9">
        <w:t xml:space="preserve">for DRBs and SRBs, for improved performance </w:t>
      </w:r>
      <w:r w:rsidR="00404F41" w:rsidRPr="00E804C9">
        <w:t xml:space="preserve">(SRBs) </w:t>
      </w:r>
      <w:r w:rsidRPr="00E804C9">
        <w:t>and increased bandwidth</w:t>
      </w:r>
      <w:r w:rsidR="00404F41" w:rsidRPr="00E804C9">
        <w:t xml:space="preserve"> (DRBs)</w:t>
      </w:r>
      <w:r w:rsidRPr="00E804C9">
        <w:t>;</w:t>
      </w:r>
    </w:p>
    <w:p w14:paraId="11B768FB" w14:textId="77777777" w:rsidR="005C462D" w:rsidRPr="00E804C9" w:rsidRDefault="005C462D" w:rsidP="005C462D">
      <w:pPr>
        <w:ind w:left="851" w:hanging="284"/>
        <w:rPr>
          <w:lang w:eastAsia="x-none"/>
        </w:rPr>
      </w:pPr>
      <w:r w:rsidRPr="00E804C9">
        <w:rPr>
          <w:lang w:eastAsia="x-none"/>
        </w:rPr>
        <w:t>-</w:t>
      </w:r>
      <w:r w:rsidRPr="00E804C9">
        <w:rPr>
          <w:lang w:eastAsia="x-none"/>
        </w:rPr>
        <w:tab/>
        <w:t>For UEs supporting NE-DC, option to configure one SCG in conjunction with the NR MCG for DRBs and SRBs, for improved performance (SRBs) and increased bandwidth (DRBs);</w:t>
      </w:r>
    </w:p>
    <w:p w14:paraId="444320FA" w14:textId="77777777" w:rsidR="009722D5" w:rsidRPr="00E804C9" w:rsidRDefault="009722D5" w:rsidP="009722D5">
      <w:pPr>
        <w:pStyle w:val="B2"/>
      </w:pPr>
      <w:r w:rsidRPr="00E804C9">
        <w:t>-</w:t>
      </w:r>
      <w:r w:rsidRPr="00E804C9">
        <w:tab/>
        <w:t xml:space="preserve">Network controlled mobility, i.e. handover and cell change order with </w:t>
      </w:r>
      <w:r w:rsidRPr="00E804C9">
        <w:rPr>
          <w:szCs w:val="22"/>
        </w:rPr>
        <w:t>optional</w:t>
      </w:r>
      <w:r w:rsidRPr="00E804C9">
        <w:t xml:space="preserve"> network assistance (NACC) to GERAN (not applicable for NB-IoT);</w:t>
      </w:r>
    </w:p>
    <w:p w14:paraId="5E54EEB6" w14:textId="77777777" w:rsidR="009722D5" w:rsidRPr="00E804C9" w:rsidRDefault="009722D5" w:rsidP="009722D5">
      <w:pPr>
        <w:pStyle w:val="B2"/>
      </w:pPr>
      <w:r w:rsidRPr="00E804C9">
        <w:t>-</w:t>
      </w:r>
      <w:r w:rsidRPr="00E804C9">
        <w:tab/>
        <w:t>The UE:</w:t>
      </w:r>
    </w:p>
    <w:p w14:paraId="7B56986D" w14:textId="77777777" w:rsidR="009722D5" w:rsidRPr="00E804C9" w:rsidRDefault="009722D5" w:rsidP="009722D5">
      <w:pPr>
        <w:pStyle w:val="B3"/>
      </w:pPr>
      <w:r w:rsidRPr="00E804C9">
        <w:t>-</w:t>
      </w:r>
      <w:r w:rsidRPr="00E804C9">
        <w:tab/>
        <w:t xml:space="preserve">Monitors a Paging channel and/ or System Information Block Type 1 contents to detect system information change, for ETWS capable UEs, ETWS notification, and for CMAS capable UEs, CMAS notification (not applicable for </w:t>
      </w:r>
      <w:r w:rsidR="001A0376" w:rsidRPr="00E804C9">
        <w:t xml:space="preserve">BL UEs, UEs in CE and </w:t>
      </w:r>
      <w:r w:rsidRPr="00E804C9">
        <w:t>NB-IoT</w:t>
      </w:r>
      <w:r w:rsidR="001A0376" w:rsidRPr="00E804C9">
        <w:t xml:space="preserve"> UEs</w:t>
      </w:r>
      <w:r w:rsidRPr="00E804C9">
        <w:t>);</w:t>
      </w:r>
    </w:p>
    <w:p w14:paraId="44228568" w14:textId="77777777" w:rsidR="00062CF6" w:rsidRPr="00E804C9" w:rsidRDefault="009722D5" w:rsidP="00062CF6">
      <w:pPr>
        <w:pStyle w:val="B3"/>
      </w:pPr>
      <w:r w:rsidRPr="00E804C9">
        <w:t>-</w:t>
      </w:r>
      <w:r w:rsidRPr="00E804C9">
        <w:tab/>
        <w:t>Monitors control channels associated with the shared data channel to determine if data is scheduled for it;</w:t>
      </w:r>
    </w:p>
    <w:p w14:paraId="7B64D1B3" w14:textId="77777777" w:rsidR="009722D5" w:rsidRPr="00E804C9" w:rsidRDefault="00062CF6" w:rsidP="00062CF6">
      <w:pPr>
        <w:pStyle w:val="B3"/>
      </w:pPr>
      <w:r w:rsidRPr="00E804C9">
        <w:t>-</w:t>
      </w:r>
      <w:r w:rsidRPr="00E804C9">
        <w:tab/>
        <w:t xml:space="preserve">For UEs in CE supporting </w:t>
      </w:r>
      <w:r w:rsidRPr="00E804C9">
        <w:rPr>
          <w:lang w:eastAsia="en-GB"/>
        </w:rPr>
        <w:t>reception of ETWS/CMAS indication in RRC_CONNECTED mode</w:t>
      </w:r>
      <w:r w:rsidRPr="00E804C9">
        <w:t>, monitors control channels associated with the shared data channel to acquire ETWS notification and/or CMAS notification;</w:t>
      </w:r>
    </w:p>
    <w:p w14:paraId="65CDC7F2" w14:textId="77777777" w:rsidR="009722D5" w:rsidRPr="00E804C9" w:rsidRDefault="009722D5" w:rsidP="009722D5">
      <w:pPr>
        <w:pStyle w:val="B3"/>
      </w:pPr>
      <w:r w:rsidRPr="00E804C9">
        <w:t>-</w:t>
      </w:r>
      <w:r w:rsidRPr="00E804C9">
        <w:tab/>
        <w:t>Provides channel quality and feedback information (not applicable for NB-IoT);</w:t>
      </w:r>
    </w:p>
    <w:p w14:paraId="227C7BF0" w14:textId="77777777" w:rsidR="009722D5" w:rsidRPr="00E804C9" w:rsidRDefault="009722D5" w:rsidP="009722D5">
      <w:pPr>
        <w:pStyle w:val="B3"/>
      </w:pPr>
      <w:r w:rsidRPr="00E804C9">
        <w:t>-</w:t>
      </w:r>
      <w:r w:rsidRPr="00E804C9">
        <w:tab/>
        <w:t>Performs neighbouring cell measurements and measurement reporting (not applicable for NB-IoT);</w:t>
      </w:r>
    </w:p>
    <w:p w14:paraId="1CAB64AE" w14:textId="77777777" w:rsidR="009722D5" w:rsidRPr="00E804C9" w:rsidRDefault="009722D5" w:rsidP="009722D5">
      <w:pPr>
        <w:pStyle w:val="B3"/>
      </w:pPr>
      <w:r w:rsidRPr="00E804C9">
        <w:t>-</w:t>
      </w:r>
      <w:r w:rsidRPr="00E804C9">
        <w:tab/>
        <w:t xml:space="preserve">Acquires system information (not applicable for </w:t>
      </w:r>
      <w:r w:rsidR="001A0376" w:rsidRPr="00E804C9">
        <w:t xml:space="preserve">BL UEs, UEs in CE and </w:t>
      </w:r>
      <w:r w:rsidRPr="00E804C9">
        <w:t>NB-IoT</w:t>
      </w:r>
      <w:r w:rsidR="001A0376" w:rsidRPr="00E804C9">
        <w:t xml:space="preserve"> UEs</w:t>
      </w:r>
      <w:r w:rsidRPr="00E804C9">
        <w:t>)</w:t>
      </w:r>
      <w:r w:rsidR="00062CF6" w:rsidRPr="00E804C9">
        <w:t>, except for ETWS/CMAS reception where applicable</w:t>
      </w:r>
      <w:r w:rsidRPr="00E804C9">
        <w:t>.</w:t>
      </w:r>
    </w:p>
    <w:p w14:paraId="76422D6A" w14:textId="77777777" w:rsidR="000D7C56" w:rsidRPr="00E804C9" w:rsidRDefault="000D7C56" w:rsidP="000D7C56">
      <w:pPr>
        <w:pStyle w:val="NO"/>
        <w:tabs>
          <w:tab w:val="left" w:pos="450"/>
        </w:tabs>
      </w:pPr>
      <w:r w:rsidRPr="00E804C9">
        <w:t>NOTE:</w:t>
      </w:r>
      <w:r w:rsidRPr="00E804C9">
        <w:tab/>
        <w:t>The term "UE is connected to 5GC" covers the scenarios that the UE is connected to 5GC and the UE is requesting to connect with 5GC.</w:t>
      </w:r>
    </w:p>
    <w:p w14:paraId="63D54347" w14:textId="77777777" w:rsidR="009722D5" w:rsidRPr="00E804C9" w:rsidRDefault="00676B52" w:rsidP="009722D5">
      <w:r w:rsidRPr="00E804C9">
        <w:t>Figure 4.2.1-1</w:t>
      </w:r>
      <w:r w:rsidR="009722D5" w:rsidRPr="00E804C9">
        <w:t xml:space="preserve"> not only provides an overview of the RRC states in E-UTRA</w:t>
      </w:r>
      <w:r w:rsidR="00152470" w:rsidRPr="00E804C9">
        <w:rPr>
          <w:lang w:eastAsia="zh-TW"/>
        </w:rPr>
        <w:t>/EPC</w:t>
      </w:r>
      <w:r w:rsidR="009722D5" w:rsidRPr="00E804C9">
        <w:t xml:space="preserve">, but also illustrates the mobility support between </w:t>
      </w:r>
      <w:r w:rsidR="002D2754" w:rsidRPr="00E804C9">
        <w:t>E-UTRA</w:t>
      </w:r>
      <w:r w:rsidR="001A0376" w:rsidRPr="00E804C9">
        <w:t>/</w:t>
      </w:r>
      <w:r w:rsidR="00152470" w:rsidRPr="00E804C9">
        <w:rPr>
          <w:lang w:eastAsia="zh-TW"/>
        </w:rPr>
        <w:t>EPC</w:t>
      </w:r>
      <w:r w:rsidR="002D2754" w:rsidRPr="00E804C9">
        <w:t xml:space="preserve">, </w:t>
      </w:r>
      <w:r w:rsidR="009722D5" w:rsidRPr="00E804C9">
        <w:t>UTRAN and GERAN.</w:t>
      </w:r>
    </w:p>
    <w:p w14:paraId="0782D9BB" w14:textId="77777777" w:rsidR="002D2754" w:rsidRPr="00E804C9" w:rsidRDefault="002D2754" w:rsidP="002D2754"/>
    <w:bookmarkStart w:id="50" w:name="_1584686132"/>
    <w:bookmarkEnd w:id="50"/>
    <w:p w14:paraId="41E793BB" w14:textId="77777777" w:rsidR="009722D5" w:rsidRPr="00E804C9" w:rsidRDefault="00152470" w:rsidP="002D2754">
      <w:pPr>
        <w:pStyle w:val="TH"/>
      </w:pPr>
      <w:r w:rsidRPr="00E804C9">
        <w:object w:dxaOrig="11700" w:dyaOrig="5220" w14:anchorId="56A858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4.15pt;height:195.45pt" o:ole="">
            <v:imagedata r:id="rId13" o:title=""/>
          </v:shape>
          <o:OLEObject Type="Embed" ProgID="Word.Picture.8" ShapeID="_x0000_i1025" DrawAspect="Content" ObjectID="_1786350649" r:id="rId14"/>
        </w:object>
      </w:r>
    </w:p>
    <w:p w14:paraId="6C1B3AA2" w14:textId="77777777" w:rsidR="009722D5" w:rsidRPr="00E804C9" w:rsidRDefault="009722D5" w:rsidP="009722D5">
      <w:pPr>
        <w:pStyle w:val="TF"/>
      </w:pPr>
      <w:r w:rsidRPr="00E804C9">
        <w:t>Figure 4.2.1-1: E-UTRA</w:t>
      </w:r>
      <w:r w:rsidR="00152470" w:rsidRPr="00E804C9">
        <w:t>/EPC</w:t>
      </w:r>
      <w:r w:rsidRPr="00E804C9">
        <w:t xml:space="preserve"> states and inter RAT mobility procedures, 3GPP</w:t>
      </w:r>
    </w:p>
    <w:p w14:paraId="6BA5408D" w14:textId="77777777" w:rsidR="009722D5" w:rsidRPr="00E804C9" w:rsidRDefault="00152470" w:rsidP="009722D5">
      <w:r w:rsidRPr="00E804C9">
        <w:t>Figure 4.2.1-2</w:t>
      </w:r>
      <w:r w:rsidR="009722D5" w:rsidRPr="00E804C9">
        <w:t xml:space="preserve"> illustrates the mobility support between </w:t>
      </w:r>
      <w:r w:rsidR="002D2754" w:rsidRPr="00E804C9">
        <w:t>E-UTRA</w:t>
      </w:r>
      <w:r w:rsidR="001A0376" w:rsidRPr="00E804C9">
        <w:t>/</w:t>
      </w:r>
      <w:r w:rsidRPr="00E804C9">
        <w:rPr>
          <w:lang w:eastAsia="zh-TW"/>
        </w:rPr>
        <w:t>EPC</w:t>
      </w:r>
      <w:r w:rsidR="009722D5" w:rsidRPr="00E804C9">
        <w:t>, CDMA2000 1xRTT and CDMA2000 HRPD. The details of the CDMA2000 state models are out of the scope of this specification.</w:t>
      </w:r>
    </w:p>
    <w:p w14:paraId="3DAA4A0C" w14:textId="77777777" w:rsidR="009722D5" w:rsidRPr="00E804C9" w:rsidRDefault="00152470" w:rsidP="009722D5">
      <w:pPr>
        <w:pStyle w:val="TH"/>
      </w:pPr>
      <w:r w:rsidRPr="00E804C9">
        <w:object w:dxaOrig="11700" w:dyaOrig="5220" w14:anchorId="135AD3D9">
          <v:shape id="_x0000_i1026" type="#_x0000_t75" style="width:444.15pt;height:195.45pt" o:ole="">
            <v:imagedata r:id="rId15" o:title=""/>
          </v:shape>
          <o:OLEObject Type="Embed" ProgID="Word.Picture.8" ShapeID="_x0000_i1026" DrawAspect="Content" ObjectID="_1786350650" r:id="rId16"/>
        </w:object>
      </w:r>
    </w:p>
    <w:p w14:paraId="48E78CB2" w14:textId="77777777" w:rsidR="009722D5" w:rsidRPr="00E804C9" w:rsidRDefault="009722D5" w:rsidP="009722D5">
      <w:pPr>
        <w:pStyle w:val="TF"/>
      </w:pPr>
      <w:r w:rsidRPr="00E804C9">
        <w:t>Figure 4.2.1-2: Mobility procedures between E-UTRA</w:t>
      </w:r>
      <w:r w:rsidR="00152470" w:rsidRPr="00E804C9">
        <w:t>/EPC</w:t>
      </w:r>
      <w:r w:rsidRPr="00E804C9">
        <w:t xml:space="preserve"> and CDMA2000</w:t>
      </w:r>
    </w:p>
    <w:p w14:paraId="760D5670" w14:textId="77777777" w:rsidR="00152470" w:rsidRPr="00E804C9" w:rsidRDefault="00152470" w:rsidP="00152470">
      <w:r w:rsidRPr="00E804C9">
        <w:rPr>
          <w:lang w:eastAsia="zh-TW"/>
        </w:rPr>
        <w:t>Figure 4.2.1-3</w:t>
      </w:r>
      <w:r w:rsidRPr="00E804C9">
        <w:t xml:space="preserve"> not only provides an overview of the RRC states in E-UTRA</w:t>
      </w:r>
      <w:r w:rsidRPr="00E804C9">
        <w:rPr>
          <w:lang w:eastAsia="zh-TW"/>
        </w:rPr>
        <w:t>/5GC</w:t>
      </w:r>
      <w:r w:rsidRPr="00E804C9">
        <w:t>, but also illustrates the mobility support between E-UTRA/5GC, UTRAN and GERAN.</w:t>
      </w:r>
    </w:p>
    <w:p w14:paraId="78B9F55A" w14:textId="77777777" w:rsidR="00152470" w:rsidRPr="00E804C9" w:rsidRDefault="00152470" w:rsidP="00152470">
      <w:pPr>
        <w:pStyle w:val="TH"/>
      </w:pPr>
      <w:r w:rsidRPr="00E804C9">
        <w:object w:dxaOrig="12690" w:dyaOrig="6974" w14:anchorId="1E7DFA82">
          <v:shape id="_x0000_i1027" type="#_x0000_t75" style="width:462.85pt;height:268.35pt" o:ole="">
            <v:imagedata r:id="rId17" o:title=""/>
          </v:shape>
          <o:OLEObject Type="Embed" ProgID="Word.Picture.8" ShapeID="_x0000_i1027" DrawAspect="Content" ObjectID="_1786350651" r:id="rId18"/>
        </w:object>
      </w:r>
    </w:p>
    <w:p w14:paraId="110688D7" w14:textId="77777777" w:rsidR="00152470" w:rsidRPr="00E804C9" w:rsidRDefault="00152470" w:rsidP="00152470">
      <w:pPr>
        <w:pStyle w:val="TF"/>
      </w:pPr>
      <w:r w:rsidRPr="00E804C9">
        <w:t>Figure 4.2.1-</w:t>
      </w:r>
      <w:r w:rsidRPr="00E804C9">
        <w:rPr>
          <w:lang w:eastAsia="zh-TW"/>
        </w:rPr>
        <w:t>3</w:t>
      </w:r>
      <w:r w:rsidRPr="00E804C9">
        <w:t>: E-UTRA</w:t>
      </w:r>
      <w:r w:rsidRPr="00E804C9">
        <w:rPr>
          <w:lang w:eastAsia="zh-TW"/>
        </w:rPr>
        <w:t>/5GC</w:t>
      </w:r>
      <w:r w:rsidRPr="00E804C9">
        <w:t xml:space="preserve"> states and inter RAT mobility procedures, 3GPP</w:t>
      </w:r>
    </w:p>
    <w:p w14:paraId="42BC5F6C" w14:textId="77777777" w:rsidR="00152470" w:rsidRPr="00E804C9" w:rsidRDefault="00152470" w:rsidP="00152470">
      <w:r w:rsidRPr="00E804C9">
        <w:t>Figure 4.2.1-</w:t>
      </w:r>
      <w:r w:rsidRPr="00E804C9">
        <w:rPr>
          <w:lang w:eastAsia="zh-TW"/>
        </w:rPr>
        <w:t>4</w:t>
      </w:r>
      <w:r w:rsidRPr="00E804C9">
        <w:t xml:space="preserve"> illustrates the mobility</w:t>
      </w:r>
      <w:r w:rsidRPr="00E804C9">
        <w:rPr>
          <w:lang w:eastAsia="zh-TW"/>
        </w:rPr>
        <w:t xml:space="preserve"> procedures</w:t>
      </w:r>
      <w:r w:rsidRPr="00E804C9">
        <w:t xml:space="preserve"> support</w:t>
      </w:r>
      <w:r w:rsidRPr="00E804C9">
        <w:rPr>
          <w:lang w:eastAsia="zh-TW"/>
        </w:rPr>
        <w:t>ed</w:t>
      </w:r>
      <w:r w:rsidRPr="00E804C9">
        <w:t xml:space="preserve"> between E-UTRA</w:t>
      </w:r>
      <w:r w:rsidRPr="00E804C9">
        <w:rPr>
          <w:lang w:eastAsia="zh-TW"/>
        </w:rPr>
        <w:t>/5GC</w:t>
      </w:r>
      <w:r w:rsidRPr="00E804C9">
        <w:t>, CDMA2000 1xRTT and CDMA2000 HRPD. The details of the CDMA2000 state models are out of the scope of this specification.</w:t>
      </w:r>
    </w:p>
    <w:p w14:paraId="4FA5785E" w14:textId="77777777" w:rsidR="00152470" w:rsidRPr="00E804C9" w:rsidRDefault="00152470" w:rsidP="00152470">
      <w:pPr>
        <w:pStyle w:val="TH"/>
      </w:pPr>
      <w:r w:rsidRPr="00E804C9">
        <w:object w:dxaOrig="11700" w:dyaOrig="5220" w14:anchorId="62001C6D">
          <v:shape id="_x0000_i1028" type="#_x0000_t75" style="width:444.15pt;height:195.45pt" o:ole="">
            <v:imagedata r:id="rId19" o:title=""/>
          </v:shape>
          <o:OLEObject Type="Embed" ProgID="Word.Picture.8" ShapeID="_x0000_i1028" DrawAspect="Content" ObjectID="_1786350652" r:id="rId20"/>
        </w:object>
      </w:r>
    </w:p>
    <w:p w14:paraId="1A078897" w14:textId="77777777" w:rsidR="00152470" w:rsidRPr="00E804C9" w:rsidRDefault="00152470" w:rsidP="00152470">
      <w:pPr>
        <w:pStyle w:val="TF"/>
      </w:pPr>
      <w:r w:rsidRPr="00E804C9">
        <w:t>Figure 4.2.1-</w:t>
      </w:r>
      <w:r w:rsidRPr="00E804C9">
        <w:rPr>
          <w:lang w:eastAsia="zh-TW"/>
        </w:rPr>
        <w:t>4</w:t>
      </w:r>
      <w:r w:rsidRPr="00E804C9">
        <w:t>: Mobility procedures between E-UTRA</w:t>
      </w:r>
      <w:r w:rsidRPr="00E804C9">
        <w:rPr>
          <w:lang w:eastAsia="zh-TW"/>
        </w:rPr>
        <w:t>/5GC</w:t>
      </w:r>
      <w:r w:rsidRPr="00E804C9">
        <w:t xml:space="preserve"> and CDMA2000</w:t>
      </w:r>
    </w:p>
    <w:p w14:paraId="2E0FC58C" w14:textId="77777777" w:rsidR="00152470" w:rsidRPr="00E804C9" w:rsidRDefault="00152470" w:rsidP="00152470">
      <w:r w:rsidRPr="00E804C9">
        <w:t>Figure 4.2.1-</w:t>
      </w:r>
      <w:r w:rsidRPr="00E804C9">
        <w:rPr>
          <w:lang w:eastAsia="zh-TW"/>
        </w:rPr>
        <w:t>5</w:t>
      </w:r>
      <w:r w:rsidRPr="00E804C9">
        <w:t xml:space="preserve"> illustrates the mobility</w:t>
      </w:r>
      <w:r w:rsidRPr="00E804C9">
        <w:rPr>
          <w:lang w:eastAsia="zh-TW"/>
        </w:rPr>
        <w:t xml:space="preserve"> procedures</w:t>
      </w:r>
      <w:r w:rsidRPr="00E804C9">
        <w:t xml:space="preserve"> support</w:t>
      </w:r>
      <w:r w:rsidRPr="00E804C9">
        <w:rPr>
          <w:lang w:eastAsia="zh-TW"/>
        </w:rPr>
        <w:t>ed</w:t>
      </w:r>
      <w:r w:rsidRPr="00E804C9">
        <w:t xml:space="preserve"> between E-UTRA/</w:t>
      </w:r>
      <w:r w:rsidRPr="00E804C9">
        <w:rPr>
          <w:lang w:eastAsia="zh-TW"/>
        </w:rPr>
        <w:t>5G</w:t>
      </w:r>
      <w:r w:rsidRPr="00E804C9">
        <w:t>C</w:t>
      </w:r>
      <w:r w:rsidRPr="00E804C9">
        <w:rPr>
          <w:lang w:eastAsia="zh-TW"/>
        </w:rPr>
        <w:t xml:space="preserve"> and</w:t>
      </w:r>
      <w:r w:rsidRPr="00E804C9">
        <w:t xml:space="preserve"> E-UTRA/</w:t>
      </w:r>
      <w:r w:rsidRPr="00E804C9">
        <w:rPr>
          <w:lang w:eastAsia="zh-TW"/>
        </w:rPr>
        <w:t>EP</w:t>
      </w:r>
      <w:r w:rsidRPr="00E804C9">
        <w:t>C.</w:t>
      </w:r>
    </w:p>
    <w:p w14:paraId="2E1A6AA5" w14:textId="77777777" w:rsidR="00152470" w:rsidRPr="00E804C9" w:rsidRDefault="00152470" w:rsidP="00152470">
      <w:pPr>
        <w:pStyle w:val="TH"/>
        <w:rPr>
          <w:noProof/>
          <w:lang w:eastAsia="zh-TW"/>
        </w:rPr>
      </w:pPr>
      <w:r w:rsidRPr="00E804C9">
        <w:object w:dxaOrig="11700" w:dyaOrig="5220" w14:anchorId="394F5B36">
          <v:shape id="_x0000_i1029" type="#_x0000_t75" style="width:444.15pt;height:195.45pt" o:ole="">
            <v:imagedata r:id="rId21" o:title=""/>
          </v:shape>
          <o:OLEObject Type="Embed" ProgID="Word.Picture.8" ShapeID="_x0000_i1029" DrawAspect="Content" ObjectID="_1786350653" r:id="rId22"/>
        </w:object>
      </w:r>
    </w:p>
    <w:p w14:paraId="467A0D2A" w14:textId="77777777" w:rsidR="00152470" w:rsidRPr="00E804C9" w:rsidRDefault="00152470" w:rsidP="00656487">
      <w:pPr>
        <w:pStyle w:val="TF"/>
        <w:rPr>
          <w:noProof/>
          <w:lang w:eastAsia="zh-TW"/>
        </w:rPr>
      </w:pPr>
      <w:r w:rsidRPr="00E804C9">
        <w:t>Figure 4.2.1-</w:t>
      </w:r>
      <w:r w:rsidRPr="00E804C9">
        <w:rPr>
          <w:lang w:eastAsia="zh-TW"/>
        </w:rPr>
        <w:t>5</w:t>
      </w:r>
      <w:r w:rsidRPr="00E804C9">
        <w:t>: Mobility procedures between E-UTRA/</w:t>
      </w:r>
      <w:r w:rsidRPr="00E804C9">
        <w:rPr>
          <w:lang w:eastAsia="zh-TW"/>
        </w:rPr>
        <w:t>5G</w:t>
      </w:r>
      <w:r w:rsidRPr="00E804C9">
        <w:t>C</w:t>
      </w:r>
      <w:r w:rsidRPr="00E804C9">
        <w:rPr>
          <w:lang w:eastAsia="zh-TW"/>
        </w:rPr>
        <w:t xml:space="preserve"> and</w:t>
      </w:r>
      <w:r w:rsidRPr="00E804C9">
        <w:t xml:space="preserve"> E-UTRA/</w:t>
      </w:r>
      <w:r w:rsidRPr="00E804C9">
        <w:rPr>
          <w:lang w:eastAsia="zh-TW"/>
        </w:rPr>
        <w:t>EP</w:t>
      </w:r>
      <w:r w:rsidRPr="00E804C9">
        <w:t>C</w:t>
      </w:r>
    </w:p>
    <w:p w14:paraId="5357DA33" w14:textId="77777777" w:rsidR="00152470" w:rsidRPr="00E804C9" w:rsidRDefault="00152470" w:rsidP="00152470">
      <w:r w:rsidRPr="00E804C9">
        <w:t>Figure 4.2.1-</w:t>
      </w:r>
      <w:r w:rsidRPr="00E804C9">
        <w:rPr>
          <w:lang w:eastAsia="zh-TW"/>
        </w:rPr>
        <w:t>6</w:t>
      </w:r>
      <w:r w:rsidRPr="00E804C9">
        <w:t xml:space="preserve"> illustrates the mobility procedures supported between E-UTRA/EPC, E-UTRA/5GC and NR.</w:t>
      </w:r>
    </w:p>
    <w:p w14:paraId="6C5ABD7A" w14:textId="77777777" w:rsidR="00152470" w:rsidRPr="00E804C9" w:rsidRDefault="00152470" w:rsidP="003C3DB4">
      <w:pPr>
        <w:pStyle w:val="TH"/>
        <w:rPr>
          <w:noProof/>
          <w:lang w:eastAsia="zh-TW"/>
        </w:rPr>
      </w:pPr>
      <w:r w:rsidRPr="00E804C9">
        <w:object w:dxaOrig="11700" w:dyaOrig="5220" w14:anchorId="346B09C0">
          <v:shape id="_x0000_i1030" type="#_x0000_t75" style="width:444.15pt;height:195.45pt" o:ole="">
            <v:imagedata r:id="rId23" o:title=""/>
          </v:shape>
          <o:OLEObject Type="Embed" ProgID="Word.Picture.8" ShapeID="_x0000_i1030" DrawAspect="Content" ObjectID="_1786350654" r:id="rId24"/>
        </w:object>
      </w:r>
    </w:p>
    <w:p w14:paraId="7023E130" w14:textId="77777777" w:rsidR="00152470" w:rsidRPr="00E804C9" w:rsidRDefault="00152470" w:rsidP="00656487">
      <w:pPr>
        <w:pStyle w:val="TF"/>
        <w:rPr>
          <w:noProof/>
          <w:lang w:eastAsia="zh-TW"/>
        </w:rPr>
      </w:pPr>
      <w:r w:rsidRPr="00E804C9">
        <w:t>Figure 4.2.1</w:t>
      </w:r>
      <w:r w:rsidRPr="00E804C9">
        <w:rPr>
          <w:lang w:eastAsia="zh-TW"/>
        </w:rPr>
        <w:t>-6</w:t>
      </w:r>
      <w:r w:rsidRPr="00E804C9">
        <w:t>:</w:t>
      </w:r>
      <w:r w:rsidRPr="00E804C9">
        <w:tab/>
        <w:t>Mobility procedures between E-UTRA/EPC, E-UTRA/5GC and NR</w:t>
      </w:r>
    </w:p>
    <w:p w14:paraId="2B82CF9F" w14:textId="77777777" w:rsidR="009722D5" w:rsidRPr="00E804C9" w:rsidRDefault="009722D5" w:rsidP="009722D5">
      <w:r w:rsidRPr="00E804C9">
        <w:t>The inter-RAT handover procedure(s) supports the case of signalling, conversational services, non-conversational services and combinations of these.</w:t>
      </w:r>
    </w:p>
    <w:p w14:paraId="5463D0DD" w14:textId="77777777" w:rsidR="009722D5" w:rsidRPr="00E804C9" w:rsidRDefault="009722D5" w:rsidP="009722D5">
      <w:r w:rsidRPr="00E804C9">
        <w:t xml:space="preserve">In addition to the state transitions shown in </w:t>
      </w:r>
      <w:r w:rsidR="00152470" w:rsidRPr="00E804C9">
        <w:rPr>
          <w:lang w:eastAsia="zh-TW"/>
        </w:rPr>
        <w:t>figures above</w:t>
      </w:r>
      <w:r w:rsidRPr="00E804C9">
        <w:t>, there is support for connection release with redirection information from E-UTRA RRC_CONNECTED to GERAN, UTRAN</w:t>
      </w:r>
      <w:r w:rsidR="00152470" w:rsidRPr="00E804C9">
        <w:t>,</w:t>
      </w:r>
      <w:r w:rsidRPr="00E804C9">
        <w:t xml:space="preserve"> CDMA2000 (HRPD Idle/ 1xRTT Dormant mode)</w:t>
      </w:r>
      <w:r w:rsidR="00152470" w:rsidRPr="00E804C9">
        <w:rPr>
          <w:lang w:eastAsia="zh-TW"/>
        </w:rPr>
        <w:t xml:space="preserve"> and NR</w:t>
      </w:r>
      <w:r w:rsidRPr="00E804C9">
        <w:t>.</w:t>
      </w:r>
      <w:r w:rsidR="002D2754" w:rsidRPr="00E804C9">
        <w:t xml:space="preserve"> A UE in RRC_INACTIVE enters RRC_IDLE when it enters another RAT or switches to another CN type.</w:t>
      </w:r>
    </w:p>
    <w:p w14:paraId="1450A0C7" w14:textId="77777777" w:rsidR="009722D5" w:rsidRPr="00E804C9" w:rsidRDefault="009722D5" w:rsidP="009722D5">
      <w:r w:rsidRPr="00E804C9">
        <w:t xml:space="preserve">For NB-IoT, mobility between E-UTRA and UTRAN, GERAN and between E-UTRA and CDMA2000 1xRTT and CDMA2000 HRPD is not supported </w:t>
      </w:r>
      <w:r w:rsidR="001F5022" w:rsidRPr="00E804C9">
        <w:t xml:space="preserve">at AS level </w:t>
      </w:r>
      <w:r w:rsidRPr="00E804C9">
        <w:t>and hence only the E-UTRA states depicted in Figure 4.2.1-1 are applicable.</w:t>
      </w:r>
    </w:p>
    <w:p w14:paraId="7434BABF" w14:textId="77777777" w:rsidR="009722D5" w:rsidRPr="00E804C9" w:rsidRDefault="009722D5" w:rsidP="009722D5">
      <w:pPr>
        <w:pStyle w:val="Heading3"/>
      </w:pPr>
      <w:bookmarkStart w:id="51" w:name="_Toc20486696"/>
      <w:bookmarkStart w:id="52" w:name="_Toc29341987"/>
      <w:bookmarkStart w:id="53" w:name="_Toc29343126"/>
      <w:bookmarkStart w:id="54" w:name="_Toc36566373"/>
      <w:bookmarkStart w:id="55" w:name="_Toc36809780"/>
      <w:bookmarkStart w:id="56" w:name="_Toc36846144"/>
      <w:bookmarkStart w:id="57" w:name="_Toc36938797"/>
      <w:bookmarkStart w:id="58" w:name="_Toc37081776"/>
      <w:bookmarkStart w:id="59" w:name="_Toc46480399"/>
      <w:bookmarkStart w:id="60" w:name="_Toc46481633"/>
      <w:bookmarkStart w:id="61" w:name="_Toc46482867"/>
      <w:bookmarkStart w:id="62" w:name="_Toc171494527"/>
      <w:r w:rsidRPr="00E804C9">
        <w:t>4.2.2</w:t>
      </w:r>
      <w:r w:rsidRPr="00E804C9">
        <w:tab/>
        <w:t>Signalling radio bearers</w:t>
      </w:r>
      <w:bookmarkEnd w:id="51"/>
      <w:bookmarkEnd w:id="52"/>
      <w:bookmarkEnd w:id="53"/>
      <w:bookmarkEnd w:id="54"/>
      <w:bookmarkEnd w:id="55"/>
      <w:bookmarkEnd w:id="56"/>
      <w:bookmarkEnd w:id="57"/>
      <w:bookmarkEnd w:id="58"/>
      <w:bookmarkEnd w:id="59"/>
      <w:bookmarkEnd w:id="60"/>
      <w:bookmarkEnd w:id="61"/>
      <w:bookmarkEnd w:id="62"/>
    </w:p>
    <w:p w14:paraId="25ED2407" w14:textId="77777777" w:rsidR="009722D5" w:rsidRPr="00E804C9" w:rsidRDefault="009722D5" w:rsidP="009722D5">
      <w:r w:rsidRPr="00E804C9">
        <w:t>"Signalling Radio Bearers" (SRBs) are defined as Radio Bearers (RB) that are used only for the transmission of RRC and NAS messages. More specifically, the following SRBs are defined:</w:t>
      </w:r>
    </w:p>
    <w:p w14:paraId="158BF717" w14:textId="77777777" w:rsidR="009722D5" w:rsidRPr="00E804C9" w:rsidRDefault="009722D5" w:rsidP="009722D5">
      <w:pPr>
        <w:pStyle w:val="B1"/>
        <w:keepNext/>
        <w:keepLines/>
      </w:pPr>
      <w:r w:rsidRPr="00E804C9">
        <w:lastRenderedPageBreak/>
        <w:t>-</w:t>
      </w:r>
      <w:r w:rsidRPr="00E804C9">
        <w:tab/>
        <w:t>SRB0 is for RRC messages using the CCCH logical channel;</w:t>
      </w:r>
    </w:p>
    <w:p w14:paraId="3592D8F7" w14:textId="77777777" w:rsidR="009722D5" w:rsidRPr="00E804C9" w:rsidRDefault="009722D5" w:rsidP="009722D5">
      <w:pPr>
        <w:pStyle w:val="B1"/>
        <w:keepNext/>
        <w:keepLines/>
      </w:pPr>
      <w:r w:rsidRPr="00E804C9">
        <w:t>-</w:t>
      </w:r>
      <w:r w:rsidRPr="00E804C9">
        <w:tab/>
        <w:t>SRB1 is for RRC messages (which may include a piggybacked NAS message) as well as for NAS messages prior to the establishment of SRB2, all using DCCH logical channel;</w:t>
      </w:r>
    </w:p>
    <w:p w14:paraId="5D9A4AA1" w14:textId="77777777" w:rsidR="009722D5" w:rsidRPr="00E804C9" w:rsidRDefault="009722D5" w:rsidP="009722D5">
      <w:pPr>
        <w:pStyle w:val="B1"/>
        <w:keepNext/>
        <w:keepLines/>
      </w:pPr>
      <w:r w:rsidRPr="00E804C9">
        <w:t>-</w:t>
      </w:r>
      <w:r w:rsidRPr="00E804C9">
        <w:tab/>
        <w:t>For NB-IoT, SRB1bis is for RRC messages (which may include a piggybacked NAS message) as well as for NAS messages prior to the activation of security, all using DCCH logical channel;</w:t>
      </w:r>
    </w:p>
    <w:p w14:paraId="032DE699" w14:textId="7A6493A1" w:rsidR="003A4DFC" w:rsidRPr="00E804C9" w:rsidRDefault="009722D5" w:rsidP="003A4DFC">
      <w:pPr>
        <w:pStyle w:val="B1"/>
        <w:keepNext/>
        <w:keepLines/>
      </w:pPr>
      <w:r w:rsidRPr="00E804C9">
        <w:t>-</w:t>
      </w:r>
      <w:r w:rsidRPr="00E804C9">
        <w:tab/>
        <w:t>SRB2 is for RRC messages which include logged measurement information as well as for NAS messages</w:t>
      </w:r>
      <w:r w:rsidR="00C0145A" w:rsidRPr="00E804C9">
        <w:t xml:space="preserve"> and messages which include IAB-DU specific F1-C related information</w:t>
      </w:r>
      <w:r w:rsidRPr="00E804C9">
        <w:t>, all using DCCH logical channel. SRB2 has a lower-priority than SRB1 and is always configured by E-UTRAN after security activation. SRB2 is not applicable for NB-IoT</w:t>
      </w:r>
      <w:r w:rsidR="003A4DFC" w:rsidRPr="00E804C9">
        <w:t>;</w:t>
      </w:r>
    </w:p>
    <w:p w14:paraId="12F42279" w14:textId="77777777" w:rsidR="009722D5" w:rsidRPr="00E804C9" w:rsidRDefault="003A4DFC" w:rsidP="003A4DFC">
      <w:pPr>
        <w:pStyle w:val="B1"/>
        <w:keepNext/>
        <w:keepLines/>
      </w:pPr>
      <w:r w:rsidRPr="00E804C9">
        <w:t>-</w:t>
      </w:r>
      <w:r w:rsidRPr="00E804C9">
        <w:tab/>
        <w:t>SRB4 is for RRC messages which include application layer measurement reporting information, all using DCCH logical channel. SRB4 can only be configured by E-UTRAN after security activation</w:t>
      </w:r>
      <w:r w:rsidR="009722D5" w:rsidRPr="00E804C9">
        <w:t>.</w:t>
      </w:r>
      <w:r w:rsidR="00370569" w:rsidRPr="00E804C9">
        <w:t xml:space="preserve"> SRB4 is not applicable for NB-IoT.</w:t>
      </w:r>
    </w:p>
    <w:p w14:paraId="3ADB39DA" w14:textId="77777777" w:rsidR="009722D5" w:rsidRPr="00E804C9" w:rsidRDefault="009722D5" w:rsidP="009722D5">
      <w:r w:rsidRPr="00E804C9">
        <w:t>In downlink piggybacking of NAS messages is used only for one dependant (i.e. with joint success/ failure) procedure: bearer establishment/ modification/ release. In uplink NAS message piggybacking is used only for transferring the initial NAS message during connection setup.</w:t>
      </w:r>
    </w:p>
    <w:p w14:paraId="07472C07" w14:textId="77777777" w:rsidR="009722D5" w:rsidRPr="00E804C9" w:rsidRDefault="009722D5" w:rsidP="009722D5">
      <w:pPr>
        <w:pStyle w:val="NO"/>
        <w:tabs>
          <w:tab w:val="left" w:pos="450"/>
        </w:tabs>
      </w:pPr>
      <w:r w:rsidRPr="00E804C9">
        <w:t>NOTE</w:t>
      </w:r>
      <w:r w:rsidR="00CC0A19" w:rsidRPr="00E804C9">
        <w:t xml:space="preserve"> 1</w:t>
      </w:r>
      <w:r w:rsidRPr="00E804C9">
        <w:t>:</w:t>
      </w:r>
      <w:r w:rsidRPr="00E804C9">
        <w:tab/>
        <w:t>The NAS messages transferred via SRB2 are also contained in RRC messages, which however do not include any RRC protocol control information.</w:t>
      </w:r>
    </w:p>
    <w:p w14:paraId="5070B520" w14:textId="77777777" w:rsidR="009722D5" w:rsidRPr="00E804C9" w:rsidRDefault="009722D5" w:rsidP="009722D5">
      <w:r w:rsidRPr="00E804C9">
        <w:t>Once security is activated, all RRC messages on SRB1</w:t>
      </w:r>
      <w:r w:rsidR="003A4DFC" w:rsidRPr="00E804C9">
        <w:t>,</w:t>
      </w:r>
      <w:r w:rsidRPr="00E804C9">
        <w:t xml:space="preserve"> SRB2</w:t>
      </w:r>
      <w:r w:rsidR="003A4DFC" w:rsidRPr="00E804C9">
        <w:t xml:space="preserve"> and SRB4</w:t>
      </w:r>
      <w:r w:rsidRPr="00E804C9">
        <w:t>, including those containing NAS or non-3GPP messages, are integrity protected and ciphered by PDCP. NAS independently applies integrity protection and ciphering to the NAS messages.</w:t>
      </w:r>
    </w:p>
    <w:p w14:paraId="0EE16964" w14:textId="77777777" w:rsidR="0068015D" w:rsidRPr="00E804C9" w:rsidRDefault="009722D5" w:rsidP="0068015D">
      <w:r w:rsidRPr="00E804C9">
        <w:t>For a UE configured with DC, all RRC messages, regardless of the SRB used and both in downlink and uplink, are transferred via the MCG.</w:t>
      </w:r>
      <w:r w:rsidR="0068015D" w:rsidRPr="00E804C9">
        <w:t xml:space="preserve"> In case of EN-DC, after connection establishment NR PDCP may be configured for both SRB1 and SRB2 and if so, these SRBs may be configured as split SRB. </w:t>
      </w:r>
      <w:r w:rsidR="005C462D" w:rsidRPr="00E804C9">
        <w:t xml:space="preserve">In case of </w:t>
      </w:r>
      <w:r w:rsidR="003E1330" w:rsidRPr="00E804C9">
        <w:t xml:space="preserve">NGEN-DC and </w:t>
      </w:r>
      <w:r w:rsidR="005C462D" w:rsidRPr="00E804C9">
        <w:t xml:space="preserve">NE-DC, NR PDCP is always configured. </w:t>
      </w:r>
      <w:r w:rsidR="0068015D" w:rsidRPr="00E804C9">
        <w:t xml:space="preserve">For a split SRB, the UE receives RRC messages via both MCG and </w:t>
      </w:r>
      <w:r w:rsidR="007E3E0E" w:rsidRPr="00E804C9">
        <w:t xml:space="preserve">NR </w:t>
      </w:r>
      <w:r w:rsidR="0068015D" w:rsidRPr="00E804C9">
        <w:t xml:space="preserve">SCG i.e. handles out of order and duplicate PDUs as specified in TS 38.323 [83]. For a split SRB, the network configures via </w:t>
      </w:r>
      <w:r w:rsidR="003F5F0A" w:rsidRPr="00E804C9">
        <w:t>which</w:t>
      </w:r>
      <w:r w:rsidR="0068015D" w:rsidRPr="00E804C9">
        <w:t xml:space="preserve"> cell group(s) the UE sends uplink RRC messages.</w:t>
      </w:r>
    </w:p>
    <w:p w14:paraId="7894CFDB" w14:textId="77777777" w:rsidR="009722D5" w:rsidRPr="00E804C9" w:rsidRDefault="0068015D" w:rsidP="0068015D">
      <w:pPr>
        <w:pStyle w:val="NO"/>
      </w:pPr>
      <w:r w:rsidRPr="00E804C9">
        <w:t>NOTE</w:t>
      </w:r>
      <w:r w:rsidR="00CC0A19" w:rsidRPr="00E804C9">
        <w:t xml:space="preserve"> 2</w:t>
      </w:r>
      <w:r w:rsidRPr="00E804C9">
        <w:t>:</w:t>
      </w:r>
      <w:r w:rsidRPr="00E804C9">
        <w:tab/>
        <w:t xml:space="preserve">In case of </w:t>
      </w:r>
      <w:r w:rsidR="0029623F" w:rsidRPr="00E804C9">
        <w:t>(NG)</w:t>
      </w:r>
      <w:r w:rsidRPr="00E804C9">
        <w:t>EN-DC, SRB3 may be configured for the transfer of some NR RRC messages between UE and SgNB via the NR radio interface, see TS 38.331 [82].</w:t>
      </w:r>
    </w:p>
    <w:p w14:paraId="7FF6FD0A" w14:textId="77777777" w:rsidR="003F5F0A" w:rsidRPr="00E804C9" w:rsidRDefault="003F5F0A" w:rsidP="003F5F0A">
      <w:r w:rsidRPr="00E804C9">
        <w:t>An SRB can be configured with PDCP duplication, either by two logical channels within the same CG (CA duplication) or by two logical channels each within a different CG (DC duplication).</w:t>
      </w:r>
    </w:p>
    <w:p w14:paraId="41566BD5" w14:textId="77777777" w:rsidR="009722D5" w:rsidRPr="00E804C9" w:rsidRDefault="009722D5" w:rsidP="009722D5">
      <w:pPr>
        <w:pStyle w:val="Heading2"/>
      </w:pPr>
      <w:bookmarkStart w:id="63" w:name="_Toc20486697"/>
      <w:bookmarkStart w:id="64" w:name="_Toc29341988"/>
      <w:bookmarkStart w:id="65" w:name="_Toc29343127"/>
      <w:bookmarkStart w:id="66" w:name="_Toc36566374"/>
      <w:bookmarkStart w:id="67" w:name="_Toc36809781"/>
      <w:bookmarkStart w:id="68" w:name="_Toc36846145"/>
      <w:bookmarkStart w:id="69" w:name="_Toc36938798"/>
      <w:bookmarkStart w:id="70" w:name="_Toc37081777"/>
      <w:bookmarkStart w:id="71" w:name="_Toc46480400"/>
      <w:bookmarkStart w:id="72" w:name="_Toc46481634"/>
      <w:bookmarkStart w:id="73" w:name="_Toc46482868"/>
      <w:bookmarkStart w:id="74" w:name="_Toc171494528"/>
      <w:r w:rsidRPr="00E804C9">
        <w:t>4.3</w:t>
      </w:r>
      <w:r w:rsidRPr="00E804C9">
        <w:tab/>
        <w:t>Services</w:t>
      </w:r>
      <w:bookmarkEnd w:id="63"/>
      <w:bookmarkEnd w:id="64"/>
      <w:bookmarkEnd w:id="65"/>
      <w:bookmarkEnd w:id="66"/>
      <w:bookmarkEnd w:id="67"/>
      <w:bookmarkEnd w:id="68"/>
      <w:bookmarkEnd w:id="69"/>
      <w:bookmarkEnd w:id="70"/>
      <w:bookmarkEnd w:id="71"/>
      <w:bookmarkEnd w:id="72"/>
      <w:bookmarkEnd w:id="73"/>
      <w:bookmarkEnd w:id="74"/>
    </w:p>
    <w:p w14:paraId="2B73A651" w14:textId="77777777" w:rsidR="009722D5" w:rsidRPr="00E804C9" w:rsidRDefault="009722D5" w:rsidP="009722D5">
      <w:pPr>
        <w:pStyle w:val="Heading3"/>
      </w:pPr>
      <w:bookmarkStart w:id="75" w:name="_Toc20486698"/>
      <w:bookmarkStart w:id="76" w:name="_Toc29341989"/>
      <w:bookmarkStart w:id="77" w:name="_Toc29343128"/>
      <w:bookmarkStart w:id="78" w:name="_Toc36566375"/>
      <w:bookmarkStart w:id="79" w:name="_Toc36809782"/>
      <w:bookmarkStart w:id="80" w:name="_Toc36846146"/>
      <w:bookmarkStart w:id="81" w:name="_Toc36938799"/>
      <w:bookmarkStart w:id="82" w:name="_Toc37081778"/>
      <w:bookmarkStart w:id="83" w:name="_Toc46480401"/>
      <w:bookmarkStart w:id="84" w:name="_Toc46481635"/>
      <w:bookmarkStart w:id="85" w:name="_Toc46482869"/>
      <w:bookmarkStart w:id="86" w:name="_Toc171494529"/>
      <w:r w:rsidRPr="00E804C9">
        <w:t>4.3.1</w:t>
      </w:r>
      <w:r w:rsidRPr="00E804C9">
        <w:tab/>
        <w:t>Services provided to upper layers</w:t>
      </w:r>
      <w:bookmarkEnd w:id="75"/>
      <w:bookmarkEnd w:id="76"/>
      <w:bookmarkEnd w:id="77"/>
      <w:bookmarkEnd w:id="78"/>
      <w:bookmarkEnd w:id="79"/>
      <w:bookmarkEnd w:id="80"/>
      <w:bookmarkEnd w:id="81"/>
      <w:bookmarkEnd w:id="82"/>
      <w:bookmarkEnd w:id="83"/>
      <w:bookmarkEnd w:id="84"/>
      <w:bookmarkEnd w:id="85"/>
      <w:bookmarkEnd w:id="86"/>
    </w:p>
    <w:p w14:paraId="0EC04666" w14:textId="77777777" w:rsidR="009722D5" w:rsidRPr="00E804C9" w:rsidRDefault="009722D5" w:rsidP="009722D5">
      <w:pPr>
        <w:keepNext/>
        <w:keepLines/>
      </w:pPr>
      <w:r w:rsidRPr="00E804C9">
        <w:t>The RRC protocol offers the following services to upper layers:</w:t>
      </w:r>
    </w:p>
    <w:p w14:paraId="015969C9" w14:textId="77777777" w:rsidR="00D57360" w:rsidRPr="00E804C9" w:rsidRDefault="009722D5" w:rsidP="00D57360">
      <w:pPr>
        <w:pStyle w:val="B1"/>
        <w:keepNext/>
        <w:keepLines/>
      </w:pPr>
      <w:r w:rsidRPr="00E804C9">
        <w:t>-</w:t>
      </w:r>
      <w:r w:rsidRPr="00E804C9">
        <w:tab/>
        <w:t>Broadcast of common control information;</w:t>
      </w:r>
    </w:p>
    <w:p w14:paraId="5E3BF65F" w14:textId="77777777" w:rsidR="009722D5" w:rsidRPr="00E804C9" w:rsidRDefault="00D57360" w:rsidP="00D57360">
      <w:pPr>
        <w:pStyle w:val="B1"/>
        <w:keepNext/>
        <w:keepLines/>
      </w:pPr>
      <w:r w:rsidRPr="00E804C9">
        <w:t>-</w:t>
      </w:r>
      <w:r w:rsidRPr="00E804C9">
        <w:tab/>
        <w:t>Broadcast of positioning assistance data;</w:t>
      </w:r>
    </w:p>
    <w:p w14:paraId="3D6776C0" w14:textId="77777777" w:rsidR="009722D5" w:rsidRPr="00E804C9" w:rsidRDefault="009722D5" w:rsidP="009722D5">
      <w:pPr>
        <w:pStyle w:val="B1"/>
        <w:keepNext/>
        <w:keepLines/>
      </w:pPr>
      <w:r w:rsidRPr="00E804C9">
        <w:t>-</w:t>
      </w:r>
      <w:r w:rsidRPr="00E804C9">
        <w:tab/>
        <w:t>Notification of UEs in RRC_IDLE</w:t>
      </w:r>
      <w:r w:rsidR="002D2754" w:rsidRPr="00E804C9">
        <w:t xml:space="preserve"> and RRC_INACTIVE</w:t>
      </w:r>
      <w:r w:rsidRPr="00E804C9">
        <w:t>, e.g. about a terminating call, for ETWS, for CMAS;</w:t>
      </w:r>
    </w:p>
    <w:p w14:paraId="454379B1" w14:textId="77777777" w:rsidR="009722D5" w:rsidRPr="00E804C9" w:rsidRDefault="009722D5" w:rsidP="009722D5">
      <w:pPr>
        <w:pStyle w:val="B1"/>
      </w:pPr>
      <w:r w:rsidRPr="00E804C9">
        <w:t>-</w:t>
      </w:r>
      <w:r w:rsidRPr="00E804C9">
        <w:tab/>
        <w:t>Transfer of dedicated control information, i.e. information for one specific UE.</w:t>
      </w:r>
    </w:p>
    <w:p w14:paraId="48A06241" w14:textId="77777777" w:rsidR="009722D5" w:rsidRPr="00E804C9" w:rsidRDefault="009722D5" w:rsidP="009722D5">
      <w:pPr>
        <w:pStyle w:val="Heading3"/>
      </w:pPr>
      <w:bookmarkStart w:id="87" w:name="_Toc20486699"/>
      <w:bookmarkStart w:id="88" w:name="_Toc29341990"/>
      <w:bookmarkStart w:id="89" w:name="_Toc29343129"/>
      <w:bookmarkStart w:id="90" w:name="_Toc36566376"/>
      <w:bookmarkStart w:id="91" w:name="_Toc36809783"/>
      <w:bookmarkStart w:id="92" w:name="_Toc36846147"/>
      <w:bookmarkStart w:id="93" w:name="_Toc36938800"/>
      <w:bookmarkStart w:id="94" w:name="_Toc37081779"/>
      <w:bookmarkStart w:id="95" w:name="_Toc46480402"/>
      <w:bookmarkStart w:id="96" w:name="_Toc46481636"/>
      <w:bookmarkStart w:id="97" w:name="_Toc46482870"/>
      <w:bookmarkStart w:id="98" w:name="_Toc171494530"/>
      <w:r w:rsidRPr="00E804C9">
        <w:lastRenderedPageBreak/>
        <w:t>4.3.2</w:t>
      </w:r>
      <w:r w:rsidRPr="00E804C9">
        <w:tab/>
        <w:t>Services expected from lower layers</w:t>
      </w:r>
      <w:bookmarkEnd w:id="87"/>
      <w:bookmarkEnd w:id="88"/>
      <w:bookmarkEnd w:id="89"/>
      <w:bookmarkEnd w:id="90"/>
      <w:bookmarkEnd w:id="91"/>
      <w:bookmarkEnd w:id="92"/>
      <w:bookmarkEnd w:id="93"/>
      <w:bookmarkEnd w:id="94"/>
      <w:bookmarkEnd w:id="95"/>
      <w:bookmarkEnd w:id="96"/>
      <w:bookmarkEnd w:id="97"/>
      <w:bookmarkEnd w:id="98"/>
    </w:p>
    <w:p w14:paraId="4BE6211E" w14:textId="77777777" w:rsidR="009722D5" w:rsidRPr="00E804C9" w:rsidRDefault="009722D5" w:rsidP="009722D5">
      <w:pPr>
        <w:keepNext/>
        <w:keepLines/>
      </w:pPr>
      <w:r w:rsidRPr="00E804C9">
        <w:t>In brief, the following are the main services that RRC expects from lower layers:</w:t>
      </w:r>
    </w:p>
    <w:p w14:paraId="56915D01" w14:textId="77777777" w:rsidR="009722D5" w:rsidRPr="00E804C9" w:rsidRDefault="009722D5" w:rsidP="009722D5">
      <w:pPr>
        <w:pStyle w:val="B1"/>
        <w:keepNext/>
        <w:keepLines/>
      </w:pPr>
      <w:r w:rsidRPr="00E804C9">
        <w:t>-</w:t>
      </w:r>
      <w:r w:rsidRPr="00E804C9">
        <w:tab/>
        <w:t>PDCP: integrity protection and ciphering;</w:t>
      </w:r>
    </w:p>
    <w:p w14:paraId="21A9D8CA" w14:textId="77777777" w:rsidR="009722D5" w:rsidRPr="00E804C9" w:rsidRDefault="009722D5" w:rsidP="009722D5">
      <w:pPr>
        <w:pStyle w:val="B1"/>
        <w:keepNext/>
        <w:keepLines/>
      </w:pPr>
      <w:r w:rsidRPr="00E804C9">
        <w:t>-</w:t>
      </w:r>
      <w:r w:rsidRPr="00E804C9">
        <w:tab/>
        <w:t>RLC: reliable and in-sequence transfer of information, without introducing duplicates and with support for segmentation and concatenation.</w:t>
      </w:r>
    </w:p>
    <w:p w14:paraId="0BEE86AB" w14:textId="77777777" w:rsidR="009722D5" w:rsidRPr="00E804C9" w:rsidRDefault="009722D5" w:rsidP="009722D5">
      <w:pPr>
        <w:keepNext/>
        <w:keepLines/>
      </w:pPr>
      <w:r w:rsidRPr="00E804C9">
        <w:t>Further details about the services provided by Packet Data Convergence Protocol layer (e.g. integrity and ciphering) are provided in TS 36.323 [8]. The services provided by Radio Link Control layer (e.g. the RLC modes) are specified in TS 36.322 [7]. Further details about the services provided by Medium Access Control layer (e.g. the logical channels) are provided in TS 36.321 [6]. The services provided by physical layer (e.g. the transport channels) are specified in TS 36.302 [3].</w:t>
      </w:r>
    </w:p>
    <w:p w14:paraId="58B0F3F5" w14:textId="77777777" w:rsidR="009722D5" w:rsidRPr="00E804C9" w:rsidRDefault="009722D5" w:rsidP="009722D5">
      <w:pPr>
        <w:pStyle w:val="Heading2"/>
      </w:pPr>
      <w:bookmarkStart w:id="99" w:name="_Toc20486700"/>
      <w:bookmarkStart w:id="100" w:name="_Toc29341991"/>
      <w:bookmarkStart w:id="101" w:name="_Toc29343130"/>
      <w:bookmarkStart w:id="102" w:name="_Toc36566377"/>
      <w:bookmarkStart w:id="103" w:name="_Toc36809784"/>
      <w:bookmarkStart w:id="104" w:name="_Toc36846148"/>
      <w:bookmarkStart w:id="105" w:name="_Toc36938801"/>
      <w:bookmarkStart w:id="106" w:name="_Toc37081780"/>
      <w:bookmarkStart w:id="107" w:name="_Toc46480403"/>
      <w:bookmarkStart w:id="108" w:name="_Toc46481637"/>
      <w:bookmarkStart w:id="109" w:name="_Toc46482871"/>
      <w:bookmarkStart w:id="110" w:name="_Toc171494531"/>
      <w:r w:rsidRPr="00E804C9">
        <w:t>4.4</w:t>
      </w:r>
      <w:r w:rsidRPr="00E804C9">
        <w:tab/>
        <w:t>Functions</w:t>
      </w:r>
      <w:bookmarkEnd w:id="99"/>
      <w:bookmarkEnd w:id="100"/>
      <w:bookmarkEnd w:id="101"/>
      <w:bookmarkEnd w:id="102"/>
      <w:bookmarkEnd w:id="103"/>
      <w:bookmarkEnd w:id="104"/>
      <w:bookmarkEnd w:id="105"/>
      <w:bookmarkEnd w:id="106"/>
      <w:bookmarkEnd w:id="107"/>
      <w:bookmarkEnd w:id="108"/>
      <w:bookmarkEnd w:id="109"/>
      <w:bookmarkEnd w:id="110"/>
    </w:p>
    <w:p w14:paraId="178BF3CB" w14:textId="77777777" w:rsidR="009722D5" w:rsidRPr="00E804C9" w:rsidRDefault="009722D5" w:rsidP="009722D5">
      <w:pPr>
        <w:keepNext/>
      </w:pPr>
      <w:r w:rsidRPr="00E804C9">
        <w:t>The RRC protocol includes the following main functions:</w:t>
      </w:r>
    </w:p>
    <w:p w14:paraId="6F147AE6" w14:textId="77777777" w:rsidR="009722D5" w:rsidRPr="00E804C9" w:rsidRDefault="009722D5" w:rsidP="009722D5">
      <w:pPr>
        <w:pStyle w:val="B1"/>
      </w:pPr>
      <w:r w:rsidRPr="00E804C9">
        <w:t>-</w:t>
      </w:r>
      <w:r w:rsidRPr="00E804C9">
        <w:tab/>
        <w:t>Broadcast of system information:</w:t>
      </w:r>
    </w:p>
    <w:p w14:paraId="7FBBC6AE" w14:textId="77777777" w:rsidR="009722D5" w:rsidRPr="00E804C9" w:rsidRDefault="009722D5" w:rsidP="009722D5">
      <w:pPr>
        <w:pStyle w:val="B2"/>
      </w:pPr>
      <w:r w:rsidRPr="00E804C9">
        <w:t>-</w:t>
      </w:r>
      <w:r w:rsidRPr="00E804C9">
        <w:tab/>
        <w:t>Including NAS common information;</w:t>
      </w:r>
    </w:p>
    <w:p w14:paraId="61C20E99" w14:textId="77777777" w:rsidR="009722D5" w:rsidRPr="00E804C9" w:rsidRDefault="009722D5" w:rsidP="009722D5">
      <w:pPr>
        <w:pStyle w:val="B2"/>
      </w:pPr>
      <w:r w:rsidRPr="00E804C9">
        <w:t>-</w:t>
      </w:r>
      <w:r w:rsidRPr="00E804C9">
        <w:tab/>
        <w:t>Information applicable for UEs in RRC_IDLE, e.g. cell (re-)selection parameters, neighbouring cell information and</w:t>
      </w:r>
      <w:r w:rsidRPr="00E804C9" w:rsidDel="00E16932">
        <w:t xml:space="preserve"> </w:t>
      </w:r>
      <w:r w:rsidRPr="00E804C9">
        <w:t>information (also) applicable for UEs in RRC_CONNECTED, e.g. common channel configuration information</w:t>
      </w:r>
      <w:r w:rsidR="00D57360" w:rsidRPr="00E804C9">
        <w:t>;</w:t>
      </w:r>
    </w:p>
    <w:p w14:paraId="6CB6FA7E" w14:textId="77777777" w:rsidR="00D57360" w:rsidRPr="00E804C9" w:rsidRDefault="009722D5" w:rsidP="00D57360">
      <w:pPr>
        <w:pStyle w:val="B2"/>
      </w:pPr>
      <w:r w:rsidRPr="00E804C9">
        <w:t>-</w:t>
      </w:r>
      <w:r w:rsidRPr="00E804C9">
        <w:tab/>
        <w:t>Including ETWS notification, CMAS notification (not applicable for NB-IoT);</w:t>
      </w:r>
    </w:p>
    <w:p w14:paraId="42B497BA" w14:textId="77777777" w:rsidR="009722D5" w:rsidRPr="00E804C9" w:rsidRDefault="00D57360" w:rsidP="00D57360">
      <w:pPr>
        <w:pStyle w:val="B2"/>
      </w:pPr>
      <w:r w:rsidRPr="00E804C9">
        <w:t>-</w:t>
      </w:r>
      <w:r w:rsidRPr="00E804C9">
        <w:tab/>
        <w:t>Including positioning assistance data.</w:t>
      </w:r>
    </w:p>
    <w:p w14:paraId="252DA066" w14:textId="77777777" w:rsidR="009722D5" w:rsidRPr="00E804C9" w:rsidRDefault="009722D5" w:rsidP="009722D5">
      <w:pPr>
        <w:pStyle w:val="B1"/>
      </w:pPr>
      <w:r w:rsidRPr="00E804C9">
        <w:t>-</w:t>
      </w:r>
      <w:r w:rsidRPr="00E804C9">
        <w:tab/>
        <w:t>RRC connection control:</w:t>
      </w:r>
    </w:p>
    <w:p w14:paraId="626F3D1F" w14:textId="77777777" w:rsidR="009722D5" w:rsidRPr="00E804C9" w:rsidRDefault="009722D5" w:rsidP="009722D5">
      <w:pPr>
        <w:pStyle w:val="B2"/>
      </w:pPr>
      <w:r w:rsidRPr="00E804C9">
        <w:t>-</w:t>
      </w:r>
      <w:r w:rsidRPr="00E804C9">
        <w:tab/>
        <w:t>Paging;</w:t>
      </w:r>
    </w:p>
    <w:p w14:paraId="6088C6D2" w14:textId="77777777" w:rsidR="009722D5" w:rsidRPr="00E804C9" w:rsidRDefault="009722D5" w:rsidP="009722D5">
      <w:pPr>
        <w:pStyle w:val="B2"/>
      </w:pPr>
      <w:r w:rsidRPr="00E804C9">
        <w:t>-</w:t>
      </w:r>
      <w:r w:rsidRPr="00E804C9">
        <w:tab/>
        <w:t>Establishment/ modification/ suspension / resumption / release of RRC connection, including e.g. assignment/ modification of UE identity (C-RNTI), establishment/ modification</w:t>
      </w:r>
      <w:r w:rsidR="002D2754" w:rsidRPr="00E804C9">
        <w:t>/ suspension/</w:t>
      </w:r>
      <w:r w:rsidR="009D5032" w:rsidRPr="00E804C9">
        <w:t xml:space="preserve"> </w:t>
      </w:r>
      <w:r w:rsidR="002D2754" w:rsidRPr="00E804C9">
        <w:t>resumption</w:t>
      </w:r>
      <w:r w:rsidR="009D5032" w:rsidRPr="00E804C9">
        <w:t>/ release</w:t>
      </w:r>
      <w:r w:rsidRPr="00E804C9">
        <w:t xml:space="preserve"> of SRB1, SRB1bis</w:t>
      </w:r>
      <w:r w:rsidR="003A4DFC" w:rsidRPr="00E804C9">
        <w:t>,</w:t>
      </w:r>
      <w:r w:rsidRPr="00E804C9">
        <w:t xml:space="preserve"> SRB2</w:t>
      </w:r>
      <w:r w:rsidR="003A4DFC" w:rsidRPr="00E804C9">
        <w:t xml:space="preserve"> and SRB4</w:t>
      </w:r>
      <w:r w:rsidRPr="00E804C9">
        <w:t>, access class barring;</w:t>
      </w:r>
    </w:p>
    <w:p w14:paraId="7A404A17" w14:textId="77777777" w:rsidR="009722D5" w:rsidRPr="00E804C9" w:rsidRDefault="009722D5" w:rsidP="009722D5">
      <w:pPr>
        <w:pStyle w:val="B2"/>
      </w:pPr>
      <w:r w:rsidRPr="00E804C9">
        <w:t>-</w:t>
      </w:r>
      <w:r w:rsidRPr="00E804C9">
        <w:tab/>
        <w:t>Initial security activation, i.e. initial configuration of AS integrity protection (SRBs) and AS ciphering (SRBs, DRBs);</w:t>
      </w:r>
    </w:p>
    <w:p w14:paraId="0F675277" w14:textId="77777777" w:rsidR="009722D5" w:rsidRPr="00E804C9" w:rsidRDefault="009722D5" w:rsidP="009722D5">
      <w:pPr>
        <w:pStyle w:val="B2"/>
      </w:pPr>
      <w:r w:rsidRPr="00E804C9">
        <w:t>-</w:t>
      </w:r>
      <w:r w:rsidRPr="00E804C9">
        <w:tab/>
        <w:t>For RNs, configuration of AS integrity protection for DRBs;</w:t>
      </w:r>
    </w:p>
    <w:p w14:paraId="09D34752" w14:textId="77777777" w:rsidR="009722D5" w:rsidRPr="00E804C9" w:rsidRDefault="009722D5" w:rsidP="009722D5">
      <w:pPr>
        <w:pStyle w:val="B2"/>
      </w:pPr>
      <w:r w:rsidRPr="00E804C9">
        <w:t>-</w:t>
      </w:r>
      <w:r w:rsidRPr="00E804C9">
        <w:tab/>
        <w:t>RRC connection mobility including e.g. intra-frequency and inter-frequency handover, associated security handling, i.e. key/ algorithm change, specification of RRC context information transferred between network nodes;</w:t>
      </w:r>
    </w:p>
    <w:p w14:paraId="0963CF16" w14:textId="77777777" w:rsidR="009722D5" w:rsidRPr="00E804C9" w:rsidRDefault="009722D5" w:rsidP="009722D5">
      <w:pPr>
        <w:pStyle w:val="NO"/>
      </w:pPr>
      <w:r w:rsidRPr="00E804C9">
        <w:t>NOTE 1:</w:t>
      </w:r>
      <w:r w:rsidRPr="00E804C9">
        <w:tab/>
      </w:r>
      <w:r w:rsidRPr="00E804C9">
        <w:rPr>
          <w:noProof/>
          <w:lang w:eastAsia="zh-TW"/>
        </w:rPr>
        <w:t xml:space="preserve">In NB-IoT, </w:t>
      </w:r>
      <w:r w:rsidRPr="00E804C9">
        <w:rPr>
          <w:noProof/>
        </w:rPr>
        <w:t xml:space="preserve">only key change (but no re-keying) </w:t>
      </w:r>
      <w:r w:rsidRPr="00E804C9">
        <w:rPr>
          <w:rFonts w:eastAsia="PMingLiU"/>
          <w:noProof/>
        </w:rPr>
        <w:t>at RRC Connection Resumption</w:t>
      </w:r>
      <w:r w:rsidRPr="00E804C9">
        <w:rPr>
          <w:noProof/>
        </w:rPr>
        <w:t xml:space="preserve"> and RRC context information transfer are applicable</w:t>
      </w:r>
      <w:r w:rsidRPr="00E804C9">
        <w:rPr>
          <w:rFonts w:eastAsia="PMingLiU"/>
          <w:noProof/>
        </w:rPr>
        <w:t>.</w:t>
      </w:r>
    </w:p>
    <w:p w14:paraId="550C3E9B" w14:textId="77777777" w:rsidR="009722D5" w:rsidRPr="00E804C9" w:rsidRDefault="009722D5" w:rsidP="009722D5">
      <w:pPr>
        <w:pStyle w:val="B2"/>
      </w:pPr>
      <w:r w:rsidRPr="00E804C9">
        <w:t>-</w:t>
      </w:r>
      <w:r w:rsidRPr="00E804C9">
        <w:tab/>
        <w:t>Establishment/ modification/ release of RBs carrying user data (DRBs);</w:t>
      </w:r>
    </w:p>
    <w:p w14:paraId="51CAA250" w14:textId="77777777" w:rsidR="009722D5" w:rsidRPr="00E804C9" w:rsidRDefault="009722D5" w:rsidP="009722D5">
      <w:pPr>
        <w:pStyle w:val="B2"/>
      </w:pPr>
      <w:r w:rsidRPr="00E804C9">
        <w:t>-</w:t>
      </w:r>
      <w:r w:rsidRPr="00E804C9">
        <w:tab/>
        <w:t>Radio configuration control including e.g. assignment/ modification of ARQ configuration, HARQ configuration, DRX configuration;</w:t>
      </w:r>
    </w:p>
    <w:p w14:paraId="65C1C761" w14:textId="77777777" w:rsidR="009722D5" w:rsidRPr="00E804C9" w:rsidRDefault="009722D5" w:rsidP="009722D5">
      <w:pPr>
        <w:pStyle w:val="B2"/>
      </w:pPr>
      <w:r w:rsidRPr="00E804C9">
        <w:t>-</w:t>
      </w:r>
      <w:r w:rsidRPr="00E804C9">
        <w:tab/>
        <w:t>For RNs, RN-specific radio configuration control for the radio interface between RN and E-UTRAN;</w:t>
      </w:r>
    </w:p>
    <w:p w14:paraId="560AB8CB" w14:textId="77777777" w:rsidR="009722D5" w:rsidRPr="00E804C9" w:rsidRDefault="009722D5" w:rsidP="009722D5">
      <w:pPr>
        <w:pStyle w:val="B2"/>
      </w:pPr>
      <w:r w:rsidRPr="00E804C9">
        <w:t>-</w:t>
      </w:r>
      <w:r w:rsidRPr="00E804C9">
        <w:tab/>
        <w:t>In case of CA, cell management including e.g. change of PCell, addition/ modification/ release of SCell(s) and addition/modification/release of STAG(s);</w:t>
      </w:r>
    </w:p>
    <w:p w14:paraId="74601471" w14:textId="77777777" w:rsidR="009722D5" w:rsidRPr="00E804C9" w:rsidRDefault="009722D5" w:rsidP="009722D5">
      <w:pPr>
        <w:pStyle w:val="B2"/>
      </w:pPr>
      <w:r w:rsidRPr="00E804C9">
        <w:t>-</w:t>
      </w:r>
      <w:r w:rsidRPr="00E804C9">
        <w:tab/>
        <w:t>In case of DC, cell management including e.g. change of PSCell, addition/ modification/ release of SCG cell(s) and addition/modification/release of SCG TAG(s)</w:t>
      </w:r>
      <w:r w:rsidR="0059441B" w:rsidRPr="00E804C9">
        <w:t>;</w:t>
      </w:r>
    </w:p>
    <w:p w14:paraId="24FD24F2" w14:textId="77777777" w:rsidR="0068015D" w:rsidRPr="00E804C9" w:rsidRDefault="0068015D" w:rsidP="009722D5">
      <w:pPr>
        <w:pStyle w:val="B2"/>
      </w:pPr>
      <w:r w:rsidRPr="00E804C9">
        <w:lastRenderedPageBreak/>
        <w:t>-</w:t>
      </w:r>
      <w:r w:rsidRPr="00E804C9">
        <w:tab/>
        <w:t xml:space="preserve">In case of </w:t>
      </w:r>
      <w:r w:rsidR="005C462D" w:rsidRPr="00E804C9">
        <w:t>(NG)</w:t>
      </w:r>
      <w:r w:rsidRPr="00E804C9">
        <w:t xml:space="preserve">EN-DC, transparent transfer of NR RRC messages (e.g. DL: reconfiguration messages used to add or modify the NR SCG configuration or to (re-)configure measurements; </w:t>
      </w:r>
      <w:r w:rsidR="00662A9F" w:rsidRPr="00E804C9">
        <w:t xml:space="preserve">configure conditional PSCell change; </w:t>
      </w:r>
      <w:r w:rsidRPr="00E804C9">
        <w:t xml:space="preserve">UL: measurement reports and reconfiguration complete messages) and of </w:t>
      </w:r>
      <w:r w:rsidR="007E3E0E" w:rsidRPr="00E804C9">
        <w:t xml:space="preserve">configurations </w:t>
      </w:r>
      <w:r w:rsidR="008E2222" w:rsidRPr="00E804C9">
        <w:t xml:space="preserve">of </w:t>
      </w:r>
      <w:r w:rsidRPr="00E804C9">
        <w:t>radio bearer</w:t>
      </w:r>
      <w:r w:rsidR="008E2222" w:rsidRPr="00E804C9">
        <w:t>s</w:t>
      </w:r>
      <w:r w:rsidRPr="00E804C9">
        <w:t xml:space="preserve"> </w:t>
      </w:r>
      <w:r w:rsidR="00FE4171" w:rsidRPr="00E804C9">
        <w:t>using NR PDCP</w:t>
      </w:r>
      <w:r w:rsidR="0059441B" w:rsidRPr="00E804C9">
        <w:t>;</w:t>
      </w:r>
    </w:p>
    <w:p w14:paraId="1E7F0EFD" w14:textId="77777777" w:rsidR="009722D5" w:rsidRPr="00E804C9" w:rsidRDefault="009722D5" w:rsidP="009722D5">
      <w:pPr>
        <w:pStyle w:val="B2"/>
      </w:pPr>
      <w:r w:rsidRPr="00E804C9">
        <w:t>-</w:t>
      </w:r>
      <w:r w:rsidRPr="00E804C9">
        <w:tab/>
        <w:t>QoS control including assignment/ modification of semi-persistent scheduling (SPS) configuration information for DL and UL, assignment/ modification of parameters for UL rate control in the UE, i.e. allocation of a priority and a prioritised bit rate (PBR) for each RB (not applicable for NB-IoT);</w:t>
      </w:r>
    </w:p>
    <w:p w14:paraId="0B6EC6CC" w14:textId="77777777" w:rsidR="009722D5" w:rsidRPr="00E804C9" w:rsidRDefault="009722D5" w:rsidP="009722D5">
      <w:pPr>
        <w:pStyle w:val="B2"/>
      </w:pPr>
      <w:r w:rsidRPr="00E804C9">
        <w:t>-</w:t>
      </w:r>
      <w:r w:rsidRPr="00E804C9">
        <w:tab/>
        <w:t>Recovery from radio link failure;</w:t>
      </w:r>
    </w:p>
    <w:p w14:paraId="33CD2D24" w14:textId="77777777" w:rsidR="009722D5" w:rsidRPr="00E804C9" w:rsidRDefault="009722D5" w:rsidP="009722D5">
      <w:pPr>
        <w:pStyle w:val="B2"/>
      </w:pPr>
      <w:r w:rsidRPr="00E804C9">
        <w:t>-</w:t>
      </w:r>
      <w:r w:rsidRPr="00E804C9">
        <w:tab/>
        <w:t>In case of LWA, RCLWI and LWIP, WLAN mobility set management including e.g. addition/ modification/ release of WLAN(s) from the WLAN mobility set;</w:t>
      </w:r>
    </w:p>
    <w:p w14:paraId="61499E49" w14:textId="77777777" w:rsidR="009722D5" w:rsidRPr="00E804C9" w:rsidRDefault="009722D5" w:rsidP="009722D5">
      <w:pPr>
        <w:pStyle w:val="B1"/>
      </w:pPr>
      <w:r w:rsidRPr="00E804C9">
        <w:t>-</w:t>
      </w:r>
      <w:r w:rsidRPr="00E804C9">
        <w:tab/>
        <w:t>Inter-RAT mobility including e.g. security activation, transfer of RRC context information (not applicable for NB-IoT);</w:t>
      </w:r>
    </w:p>
    <w:p w14:paraId="604A390C" w14:textId="77777777" w:rsidR="009722D5" w:rsidRPr="00E804C9" w:rsidRDefault="009722D5" w:rsidP="009722D5">
      <w:pPr>
        <w:pStyle w:val="B1"/>
      </w:pPr>
      <w:r w:rsidRPr="00E804C9">
        <w:t>-</w:t>
      </w:r>
      <w:r w:rsidRPr="00E804C9">
        <w:tab/>
        <w:t>Measurement configuration and reporting (not applicable for NB-IoT):</w:t>
      </w:r>
    </w:p>
    <w:p w14:paraId="1A7B7C18" w14:textId="77777777" w:rsidR="009722D5" w:rsidRPr="00E804C9" w:rsidRDefault="009722D5" w:rsidP="009722D5">
      <w:pPr>
        <w:pStyle w:val="B2"/>
      </w:pPr>
      <w:r w:rsidRPr="00E804C9">
        <w:t>-</w:t>
      </w:r>
      <w:r w:rsidRPr="00E804C9">
        <w:tab/>
        <w:t>Establishment/ modification/ release of measurements (e.g. intra-frequency, inter-frequency and inter- RAT measurements);</w:t>
      </w:r>
    </w:p>
    <w:p w14:paraId="0E546C6E" w14:textId="77777777" w:rsidR="009722D5" w:rsidRPr="00E804C9" w:rsidRDefault="009722D5" w:rsidP="009722D5">
      <w:pPr>
        <w:pStyle w:val="B2"/>
      </w:pPr>
      <w:r w:rsidRPr="00E804C9">
        <w:t>-</w:t>
      </w:r>
      <w:r w:rsidRPr="00E804C9">
        <w:tab/>
        <w:t>Setup and release of measurement gaps;</w:t>
      </w:r>
    </w:p>
    <w:p w14:paraId="57D064EB" w14:textId="77777777" w:rsidR="009722D5" w:rsidRPr="00E804C9" w:rsidRDefault="009722D5" w:rsidP="009722D5">
      <w:pPr>
        <w:pStyle w:val="B2"/>
      </w:pPr>
      <w:r w:rsidRPr="00E804C9">
        <w:t>-</w:t>
      </w:r>
      <w:r w:rsidRPr="00E804C9">
        <w:tab/>
        <w:t>Measurement reporting;</w:t>
      </w:r>
    </w:p>
    <w:p w14:paraId="70BC649C" w14:textId="77777777" w:rsidR="009722D5" w:rsidRPr="00E804C9" w:rsidRDefault="009722D5" w:rsidP="009722D5">
      <w:pPr>
        <w:pStyle w:val="B1"/>
      </w:pPr>
      <w:r w:rsidRPr="00E804C9">
        <w:t>-</w:t>
      </w:r>
      <w:r w:rsidRPr="00E804C9">
        <w:tab/>
        <w:t>Other functions including e.g. transfer of dedicated NAS information and non-3GPP dedicated information, transfer of UE radio access capability information, support for E-UTRAN sharing (multiple PLMN identities);</w:t>
      </w:r>
    </w:p>
    <w:p w14:paraId="066C9B54" w14:textId="77777777" w:rsidR="009722D5" w:rsidRPr="00E804C9" w:rsidRDefault="009722D5" w:rsidP="009722D5">
      <w:pPr>
        <w:pStyle w:val="B1"/>
      </w:pPr>
      <w:r w:rsidRPr="00E804C9">
        <w:t>-</w:t>
      </w:r>
      <w:r w:rsidRPr="00E804C9">
        <w:tab/>
        <w:t>Generic protocol error handling;</w:t>
      </w:r>
    </w:p>
    <w:p w14:paraId="0F8F934D" w14:textId="77777777" w:rsidR="009722D5" w:rsidRPr="00E804C9" w:rsidRDefault="009722D5" w:rsidP="009722D5">
      <w:pPr>
        <w:pStyle w:val="B1"/>
      </w:pPr>
      <w:r w:rsidRPr="00E804C9">
        <w:t>-</w:t>
      </w:r>
      <w:r w:rsidRPr="00E804C9">
        <w:tab/>
        <w:t>Support of self-configuration and self-optimisation (not applicable for NB-IoT);</w:t>
      </w:r>
    </w:p>
    <w:p w14:paraId="1212A3C7" w14:textId="77777777" w:rsidR="009722D5" w:rsidRPr="00E804C9" w:rsidRDefault="009722D5" w:rsidP="009722D5">
      <w:pPr>
        <w:pStyle w:val="B1"/>
      </w:pPr>
      <w:r w:rsidRPr="00E804C9">
        <w:t>-</w:t>
      </w:r>
      <w:r w:rsidRPr="00E804C9">
        <w:tab/>
        <w:t>Support of measurement logging and reporting for network performance optimisation</w:t>
      </w:r>
      <w:r w:rsidR="00AF1353" w:rsidRPr="00E804C9">
        <w:t>, as specified in</w:t>
      </w:r>
      <w:r w:rsidR="00AF1353" w:rsidRPr="00E804C9">
        <w:rPr>
          <w:noProof/>
        </w:rPr>
        <w:t xml:space="preserve"> TS 37.320</w:t>
      </w:r>
      <w:r w:rsidRPr="00E804C9">
        <w:t xml:space="preserve"> [60] (not applicable for NB-IoT)</w:t>
      </w:r>
      <w:r w:rsidR="0059441B" w:rsidRPr="00E804C9">
        <w:t>.</w:t>
      </w:r>
    </w:p>
    <w:p w14:paraId="7021C29C" w14:textId="77777777" w:rsidR="009722D5" w:rsidRPr="00E804C9" w:rsidRDefault="009722D5" w:rsidP="009722D5">
      <w:pPr>
        <w:pStyle w:val="NO"/>
      </w:pPr>
      <w:r w:rsidRPr="00E804C9">
        <w:t>NOTE 2:</w:t>
      </w:r>
      <w:r w:rsidRPr="00E804C9">
        <w:tab/>
        <w:t>Random access is specified entirely in the MAC including initial transmission power estimation.</w:t>
      </w:r>
    </w:p>
    <w:p w14:paraId="5A33D926" w14:textId="77777777" w:rsidR="009722D5" w:rsidRPr="00E804C9" w:rsidRDefault="009722D5" w:rsidP="009722D5">
      <w:pPr>
        <w:pStyle w:val="Heading2"/>
        <w:rPr>
          <w:lang w:eastAsia="zh-TW"/>
        </w:rPr>
      </w:pPr>
      <w:bookmarkStart w:id="111" w:name="_Toc20486701"/>
      <w:bookmarkStart w:id="112" w:name="_Toc29341992"/>
      <w:bookmarkStart w:id="113" w:name="_Toc29343131"/>
      <w:bookmarkStart w:id="114" w:name="_Toc36566378"/>
      <w:bookmarkStart w:id="115" w:name="_Toc36809785"/>
      <w:bookmarkStart w:id="116" w:name="_Toc36846149"/>
      <w:bookmarkStart w:id="117" w:name="_Toc36938802"/>
      <w:bookmarkStart w:id="118" w:name="_Toc37081781"/>
      <w:bookmarkStart w:id="119" w:name="_Toc46480404"/>
      <w:bookmarkStart w:id="120" w:name="_Toc46481638"/>
      <w:bookmarkStart w:id="121" w:name="_Toc46482872"/>
      <w:bookmarkStart w:id="122" w:name="_Toc171494532"/>
      <w:r w:rsidRPr="00E804C9">
        <w:t>4.</w:t>
      </w:r>
      <w:r w:rsidRPr="00E804C9">
        <w:rPr>
          <w:lang w:eastAsia="zh-TW"/>
        </w:rPr>
        <w:t>5</w:t>
      </w:r>
      <w:r w:rsidRPr="00E804C9">
        <w:tab/>
        <w:t>Data available for transmission</w:t>
      </w:r>
      <w:r w:rsidRPr="00E804C9">
        <w:rPr>
          <w:lang w:eastAsia="zh-TW"/>
        </w:rPr>
        <w:t xml:space="preserve"> for NB-IoT</w:t>
      </w:r>
      <w:bookmarkEnd w:id="111"/>
      <w:bookmarkEnd w:id="112"/>
      <w:bookmarkEnd w:id="113"/>
      <w:bookmarkEnd w:id="114"/>
      <w:bookmarkEnd w:id="115"/>
      <w:bookmarkEnd w:id="116"/>
      <w:bookmarkEnd w:id="117"/>
      <w:bookmarkEnd w:id="118"/>
      <w:bookmarkEnd w:id="119"/>
      <w:bookmarkEnd w:id="120"/>
      <w:bookmarkEnd w:id="121"/>
      <w:bookmarkEnd w:id="122"/>
    </w:p>
    <w:p w14:paraId="121E7806" w14:textId="77777777" w:rsidR="009722D5" w:rsidRPr="00E804C9" w:rsidRDefault="009722D5" w:rsidP="009722D5">
      <w:r w:rsidRPr="00E804C9">
        <w:t xml:space="preserve">For the purpose of MAC </w:t>
      </w:r>
      <w:r w:rsidRPr="00E804C9">
        <w:rPr>
          <w:noProof/>
        </w:rPr>
        <w:t xml:space="preserve">Data Volume and Power Headroom </w:t>
      </w:r>
      <w:r w:rsidRPr="00E804C9">
        <w:rPr>
          <w:noProof/>
          <w:lang w:eastAsia="zh-TW"/>
        </w:rPr>
        <w:t>r</w:t>
      </w:r>
      <w:r w:rsidRPr="00E804C9">
        <w:rPr>
          <w:noProof/>
        </w:rPr>
        <w:t>eporting</w:t>
      </w:r>
      <w:r w:rsidRPr="00E804C9">
        <w:t xml:space="preserve">, the </w:t>
      </w:r>
      <w:r w:rsidRPr="00E804C9">
        <w:rPr>
          <w:lang w:eastAsia="zh-TW"/>
        </w:rPr>
        <w:t xml:space="preserve">NB-IoT </w:t>
      </w:r>
      <w:r w:rsidRPr="00E804C9">
        <w:t xml:space="preserve">UE shall consider </w:t>
      </w:r>
      <w:r w:rsidRPr="00E804C9">
        <w:rPr>
          <w:lang w:eastAsia="zh-TW"/>
        </w:rPr>
        <w:t>the following</w:t>
      </w:r>
      <w:r w:rsidRPr="00E804C9">
        <w:t xml:space="preserve"> as data available for transmission in the </w:t>
      </w:r>
      <w:r w:rsidRPr="00E804C9">
        <w:rPr>
          <w:lang w:eastAsia="zh-TW"/>
        </w:rPr>
        <w:t>RRC</w:t>
      </w:r>
      <w:r w:rsidRPr="00E804C9">
        <w:t xml:space="preserve"> layer:</w:t>
      </w:r>
    </w:p>
    <w:p w14:paraId="35EF4344" w14:textId="77777777" w:rsidR="009722D5" w:rsidRPr="00E804C9" w:rsidRDefault="009722D5" w:rsidP="009722D5">
      <w:pPr>
        <w:pStyle w:val="B1"/>
        <w:rPr>
          <w:lang w:eastAsia="zh-TW"/>
        </w:rPr>
      </w:pPr>
      <w:r w:rsidRPr="00E804C9">
        <w:rPr>
          <w:lang w:eastAsia="zh-TW"/>
        </w:rPr>
        <w:t>-</w:t>
      </w:r>
      <w:r w:rsidRPr="00E804C9">
        <w:rPr>
          <w:lang w:eastAsia="zh-TW"/>
        </w:rPr>
        <w:tab/>
      </w:r>
      <w:r w:rsidRPr="00E804C9">
        <w:t xml:space="preserve">For SDUs </w:t>
      </w:r>
      <w:r w:rsidRPr="00E804C9">
        <w:rPr>
          <w:lang w:eastAsia="zh-TW"/>
        </w:rPr>
        <w:t>to be</w:t>
      </w:r>
      <w:r w:rsidRPr="00E804C9">
        <w:t xml:space="preserve"> submitted to lower layers:</w:t>
      </w:r>
    </w:p>
    <w:p w14:paraId="36F44D50" w14:textId="77777777" w:rsidR="009722D5" w:rsidRPr="00E804C9" w:rsidRDefault="009722D5" w:rsidP="009722D5">
      <w:pPr>
        <w:pStyle w:val="B2"/>
      </w:pPr>
      <w:r w:rsidRPr="00E804C9">
        <w:t>-</w:t>
      </w:r>
      <w:r w:rsidRPr="00E804C9">
        <w:tab/>
        <w:t xml:space="preserve">the SDU itself, if the SDU has not yet been processed by </w:t>
      </w:r>
      <w:r w:rsidRPr="00E804C9">
        <w:rPr>
          <w:lang w:eastAsia="zh-TW"/>
        </w:rPr>
        <w:t>RRC</w:t>
      </w:r>
      <w:r w:rsidR="0059441B" w:rsidRPr="00E804C9">
        <w:t>;</w:t>
      </w:r>
      <w:r w:rsidRPr="00E804C9">
        <w:t xml:space="preserve"> or</w:t>
      </w:r>
    </w:p>
    <w:p w14:paraId="5546C616" w14:textId="77777777" w:rsidR="009722D5" w:rsidRPr="00E804C9" w:rsidRDefault="009722D5" w:rsidP="009722D5">
      <w:pPr>
        <w:pStyle w:val="B2"/>
        <w:rPr>
          <w:lang w:eastAsia="zh-TW"/>
        </w:rPr>
      </w:pPr>
      <w:r w:rsidRPr="00E804C9">
        <w:t>-</w:t>
      </w:r>
      <w:r w:rsidRPr="00E804C9">
        <w:tab/>
        <w:t xml:space="preserve">the PDU if the SDU has been processed by </w:t>
      </w:r>
      <w:r w:rsidRPr="00E804C9">
        <w:rPr>
          <w:lang w:eastAsia="zh-TW"/>
        </w:rPr>
        <w:t>RRC;</w:t>
      </w:r>
    </w:p>
    <w:p w14:paraId="172A1389" w14:textId="77777777" w:rsidR="009722D5" w:rsidRPr="00E804C9" w:rsidRDefault="009722D5" w:rsidP="009722D5">
      <w:pPr>
        <w:pStyle w:val="B1"/>
      </w:pPr>
      <w:r w:rsidRPr="00E804C9">
        <w:rPr>
          <w:lang w:eastAsia="zh-TW"/>
        </w:rPr>
        <w:t>-</w:t>
      </w:r>
      <w:r w:rsidRPr="00E804C9">
        <w:rPr>
          <w:lang w:eastAsia="zh-TW"/>
        </w:rPr>
        <w:tab/>
        <w:t>The data available for transmission in upper layers not submitted to the RRC layer.</w:t>
      </w:r>
    </w:p>
    <w:p w14:paraId="443C2491" w14:textId="77777777" w:rsidR="009722D5" w:rsidRPr="00E804C9" w:rsidRDefault="009722D5" w:rsidP="009722D5">
      <w:pPr>
        <w:pStyle w:val="Heading1"/>
      </w:pPr>
      <w:bookmarkStart w:id="123" w:name="_Toc20486702"/>
      <w:bookmarkStart w:id="124" w:name="_Toc29341993"/>
      <w:bookmarkStart w:id="125" w:name="_Toc29343132"/>
      <w:bookmarkStart w:id="126" w:name="_Toc36566379"/>
      <w:bookmarkStart w:id="127" w:name="_Toc36809786"/>
      <w:bookmarkStart w:id="128" w:name="_Toc36846150"/>
      <w:bookmarkStart w:id="129" w:name="_Toc36938803"/>
      <w:bookmarkStart w:id="130" w:name="_Toc37081782"/>
      <w:bookmarkStart w:id="131" w:name="_Toc46480405"/>
      <w:bookmarkStart w:id="132" w:name="_Toc46481639"/>
      <w:bookmarkStart w:id="133" w:name="_Toc46482873"/>
      <w:bookmarkStart w:id="134" w:name="_Toc171494533"/>
      <w:r w:rsidRPr="00E804C9">
        <w:t>5</w:t>
      </w:r>
      <w:r w:rsidRPr="00E804C9">
        <w:tab/>
        <w:t>Procedures</w:t>
      </w:r>
      <w:bookmarkEnd w:id="123"/>
      <w:bookmarkEnd w:id="124"/>
      <w:bookmarkEnd w:id="125"/>
      <w:bookmarkEnd w:id="126"/>
      <w:bookmarkEnd w:id="127"/>
      <w:bookmarkEnd w:id="128"/>
      <w:bookmarkEnd w:id="129"/>
      <w:bookmarkEnd w:id="130"/>
      <w:bookmarkEnd w:id="131"/>
      <w:bookmarkEnd w:id="132"/>
      <w:bookmarkEnd w:id="133"/>
      <w:bookmarkEnd w:id="134"/>
    </w:p>
    <w:p w14:paraId="5253B88C" w14:textId="77777777" w:rsidR="009722D5" w:rsidRPr="00E804C9" w:rsidRDefault="009722D5" w:rsidP="009722D5">
      <w:pPr>
        <w:pStyle w:val="Heading2"/>
      </w:pPr>
      <w:bookmarkStart w:id="135" w:name="_Toc20486703"/>
      <w:bookmarkStart w:id="136" w:name="_Toc29341994"/>
      <w:bookmarkStart w:id="137" w:name="_Toc29343133"/>
      <w:bookmarkStart w:id="138" w:name="_Toc36566380"/>
      <w:bookmarkStart w:id="139" w:name="_Toc36809787"/>
      <w:bookmarkStart w:id="140" w:name="_Toc36846151"/>
      <w:bookmarkStart w:id="141" w:name="_Toc36938804"/>
      <w:bookmarkStart w:id="142" w:name="_Toc37081783"/>
      <w:bookmarkStart w:id="143" w:name="_Toc46480406"/>
      <w:bookmarkStart w:id="144" w:name="_Toc46481640"/>
      <w:bookmarkStart w:id="145" w:name="_Toc46482874"/>
      <w:bookmarkStart w:id="146" w:name="_Toc171494534"/>
      <w:r w:rsidRPr="00E804C9">
        <w:t>5.1</w:t>
      </w:r>
      <w:r w:rsidRPr="00E804C9">
        <w:tab/>
        <w:t>General</w:t>
      </w:r>
      <w:bookmarkEnd w:id="135"/>
      <w:bookmarkEnd w:id="136"/>
      <w:bookmarkEnd w:id="137"/>
      <w:bookmarkEnd w:id="138"/>
      <w:bookmarkEnd w:id="139"/>
      <w:bookmarkEnd w:id="140"/>
      <w:bookmarkEnd w:id="141"/>
      <w:bookmarkEnd w:id="142"/>
      <w:bookmarkEnd w:id="143"/>
      <w:bookmarkEnd w:id="144"/>
      <w:bookmarkEnd w:id="145"/>
      <w:bookmarkEnd w:id="146"/>
    </w:p>
    <w:p w14:paraId="70DBC5F2" w14:textId="77777777" w:rsidR="009722D5" w:rsidRPr="00E804C9" w:rsidRDefault="009722D5" w:rsidP="009722D5">
      <w:pPr>
        <w:pStyle w:val="Heading3"/>
      </w:pPr>
      <w:bookmarkStart w:id="147" w:name="_Toc20486704"/>
      <w:bookmarkStart w:id="148" w:name="_Toc29341995"/>
      <w:bookmarkStart w:id="149" w:name="_Toc29343134"/>
      <w:bookmarkStart w:id="150" w:name="_Toc36566381"/>
      <w:bookmarkStart w:id="151" w:name="_Toc36809788"/>
      <w:bookmarkStart w:id="152" w:name="_Toc36846152"/>
      <w:bookmarkStart w:id="153" w:name="_Toc36938805"/>
      <w:bookmarkStart w:id="154" w:name="_Toc37081784"/>
      <w:bookmarkStart w:id="155" w:name="_Toc46480407"/>
      <w:bookmarkStart w:id="156" w:name="_Toc46481641"/>
      <w:bookmarkStart w:id="157" w:name="_Toc46482875"/>
      <w:bookmarkStart w:id="158" w:name="_Toc171494535"/>
      <w:r w:rsidRPr="00E804C9">
        <w:t>5.1.1</w:t>
      </w:r>
      <w:r w:rsidRPr="00E804C9">
        <w:tab/>
        <w:t>Introduction</w:t>
      </w:r>
      <w:bookmarkEnd w:id="147"/>
      <w:bookmarkEnd w:id="148"/>
      <w:bookmarkEnd w:id="149"/>
      <w:bookmarkEnd w:id="150"/>
      <w:bookmarkEnd w:id="151"/>
      <w:bookmarkEnd w:id="152"/>
      <w:bookmarkEnd w:id="153"/>
      <w:bookmarkEnd w:id="154"/>
      <w:bookmarkEnd w:id="155"/>
      <w:bookmarkEnd w:id="156"/>
      <w:bookmarkEnd w:id="157"/>
      <w:bookmarkEnd w:id="158"/>
    </w:p>
    <w:p w14:paraId="3A45D51E" w14:textId="77777777" w:rsidR="009722D5" w:rsidRPr="00E804C9" w:rsidRDefault="009722D5" w:rsidP="009722D5">
      <w:r w:rsidRPr="00E804C9">
        <w:t>The procedural requirements are structured according to the main functional areas: system information (5.2), connection control (5.3), inter-RAT mobility (5.4) and measurements (5.5). In addition</w:t>
      </w:r>
      <w:r w:rsidR="003427C0" w:rsidRPr="00E804C9">
        <w:t>,</w:t>
      </w:r>
      <w:r w:rsidRPr="00E804C9">
        <w:t xml:space="preserve"> </w:t>
      </w:r>
      <w:bookmarkStart w:id="159" w:name="OLE_LINK106"/>
      <w:bookmarkStart w:id="160" w:name="OLE_LINK107"/>
      <w:r w:rsidRPr="00E804C9">
        <w:t>clause</w:t>
      </w:r>
      <w:bookmarkEnd w:id="159"/>
      <w:bookmarkEnd w:id="160"/>
      <w:r w:rsidRPr="00E804C9">
        <w:t xml:space="preserve"> 5.6 covers other aspects e.g. NAS dedicated information transfer, UE capability transfer, clause 5.7 specifies the generic error handling, clause 5.8 covers </w:t>
      </w:r>
      <w:r w:rsidRPr="00E804C9">
        <w:lastRenderedPageBreak/>
        <w:t>MBMS</w:t>
      </w:r>
      <w:r w:rsidR="00535005" w:rsidRPr="00E804C9">
        <w:t xml:space="preserve"> (i.e. MBMS service reception </w:t>
      </w:r>
      <w:r w:rsidR="001F5022" w:rsidRPr="00E804C9">
        <w:t>v</w:t>
      </w:r>
      <w:r w:rsidR="00535005" w:rsidRPr="00E804C9">
        <w:t>i</w:t>
      </w:r>
      <w:r w:rsidR="001F5022" w:rsidRPr="00E804C9">
        <w:t>a MRB)</w:t>
      </w:r>
      <w:r w:rsidRPr="00E804C9">
        <w:t>, clause 5.8</w:t>
      </w:r>
      <w:r w:rsidR="001F5022" w:rsidRPr="00E804C9">
        <w:t>a</w:t>
      </w:r>
      <w:r w:rsidRPr="00E804C9">
        <w:t xml:space="preserve"> cover</w:t>
      </w:r>
      <w:r w:rsidR="001F5022" w:rsidRPr="00E804C9">
        <w:t>s</w:t>
      </w:r>
      <w:r w:rsidRPr="00E804C9">
        <w:t xml:space="preserve"> SC-PTM (i.e. MBMS service reception via SC-MRB)</w:t>
      </w:r>
      <w:r w:rsidR="002163AE" w:rsidRPr="00E804C9">
        <w:t>,</w:t>
      </w:r>
      <w:r w:rsidRPr="00E804C9">
        <w:t xml:space="preserve"> clause 5.9 covers RN-specific procedures</w:t>
      </w:r>
      <w:r w:rsidRPr="00E804C9">
        <w:rPr>
          <w:rFonts w:eastAsia="SimSun"/>
          <w:lang w:eastAsia="zh-CN"/>
        </w:rPr>
        <w:t xml:space="preserve"> and clause 5.10 covers sidelink</w:t>
      </w:r>
      <w:r w:rsidRPr="00E804C9">
        <w:t>.</w:t>
      </w:r>
    </w:p>
    <w:p w14:paraId="240DB1A6" w14:textId="1BF64864" w:rsidR="009722D5" w:rsidRPr="00E804C9" w:rsidRDefault="009722D5" w:rsidP="009722D5">
      <w:r w:rsidRPr="00E804C9">
        <w:t>For NB-IoT, only a subset of the above procedural requirements applies: system information (5.2), connection control (5.3),</w:t>
      </w:r>
      <w:r w:rsidR="00AE0481" w:rsidRPr="00E804C9">
        <w:t xml:space="preserve"> measurements (5.5),</w:t>
      </w:r>
      <w:r w:rsidRPr="00E804C9">
        <w:t xml:space="preserve"> other (5.6), general error handling (5.7)</w:t>
      </w:r>
      <w:r w:rsidR="001F5022" w:rsidRPr="00E804C9">
        <w:t>, and SC-PTM (5.8a)</w:t>
      </w:r>
      <w:r w:rsidRPr="00E804C9">
        <w:t xml:space="preserve">. </w:t>
      </w:r>
      <w:r w:rsidR="00914B20" w:rsidRPr="00E804C9">
        <w:t>Clause</w:t>
      </w:r>
      <w:r w:rsidRPr="00E804C9">
        <w:t>s inter-RAT mobility (5.4), MBMS (5.8), RN procedures</w:t>
      </w:r>
      <w:r w:rsidRPr="00E804C9">
        <w:rPr>
          <w:lang w:eastAsia="zh-CN"/>
        </w:rPr>
        <w:t xml:space="preserve"> (5.9) and Sidelink (5.10) </w:t>
      </w:r>
      <w:r w:rsidRPr="00E804C9">
        <w:t>are not applicable in NB-IoT.</w:t>
      </w:r>
    </w:p>
    <w:p w14:paraId="3C64E74D" w14:textId="77777777" w:rsidR="009722D5" w:rsidRPr="00E804C9" w:rsidRDefault="009722D5" w:rsidP="009722D5">
      <w:pPr>
        <w:pStyle w:val="Heading3"/>
      </w:pPr>
      <w:bookmarkStart w:id="161" w:name="_Toc20486705"/>
      <w:bookmarkStart w:id="162" w:name="_Toc29341996"/>
      <w:bookmarkStart w:id="163" w:name="_Toc29343135"/>
      <w:bookmarkStart w:id="164" w:name="_Toc36566382"/>
      <w:bookmarkStart w:id="165" w:name="_Toc36809789"/>
      <w:bookmarkStart w:id="166" w:name="_Toc36846153"/>
      <w:bookmarkStart w:id="167" w:name="_Toc36938806"/>
      <w:bookmarkStart w:id="168" w:name="_Toc37081785"/>
      <w:bookmarkStart w:id="169" w:name="_Toc46480408"/>
      <w:bookmarkStart w:id="170" w:name="_Toc46481642"/>
      <w:bookmarkStart w:id="171" w:name="_Toc46482876"/>
      <w:bookmarkStart w:id="172" w:name="_Toc171494536"/>
      <w:r w:rsidRPr="00E804C9">
        <w:t>5.1.2</w:t>
      </w:r>
      <w:r w:rsidRPr="00E804C9">
        <w:tab/>
        <w:t>General requirements</w:t>
      </w:r>
      <w:bookmarkEnd w:id="161"/>
      <w:bookmarkEnd w:id="162"/>
      <w:bookmarkEnd w:id="163"/>
      <w:bookmarkEnd w:id="164"/>
      <w:bookmarkEnd w:id="165"/>
      <w:bookmarkEnd w:id="166"/>
      <w:bookmarkEnd w:id="167"/>
      <w:bookmarkEnd w:id="168"/>
      <w:bookmarkEnd w:id="169"/>
      <w:bookmarkEnd w:id="170"/>
      <w:bookmarkEnd w:id="171"/>
      <w:bookmarkEnd w:id="172"/>
    </w:p>
    <w:p w14:paraId="060A3F15" w14:textId="77777777" w:rsidR="009722D5" w:rsidRPr="00E804C9" w:rsidRDefault="009722D5" w:rsidP="009722D5">
      <w:r w:rsidRPr="00E804C9">
        <w:t>The UE shall:</w:t>
      </w:r>
    </w:p>
    <w:p w14:paraId="5222AE64" w14:textId="77777777" w:rsidR="009722D5" w:rsidRPr="00E804C9" w:rsidRDefault="009722D5" w:rsidP="009722D5">
      <w:pPr>
        <w:pStyle w:val="B1"/>
      </w:pPr>
      <w:r w:rsidRPr="00E804C9">
        <w:t>1&gt;</w:t>
      </w:r>
      <w:r w:rsidRPr="00E804C9">
        <w:tab/>
        <w:t>process the received messages in order of reception by RRC, i.e. the processing of a message shall be completed before starting the processing of a subsequent message;</w:t>
      </w:r>
    </w:p>
    <w:p w14:paraId="17892126" w14:textId="77777777" w:rsidR="009722D5" w:rsidRPr="00E804C9" w:rsidRDefault="009722D5" w:rsidP="009722D5">
      <w:pPr>
        <w:pStyle w:val="NO"/>
      </w:pPr>
      <w:r w:rsidRPr="00E804C9">
        <w:t>NOTE 1:</w:t>
      </w:r>
      <w:r w:rsidRPr="00E804C9">
        <w:tab/>
        <w:t>E-UTRAN may initiate a subsequent procedure prior to receiving the UE's response of a previously initiated procedure.</w:t>
      </w:r>
    </w:p>
    <w:p w14:paraId="02C97B16" w14:textId="77777777" w:rsidR="009722D5" w:rsidRPr="00E804C9" w:rsidRDefault="009722D5" w:rsidP="009722D5">
      <w:pPr>
        <w:pStyle w:val="B1"/>
      </w:pPr>
      <w:r w:rsidRPr="00E804C9">
        <w:t>1&gt;</w:t>
      </w:r>
      <w:r w:rsidRPr="00E804C9">
        <w:tab/>
        <w:t>within a clause execute the steps according to the order specified in the procedural description;</w:t>
      </w:r>
    </w:p>
    <w:p w14:paraId="0683AB06" w14:textId="77777777" w:rsidR="009722D5" w:rsidRPr="00E804C9" w:rsidRDefault="009722D5" w:rsidP="009722D5">
      <w:pPr>
        <w:pStyle w:val="B1"/>
      </w:pPr>
      <w:r w:rsidRPr="00E804C9">
        <w:t>1&gt;</w:t>
      </w:r>
      <w:r w:rsidRPr="00E804C9">
        <w:tab/>
        <w:t xml:space="preserve">consider the term 'radio bearer' (RB) to cover SRBs and DRBs but not MRBs </w:t>
      </w:r>
      <w:r w:rsidR="001F5022" w:rsidRPr="00E804C9">
        <w:t xml:space="preserve">or SC-MRBs </w:t>
      </w:r>
      <w:r w:rsidRPr="00E804C9">
        <w:t>unless explicitly stated otherwise;</w:t>
      </w:r>
    </w:p>
    <w:p w14:paraId="0444C939" w14:textId="77777777" w:rsidR="009722D5" w:rsidRPr="00E804C9" w:rsidRDefault="009722D5" w:rsidP="009722D5">
      <w:pPr>
        <w:pStyle w:val="B1"/>
      </w:pPr>
      <w:r w:rsidRPr="00E804C9">
        <w:t>1&gt;</w:t>
      </w:r>
      <w:r w:rsidRPr="00E804C9">
        <w:tab/>
        <w:t xml:space="preserve">set the </w:t>
      </w:r>
      <w:r w:rsidRPr="00E804C9">
        <w:rPr>
          <w:i/>
        </w:rPr>
        <w:t>rrc-TransactionIdentifier</w:t>
      </w:r>
      <w:r w:rsidRPr="00E804C9">
        <w:t xml:space="preserve"> in the response message, if included, to the same value as included in the </w:t>
      </w:r>
      <w:r w:rsidR="005C462D" w:rsidRPr="00E804C9">
        <w:t xml:space="preserve">received RRC </w:t>
      </w:r>
      <w:r w:rsidRPr="00E804C9">
        <w:t>message that triggered the response message;</w:t>
      </w:r>
    </w:p>
    <w:p w14:paraId="5DE8311D" w14:textId="77777777" w:rsidR="009722D5" w:rsidRPr="00E804C9" w:rsidRDefault="009722D5" w:rsidP="009722D5">
      <w:pPr>
        <w:pStyle w:val="B1"/>
      </w:pPr>
      <w:r w:rsidRPr="00E804C9">
        <w:t>1&gt;</w:t>
      </w:r>
      <w:r w:rsidRPr="00E804C9">
        <w:tab/>
        <w:t xml:space="preserve">upon receiving a choice value set to </w:t>
      </w:r>
      <w:r w:rsidRPr="00E804C9">
        <w:rPr>
          <w:i/>
        </w:rPr>
        <w:t>setup</w:t>
      </w:r>
      <w:r w:rsidRPr="00E804C9">
        <w:t>:</w:t>
      </w:r>
    </w:p>
    <w:p w14:paraId="2FB116EE" w14:textId="77777777" w:rsidR="009722D5" w:rsidRPr="00E804C9" w:rsidRDefault="009722D5" w:rsidP="009722D5">
      <w:pPr>
        <w:pStyle w:val="B2"/>
      </w:pPr>
      <w:r w:rsidRPr="00E804C9">
        <w:t>2&gt;</w:t>
      </w:r>
      <w:r w:rsidRPr="00E804C9">
        <w:tab/>
        <w:t>apply the corresponding received configuration and start using the associated resources, unless explicitly specified otherwise;</w:t>
      </w:r>
    </w:p>
    <w:p w14:paraId="37C982E6" w14:textId="77777777" w:rsidR="009722D5" w:rsidRPr="00E804C9" w:rsidRDefault="009722D5" w:rsidP="009722D5">
      <w:pPr>
        <w:pStyle w:val="B1"/>
      </w:pPr>
      <w:r w:rsidRPr="00E804C9">
        <w:t>1&gt;</w:t>
      </w:r>
      <w:r w:rsidRPr="00E804C9">
        <w:tab/>
        <w:t xml:space="preserve">upon receiving a choice value set to </w:t>
      </w:r>
      <w:r w:rsidRPr="00E804C9">
        <w:rPr>
          <w:i/>
        </w:rPr>
        <w:t>release</w:t>
      </w:r>
      <w:r w:rsidRPr="00E804C9">
        <w:t>:</w:t>
      </w:r>
    </w:p>
    <w:p w14:paraId="48AF949C" w14:textId="77777777" w:rsidR="009722D5" w:rsidRPr="00E804C9" w:rsidRDefault="009722D5" w:rsidP="009722D5">
      <w:pPr>
        <w:pStyle w:val="B2"/>
      </w:pPr>
      <w:r w:rsidRPr="00E804C9">
        <w:t>2&gt;</w:t>
      </w:r>
      <w:r w:rsidRPr="00E804C9">
        <w:tab/>
        <w:t>clear the corresponding configuration and stop using the associated resources;</w:t>
      </w:r>
    </w:p>
    <w:p w14:paraId="12E50376" w14:textId="77777777" w:rsidR="00F9135C" w:rsidRPr="00E804C9" w:rsidRDefault="00F9135C" w:rsidP="009722D5">
      <w:pPr>
        <w:pStyle w:val="B1"/>
        <w:rPr>
          <w:rStyle w:val="NOChar"/>
        </w:rPr>
      </w:pPr>
      <w:r w:rsidRPr="00E804C9">
        <w:rPr>
          <w:rStyle w:val="NOChar"/>
        </w:rPr>
        <w:t>NOTE 1a:</w:t>
      </w:r>
      <w:r w:rsidRPr="00E804C9">
        <w:rPr>
          <w:rStyle w:val="NOChar"/>
        </w:rPr>
        <w:tab/>
        <w:t>Following receipt of choice value set to release, the UE considers the field as if it was never configured.</w:t>
      </w:r>
    </w:p>
    <w:p w14:paraId="76C270B9" w14:textId="77777777" w:rsidR="009722D5" w:rsidRPr="00E804C9" w:rsidRDefault="009722D5" w:rsidP="009722D5">
      <w:pPr>
        <w:pStyle w:val="B1"/>
      </w:pPr>
      <w:r w:rsidRPr="00E804C9">
        <w:rPr>
          <w:rStyle w:val="NOChar"/>
        </w:rPr>
        <w:t>1&gt;</w:t>
      </w:r>
      <w:r w:rsidRPr="00E804C9">
        <w:tab/>
        <w:t>upon handover to E-UTRA; or</w:t>
      </w:r>
    </w:p>
    <w:p w14:paraId="1C6B6584" w14:textId="77777777" w:rsidR="009722D5" w:rsidRPr="00E804C9" w:rsidRDefault="009722D5" w:rsidP="009722D5">
      <w:pPr>
        <w:pStyle w:val="B1"/>
      </w:pPr>
      <w:r w:rsidRPr="00E804C9">
        <w:t>1&gt;</w:t>
      </w:r>
      <w:r w:rsidRPr="00E804C9">
        <w:tab/>
        <w:t xml:space="preserve">upon receiving an </w:t>
      </w:r>
      <w:r w:rsidRPr="00E804C9">
        <w:rPr>
          <w:i/>
        </w:rPr>
        <w:t>RRCConnectionReconfiguration</w:t>
      </w:r>
      <w:r w:rsidRPr="00E804C9">
        <w:t xml:space="preserve"> message including the </w:t>
      </w:r>
      <w:r w:rsidRPr="00E804C9">
        <w:rPr>
          <w:i/>
        </w:rPr>
        <w:t>fullConfig</w:t>
      </w:r>
      <w:r w:rsidRPr="00E804C9">
        <w:t>:</w:t>
      </w:r>
    </w:p>
    <w:p w14:paraId="5F22399D" w14:textId="77777777" w:rsidR="009722D5" w:rsidRPr="00E804C9" w:rsidRDefault="009722D5" w:rsidP="009722D5">
      <w:pPr>
        <w:pStyle w:val="B2"/>
      </w:pPr>
      <w:r w:rsidRPr="00E804C9">
        <w:t>2&gt;</w:t>
      </w:r>
      <w:r w:rsidRPr="00E804C9">
        <w:tab/>
        <w:t xml:space="preserve">apply the Conditions in the ASN.1 for inclusion of the fields for the DRB/PDCP/RLC setup during the reconfiguration of the DRBs included in the </w:t>
      </w:r>
      <w:r w:rsidRPr="00E804C9">
        <w:rPr>
          <w:i/>
        </w:rPr>
        <w:t>drb-ToAddModList</w:t>
      </w:r>
      <w:r w:rsidRPr="00E804C9">
        <w:t>;</w:t>
      </w:r>
    </w:p>
    <w:p w14:paraId="3F0932DF" w14:textId="77777777" w:rsidR="009722D5" w:rsidRPr="00E804C9" w:rsidRDefault="009722D5" w:rsidP="009722D5">
      <w:pPr>
        <w:pStyle w:val="NO"/>
      </w:pPr>
      <w:r w:rsidRPr="00E804C9">
        <w:t>NOTE 2:</w:t>
      </w:r>
      <w:r w:rsidRPr="00E804C9">
        <w:tab/>
        <w:t>At each point in time, the UE keeps a single value for each field except for during handover when the UE temporarily stores the previous configuration so it can revert back upon handover failure. In other words: when the UE reconfigures a field, the existing value is released except for during handover.</w:t>
      </w:r>
    </w:p>
    <w:p w14:paraId="5EF171FF" w14:textId="77777777" w:rsidR="009722D5" w:rsidRPr="00E804C9" w:rsidRDefault="009722D5" w:rsidP="009722D5">
      <w:pPr>
        <w:pStyle w:val="NO"/>
      </w:pPr>
      <w:r w:rsidRPr="00E804C9">
        <w:t>NOTE 3:</w:t>
      </w:r>
      <w:r w:rsidRPr="00E804C9">
        <w:tab/>
        <w:t>Although not explicitly stated, the UE initially considers all functionality to be deactivated/ released until it is explicitly stated that the functionality is setup/ activated. Correspondingly, the UE initially considers lists to be empty e.g. the list of radio bearers, the list of measurements.</w:t>
      </w:r>
    </w:p>
    <w:p w14:paraId="6FAF2D6F" w14:textId="77777777" w:rsidR="009722D5" w:rsidRPr="00E804C9" w:rsidRDefault="009722D5" w:rsidP="009722D5">
      <w:pPr>
        <w:pStyle w:val="B1"/>
      </w:pPr>
      <w:r w:rsidRPr="00E804C9">
        <w:t>1&gt;</w:t>
      </w:r>
      <w:r w:rsidRPr="00E804C9">
        <w:tab/>
        <w:t>upon receiving an extension field comprising the entries in addition to the ones carried by the original field (regardless of whether E-UTRAN may signal more entries in total); apply the following generic behaviour if explicitly stated to be applicable:</w:t>
      </w:r>
    </w:p>
    <w:p w14:paraId="2E6EE772" w14:textId="77777777" w:rsidR="009722D5" w:rsidRPr="00E804C9" w:rsidRDefault="009722D5" w:rsidP="009722D5">
      <w:pPr>
        <w:pStyle w:val="B2"/>
      </w:pPr>
      <w:r w:rsidRPr="00E804C9">
        <w:t>2&gt;</w:t>
      </w:r>
      <w:r w:rsidRPr="00E804C9">
        <w:tab/>
        <w:t>create a combined list by concatenating the additional entries included in the extension field to the original field while maintaining the order among both the original and the additional entries;</w:t>
      </w:r>
    </w:p>
    <w:p w14:paraId="6FB1DE72" w14:textId="77777777" w:rsidR="009722D5" w:rsidRPr="00E804C9" w:rsidRDefault="009722D5" w:rsidP="009722D5">
      <w:pPr>
        <w:pStyle w:val="B2"/>
      </w:pPr>
      <w:r w:rsidRPr="00E804C9">
        <w:t>2&gt;</w:t>
      </w:r>
      <w:r w:rsidRPr="00E804C9">
        <w:tab/>
        <w:t>for the combined list, created according to the previous, apply the same behaviour as defined for the original field;</w:t>
      </w:r>
    </w:p>
    <w:p w14:paraId="15AFBA0C" w14:textId="77777777" w:rsidR="009722D5" w:rsidRPr="00E804C9" w:rsidRDefault="009722D5" w:rsidP="009722D5">
      <w:pPr>
        <w:pStyle w:val="NO"/>
      </w:pPr>
      <w:r w:rsidRPr="00E804C9">
        <w:t>NOTE 4:</w:t>
      </w:r>
      <w:r w:rsidRPr="00E804C9">
        <w:tab/>
        <w:t xml:space="preserve">A field comprising a list of entries normally includes </w:t>
      </w:r>
      <w:r w:rsidR="00497FBE" w:rsidRPr="00E804C9">
        <w:t>'</w:t>
      </w:r>
      <w:r w:rsidRPr="00E804C9">
        <w:t>list</w:t>
      </w:r>
      <w:r w:rsidR="00497FBE" w:rsidRPr="00E804C9">
        <w:t>'</w:t>
      </w:r>
      <w:r w:rsidRPr="00E804C9">
        <w:t xml:space="preserve"> in the field name. The typical way to extend (the size of) such a list is to introduce a field comprising the additional entries, which should include </w:t>
      </w:r>
      <w:r w:rsidR="00497FBE" w:rsidRPr="00E804C9">
        <w:t>'</w:t>
      </w:r>
      <w:r w:rsidRPr="00E804C9">
        <w:t>listExt</w:t>
      </w:r>
      <w:r w:rsidR="00497FBE" w:rsidRPr="00E804C9">
        <w:t>'</w:t>
      </w:r>
      <w:r w:rsidRPr="00E804C9">
        <w:t xml:space="preserve"> in the name of the field/ IE. E.g. </w:t>
      </w:r>
      <w:r w:rsidRPr="00E804C9">
        <w:rPr>
          <w:i/>
        </w:rPr>
        <w:t>field1List-RAT</w:t>
      </w:r>
      <w:r w:rsidRPr="00E804C9">
        <w:t xml:space="preserve">, </w:t>
      </w:r>
      <w:r w:rsidRPr="00E804C9">
        <w:rPr>
          <w:i/>
        </w:rPr>
        <w:t>field1ListExt-RAT</w:t>
      </w:r>
      <w:r w:rsidRPr="00E804C9">
        <w:t>.</w:t>
      </w:r>
    </w:p>
    <w:p w14:paraId="118110F0" w14:textId="77777777" w:rsidR="0068015D" w:rsidRPr="00E804C9" w:rsidRDefault="0068015D" w:rsidP="0068015D">
      <w:pPr>
        <w:pStyle w:val="B1"/>
      </w:pPr>
      <w:r w:rsidRPr="00E804C9">
        <w:lastRenderedPageBreak/>
        <w:t>1&gt;</w:t>
      </w:r>
      <w:r w:rsidRPr="00E804C9">
        <w:tab/>
        <w:t xml:space="preserve">consider the term DC to cover the case of an E-UTRA MCG and SCG; Likewise, </w:t>
      </w:r>
      <w:r w:rsidR="001D7DEB" w:rsidRPr="00E804C9">
        <w:t>MCG covers the case of an E-UTRA MCG</w:t>
      </w:r>
      <w:r w:rsidR="001D7DEB" w:rsidRPr="00E804C9">
        <w:rPr>
          <w:rFonts w:eastAsia="SimSun"/>
          <w:lang w:eastAsia="zh-CN"/>
        </w:rPr>
        <w:t>,</w:t>
      </w:r>
      <w:r w:rsidR="001D7DEB" w:rsidRPr="00E804C9">
        <w:t xml:space="preserve"> </w:t>
      </w:r>
      <w:r w:rsidRPr="00E804C9">
        <w:t>SCG covers the case of an E-UTRA SCG, serving cell covers the case of an E-UTRA serving cell, PDCP covers the case of PDCP defined by E-UTRA specifications;</w:t>
      </w:r>
    </w:p>
    <w:p w14:paraId="1F7391F8" w14:textId="77777777" w:rsidR="00BF2D3B" w:rsidRPr="00E804C9" w:rsidRDefault="00BF2D3B" w:rsidP="00BF2D3B">
      <w:pPr>
        <w:pStyle w:val="NO"/>
        <w:rPr>
          <w:rFonts w:eastAsia="SimSun"/>
          <w:lang w:eastAsia="zh-CN"/>
        </w:rPr>
      </w:pPr>
      <w:r w:rsidRPr="00E804C9">
        <w:t>NOTE</w:t>
      </w:r>
      <w:r w:rsidR="008E2222" w:rsidRPr="00E804C9">
        <w:t xml:space="preserve"> 5</w:t>
      </w:r>
      <w:r w:rsidRPr="00E804C9">
        <w:t>:</w:t>
      </w:r>
      <w:r w:rsidR="00497FBE" w:rsidRPr="00E804C9">
        <w:tab/>
      </w:r>
      <w:r w:rsidRPr="00E804C9">
        <w:t>In this specification, UE configuration refers to the parameters configured by E-UTRA RRC unless stated otherwise</w:t>
      </w:r>
      <w:r w:rsidR="005E1F16" w:rsidRPr="00E804C9">
        <w:rPr>
          <w:rFonts w:eastAsia="SimSun"/>
          <w:lang w:eastAsia="zh-CN"/>
        </w:rPr>
        <w:t>.</w:t>
      </w:r>
      <w:r w:rsidR="005C462D" w:rsidRPr="00E804C9">
        <w:rPr>
          <w:rFonts w:eastAsia="SimSun"/>
          <w:lang w:eastAsia="zh-CN"/>
        </w:rPr>
        <w:t xml:space="preserve"> Likewise, when a procedure is mentioned, this concerns the procedure defined by </w:t>
      </w:r>
      <w:r w:rsidR="005C462D" w:rsidRPr="00E804C9">
        <w:t>E-UTRA RRC unless stated otherwise.</w:t>
      </w:r>
    </w:p>
    <w:p w14:paraId="2FB39536" w14:textId="77777777" w:rsidR="00F64C1C" w:rsidRPr="00E804C9" w:rsidRDefault="00F64C1C" w:rsidP="00B30B82">
      <w:pPr>
        <w:pStyle w:val="Heading3"/>
      </w:pPr>
      <w:bookmarkStart w:id="173" w:name="_Toc29341997"/>
      <w:bookmarkStart w:id="174" w:name="_Toc29343136"/>
      <w:bookmarkStart w:id="175" w:name="_Toc36566383"/>
      <w:bookmarkStart w:id="176" w:name="_Toc36809790"/>
      <w:bookmarkStart w:id="177" w:name="_Toc36846154"/>
      <w:bookmarkStart w:id="178" w:name="_Toc36938807"/>
      <w:bookmarkStart w:id="179" w:name="_Toc37081786"/>
      <w:bookmarkStart w:id="180" w:name="_Toc46480409"/>
      <w:bookmarkStart w:id="181" w:name="_Toc46481643"/>
      <w:bookmarkStart w:id="182" w:name="_Toc46482877"/>
      <w:bookmarkStart w:id="183" w:name="_Toc171494537"/>
      <w:r w:rsidRPr="00E804C9">
        <w:t>5.1.3</w:t>
      </w:r>
      <w:r w:rsidRPr="00E804C9">
        <w:tab/>
        <w:t>Requirements for UE in MR-DC</w:t>
      </w:r>
      <w:bookmarkEnd w:id="173"/>
      <w:bookmarkEnd w:id="174"/>
      <w:bookmarkEnd w:id="175"/>
      <w:bookmarkEnd w:id="176"/>
      <w:bookmarkEnd w:id="177"/>
      <w:bookmarkEnd w:id="178"/>
      <w:bookmarkEnd w:id="179"/>
      <w:bookmarkEnd w:id="180"/>
      <w:bookmarkEnd w:id="181"/>
      <w:bookmarkEnd w:id="182"/>
      <w:bookmarkEnd w:id="183"/>
    </w:p>
    <w:p w14:paraId="17700259" w14:textId="77777777" w:rsidR="00F64C1C" w:rsidRPr="00E804C9" w:rsidRDefault="00F64C1C" w:rsidP="00F64C1C">
      <w:r w:rsidRPr="00E804C9">
        <w:t>In this specification, the UE considers itself to be configured with;</w:t>
      </w:r>
    </w:p>
    <w:p w14:paraId="3F16DFFB" w14:textId="77777777" w:rsidR="00F64C1C" w:rsidRPr="00E804C9" w:rsidRDefault="00F64C1C" w:rsidP="003C3DB4">
      <w:pPr>
        <w:pStyle w:val="B1"/>
      </w:pPr>
      <w:r w:rsidRPr="00E804C9">
        <w:t>-</w:t>
      </w:r>
      <w:r w:rsidRPr="00E804C9">
        <w:tab/>
        <w:t xml:space="preserve">EN-DC if and only if it is configured with </w:t>
      </w:r>
      <w:r w:rsidRPr="00E804C9">
        <w:rPr>
          <w:i/>
        </w:rPr>
        <w:t>nr-SecondaryCellGroupConfig</w:t>
      </w:r>
      <w:r w:rsidRPr="00E804C9">
        <w:t xml:space="preserve"> and it is connected to EPC,</w:t>
      </w:r>
    </w:p>
    <w:p w14:paraId="6B9B7D3E" w14:textId="77777777" w:rsidR="004E2537" w:rsidRPr="00E804C9" w:rsidRDefault="004E2537" w:rsidP="004E2537">
      <w:pPr>
        <w:ind w:left="568" w:hanging="284"/>
        <w:rPr>
          <w:lang w:eastAsia="x-none"/>
        </w:rPr>
      </w:pPr>
      <w:r w:rsidRPr="00E804C9">
        <w:rPr>
          <w:lang w:eastAsia="x-none"/>
        </w:rPr>
        <w:t>-</w:t>
      </w:r>
      <w:r w:rsidRPr="00E804C9">
        <w:rPr>
          <w:lang w:eastAsia="x-none"/>
        </w:rPr>
        <w:tab/>
        <w:t xml:space="preserve">NGEN-DC if and only if it is configured with </w:t>
      </w:r>
      <w:r w:rsidRPr="00E804C9">
        <w:rPr>
          <w:i/>
          <w:lang w:eastAsia="x-none"/>
        </w:rPr>
        <w:t>nr-SecondaryCellGroupConfig</w:t>
      </w:r>
      <w:r w:rsidRPr="00E804C9">
        <w:rPr>
          <w:lang w:eastAsia="x-none"/>
        </w:rPr>
        <w:t xml:space="preserve"> and it is connected to 5GC,</w:t>
      </w:r>
    </w:p>
    <w:p w14:paraId="4720A44A" w14:textId="77777777" w:rsidR="004E2537" w:rsidRPr="00E804C9" w:rsidRDefault="004E2537" w:rsidP="004E2537">
      <w:pPr>
        <w:ind w:left="568" w:hanging="284"/>
        <w:rPr>
          <w:lang w:eastAsia="x-none"/>
        </w:rPr>
      </w:pPr>
      <w:r w:rsidRPr="00E804C9">
        <w:rPr>
          <w:lang w:eastAsia="x-none"/>
        </w:rPr>
        <w:t>-</w:t>
      </w:r>
      <w:r w:rsidRPr="00E804C9">
        <w:rPr>
          <w:lang w:eastAsia="x-none"/>
        </w:rPr>
        <w:tab/>
        <w:t xml:space="preserve">NE-DC if and only if it is configured with </w:t>
      </w:r>
      <w:r w:rsidRPr="00E804C9">
        <w:rPr>
          <w:i/>
          <w:lang w:eastAsia="x-none"/>
        </w:rPr>
        <w:t>mrdc-SecondaryCellGroup</w:t>
      </w:r>
      <w:r w:rsidRPr="00E804C9">
        <w:rPr>
          <w:lang w:eastAsia="x-none"/>
        </w:rPr>
        <w:t xml:space="preserve"> set to </w:t>
      </w:r>
      <w:r w:rsidRPr="00E804C9">
        <w:rPr>
          <w:i/>
          <w:lang w:eastAsia="x-none"/>
        </w:rPr>
        <w:t>eutra-SCG</w:t>
      </w:r>
      <w:r w:rsidRPr="00E804C9">
        <w:rPr>
          <w:lang w:eastAsia="x-none"/>
        </w:rPr>
        <w:t xml:space="preserve"> according to TS 38.331[82],</w:t>
      </w:r>
    </w:p>
    <w:p w14:paraId="4A4B92F5" w14:textId="77777777" w:rsidR="004E2537" w:rsidRPr="00E804C9" w:rsidRDefault="004E2537" w:rsidP="004E2537">
      <w:pPr>
        <w:ind w:left="568" w:hanging="284"/>
        <w:rPr>
          <w:lang w:eastAsia="x-none"/>
        </w:rPr>
      </w:pPr>
      <w:r w:rsidRPr="00E804C9">
        <w:rPr>
          <w:lang w:eastAsia="x-none"/>
        </w:rPr>
        <w:t>-</w:t>
      </w:r>
      <w:r w:rsidRPr="00E804C9">
        <w:rPr>
          <w:lang w:eastAsia="x-none"/>
        </w:rPr>
        <w:tab/>
        <w:t>MR-DC if and only if it is configured with (NG)EN-DC or NE-DC</w:t>
      </w:r>
      <w:r w:rsidR="003C3DB4" w:rsidRPr="00E804C9">
        <w:rPr>
          <w:lang w:eastAsia="x-none"/>
        </w:rPr>
        <w:t>.</w:t>
      </w:r>
    </w:p>
    <w:p w14:paraId="5051A64E" w14:textId="77777777" w:rsidR="00F64C1C" w:rsidRPr="00E804C9" w:rsidRDefault="00F64C1C" w:rsidP="00F64C1C">
      <w:pPr>
        <w:pStyle w:val="NO"/>
        <w:rPr>
          <w:lang w:eastAsia="fi-FI"/>
        </w:rPr>
      </w:pPr>
      <w:r w:rsidRPr="00E804C9">
        <w:t>NOTE</w:t>
      </w:r>
      <w:r w:rsidR="004E2537" w:rsidRPr="00E804C9">
        <w:t xml:space="preserve"> 1</w:t>
      </w:r>
      <w:r w:rsidRPr="00E804C9">
        <w:t>:</w:t>
      </w:r>
      <w:r w:rsidRPr="00E804C9">
        <w:tab/>
        <w:t>The above deviates from the definition in TS 37.340 [81] (and some other specifications) i.e. according to TS 37.340 [81] a UE that is not configured with an SCG is in MR-DC when one or more bearers are terminated in the secondary node (i.e. using NR PDCP).</w:t>
      </w:r>
    </w:p>
    <w:p w14:paraId="6765EE5A" w14:textId="77777777" w:rsidR="004E2537" w:rsidRPr="00E804C9" w:rsidRDefault="004E2537" w:rsidP="003C3DB4">
      <w:pPr>
        <w:pStyle w:val="NO"/>
      </w:pPr>
      <w:r w:rsidRPr="00E804C9">
        <w:t>NOTE 2:</w:t>
      </w:r>
      <w:r w:rsidRPr="00E804C9">
        <w:tab/>
        <w:t>MR-DC includes NR-DC, but that option is not relevant for this specification.</w:t>
      </w:r>
    </w:p>
    <w:p w14:paraId="4C75E1BD" w14:textId="77777777" w:rsidR="004E2537" w:rsidRPr="00E804C9" w:rsidRDefault="004E2537" w:rsidP="004E2537">
      <w:r w:rsidRPr="00E804C9">
        <w:t>The UE configured with NE-DC only executes a subclause of clause 5 from this specification when the concerned subclause:</w:t>
      </w:r>
    </w:p>
    <w:p w14:paraId="6161F0D7" w14:textId="77777777" w:rsidR="004E2537" w:rsidRPr="00E804C9" w:rsidRDefault="004E2537" w:rsidP="003C3DB4">
      <w:pPr>
        <w:pStyle w:val="B1"/>
      </w:pPr>
      <w:r w:rsidRPr="00E804C9">
        <w:t>-</w:t>
      </w:r>
      <w:r w:rsidRPr="00E804C9">
        <w:tab/>
        <w:t>is referrenced from a subclause, either in this specification or in TS 38.331 [82], that is executed by the UE; or</w:t>
      </w:r>
    </w:p>
    <w:p w14:paraId="05615880" w14:textId="77777777" w:rsidR="004E2537" w:rsidRPr="00E804C9" w:rsidRDefault="004E2537" w:rsidP="003C3DB4">
      <w:pPr>
        <w:pStyle w:val="B1"/>
      </w:pPr>
      <w:r w:rsidRPr="00E804C9">
        <w:t>-</w:t>
      </w:r>
      <w:r w:rsidRPr="00E804C9">
        <w:tab/>
        <w:t>covers actions upon (re-)configuration of field(s), IE(s), UE variable(s) or timer(s) applicable for NE-DC;</w:t>
      </w:r>
    </w:p>
    <w:p w14:paraId="028CEBAA" w14:textId="77777777" w:rsidR="004E2537" w:rsidRPr="00E804C9" w:rsidRDefault="004E2537" w:rsidP="004E2537">
      <w:r w:rsidRPr="00E804C9">
        <w:t>When executing a subclause of clause 5 in this specification, the UE also follows the related general requirements as defined in clause 5.1.2 and other subclauses of this specification e.g. message processing delay requirements.</w:t>
      </w:r>
    </w:p>
    <w:p w14:paraId="73397EF8" w14:textId="77777777" w:rsidR="009722D5" w:rsidRPr="00E804C9" w:rsidRDefault="009722D5" w:rsidP="009722D5">
      <w:pPr>
        <w:pStyle w:val="Heading2"/>
      </w:pPr>
      <w:bookmarkStart w:id="184" w:name="_Toc20486706"/>
      <w:bookmarkStart w:id="185" w:name="_Toc29341998"/>
      <w:bookmarkStart w:id="186" w:name="_Toc29343137"/>
      <w:bookmarkStart w:id="187" w:name="_Toc36566384"/>
      <w:bookmarkStart w:id="188" w:name="_Toc36809791"/>
      <w:bookmarkStart w:id="189" w:name="_Toc36846155"/>
      <w:bookmarkStart w:id="190" w:name="_Toc36938808"/>
      <w:bookmarkStart w:id="191" w:name="_Toc37081787"/>
      <w:bookmarkStart w:id="192" w:name="_Toc46480410"/>
      <w:bookmarkStart w:id="193" w:name="_Toc46481644"/>
      <w:bookmarkStart w:id="194" w:name="_Toc46482878"/>
      <w:bookmarkStart w:id="195" w:name="_Toc171494538"/>
      <w:r w:rsidRPr="00E804C9">
        <w:t>5.2</w:t>
      </w:r>
      <w:r w:rsidRPr="00E804C9">
        <w:tab/>
        <w:t>System information</w:t>
      </w:r>
      <w:bookmarkEnd w:id="184"/>
      <w:bookmarkEnd w:id="185"/>
      <w:bookmarkEnd w:id="186"/>
      <w:bookmarkEnd w:id="187"/>
      <w:bookmarkEnd w:id="188"/>
      <w:bookmarkEnd w:id="189"/>
      <w:bookmarkEnd w:id="190"/>
      <w:bookmarkEnd w:id="191"/>
      <w:bookmarkEnd w:id="192"/>
      <w:bookmarkEnd w:id="193"/>
      <w:bookmarkEnd w:id="194"/>
      <w:bookmarkEnd w:id="195"/>
    </w:p>
    <w:p w14:paraId="7FC8E25C" w14:textId="77777777" w:rsidR="009722D5" w:rsidRPr="00E804C9" w:rsidRDefault="009722D5" w:rsidP="009722D5">
      <w:pPr>
        <w:pStyle w:val="Heading3"/>
      </w:pPr>
      <w:bookmarkStart w:id="196" w:name="_Toc20486707"/>
      <w:bookmarkStart w:id="197" w:name="_Toc29341999"/>
      <w:bookmarkStart w:id="198" w:name="_Toc29343138"/>
      <w:bookmarkStart w:id="199" w:name="_Toc36566385"/>
      <w:bookmarkStart w:id="200" w:name="_Toc36809792"/>
      <w:bookmarkStart w:id="201" w:name="_Toc36846156"/>
      <w:bookmarkStart w:id="202" w:name="_Toc36938809"/>
      <w:bookmarkStart w:id="203" w:name="_Toc37081788"/>
      <w:bookmarkStart w:id="204" w:name="_Toc46480411"/>
      <w:bookmarkStart w:id="205" w:name="_Toc46481645"/>
      <w:bookmarkStart w:id="206" w:name="_Toc46482879"/>
      <w:bookmarkStart w:id="207" w:name="_Toc171494539"/>
      <w:r w:rsidRPr="00E804C9">
        <w:t>5.2.1</w:t>
      </w:r>
      <w:r w:rsidRPr="00E804C9">
        <w:tab/>
        <w:t>Introduction</w:t>
      </w:r>
      <w:bookmarkEnd w:id="196"/>
      <w:bookmarkEnd w:id="197"/>
      <w:bookmarkEnd w:id="198"/>
      <w:bookmarkEnd w:id="199"/>
      <w:bookmarkEnd w:id="200"/>
      <w:bookmarkEnd w:id="201"/>
      <w:bookmarkEnd w:id="202"/>
      <w:bookmarkEnd w:id="203"/>
      <w:bookmarkEnd w:id="204"/>
      <w:bookmarkEnd w:id="205"/>
      <w:bookmarkEnd w:id="206"/>
      <w:bookmarkEnd w:id="207"/>
    </w:p>
    <w:p w14:paraId="58A0D456" w14:textId="77777777" w:rsidR="009722D5" w:rsidRPr="00E804C9" w:rsidRDefault="009722D5" w:rsidP="009722D5">
      <w:pPr>
        <w:pStyle w:val="Heading4"/>
      </w:pPr>
      <w:bookmarkStart w:id="208" w:name="_Toc20486708"/>
      <w:bookmarkStart w:id="209" w:name="_Toc29342000"/>
      <w:bookmarkStart w:id="210" w:name="_Toc29343139"/>
      <w:bookmarkStart w:id="211" w:name="_Toc36566386"/>
      <w:bookmarkStart w:id="212" w:name="_Toc36809793"/>
      <w:bookmarkStart w:id="213" w:name="_Toc36846157"/>
      <w:bookmarkStart w:id="214" w:name="_Toc36938810"/>
      <w:bookmarkStart w:id="215" w:name="_Toc37081789"/>
      <w:bookmarkStart w:id="216" w:name="_Toc46480412"/>
      <w:bookmarkStart w:id="217" w:name="_Toc46481646"/>
      <w:bookmarkStart w:id="218" w:name="_Toc46482880"/>
      <w:bookmarkStart w:id="219" w:name="_Toc171494540"/>
      <w:r w:rsidRPr="00E804C9">
        <w:t>5.2.1.1</w:t>
      </w:r>
      <w:r w:rsidRPr="00E804C9">
        <w:tab/>
        <w:t>General</w:t>
      </w:r>
      <w:bookmarkEnd w:id="208"/>
      <w:bookmarkEnd w:id="209"/>
      <w:bookmarkEnd w:id="210"/>
      <w:bookmarkEnd w:id="211"/>
      <w:bookmarkEnd w:id="212"/>
      <w:bookmarkEnd w:id="213"/>
      <w:bookmarkEnd w:id="214"/>
      <w:bookmarkEnd w:id="215"/>
      <w:bookmarkEnd w:id="216"/>
      <w:bookmarkEnd w:id="217"/>
      <w:bookmarkEnd w:id="218"/>
      <w:bookmarkEnd w:id="219"/>
    </w:p>
    <w:p w14:paraId="2CFEDD41" w14:textId="77777777" w:rsidR="009722D5" w:rsidRPr="00E804C9" w:rsidRDefault="009722D5" w:rsidP="009722D5">
      <w:r w:rsidRPr="00E804C9">
        <w:t xml:space="preserve">System information is divided into the </w:t>
      </w:r>
      <w:r w:rsidRPr="00E804C9">
        <w:rPr>
          <w:i/>
        </w:rPr>
        <w:t>MasterInformationBlock</w:t>
      </w:r>
      <w:r w:rsidRPr="00E804C9">
        <w:t xml:space="preserve"> (MIB) and a number of </w:t>
      </w:r>
      <w:r w:rsidRPr="00E804C9">
        <w:rPr>
          <w:i/>
        </w:rPr>
        <w:t>SystemInformationBlocks</w:t>
      </w:r>
      <w:r w:rsidRPr="00E804C9">
        <w:t xml:space="preserve"> (SIBs)</w:t>
      </w:r>
      <w:r w:rsidR="00D57360" w:rsidRPr="00E804C9">
        <w:t xml:space="preserve"> and </w:t>
      </w:r>
      <w:r w:rsidR="00D57360" w:rsidRPr="00E804C9">
        <w:rPr>
          <w:i/>
        </w:rPr>
        <w:t>SystemInformationBlockPos</w:t>
      </w:r>
      <w:r w:rsidR="00D57360" w:rsidRPr="00E804C9">
        <w:t xml:space="preserve"> (posSIBs)</w:t>
      </w:r>
      <w:r w:rsidRPr="00E804C9">
        <w:t xml:space="preserve">. The MIB includes a limited number of most essential and most frequently transmitted parameters that are needed to acquire other information from the cell, and is transmitted on BCH. SIBs other than </w:t>
      </w:r>
      <w:r w:rsidRPr="00E804C9">
        <w:rPr>
          <w:i/>
        </w:rPr>
        <w:t>SystemInformationBlockType1</w:t>
      </w:r>
      <w:r w:rsidR="00D57360" w:rsidRPr="00E804C9">
        <w:t xml:space="preserve"> and posSIBs</w:t>
      </w:r>
      <w:r w:rsidRPr="00E804C9">
        <w:t xml:space="preserve"> are carried in </w:t>
      </w:r>
      <w:r w:rsidRPr="00E804C9">
        <w:rPr>
          <w:i/>
        </w:rPr>
        <w:t>SystemInformation</w:t>
      </w:r>
      <w:r w:rsidRPr="00E804C9">
        <w:t xml:space="preserve"> (SI) messages</w:t>
      </w:r>
      <w:r w:rsidR="00D57360" w:rsidRPr="00E804C9">
        <w:t>. The</w:t>
      </w:r>
      <w:r w:rsidRPr="00E804C9">
        <w:t xml:space="preserve"> mapping of SIBs </w:t>
      </w:r>
      <w:r w:rsidR="00D57360" w:rsidRPr="00E804C9">
        <w:t xml:space="preserve">and posSIBs </w:t>
      </w:r>
      <w:r w:rsidRPr="00E804C9">
        <w:t xml:space="preserve">to SI messages is flexibly configurable by </w:t>
      </w:r>
      <w:r w:rsidRPr="00E804C9">
        <w:rPr>
          <w:i/>
        </w:rPr>
        <w:t>schedulingInfoList</w:t>
      </w:r>
      <w:r w:rsidRPr="00E804C9">
        <w:t xml:space="preserve"> </w:t>
      </w:r>
      <w:r w:rsidR="00D57360" w:rsidRPr="00E804C9">
        <w:t xml:space="preserve">and </w:t>
      </w:r>
      <w:r w:rsidR="00D57360" w:rsidRPr="00E804C9">
        <w:rPr>
          <w:i/>
        </w:rPr>
        <w:t>pos</w:t>
      </w:r>
      <w:r w:rsidR="009D5032" w:rsidRPr="00E804C9">
        <w:rPr>
          <w:i/>
        </w:rPr>
        <w:t>S</w:t>
      </w:r>
      <w:r w:rsidR="00D57360" w:rsidRPr="00E804C9">
        <w:rPr>
          <w:i/>
        </w:rPr>
        <w:t>chedulingInfoList</w:t>
      </w:r>
      <w:r w:rsidR="00D57360" w:rsidRPr="00E804C9">
        <w:t xml:space="preserve">, respectively, </w:t>
      </w:r>
      <w:r w:rsidRPr="00E804C9">
        <w:t xml:space="preserve">included in </w:t>
      </w:r>
      <w:r w:rsidRPr="00E804C9">
        <w:rPr>
          <w:i/>
        </w:rPr>
        <w:t>SystemInformationBlockType1</w:t>
      </w:r>
      <w:r w:rsidRPr="00E804C9">
        <w:t xml:space="preserve">, with restrictions that: each SIB is contained only in a single SI message and </w:t>
      </w:r>
      <w:r w:rsidR="00D57360" w:rsidRPr="00E804C9">
        <w:t xml:space="preserve">each SIB and posSIB is contained </w:t>
      </w:r>
      <w:r w:rsidRPr="00E804C9">
        <w:t xml:space="preserve">at most once in that </w:t>
      </w:r>
      <w:r w:rsidR="00D57360" w:rsidRPr="00E804C9">
        <w:t xml:space="preserve">SI </w:t>
      </w:r>
      <w:r w:rsidRPr="00E804C9">
        <w:t xml:space="preserve">message; only SIBs </w:t>
      </w:r>
      <w:r w:rsidR="00D57360" w:rsidRPr="00E804C9">
        <w:t xml:space="preserve">and posSIBs </w:t>
      </w:r>
      <w:r w:rsidRPr="00E804C9">
        <w:t xml:space="preserve">having the same scheduling requirement (periodicity) can be mapped to the same SI message; </w:t>
      </w:r>
      <w:r w:rsidRPr="00E804C9">
        <w:rPr>
          <w:i/>
        </w:rPr>
        <w:t>SystemInformationBlockType2</w:t>
      </w:r>
      <w:r w:rsidRPr="00E804C9">
        <w:t xml:space="preserve"> is always mapped to the SI message that corresponds to the first entry in the list of SI messages in </w:t>
      </w:r>
      <w:r w:rsidRPr="00E804C9">
        <w:rPr>
          <w:i/>
        </w:rPr>
        <w:t>schedulingInfoList</w:t>
      </w:r>
      <w:r w:rsidRPr="00E804C9">
        <w:t>.</w:t>
      </w:r>
      <w:r w:rsidRPr="00E804C9" w:rsidDel="00A557A8">
        <w:t xml:space="preserve"> </w:t>
      </w:r>
      <w:r w:rsidRPr="00E804C9">
        <w:t xml:space="preserve">There may be multiple SI messages transmitted with the same periodicity. </w:t>
      </w:r>
      <w:r w:rsidRPr="00E804C9">
        <w:rPr>
          <w:i/>
        </w:rPr>
        <w:t>SystemInformationBlockType1</w:t>
      </w:r>
      <w:r w:rsidRPr="00E804C9">
        <w:t xml:space="preserve"> and all SI messages are transmitted on DL-SCH.</w:t>
      </w:r>
    </w:p>
    <w:p w14:paraId="487AE3AD" w14:textId="77777777" w:rsidR="009722D5" w:rsidRPr="00E804C9" w:rsidRDefault="009722D5" w:rsidP="009722D5">
      <w:r w:rsidRPr="00E804C9">
        <w:t>The Bandwidth reduced Low Complexity (BL) UEs and UEs in Coverage Enhancement (CE) apply Bandwidth Reduced (BR) version of the SIB</w:t>
      </w:r>
      <w:r w:rsidR="00D57360" w:rsidRPr="00E804C9">
        <w:t>, posSIB</w:t>
      </w:r>
      <w:r w:rsidRPr="00E804C9">
        <w:t xml:space="preserve"> or SI messages. A UE considers itself in enhanced coverage as specified in TS 36.304 [4]. In this and subsequent clauses, anything applicable for a particular SIB</w:t>
      </w:r>
      <w:r w:rsidR="00D57360" w:rsidRPr="00E804C9">
        <w:t>, posSIB</w:t>
      </w:r>
      <w:r w:rsidRPr="00E804C9">
        <w:t xml:space="preserve"> or SI message equally applies to the corresponding BR version unless explicitly stated otherwise.</w:t>
      </w:r>
    </w:p>
    <w:p w14:paraId="2D7D2E41" w14:textId="77777777" w:rsidR="009722D5" w:rsidRPr="00E804C9" w:rsidRDefault="009722D5" w:rsidP="009722D5">
      <w:r w:rsidRPr="00E804C9">
        <w:t xml:space="preserve">For NB-IoT, a reduced set of system information block with similar functionality but different content is defined; the UE applies the NB-IoT (NB) version of the MIB and the SIBs. These are denoted </w:t>
      </w:r>
      <w:r w:rsidRPr="00E804C9">
        <w:rPr>
          <w:i/>
        </w:rPr>
        <w:t>MasterInformationBlock-NB</w:t>
      </w:r>
      <w:r w:rsidR="00FE7D2C" w:rsidRPr="00E804C9">
        <w:rPr>
          <w:i/>
        </w:rPr>
        <w:t xml:space="preserve">, </w:t>
      </w:r>
      <w:r w:rsidR="00FE7D2C" w:rsidRPr="00E804C9">
        <w:rPr>
          <w:i/>
        </w:rPr>
        <w:lastRenderedPageBreak/>
        <w:t>MasterInformationBlock-TDD-NB</w:t>
      </w:r>
      <w:r w:rsidRPr="00E804C9">
        <w:t xml:space="preserve"> </w:t>
      </w:r>
      <w:r w:rsidRPr="00E804C9">
        <w:rPr>
          <w:i/>
        </w:rPr>
        <w:t>and SystemInformationBlockTypeX-NB</w:t>
      </w:r>
      <w:r w:rsidRPr="00E804C9">
        <w:t xml:space="preserve"> in this specification. All other system information blocks (without NB suffix) are not applicable to NB-IoT; this is not further stated in the corresponding text.</w:t>
      </w:r>
    </w:p>
    <w:p w14:paraId="36643540" w14:textId="77777777" w:rsidR="009722D5" w:rsidRPr="00E804C9" w:rsidRDefault="009722D5" w:rsidP="009722D5">
      <w:pPr>
        <w:pStyle w:val="NO"/>
      </w:pPr>
      <w:r w:rsidRPr="00E804C9">
        <w:t>NOTE 1:</w:t>
      </w:r>
      <w:r w:rsidR="00497FBE" w:rsidRPr="00E804C9">
        <w:tab/>
      </w:r>
      <w:r w:rsidRPr="00E804C9">
        <w:t>The physical layer imposes a limit to the maximum size a SIB can take. When DCI format 1C is used the maximum allowed by the physical layer is 1736 bits (217 bytes) while for format 1A the limit is 2216 bits (277 bytes), see TS 36.212 [22] and TS 36.213 [23]. For BL UEs and UEs in CE, the maximum SIB and SI message size is 936 bits, see TS 36.213 [23]. For NB-IoT, the maximum SIB and SI message size is 680 bits, see TS 36.213 [23].</w:t>
      </w:r>
    </w:p>
    <w:p w14:paraId="3D5BB696" w14:textId="67E4C68D" w:rsidR="009722D5" w:rsidRPr="00E804C9" w:rsidRDefault="009722D5" w:rsidP="009722D5">
      <w:r w:rsidRPr="00E804C9">
        <w:t xml:space="preserve">In addition to broadcasting, E-UTRAN may provide </w:t>
      </w:r>
      <w:r w:rsidRPr="00E804C9">
        <w:rPr>
          <w:i/>
        </w:rPr>
        <w:t>SystemInformationBlockType1</w:t>
      </w:r>
      <w:r w:rsidR="00752CB7" w:rsidRPr="00E804C9">
        <w:rPr>
          <w:iCs/>
        </w:rPr>
        <w:t>,</w:t>
      </w:r>
      <w:r w:rsidR="00E52859" w:rsidRPr="00E804C9">
        <w:t xml:space="preserve"> </w:t>
      </w:r>
      <w:r w:rsidR="00E52859" w:rsidRPr="00E804C9">
        <w:rPr>
          <w:i/>
        </w:rPr>
        <w:t>SystemInformationBlockType2</w:t>
      </w:r>
      <w:r w:rsidR="00752CB7" w:rsidRPr="00E804C9">
        <w:t xml:space="preserve"> and/or </w:t>
      </w:r>
      <w:r w:rsidR="00752CB7" w:rsidRPr="00E804C9">
        <w:rPr>
          <w:i/>
        </w:rPr>
        <w:t>SystemInformationBlockType31</w:t>
      </w:r>
      <w:r w:rsidRPr="00E804C9">
        <w:t xml:space="preserve">, including the same parameter values, via dedicated signalling i.e., within an </w:t>
      </w:r>
      <w:r w:rsidRPr="00E804C9">
        <w:rPr>
          <w:i/>
        </w:rPr>
        <w:t>RRCConnectionReconfiguration</w:t>
      </w:r>
      <w:r w:rsidRPr="00E804C9">
        <w:t xml:space="preserve"> message.</w:t>
      </w:r>
    </w:p>
    <w:p w14:paraId="02786646" w14:textId="77777777" w:rsidR="009722D5" w:rsidRPr="00E804C9" w:rsidRDefault="009722D5" w:rsidP="009722D5">
      <w:r w:rsidRPr="00E804C9">
        <w:t>The UE applies the system information acquisition and change monitoring procedures for the PCell, except when being a BL UE or a UE in CE or a NB-IoT UE in RRC_CONNECTED mode</w:t>
      </w:r>
      <w:r w:rsidRPr="00E804C9">
        <w:rPr>
          <w:lang w:eastAsia="zh-TW"/>
        </w:rPr>
        <w:t xml:space="preserve"> while T311 is not running</w:t>
      </w:r>
      <w:r w:rsidRPr="00E804C9">
        <w:t xml:space="preserve">. For an SCell, E-UTRAN provides, via dedicated signalling, all system information relevant for operation in RRC_CONNECTED when adding the SCell. However, a UE that is configured with DC shall aquire the </w:t>
      </w:r>
      <w:r w:rsidRPr="00E804C9">
        <w:rPr>
          <w:i/>
        </w:rPr>
        <w:t>MasterInformationBlock</w:t>
      </w:r>
      <w:r w:rsidRPr="00E804C9">
        <w:t xml:space="preserve"> of the PSCell but use it only to determine the SFN timing of the SCG, which may be different from the MCG. Upon change of the relevant system information of a configured SCell, E-UTRAN releases and subsequently adds the concerned SCell, which may be done with a single </w:t>
      </w:r>
      <w:r w:rsidRPr="00E804C9">
        <w:rPr>
          <w:i/>
        </w:rPr>
        <w:t>RRCConnectionReconfiguration</w:t>
      </w:r>
      <w:r w:rsidRPr="00E804C9">
        <w:t xml:space="preserve"> message. If the UE is receiving or interested to receive an MBMS service in a cell, the UE shall apply the system information acquisition and change monitoring procedure to acquire parameters relevant for MBMS operation and apply the parameters acquired from system information only for MBMS operation for this cell.</w:t>
      </w:r>
    </w:p>
    <w:p w14:paraId="5FF82D5F" w14:textId="77777777" w:rsidR="009722D5" w:rsidRPr="00E804C9" w:rsidRDefault="009722D5" w:rsidP="009722D5">
      <w:pPr>
        <w:pStyle w:val="NO"/>
      </w:pPr>
      <w:r w:rsidRPr="00E804C9">
        <w:t>NOTE 2:</w:t>
      </w:r>
      <w:r w:rsidRPr="00E804C9">
        <w:tab/>
        <w:t>E-UTRAN may configure via dedicated signalling different parameter values than the ones broadcast in the concerned SCell.</w:t>
      </w:r>
    </w:p>
    <w:p w14:paraId="4EF17A38" w14:textId="77777777" w:rsidR="009722D5" w:rsidRPr="00E804C9" w:rsidRDefault="009722D5" w:rsidP="009722D5">
      <w:r w:rsidRPr="00E804C9">
        <w:t xml:space="preserve">In MBMS-dedicated cell, non-MBSFN subframes are used for providing </w:t>
      </w:r>
      <w:r w:rsidRPr="00E804C9">
        <w:rPr>
          <w:i/>
        </w:rPr>
        <w:t>MasterInformationBlock-MBMS</w:t>
      </w:r>
      <w:r w:rsidRPr="00E804C9">
        <w:t xml:space="preserve"> (MIB-MBMS) and </w:t>
      </w:r>
      <w:r w:rsidRPr="00E804C9">
        <w:rPr>
          <w:i/>
        </w:rPr>
        <w:t>SystemInformationBlockType1-MBMS</w:t>
      </w:r>
      <w:r w:rsidRPr="00E804C9">
        <w:t xml:space="preserve">. SIBs other than </w:t>
      </w:r>
      <w:r w:rsidRPr="00E804C9">
        <w:rPr>
          <w:i/>
        </w:rPr>
        <w:t>SystemInformationBlockType1-MBMS</w:t>
      </w:r>
      <w:r w:rsidRPr="00E804C9">
        <w:t xml:space="preserve"> are carried in </w:t>
      </w:r>
      <w:r w:rsidRPr="00E804C9">
        <w:rPr>
          <w:i/>
        </w:rPr>
        <w:t xml:space="preserve">SystemInformation-MBMS </w:t>
      </w:r>
      <w:r w:rsidRPr="00E804C9">
        <w:t>message which is also provided on non-MBSFN subframes.</w:t>
      </w:r>
    </w:p>
    <w:p w14:paraId="20EA859F" w14:textId="77777777" w:rsidR="009722D5" w:rsidRPr="00E804C9" w:rsidRDefault="009722D5" w:rsidP="009722D5">
      <w:r w:rsidRPr="00E804C9">
        <w:t xml:space="preserve">An RN configured with an RN subframe configuration does not need to apply the system information acquisition and change monitoring procedures. Upon change of any system information relevant to an RN, E-UTRAN provides the system information blocks containing the relevant system information to an RN configured with an RN subframe configuration via dedicated signalling using the </w:t>
      </w:r>
      <w:r w:rsidRPr="00E804C9">
        <w:rPr>
          <w:i/>
        </w:rPr>
        <w:t>RNReconfiguration</w:t>
      </w:r>
      <w:r w:rsidRPr="00E804C9">
        <w:t xml:space="preserve"> message. For RNs configured with an RN subframe configuration, the system information contained in this dedicated signalling replaces any corresponding stored system information and takes precedence over any corresponding system information acquired through the system information acquisition procedure. The dedicated system information remains valid until overridden.</w:t>
      </w:r>
    </w:p>
    <w:p w14:paraId="6014DEFB" w14:textId="77777777" w:rsidR="009722D5" w:rsidRPr="00E804C9" w:rsidRDefault="009722D5" w:rsidP="009722D5">
      <w:pPr>
        <w:pStyle w:val="NO"/>
      </w:pPr>
      <w:r w:rsidRPr="00E804C9">
        <w:t>NOTE</w:t>
      </w:r>
      <w:r w:rsidRPr="00E804C9">
        <w:rPr>
          <w:lang w:eastAsia="zh-CN"/>
        </w:rPr>
        <w:t xml:space="preserve"> 3</w:t>
      </w:r>
      <w:r w:rsidRPr="00E804C9">
        <w:t>:</w:t>
      </w:r>
      <w:r w:rsidRPr="00E804C9">
        <w:tab/>
        <w:t xml:space="preserve">E-UTRAN may </w:t>
      </w:r>
      <w:r w:rsidRPr="00E804C9">
        <w:rPr>
          <w:lang w:eastAsia="zh-CN"/>
        </w:rPr>
        <w:t>configure an RN,</w:t>
      </w:r>
      <w:r w:rsidRPr="00E804C9">
        <w:t xml:space="preserve"> via dedicated signalling</w:t>
      </w:r>
      <w:r w:rsidRPr="00E804C9">
        <w:rPr>
          <w:lang w:eastAsia="zh-CN"/>
        </w:rPr>
        <w:t>, with</w:t>
      </w:r>
      <w:r w:rsidRPr="00E804C9">
        <w:t xml:space="preserve"> different parameter values than </w:t>
      </w:r>
      <w:r w:rsidRPr="00E804C9">
        <w:rPr>
          <w:lang w:eastAsia="zh-CN"/>
        </w:rPr>
        <w:t xml:space="preserve">the ones </w:t>
      </w:r>
      <w:r w:rsidRPr="00E804C9">
        <w:t xml:space="preserve">broadcast in the concerned </w:t>
      </w:r>
      <w:r w:rsidRPr="00E804C9">
        <w:rPr>
          <w:lang w:eastAsia="zh-CN"/>
        </w:rPr>
        <w:t>c</w:t>
      </w:r>
      <w:r w:rsidRPr="00E804C9">
        <w:t>ell.</w:t>
      </w:r>
    </w:p>
    <w:p w14:paraId="1BBB2232" w14:textId="77777777" w:rsidR="009722D5" w:rsidRPr="00E804C9" w:rsidRDefault="009722D5" w:rsidP="009722D5">
      <w:pPr>
        <w:pStyle w:val="Heading4"/>
      </w:pPr>
      <w:bookmarkStart w:id="220" w:name="_Toc20486709"/>
      <w:bookmarkStart w:id="221" w:name="_Toc29342001"/>
      <w:bookmarkStart w:id="222" w:name="_Toc29343140"/>
      <w:bookmarkStart w:id="223" w:name="_Toc36566387"/>
      <w:bookmarkStart w:id="224" w:name="_Toc36809794"/>
      <w:bookmarkStart w:id="225" w:name="_Toc36846158"/>
      <w:bookmarkStart w:id="226" w:name="_Toc36938811"/>
      <w:bookmarkStart w:id="227" w:name="_Toc37081790"/>
      <w:bookmarkStart w:id="228" w:name="_Toc46480413"/>
      <w:bookmarkStart w:id="229" w:name="_Toc46481647"/>
      <w:bookmarkStart w:id="230" w:name="_Toc46482881"/>
      <w:bookmarkStart w:id="231" w:name="_Toc171494541"/>
      <w:r w:rsidRPr="00E804C9">
        <w:t>5.2.1.2</w:t>
      </w:r>
      <w:r w:rsidRPr="00E804C9">
        <w:tab/>
        <w:t>Scheduling</w:t>
      </w:r>
      <w:bookmarkEnd w:id="220"/>
      <w:bookmarkEnd w:id="221"/>
      <w:bookmarkEnd w:id="222"/>
      <w:bookmarkEnd w:id="223"/>
      <w:bookmarkEnd w:id="224"/>
      <w:bookmarkEnd w:id="225"/>
      <w:bookmarkEnd w:id="226"/>
      <w:bookmarkEnd w:id="227"/>
      <w:bookmarkEnd w:id="228"/>
      <w:bookmarkEnd w:id="229"/>
      <w:bookmarkEnd w:id="230"/>
      <w:bookmarkEnd w:id="231"/>
    </w:p>
    <w:p w14:paraId="751B97ED" w14:textId="77777777" w:rsidR="00010A48" w:rsidRPr="00E804C9" w:rsidRDefault="009722D5" w:rsidP="00010A48">
      <w:bookmarkStart w:id="232" w:name="OLE_LINK19"/>
      <w:bookmarkStart w:id="233" w:name="OLE_LINK20"/>
      <w:r w:rsidRPr="00E804C9">
        <w:t xml:space="preserve">The MIB uses a fixed schedule with a periodicity of 40 ms and repetitions made within 40 ms. The first transmission of the MIB is scheduled in subframe #0 of radio frames for which the SFN mod 4 = 0, and repetitions are scheduled in subframe #0 of all other radio frames. For TDD/FDD system with a bandwidth larger than 1.4 MHz that supports BL UEs or UEs in CE, MIB transmission may </w:t>
      </w:r>
      <w:r w:rsidR="00995778" w:rsidRPr="00E804C9">
        <w:t xml:space="preserve">additionally </w:t>
      </w:r>
      <w:r w:rsidRPr="00E804C9">
        <w:t xml:space="preserve">be repeated </w:t>
      </w:r>
      <w:r w:rsidR="00995778" w:rsidRPr="00E804C9">
        <w:t xml:space="preserve">in subframe#0 of the same radio frame, and </w:t>
      </w:r>
      <w:r w:rsidRPr="00E804C9">
        <w:t>in subframe#9 of the previous radio frame for FDD and subframe #5 of the same radio frame for TDD.</w:t>
      </w:r>
    </w:p>
    <w:p w14:paraId="3EA04F0A" w14:textId="77777777" w:rsidR="009722D5" w:rsidRPr="00E804C9" w:rsidRDefault="00010A48" w:rsidP="00010A48">
      <w:pPr>
        <w:pStyle w:val="NO"/>
      </w:pPr>
      <w:r w:rsidRPr="00E804C9">
        <w:t>NOTE:</w:t>
      </w:r>
      <w:r w:rsidRPr="00E804C9">
        <w:tab/>
        <w:t>The UE may assume the scheduling of MIB repetitions does not change.</w:t>
      </w:r>
      <w:r w:rsidR="00771D26" w:rsidRPr="00E804C9">
        <w:t xml:space="preserve"> E-UTRAN may indicate in </w:t>
      </w:r>
      <w:r w:rsidR="00771D26" w:rsidRPr="00E804C9">
        <w:rPr>
          <w:i/>
        </w:rPr>
        <w:t>MobilityControlInfo</w:t>
      </w:r>
      <w:r w:rsidR="00771D26" w:rsidRPr="00E804C9">
        <w:t xml:space="preserve"> whether optional MIB repetitions are enabled or not.</w:t>
      </w:r>
    </w:p>
    <w:p w14:paraId="27051ADC" w14:textId="77777777" w:rsidR="009722D5" w:rsidRPr="00E804C9" w:rsidRDefault="009722D5" w:rsidP="009722D5">
      <w:r w:rsidRPr="00E804C9">
        <w:t>The MIB-MBMS uses a fixed schedule with a periodicity of 160 ms and repetitions made within 160 ms. The first transmission of the MIB-MBMS is scheduled in subframe #0 of radio frames for which the SFN mod 16 = 0, and repetitions are scheduled in subframe #0 of all other radio frames for which the SFN mod 4 = 0.</w:t>
      </w:r>
    </w:p>
    <w:p w14:paraId="09E436CD" w14:textId="77777777" w:rsidR="009722D5" w:rsidRPr="00E804C9" w:rsidRDefault="009722D5" w:rsidP="009722D5">
      <w:r w:rsidRPr="00E804C9">
        <w:t xml:space="preserve">The </w:t>
      </w:r>
      <w:r w:rsidRPr="00E804C9">
        <w:rPr>
          <w:i/>
        </w:rPr>
        <w:t>SystemInformationBlockType1</w:t>
      </w:r>
      <w:r w:rsidRPr="00E804C9">
        <w:t xml:space="preserve"> uses a fixed schedule with a periodicity of 80 ms and repetitions made within 80 ms. The first transmission of </w:t>
      </w:r>
      <w:r w:rsidRPr="00E804C9">
        <w:rPr>
          <w:i/>
        </w:rPr>
        <w:t>SystemInformationBlockType1</w:t>
      </w:r>
      <w:r w:rsidRPr="00E804C9">
        <w:t xml:space="preserve"> is scheduled in subframe #5 of radio frames for which the SFN mod 8 = 0, and repetitions are scheduled in subframe #5 of all other radio frames for which SFN mod 2 = 0.</w:t>
      </w:r>
    </w:p>
    <w:p w14:paraId="131717E3" w14:textId="77777777" w:rsidR="009722D5" w:rsidRPr="00E804C9" w:rsidRDefault="009722D5" w:rsidP="009722D5">
      <w:r w:rsidRPr="00E804C9">
        <w:t xml:space="preserve">For BL UEs or UEs in CE, MIB is applied which may be provided with additional repetitions, while for SIB1 and further SI messages, separate messages are used which are scheduled independently and with content that may differ. The separate instance of SIB1 is named as </w:t>
      </w:r>
      <w:r w:rsidRPr="00E804C9">
        <w:rPr>
          <w:i/>
        </w:rPr>
        <w:t>SystemInformationBlockType1-BR</w:t>
      </w:r>
      <w:r w:rsidRPr="00E804C9">
        <w:t xml:space="preserve">. The </w:t>
      </w:r>
      <w:r w:rsidRPr="00E804C9">
        <w:rPr>
          <w:i/>
        </w:rPr>
        <w:t>SystemInformationBlockType1-BR</w:t>
      </w:r>
      <w:r w:rsidRPr="00E804C9">
        <w:t xml:space="preserve"> </w:t>
      </w:r>
      <w:r w:rsidRPr="00E804C9">
        <w:lastRenderedPageBreak/>
        <w:t xml:space="preserve">uses a schedule with a periodicity of 80ms. TBS for </w:t>
      </w:r>
      <w:r w:rsidRPr="00E804C9">
        <w:rPr>
          <w:i/>
        </w:rPr>
        <w:t>SystemInformationBlockType1-BR</w:t>
      </w:r>
      <w:r w:rsidRPr="00E804C9">
        <w:t xml:space="preserve"> and the repetitions made within 80ms are indicated </w:t>
      </w:r>
      <w:r w:rsidRPr="00E804C9">
        <w:rPr>
          <w:iCs/>
        </w:rPr>
        <w:t xml:space="preserve">via </w:t>
      </w:r>
      <w:r w:rsidRPr="00E804C9">
        <w:rPr>
          <w:i/>
        </w:rPr>
        <w:t xml:space="preserve">schedulingInfoSIB1-BR </w:t>
      </w:r>
      <w:r w:rsidRPr="00E804C9">
        <w:t>in MIB</w:t>
      </w:r>
      <w:r w:rsidR="00AB5FE7" w:rsidRPr="00E804C9">
        <w:t xml:space="preserve"> or optionally in the </w:t>
      </w:r>
      <w:r w:rsidR="00AB5FE7" w:rsidRPr="00E804C9">
        <w:rPr>
          <w:i/>
        </w:rPr>
        <w:t>RRCConnectionReconfiguration</w:t>
      </w:r>
      <w:r w:rsidR="00AB5FE7" w:rsidRPr="00E804C9">
        <w:t xml:space="preserve"> message including the </w:t>
      </w:r>
      <w:r w:rsidR="00AB5FE7" w:rsidRPr="00E804C9">
        <w:rPr>
          <w:i/>
        </w:rPr>
        <w:t>MobilityControlInfo</w:t>
      </w:r>
      <w:r w:rsidRPr="00E804C9">
        <w:t>.</w:t>
      </w:r>
    </w:p>
    <w:p w14:paraId="77FC28E4" w14:textId="77777777" w:rsidR="009722D5" w:rsidRPr="00E804C9" w:rsidRDefault="009722D5" w:rsidP="009722D5">
      <w:r w:rsidRPr="00E804C9">
        <w:t xml:space="preserve">The </w:t>
      </w:r>
      <w:r w:rsidRPr="00E804C9">
        <w:rPr>
          <w:i/>
        </w:rPr>
        <w:t>SystemInformationBlockType1-MBMS</w:t>
      </w:r>
      <w:r w:rsidRPr="00E804C9">
        <w:t xml:space="preserve"> uses fixed schedule with a periodicity of 160 ms. The first transmission of </w:t>
      </w:r>
      <w:r w:rsidRPr="00E804C9">
        <w:rPr>
          <w:i/>
        </w:rPr>
        <w:t>SystemInformationBlockType1-MBMS</w:t>
      </w:r>
      <w:r w:rsidRPr="00E804C9">
        <w:t xml:space="preserve"> is scheduled in subframe #0 of radio frames for which the SFN mod 16 = 0, and repetitions are scheduled in subframe #0 of all other radio frames for which SFN mod 8 = 0. Additionally, the </w:t>
      </w:r>
      <w:r w:rsidRPr="00E804C9">
        <w:rPr>
          <w:i/>
        </w:rPr>
        <w:t>SystemInformationBlockType1-MBMS</w:t>
      </w:r>
      <w:r w:rsidRPr="00E804C9">
        <w:t xml:space="preserve"> and other system informations blocks may be scheduled in additional non-MBSFN subframes indicated in </w:t>
      </w:r>
      <w:r w:rsidRPr="00E804C9">
        <w:rPr>
          <w:i/>
        </w:rPr>
        <w:t>MasterInformationBlock-MBMS</w:t>
      </w:r>
      <w:r w:rsidRPr="00E804C9">
        <w:t>.</w:t>
      </w:r>
    </w:p>
    <w:p w14:paraId="1FB9B355" w14:textId="77777777" w:rsidR="009722D5" w:rsidRPr="00E804C9" w:rsidRDefault="009722D5" w:rsidP="009722D5">
      <w:r w:rsidRPr="00E804C9">
        <w:t xml:space="preserve">The SI messages are transmitted within periodically occurring time domain windows (referred to as SI-windows) using dynamic scheduling. Each SI message is associated with a SI-window and the SI-windows of different SI messages do not overlap. That is, within one SI-window only the corresponding SI is transmitted. The length of the SI-window is common for all SI messages, and is configurable. Within the SI-window, the corresponding SI message can be transmitted a number of times in any subframe other than MBSFN subframes, uplink subframes in TDD, and subframe #5 of radio frames for which SFN mod 2 = 0. The UE acquires the detailed time-domain scheduling (and other information, e.g. frequency-domain scheduling, used transport format) from decoding SI-RNTI on PDCCH (see TS 36.321 [6]). For a BL UE or a UE in CE, the detailed time/frequency domain scheduling information for the SI messages is provided in </w:t>
      </w:r>
      <w:r w:rsidRPr="00E804C9">
        <w:rPr>
          <w:i/>
        </w:rPr>
        <w:t>SystemInformationBlockType1-BR</w:t>
      </w:r>
      <w:r w:rsidRPr="00E804C9">
        <w:t>.</w:t>
      </w:r>
    </w:p>
    <w:p w14:paraId="32218B23" w14:textId="77777777" w:rsidR="009722D5" w:rsidRPr="00E804C9" w:rsidRDefault="009722D5" w:rsidP="009722D5">
      <w:r w:rsidRPr="00E804C9">
        <w:t xml:space="preserve">For UEs other than BL UE or UEs in CE SI-RNTI is used to address </w:t>
      </w:r>
      <w:r w:rsidRPr="00E804C9">
        <w:rPr>
          <w:i/>
        </w:rPr>
        <w:t>SystemInformationBlockType1</w:t>
      </w:r>
      <w:r w:rsidRPr="00E804C9">
        <w:t xml:space="preserve"> as well as all SI messages. On MBMS-dedicated cell and on FeMBMS/Unicast-mixed cell, SI-RNTI with value </w:t>
      </w:r>
      <w:r w:rsidR="004D32C3" w:rsidRPr="00E804C9">
        <w:t xml:space="preserve">in accordance with TS 36.321 [6] </w:t>
      </w:r>
      <w:r w:rsidRPr="00E804C9">
        <w:t xml:space="preserve">is used to address all SI messages whereas SI-RNTI with value </w:t>
      </w:r>
      <w:r w:rsidR="004D32C3" w:rsidRPr="00E804C9">
        <w:t>in accordance with TS 36.321 [6]</w:t>
      </w:r>
      <w:r w:rsidR="00605ED8" w:rsidRPr="00E804C9">
        <w:t xml:space="preserve"> </w:t>
      </w:r>
      <w:r w:rsidRPr="00E804C9">
        <w:t xml:space="preserve">is used to address </w:t>
      </w:r>
      <w:r w:rsidRPr="00E804C9">
        <w:rPr>
          <w:i/>
        </w:rPr>
        <w:t>SystemInformationBlockType1-MBMS.</w:t>
      </w:r>
    </w:p>
    <w:p w14:paraId="4BE38D97" w14:textId="77777777" w:rsidR="009722D5" w:rsidRPr="00E804C9" w:rsidRDefault="009722D5" w:rsidP="009722D5">
      <w:r w:rsidRPr="00E804C9">
        <w:rPr>
          <w:i/>
        </w:rPr>
        <w:t>SystemInformationBlockType1</w:t>
      </w:r>
      <w:r w:rsidRPr="00E804C9">
        <w:t xml:space="preserve"> configures the SI-window length and the transmission periodicity for the SI messages.</w:t>
      </w:r>
    </w:p>
    <w:p w14:paraId="73BBA575" w14:textId="77777777" w:rsidR="009722D5" w:rsidRPr="00E804C9" w:rsidRDefault="009722D5" w:rsidP="009722D5">
      <w:pPr>
        <w:pStyle w:val="Heading4"/>
      </w:pPr>
      <w:bookmarkStart w:id="234" w:name="_Toc20486710"/>
      <w:bookmarkStart w:id="235" w:name="_Toc29342002"/>
      <w:bookmarkStart w:id="236" w:name="_Toc29343141"/>
      <w:bookmarkStart w:id="237" w:name="_Toc36566388"/>
      <w:bookmarkStart w:id="238" w:name="_Toc36809795"/>
      <w:bookmarkStart w:id="239" w:name="_Toc36846159"/>
      <w:bookmarkStart w:id="240" w:name="_Toc36938812"/>
      <w:bookmarkStart w:id="241" w:name="_Toc37081791"/>
      <w:bookmarkStart w:id="242" w:name="_Toc46480414"/>
      <w:bookmarkStart w:id="243" w:name="_Toc46481648"/>
      <w:bookmarkStart w:id="244" w:name="_Toc46482882"/>
      <w:bookmarkStart w:id="245" w:name="_Toc171494542"/>
      <w:bookmarkEnd w:id="232"/>
      <w:bookmarkEnd w:id="233"/>
      <w:r w:rsidRPr="00E804C9">
        <w:t>5.2.1.2a</w:t>
      </w:r>
      <w:r w:rsidRPr="00E804C9">
        <w:tab/>
        <w:t>Scheduling for NB-IoT</w:t>
      </w:r>
      <w:bookmarkEnd w:id="234"/>
      <w:bookmarkEnd w:id="235"/>
      <w:bookmarkEnd w:id="236"/>
      <w:bookmarkEnd w:id="237"/>
      <w:bookmarkEnd w:id="238"/>
      <w:bookmarkEnd w:id="239"/>
      <w:bookmarkEnd w:id="240"/>
      <w:bookmarkEnd w:id="241"/>
      <w:bookmarkEnd w:id="242"/>
      <w:bookmarkEnd w:id="243"/>
      <w:bookmarkEnd w:id="244"/>
      <w:bookmarkEnd w:id="245"/>
    </w:p>
    <w:p w14:paraId="00C75DE9" w14:textId="77777777" w:rsidR="009722D5" w:rsidRPr="00E804C9" w:rsidRDefault="009722D5" w:rsidP="009722D5">
      <w:r w:rsidRPr="00E804C9">
        <w:t xml:space="preserve">The </w:t>
      </w:r>
      <w:r w:rsidRPr="00E804C9">
        <w:rPr>
          <w:i/>
        </w:rPr>
        <w:t>MasterInformationBlock-NB</w:t>
      </w:r>
      <w:r w:rsidRPr="00E804C9">
        <w:t xml:space="preserve"> (MIB-NB) uses a fixed schedule with a periodicity of 640 ms and repetitions made within 640 ms. The first transmission of the MIB-NB is scheduled in subframe #0 of radio frames for which the SFN mod 64 = 0 and repetitions are scheduled in subframe #0 of all other radio frames. The transmissions are arranged in 8 independently decodable blocks of 80 ms duration.</w:t>
      </w:r>
    </w:p>
    <w:p w14:paraId="7B6A7667" w14:textId="77777777" w:rsidR="00FE7D2C" w:rsidRPr="00E804C9" w:rsidRDefault="00FE7D2C" w:rsidP="00FE7D2C">
      <w:r w:rsidRPr="00E804C9">
        <w:t xml:space="preserve">The </w:t>
      </w:r>
      <w:r w:rsidRPr="00E804C9">
        <w:rPr>
          <w:i/>
        </w:rPr>
        <w:t xml:space="preserve">MasterInformationBlock-TDD-NB </w:t>
      </w:r>
      <w:r w:rsidRPr="00E804C9">
        <w:t>(MIB-TDD-NB) uses a fixed schedule with a periodicity of 640 ms and repetitions made within 640 ms. The first transmission of the MIB-TDD-NB is scheduled in subframe #9 of radio frames for which the SFN mod 64 = 0 and repetitions are scheduled in subframe #9 of all other radio frames. The transmissions are arranged in 8 independently decodable blocks of 80 ms duration.</w:t>
      </w:r>
    </w:p>
    <w:p w14:paraId="3E4D478D" w14:textId="77777777" w:rsidR="00FE7D2C" w:rsidRPr="00E804C9" w:rsidRDefault="009722D5" w:rsidP="009722D5">
      <w:r w:rsidRPr="00E804C9">
        <w:t xml:space="preserve">The </w:t>
      </w:r>
      <w:r w:rsidRPr="00E804C9">
        <w:rPr>
          <w:i/>
        </w:rPr>
        <w:t>SystemInformationBlockType1-NB</w:t>
      </w:r>
      <w:r w:rsidRPr="00E804C9">
        <w:t xml:space="preserve"> (SIB1-NB) uses a fixed schedule with a periodicity of 2560 ms.</w:t>
      </w:r>
    </w:p>
    <w:p w14:paraId="35BED473" w14:textId="77777777" w:rsidR="009722D5" w:rsidRPr="00E804C9" w:rsidRDefault="00FE7D2C" w:rsidP="009722D5">
      <w:r w:rsidRPr="00E804C9">
        <w:t xml:space="preserve">For FDD, </w:t>
      </w:r>
      <w:r w:rsidR="009722D5" w:rsidRPr="00E804C9">
        <w:t>SIB1-NB transmission</w:t>
      </w:r>
      <w:r w:rsidR="009722D5" w:rsidRPr="00E804C9">
        <w:rPr>
          <w:kern w:val="2"/>
        </w:rPr>
        <w:t xml:space="preserve"> occurs in subframe #4 of every other frame in 16 continuous frames.</w:t>
      </w:r>
      <w:r w:rsidR="009722D5" w:rsidRPr="00E804C9">
        <w:t xml:space="preserve"> The starting frame for the first transmission of the SIB1-NB</w:t>
      </w:r>
      <w:r w:rsidR="009722D5" w:rsidRPr="00E804C9">
        <w:rPr>
          <w:kern w:val="2"/>
        </w:rPr>
        <w:t xml:space="preserve"> is derived from the cell PCID and the number of repetitions within the </w:t>
      </w:r>
      <w:r w:rsidR="009722D5" w:rsidRPr="00E804C9">
        <w:t xml:space="preserve">2560 ms </w:t>
      </w:r>
      <w:r w:rsidR="009722D5" w:rsidRPr="00E804C9">
        <w:rPr>
          <w:kern w:val="2"/>
        </w:rPr>
        <w:t>period and r</w:t>
      </w:r>
      <w:r w:rsidR="009722D5" w:rsidRPr="00E804C9">
        <w:t xml:space="preserve">epetitions are made, equally spaced, within the 2560 ms period (see TS 36.213 [23]). TBS for </w:t>
      </w:r>
      <w:r w:rsidR="009722D5" w:rsidRPr="00E804C9">
        <w:rPr>
          <w:i/>
        </w:rPr>
        <w:t>SystemInformationBlockType1-NB</w:t>
      </w:r>
      <w:r w:rsidR="009722D5" w:rsidRPr="00E804C9">
        <w:t xml:space="preserve"> and the repetitions made within the 2560 ms are indicated by </w:t>
      </w:r>
      <w:r w:rsidR="009722D5" w:rsidRPr="00E804C9">
        <w:rPr>
          <w:i/>
        </w:rPr>
        <w:t xml:space="preserve">schedulingInfoSIB1 </w:t>
      </w:r>
      <w:r w:rsidR="009722D5" w:rsidRPr="00E804C9">
        <w:t>field in the MIB-NB.</w:t>
      </w:r>
      <w:r w:rsidRPr="00E804C9">
        <w:t xml:space="preserve"> If </w:t>
      </w:r>
      <w:r w:rsidRPr="00E804C9">
        <w:rPr>
          <w:i/>
        </w:rPr>
        <w:t>additionalTransmissionSIB1</w:t>
      </w:r>
      <w:r w:rsidRPr="00E804C9">
        <w:t xml:space="preserve"> is set to TRUE in the MIB-NB, additional SIB1-NB transmission occurs in subframe #3 of the same radio frames </w:t>
      </w:r>
      <w:r w:rsidRPr="00E804C9">
        <w:rPr>
          <w:rFonts w:eastAsia="SimSun"/>
        </w:rPr>
        <w:t xml:space="preserve">where SIB1-NB transmission occurs </w:t>
      </w:r>
      <w:r w:rsidRPr="00E804C9">
        <w:t>with the same number of repetitions.</w:t>
      </w:r>
    </w:p>
    <w:p w14:paraId="74E90CA7" w14:textId="77777777" w:rsidR="00FE7D2C" w:rsidRPr="00E804C9" w:rsidRDefault="00FE7D2C" w:rsidP="00FE7D2C">
      <w:r w:rsidRPr="00E804C9">
        <w:t>For TDD, SIB1-NB transmission on the anchor carrier occurs in either subframe #0 or subframe #4 of every other frame in 16 continuous frames and SIB1-NB transmission on a non-anchor carrier occurs in subframe #0 and next in subframe #5 of every other frame in 16 continuous frames. The starting frame for the first transmission of the SIB1-NB</w:t>
      </w:r>
      <w:r w:rsidRPr="00E804C9">
        <w:rPr>
          <w:kern w:val="2"/>
        </w:rPr>
        <w:t xml:space="preserve"> is derived from the cell PCID and the number of repetitions within the </w:t>
      </w:r>
      <w:r w:rsidRPr="00E804C9">
        <w:t xml:space="preserve">2560 ms </w:t>
      </w:r>
      <w:r w:rsidRPr="00E804C9">
        <w:rPr>
          <w:kern w:val="2"/>
        </w:rPr>
        <w:t>period and r</w:t>
      </w:r>
      <w:r w:rsidRPr="00E804C9">
        <w:t xml:space="preserve">epetitions are made, equally spaced, within the 2560 ms period (see TS 36.213 [23]). TBS for </w:t>
      </w:r>
      <w:r w:rsidRPr="00E804C9">
        <w:rPr>
          <w:i/>
        </w:rPr>
        <w:t>SystemInformationBlockType1-NB,</w:t>
      </w:r>
      <w:r w:rsidRPr="00E804C9">
        <w:t xml:space="preserve"> the repetitions made within the 2560 ms, and the subframe index (#0 or #4) are indicated by </w:t>
      </w:r>
      <w:r w:rsidRPr="00E804C9">
        <w:rPr>
          <w:i/>
        </w:rPr>
        <w:t xml:space="preserve">schedulingInfoSIB1 </w:t>
      </w:r>
      <w:r w:rsidRPr="00E804C9">
        <w:t>field in the MIB-TDD-NB.</w:t>
      </w:r>
    </w:p>
    <w:p w14:paraId="2B974A72" w14:textId="77777777" w:rsidR="009722D5" w:rsidRPr="00E804C9" w:rsidRDefault="009722D5" w:rsidP="009722D5">
      <w:r w:rsidRPr="00E804C9">
        <w:t xml:space="preserve">The SI messages are transmitted within periodically occurring time domain windows (referred to as SI-windows) using scheduling information provided in </w:t>
      </w:r>
      <w:r w:rsidRPr="00E804C9">
        <w:rPr>
          <w:i/>
        </w:rPr>
        <w:t>SystemInformationBlockType1-NB</w:t>
      </w:r>
      <w:r w:rsidRPr="00E804C9">
        <w:t>. Each SI message is associated with a SI-window and the SI-windows of different SI messages do not overlap. That is, within one SI-window only the corresponding SI is transmitted. The length of the SI-window is common for all SI messages, and is configurable.</w:t>
      </w:r>
    </w:p>
    <w:p w14:paraId="660FC0EB" w14:textId="77777777" w:rsidR="009722D5" w:rsidRPr="00E804C9" w:rsidRDefault="009722D5" w:rsidP="009722D5">
      <w:r w:rsidRPr="00E804C9">
        <w:t xml:space="preserve">Within the SI-window, the corresponding SI message can be transmitted a number of times over 2 or 8 consecutive NB-IoT downlink subframes depending on TBS.The UE acquires the detailed time/frequency domain scheduling </w:t>
      </w:r>
      <w:r w:rsidRPr="00E804C9">
        <w:lastRenderedPageBreak/>
        <w:t xml:space="preserve">information and other information, e.g. used transport format for the SI messages from </w:t>
      </w:r>
      <w:r w:rsidRPr="00E804C9">
        <w:rPr>
          <w:i/>
        </w:rPr>
        <w:t xml:space="preserve">schedulingInfoList </w:t>
      </w:r>
      <w:r w:rsidRPr="00E804C9">
        <w:t xml:space="preserve">field in </w:t>
      </w:r>
      <w:r w:rsidRPr="00E804C9">
        <w:rPr>
          <w:i/>
        </w:rPr>
        <w:t>SystemInformationBlockType1-NB</w:t>
      </w:r>
      <w:r w:rsidRPr="00E804C9">
        <w:t>. The UE is not required to accumulate several SI messages in parallel but may need to accumulate a SI message across multiple SI windows, depending on coverage condition.</w:t>
      </w:r>
    </w:p>
    <w:p w14:paraId="0568D87B" w14:textId="77777777" w:rsidR="009722D5" w:rsidRPr="00E804C9" w:rsidRDefault="009722D5" w:rsidP="009722D5">
      <w:r w:rsidRPr="00E804C9">
        <w:rPr>
          <w:i/>
        </w:rPr>
        <w:t>SystemInformationBlockType1-NB</w:t>
      </w:r>
      <w:r w:rsidRPr="00E804C9">
        <w:t xml:space="preserve"> configures the SI-window length and the transmission periodicity for all SI messages.</w:t>
      </w:r>
    </w:p>
    <w:p w14:paraId="2245A9BF" w14:textId="77777777" w:rsidR="009722D5" w:rsidRPr="00E804C9" w:rsidRDefault="009722D5" w:rsidP="009722D5">
      <w:pPr>
        <w:pStyle w:val="Heading4"/>
      </w:pPr>
      <w:bookmarkStart w:id="246" w:name="_Toc20486711"/>
      <w:bookmarkStart w:id="247" w:name="_Toc29342003"/>
      <w:bookmarkStart w:id="248" w:name="_Toc29343142"/>
      <w:bookmarkStart w:id="249" w:name="_Toc36566389"/>
      <w:bookmarkStart w:id="250" w:name="_Toc36809796"/>
      <w:bookmarkStart w:id="251" w:name="_Toc36846160"/>
      <w:bookmarkStart w:id="252" w:name="_Toc36938813"/>
      <w:bookmarkStart w:id="253" w:name="_Toc37081792"/>
      <w:bookmarkStart w:id="254" w:name="_Toc46480415"/>
      <w:bookmarkStart w:id="255" w:name="_Toc46481649"/>
      <w:bookmarkStart w:id="256" w:name="_Toc46482883"/>
      <w:bookmarkStart w:id="257" w:name="_Toc171494543"/>
      <w:r w:rsidRPr="00E804C9">
        <w:t>5.2.1.3</w:t>
      </w:r>
      <w:r w:rsidRPr="00E804C9">
        <w:tab/>
        <w:t>System information validity and notification of changes</w:t>
      </w:r>
      <w:bookmarkEnd w:id="246"/>
      <w:bookmarkEnd w:id="247"/>
      <w:bookmarkEnd w:id="248"/>
      <w:bookmarkEnd w:id="249"/>
      <w:bookmarkEnd w:id="250"/>
      <w:bookmarkEnd w:id="251"/>
      <w:bookmarkEnd w:id="252"/>
      <w:bookmarkEnd w:id="253"/>
      <w:bookmarkEnd w:id="254"/>
      <w:bookmarkEnd w:id="255"/>
      <w:bookmarkEnd w:id="256"/>
      <w:bookmarkEnd w:id="257"/>
    </w:p>
    <w:p w14:paraId="658DCDAA" w14:textId="62BA4C5D" w:rsidR="009722D5" w:rsidRPr="00E804C9" w:rsidRDefault="009722D5" w:rsidP="009722D5">
      <w:r w:rsidRPr="00E804C9">
        <w:t>Change of system information (other than for ETWS, CMAS</w:t>
      </w:r>
      <w:r w:rsidR="00062CF6" w:rsidRPr="00E804C9">
        <w:t>,</w:t>
      </w:r>
      <w:r w:rsidRPr="00E804C9">
        <w:rPr>
          <w:lang w:eastAsia="zh-CN"/>
        </w:rPr>
        <w:t xml:space="preserve"> EAB</w:t>
      </w:r>
      <w:r w:rsidR="00062CF6" w:rsidRPr="00E804C9">
        <w:rPr>
          <w:lang w:eastAsia="zh-CN"/>
        </w:rPr>
        <w:t>, UAC</w:t>
      </w:r>
      <w:r w:rsidR="0056659D" w:rsidRPr="00E804C9">
        <w:rPr>
          <w:lang w:eastAsia="zh-CN"/>
        </w:rPr>
        <w:t>, and satellite</w:t>
      </w:r>
      <w:r w:rsidR="0056659D" w:rsidRPr="00E804C9">
        <w:t xml:space="preserve"> </w:t>
      </w:r>
      <w:r w:rsidR="0056659D" w:rsidRPr="00E804C9">
        <w:rPr>
          <w:lang w:eastAsia="zh-CN"/>
        </w:rPr>
        <w:t>assistance information</w:t>
      </w:r>
      <w:r w:rsidRPr="00E804C9">
        <w:rPr>
          <w:lang w:eastAsia="zh-CN"/>
        </w:rPr>
        <w:t xml:space="preserve"> parameters </w:t>
      </w:r>
      <w:r w:rsidR="00303C30" w:rsidRPr="00E804C9">
        <w:rPr>
          <w:lang w:eastAsia="zh-CN"/>
        </w:rPr>
        <w:t xml:space="preserve">except for discontinuous coverage scenarios </w:t>
      </w:r>
      <w:r w:rsidRPr="00E804C9">
        <w:rPr>
          <w:lang w:eastAsia="zh-CN"/>
        </w:rPr>
        <w:t>and</w:t>
      </w:r>
      <w:r w:rsidR="00E555EF" w:rsidRPr="00E804C9">
        <w:rPr>
          <w:lang w:eastAsia="zh-CN"/>
        </w:rPr>
        <w:t xml:space="preserve"> for NB-IoT,</w:t>
      </w:r>
      <w:r w:rsidRPr="00E804C9">
        <w:rPr>
          <w:lang w:eastAsia="zh-CN"/>
        </w:rPr>
        <w:t xml:space="preserve"> other than for AB parameters </w:t>
      </w:r>
      <w:r w:rsidR="0015175C" w:rsidRPr="00E804C9">
        <w:rPr>
          <w:lang w:eastAsia="zh-CN"/>
        </w:rPr>
        <w:t>and satellite</w:t>
      </w:r>
      <w:r w:rsidR="0015175C" w:rsidRPr="00E804C9">
        <w:t xml:space="preserve"> </w:t>
      </w:r>
      <w:r w:rsidR="0015175C" w:rsidRPr="00E804C9">
        <w:rPr>
          <w:lang w:eastAsia="zh-CN"/>
        </w:rPr>
        <w:t xml:space="preserve">assistance information parameters </w:t>
      </w:r>
      <w:r w:rsidR="00303C30" w:rsidRPr="00E804C9">
        <w:rPr>
          <w:lang w:eastAsia="zh-CN"/>
        </w:rPr>
        <w:t>except for discontinuous coverage scenarios</w:t>
      </w:r>
      <w:r w:rsidRPr="00E804C9">
        <w:t xml:space="preserve">) only occurs at specific radio frames, i.e. the concept of a modification period is used. System information may be transmitted a number of times with the same content within a modification period, as defined by its scheduling. The modification period boundaries are defined by SFN values for which SFN mod </w:t>
      </w:r>
      <w:r w:rsidRPr="00E804C9">
        <w:rPr>
          <w:i/>
        </w:rPr>
        <w:t>m</w:t>
      </w:r>
      <w:r w:rsidRPr="00E804C9">
        <w:t xml:space="preserve">= 0, where </w:t>
      </w:r>
      <w:r w:rsidRPr="00E804C9">
        <w:rPr>
          <w:i/>
        </w:rPr>
        <w:t>m</w:t>
      </w:r>
      <w:r w:rsidRPr="00E804C9">
        <w:t xml:space="preserve"> is the number of radio frames comprising the modification period. The modification period</w:t>
      </w:r>
      <w:r w:rsidRPr="00E804C9">
        <w:rPr>
          <w:i/>
        </w:rPr>
        <w:t xml:space="preserve"> </w:t>
      </w:r>
      <w:r w:rsidRPr="00E804C9">
        <w:t xml:space="preserve">is configured by system information. If H-SFN is provided in </w:t>
      </w:r>
      <w:r w:rsidRPr="00E804C9">
        <w:rPr>
          <w:i/>
        </w:rPr>
        <w:t>SystemInformationBlockType1-BR</w:t>
      </w:r>
      <w:r w:rsidRPr="00E804C9">
        <w:t xml:space="preserve">, modification period boundaries for BL UEs and UEs in CE are defined by SFN values for which (H-SFN * 1024 + SFN) mod </w:t>
      </w:r>
      <w:r w:rsidRPr="00E804C9">
        <w:rPr>
          <w:i/>
        </w:rPr>
        <w:t>m</w:t>
      </w:r>
      <w:r w:rsidRPr="00E804C9">
        <w:t xml:space="preserve">=0. For NB-IoT, H-SFN is always provided and the modification period boundaries are defined by SFN values for which (H-SFN * 1024 + SFN) mod </w:t>
      </w:r>
      <w:r w:rsidRPr="00E804C9">
        <w:rPr>
          <w:i/>
        </w:rPr>
        <w:t>m</w:t>
      </w:r>
      <w:r w:rsidRPr="00E804C9">
        <w:t>=0.</w:t>
      </w:r>
    </w:p>
    <w:p w14:paraId="0C17E554" w14:textId="77777777" w:rsidR="009722D5" w:rsidRPr="00E804C9" w:rsidRDefault="009722D5" w:rsidP="009722D5">
      <w:r w:rsidRPr="00E804C9">
        <w:t xml:space="preserve">To enable system information update notification for RRC_IDLE UEs configured to use a DRX cycle </w:t>
      </w:r>
      <w:r w:rsidRPr="00E804C9">
        <w:rPr>
          <w:rFonts w:eastAsia="SimSun"/>
          <w:lang w:eastAsia="zh-CN"/>
        </w:rPr>
        <w:t>longer</w:t>
      </w:r>
      <w:r w:rsidRPr="00E804C9">
        <w:rPr>
          <w:rFonts w:eastAsia="SimSun"/>
        </w:rPr>
        <w:t xml:space="preserve"> </w:t>
      </w:r>
      <w:r w:rsidRPr="00E804C9">
        <w:t>than the modification period, an eDRX acquisition period is defined. The boundaries of the eDRX acquisition period are determined by H-SFN values for which H-SFN mod 256 =0. For NB-IoT, the boundaries of the eDRX acquisition period are determined by H-SFN values for which H-SFN mod 1024 =0.</w:t>
      </w:r>
    </w:p>
    <w:p w14:paraId="0BC57094" w14:textId="77777777" w:rsidR="009400CE" w:rsidRPr="00E804C9" w:rsidRDefault="009400CE" w:rsidP="009400CE">
      <w:pPr>
        <w:pStyle w:val="NO"/>
      </w:pPr>
      <w:r w:rsidRPr="00E804C9">
        <w:t>NOTE</w:t>
      </w:r>
      <w:r w:rsidR="007F2BFC" w:rsidRPr="00E804C9">
        <w:t xml:space="preserve"> 1</w:t>
      </w:r>
      <w:r w:rsidRPr="00E804C9">
        <w:t>:</w:t>
      </w:r>
      <w:r w:rsidRPr="00E804C9">
        <w:tab/>
        <w:t>If the UE in RRC_IDLE is configured to use extended DRX cycle, e.g., in the order of several minutes or longer, in case the eNB is reset the UE SFN may not be synchronized to the new eNB SFN. The UE is expected to recover, e.g., acquire MIB within a reasonable time, to avoid repeated paging failures.</w:t>
      </w:r>
    </w:p>
    <w:p w14:paraId="4C4002BF" w14:textId="356D6D0A" w:rsidR="00EB3CE6" w:rsidRPr="00E804C9" w:rsidRDefault="00EB3CE6" w:rsidP="00CC5403">
      <w:pPr>
        <w:pStyle w:val="NO"/>
      </w:pPr>
      <w:r w:rsidRPr="00E804C9">
        <w:t>NOTE 1a:</w:t>
      </w:r>
      <w:r w:rsidRPr="00E804C9">
        <w:tab/>
        <w:t>For the UE in RRC_INACTIVE, the idle mode extended DRX cycle, if configured, is used to compare with the modification period.</w:t>
      </w:r>
    </w:p>
    <w:p w14:paraId="307CA5EC" w14:textId="743062E6" w:rsidR="009722D5" w:rsidRPr="00E804C9" w:rsidRDefault="009722D5" w:rsidP="009722D5">
      <w:r w:rsidRPr="00E804C9">
        <w:t xml:space="preserve">When the network changes (some of the) system information, it first notifies the UEs about this change, i.e. this may be done throughout a modification period. In the next modification period, the network transmits the updated system information. </w:t>
      </w:r>
      <w:r w:rsidR="005D1B12" w:rsidRPr="00E804C9">
        <w:t xml:space="preserve">During a modification period where ETWS or CMAS transmission is started or stopped, the SI messages carrying the SIBs scheduled in </w:t>
      </w:r>
      <w:r w:rsidR="005D1B12" w:rsidRPr="00E804C9">
        <w:rPr>
          <w:i/>
          <w:iCs/>
        </w:rPr>
        <w:t>schedulingInfoListExt</w:t>
      </w:r>
      <w:r w:rsidR="005D1B12" w:rsidRPr="00E804C9">
        <w:t xml:space="preserve"> and/or SI messages carrying the posSIBs scheduled in </w:t>
      </w:r>
      <w:r w:rsidR="005D1B12" w:rsidRPr="00E804C9">
        <w:rPr>
          <w:i/>
          <w:iCs/>
        </w:rPr>
        <w:t>posSchedulingInfoList</w:t>
      </w:r>
      <w:r w:rsidR="005D1B12" w:rsidRPr="00E804C9">
        <w:t xml:space="preserve"> may change, so the UE might not be able to successfully receive those </w:t>
      </w:r>
      <w:bookmarkStart w:id="258" w:name="_Hlk56523285"/>
      <w:r w:rsidR="005D1B12" w:rsidRPr="00E804C9">
        <w:t xml:space="preserve">SIBs and/or posSIBs </w:t>
      </w:r>
      <w:bookmarkEnd w:id="258"/>
      <w:r w:rsidR="005D1B12" w:rsidRPr="00E804C9">
        <w:t xml:space="preserve">in the remainder of the current modification period and next modification period according to the scheduling information received prior to the change. </w:t>
      </w:r>
      <w:r w:rsidRPr="00E804C9">
        <w:t xml:space="preserve">These general principles are illustrated in figure 5.2.1.3-1, in which different colours indicate different system information. Upon receiving a change notification, the UE not configured to use a DRX cycle that is longer than the modification period acquires the new system information immediately from the start of the next modification period. Upon receiving a change notification applicable to eDRX, a UE in RRC_IDLE configured to use a DRX cycle that is longer than the modification period acquires the updated system information immediately from the start of the next eDRX acquisition period. The UE applies the previously acquired system information until the UE acquires the new system information. The possible boundaries of modification for </w:t>
      </w:r>
      <w:r w:rsidRPr="00E804C9">
        <w:rPr>
          <w:i/>
        </w:rPr>
        <w:t>SystemInformationBlockType1-BR</w:t>
      </w:r>
      <w:r w:rsidRPr="00E804C9">
        <w:t xml:space="preserve"> are defined by SFN values for which SFN mod 512 = 0 except for notification of ETWS/CMAS for which the eNB may change</w:t>
      </w:r>
      <w:r w:rsidRPr="00E804C9">
        <w:rPr>
          <w:i/>
        </w:rPr>
        <w:t xml:space="preserve"> SystemInformationBlockType1-BR</w:t>
      </w:r>
      <w:r w:rsidRPr="00E804C9">
        <w:t xml:space="preserve"> content at any time. For NB-IoT, the possible boundaries of modification for </w:t>
      </w:r>
      <w:r w:rsidRPr="00E804C9">
        <w:rPr>
          <w:i/>
        </w:rPr>
        <w:t>SystemInformationBlockType1-NB</w:t>
      </w:r>
      <w:r w:rsidRPr="00E804C9">
        <w:t xml:space="preserve"> are defined by SFN values for which (H-SFN * 1024 + SFN) mod 4096 = 0.</w:t>
      </w:r>
    </w:p>
    <w:p w14:paraId="38F62581" w14:textId="77777777" w:rsidR="009722D5" w:rsidRPr="00E804C9" w:rsidRDefault="009722D5" w:rsidP="009722D5"/>
    <w:bookmarkStart w:id="259" w:name="_MON_1139214726"/>
    <w:bookmarkStart w:id="260" w:name="_MON_1139214809"/>
    <w:bookmarkStart w:id="261" w:name="_MON_1139216975"/>
    <w:bookmarkStart w:id="262" w:name="_MON_1141455217"/>
    <w:bookmarkStart w:id="263" w:name="_MON_1142250178"/>
    <w:bookmarkStart w:id="264" w:name="_MON_1142250267"/>
    <w:bookmarkStart w:id="265" w:name="_MON_1142250278"/>
    <w:bookmarkStart w:id="266" w:name="_MON_1142250289"/>
    <w:bookmarkStart w:id="267" w:name="_MON_1142250316"/>
    <w:bookmarkStart w:id="268" w:name="_MON_1142250323"/>
    <w:bookmarkStart w:id="269" w:name="_MON_1144579870"/>
    <w:bookmarkStart w:id="270" w:name="_MON_1256375447"/>
    <w:bookmarkStart w:id="271" w:name="_MON_1256466064"/>
    <w:bookmarkStart w:id="272" w:name="_MON_1266527591"/>
    <w:bookmarkStart w:id="273" w:name="_MON_1139213770"/>
    <w:bookmarkStart w:id="274" w:name="_MON_1139213781"/>
    <w:bookmarkStart w:id="275" w:name="_MON_1139213889"/>
    <w:bookmarkStart w:id="276" w:name="_MON_1139213938"/>
    <w:bookmarkStart w:id="277" w:name="_MON_1139214046"/>
    <w:bookmarkStart w:id="278" w:name="_MON_1139214582"/>
    <w:bookmarkStart w:id="279" w:name="_MON_1139214621"/>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Start w:id="280" w:name="_MON_1139214679"/>
    <w:bookmarkEnd w:id="280"/>
    <w:p w14:paraId="56098660" w14:textId="77777777" w:rsidR="009722D5" w:rsidRPr="00E804C9" w:rsidRDefault="009722D5" w:rsidP="009722D5">
      <w:pPr>
        <w:pStyle w:val="TH"/>
      </w:pPr>
      <w:r w:rsidRPr="00E804C9">
        <w:object w:dxaOrig="10305" w:dyaOrig="1815" w14:anchorId="0961CA25">
          <v:shape id="_x0000_i1031" type="#_x0000_t75" style="width:442.3pt;height:78.55pt" o:ole="">
            <v:imagedata r:id="rId25" o:title=""/>
          </v:shape>
          <o:OLEObject Type="Embed" ProgID="Word.Picture.8" ShapeID="_x0000_i1031" DrawAspect="Content" ObjectID="_1786350655" r:id="rId26"/>
        </w:object>
      </w:r>
    </w:p>
    <w:p w14:paraId="4674F9C6" w14:textId="77777777" w:rsidR="009722D5" w:rsidRPr="00E804C9" w:rsidRDefault="009722D5" w:rsidP="009722D5">
      <w:pPr>
        <w:pStyle w:val="TF"/>
      </w:pPr>
      <w:bookmarkStart w:id="281" w:name="_Ref65473125"/>
      <w:bookmarkStart w:id="282" w:name="_Ref65473118"/>
      <w:r w:rsidRPr="00E804C9">
        <w:t>Figure</w:t>
      </w:r>
      <w:bookmarkEnd w:id="281"/>
      <w:r w:rsidRPr="00E804C9">
        <w:t xml:space="preserve"> 5.2.1.3-1: Change of system Information</w:t>
      </w:r>
      <w:bookmarkEnd w:id="282"/>
    </w:p>
    <w:p w14:paraId="109F0629" w14:textId="77777777" w:rsidR="009722D5" w:rsidRPr="00E804C9" w:rsidRDefault="009722D5" w:rsidP="009722D5">
      <w:r w:rsidRPr="00E804C9">
        <w:t xml:space="preserve">The </w:t>
      </w:r>
      <w:r w:rsidRPr="00E804C9">
        <w:rPr>
          <w:i/>
        </w:rPr>
        <w:t>Paging</w:t>
      </w:r>
      <w:r w:rsidRPr="00E804C9">
        <w:t xml:space="preserve"> message is used to inform UEs in RRC_IDLE and UEs in RRC_CONNECTED about a system information change. If the UE is in RRC_CONNECTED or is not configured to use a DRX cycle longer than the modification </w:t>
      </w:r>
      <w:r w:rsidRPr="00E804C9">
        <w:lastRenderedPageBreak/>
        <w:t xml:space="preserve">period in RRC_IDLE, and receives a </w:t>
      </w:r>
      <w:r w:rsidRPr="00E804C9">
        <w:rPr>
          <w:i/>
        </w:rPr>
        <w:t>Paging</w:t>
      </w:r>
      <w:r w:rsidRPr="00E804C9">
        <w:t xml:space="preserve"> message including the </w:t>
      </w:r>
      <w:r w:rsidRPr="00E804C9">
        <w:rPr>
          <w:i/>
        </w:rPr>
        <w:t>systemInfoModification</w:t>
      </w:r>
      <w:r w:rsidRPr="00E804C9">
        <w:t xml:space="preserve">, it knows that the system information will change at the next modification period boundary. A UE in RRC_IDLE that is configured to use a DRX cycle longer than the modification period, and receives in an eDRX acquisition period at least one </w:t>
      </w:r>
      <w:r w:rsidRPr="00E804C9">
        <w:rPr>
          <w:i/>
        </w:rPr>
        <w:t>Paging</w:t>
      </w:r>
      <w:r w:rsidRPr="00E804C9">
        <w:t xml:space="preserve"> message including the </w:t>
      </w:r>
      <w:r w:rsidRPr="00E804C9">
        <w:rPr>
          <w:i/>
        </w:rPr>
        <w:t>systemInfoModification-eDRX</w:t>
      </w:r>
      <w:r w:rsidRPr="00E804C9">
        <w:t xml:space="preserve">, shall acquire the updated system information at the next eDRX acquisition period boundary. Although the UE may be informed about changes in system information, no further details are provided e.g. regarding which system information will change, except if </w:t>
      </w:r>
      <w:r w:rsidRPr="00E804C9">
        <w:rPr>
          <w:i/>
        </w:rPr>
        <w:t>systemInfoValueTag</w:t>
      </w:r>
      <w:r w:rsidRPr="00E804C9">
        <w:rPr>
          <w:i/>
          <w:lang w:eastAsia="ko-KR"/>
        </w:rPr>
        <w:t>SI</w:t>
      </w:r>
      <w:r w:rsidRPr="00E804C9">
        <w:t xml:space="preserve"> is received by BL UEs or UEs in CE.</w:t>
      </w:r>
    </w:p>
    <w:p w14:paraId="3FBC1595" w14:textId="5C11DA20" w:rsidR="009722D5" w:rsidRPr="00E804C9" w:rsidRDefault="009722D5" w:rsidP="009722D5">
      <w:pPr>
        <w:rPr>
          <w:lang w:eastAsia="ko-KR"/>
        </w:rPr>
      </w:pPr>
      <w:r w:rsidRPr="00E804C9">
        <w:t>In RRC_CONNECTED</w:t>
      </w:r>
      <w:r w:rsidRPr="00E804C9">
        <w:rPr>
          <w:lang w:eastAsia="zh-TW"/>
        </w:rPr>
        <w:t>,</w:t>
      </w:r>
      <w:r w:rsidRPr="00E804C9">
        <w:t xml:space="preserve"> BL UEs or UEs in</w:t>
      </w:r>
      <w:r w:rsidRPr="00E804C9">
        <w:rPr>
          <w:i/>
        </w:rPr>
        <w:t xml:space="preserve"> </w:t>
      </w:r>
      <w:r w:rsidRPr="00E804C9">
        <w:t>CE</w:t>
      </w:r>
      <w:r w:rsidRPr="00E804C9">
        <w:rPr>
          <w:i/>
        </w:rPr>
        <w:t xml:space="preserve"> </w:t>
      </w:r>
      <w:r w:rsidRPr="00E804C9">
        <w:t>or NB-IoT UEs are not required to acquire system information</w:t>
      </w:r>
      <w:r w:rsidRPr="00E804C9">
        <w:rPr>
          <w:lang w:eastAsia="zh-TW"/>
        </w:rPr>
        <w:t xml:space="preserve"> except when T311 is running</w:t>
      </w:r>
      <w:r w:rsidR="00AA5063" w:rsidRPr="00E804C9">
        <w:rPr>
          <w:lang w:eastAsia="zh-TW"/>
        </w:rPr>
        <w:t>,</w:t>
      </w:r>
      <w:r w:rsidRPr="00E804C9">
        <w:rPr>
          <w:lang w:eastAsia="ko-KR"/>
        </w:rPr>
        <w:t xml:space="preserve"> or upon handover where the UE is only required to acquire the </w:t>
      </w:r>
      <w:r w:rsidRPr="00E804C9">
        <w:rPr>
          <w:i/>
          <w:iCs/>
        </w:rPr>
        <w:t>MasterInformationBlock</w:t>
      </w:r>
      <w:r w:rsidRPr="00E804C9">
        <w:rPr>
          <w:iCs/>
          <w:lang w:eastAsia="ko-KR"/>
        </w:rPr>
        <w:t xml:space="preserve"> in the target PCell</w:t>
      </w:r>
      <w:r w:rsidR="00AA5063" w:rsidRPr="00E804C9">
        <w:rPr>
          <w:iCs/>
          <w:lang w:eastAsia="ko-KR"/>
        </w:rPr>
        <w:t>, or for UEs in CE to receive ETWS/CMAS information</w:t>
      </w:r>
      <w:r w:rsidR="0056659D" w:rsidRPr="00E804C9">
        <w:rPr>
          <w:iCs/>
          <w:lang w:eastAsia="ko-KR"/>
        </w:rPr>
        <w:t xml:space="preserve">, or upon expiry of </w:t>
      </w:r>
      <w:r w:rsidR="00FB637C" w:rsidRPr="00E804C9">
        <w:rPr>
          <w:iCs/>
          <w:lang w:eastAsia="ko-KR"/>
        </w:rPr>
        <w:t>T317</w:t>
      </w:r>
      <w:r w:rsidR="0056659D" w:rsidRPr="00E804C9">
        <w:rPr>
          <w:iCs/>
          <w:lang w:eastAsia="ko-KR"/>
        </w:rPr>
        <w:t xml:space="preserve"> </w:t>
      </w:r>
      <w:r w:rsidR="0056659D" w:rsidRPr="00E804C9">
        <w:rPr>
          <w:lang w:eastAsia="ko-KR"/>
        </w:rPr>
        <w:t xml:space="preserve">where the UE is only required to acquire the </w:t>
      </w:r>
      <w:r w:rsidR="00C77316" w:rsidRPr="00E804C9">
        <w:rPr>
          <w:i/>
          <w:iCs/>
        </w:rPr>
        <w:t>SystemInformationBlockType31</w:t>
      </w:r>
      <w:r w:rsidR="0056659D" w:rsidRPr="00E804C9">
        <w:rPr>
          <w:i/>
          <w:iCs/>
        </w:rPr>
        <w:t xml:space="preserve"> </w:t>
      </w:r>
      <w:r w:rsidR="0056659D" w:rsidRPr="00E804C9">
        <w:rPr>
          <w:iCs/>
        </w:rPr>
        <w:t>(</w:t>
      </w:r>
      <w:r w:rsidR="00C77316" w:rsidRPr="00E804C9">
        <w:rPr>
          <w:i/>
          <w:iCs/>
        </w:rPr>
        <w:t>SystemInformationBlockType31</w:t>
      </w:r>
      <w:r w:rsidR="0056659D" w:rsidRPr="00E804C9">
        <w:rPr>
          <w:i/>
          <w:iCs/>
        </w:rPr>
        <w:t xml:space="preserve">-NB </w:t>
      </w:r>
      <w:r w:rsidR="0056659D" w:rsidRPr="00E804C9">
        <w:rPr>
          <w:iCs/>
        </w:rPr>
        <w:t>in NB-IoT)</w:t>
      </w:r>
      <w:r w:rsidRPr="00E804C9">
        <w:t>. In RRC_IDLE, E-UTRAN may notify BL UEs or UEs in</w:t>
      </w:r>
      <w:r w:rsidRPr="00E804C9">
        <w:rPr>
          <w:i/>
        </w:rPr>
        <w:t xml:space="preserve"> </w:t>
      </w:r>
      <w:r w:rsidRPr="00E804C9">
        <w:t>CE</w:t>
      </w:r>
      <w:r w:rsidRPr="00E804C9">
        <w:rPr>
          <w:i/>
        </w:rPr>
        <w:t xml:space="preserve"> </w:t>
      </w:r>
      <w:r w:rsidRPr="00E804C9">
        <w:t>or</w:t>
      </w:r>
      <w:r w:rsidRPr="00E804C9">
        <w:rPr>
          <w:i/>
        </w:rPr>
        <w:t xml:space="preserve"> </w:t>
      </w:r>
      <w:r w:rsidRPr="00E804C9">
        <w:t>NB-IoT UEs about SI update, and except for NB-IoT, ETWS and CMAS notification</w:t>
      </w:r>
      <w:r w:rsidR="00AA5063" w:rsidRPr="00E804C9">
        <w:t>,</w:t>
      </w:r>
      <w:r w:rsidRPr="00E804C9">
        <w:t xml:space="preserve"> EAB modification</w:t>
      </w:r>
      <w:r w:rsidR="00AA5063" w:rsidRPr="00E804C9">
        <w:t xml:space="preserve"> and UAC modification</w:t>
      </w:r>
      <w:r w:rsidRPr="00E804C9">
        <w:t>, using Direct Indication information, as specified in 6.6 (or 6.7.5 in NB-IoT) and TS 36.212 [22].</w:t>
      </w:r>
    </w:p>
    <w:p w14:paraId="2D94C1EF" w14:textId="77777777" w:rsidR="009722D5" w:rsidRPr="00E804C9" w:rsidRDefault="009722D5" w:rsidP="009722D5">
      <w:pPr>
        <w:pStyle w:val="NO"/>
      </w:pPr>
      <w:r w:rsidRPr="00E804C9">
        <w:t>NOTE</w:t>
      </w:r>
      <w:r w:rsidR="007F2BFC" w:rsidRPr="00E804C9">
        <w:t xml:space="preserve"> 2</w:t>
      </w:r>
      <w:r w:rsidRPr="00E804C9">
        <w:t>:</w:t>
      </w:r>
      <w:r w:rsidRPr="00E804C9">
        <w:rPr>
          <w:lang w:eastAsia="ko-KR"/>
        </w:rPr>
        <w:tab/>
        <w:t>Upon system information change essential for BL UEs, UEs in CE, or NB-IoT UEs in RRC_CONNECTED, E-UTRAN may initiate connection release.</w:t>
      </w:r>
    </w:p>
    <w:p w14:paraId="24EFB8D7" w14:textId="77777777" w:rsidR="0015175C" w:rsidRPr="00E804C9" w:rsidRDefault="0015175C" w:rsidP="0015175C">
      <w:pPr>
        <w:pStyle w:val="NO"/>
      </w:pPr>
      <w:r w:rsidRPr="00E804C9">
        <w:t>NOTE 3:</w:t>
      </w:r>
      <w:r w:rsidRPr="00E804C9">
        <w:rPr>
          <w:lang w:eastAsia="ko-KR"/>
        </w:rPr>
        <w:tab/>
        <w:t xml:space="preserve">When acquiring </w:t>
      </w:r>
      <w:r w:rsidRPr="00E804C9">
        <w:rPr>
          <w:iCs/>
        </w:rPr>
        <w:t>SIB31</w:t>
      </w:r>
      <w:r w:rsidRPr="00E804C9">
        <w:t>(-NB) in RRC_CONNECTED, UE may assume that the scheduling is unchanged</w:t>
      </w:r>
      <w:r w:rsidRPr="00E804C9">
        <w:rPr>
          <w:lang w:eastAsia="ko-KR"/>
        </w:rPr>
        <w:t>.</w:t>
      </w:r>
    </w:p>
    <w:p w14:paraId="3EE0A845" w14:textId="58619F9F" w:rsidR="009722D5" w:rsidRPr="00E804C9" w:rsidRDefault="009722D5" w:rsidP="009722D5">
      <w:r w:rsidRPr="00E804C9">
        <w:rPr>
          <w:i/>
        </w:rPr>
        <w:t>SystemInformationBlockType1</w:t>
      </w:r>
      <w:r w:rsidRPr="00E804C9">
        <w:t xml:space="preserve"> (or </w:t>
      </w:r>
      <w:r w:rsidRPr="00E804C9">
        <w:rPr>
          <w:i/>
        </w:rPr>
        <w:t>MasterInformationBlock-NB</w:t>
      </w:r>
      <w:r w:rsidR="00FE7D2C" w:rsidRPr="00E804C9">
        <w:rPr>
          <w:i/>
        </w:rPr>
        <w:t>/ MasterInformationBlock-TDD-NB</w:t>
      </w:r>
      <w:r w:rsidRPr="00E804C9">
        <w:t xml:space="preserve"> in NB-IoT) includes a value tag </w:t>
      </w:r>
      <w:r w:rsidRPr="00E804C9">
        <w:rPr>
          <w:i/>
        </w:rPr>
        <w:t>systemInfoValueTag</w:t>
      </w:r>
      <w:r w:rsidRPr="00E804C9">
        <w:t xml:space="preserve">, that indicates if a change has occurred in the SI messages. UEs may use </w:t>
      </w:r>
      <w:r w:rsidRPr="00E804C9">
        <w:rPr>
          <w:i/>
        </w:rPr>
        <w:t>systemInfoValueTag</w:t>
      </w:r>
      <w:r w:rsidRPr="00E804C9">
        <w:t xml:space="preserve">, e.g. upon return from out of coverage, to verify if the previously stored SI messages are still valid. </w:t>
      </w:r>
      <w:r w:rsidR="00DD0379" w:rsidRPr="00E804C9">
        <w:rPr>
          <w:i/>
        </w:rPr>
        <w:t>MasterInformationBlock</w:t>
      </w:r>
      <w:r w:rsidR="00DD0379" w:rsidRPr="00E804C9">
        <w:t xml:space="preserve"> and RSS </w:t>
      </w:r>
      <w:r w:rsidR="00E3729C" w:rsidRPr="00E804C9">
        <w:t>(if transmitted</w:t>
      </w:r>
      <w:r w:rsidR="009108B1" w:rsidRPr="00E804C9">
        <w:t>, see TS 36.211 [21]</w:t>
      </w:r>
      <w:r w:rsidR="00E3729C" w:rsidRPr="00E804C9">
        <w:t xml:space="preserve">) </w:t>
      </w:r>
      <w:r w:rsidR="00DD0379" w:rsidRPr="00E804C9">
        <w:t xml:space="preserve">may indicate </w:t>
      </w:r>
      <w:r w:rsidR="009108B1" w:rsidRPr="00E804C9">
        <w:t xml:space="preserve">using </w:t>
      </w:r>
      <w:r w:rsidR="009108B1" w:rsidRPr="00E804C9">
        <w:rPr>
          <w:i/>
        </w:rPr>
        <w:t>systemInfoUnchanged-BR</w:t>
      </w:r>
      <w:r w:rsidR="009108B1" w:rsidRPr="00E804C9">
        <w:t xml:space="preserve"> </w:t>
      </w:r>
      <w:r w:rsidR="00DD0379" w:rsidRPr="00E804C9">
        <w:t xml:space="preserve">that a change has not occurred in the SIB1-BR and SI messages of the current cell at least over the SI validity time, and the BL UEs or UEs in CE may use </w:t>
      </w:r>
      <w:r w:rsidR="009108B1" w:rsidRPr="00E804C9">
        <w:t xml:space="preserve">the </w:t>
      </w:r>
      <w:r w:rsidR="00DD0379" w:rsidRPr="00E804C9">
        <w:rPr>
          <w:i/>
        </w:rPr>
        <w:t>systemInfoUnchanged-BR</w:t>
      </w:r>
      <w:r w:rsidR="00DD0379" w:rsidRPr="00E804C9">
        <w:t xml:space="preserve">, e.g. upon return from out of coverage, to verify if the previously stored SIB1-BR and SI messages are still valid. </w:t>
      </w:r>
      <w:r w:rsidRPr="00E804C9">
        <w:t xml:space="preserve">Additionally, for other than BL UEs or UEs in CE or NB-IoT UEs, the UE considers stored system information to be invalid after 3 hours from the moment it was successfully confirmed as valid, unless specified otherwise. BL UE or UE in CE considers stored system information to be invalid after 24 hours from the moment it was successfully confirmed as valid, unless the UE is configured by parameter </w:t>
      </w:r>
      <w:r w:rsidRPr="00E804C9">
        <w:rPr>
          <w:i/>
        </w:rPr>
        <w:t>si-ValidityTime</w:t>
      </w:r>
      <w:r w:rsidRPr="00E804C9">
        <w:t xml:space="preserve"> to consider stored system information to be invalid 3 hours after validity confirmation. NB-IoT UE considers stored system information to be invalid after 24 hours from the moment it was successfully confirmed as valid. If a BL UE, UE in CE or NB-IoT UE in RRC_CONNECTED state considers the stored system information invalid, the UE shall continue using the stored system information while in RRC_CONNECTED state in the serving cell.</w:t>
      </w:r>
    </w:p>
    <w:p w14:paraId="4BA42C9E" w14:textId="41EAC253" w:rsidR="009722D5" w:rsidRPr="00E804C9" w:rsidRDefault="009722D5" w:rsidP="009722D5">
      <w:r w:rsidRPr="00E804C9">
        <w:t xml:space="preserve">For BL UEs or UEs in CE or NB-IoT UEs, the change of specific SI message can additionally be indicated by a SI message specific value tag </w:t>
      </w:r>
      <w:r w:rsidRPr="00E804C9">
        <w:rPr>
          <w:i/>
        </w:rPr>
        <w:t xml:space="preserve">systemInfoValueTagSI. </w:t>
      </w:r>
      <w:r w:rsidRPr="00E804C9">
        <w:t xml:space="preserve">If </w:t>
      </w:r>
      <w:r w:rsidRPr="00E804C9">
        <w:rPr>
          <w:i/>
        </w:rPr>
        <w:t>systemInfoValueTag</w:t>
      </w:r>
      <w:r w:rsidRPr="00E804C9">
        <w:t xml:space="preserve"> included in the </w:t>
      </w:r>
      <w:r w:rsidRPr="00E804C9">
        <w:rPr>
          <w:i/>
        </w:rPr>
        <w:t>SystemInformationBlockType1-BR</w:t>
      </w:r>
      <w:r w:rsidRPr="00E804C9">
        <w:t xml:space="preserve"> (or </w:t>
      </w:r>
      <w:r w:rsidRPr="00E804C9">
        <w:rPr>
          <w:i/>
        </w:rPr>
        <w:t>MasterInformationBlock-NB</w:t>
      </w:r>
      <w:r w:rsidR="00FE7D2C" w:rsidRPr="00E804C9">
        <w:rPr>
          <w:i/>
        </w:rPr>
        <w:t>/ MasterInformationBlock-TDD-NB</w:t>
      </w:r>
      <w:r w:rsidRPr="00E804C9">
        <w:t xml:space="preserve"> in NB-IoT) is different from the one of the stored system information and if </w:t>
      </w:r>
      <w:r w:rsidRPr="00E804C9">
        <w:rPr>
          <w:i/>
        </w:rPr>
        <w:t>systemInfoValueTagSI</w:t>
      </w:r>
      <w:r w:rsidRPr="00E804C9">
        <w:t xml:space="preserve"> is included in the </w:t>
      </w:r>
      <w:r w:rsidRPr="00E804C9">
        <w:rPr>
          <w:i/>
        </w:rPr>
        <w:t xml:space="preserve">SystemInformationBlockType1-BR </w:t>
      </w:r>
      <w:r w:rsidRPr="00E804C9">
        <w:t xml:space="preserve">(or </w:t>
      </w:r>
      <w:r w:rsidRPr="00E804C9">
        <w:rPr>
          <w:i/>
        </w:rPr>
        <w:t xml:space="preserve">SystemInformationBlockType1-NB </w:t>
      </w:r>
      <w:r w:rsidRPr="00E804C9">
        <w:t>in NB-IoT)</w:t>
      </w:r>
      <w:r w:rsidRPr="00E804C9">
        <w:rPr>
          <w:i/>
        </w:rPr>
        <w:t xml:space="preserve"> </w:t>
      </w:r>
      <w:r w:rsidRPr="00E804C9">
        <w:t>for a specific SI message</w:t>
      </w:r>
      <w:r w:rsidRPr="00E804C9">
        <w:rPr>
          <w:i/>
        </w:rPr>
        <w:t xml:space="preserve"> </w:t>
      </w:r>
      <w:r w:rsidRPr="00E804C9">
        <w:t xml:space="preserve">and is different from the stored one, the UE shall consider this specific SI message to be invalid. If only </w:t>
      </w:r>
      <w:r w:rsidRPr="00E804C9">
        <w:rPr>
          <w:i/>
        </w:rPr>
        <w:t>systemInfoValueTag</w:t>
      </w:r>
      <w:r w:rsidRPr="00E804C9">
        <w:t xml:space="preserve"> is included and is different from the stored one, the BL UE or UE in CE should consider any stored system information except </w:t>
      </w:r>
      <w:r w:rsidRPr="00E804C9">
        <w:rPr>
          <w:i/>
        </w:rPr>
        <w:t>SystemInformationBlockType10</w:t>
      </w:r>
      <w:r w:rsidRPr="00E804C9">
        <w:t xml:space="preserve">, </w:t>
      </w:r>
      <w:r w:rsidRPr="00E804C9">
        <w:rPr>
          <w:i/>
        </w:rPr>
        <w:t>SystemInformationBlockType11</w:t>
      </w:r>
      <w:r w:rsidRPr="00E804C9">
        <w:t xml:space="preserve">, </w:t>
      </w:r>
      <w:r w:rsidRPr="00E804C9">
        <w:rPr>
          <w:i/>
          <w:lang w:eastAsia="zh-TW"/>
        </w:rPr>
        <w:t>SystemInformationBlockType12</w:t>
      </w:r>
      <w:r w:rsidR="0073589D" w:rsidRPr="00E804C9">
        <w:rPr>
          <w:i/>
          <w:lang w:eastAsia="zh-TW"/>
        </w:rPr>
        <w:t>,</w:t>
      </w:r>
      <w:r w:rsidRPr="00E804C9">
        <w:rPr>
          <w:lang w:eastAsia="zh-TW"/>
        </w:rPr>
        <w:t xml:space="preserve"> </w:t>
      </w:r>
      <w:r w:rsidRPr="00E804C9">
        <w:rPr>
          <w:i/>
          <w:lang w:eastAsia="zh-TW"/>
        </w:rPr>
        <w:t>SystemInformationBlockType1</w:t>
      </w:r>
      <w:r w:rsidRPr="00E804C9">
        <w:rPr>
          <w:i/>
          <w:lang w:eastAsia="zh-CN"/>
        </w:rPr>
        <w:t>4</w:t>
      </w:r>
      <w:r w:rsidR="0056659D" w:rsidRPr="00E804C9">
        <w:rPr>
          <w:i/>
          <w:lang w:eastAsia="zh-CN"/>
        </w:rPr>
        <w:t>,</w:t>
      </w:r>
      <w:r w:rsidR="0073589D" w:rsidRPr="00E804C9">
        <w:rPr>
          <w:iCs/>
          <w:lang w:eastAsia="zh-CN"/>
        </w:rPr>
        <w:t xml:space="preserve"> </w:t>
      </w:r>
      <w:r w:rsidR="0073589D" w:rsidRPr="00E804C9">
        <w:rPr>
          <w:i/>
          <w:lang w:eastAsia="zh-TW"/>
        </w:rPr>
        <w:t>SystemInformationBlockType25</w:t>
      </w:r>
      <w:r w:rsidR="00303C30" w:rsidRPr="00E804C9">
        <w:rPr>
          <w:iCs/>
          <w:lang w:eastAsia="zh-TW"/>
        </w:rPr>
        <w:t>,</w:t>
      </w:r>
      <w:r w:rsidR="0056659D" w:rsidRPr="00E804C9">
        <w:rPr>
          <w:iCs/>
          <w:lang w:eastAsia="zh-CN"/>
        </w:rPr>
        <w:t xml:space="preserve"> </w:t>
      </w:r>
      <w:r w:rsidR="00C77316" w:rsidRPr="00E804C9">
        <w:rPr>
          <w:i/>
          <w:lang w:eastAsia="zh-TW"/>
        </w:rPr>
        <w:t>SystemInformationBlockType31</w:t>
      </w:r>
      <w:r w:rsidR="0056659D" w:rsidRPr="00E804C9">
        <w:rPr>
          <w:lang w:eastAsia="zh-TW"/>
        </w:rPr>
        <w:t xml:space="preserve"> </w:t>
      </w:r>
      <w:r w:rsidR="00303C30" w:rsidRPr="00E804C9">
        <w:rPr>
          <w:lang w:eastAsia="zh-TW"/>
        </w:rPr>
        <w:t xml:space="preserve">and </w:t>
      </w:r>
      <w:r w:rsidR="00303C30" w:rsidRPr="00E804C9">
        <w:rPr>
          <w:i/>
          <w:lang w:eastAsia="zh-TW"/>
        </w:rPr>
        <w:t>SystemInformationBlock</w:t>
      </w:r>
      <w:r w:rsidR="00D63D97" w:rsidRPr="00E804C9">
        <w:rPr>
          <w:i/>
          <w:lang w:eastAsia="zh-TW"/>
        </w:rPr>
        <w:t>Type33</w:t>
      </w:r>
      <w:r w:rsidR="00303C30" w:rsidRPr="00E804C9">
        <w:rPr>
          <w:i/>
          <w:lang w:eastAsia="zh-TW"/>
        </w:rPr>
        <w:t xml:space="preserve"> </w:t>
      </w:r>
      <w:r w:rsidRPr="00E804C9">
        <w:t xml:space="preserve">to be invalid; the NB-IoT UE should consider any stored system information except </w:t>
      </w:r>
      <w:r w:rsidRPr="00E804C9">
        <w:rPr>
          <w:i/>
          <w:lang w:eastAsia="zh-TW"/>
        </w:rPr>
        <w:t>SystemInformationBlockType1</w:t>
      </w:r>
      <w:r w:rsidRPr="00E804C9">
        <w:rPr>
          <w:i/>
          <w:lang w:eastAsia="zh-CN"/>
        </w:rPr>
        <w:t>4-NB</w:t>
      </w:r>
      <w:r w:rsidR="00303C30" w:rsidRPr="00E804C9">
        <w:rPr>
          <w:iCs/>
          <w:lang w:eastAsia="zh-CN"/>
        </w:rPr>
        <w:t>,</w:t>
      </w:r>
      <w:r w:rsidR="0056659D" w:rsidRPr="00E804C9">
        <w:rPr>
          <w:iCs/>
          <w:lang w:eastAsia="zh-CN"/>
        </w:rPr>
        <w:t xml:space="preserve"> </w:t>
      </w:r>
      <w:r w:rsidR="00C77316" w:rsidRPr="00E804C9">
        <w:rPr>
          <w:i/>
          <w:lang w:eastAsia="zh-TW"/>
        </w:rPr>
        <w:t>SystemInformationBlockType31</w:t>
      </w:r>
      <w:r w:rsidR="0056659D" w:rsidRPr="00E804C9">
        <w:rPr>
          <w:i/>
          <w:lang w:eastAsia="zh-TW"/>
        </w:rPr>
        <w:t>-NB</w:t>
      </w:r>
      <w:r w:rsidR="0056659D" w:rsidRPr="00E804C9">
        <w:rPr>
          <w:lang w:eastAsia="zh-TW"/>
        </w:rPr>
        <w:t xml:space="preserve"> </w:t>
      </w:r>
      <w:r w:rsidR="00303C30" w:rsidRPr="00E804C9">
        <w:rPr>
          <w:lang w:eastAsia="zh-TW"/>
        </w:rPr>
        <w:t xml:space="preserve">and </w:t>
      </w:r>
      <w:r w:rsidR="00303C30" w:rsidRPr="00E804C9">
        <w:rPr>
          <w:i/>
          <w:lang w:eastAsia="zh-TW"/>
        </w:rPr>
        <w:t>SystemInformationBlock</w:t>
      </w:r>
      <w:r w:rsidR="00D63D97" w:rsidRPr="00E804C9">
        <w:rPr>
          <w:i/>
          <w:lang w:eastAsia="zh-TW"/>
        </w:rPr>
        <w:t>Type33</w:t>
      </w:r>
      <w:r w:rsidR="00303C30" w:rsidRPr="00E804C9">
        <w:rPr>
          <w:i/>
          <w:lang w:eastAsia="zh-TW"/>
        </w:rPr>
        <w:t>-NB</w:t>
      </w:r>
      <w:r w:rsidR="00303C30" w:rsidRPr="00E804C9">
        <w:t xml:space="preserve"> </w:t>
      </w:r>
      <w:r w:rsidRPr="00E804C9">
        <w:t>to be invalid.</w:t>
      </w:r>
    </w:p>
    <w:p w14:paraId="74508329" w14:textId="77777777" w:rsidR="009722D5" w:rsidRPr="00E804C9" w:rsidRDefault="009722D5" w:rsidP="009722D5">
      <w:r w:rsidRPr="00E804C9">
        <w:t>On MBMS-dedicated cell and on FeMBMS/Unicast-mixed cell, the change of system information and ETWS/CMAS notification is indicated by using Direct Indication FeMBMS defined in 6.6a. The modification periodicity follows MCCH modification periodicity as defined in 5.8.1.3.</w:t>
      </w:r>
    </w:p>
    <w:p w14:paraId="358E5E94" w14:textId="3114F2B3" w:rsidR="0056659D" w:rsidRPr="00E804C9" w:rsidRDefault="009722D5" w:rsidP="0056659D">
      <w:r w:rsidRPr="00E804C9">
        <w:t xml:space="preserve">E-UTRAN may not update </w:t>
      </w:r>
      <w:r w:rsidRPr="00E804C9">
        <w:rPr>
          <w:i/>
        </w:rPr>
        <w:t>systemInfoValueTag</w:t>
      </w:r>
      <w:r w:rsidRPr="00E804C9">
        <w:t xml:space="preserve"> upon change of some system information e.g. ETWS information, CMAS information, </w:t>
      </w:r>
      <w:r w:rsidR="00556C9F" w:rsidRPr="00E804C9">
        <w:t xml:space="preserve">RLOS indication (i.e., </w:t>
      </w:r>
      <w:r w:rsidR="00556C9F" w:rsidRPr="00E804C9">
        <w:rPr>
          <w:i/>
        </w:rPr>
        <w:t>rlos-Enabled</w:t>
      </w:r>
      <w:r w:rsidR="00556C9F" w:rsidRPr="00E804C9">
        <w:t xml:space="preserve">), </w:t>
      </w:r>
      <w:r w:rsidRPr="00E804C9">
        <w:t>regularly changing parameters like time information (</w:t>
      </w:r>
      <w:r w:rsidRPr="00E804C9">
        <w:rPr>
          <w:i/>
        </w:rPr>
        <w:t>SystemInformationBlockType8</w:t>
      </w:r>
      <w:r w:rsidRPr="00E804C9">
        <w:t xml:space="preserve">, </w:t>
      </w:r>
      <w:r w:rsidRPr="00E804C9">
        <w:rPr>
          <w:i/>
        </w:rPr>
        <w:t>SystemInformationBlockType16,</w:t>
      </w:r>
      <w:r w:rsidRPr="00E804C9">
        <w:t xml:space="preserve"> </w:t>
      </w:r>
      <w:r w:rsidRPr="00E804C9">
        <w:rPr>
          <w:i/>
        </w:rPr>
        <w:t xml:space="preserve">hyperSFN-MSB </w:t>
      </w:r>
      <w:r w:rsidRPr="00E804C9">
        <w:t>in</w:t>
      </w:r>
      <w:r w:rsidRPr="00E804C9">
        <w:rPr>
          <w:i/>
        </w:rPr>
        <w:t xml:space="preserve"> SystemInformationBlockType1-NB</w:t>
      </w:r>
      <w:r w:rsidRPr="00E804C9">
        <w:t>), EAB and AB parameters</w:t>
      </w:r>
      <w:r w:rsidR="00D57360" w:rsidRPr="00E804C9">
        <w:t xml:space="preserve">, </w:t>
      </w:r>
      <w:r w:rsidR="00AA5063" w:rsidRPr="00E804C9">
        <w:t xml:space="preserve">UAC parameters, </w:t>
      </w:r>
      <w:r w:rsidR="00D57360" w:rsidRPr="00E804C9">
        <w:t>positioning system information blocks</w:t>
      </w:r>
      <w:r w:rsidR="0056659D" w:rsidRPr="00E804C9">
        <w:t>, or satellite assistance information</w:t>
      </w:r>
      <w:r w:rsidRPr="00E804C9">
        <w:t xml:space="preserve">. Similarly, E-UTRAN may not include the </w:t>
      </w:r>
      <w:r w:rsidRPr="00E804C9">
        <w:rPr>
          <w:i/>
          <w:iCs/>
        </w:rPr>
        <w:t>systemInfoModification</w:t>
      </w:r>
      <w:r w:rsidRPr="00E804C9">
        <w:t xml:space="preserve"> within the </w:t>
      </w:r>
      <w:r w:rsidRPr="00E804C9">
        <w:rPr>
          <w:i/>
        </w:rPr>
        <w:t>Paging</w:t>
      </w:r>
      <w:r w:rsidRPr="00E804C9">
        <w:t xml:space="preserve"> message upon change of some system information.</w:t>
      </w:r>
    </w:p>
    <w:p w14:paraId="2CF6A852" w14:textId="57046436" w:rsidR="0015175C" w:rsidRPr="00E804C9" w:rsidRDefault="0015175C" w:rsidP="0015175C">
      <w:pPr>
        <w:pStyle w:val="NO"/>
      </w:pPr>
      <w:r w:rsidRPr="00E804C9">
        <w:t>NOTE 4:</w:t>
      </w:r>
      <w:r w:rsidRPr="00E804C9">
        <w:tab/>
        <w:t xml:space="preserve">UE connected to NTN is expected to re-acquire SIB32(-NB) based on its own decision regardless of </w:t>
      </w:r>
      <w:r w:rsidRPr="00E804C9">
        <w:rPr>
          <w:i/>
        </w:rPr>
        <w:t xml:space="preserve">systemInfoValueTag </w:t>
      </w:r>
      <w:r w:rsidRPr="00E804C9">
        <w:t>change.</w:t>
      </w:r>
    </w:p>
    <w:p w14:paraId="472C36F4" w14:textId="77777777" w:rsidR="009722D5" w:rsidRPr="00E804C9" w:rsidRDefault="009722D5" w:rsidP="009722D5">
      <w:pPr>
        <w:rPr>
          <w:iCs/>
        </w:rPr>
      </w:pPr>
      <w:r w:rsidRPr="00E804C9">
        <w:lastRenderedPageBreak/>
        <w:t xml:space="preserve">The UE that is not configured to use a DRX cycle longer than the modification period verifies that stored system information remains valid by either checking </w:t>
      </w:r>
      <w:r w:rsidRPr="00E804C9">
        <w:rPr>
          <w:i/>
        </w:rPr>
        <w:t>systemInfoValueTag</w:t>
      </w:r>
      <w:r w:rsidRPr="00E804C9">
        <w:t xml:space="preserve"> in </w:t>
      </w:r>
      <w:r w:rsidRPr="00E804C9">
        <w:rPr>
          <w:i/>
        </w:rPr>
        <w:t>SystemInformationBlockType1</w:t>
      </w:r>
      <w:r w:rsidRPr="00E804C9">
        <w:rPr>
          <w:iCs/>
        </w:rPr>
        <w:t xml:space="preserve"> </w:t>
      </w:r>
      <w:r w:rsidRPr="00E804C9">
        <w:t xml:space="preserve">(or </w:t>
      </w:r>
      <w:r w:rsidRPr="00E804C9">
        <w:rPr>
          <w:i/>
        </w:rPr>
        <w:t>MasterInformationBlock-NB</w:t>
      </w:r>
      <w:r w:rsidR="00FE7D2C" w:rsidRPr="00E804C9">
        <w:rPr>
          <w:i/>
        </w:rPr>
        <w:t>/ MasterInformationBlock-TDD-NB</w:t>
      </w:r>
      <w:r w:rsidRPr="00E804C9">
        <w:t xml:space="preserve"> in NB-IoT) </w:t>
      </w:r>
      <w:r w:rsidRPr="00E804C9">
        <w:rPr>
          <w:iCs/>
        </w:rPr>
        <w:t>after the modification period boundary,</w:t>
      </w:r>
      <w:r w:rsidRPr="00E804C9">
        <w:rPr>
          <w:i/>
        </w:rPr>
        <w:t xml:space="preserve"> </w:t>
      </w:r>
      <w:r w:rsidRPr="00E804C9">
        <w:rPr>
          <w:iCs/>
        </w:rPr>
        <w:t xml:space="preserve">or </w:t>
      </w:r>
      <w:r w:rsidRPr="00E804C9">
        <w:t xml:space="preserve">attempting to find the </w:t>
      </w:r>
      <w:r w:rsidRPr="00E804C9">
        <w:rPr>
          <w:i/>
        </w:rPr>
        <w:t xml:space="preserve">systemInfoModification </w:t>
      </w:r>
      <w:r w:rsidRPr="00E804C9">
        <w:rPr>
          <w:iCs/>
        </w:rPr>
        <w:t xml:space="preserve">indication at least </w:t>
      </w:r>
      <w:r w:rsidRPr="00E804C9">
        <w:rPr>
          <w:i/>
          <w:iCs/>
        </w:rPr>
        <w:t>modificationPeriodCoeff</w:t>
      </w:r>
      <w:r w:rsidRPr="00E804C9">
        <w:rPr>
          <w:iCs/>
        </w:rPr>
        <w:t xml:space="preserve"> times during the modification period in case no paging is received, in every modification period</w:t>
      </w:r>
      <w:r w:rsidRPr="00E804C9">
        <w:rPr>
          <w:i/>
          <w:iCs/>
        </w:rPr>
        <w:t xml:space="preserve">. </w:t>
      </w:r>
      <w:r w:rsidRPr="00E804C9">
        <w:t xml:space="preserve">If no paging message is received by the UE during a modification period, the UE may assume that no change of system information will occur at the next modification period boundary. If UE in RRC_CONNECTED, during a modification period, receives one paging message, it may deduce from the presence/ absence of </w:t>
      </w:r>
      <w:r w:rsidRPr="00E804C9">
        <w:rPr>
          <w:i/>
        </w:rPr>
        <w:t xml:space="preserve">systemInfoModification </w:t>
      </w:r>
      <w:r w:rsidRPr="00E804C9">
        <w:rPr>
          <w:iCs/>
        </w:rPr>
        <w:t>whether a change of system information other than ETWS information, CMAS information</w:t>
      </w:r>
      <w:r w:rsidR="00AA5063" w:rsidRPr="00E804C9">
        <w:rPr>
          <w:iCs/>
        </w:rPr>
        <w:t>,</w:t>
      </w:r>
      <w:r w:rsidRPr="00E804C9">
        <w:rPr>
          <w:iCs/>
        </w:rPr>
        <w:t xml:space="preserve"> EAB</w:t>
      </w:r>
      <w:r w:rsidR="00AA5063" w:rsidRPr="00E804C9">
        <w:rPr>
          <w:iCs/>
        </w:rPr>
        <w:t xml:space="preserve"> and UAC</w:t>
      </w:r>
      <w:r w:rsidRPr="00E804C9">
        <w:rPr>
          <w:iCs/>
        </w:rPr>
        <w:t xml:space="preserve"> parameters will occur in the next modification period or not.</w:t>
      </w:r>
    </w:p>
    <w:p w14:paraId="06450377" w14:textId="77777777" w:rsidR="009722D5" w:rsidRPr="00E804C9" w:rsidRDefault="009722D5" w:rsidP="009722D5">
      <w:pPr>
        <w:rPr>
          <w:iCs/>
        </w:rPr>
      </w:pPr>
      <w:r w:rsidRPr="00E804C9">
        <w:t xml:space="preserve">When the RRC_IDLE UE is configured with a DRX cycle that is longer than the modification period, and </w:t>
      </w:r>
      <w:r w:rsidRPr="00E804C9">
        <w:rPr>
          <w:noProof/>
        </w:rPr>
        <w:t>at least one modification period boundary</w:t>
      </w:r>
      <w:r w:rsidRPr="00E804C9">
        <w:t xml:space="preserve"> has passed since the UE last verified validity of stored system information, the UE verifies that stored system information remains valid by checking the </w:t>
      </w:r>
      <w:r w:rsidRPr="00E804C9">
        <w:rPr>
          <w:i/>
        </w:rPr>
        <w:t xml:space="preserve">systemInfoValueTag </w:t>
      </w:r>
      <w:r w:rsidRPr="00E804C9">
        <w:t>before establishing or resuming an RRC connection.</w:t>
      </w:r>
    </w:p>
    <w:p w14:paraId="20A29106" w14:textId="77777777" w:rsidR="009722D5" w:rsidRPr="00E804C9" w:rsidRDefault="009722D5" w:rsidP="009722D5">
      <w:r w:rsidRPr="00E804C9">
        <w:t>ETWS and/or CMAS capable UEs in RRC_CONNECTED</w:t>
      </w:r>
      <w:r w:rsidR="005B4C12" w:rsidRPr="00E804C9">
        <w:t>, other than BL UEs and UEs in CE,</w:t>
      </w:r>
      <w:r w:rsidRPr="00E804C9">
        <w:t xml:space="preserve"> shall attempt to read paging at least once every </w:t>
      </w:r>
      <w:r w:rsidRPr="00E804C9">
        <w:rPr>
          <w:i/>
        </w:rPr>
        <w:t>defaultPagingCycle</w:t>
      </w:r>
      <w:r w:rsidRPr="00E804C9">
        <w:t xml:space="preserve"> to check whether ETWS and/or CMAS notification is present or not.</w:t>
      </w:r>
    </w:p>
    <w:p w14:paraId="17A24DC7" w14:textId="77777777" w:rsidR="009722D5" w:rsidRPr="00E804C9" w:rsidRDefault="009722D5" w:rsidP="009722D5">
      <w:pPr>
        <w:pStyle w:val="Heading4"/>
      </w:pPr>
      <w:bookmarkStart w:id="283" w:name="_Toc20486712"/>
      <w:bookmarkStart w:id="284" w:name="_Toc29342004"/>
      <w:bookmarkStart w:id="285" w:name="_Toc29343143"/>
      <w:bookmarkStart w:id="286" w:name="_Toc36566390"/>
      <w:bookmarkStart w:id="287" w:name="_Toc36809797"/>
      <w:bookmarkStart w:id="288" w:name="_Toc36846161"/>
      <w:bookmarkStart w:id="289" w:name="_Toc36938814"/>
      <w:bookmarkStart w:id="290" w:name="_Toc37081793"/>
      <w:bookmarkStart w:id="291" w:name="_Toc46480416"/>
      <w:bookmarkStart w:id="292" w:name="_Toc46481650"/>
      <w:bookmarkStart w:id="293" w:name="_Toc46482884"/>
      <w:bookmarkStart w:id="294" w:name="_Toc171494544"/>
      <w:bookmarkStart w:id="295" w:name="OLE_LINK23"/>
      <w:bookmarkStart w:id="296" w:name="OLE_LINK24"/>
      <w:r w:rsidRPr="00E804C9">
        <w:t>5.2.1.4</w:t>
      </w:r>
      <w:r w:rsidRPr="00E804C9">
        <w:tab/>
        <w:t>Indication of ETWS notification</w:t>
      </w:r>
      <w:bookmarkEnd w:id="283"/>
      <w:bookmarkEnd w:id="284"/>
      <w:bookmarkEnd w:id="285"/>
      <w:bookmarkEnd w:id="286"/>
      <w:bookmarkEnd w:id="287"/>
      <w:bookmarkEnd w:id="288"/>
      <w:bookmarkEnd w:id="289"/>
      <w:bookmarkEnd w:id="290"/>
      <w:bookmarkEnd w:id="291"/>
      <w:bookmarkEnd w:id="292"/>
      <w:bookmarkEnd w:id="293"/>
      <w:bookmarkEnd w:id="294"/>
    </w:p>
    <w:p w14:paraId="488E806B" w14:textId="77777777" w:rsidR="009722D5" w:rsidRPr="00E804C9" w:rsidRDefault="009722D5" w:rsidP="009722D5">
      <w:pPr>
        <w:spacing w:after="120"/>
        <w:rPr>
          <w:noProof/>
        </w:rPr>
      </w:pPr>
      <w:r w:rsidRPr="00E804C9">
        <w:t xml:space="preserve">ETWS primary notification and/ or ETWS secondary notification can occur at any point in time. The </w:t>
      </w:r>
      <w:r w:rsidRPr="00E804C9">
        <w:rPr>
          <w:i/>
        </w:rPr>
        <w:t>Paging</w:t>
      </w:r>
      <w:r w:rsidRPr="00E804C9">
        <w:t xml:space="preserve"> message is used to inform ETWS capable UEs in RRC_IDLE and UEs </w:t>
      </w:r>
      <w:r w:rsidR="00AA5063" w:rsidRPr="00E804C9">
        <w:t xml:space="preserve">not in CE </w:t>
      </w:r>
      <w:r w:rsidRPr="00E804C9">
        <w:t>in RRC_CONNECTED about presence of an ETWS primary notification and/ or ETWS secondary notification.</w:t>
      </w:r>
      <w:r w:rsidR="00AA5063" w:rsidRPr="00E804C9">
        <w:t xml:space="preserve"> For UEs in CE supporting </w:t>
      </w:r>
      <w:r w:rsidR="00AA5063" w:rsidRPr="00E804C9">
        <w:rPr>
          <w:lang w:eastAsia="en-GB"/>
        </w:rPr>
        <w:t>reception of ETWS indication in RRC_CONNECTED mode</w:t>
      </w:r>
      <w:r w:rsidR="00AA5063" w:rsidRPr="00E804C9">
        <w:t>, control channels associated with the shared data channel are used to inform the UE about the presence of an ETWS primary notification and/or ETWS secondary notification.</w:t>
      </w:r>
      <w:r w:rsidRPr="00E804C9">
        <w:t xml:space="preserve"> If the UE receives a </w:t>
      </w:r>
      <w:r w:rsidRPr="00E804C9">
        <w:rPr>
          <w:i/>
          <w:iCs/>
        </w:rPr>
        <w:t>Paging</w:t>
      </w:r>
      <w:r w:rsidRPr="00E804C9">
        <w:t xml:space="preserve"> message </w:t>
      </w:r>
      <w:r w:rsidR="00AA5063" w:rsidRPr="00E804C9">
        <w:t xml:space="preserve">or control channels associated with the shared data channel </w:t>
      </w:r>
      <w:r w:rsidRPr="00E804C9">
        <w:t xml:space="preserve">including the </w:t>
      </w:r>
      <w:r w:rsidRPr="00E804C9">
        <w:rPr>
          <w:i/>
          <w:iCs/>
        </w:rPr>
        <w:t>etws-Indication</w:t>
      </w:r>
      <w:r w:rsidRPr="00E804C9">
        <w:t xml:space="preserve">, it shall start receiving the ETWS primary notification and/ or ETWS secondary notification according to </w:t>
      </w:r>
      <w:r w:rsidRPr="00E804C9">
        <w:rPr>
          <w:i/>
        </w:rPr>
        <w:t>schedulingInfoList</w:t>
      </w:r>
      <w:r w:rsidRPr="00E804C9">
        <w:t xml:space="preserve"> contained in </w:t>
      </w:r>
      <w:r w:rsidRPr="00E804C9">
        <w:rPr>
          <w:i/>
        </w:rPr>
        <w:t>SystemInformationBlockType1</w:t>
      </w:r>
      <w:r w:rsidRPr="00E804C9">
        <w:t xml:space="preserve">. </w:t>
      </w:r>
      <w:r w:rsidRPr="00E804C9">
        <w:rPr>
          <w:noProof/>
        </w:rPr>
        <w:t xml:space="preserve">If the UE receives </w:t>
      </w:r>
      <w:r w:rsidRPr="00E804C9">
        <w:rPr>
          <w:i/>
          <w:noProof/>
        </w:rPr>
        <w:t>Paging</w:t>
      </w:r>
      <w:r w:rsidRPr="00E804C9">
        <w:rPr>
          <w:noProof/>
        </w:rPr>
        <w:t xml:space="preserve"> message </w:t>
      </w:r>
      <w:r w:rsidR="00AA5063" w:rsidRPr="00E804C9">
        <w:rPr>
          <w:noProof/>
        </w:rPr>
        <w:t xml:space="preserve">or </w:t>
      </w:r>
      <w:r w:rsidR="00AA5063" w:rsidRPr="00E804C9">
        <w:t>control channels associated with the shared data channel</w:t>
      </w:r>
      <w:r w:rsidR="00AA5063" w:rsidRPr="00E804C9">
        <w:rPr>
          <w:noProof/>
        </w:rPr>
        <w:t xml:space="preserve"> </w:t>
      </w:r>
      <w:r w:rsidRPr="00E804C9">
        <w:rPr>
          <w:noProof/>
        </w:rPr>
        <w:t xml:space="preserve">including the </w:t>
      </w:r>
      <w:r w:rsidRPr="00E804C9">
        <w:rPr>
          <w:i/>
          <w:noProof/>
        </w:rPr>
        <w:t>etws-Indication</w:t>
      </w:r>
      <w:r w:rsidRPr="00E804C9">
        <w:rPr>
          <w:noProof/>
        </w:rPr>
        <w:t xml:space="preserve"> while it is acquiring ETWS notification(s), the UE shall continue acquiring ETWS notification(s) based on the previously acquired </w:t>
      </w:r>
      <w:r w:rsidRPr="00E804C9">
        <w:rPr>
          <w:i/>
          <w:noProof/>
        </w:rPr>
        <w:t>schedulingInfoList</w:t>
      </w:r>
      <w:r w:rsidRPr="00E804C9">
        <w:rPr>
          <w:noProof/>
        </w:rPr>
        <w:t xml:space="preserve"> until it re-acquires </w:t>
      </w:r>
      <w:r w:rsidRPr="00E804C9">
        <w:rPr>
          <w:i/>
          <w:noProof/>
        </w:rPr>
        <w:t>schedulingInfoList</w:t>
      </w:r>
      <w:r w:rsidRPr="00E804C9">
        <w:rPr>
          <w:noProof/>
        </w:rPr>
        <w:t xml:space="preserve"> in </w:t>
      </w:r>
      <w:r w:rsidRPr="00E804C9">
        <w:rPr>
          <w:i/>
          <w:noProof/>
        </w:rPr>
        <w:t>SystemInformationBlockType1</w:t>
      </w:r>
      <w:r w:rsidRPr="00E804C9">
        <w:rPr>
          <w:noProof/>
        </w:rPr>
        <w:t>.</w:t>
      </w:r>
    </w:p>
    <w:p w14:paraId="1DE15A65" w14:textId="77777777" w:rsidR="009722D5" w:rsidRPr="00E804C9" w:rsidRDefault="009722D5" w:rsidP="009722D5">
      <w:pPr>
        <w:pStyle w:val="NO"/>
      </w:pPr>
      <w:r w:rsidRPr="00E804C9">
        <w:t>NOTE:</w:t>
      </w:r>
      <w:r w:rsidRPr="00E804C9">
        <w:tab/>
        <w:t xml:space="preserve">The UE is not required to periodically check </w:t>
      </w:r>
      <w:r w:rsidRPr="00E804C9">
        <w:rPr>
          <w:i/>
        </w:rPr>
        <w:t>schedulingInfoList</w:t>
      </w:r>
      <w:r w:rsidRPr="00E804C9">
        <w:t xml:space="preserve"> contained in </w:t>
      </w:r>
      <w:r w:rsidRPr="00E804C9">
        <w:rPr>
          <w:i/>
        </w:rPr>
        <w:t>SystemInformationBlockType1</w:t>
      </w:r>
      <w:r w:rsidRPr="00E804C9">
        <w:t xml:space="preserve">, but </w:t>
      </w:r>
      <w:r w:rsidRPr="00E804C9">
        <w:rPr>
          <w:i/>
        </w:rPr>
        <w:t>Paging</w:t>
      </w:r>
      <w:r w:rsidRPr="00E804C9">
        <w:t xml:space="preserve"> message including the </w:t>
      </w:r>
      <w:r w:rsidRPr="00E804C9">
        <w:rPr>
          <w:i/>
        </w:rPr>
        <w:t>etws-Indication</w:t>
      </w:r>
      <w:r w:rsidRPr="00E804C9">
        <w:t xml:space="preserve"> triggers the UE to re-acquire </w:t>
      </w:r>
      <w:r w:rsidRPr="00E804C9">
        <w:rPr>
          <w:i/>
        </w:rPr>
        <w:t>schedulingInfoList</w:t>
      </w:r>
      <w:r w:rsidRPr="00E804C9">
        <w:t xml:space="preserve"> contained in </w:t>
      </w:r>
      <w:r w:rsidRPr="00E804C9">
        <w:rPr>
          <w:i/>
        </w:rPr>
        <w:t>SystemInformationBlockType1</w:t>
      </w:r>
      <w:r w:rsidRPr="00E804C9">
        <w:t xml:space="preserve"> for scheduling changes for </w:t>
      </w:r>
      <w:r w:rsidRPr="00E804C9">
        <w:rPr>
          <w:i/>
        </w:rPr>
        <w:t>SystemInformationBlockType10</w:t>
      </w:r>
      <w:r w:rsidRPr="00E804C9">
        <w:t xml:space="preserve"> and </w:t>
      </w:r>
      <w:r w:rsidRPr="00E804C9">
        <w:rPr>
          <w:i/>
        </w:rPr>
        <w:t>SystemInformationBlockType11</w:t>
      </w:r>
      <w:r w:rsidRPr="00E804C9">
        <w:t xml:space="preserve">. The UE may or may not receive a </w:t>
      </w:r>
      <w:r w:rsidRPr="00E804C9">
        <w:rPr>
          <w:i/>
        </w:rPr>
        <w:t>Paging</w:t>
      </w:r>
      <w:r w:rsidRPr="00E804C9">
        <w:t xml:space="preserve"> message including the </w:t>
      </w:r>
      <w:r w:rsidRPr="00E804C9">
        <w:rPr>
          <w:i/>
        </w:rPr>
        <w:t>etws-Indication</w:t>
      </w:r>
      <w:r w:rsidRPr="00E804C9">
        <w:t xml:space="preserve"> and/or </w:t>
      </w:r>
      <w:r w:rsidRPr="00E804C9">
        <w:rPr>
          <w:i/>
        </w:rPr>
        <w:t>systemInfoModification</w:t>
      </w:r>
      <w:r w:rsidRPr="00E804C9">
        <w:t xml:space="preserve"> when ETWS is no longer scheduled.</w:t>
      </w:r>
    </w:p>
    <w:p w14:paraId="6955A024" w14:textId="77777777" w:rsidR="009722D5" w:rsidRPr="00E804C9" w:rsidRDefault="009722D5" w:rsidP="009722D5">
      <w:pPr>
        <w:spacing w:after="120"/>
      </w:pPr>
      <w:r w:rsidRPr="00E804C9">
        <w:t xml:space="preserve">ETWS primary notification is contained in </w:t>
      </w:r>
      <w:r w:rsidRPr="00E804C9">
        <w:rPr>
          <w:i/>
          <w:iCs/>
        </w:rPr>
        <w:t xml:space="preserve">SystemInformationBlockType10 </w:t>
      </w:r>
      <w:r w:rsidRPr="00E804C9">
        <w:t xml:space="preserve">and ETWS secondary notification is contained in </w:t>
      </w:r>
      <w:r w:rsidRPr="00E804C9">
        <w:rPr>
          <w:i/>
        </w:rPr>
        <w:t>SystemInformationBlockType11</w:t>
      </w:r>
      <w:r w:rsidRPr="00E804C9">
        <w:t xml:space="preserve">. Segmentation can be applied for the delivery of a secondary notification. The segmentation is fixed for transmission of a given secondary notification within a cell (i.e. the same segment size for a given segment with the same </w:t>
      </w:r>
      <w:r w:rsidRPr="00E804C9">
        <w:rPr>
          <w:i/>
        </w:rPr>
        <w:t>messageIdentifier</w:t>
      </w:r>
      <w:r w:rsidRPr="00E804C9">
        <w:t xml:space="preserve">, </w:t>
      </w:r>
      <w:r w:rsidRPr="00E804C9">
        <w:rPr>
          <w:i/>
        </w:rPr>
        <w:t>serialNumber</w:t>
      </w:r>
      <w:r w:rsidRPr="00E804C9">
        <w:t xml:space="preserve"> and </w:t>
      </w:r>
      <w:r w:rsidRPr="00E804C9">
        <w:rPr>
          <w:i/>
        </w:rPr>
        <w:t>warningMessageSegmentNumber</w:t>
      </w:r>
      <w:r w:rsidRPr="00E804C9">
        <w:t xml:space="preserve">). An ETWS secondary notification corresponds to a single </w:t>
      </w:r>
      <w:r w:rsidRPr="00E804C9">
        <w:rPr>
          <w:i/>
        </w:rPr>
        <w:t>CB data</w:t>
      </w:r>
      <w:r w:rsidRPr="00E804C9">
        <w:t xml:space="preserve"> IE as defined </w:t>
      </w:r>
      <w:r w:rsidRPr="00E804C9">
        <w:rPr>
          <w:rFonts w:eastAsia="SimSun" w:cs="Arial"/>
          <w:kern w:val="2"/>
        </w:rPr>
        <w:t xml:space="preserve">according to </w:t>
      </w:r>
      <w:r w:rsidRPr="00E804C9">
        <w:rPr>
          <w:rFonts w:eastAsia="SimSun" w:cs="Arial"/>
          <w:bCs/>
          <w:noProof/>
          <w:kern w:val="2"/>
        </w:rPr>
        <w:t>TS 23.041</w:t>
      </w:r>
      <w:r w:rsidRPr="00E804C9">
        <w:rPr>
          <w:rFonts w:eastAsia="SimSun" w:cs="Arial"/>
          <w:kern w:val="2"/>
        </w:rPr>
        <w:t xml:space="preserve"> [37]</w:t>
      </w:r>
      <w:r w:rsidRPr="00E804C9">
        <w:rPr>
          <w:rFonts w:cs="Arial"/>
          <w:kern w:val="2"/>
        </w:rPr>
        <w:t>.</w:t>
      </w:r>
    </w:p>
    <w:p w14:paraId="14ED81E9" w14:textId="77777777" w:rsidR="009722D5" w:rsidRPr="00E804C9" w:rsidRDefault="009722D5" w:rsidP="009722D5">
      <w:pPr>
        <w:pStyle w:val="Heading4"/>
      </w:pPr>
      <w:bookmarkStart w:id="297" w:name="_Toc20486713"/>
      <w:bookmarkStart w:id="298" w:name="_Toc29342005"/>
      <w:bookmarkStart w:id="299" w:name="_Toc29343144"/>
      <w:bookmarkStart w:id="300" w:name="_Toc36566391"/>
      <w:bookmarkStart w:id="301" w:name="_Toc36809798"/>
      <w:bookmarkStart w:id="302" w:name="_Toc36846162"/>
      <w:bookmarkStart w:id="303" w:name="_Toc36938815"/>
      <w:bookmarkStart w:id="304" w:name="_Toc37081794"/>
      <w:bookmarkStart w:id="305" w:name="_Toc46480417"/>
      <w:bookmarkStart w:id="306" w:name="_Toc46481651"/>
      <w:bookmarkStart w:id="307" w:name="_Toc46482885"/>
      <w:bookmarkStart w:id="308" w:name="_Toc171494545"/>
      <w:r w:rsidRPr="00E804C9">
        <w:t>5.2.1.5</w:t>
      </w:r>
      <w:r w:rsidRPr="00E804C9">
        <w:tab/>
        <w:t>Indication of CMAS notification</w:t>
      </w:r>
      <w:bookmarkEnd w:id="297"/>
      <w:bookmarkEnd w:id="298"/>
      <w:bookmarkEnd w:id="299"/>
      <w:bookmarkEnd w:id="300"/>
      <w:bookmarkEnd w:id="301"/>
      <w:bookmarkEnd w:id="302"/>
      <w:bookmarkEnd w:id="303"/>
      <w:bookmarkEnd w:id="304"/>
      <w:bookmarkEnd w:id="305"/>
      <w:bookmarkEnd w:id="306"/>
      <w:bookmarkEnd w:id="307"/>
      <w:bookmarkEnd w:id="308"/>
    </w:p>
    <w:p w14:paraId="769D92A5" w14:textId="77777777" w:rsidR="009722D5" w:rsidRPr="00E804C9" w:rsidRDefault="009722D5" w:rsidP="009722D5">
      <w:pPr>
        <w:spacing w:after="120"/>
        <w:rPr>
          <w:noProof/>
        </w:rPr>
      </w:pPr>
      <w:r w:rsidRPr="00E804C9">
        <w:t xml:space="preserve">CMAS notification can occur at any point in time. The </w:t>
      </w:r>
      <w:r w:rsidRPr="00E804C9">
        <w:rPr>
          <w:i/>
        </w:rPr>
        <w:t>Paging</w:t>
      </w:r>
      <w:r w:rsidRPr="00E804C9">
        <w:t xml:space="preserve"> message is used to inform CMAS capable UEs in RRC_IDLE and UEs </w:t>
      </w:r>
      <w:r w:rsidR="00AA5063" w:rsidRPr="00E804C9">
        <w:t xml:space="preserve">not in CE </w:t>
      </w:r>
      <w:r w:rsidRPr="00E804C9">
        <w:t xml:space="preserve">in RRC_CONNECTED about presence of one or more CMAS notifications. </w:t>
      </w:r>
      <w:r w:rsidR="00AA5063" w:rsidRPr="00E804C9">
        <w:t xml:space="preserve">For UEs in CE supporting </w:t>
      </w:r>
      <w:r w:rsidR="00AA5063" w:rsidRPr="00E804C9">
        <w:rPr>
          <w:lang w:eastAsia="en-GB"/>
        </w:rPr>
        <w:t>reception of CMAS indication in RRC_CONNECTED mode</w:t>
      </w:r>
      <w:r w:rsidR="00AA5063" w:rsidRPr="00E804C9">
        <w:t xml:space="preserve">, control channels associated with the shared data channel are used to inform the UE about the presence of one or more CMAS notifications. </w:t>
      </w:r>
      <w:r w:rsidRPr="00E804C9">
        <w:t xml:space="preserve">If the UE receives a </w:t>
      </w:r>
      <w:r w:rsidRPr="00E804C9">
        <w:rPr>
          <w:i/>
          <w:iCs/>
        </w:rPr>
        <w:t>Paging</w:t>
      </w:r>
      <w:r w:rsidRPr="00E804C9">
        <w:t xml:space="preserve"> message including the </w:t>
      </w:r>
      <w:r w:rsidRPr="00E804C9">
        <w:rPr>
          <w:i/>
          <w:iCs/>
        </w:rPr>
        <w:t>cmas-Indication</w:t>
      </w:r>
      <w:r w:rsidRPr="00E804C9">
        <w:t xml:space="preserve">, it shall start receiving the CMAS notifications according to </w:t>
      </w:r>
      <w:r w:rsidRPr="00E804C9">
        <w:rPr>
          <w:i/>
        </w:rPr>
        <w:t>schedulingInfoList</w:t>
      </w:r>
      <w:r w:rsidRPr="00E804C9">
        <w:t xml:space="preserve"> contained in </w:t>
      </w:r>
      <w:r w:rsidRPr="00E804C9">
        <w:rPr>
          <w:i/>
        </w:rPr>
        <w:t>SystemInformationBlockType1</w:t>
      </w:r>
      <w:r w:rsidRPr="00E804C9">
        <w:t xml:space="preserve">. </w:t>
      </w:r>
      <w:r w:rsidRPr="00E804C9">
        <w:rPr>
          <w:noProof/>
        </w:rPr>
        <w:t xml:space="preserve">If the UE receives </w:t>
      </w:r>
      <w:r w:rsidRPr="00E804C9">
        <w:rPr>
          <w:i/>
          <w:noProof/>
        </w:rPr>
        <w:t>Paging</w:t>
      </w:r>
      <w:r w:rsidRPr="00E804C9">
        <w:rPr>
          <w:noProof/>
        </w:rPr>
        <w:t xml:space="preserve"> message </w:t>
      </w:r>
      <w:r w:rsidR="00AA5063" w:rsidRPr="00E804C9">
        <w:rPr>
          <w:noProof/>
        </w:rPr>
        <w:t xml:space="preserve">or </w:t>
      </w:r>
      <w:r w:rsidR="00AA5063" w:rsidRPr="00E804C9">
        <w:t>control channels associated with the shared data channel</w:t>
      </w:r>
      <w:r w:rsidR="00AA5063" w:rsidRPr="00E804C9">
        <w:rPr>
          <w:noProof/>
        </w:rPr>
        <w:t xml:space="preserve"> </w:t>
      </w:r>
      <w:r w:rsidRPr="00E804C9">
        <w:rPr>
          <w:noProof/>
        </w:rPr>
        <w:t xml:space="preserve">including the </w:t>
      </w:r>
      <w:r w:rsidRPr="00E804C9">
        <w:rPr>
          <w:i/>
          <w:noProof/>
        </w:rPr>
        <w:t>cmas-Indication</w:t>
      </w:r>
      <w:r w:rsidRPr="00E804C9">
        <w:rPr>
          <w:noProof/>
        </w:rPr>
        <w:t xml:space="preserve"> while it is acquiring CMAS notification(s), the UE shall continue acquiring CMAS notification(s) based on the previously acquired </w:t>
      </w:r>
      <w:r w:rsidRPr="00E804C9">
        <w:rPr>
          <w:i/>
          <w:noProof/>
        </w:rPr>
        <w:t>schedulingInfoList</w:t>
      </w:r>
      <w:r w:rsidRPr="00E804C9">
        <w:rPr>
          <w:noProof/>
        </w:rPr>
        <w:t xml:space="preserve"> until it re-acquires </w:t>
      </w:r>
      <w:r w:rsidRPr="00E804C9">
        <w:rPr>
          <w:i/>
          <w:noProof/>
        </w:rPr>
        <w:t>schedulingInfoList</w:t>
      </w:r>
      <w:r w:rsidRPr="00E804C9">
        <w:rPr>
          <w:noProof/>
        </w:rPr>
        <w:t xml:space="preserve"> in </w:t>
      </w:r>
      <w:r w:rsidRPr="00E804C9">
        <w:rPr>
          <w:i/>
          <w:noProof/>
        </w:rPr>
        <w:t>SystemInformationBlockType1</w:t>
      </w:r>
      <w:r w:rsidRPr="00E804C9">
        <w:rPr>
          <w:noProof/>
        </w:rPr>
        <w:t>.</w:t>
      </w:r>
    </w:p>
    <w:p w14:paraId="160FBD54" w14:textId="77777777" w:rsidR="009722D5" w:rsidRPr="00E804C9" w:rsidRDefault="009722D5" w:rsidP="009722D5">
      <w:pPr>
        <w:pStyle w:val="NO"/>
      </w:pPr>
      <w:r w:rsidRPr="00E804C9">
        <w:t>NOTE:</w:t>
      </w:r>
      <w:r w:rsidRPr="00E804C9">
        <w:tab/>
        <w:t xml:space="preserve">The UE is not required to periodically check </w:t>
      </w:r>
      <w:r w:rsidRPr="00E804C9">
        <w:rPr>
          <w:i/>
        </w:rPr>
        <w:t>schedulingInfoList</w:t>
      </w:r>
      <w:r w:rsidRPr="00E804C9">
        <w:t xml:space="preserve"> contained in </w:t>
      </w:r>
      <w:r w:rsidRPr="00E804C9">
        <w:rPr>
          <w:i/>
        </w:rPr>
        <w:t>SystemInformationBlockType1</w:t>
      </w:r>
      <w:r w:rsidRPr="00E804C9">
        <w:t xml:space="preserve">, but </w:t>
      </w:r>
      <w:r w:rsidRPr="00E804C9">
        <w:rPr>
          <w:i/>
        </w:rPr>
        <w:t>Paging</w:t>
      </w:r>
      <w:r w:rsidRPr="00E804C9">
        <w:t xml:space="preserve"> message including the </w:t>
      </w:r>
      <w:r w:rsidRPr="00E804C9">
        <w:rPr>
          <w:i/>
        </w:rPr>
        <w:t>cmas-Indication</w:t>
      </w:r>
      <w:r w:rsidRPr="00E804C9">
        <w:t xml:space="preserve"> triggers the UE to re-acquire </w:t>
      </w:r>
      <w:r w:rsidRPr="00E804C9">
        <w:rPr>
          <w:i/>
        </w:rPr>
        <w:t>schedulingInfoList</w:t>
      </w:r>
      <w:r w:rsidRPr="00E804C9">
        <w:t xml:space="preserve"> contained in </w:t>
      </w:r>
      <w:r w:rsidRPr="00E804C9">
        <w:rPr>
          <w:i/>
        </w:rPr>
        <w:t>SystemInformationBlockType1</w:t>
      </w:r>
      <w:r w:rsidRPr="00E804C9">
        <w:t xml:space="preserve"> for scheduling changes for </w:t>
      </w:r>
      <w:r w:rsidRPr="00E804C9">
        <w:rPr>
          <w:i/>
        </w:rPr>
        <w:t>SystemInformationBlockType12</w:t>
      </w:r>
      <w:r w:rsidRPr="00E804C9">
        <w:t xml:space="preserve">. The UE may or may not receive a </w:t>
      </w:r>
      <w:r w:rsidRPr="00E804C9">
        <w:rPr>
          <w:i/>
        </w:rPr>
        <w:t>Paging</w:t>
      </w:r>
      <w:r w:rsidRPr="00E804C9">
        <w:t xml:space="preserve"> message including the </w:t>
      </w:r>
      <w:r w:rsidRPr="00E804C9">
        <w:rPr>
          <w:i/>
        </w:rPr>
        <w:t>cmas-Indication</w:t>
      </w:r>
      <w:r w:rsidRPr="00E804C9">
        <w:t xml:space="preserve"> and/or </w:t>
      </w:r>
      <w:r w:rsidRPr="00E804C9">
        <w:rPr>
          <w:i/>
        </w:rPr>
        <w:t>systemInfoModification</w:t>
      </w:r>
      <w:r w:rsidRPr="00E804C9">
        <w:t xml:space="preserve"> when </w:t>
      </w:r>
      <w:r w:rsidRPr="00E804C9">
        <w:rPr>
          <w:i/>
        </w:rPr>
        <w:t>SystemInformationBlockType12</w:t>
      </w:r>
      <w:r w:rsidRPr="00E804C9">
        <w:t xml:space="preserve"> is no longer scheduled.</w:t>
      </w:r>
    </w:p>
    <w:p w14:paraId="74DEFCE1" w14:textId="77777777" w:rsidR="009722D5" w:rsidRPr="00E804C9" w:rsidRDefault="009722D5" w:rsidP="009722D5">
      <w:pPr>
        <w:spacing w:after="120"/>
      </w:pPr>
      <w:r w:rsidRPr="00E804C9">
        <w:lastRenderedPageBreak/>
        <w:t xml:space="preserve">CMAS notification is contained in </w:t>
      </w:r>
      <w:r w:rsidRPr="00E804C9">
        <w:rPr>
          <w:i/>
          <w:iCs/>
        </w:rPr>
        <w:t>SystemInformationBlockType12</w:t>
      </w:r>
      <w:r w:rsidRPr="00E804C9">
        <w:t xml:space="preserve">. </w:t>
      </w:r>
      <w:r w:rsidR="00191ED0" w:rsidRPr="00E804C9">
        <w:t xml:space="preserve">A CMAS notification corresponds to a single </w:t>
      </w:r>
      <w:r w:rsidR="00191ED0" w:rsidRPr="00E804C9">
        <w:rPr>
          <w:i/>
        </w:rPr>
        <w:t>CB data</w:t>
      </w:r>
      <w:r w:rsidR="00191ED0" w:rsidRPr="00E804C9">
        <w:t xml:space="preserve"> IE as defined </w:t>
      </w:r>
      <w:r w:rsidR="00191ED0" w:rsidRPr="00E804C9">
        <w:rPr>
          <w:rFonts w:eastAsia="SimSun" w:cs="Arial"/>
          <w:kern w:val="2"/>
        </w:rPr>
        <w:t xml:space="preserve">according to </w:t>
      </w:r>
      <w:r w:rsidR="00191ED0" w:rsidRPr="00E804C9">
        <w:rPr>
          <w:rFonts w:eastAsia="SimSun" w:cs="Arial"/>
          <w:bCs/>
          <w:noProof/>
          <w:kern w:val="2"/>
        </w:rPr>
        <w:t>TS 23.041</w:t>
      </w:r>
      <w:r w:rsidR="00191ED0" w:rsidRPr="00E804C9">
        <w:rPr>
          <w:rFonts w:eastAsia="SimSun" w:cs="Arial"/>
          <w:kern w:val="2"/>
        </w:rPr>
        <w:t xml:space="preserve"> [37]</w:t>
      </w:r>
      <w:r w:rsidR="00191ED0" w:rsidRPr="00E804C9">
        <w:rPr>
          <w:rFonts w:cs="Arial"/>
          <w:kern w:val="2"/>
        </w:rPr>
        <w:t xml:space="preserve">. A CMAS notification may optionally have associated warning area coordinates. </w:t>
      </w:r>
      <w:r w:rsidRPr="00E804C9">
        <w:t>Segmentation can be applied for the delivery of a CMAS notification</w:t>
      </w:r>
      <w:r w:rsidR="00191ED0" w:rsidRPr="00E804C9">
        <w:t xml:space="preserve"> and, if present, the associated warning area coordinates</w:t>
      </w:r>
      <w:r w:rsidRPr="00E804C9">
        <w:t xml:space="preserve">. The segmentation is fixed for transmission of a given CMAS notification </w:t>
      </w:r>
      <w:r w:rsidR="00191ED0" w:rsidRPr="00E804C9">
        <w:t xml:space="preserve">and, if present, any associated warning area coordinates </w:t>
      </w:r>
      <w:r w:rsidRPr="00E804C9">
        <w:t xml:space="preserve">within a cell (i.e. the same segment size for a given segment with the same </w:t>
      </w:r>
      <w:r w:rsidRPr="00E804C9">
        <w:rPr>
          <w:i/>
        </w:rPr>
        <w:t>messageIdentifier</w:t>
      </w:r>
      <w:r w:rsidRPr="00E804C9">
        <w:t xml:space="preserve">, </w:t>
      </w:r>
      <w:r w:rsidRPr="00E804C9">
        <w:rPr>
          <w:i/>
        </w:rPr>
        <w:t>serialNumber</w:t>
      </w:r>
      <w:r w:rsidRPr="00E804C9">
        <w:t xml:space="preserve"> and </w:t>
      </w:r>
      <w:r w:rsidRPr="00E804C9">
        <w:rPr>
          <w:i/>
        </w:rPr>
        <w:t>warningMessageSegmentNumber</w:t>
      </w:r>
      <w:r w:rsidRPr="00E804C9">
        <w:t>). E-UTRAN does not interleave transmissions of CMAS notifications, i.e. all segments of a given CMAS notification transmission are transmitted prior to those of another CMAS notification.</w:t>
      </w:r>
    </w:p>
    <w:p w14:paraId="29983AE0" w14:textId="77777777" w:rsidR="009722D5" w:rsidRPr="00E804C9" w:rsidRDefault="009722D5" w:rsidP="009722D5">
      <w:pPr>
        <w:pStyle w:val="Heading4"/>
        <w:rPr>
          <w:lang w:eastAsia="zh-CN"/>
        </w:rPr>
      </w:pPr>
      <w:bookmarkStart w:id="309" w:name="_Toc20486714"/>
      <w:bookmarkStart w:id="310" w:name="_Toc29342006"/>
      <w:bookmarkStart w:id="311" w:name="_Toc29343145"/>
      <w:bookmarkStart w:id="312" w:name="_Toc36566392"/>
      <w:bookmarkStart w:id="313" w:name="_Toc36809799"/>
      <w:bookmarkStart w:id="314" w:name="_Toc36846163"/>
      <w:bookmarkStart w:id="315" w:name="_Toc36938816"/>
      <w:bookmarkStart w:id="316" w:name="_Toc37081795"/>
      <w:bookmarkStart w:id="317" w:name="_Toc46480418"/>
      <w:bookmarkStart w:id="318" w:name="_Toc46481652"/>
      <w:bookmarkStart w:id="319" w:name="_Toc46482886"/>
      <w:bookmarkStart w:id="320" w:name="_Toc171494546"/>
      <w:smartTag w:uri="urn:schemas-microsoft-com:office:smarttags" w:element="chsdate">
        <w:smartTagPr>
          <w:attr w:name="IsROCDate" w:val="False"/>
          <w:attr w:name="IsLunarDate" w:val="False"/>
          <w:attr w:name="Day" w:val="30"/>
          <w:attr w:name="Month" w:val="12"/>
          <w:attr w:name="Year" w:val="1899"/>
        </w:smartTagPr>
        <w:r w:rsidRPr="00E804C9">
          <w:t>5.2.1</w:t>
        </w:r>
      </w:smartTag>
      <w:r w:rsidRPr="00E804C9">
        <w:t>.</w:t>
      </w:r>
      <w:r w:rsidRPr="00E804C9">
        <w:rPr>
          <w:lang w:eastAsia="zh-CN"/>
        </w:rPr>
        <w:t>6</w:t>
      </w:r>
      <w:r w:rsidRPr="00E804C9">
        <w:tab/>
      </w:r>
      <w:r w:rsidRPr="00E804C9">
        <w:rPr>
          <w:lang w:eastAsia="zh-CN"/>
        </w:rPr>
        <w:t>N</w:t>
      </w:r>
      <w:r w:rsidRPr="00E804C9">
        <w:t xml:space="preserve">otification of </w:t>
      </w:r>
      <w:r w:rsidRPr="00E804C9">
        <w:rPr>
          <w:lang w:eastAsia="zh-CN"/>
        </w:rPr>
        <w:t>EAB parameters</w:t>
      </w:r>
      <w:r w:rsidRPr="00E804C9">
        <w:t xml:space="preserve"> change</w:t>
      </w:r>
      <w:bookmarkEnd w:id="309"/>
      <w:bookmarkEnd w:id="310"/>
      <w:bookmarkEnd w:id="311"/>
      <w:bookmarkEnd w:id="312"/>
      <w:bookmarkEnd w:id="313"/>
      <w:bookmarkEnd w:id="314"/>
      <w:bookmarkEnd w:id="315"/>
      <w:bookmarkEnd w:id="316"/>
      <w:bookmarkEnd w:id="317"/>
      <w:bookmarkEnd w:id="318"/>
      <w:bookmarkEnd w:id="319"/>
      <w:bookmarkEnd w:id="320"/>
    </w:p>
    <w:p w14:paraId="50177605" w14:textId="77777777" w:rsidR="009722D5" w:rsidRPr="00E804C9" w:rsidRDefault="009722D5" w:rsidP="009722D5">
      <w:pPr>
        <w:spacing w:after="120"/>
        <w:rPr>
          <w:noProof/>
          <w:lang w:eastAsia="zh-CN"/>
        </w:rPr>
      </w:pPr>
      <w:r w:rsidRPr="00E804C9">
        <w:t xml:space="preserve">Change of EAB parameters can occur at any point in time. The EAB parameters are contained in </w:t>
      </w:r>
      <w:r w:rsidRPr="00E804C9">
        <w:rPr>
          <w:i/>
          <w:iCs/>
        </w:rPr>
        <w:t>SystemInformationBlockType14</w:t>
      </w:r>
      <w:r w:rsidRPr="00E804C9">
        <w:t xml:space="preserve">. The </w:t>
      </w:r>
      <w:r w:rsidRPr="00E804C9">
        <w:rPr>
          <w:i/>
          <w:iCs/>
        </w:rPr>
        <w:t>Paging</w:t>
      </w:r>
      <w:r w:rsidRPr="00E804C9">
        <w:t xml:space="preserve"> message is used to inform EAB capable UEs in RRC_IDLE about a change of EAB parameters or that </w:t>
      </w:r>
      <w:r w:rsidRPr="00E804C9">
        <w:rPr>
          <w:i/>
          <w:iCs/>
        </w:rPr>
        <w:t>SystemInformationBlockType14</w:t>
      </w:r>
      <w:r w:rsidRPr="00E804C9">
        <w:t xml:space="preserve"> is no longer scheduled. If the UE receives a </w:t>
      </w:r>
      <w:r w:rsidRPr="00E804C9">
        <w:rPr>
          <w:i/>
          <w:iCs/>
        </w:rPr>
        <w:t>Paging</w:t>
      </w:r>
      <w:r w:rsidRPr="00E804C9">
        <w:t xml:space="preserve"> message including the </w:t>
      </w:r>
      <w:r w:rsidRPr="00E804C9">
        <w:rPr>
          <w:i/>
          <w:iCs/>
        </w:rPr>
        <w:t>eab-ParamModification</w:t>
      </w:r>
      <w:r w:rsidRPr="00E804C9">
        <w:t>, it shall acquire</w:t>
      </w:r>
      <w:r w:rsidRPr="00E804C9">
        <w:rPr>
          <w:lang w:eastAsia="zh-CN"/>
        </w:rPr>
        <w:t xml:space="preserve"> </w:t>
      </w:r>
      <w:r w:rsidRPr="00E804C9">
        <w:rPr>
          <w:i/>
          <w:iCs/>
        </w:rPr>
        <w:t>SystemInformationBlockType14</w:t>
      </w:r>
      <w:r w:rsidRPr="00E804C9">
        <w:rPr>
          <w:i/>
          <w:iCs/>
          <w:lang w:eastAsia="zh-CN"/>
        </w:rPr>
        <w:t xml:space="preserve"> </w:t>
      </w:r>
      <w:r w:rsidRPr="00E804C9">
        <w:t xml:space="preserve">according to </w:t>
      </w:r>
      <w:r w:rsidRPr="00E804C9">
        <w:rPr>
          <w:i/>
        </w:rPr>
        <w:t>schedulingInfoList</w:t>
      </w:r>
      <w:r w:rsidRPr="00E804C9">
        <w:t xml:space="preserve"> contained in </w:t>
      </w:r>
      <w:r w:rsidRPr="00E804C9">
        <w:rPr>
          <w:i/>
        </w:rPr>
        <w:t>SystemInformationBlockType1</w:t>
      </w:r>
      <w:r w:rsidRPr="00E804C9">
        <w:rPr>
          <w:lang w:eastAsia="zh-CN"/>
        </w:rPr>
        <w:t xml:space="preserve">. </w:t>
      </w:r>
      <w:r w:rsidRPr="00E804C9">
        <w:rPr>
          <w:noProof/>
        </w:rPr>
        <w:t xml:space="preserve">If the UE receives </w:t>
      </w:r>
      <w:r w:rsidRPr="00E804C9">
        <w:rPr>
          <w:noProof/>
          <w:lang w:eastAsia="zh-CN"/>
        </w:rPr>
        <w:t xml:space="preserve">a </w:t>
      </w:r>
      <w:r w:rsidRPr="00E804C9">
        <w:rPr>
          <w:i/>
          <w:noProof/>
        </w:rPr>
        <w:t>Paging</w:t>
      </w:r>
      <w:r w:rsidRPr="00E804C9">
        <w:rPr>
          <w:noProof/>
        </w:rPr>
        <w:t xml:space="preserve"> message including the </w:t>
      </w:r>
      <w:r w:rsidRPr="00E804C9">
        <w:rPr>
          <w:bCs/>
          <w:i/>
          <w:noProof/>
        </w:rPr>
        <w:t>eab-ParamModification</w:t>
      </w:r>
      <w:r w:rsidRPr="00E804C9">
        <w:rPr>
          <w:i/>
          <w:iCs/>
          <w:lang w:eastAsia="zh-CN"/>
        </w:rPr>
        <w:t xml:space="preserve"> </w:t>
      </w:r>
      <w:r w:rsidRPr="00E804C9">
        <w:rPr>
          <w:noProof/>
        </w:rPr>
        <w:t xml:space="preserve">while it is acquiring </w:t>
      </w:r>
      <w:r w:rsidRPr="00E804C9">
        <w:rPr>
          <w:i/>
          <w:iCs/>
        </w:rPr>
        <w:t>SystemInformationBlockType1</w:t>
      </w:r>
      <w:r w:rsidRPr="00E804C9">
        <w:rPr>
          <w:i/>
          <w:iCs/>
          <w:lang w:eastAsia="zh-CN"/>
        </w:rPr>
        <w:t>4</w:t>
      </w:r>
      <w:r w:rsidRPr="00E804C9">
        <w:rPr>
          <w:noProof/>
        </w:rPr>
        <w:t xml:space="preserve">, the UE shall continue acquiring </w:t>
      </w:r>
      <w:r w:rsidRPr="00E804C9">
        <w:rPr>
          <w:i/>
          <w:iCs/>
        </w:rPr>
        <w:t>SystemInformationBlockType1</w:t>
      </w:r>
      <w:r w:rsidRPr="00E804C9">
        <w:rPr>
          <w:i/>
          <w:iCs/>
          <w:lang w:eastAsia="zh-CN"/>
        </w:rPr>
        <w:t>4</w:t>
      </w:r>
      <w:r w:rsidRPr="00E804C9">
        <w:rPr>
          <w:noProof/>
        </w:rPr>
        <w:t xml:space="preserve"> based on the previously acquired </w:t>
      </w:r>
      <w:r w:rsidRPr="00E804C9">
        <w:rPr>
          <w:i/>
          <w:noProof/>
        </w:rPr>
        <w:t>schedulingInfoList</w:t>
      </w:r>
      <w:r w:rsidRPr="00E804C9">
        <w:rPr>
          <w:noProof/>
        </w:rPr>
        <w:t xml:space="preserve"> until it re-acquires </w:t>
      </w:r>
      <w:r w:rsidRPr="00E804C9">
        <w:rPr>
          <w:i/>
          <w:noProof/>
        </w:rPr>
        <w:t>schedulingInfoList</w:t>
      </w:r>
      <w:r w:rsidRPr="00E804C9">
        <w:rPr>
          <w:noProof/>
        </w:rPr>
        <w:t xml:space="preserve"> in </w:t>
      </w:r>
      <w:r w:rsidRPr="00E804C9">
        <w:rPr>
          <w:i/>
          <w:noProof/>
        </w:rPr>
        <w:t>SystemInformationBlockType1</w:t>
      </w:r>
      <w:r w:rsidRPr="00E804C9">
        <w:rPr>
          <w:noProof/>
          <w:lang w:eastAsia="zh-CN"/>
        </w:rPr>
        <w:t>.</w:t>
      </w:r>
    </w:p>
    <w:p w14:paraId="2F178512" w14:textId="77777777" w:rsidR="009722D5" w:rsidRPr="00E804C9" w:rsidRDefault="009722D5" w:rsidP="009722D5">
      <w:pPr>
        <w:pStyle w:val="NO"/>
      </w:pPr>
      <w:r w:rsidRPr="00E804C9">
        <w:t>NOTE:</w:t>
      </w:r>
      <w:r w:rsidRPr="00E804C9">
        <w:tab/>
        <w:t xml:space="preserve">The EAB capable UE is not expected to periodically check </w:t>
      </w:r>
      <w:r w:rsidRPr="00E804C9">
        <w:rPr>
          <w:i/>
        </w:rPr>
        <w:t>schedulingInfoList</w:t>
      </w:r>
      <w:r w:rsidRPr="00E804C9">
        <w:t xml:space="preserve"> contained in </w:t>
      </w:r>
      <w:r w:rsidRPr="00E804C9">
        <w:rPr>
          <w:i/>
        </w:rPr>
        <w:t>SystemInformationBlockType1</w:t>
      </w:r>
      <w:r w:rsidRPr="00E804C9">
        <w:t>.</w:t>
      </w:r>
    </w:p>
    <w:p w14:paraId="3458C28E" w14:textId="77777777" w:rsidR="009722D5" w:rsidRPr="00E804C9" w:rsidRDefault="009722D5" w:rsidP="009722D5">
      <w:pPr>
        <w:pStyle w:val="Heading4"/>
        <w:rPr>
          <w:lang w:eastAsia="zh-CN"/>
        </w:rPr>
      </w:pPr>
      <w:bookmarkStart w:id="321" w:name="_Toc20486715"/>
      <w:bookmarkStart w:id="322" w:name="_Toc29342007"/>
      <w:bookmarkStart w:id="323" w:name="_Toc29343146"/>
      <w:bookmarkStart w:id="324" w:name="_Toc36566393"/>
      <w:bookmarkStart w:id="325" w:name="_Toc36809800"/>
      <w:bookmarkStart w:id="326" w:name="_Toc36846164"/>
      <w:bookmarkStart w:id="327" w:name="_Toc36938817"/>
      <w:bookmarkStart w:id="328" w:name="_Toc37081796"/>
      <w:bookmarkStart w:id="329" w:name="_Toc46480419"/>
      <w:bookmarkStart w:id="330" w:name="_Toc46481653"/>
      <w:bookmarkStart w:id="331" w:name="_Toc46482887"/>
      <w:bookmarkStart w:id="332" w:name="_Toc171494547"/>
      <w:r w:rsidRPr="00E804C9">
        <w:t>5.2.1.7</w:t>
      </w:r>
      <w:r w:rsidRPr="00E804C9">
        <w:tab/>
      </w:r>
      <w:r w:rsidRPr="00E804C9">
        <w:rPr>
          <w:lang w:eastAsia="zh-CN"/>
        </w:rPr>
        <w:t>Access Barring parameters</w:t>
      </w:r>
      <w:r w:rsidRPr="00E804C9">
        <w:t xml:space="preserve"> change in NB-IoT</w:t>
      </w:r>
      <w:bookmarkEnd w:id="321"/>
      <w:bookmarkEnd w:id="322"/>
      <w:bookmarkEnd w:id="323"/>
      <w:bookmarkEnd w:id="324"/>
      <w:bookmarkEnd w:id="325"/>
      <w:bookmarkEnd w:id="326"/>
      <w:bookmarkEnd w:id="327"/>
      <w:bookmarkEnd w:id="328"/>
      <w:bookmarkEnd w:id="329"/>
      <w:bookmarkEnd w:id="330"/>
      <w:bookmarkEnd w:id="331"/>
      <w:bookmarkEnd w:id="332"/>
    </w:p>
    <w:p w14:paraId="4C2C9235" w14:textId="77777777" w:rsidR="009722D5" w:rsidRPr="00E804C9" w:rsidRDefault="009722D5" w:rsidP="009722D5">
      <w:pPr>
        <w:rPr>
          <w:i/>
        </w:rPr>
      </w:pPr>
      <w:r w:rsidRPr="00E804C9">
        <w:t xml:space="preserve">Change of Access Barring (AB) parameters can occur at any point in time. The AB parameters are contained in </w:t>
      </w:r>
      <w:r w:rsidRPr="00E804C9">
        <w:rPr>
          <w:i/>
          <w:iCs/>
        </w:rPr>
        <w:t>SystemInformationBlockType14-NB</w:t>
      </w:r>
      <w:r w:rsidRPr="00E804C9">
        <w:t xml:space="preserve">. </w:t>
      </w:r>
      <w:r w:rsidRPr="00E804C9">
        <w:rPr>
          <w:rFonts w:eastAsia="PMingLiU"/>
        </w:rPr>
        <w:t xml:space="preserve">Update of the AB parameters does </w:t>
      </w:r>
      <w:r w:rsidRPr="00E804C9">
        <w:t xml:space="preserve">not impact </w:t>
      </w:r>
      <w:r w:rsidRPr="00E804C9">
        <w:rPr>
          <w:rFonts w:eastAsia="PMingLiU"/>
        </w:rPr>
        <w:t xml:space="preserve">the </w:t>
      </w:r>
      <w:r w:rsidRPr="00E804C9">
        <w:rPr>
          <w:i/>
        </w:rPr>
        <w:t>systemInfoValueTag</w:t>
      </w:r>
      <w:r w:rsidRPr="00E804C9">
        <w:t xml:space="preserve"> in the </w:t>
      </w:r>
      <w:r w:rsidRPr="00E804C9">
        <w:rPr>
          <w:i/>
        </w:rPr>
        <w:t>MasterInformationBlock-NB</w:t>
      </w:r>
      <w:r w:rsidR="00FE7D2C" w:rsidRPr="00E804C9">
        <w:rPr>
          <w:i/>
        </w:rPr>
        <w:t>/ MasterInformationBlock-TDD-NB</w:t>
      </w:r>
      <w:r w:rsidRPr="00E804C9">
        <w:rPr>
          <w:i/>
        </w:rPr>
        <w:t xml:space="preserve"> </w:t>
      </w:r>
      <w:r w:rsidRPr="00E804C9">
        <w:t>or the</w:t>
      </w:r>
      <w:r w:rsidRPr="00E804C9">
        <w:rPr>
          <w:i/>
        </w:rPr>
        <w:t xml:space="preserve"> </w:t>
      </w:r>
      <w:r w:rsidRPr="00E804C9">
        <w:rPr>
          <w:i/>
          <w:lang w:eastAsia="zh-CN"/>
        </w:rPr>
        <w:t>systemInfoValueTagSI</w:t>
      </w:r>
      <w:r w:rsidRPr="00E804C9">
        <w:rPr>
          <w:lang w:eastAsia="zh-CN"/>
        </w:rPr>
        <w:t xml:space="preserve"> in </w:t>
      </w:r>
      <w:r w:rsidRPr="00E804C9">
        <w:rPr>
          <w:i/>
          <w:lang w:eastAsia="zh-CN"/>
        </w:rPr>
        <w:t>SystemInformationBlockType1-NB</w:t>
      </w:r>
      <w:r w:rsidRPr="00E804C9">
        <w:t>.</w:t>
      </w:r>
    </w:p>
    <w:p w14:paraId="0E90C4FD" w14:textId="1A5EE462" w:rsidR="0073589D" w:rsidRPr="00E804C9" w:rsidRDefault="000D56DE" w:rsidP="0073589D">
      <w:r w:rsidRPr="00E804C9">
        <w:t xml:space="preserve">If </w:t>
      </w:r>
      <w:r w:rsidRPr="00E804C9">
        <w:rPr>
          <w:i/>
        </w:rPr>
        <w:t>SystemInformationBlockType14-NB</w:t>
      </w:r>
      <w:r w:rsidRPr="00E804C9">
        <w:t xml:space="preserve"> is scheduled, a</w:t>
      </w:r>
      <w:r w:rsidR="009722D5" w:rsidRPr="00E804C9">
        <w:t xml:space="preserve"> NB-IoT UE </w:t>
      </w:r>
      <w:r w:rsidR="0073589D" w:rsidRPr="00E804C9">
        <w:t xml:space="preserve">connected to EPC </w:t>
      </w:r>
      <w:r w:rsidRPr="00E804C9">
        <w:t xml:space="preserve">is required to acquire </w:t>
      </w:r>
      <w:r w:rsidR="009722D5" w:rsidRPr="00E804C9">
        <w:rPr>
          <w:i/>
        </w:rPr>
        <w:t>MasterInformationBlock-NB</w:t>
      </w:r>
      <w:r w:rsidR="00FE7D2C" w:rsidRPr="00E804C9">
        <w:rPr>
          <w:i/>
        </w:rPr>
        <w:t>/ MasterInformationBlock-TDD-NB</w:t>
      </w:r>
      <w:r w:rsidR="009722D5" w:rsidRPr="00E804C9">
        <w:t xml:space="preserve"> </w:t>
      </w:r>
      <w:r w:rsidRPr="00E804C9">
        <w:t xml:space="preserve">before initiating RRC connection establishment / resume </w:t>
      </w:r>
      <w:r w:rsidRPr="00E804C9">
        <w:rPr>
          <w:rFonts w:eastAsia="SimSun"/>
          <w:lang w:eastAsia="zh-CN"/>
        </w:rPr>
        <w:t>for all access causes except mobile terminating calls</w:t>
      </w:r>
      <w:r w:rsidRPr="00E804C9">
        <w:t xml:space="preserve"> to check </w:t>
      </w:r>
      <w:r w:rsidRPr="00E804C9">
        <w:rPr>
          <w:i/>
        </w:rPr>
        <w:t>ab-Enabled</w:t>
      </w:r>
      <w:r w:rsidRPr="00E804C9">
        <w:t xml:space="preserve"> indication</w:t>
      </w:r>
      <w:r w:rsidR="009722D5" w:rsidRPr="00E804C9">
        <w:t xml:space="preserve">. If access barring is enabled the UE shall not initiate the RRC connection establishment / resume </w:t>
      </w:r>
      <w:r w:rsidR="009722D5" w:rsidRPr="00E804C9">
        <w:rPr>
          <w:rFonts w:eastAsia="SimSun"/>
          <w:lang w:eastAsia="zh-CN"/>
        </w:rPr>
        <w:t>for all access causes except mobile terminating calls</w:t>
      </w:r>
      <w:r w:rsidR="009722D5" w:rsidRPr="00E804C9">
        <w:t xml:space="preserve"> until the UE has </w:t>
      </w:r>
      <w:r w:rsidR="00E0786B" w:rsidRPr="00E804C9">
        <w:rPr>
          <w:lang w:eastAsia="zh-TW"/>
        </w:rPr>
        <w:t>acquired the</w:t>
      </w:r>
      <w:r w:rsidR="009722D5" w:rsidRPr="00E804C9">
        <w:t xml:space="preserve"> </w:t>
      </w:r>
      <w:r w:rsidR="009722D5" w:rsidRPr="00E804C9">
        <w:rPr>
          <w:i/>
        </w:rPr>
        <w:t>SystemInformationBlockType14-NB</w:t>
      </w:r>
      <w:r w:rsidR="009722D5" w:rsidRPr="00E804C9">
        <w:t>.</w:t>
      </w:r>
    </w:p>
    <w:p w14:paraId="64F1E62D" w14:textId="62E1CDDD" w:rsidR="009722D5" w:rsidRPr="00E804C9" w:rsidRDefault="0073589D" w:rsidP="0073589D">
      <w:r w:rsidRPr="00E804C9">
        <w:t xml:space="preserve">If </w:t>
      </w:r>
      <w:r w:rsidRPr="00E804C9">
        <w:rPr>
          <w:i/>
        </w:rPr>
        <w:t>SystemInformationBlockType14-NB</w:t>
      </w:r>
      <w:r w:rsidRPr="00E804C9">
        <w:t xml:space="preserve"> is scheduled, a NB-IoT UE connected to 5GC is required to acquire </w:t>
      </w:r>
      <w:r w:rsidRPr="00E804C9">
        <w:rPr>
          <w:i/>
        </w:rPr>
        <w:t>MasterInformationBlock-NB/ MasterInformationBlock-TDD-NB</w:t>
      </w:r>
      <w:r w:rsidRPr="00E804C9">
        <w:t xml:space="preserve"> before initiating RRC connection establishment / resume / re-establishment to check </w:t>
      </w:r>
      <w:r w:rsidRPr="00E804C9">
        <w:rPr>
          <w:i/>
        </w:rPr>
        <w:t>ab-Enabled-5GC</w:t>
      </w:r>
      <w:r w:rsidRPr="00E804C9">
        <w:t xml:space="preserve"> indication. If access barring is enabled the UE shall not initiate the RRC connection establishment / resume / re-establishment until the UE has </w:t>
      </w:r>
      <w:r w:rsidRPr="00E804C9">
        <w:rPr>
          <w:lang w:eastAsia="zh-TW"/>
        </w:rPr>
        <w:t>acquired the</w:t>
      </w:r>
      <w:r w:rsidRPr="00E804C9">
        <w:t xml:space="preserve"> </w:t>
      </w:r>
      <w:r w:rsidRPr="00E804C9">
        <w:rPr>
          <w:i/>
        </w:rPr>
        <w:t>SystemInformationBlockType14-NB</w:t>
      </w:r>
      <w:r w:rsidRPr="00E804C9">
        <w:t>.</w:t>
      </w:r>
    </w:p>
    <w:p w14:paraId="2F182DE8" w14:textId="77777777" w:rsidR="00AA5063" w:rsidRPr="00E804C9" w:rsidRDefault="00AA5063" w:rsidP="00AA5063">
      <w:pPr>
        <w:pStyle w:val="Heading4"/>
      </w:pPr>
      <w:bookmarkStart w:id="333" w:name="_Toc36566394"/>
      <w:bookmarkStart w:id="334" w:name="_Toc36809801"/>
      <w:bookmarkStart w:id="335" w:name="_Toc36846165"/>
      <w:bookmarkStart w:id="336" w:name="_Toc36938818"/>
      <w:bookmarkStart w:id="337" w:name="_Toc37081797"/>
      <w:bookmarkStart w:id="338" w:name="_Toc46480420"/>
      <w:bookmarkStart w:id="339" w:name="_Toc46481654"/>
      <w:bookmarkStart w:id="340" w:name="_Toc46482888"/>
      <w:bookmarkStart w:id="341" w:name="_Toc171494548"/>
      <w:bookmarkStart w:id="342" w:name="_Toc20486716"/>
      <w:bookmarkStart w:id="343" w:name="_Toc29342008"/>
      <w:bookmarkStart w:id="344" w:name="_Toc29343147"/>
      <w:r w:rsidRPr="00E804C9">
        <w:t>5.2.1.8</w:t>
      </w:r>
      <w:r w:rsidRPr="00E804C9">
        <w:tab/>
        <w:t>Notification of UAC parameters change</w:t>
      </w:r>
      <w:bookmarkEnd w:id="333"/>
      <w:bookmarkEnd w:id="334"/>
      <w:bookmarkEnd w:id="335"/>
      <w:bookmarkEnd w:id="336"/>
      <w:bookmarkEnd w:id="337"/>
      <w:bookmarkEnd w:id="338"/>
      <w:bookmarkEnd w:id="339"/>
      <w:bookmarkEnd w:id="340"/>
      <w:bookmarkEnd w:id="341"/>
    </w:p>
    <w:p w14:paraId="4DA5E3CA" w14:textId="77777777" w:rsidR="00AA5063" w:rsidRPr="00E804C9" w:rsidRDefault="00AA5063" w:rsidP="00AA5063">
      <w:pPr>
        <w:rPr>
          <w:lang w:eastAsia="en-GB"/>
        </w:rPr>
      </w:pPr>
      <w:r w:rsidRPr="00E804C9">
        <w:rPr>
          <w:lang w:eastAsia="en-GB"/>
        </w:rPr>
        <w:t xml:space="preserve">Change of UAC parameters can occur at any point in time. The UAC parameters are contained in </w:t>
      </w:r>
      <w:r w:rsidRPr="00E804C9">
        <w:rPr>
          <w:i/>
          <w:iCs/>
          <w:lang w:eastAsia="en-GB"/>
        </w:rPr>
        <w:t>SystemInformationBlockType25</w:t>
      </w:r>
      <w:r w:rsidRPr="00E804C9">
        <w:rPr>
          <w:lang w:eastAsia="en-GB"/>
        </w:rPr>
        <w:t xml:space="preserve">. The </w:t>
      </w:r>
      <w:r w:rsidRPr="00E804C9">
        <w:rPr>
          <w:i/>
          <w:iCs/>
          <w:lang w:eastAsia="en-GB"/>
        </w:rPr>
        <w:t xml:space="preserve">Paging </w:t>
      </w:r>
      <w:r w:rsidRPr="00E804C9">
        <w:rPr>
          <w:lang w:eastAsia="en-GB"/>
        </w:rPr>
        <w:t xml:space="preserve">message is used to inform BL UEs or UEs in CE in RRC_INACTIVE or RRC_IDLE connected to 5GC about a change of UAC parameters or that </w:t>
      </w:r>
      <w:r w:rsidRPr="00E804C9">
        <w:rPr>
          <w:i/>
          <w:iCs/>
          <w:lang w:eastAsia="en-GB"/>
        </w:rPr>
        <w:t xml:space="preserve">SystemInformationBlockType25 </w:t>
      </w:r>
      <w:r w:rsidRPr="00E804C9">
        <w:rPr>
          <w:lang w:eastAsia="en-GB"/>
        </w:rPr>
        <w:t xml:space="preserve">is no longer scheduled. If the UE receives a </w:t>
      </w:r>
      <w:r w:rsidRPr="00E804C9">
        <w:rPr>
          <w:i/>
          <w:iCs/>
          <w:lang w:eastAsia="en-GB"/>
        </w:rPr>
        <w:t xml:space="preserve">Paging </w:t>
      </w:r>
      <w:r w:rsidRPr="00E804C9">
        <w:rPr>
          <w:lang w:eastAsia="en-GB"/>
        </w:rPr>
        <w:t xml:space="preserve">message including the </w:t>
      </w:r>
      <w:r w:rsidRPr="00E804C9">
        <w:rPr>
          <w:i/>
          <w:iCs/>
          <w:lang w:eastAsia="en-GB"/>
        </w:rPr>
        <w:t>uac-ParamModification</w:t>
      </w:r>
      <w:r w:rsidRPr="00E804C9">
        <w:rPr>
          <w:lang w:eastAsia="en-GB"/>
        </w:rPr>
        <w:t xml:space="preserve">, it shall acquire </w:t>
      </w:r>
      <w:r w:rsidRPr="00E804C9">
        <w:rPr>
          <w:i/>
          <w:iCs/>
          <w:lang w:eastAsia="en-GB"/>
        </w:rPr>
        <w:t xml:space="preserve">SystemInformationBlockType25 </w:t>
      </w:r>
      <w:r w:rsidRPr="00E804C9">
        <w:rPr>
          <w:lang w:eastAsia="en-GB"/>
        </w:rPr>
        <w:t xml:space="preserve">according to </w:t>
      </w:r>
      <w:r w:rsidRPr="00E804C9">
        <w:rPr>
          <w:i/>
          <w:iCs/>
          <w:lang w:eastAsia="en-GB"/>
        </w:rPr>
        <w:t xml:space="preserve">schedulingInfoList </w:t>
      </w:r>
      <w:r w:rsidRPr="00E804C9">
        <w:rPr>
          <w:lang w:eastAsia="en-GB"/>
        </w:rPr>
        <w:t xml:space="preserve">contained in </w:t>
      </w:r>
      <w:r w:rsidRPr="00E804C9">
        <w:rPr>
          <w:i/>
          <w:iCs/>
          <w:lang w:eastAsia="en-GB"/>
        </w:rPr>
        <w:t>SystemInformationBlockType1</w:t>
      </w:r>
      <w:r w:rsidRPr="00E804C9">
        <w:rPr>
          <w:lang w:eastAsia="en-GB"/>
        </w:rPr>
        <w:t xml:space="preserve">. If the UE receives a </w:t>
      </w:r>
      <w:r w:rsidRPr="00E804C9">
        <w:rPr>
          <w:i/>
          <w:iCs/>
          <w:lang w:eastAsia="en-GB"/>
        </w:rPr>
        <w:t xml:space="preserve">Paging </w:t>
      </w:r>
      <w:r w:rsidRPr="00E804C9">
        <w:rPr>
          <w:lang w:eastAsia="en-GB"/>
        </w:rPr>
        <w:t xml:space="preserve">message including the </w:t>
      </w:r>
      <w:r w:rsidRPr="00E804C9">
        <w:rPr>
          <w:i/>
          <w:iCs/>
          <w:lang w:eastAsia="en-GB"/>
        </w:rPr>
        <w:t xml:space="preserve">uac-ParamModification </w:t>
      </w:r>
      <w:r w:rsidRPr="00E804C9">
        <w:rPr>
          <w:lang w:eastAsia="en-GB"/>
        </w:rPr>
        <w:t xml:space="preserve">while it is acquiring </w:t>
      </w:r>
      <w:r w:rsidRPr="00E804C9">
        <w:rPr>
          <w:i/>
          <w:iCs/>
          <w:lang w:eastAsia="en-GB"/>
        </w:rPr>
        <w:t>SystemInformationBlockType25</w:t>
      </w:r>
      <w:r w:rsidRPr="00E804C9">
        <w:rPr>
          <w:lang w:eastAsia="en-GB"/>
        </w:rPr>
        <w:t xml:space="preserve">, the UE shall continue acquiring </w:t>
      </w:r>
      <w:r w:rsidRPr="00E804C9">
        <w:rPr>
          <w:i/>
          <w:iCs/>
          <w:lang w:eastAsia="en-GB"/>
        </w:rPr>
        <w:t xml:space="preserve">SystemInformationBlockType25 </w:t>
      </w:r>
      <w:r w:rsidRPr="00E804C9">
        <w:rPr>
          <w:lang w:eastAsia="en-GB"/>
        </w:rPr>
        <w:t xml:space="preserve">based on the previously acquired </w:t>
      </w:r>
      <w:r w:rsidRPr="00E804C9">
        <w:rPr>
          <w:i/>
          <w:iCs/>
          <w:lang w:eastAsia="en-GB"/>
        </w:rPr>
        <w:t xml:space="preserve">schedulingInfoList </w:t>
      </w:r>
      <w:r w:rsidRPr="00E804C9">
        <w:rPr>
          <w:lang w:eastAsia="en-GB"/>
        </w:rPr>
        <w:t xml:space="preserve">until it re-acquires </w:t>
      </w:r>
      <w:r w:rsidRPr="00E804C9">
        <w:rPr>
          <w:i/>
          <w:iCs/>
          <w:lang w:eastAsia="en-GB"/>
        </w:rPr>
        <w:t xml:space="preserve">schedulingInfoList </w:t>
      </w:r>
      <w:r w:rsidRPr="00E804C9">
        <w:rPr>
          <w:lang w:eastAsia="en-GB"/>
        </w:rPr>
        <w:t xml:space="preserve">in </w:t>
      </w:r>
      <w:r w:rsidRPr="00E804C9">
        <w:rPr>
          <w:i/>
          <w:iCs/>
          <w:lang w:eastAsia="en-GB"/>
        </w:rPr>
        <w:t>SystemInformationBlockType1</w:t>
      </w:r>
      <w:r w:rsidRPr="00E804C9">
        <w:rPr>
          <w:lang w:eastAsia="en-GB"/>
        </w:rPr>
        <w:t>.</w:t>
      </w:r>
    </w:p>
    <w:p w14:paraId="7020934C" w14:textId="77777777" w:rsidR="00AA5063" w:rsidRPr="00E804C9" w:rsidRDefault="00AA5063" w:rsidP="001628A2">
      <w:pPr>
        <w:pStyle w:val="NO"/>
        <w:rPr>
          <w:lang w:eastAsia="en-US"/>
        </w:rPr>
      </w:pPr>
      <w:r w:rsidRPr="00E804C9">
        <w:rPr>
          <w:lang w:eastAsia="x-none"/>
        </w:rPr>
        <w:t>NOTE:</w:t>
      </w:r>
      <w:r w:rsidRPr="00E804C9">
        <w:rPr>
          <w:lang w:eastAsia="x-none"/>
        </w:rPr>
        <w:tab/>
        <w:t xml:space="preserve">The BL UE or UE in CE is not expected to periodically check </w:t>
      </w:r>
      <w:r w:rsidRPr="00E804C9">
        <w:rPr>
          <w:i/>
          <w:iCs/>
          <w:lang w:eastAsia="x-none"/>
        </w:rPr>
        <w:t xml:space="preserve">schedulingInfoList </w:t>
      </w:r>
      <w:r w:rsidRPr="00E804C9">
        <w:rPr>
          <w:lang w:eastAsia="x-none"/>
        </w:rPr>
        <w:t xml:space="preserve">contained in </w:t>
      </w:r>
      <w:r w:rsidRPr="00E804C9">
        <w:rPr>
          <w:i/>
          <w:iCs/>
          <w:lang w:eastAsia="x-none"/>
        </w:rPr>
        <w:t>SystemInformationBlockType1</w:t>
      </w:r>
      <w:r w:rsidRPr="00E804C9">
        <w:rPr>
          <w:lang w:eastAsia="x-none"/>
        </w:rPr>
        <w:t>.</w:t>
      </w:r>
    </w:p>
    <w:p w14:paraId="2CBFBF6D" w14:textId="77777777" w:rsidR="009722D5" w:rsidRPr="00E804C9" w:rsidRDefault="009722D5" w:rsidP="009722D5">
      <w:pPr>
        <w:pStyle w:val="Heading3"/>
      </w:pPr>
      <w:bookmarkStart w:id="345" w:name="_Toc36566395"/>
      <w:bookmarkStart w:id="346" w:name="_Toc36809802"/>
      <w:bookmarkStart w:id="347" w:name="_Toc36846166"/>
      <w:bookmarkStart w:id="348" w:name="_Toc36938819"/>
      <w:bookmarkStart w:id="349" w:name="_Toc37081798"/>
      <w:bookmarkStart w:id="350" w:name="_Toc46480421"/>
      <w:bookmarkStart w:id="351" w:name="_Toc46481655"/>
      <w:bookmarkStart w:id="352" w:name="_Toc46482889"/>
      <w:bookmarkStart w:id="353" w:name="_Toc171494549"/>
      <w:r w:rsidRPr="00E804C9">
        <w:lastRenderedPageBreak/>
        <w:t>5.2.2</w:t>
      </w:r>
      <w:bookmarkEnd w:id="295"/>
      <w:bookmarkEnd w:id="296"/>
      <w:r w:rsidRPr="00E804C9">
        <w:tab/>
        <w:t>System information acquisition</w:t>
      </w:r>
      <w:bookmarkEnd w:id="342"/>
      <w:bookmarkEnd w:id="343"/>
      <w:bookmarkEnd w:id="344"/>
      <w:bookmarkEnd w:id="345"/>
      <w:bookmarkEnd w:id="346"/>
      <w:bookmarkEnd w:id="347"/>
      <w:bookmarkEnd w:id="348"/>
      <w:bookmarkEnd w:id="349"/>
      <w:bookmarkEnd w:id="350"/>
      <w:bookmarkEnd w:id="351"/>
      <w:bookmarkEnd w:id="352"/>
      <w:bookmarkEnd w:id="353"/>
    </w:p>
    <w:p w14:paraId="531F72F7" w14:textId="77777777" w:rsidR="009722D5" w:rsidRPr="00E804C9" w:rsidRDefault="009722D5" w:rsidP="009722D5">
      <w:pPr>
        <w:pStyle w:val="Heading4"/>
      </w:pPr>
      <w:bookmarkStart w:id="354" w:name="_Toc20486717"/>
      <w:bookmarkStart w:id="355" w:name="_Toc29342009"/>
      <w:bookmarkStart w:id="356" w:name="_Toc29343148"/>
      <w:bookmarkStart w:id="357" w:name="_Toc36566396"/>
      <w:bookmarkStart w:id="358" w:name="_Toc36809803"/>
      <w:bookmarkStart w:id="359" w:name="_Toc36846167"/>
      <w:bookmarkStart w:id="360" w:name="_Toc36938820"/>
      <w:bookmarkStart w:id="361" w:name="_Toc37081799"/>
      <w:bookmarkStart w:id="362" w:name="_Toc46480422"/>
      <w:bookmarkStart w:id="363" w:name="_Toc46481656"/>
      <w:bookmarkStart w:id="364" w:name="_Toc46482890"/>
      <w:bookmarkStart w:id="365" w:name="_Toc171494550"/>
      <w:r w:rsidRPr="00E804C9">
        <w:t>5.2.2.1</w:t>
      </w:r>
      <w:r w:rsidRPr="00E804C9">
        <w:tab/>
        <w:t>General</w:t>
      </w:r>
      <w:bookmarkEnd w:id="354"/>
      <w:bookmarkEnd w:id="355"/>
      <w:bookmarkEnd w:id="356"/>
      <w:bookmarkEnd w:id="357"/>
      <w:bookmarkEnd w:id="358"/>
      <w:bookmarkEnd w:id="359"/>
      <w:bookmarkEnd w:id="360"/>
      <w:bookmarkEnd w:id="361"/>
      <w:bookmarkEnd w:id="362"/>
      <w:bookmarkEnd w:id="363"/>
      <w:bookmarkEnd w:id="364"/>
      <w:bookmarkEnd w:id="365"/>
    </w:p>
    <w:bookmarkStart w:id="366" w:name="_MON_1272650954"/>
    <w:bookmarkEnd w:id="366"/>
    <w:p w14:paraId="788A5AAC" w14:textId="77777777" w:rsidR="009722D5" w:rsidRPr="00E804C9" w:rsidRDefault="009722D5" w:rsidP="009722D5">
      <w:pPr>
        <w:pStyle w:val="TH"/>
      </w:pPr>
      <w:r w:rsidRPr="00E804C9">
        <w:object w:dxaOrig="7050" w:dyaOrig="3090" w14:anchorId="0794942F">
          <v:shape id="_x0000_i1032" type="#_x0000_t75" style="width:292.7pt;height:128.1pt" o:ole="" fillcolor="window">
            <v:imagedata r:id="rId27" o:title=""/>
          </v:shape>
          <o:OLEObject Type="Embed" ProgID="Word.Picture.8" ShapeID="_x0000_i1032" DrawAspect="Content" ObjectID="_1786350656" r:id="rId28"/>
        </w:object>
      </w:r>
    </w:p>
    <w:p w14:paraId="6EC57CBB" w14:textId="77777777" w:rsidR="009722D5" w:rsidRPr="00E804C9" w:rsidRDefault="009722D5" w:rsidP="009722D5">
      <w:pPr>
        <w:pStyle w:val="TF"/>
      </w:pPr>
      <w:r w:rsidRPr="00E804C9">
        <w:t>Figure 5.2.2.1-1: System information acquisition, normal</w:t>
      </w:r>
    </w:p>
    <w:p w14:paraId="294F02B4" w14:textId="77777777" w:rsidR="009722D5" w:rsidRPr="00E804C9" w:rsidRDefault="009722D5" w:rsidP="009722D5">
      <w:r w:rsidRPr="00E804C9">
        <w:t xml:space="preserve">The UE applies the system information acquisition procedure to acquire the AS- and NAS- </w:t>
      </w:r>
      <w:r w:rsidR="00D57360" w:rsidRPr="00E804C9">
        <w:t>and positioning-</w:t>
      </w:r>
      <w:r w:rsidRPr="00E804C9">
        <w:t>system information that is broadcasted by the E-UTRAN. The procedure applies to UEs in RRC_IDLE and UEs in RRC_CONNECTED.</w:t>
      </w:r>
    </w:p>
    <w:p w14:paraId="5727751A" w14:textId="77777777" w:rsidR="009722D5" w:rsidRPr="00E804C9" w:rsidRDefault="009722D5" w:rsidP="009722D5">
      <w:r w:rsidRPr="00E804C9">
        <w:t>For BL UE, UE in CE and NB-IoT UE, specific conditions apply, as specified below.</w:t>
      </w:r>
    </w:p>
    <w:p w14:paraId="1FC44BC0" w14:textId="77777777" w:rsidR="009722D5" w:rsidRPr="00E804C9" w:rsidRDefault="009722D5" w:rsidP="009722D5">
      <w:pPr>
        <w:pStyle w:val="Heading4"/>
      </w:pPr>
      <w:bookmarkStart w:id="367" w:name="_Toc20486718"/>
      <w:bookmarkStart w:id="368" w:name="_Toc29342010"/>
      <w:bookmarkStart w:id="369" w:name="_Toc29343149"/>
      <w:bookmarkStart w:id="370" w:name="_Toc36566397"/>
      <w:bookmarkStart w:id="371" w:name="_Toc36809804"/>
      <w:bookmarkStart w:id="372" w:name="_Toc36846168"/>
      <w:bookmarkStart w:id="373" w:name="_Toc36938821"/>
      <w:bookmarkStart w:id="374" w:name="_Toc37081800"/>
      <w:bookmarkStart w:id="375" w:name="_Toc46480423"/>
      <w:bookmarkStart w:id="376" w:name="_Toc46481657"/>
      <w:bookmarkStart w:id="377" w:name="_Toc46482891"/>
      <w:bookmarkStart w:id="378" w:name="_Toc171494551"/>
      <w:r w:rsidRPr="00E804C9">
        <w:t>5.2.2.2</w:t>
      </w:r>
      <w:r w:rsidRPr="00E804C9">
        <w:tab/>
        <w:t>Initiation</w:t>
      </w:r>
      <w:bookmarkEnd w:id="367"/>
      <w:bookmarkEnd w:id="368"/>
      <w:bookmarkEnd w:id="369"/>
      <w:bookmarkEnd w:id="370"/>
      <w:bookmarkEnd w:id="371"/>
      <w:bookmarkEnd w:id="372"/>
      <w:bookmarkEnd w:id="373"/>
      <w:bookmarkEnd w:id="374"/>
      <w:bookmarkEnd w:id="375"/>
      <w:bookmarkEnd w:id="376"/>
      <w:bookmarkEnd w:id="377"/>
      <w:bookmarkEnd w:id="378"/>
    </w:p>
    <w:p w14:paraId="489ACE68" w14:textId="1568ED8E" w:rsidR="009722D5" w:rsidRPr="00E804C9" w:rsidRDefault="009722D5" w:rsidP="009722D5">
      <w:pPr>
        <w:keepNext/>
        <w:keepLines/>
      </w:pPr>
      <w:r w:rsidRPr="00E804C9">
        <w:rPr>
          <w:lang w:eastAsia="zh-TW"/>
        </w:rPr>
        <w:t>T</w:t>
      </w:r>
      <w:r w:rsidRPr="00E804C9">
        <w:t>he UE shall apply the system information acquisition procedure upon selecting (e.g. upon power on) and upon re-selecting a cell, after handover completion, after entering E-UTRA from another RAT, upon return from out of coverage, upon receiving a notification that the system information has changed, upon receiving an indication about the presence of an ETWS notification, upon receiving an indication about the presence of a CMAS notification, upon receiving a notification that the EAB parameters have changed, upon receiving a request from CDMA2000 upper layers</w:t>
      </w:r>
      <w:r w:rsidR="00D57360" w:rsidRPr="00E804C9">
        <w:t>, upon receiving a request from positioning upper layers</w:t>
      </w:r>
      <w:r w:rsidR="00057EF2" w:rsidRPr="00E804C9">
        <w:t>,</w:t>
      </w:r>
      <w:r w:rsidR="0073589D" w:rsidRPr="00E804C9">
        <w:t xml:space="preserve"> upon receiving a notification that the UAC parameters have changed</w:t>
      </w:r>
      <w:r w:rsidRPr="00E804C9">
        <w:t xml:space="preserve"> and upon exceeding the maximum validity duration. Unless explicitly stated otherwise in the procedural specification, the system information acquisition procedure overwrites any stored system information, i.e. delta configuration is not applicable for system information and the UE discontinues using a field if it is absent in system information unless explicitly specified otherwise.</w:t>
      </w:r>
    </w:p>
    <w:p w14:paraId="75ED3475" w14:textId="77777777" w:rsidR="009722D5" w:rsidRPr="00E804C9" w:rsidRDefault="009722D5" w:rsidP="009722D5">
      <w:r w:rsidRPr="00E804C9">
        <w:rPr>
          <w:noProof/>
          <w:lang w:eastAsia="ko-KR"/>
        </w:rPr>
        <w:t xml:space="preserve">In RRC_CONNECTED, BL UEs and UEs in CE are </w:t>
      </w:r>
      <w:r w:rsidRPr="00E804C9">
        <w:t>required to acquire system information</w:t>
      </w:r>
      <w:r w:rsidRPr="00E804C9">
        <w:rPr>
          <w:lang w:eastAsia="ko-KR"/>
        </w:rPr>
        <w:t xml:space="preserve"> when T311 is running or upon handover where the UE is only required to acquire the </w:t>
      </w:r>
      <w:r w:rsidRPr="00E804C9">
        <w:rPr>
          <w:i/>
          <w:iCs/>
        </w:rPr>
        <w:t>MasterInformationBlock</w:t>
      </w:r>
      <w:r w:rsidRPr="00E804C9">
        <w:rPr>
          <w:iCs/>
          <w:lang w:eastAsia="ko-KR"/>
        </w:rPr>
        <w:t xml:space="preserve"> in the target PCell</w:t>
      </w:r>
      <w:r w:rsidRPr="00E804C9">
        <w:t>.</w:t>
      </w:r>
    </w:p>
    <w:p w14:paraId="2802740D" w14:textId="77777777" w:rsidR="009722D5" w:rsidRPr="00E804C9" w:rsidRDefault="009722D5" w:rsidP="009722D5">
      <w:pPr>
        <w:pStyle w:val="NO"/>
        <w:rPr>
          <w:lang w:eastAsia="ko-KR"/>
        </w:rPr>
      </w:pPr>
      <w:r w:rsidRPr="00E804C9">
        <w:t>NOTE:</w:t>
      </w:r>
      <w:r w:rsidRPr="00E804C9">
        <w:tab/>
        <w:t xml:space="preserve">Upon handover, E-UTRAN provides system information </w:t>
      </w:r>
      <w:r w:rsidRPr="00E804C9">
        <w:rPr>
          <w:lang w:eastAsia="ko-KR"/>
        </w:rPr>
        <w:t>required by the UE in RRC_CONNECTED except MIB with RRC</w:t>
      </w:r>
      <w:r w:rsidRPr="00E804C9">
        <w:t xml:space="preserve"> signalling</w:t>
      </w:r>
      <w:r w:rsidRPr="00E804C9">
        <w:rPr>
          <w:lang w:eastAsia="ko-KR"/>
        </w:rPr>
        <w:t>, i.e.</w:t>
      </w:r>
      <w:r w:rsidRPr="00E804C9">
        <w:t xml:space="preserve"> </w:t>
      </w:r>
      <w:r w:rsidRPr="00E804C9">
        <w:rPr>
          <w:i/>
        </w:rPr>
        <w:t>systemInformationBlockType1Dedicated</w:t>
      </w:r>
      <w:r w:rsidRPr="00E804C9">
        <w:t xml:space="preserve"> and </w:t>
      </w:r>
      <w:r w:rsidRPr="00E804C9">
        <w:rPr>
          <w:i/>
        </w:rPr>
        <w:t>mobilityControlInfo</w:t>
      </w:r>
      <w:r w:rsidRPr="00E804C9">
        <w:t>.</w:t>
      </w:r>
    </w:p>
    <w:p w14:paraId="012AE0D5" w14:textId="77777777" w:rsidR="009722D5" w:rsidRPr="00E804C9" w:rsidRDefault="009722D5" w:rsidP="009722D5">
      <w:pPr>
        <w:pStyle w:val="Heading4"/>
      </w:pPr>
      <w:bookmarkStart w:id="379" w:name="_Toc20486719"/>
      <w:bookmarkStart w:id="380" w:name="_Toc29342011"/>
      <w:bookmarkStart w:id="381" w:name="_Toc29343150"/>
      <w:bookmarkStart w:id="382" w:name="_Toc36566398"/>
      <w:bookmarkStart w:id="383" w:name="_Toc36809805"/>
      <w:bookmarkStart w:id="384" w:name="_Toc36846169"/>
      <w:bookmarkStart w:id="385" w:name="_Toc36938822"/>
      <w:bookmarkStart w:id="386" w:name="_Toc37081801"/>
      <w:bookmarkStart w:id="387" w:name="_Toc46480424"/>
      <w:bookmarkStart w:id="388" w:name="_Toc46481658"/>
      <w:bookmarkStart w:id="389" w:name="_Toc46482892"/>
      <w:bookmarkStart w:id="390" w:name="_Toc171494552"/>
      <w:r w:rsidRPr="00E804C9">
        <w:t>5.2.2.3</w:t>
      </w:r>
      <w:r w:rsidRPr="00E804C9">
        <w:tab/>
        <w:t>System information required by the UE</w:t>
      </w:r>
      <w:bookmarkEnd w:id="379"/>
      <w:bookmarkEnd w:id="380"/>
      <w:bookmarkEnd w:id="381"/>
      <w:bookmarkEnd w:id="382"/>
      <w:bookmarkEnd w:id="383"/>
      <w:bookmarkEnd w:id="384"/>
      <w:bookmarkEnd w:id="385"/>
      <w:bookmarkEnd w:id="386"/>
      <w:bookmarkEnd w:id="387"/>
      <w:bookmarkEnd w:id="388"/>
      <w:bookmarkEnd w:id="389"/>
      <w:bookmarkEnd w:id="390"/>
    </w:p>
    <w:p w14:paraId="64FFF124" w14:textId="77777777" w:rsidR="009722D5" w:rsidRPr="00E804C9" w:rsidRDefault="009722D5" w:rsidP="009722D5">
      <w:r w:rsidRPr="00E804C9">
        <w:t>The UE shall:</w:t>
      </w:r>
    </w:p>
    <w:p w14:paraId="49D2E0E6" w14:textId="77777777" w:rsidR="009722D5" w:rsidRPr="00E804C9" w:rsidRDefault="009722D5" w:rsidP="009722D5">
      <w:pPr>
        <w:pStyle w:val="B1"/>
      </w:pPr>
      <w:r w:rsidRPr="00E804C9">
        <w:t>1&gt;</w:t>
      </w:r>
      <w:r w:rsidRPr="00E804C9">
        <w:tab/>
        <w:t>ensure having a valid version, as defined below, of (at least) the following system information, also referred to as the 'required' system information:</w:t>
      </w:r>
    </w:p>
    <w:p w14:paraId="3A0AAF4C" w14:textId="77777777" w:rsidR="009722D5" w:rsidRPr="00E804C9" w:rsidRDefault="009722D5" w:rsidP="009722D5">
      <w:pPr>
        <w:pStyle w:val="B2"/>
      </w:pPr>
      <w:r w:rsidRPr="00E804C9">
        <w:t>2&gt;</w:t>
      </w:r>
      <w:r w:rsidRPr="00E804C9">
        <w:tab/>
        <w:t>if in RRC_IDLE:</w:t>
      </w:r>
    </w:p>
    <w:p w14:paraId="46F3C4FC" w14:textId="77777777" w:rsidR="009722D5" w:rsidRPr="00E804C9" w:rsidRDefault="009722D5" w:rsidP="009722D5">
      <w:pPr>
        <w:pStyle w:val="B3"/>
      </w:pPr>
      <w:r w:rsidRPr="00E804C9">
        <w:t>3&gt;</w:t>
      </w:r>
      <w:r w:rsidRPr="00E804C9">
        <w:tab/>
        <w:t>if the UE is a NB-IoT UE:</w:t>
      </w:r>
    </w:p>
    <w:p w14:paraId="10D8D13D" w14:textId="77777777" w:rsidR="009722D5" w:rsidRPr="00E804C9" w:rsidRDefault="009722D5" w:rsidP="009722D5">
      <w:pPr>
        <w:pStyle w:val="B4"/>
      </w:pPr>
      <w:r w:rsidRPr="00E804C9">
        <w:t>4&gt;</w:t>
      </w:r>
      <w:r w:rsidRPr="00E804C9">
        <w:tab/>
        <w:t xml:space="preserve">the </w:t>
      </w:r>
      <w:r w:rsidRPr="00E804C9">
        <w:rPr>
          <w:i/>
        </w:rPr>
        <w:t>MasterInformationBlock-NB</w:t>
      </w:r>
      <w:r w:rsidR="00FE7D2C" w:rsidRPr="00E804C9">
        <w:rPr>
          <w:i/>
        </w:rPr>
        <w:t>/ MasterInformationBlock-TDD-NB</w:t>
      </w:r>
      <w:r w:rsidRPr="00E804C9">
        <w:t xml:space="preserve"> and </w:t>
      </w:r>
      <w:r w:rsidRPr="00E804C9">
        <w:rPr>
          <w:i/>
        </w:rPr>
        <w:t>SystemInformationBlockType1-NB</w:t>
      </w:r>
      <w:r w:rsidRPr="00E804C9">
        <w:t xml:space="preserve"> as well as </w:t>
      </w:r>
      <w:r w:rsidRPr="00E804C9">
        <w:rPr>
          <w:i/>
        </w:rPr>
        <w:t>SystemInformationBlockType2-NB</w:t>
      </w:r>
      <w:r w:rsidRPr="00E804C9">
        <w:t xml:space="preserve"> through </w:t>
      </w:r>
      <w:r w:rsidRPr="00E804C9">
        <w:rPr>
          <w:i/>
        </w:rPr>
        <w:t>SystemInformationBlockType5-NB, SystemInformationBlockType22-NB</w:t>
      </w:r>
      <w:r w:rsidRPr="00E804C9">
        <w:t>;</w:t>
      </w:r>
    </w:p>
    <w:p w14:paraId="68DFD4E5" w14:textId="77777777" w:rsidR="009722D5" w:rsidRPr="00E804C9" w:rsidRDefault="009722D5" w:rsidP="009722D5">
      <w:pPr>
        <w:pStyle w:val="B3"/>
      </w:pPr>
      <w:r w:rsidRPr="00E804C9">
        <w:t>3&gt;</w:t>
      </w:r>
      <w:r w:rsidRPr="00E804C9">
        <w:tab/>
        <w:t>else:</w:t>
      </w:r>
    </w:p>
    <w:p w14:paraId="6DF736D2" w14:textId="1FD3B83D" w:rsidR="009722D5" w:rsidRPr="00E804C9" w:rsidRDefault="009722D5" w:rsidP="009722D5">
      <w:pPr>
        <w:pStyle w:val="B4"/>
      </w:pPr>
      <w:r w:rsidRPr="00E804C9">
        <w:t>4&gt;</w:t>
      </w:r>
      <w:r w:rsidRPr="00E804C9">
        <w:tab/>
        <w:t xml:space="preserve">the </w:t>
      </w:r>
      <w:r w:rsidRPr="00E804C9">
        <w:rPr>
          <w:i/>
        </w:rPr>
        <w:t>MasterInformationBlock</w:t>
      </w:r>
      <w:r w:rsidRPr="00E804C9">
        <w:t xml:space="preserve"> and </w:t>
      </w:r>
      <w:r w:rsidRPr="00E804C9">
        <w:rPr>
          <w:i/>
        </w:rPr>
        <w:t>SystemInformationBlockType1</w:t>
      </w:r>
      <w:r w:rsidRPr="00E804C9">
        <w:t xml:space="preserve"> (or </w:t>
      </w:r>
      <w:r w:rsidRPr="00E804C9">
        <w:rPr>
          <w:i/>
        </w:rPr>
        <w:t>SystemInformationBlockType1-BR</w:t>
      </w:r>
      <w:r w:rsidRPr="00E804C9">
        <w:t xml:space="preserve"> depending on whether the UE is a BL UE or the UE in CE) as well as </w:t>
      </w:r>
      <w:r w:rsidRPr="00E804C9">
        <w:rPr>
          <w:i/>
        </w:rPr>
        <w:t>SystemInformationBlockType2</w:t>
      </w:r>
      <w:r w:rsidRPr="00E804C9">
        <w:t xml:space="preserve"> </w:t>
      </w:r>
      <w:r w:rsidRPr="00E804C9">
        <w:lastRenderedPageBreak/>
        <w:t xml:space="preserve">through </w:t>
      </w:r>
      <w:r w:rsidRPr="00E804C9">
        <w:rPr>
          <w:i/>
        </w:rPr>
        <w:t>SystemInformationBlockType8</w:t>
      </w:r>
      <w:r w:rsidRPr="00E804C9">
        <w:t xml:space="preserve"> </w:t>
      </w:r>
      <w:r w:rsidR="00083EDA" w:rsidRPr="00E804C9">
        <w:t xml:space="preserve">and </w:t>
      </w:r>
      <w:r w:rsidR="00083EDA" w:rsidRPr="00E804C9">
        <w:rPr>
          <w:i/>
        </w:rPr>
        <w:t>SystemInformationBlockType24</w:t>
      </w:r>
      <w:r w:rsidR="00083EDA" w:rsidRPr="00E804C9">
        <w:t xml:space="preserve"> </w:t>
      </w:r>
      <w:r w:rsidRPr="00E804C9">
        <w:t xml:space="preserve">(depending on support of the concerned RATs), </w:t>
      </w:r>
      <w:r w:rsidRPr="00E804C9">
        <w:rPr>
          <w:i/>
        </w:rPr>
        <w:t>SystemInformationBlockType17</w:t>
      </w:r>
      <w:r w:rsidRPr="00E804C9">
        <w:t xml:space="preserve"> (depending on support of RAN-assisted WLAN interworking</w:t>
      </w:r>
      <w:r w:rsidR="00AC284D" w:rsidRPr="00E804C9">
        <w:t xml:space="preserve"> when the UE is connected to EPC</w:t>
      </w:r>
      <w:r w:rsidRPr="00E804C9">
        <w:t>)</w:t>
      </w:r>
      <w:r w:rsidR="002D2754" w:rsidRPr="00E804C9">
        <w:t xml:space="preserve">, </w:t>
      </w:r>
      <w:r w:rsidR="00A40A7C" w:rsidRPr="00E804C9">
        <w:rPr>
          <w:i/>
        </w:rPr>
        <w:t>SystemInformationBlockType2</w:t>
      </w:r>
      <w:r w:rsidR="005E6F5E" w:rsidRPr="00E804C9">
        <w:rPr>
          <w:i/>
        </w:rPr>
        <w:t>5</w:t>
      </w:r>
      <w:r w:rsidR="002D2754" w:rsidRPr="00E804C9">
        <w:t xml:space="preserve"> (depending on support of E-UTRA/5GC)</w:t>
      </w:r>
      <w:r w:rsidR="005F2F73" w:rsidRPr="00E804C9">
        <w:t xml:space="preserve">, </w:t>
      </w:r>
      <w:r w:rsidR="005F2F73" w:rsidRPr="00E804C9">
        <w:rPr>
          <w:i/>
        </w:rPr>
        <w:t>SystemInformationBlockType</w:t>
      </w:r>
      <w:r w:rsidR="003B64DC" w:rsidRPr="00E804C9">
        <w:rPr>
          <w:i/>
        </w:rPr>
        <w:t>29</w:t>
      </w:r>
      <w:r w:rsidR="005F2F73" w:rsidRPr="00E804C9">
        <w:t xml:space="preserve"> (only for BL UE or the UE in CE depending on support of resource reservation)</w:t>
      </w:r>
      <w:r w:rsidR="003701FA" w:rsidRPr="00E804C9">
        <w:rPr>
          <w:lang w:eastAsia="fr-FR"/>
        </w:rPr>
        <w:t xml:space="preserve">, </w:t>
      </w:r>
      <w:r w:rsidR="003701FA" w:rsidRPr="00E804C9">
        <w:rPr>
          <w:i/>
          <w:lang w:eastAsia="fr-FR"/>
        </w:rPr>
        <w:t>SystemInformationBlockType</w:t>
      </w:r>
      <w:r w:rsidR="003701FA" w:rsidRPr="00E804C9">
        <w:rPr>
          <w:i/>
        </w:rPr>
        <w:t>21</w:t>
      </w:r>
      <w:r w:rsidR="003701FA" w:rsidRPr="00E804C9">
        <w:t xml:space="preserve">, </w:t>
      </w:r>
      <w:r w:rsidR="003701FA" w:rsidRPr="00E804C9">
        <w:rPr>
          <w:i/>
          <w:lang w:eastAsia="fr-FR"/>
        </w:rPr>
        <w:t>SystemInformationBlockType</w:t>
      </w:r>
      <w:r w:rsidR="003701FA" w:rsidRPr="00E804C9">
        <w:rPr>
          <w:i/>
        </w:rPr>
        <w:t>26</w:t>
      </w:r>
      <w:r w:rsidR="003701FA" w:rsidRPr="00E804C9">
        <w:t xml:space="preserve"> (if UE is capable of </w:t>
      </w:r>
      <w:r w:rsidR="003701FA" w:rsidRPr="00E804C9">
        <w:rPr>
          <w:lang w:eastAsia="zh-CN"/>
        </w:rPr>
        <w:t xml:space="preserve">V2X </w:t>
      </w:r>
      <w:r w:rsidR="003701FA" w:rsidRPr="00E804C9">
        <w:t xml:space="preserve">sidelink communication and is configured by upper layers to receive or transmit </w:t>
      </w:r>
      <w:r w:rsidR="003701FA" w:rsidRPr="00E804C9">
        <w:rPr>
          <w:lang w:eastAsia="zh-CN"/>
        </w:rPr>
        <w:t xml:space="preserve">V2X </w:t>
      </w:r>
      <w:r w:rsidR="003701FA" w:rsidRPr="00E804C9">
        <w:t>sidelink communication),</w:t>
      </w:r>
      <w:r w:rsidR="003701FA" w:rsidRPr="00E804C9">
        <w:rPr>
          <w:i/>
        </w:rPr>
        <w:t xml:space="preserve"> </w:t>
      </w:r>
      <w:r w:rsidR="003701FA" w:rsidRPr="00E804C9">
        <w:t xml:space="preserve">and </w:t>
      </w:r>
      <w:r w:rsidR="003701FA" w:rsidRPr="00E804C9">
        <w:rPr>
          <w:i/>
          <w:lang w:eastAsia="fr-FR"/>
        </w:rPr>
        <w:t>SystemInformationBlockType</w:t>
      </w:r>
      <w:r w:rsidR="003701FA" w:rsidRPr="00E804C9">
        <w:rPr>
          <w:i/>
        </w:rPr>
        <w:t>28</w:t>
      </w:r>
      <w:r w:rsidR="003701FA" w:rsidRPr="00E804C9">
        <w:t xml:space="preserve"> (if UE is capable of </w:t>
      </w:r>
      <w:r w:rsidR="003701FA" w:rsidRPr="00E804C9">
        <w:rPr>
          <w:lang w:eastAsia="zh-CN"/>
        </w:rPr>
        <w:t xml:space="preserve">NR </w:t>
      </w:r>
      <w:r w:rsidR="003701FA" w:rsidRPr="00E804C9">
        <w:t xml:space="preserve">sidelink communication and is configured by upper layers to receive or transmit </w:t>
      </w:r>
      <w:r w:rsidR="003701FA" w:rsidRPr="00E804C9">
        <w:rPr>
          <w:lang w:eastAsia="zh-CN"/>
        </w:rPr>
        <w:t xml:space="preserve">NR </w:t>
      </w:r>
      <w:r w:rsidR="003701FA" w:rsidRPr="00E804C9">
        <w:t>sidelink communication)</w:t>
      </w:r>
      <w:r w:rsidR="006F7102" w:rsidRPr="00E804C9">
        <w:t>,</w:t>
      </w:r>
      <w:r w:rsidR="006F7102" w:rsidRPr="00E804C9">
        <w:rPr>
          <w:i/>
          <w:lang w:eastAsia="fr-FR"/>
        </w:rPr>
        <w:t xml:space="preserve"> SystemInformationBlockType</w:t>
      </w:r>
      <w:r w:rsidR="006F7102" w:rsidRPr="00E804C9">
        <w:rPr>
          <w:i/>
        </w:rPr>
        <w:t>30</w:t>
      </w:r>
      <w:r w:rsidR="006F7102" w:rsidRPr="00E804C9">
        <w:t xml:space="preserve"> (if UE is configured by upper layers to report disaster roaming related information)</w:t>
      </w:r>
      <w:r w:rsidRPr="00E804C9">
        <w:t>;</w:t>
      </w:r>
    </w:p>
    <w:p w14:paraId="1B74AF1E" w14:textId="77777777" w:rsidR="0056659D" w:rsidRPr="00E804C9" w:rsidRDefault="0056659D" w:rsidP="0056659D">
      <w:pPr>
        <w:pStyle w:val="B3"/>
      </w:pPr>
      <w:r w:rsidRPr="00E804C9">
        <w:t>3&gt;</w:t>
      </w:r>
      <w:r w:rsidRPr="00E804C9">
        <w:tab/>
        <w:t>if initiating a RRC connection establishment</w:t>
      </w:r>
      <w:r w:rsidRPr="00E804C9">
        <w:rPr>
          <w:lang w:eastAsia="zh-TW"/>
        </w:rPr>
        <w:t>/resume procedure</w:t>
      </w:r>
      <w:r w:rsidRPr="00E804C9">
        <w:t>; and</w:t>
      </w:r>
    </w:p>
    <w:p w14:paraId="666EE13F" w14:textId="0EE62802" w:rsidR="0056659D" w:rsidRPr="00E804C9" w:rsidRDefault="0056659D" w:rsidP="0056659D">
      <w:pPr>
        <w:pStyle w:val="B3"/>
      </w:pPr>
      <w:r w:rsidRPr="00E804C9">
        <w:t>3&gt;</w:t>
      </w:r>
      <w:r w:rsidRPr="00E804C9">
        <w:tab/>
        <w:t xml:space="preserve">the UE is </w:t>
      </w:r>
      <w:r w:rsidR="0015175C" w:rsidRPr="00E804C9">
        <w:t>NTN capable</w:t>
      </w:r>
      <w:r w:rsidRPr="00E804C9">
        <w:t>:</w:t>
      </w:r>
    </w:p>
    <w:p w14:paraId="46C41570" w14:textId="20805F84" w:rsidR="0056659D" w:rsidRPr="00E804C9" w:rsidRDefault="0056659D" w:rsidP="0056659D">
      <w:pPr>
        <w:pStyle w:val="B4"/>
      </w:pPr>
      <w:r w:rsidRPr="00E804C9">
        <w:t>4&gt;</w:t>
      </w:r>
      <w:r w:rsidRPr="00E804C9">
        <w:tab/>
      </w:r>
      <w:r w:rsidR="00C77316" w:rsidRPr="00E804C9">
        <w:rPr>
          <w:i/>
        </w:rPr>
        <w:t>SystemInformationBlockType31</w:t>
      </w:r>
      <w:r w:rsidRPr="00E804C9">
        <w:t xml:space="preserve"> (</w:t>
      </w:r>
      <w:r w:rsidR="00C77316" w:rsidRPr="00E804C9">
        <w:rPr>
          <w:i/>
          <w:iCs/>
        </w:rPr>
        <w:t>SystemInformationBlockType31</w:t>
      </w:r>
      <w:r w:rsidRPr="00E804C9">
        <w:rPr>
          <w:i/>
        </w:rPr>
        <w:t xml:space="preserve">-NB </w:t>
      </w:r>
      <w:r w:rsidRPr="00E804C9">
        <w:t>in NB-IoT),</w:t>
      </w:r>
      <w:r w:rsidRPr="00E804C9">
        <w:rPr>
          <w:i/>
        </w:rPr>
        <w:t xml:space="preserve"> </w:t>
      </w:r>
      <w:r w:rsidRPr="00E804C9">
        <w:t>if scheduled;</w:t>
      </w:r>
    </w:p>
    <w:p w14:paraId="3FFF0A21" w14:textId="77777777" w:rsidR="002D2754" w:rsidRPr="00E804C9" w:rsidRDefault="002D2754" w:rsidP="002D2754">
      <w:pPr>
        <w:pStyle w:val="B2"/>
      </w:pPr>
      <w:r w:rsidRPr="00E804C9">
        <w:t>2&gt;</w:t>
      </w:r>
      <w:r w:rsidRPr="00E804C9">
        <w:tab/>
        <w:t>if in RRC_INACTIVE:</w:t>
      </w:r>
    </w:p>
    <w:p w14:paraId="363466EF" w14:textId="2DF0DD28" w:rsidR="002D2754" w:rsidRPr="00E804C9" w:rsidRDefault="002D2754" w:rsidP="002D2754">
      <w:pPr>
        <w:pStyle w:val="B3"/>
      </w:pPr>
      <w:r w:rsidRPr="00E804C9">
        <w:t>3&gt;</w:t>
      </w:r>
      <w:r w:rsidRPr="00E804C9">
        <w:tab/>
        <w:t xml:space="preserve">the </w:t>
      </w:r>
      <w:r w:rsidRPr="00E804C9">
        <w:rPr>
          <w:i/>
        </w:rPr>
        <w:t>MasterInformationBlock</w:t>
      </w:r>
      <w:r w:rsidRPr="00E804C9">
        <w:t xml:space="preserve"> and</w:t>
      </w:r>
      <w:r w:rsidRPr="00E804C9">
        <w:rPr>
          <w:i/>
        </w:rPr>
        <w:t xml:space="preserve"> SystemInformationBlockType1</w:t>
      </w:r>
      <w:r w:rsidRPr="00E804C9">
        <w:t xml:space="preserve"> as well as </w:t>
      </w:r>
      <w:r w:rsidRPr="00E804C9">
        <w:rPr>
          <w:i/>
        </w:rPr>
        <w:t>SystemInformationBlockType2</w:t>
      </w:r>
      <w:r w:rsidRPr="00E804C9">
        <w:t xml:space="preserve"> through </w:t>
      </w:r>
      <w:r w:rsidRPr="00E804C9">
        <w:rPr>
          <w:i/>
        </w:rPr>
        <w:t>SystemInformationBlockType8</w:t>
      </w:r>
      <w:r w:rsidRPr="00E804C9">
        <w:t xml:space="preserve"> (depending on support of the concerned RATs), </w:t>
      </w:r>
      <w:bookmarkStart w:id="391" w:name="_Hlk515523804"/>
      <w:r w:rsidR="00A7497E" w:rsidRPr="00E804C9">
        <w:rPr>
          <w:i/>
        </w:rPr>
        <w:t>SystemInformationBlockType24</w:t>
      </w:r>
      <w:r w:rsidR="00A7497E" w:rsidRPr="00E804C9">
        <w:t xml:space="preserve"> (depending on support of the concerned RATs), </w:t>
      </w:r>
      <w:r w:rsidR="00A40A7C" w:rsidRPr="00E804C9">
        <w:rPr>
          <w:i/>
        </w:rPr>
        <w:t>SystemInformationBlockType2</w:t>
      </w:r>
      <w:r w:rsidR="005E6F5E" w:rsidRPr="00E804C9">
        <w:rPr>
          <w:i/>
        </w:rPr>
        <w:t>5</w:t>
      </w:r>
      <w:r w:rsidR="001D656C" w:rsidRPr="00E804C9">
        <w:t xml:space="preserve">, </w:t>
      </w:r>
      <w:r w:rsidR="001D656C" w:rsidRPr="00E804C9">
        <w:rPr>
          <w:i/>
        </w:rPr>
        <w:t>SystemInformationBlockType29</w:t>
      </w:r>
      <w:r w:rsidR="001D656C" w:rsidRPr="00E804C9">
        <w:t xml:space="preserve"> (only for BL UE or the UE in CE depending on support of resource reservation)</w:t>
      </w:r>
      <w:r w:rsidR="003701FA" w:rsidRPr="00E804C9">
        <w:rPr>
          <w:lang w:eastAsia="fr-FR"/>
        </w:rPr>
        <w:t xml:space="preserve">, </w:t>
      </w:r>
      <w:r w:rsidR="003701FA" w:rsidRPr="00E804C9">
        <w:rPr>
          <w:i/>
          <w:lang w:eastAsia="fr-FR"/>
        </w:rPr>
        <w:t>SystemInformationBlockType</w:t>
      </w:r>
      <w:r w:rsidR="003701FA" w:rsidRPr="00E804C9">
        <w:rPr>
          <w:i/>
        </w:rPr>
        <w:t>21</w:t>
      </w:r>
      <w:r w:rsidR="003701FA" w:rsidRPr="00E804C9">
        <w:t xml:space="preserve">, </w:t>
      </w:r>
      <w:r w:rsidR="003701FA" w:rsidRPr="00E804C9">
        <w:rPr>
          <w:i/>
          <w:lang w:eastAsia="fr-FR"/>
        </w:rPr>
        <w:t>SystemInformationBlockType</w:t>
      </w:r>
      <w:r w:rsidR="003701FA" w:rsidRPr="00E804C9">
        <w:rPr>
          <w:i/>
        </w:rPr>
        <w:t>26</w:t>
      </w:r>
      <w:r w:rsidR="003701FA" w:rsidRPr="00E804C9">
        <w:t xml:space="preserve"> (if UE is capable of </w:t>
      </w:r>
      <w:r w:rsidR="003701FA" w:rsidRPr="00E804C9">
        <w:rPr>
          <w:lang w:eastAsia="zh-CN"/>
        </w:rPr>
        <w:t xml:space="preserve">V2X </w:t>
      </w:r>
      <w:r w:rsidR="003701FA" w:rsidRPr="00E804C9">
        <w:t xml:space="preserve">sidelink communication and is configured by upper layers to receive or transmit </w:t>
      </w:r>
      <w:r w:rsidR="003701FA" w:rsidRPr="00E804C9">
        <w:rPr>
          <w:lang w:eastAsia="zh-CN"/>
        </w:rPr>
        <w:t xml:space="preserve">V2X </w:t>
      </w:r>
      <w:r w:rsidR="003701FA" w:rsidRPr="00E804C9">
        <w:t>sidelink communication),</w:t>
      </w:r>
      <w:r w:rsidR="003701FA" w:rsidRPr="00E804C9">
        <w:rPr>
          <w:i/>
        </w:rPr>
        <w:t xml:space="preserve"> </w:t>
      </w:r>
      <w:r w:rsidR="003701FA" w:rsidRPr="00E804C9">
        <w:t xml:space="preserve">and </w:t>
      </w:r>
      <w:r w:rsidR="003701FA" w:rsidRPr="00E804C9">
        <w:rPr>
          <w:i/>
          <w:lang w:eastAsia="fr-FR"/>
        </w:rPr>
        <w:t>SystemInformationBlockType</w:t>
      </w:r>
      <w:r w:rsidR="003701FA" w:rsidRPr="00E804C9">
        <w:rPr>
          <w:i/>
        </w:rPr>
        <w:t>28</w:t>
      </w:r>
      <w:r w:rsidR="003701FA" w:rsidRPr="00E804C9">
        <w:t xml:space="preserve"> (if UE is capable of </w:t>
      </w:r>
      <w:r w:rsidR="003701FA" w:rsidRPr="00E804C9">
        <w:rPr>
          <w:lang w:eastAsia="zh-CN"/>
        </w:rPr>
        <w:t xml:space="preserve">NR </w:t>
      </w:r>
      <w:r w:rsidR="003701FA" w:rsidRPr="00E804C9">
        <w:t xml:space="preserve">sidelink communication and is configured by upper layers to receive or transmit </w:t>
      </w:r>
      <w:r w:rsidR="003701FA" w:rsidRPr="00E804C9">
        <w:rPr>
          <w:lang w:eastAsia="zh-CN"/>
        </w:rPr>
        <w:t xml:space="preserve">NR </w:t>
      </w:r>
      <w:r w:rsidR="003701FA" w:rsidRPr="00E804C9">
        <w:t>sidelink communication)</w:t>
      </w:r>
      <w:r w:rsidR="006F7102" w:rsidRPr="00E804C9">
        <w:t>,</w:t>
      </w:r>
      <w:r w:rsidR="006F7102" w:rsidRPr="00E804C9">
        <w:rPr>
          <w:i/>
          <w:lang w:eastAsia="fr-FR"/>
        </w:rPr>
        <w:t xml:space="preserve"> SystemInformationBlockType</w:t>
      </w:r>
      <w:r w:rsidR="006F7102" w:rsidRPr="00E804C9">
        <w:rPr>
          <w:i/>
        </w:rPr>
        <w:t>30</w:t>
      </w:r>
      <w:r w:rsidR="006F7102" w:rsidRPr="00E804C9">
        <w:t xml:space="preserve"> (if UE is configured by upper layers to report disaster roaming related information)</w:t>
      </w:r>
      <w:r w:rsidRPr="00E804C9">
        <w:t>;</w:t>
      </w:r>
    </w:p>
    <w:bookmarkEnd w:id="391"/>
    <w:p w14:paraId="135DBB97" w14:textId="77777777" w:rsidR="009722D5" w:rsidRPr="00E804C9" w:rsidRDefault="009722D5" w:rsidP="009722D5">
      <w:pPr>
        <w:pStyle w:val="B2"/>
      </w:pPr>
      <w:r w:rsidRPr="00E804C9">
        <w:t>2&gt;</w:t>
      </w:r>
      <w:r w:rsidRPr="00E804C9">
        <w:tab/>
        <w:t>if in RRC_CONNECTED; and</w:t>
      </w:r>
    </w:p>
    <w:p w14:paraId="0DF23E64" w14:textId="77777777" w:rsidR="009722D5" w:rsidRPr="00E804C9" w:rsidRDefault="009722D5" w:rsidP="009722D5">
      <w:pPr>
        <w:pStyle w:val="B2"/>
      </w:pPr>
      <w:r w:rsidRPr="00E804C9">
        <w:t>2&gt;</w:t>
      </w:r>
      <w:r w:rsidRPr="00E804C9">
        <w:tab/>
        <w:t>the UE is not a BL UE; and</w:t>
      </w:r>
    </w:p>
    <w:p w14:paraId="21502E17" w14:textId="77777777" w:rsidR="009722D5" w:rsidRPr="00E804C9" w:rsidRDefault="009722D5" w:rsidP="009722D5">
      <w:pPr>
        <w:pStyle w:val="B2"/>
      </w:pPr>
      <w:r w:rsidRPr="00E804C9">
        <w:t>2&gt;</w:t>
      </w:r>
      <w:r w:rsidRPr="00E804C9">
        <w:tab/>
        <w:t>the UE is not in CE; and</w:t>
      </w:r>
    </w:p>
    <w:p w14:paraId="1C04DED5" w14:textId="77777777" w:rsidR="009722D5" w:rsidRPr="00E804C9" w:rsidRDefault="009722D5" w:rsidP="009722D5">
      <w:pPr>
        <w:pStyle w:val="B2"/>
      </w:pPr>
      <w:r w:rsidRPr="00E804C9">
        <w:t>2&gt;</w:t>
      </w:r>
      <w:r w:rsidRPr="00E804C9">
        <w:tab/>
        <w:t>the UE is not a NB-IoT UE:</w:t>
      </w:r>
    </w:p>
    <w:p w14:paraId="01E546E2" w14:textId="77777777" w:rsidR="009722D5" w:rsidRPr="00E804C9" w:rsidRDefault="009722D5" w:rsidP="009722D5">
      <w:pPr>
        <w:pStyle w:val="B3"/>
        <w:rPr>
          <w:lang w:eastAsia="zh-TW"/>
        </w:rPr>
      </w:pPr>
      <w:r w:rsidRPr="00E804C9">
        <w:t>3&gt;</w:t>
      </w:r>
      <w:r w:rsidRPr="00E804C9">
        <w:tab/>
        <w:t xml:space="preserve">the </w:t>
      </w:r>
      <w:r w:rsidRPr="00E804C9">
        <w:rPr>
          <w:i/>
        </w:rPr>
        <w:t>MasterInformationBlock</w:t>
      </w:r>
      <w:r w:rsidRPr="00E804C9">
        <w:t>,</w:t>
      </w:r>
      <w:r w:rsidRPr="00E804C9">
        <w:rPr>
          <w:i/>
        </w:rPr>
        <w:t xml:space="preserve"> SystemInformationBlockType1</w:t>
      </w:r>
      <w:r w:rsidRPr="00E804C9">
        <w:t xml:space="preserve"> and </w:t>
      </w:r>
      <w:r w:rsidRPr="00E804C9">
        <w:rPr>
          <w:i/>
        </w:rPr>
        <w:t>SystemInformationBlockType2</w:t>
      </w:r>
      <w:r w:rsidRPr="00E804C9">
        <w:t xml:space="preserve"> as well as </w:t>
      </w:r>
      <w:r w:rsidRPr="00E804C9">
        <w:rPr>
          <w:i/>
        </w:rPr>
        <w:t>SystemInformationBlockType8</w:t>
      </w:r>
      <w:r w:rsidRPr="00E804C9">
        <w:t xml:space="preserve"> (depending on support of CDMA2000), </w:t>
      </w:r>
      <w:r w:rsidRPr="00E804C9">
        <w:rPr>
          <w:i/>
        </w:rPr>
        <w:t xml:space="preserve">SystemInformationBlockType17 </w:t>
      </w:r>
      <w:r w:rsidRPr="00E804C9">
        <w:t>(depending on support of RAN-assisted WLAN interworking</w:t>
      </w:r>
      <w:r w:rsidR="00AC284D" w:rsidRPr="00E804C9">
        <w:t xml:space="preserve"> when the UE is connected to EPC</w:t>
      </w:r>
      <w:r w:rsidRPr="00E804C9">
        <w:t>)</w:t>
      </w:r>
      <w:r w:rsidR="002D2754" w:rsidRPr="00E804C9">
        <w:t xml:space="preserve">, </w:t>
      </w:r>
      <w:r w:rsidR="00A40A7C" w:rsidRPr="00E804C9">
        <w:rPr>
          <w:i/>
        </w:rPr>
        <w:t>SystemInformationBlockType2</w:t>
      </w:r>
      <w:r w:rsidR="005E6F5E" w:rsidRPr="00E804C9">
        <w:rPr>
          <w:i/>
        </w:rPr>
        <w:t>5</w:t>
      </w:r>
      <w:r w:rsidR="002D2754" w:rsidRPr="00E804C9">
        <w:t xml:space="preserve"> (depending on support of E-UTRA/5GC)</w:t>
      </w:r>
      <w:r w:rsidRPr="00E804C9">
        <w:t>;</w:t>
      </w:r>
    </w:p>
    <w:p w14:paraId="53DCF3BD" w14:textId="77777777" w:rsidR="009722D5" w:rsidRPr="00E804C9" w:rsidRDefault="009722D5" w:rsidP="009722D5">
      <w:pPr>
        <w:pStyle w:val="B2"/>
      </w:pPr>
      <w:r w:rsidRPr="00E804C9">
        <w:t>2&gt;</w:t>
      </w:r>
      <w:r w:rsidRPr="00E804C9">
        <w:tab/>
        <w:t>if in RRC_CONNECTED</w:t>
      </w:r>
      <w:r w:rsidRPr="00E804C9">
        <w:rPr>
          <w:lang w:eastAsia="zh-TW"/>
        </w:rPr>
        <w:t xml:space="preserve"> and T311 is running</w:t>
      </w:r>
      <w:r w:rsidRPr="00E804C9">
        <w:t>; and</w:t>
      </w:r>
    </w:p>
    <w:p w14:paraId="5E7F76DF" w14:textId="7D93966B" w:rsidR="009722D5" w:rsidRPr="00E804C9" w:rsidRDefault="009722D5" w:rsidP="009722D5">
      <w:pPr>
        <w:pStyle w:val="B2"/>
        <w:rPr>
          <w:lang w:eastAsia="zh-TW"/>
        </w:rPr>
      </w:pPr>
      <w:r w:rsidRPr="00E804C9">
        <w:t>2&gt;</w:t>
      </w:r>
      <w:r w:rsidRPr="00E804C9">
        <w:tab/>
        <w:t xml:space="preserve">the UE is </w:t>
      </w:r>
      <w:r w:rsidRPr="00E804C9">
        <w:rPr>
          <w:lang w:eastAsia="zh-TW"/>
        </w:rPr>
        <w:t xml:space="preserve">a </w:t>
      </w:r>
      <w:r w:rsidRPr="00E804C9">
        <w:t xml:space="preserve">BL UE </w:t>
      </w:r>
      <w:r w:rsidRPr="00E804C9">
        <w:rPr>
          <w:lang w:eastAsia="zh-TW"/>
        </w:rPr>
        <w:t>or the</w:t>
      </w:r>
      <w:r w:rsidRPr="00E804C9">
        <w:t xml:space="preserve"> UE</w:t>
      </w:r>
      <w:r w:rsidRPr="00E804C9">
        <w:rPr>
          <w:lang w:eastAsia="zh-TW"/>
        </w:rPr>
        <w:t xml:space="preserve"> is</w:t>
      </w:r>
      <w:r w:rsidRPr="00E804C9">
        <w:t xml:space="preserve"> in </w:t>
      </w:r>
      <w:r w:rsidRPr="00E804C9">
        <w:rPr>
          <w:lang w:eastAsia="zh-TW"/>
        </w:rPr>
        <w:t>CE or the UE is a NB-IoT UE</w:t>
      </w:r>
      <w:r w:rsidR="00030D9C" w:rsidRPr="00E804C9">
        <w:t>:</w:t>
      </w:r>
    </w:p>
    <w:p w14:paraId="5B00385B" w14:textId="1B0520A5" w:rsidR="009722D5" w:rsidRPr="00E804C9" w:rsidRDefault="009722D5" w:rsidP="009722D5">
      <w:pPr>
        <w:pStyle w:val="B3"/>
      </w:pPr>
      <w:r w:rsidRPr="00E804C9">
        <w:t>3&gt;</w:t>
      </w:r>
      <w:r w:rsidRPr="00E804C9">
        <w:tab/>
        <w:t xml:space="preserve">the </w:t>
      </w:r>
      <w:r w:rsidRPr="00E804C9">
        <w:rPr>
          <w:i/>
        </w:rPr>
        <w:t>MasterInformationBlock</w:t>
      </w:r>
      <w:r w:rsidRPr="00E804C9">
        <w:t xml:space="preserve"> (or </w:t>
      </w:r>
      <w:r w:rsidRPr="00E804C9">
        <w:rPr>
          <w:i/>
        </w:rPr>
        <w:t>MasterInformationBlock-NB</w:t>
      </w:r>
      <w:r w:rsidR="00FE7D2C" w:rsidRPr="00E804C9">
        <w:rPr>
          <w:i/>
        </w:rPr>
        <w:t>/ MasterInformationBlock-TDD-NB</w:t>
      </w:r>
      <w:r w:rsidRPr="00E804C9">
        <w:t xml:space="preserve"> in NB-IoT),</w:t>
      </w:r>
      <w:r w:rsidRPr="00E804C9">
        <w:rPr>
          <w:i/>
        </w:rPr>
        <w:t xml:space="preserve"> SystemInformationBlockType1-BR</w:t>
      </w:r>
      <w:r w:rsidRPr="00E804C9">
        <w:t xml:space="preserve"> (or </w:t>
      </w:r>
      <w:r w:rsidRPr="00E804C9">
        <w:rPr>
          <w:i/>
        </w:rPr>
        <w:t>SystemInformationBlockType1-NB</w:t>
      </w:r>
      <w:r w:rsidRPr="00E804C9">
        <w:t xml:space="preserve"> in NB-IoT) and </w:t>
      </w:r>
      <w:r w:rsidRPr="00E804C9">
        <w:rPr>
          <w:i/>
        </w:rPr>
        <w:t xml:space="preserve">SystemInformationBlockType2 </w:t>
      </w:r>
      <w:r w:rsidRPr="00E804C9">
        <w:t xml:space="preserve">(or </w:t>
      </w:r>
      <w:r w:rsidRPr="00E804C9">
        <w:rPr>
          <w:i/>
        </w:rPr>
        <w:t>SystemInformationBlockType2-NB</w:t>
      </w:r>
      <w:r w:rsidRPr="00E804C9">
        <w:t xml:space="preserve"> in NB-IoT),</w:t>
      </w:r>
      <w:r w:rsidR="0073589D" w:rsidRPr="00E804C9">
        <w:rPr>
          <w:i/>
        </w:rPr>
        <w:t xml:space="preserve"> SystemInformationBlockType25</w:t>
      </w:r>
      <w:r w:rsidR="0073589D" w:rsidRPr="00E804C9">
        <w:t xml:space="preserve"> (only for BL UE or the UE in CE depending on support of E-UTRA/5GC),</w:t>
      </w:r>
      <w:r w:rsidRPr="00E804C9">
        <w:t xml:space="preserve"> </w:t>
      </w:r>
      <w:r w:rsidR="001D656C" w:rsidRPr="00E804C9">
        <w:rPr>
          <w:i/>
        </w:rPr>
        <w:t>SystemInformationBlockType29</w:t>
      </w:r>
      <w:r w:rsidR="001D656C" w:rsidRPr="00E804C9">
        <w:t xml:space="preserve"> (only for BL UE or the UE in CE depending on support of resource reservation)</w:t>
      </w:r>
      <w:r w:rsidR="0056659D" w:rsidRPr="00E804C9">
        <w:t>,</w:t>
      </w:r>
      <w:r w:rsidR="0056659D" w:rsidRPr="00E804C9">
        <w:rPr>
          <w:i/>
        </w:rPr>
        <w:t xml:space="preserve"> </w:t>
      </w:r>
      <w:r w:rsidR="00C77316" w:rsidRPr="00E804C9">
        <w:rPr>
          <w:i/>
        </w:rPr>
        <w:t>SystemInformationBlockType31</w:t>
      </w:r>
      <w:r w:rsidR="0056659D" w:rsidRPr="00E804C9">
        <w:t xml:space="preserve"> (</w:t>
      </w:r>
      <w:r w:rsidR="00C77316" w:rsidRPr="00E804C9">
        <w:rPr>
          <w:i/>
        </w:rPr>
        <w:t>SystemInformationBlockType31</w:t>
      </w:r>
      <w:r w:rsidR="0056659D" w:rsidRPr="00E804C9">
        <w:rPr>
          <w:i/>
        </w:rPr>
        <w:t>-NB</w:t>
      </w:r>
      <w:r w:rsidR="0056659D" w:rsidRPr="00E804C9">
        <w:t xml:space="preserve"> in NB-IoT) </w:t>
      </w:r>
      <w:r w:rsidR="0015175C" w:rsidRPr="00E804C9">
        <w:t xml:space="preserve">(only for NTN capable UE) </w:t>
      </w:r>
      <w:r w:rsidR="0056659D" w:rsidRPr="00E804C9">
        <w:t>if scheduled,</w:t>
      </w:r>
      <w:r w:rsidR="001D656C" w:rsidRPr="00E804C9">
        <w:t xml:space="preserve"> </w:t>
      </w:r>
      <w:r w:rsidRPr="00E804C9">
        <w:t xml:space="preserve">and for NB-IoT </w:t>
      </w:r>
      <w:r w:rsidRPr="00E804C9">
        <w:rPr>
          <w:i/>
        </w:rPr>
        <w:t>SystemInformationBlockType22-NB</w:t>
      </w:r>
      <w:r w:rsidRPr="00E804C9">
        <w:rPr>
          <w:lang w:eastAsia="zh-TW"/>
        </w:rPr>
        <w:t>;</w:t>
      </w:r>
    </w:p>
    <w:p w14:paraId="01CF1682" w14:textId="0BAF8E67" w:rsidR="0056659D" w:rsidRPr="00E804C9" w:rsidRDefault="0056659D" w:rsidP="0056659D">
      <w:pPr>
        <w:pStyle w:val="B2"/>
      </w:pPr>
      <w:r w:rsidRPr="00E804C9">
        <w:t>2&gt;</w:t>
      </w:r>
      <w:r w:rsidRPr="00E804C9">
        <w:tab/>
        <w:t xml:space="preserve">if in RRC_CONNECTED and </w:t>
      </w:r>
      <w:r w:rsidR="00FB637C" w:rsidRPr="00E804C9">
        <w:t>T317</w:t>
      </w:r>
      <w:r w:rsidRPr="00E804C9">
        <w:t xml:space="preserve"> is not running; and</w:t>
      </w:r>
    </w:p>
    <w:p w14:paraId="009F2AAF" w14:textId="495C1F3F" w:rsidR="0056659D" w:rsidRPr="00E804C9" w:rsidRDefault="0056659D" w:rsidP="0056659D">
      <w:pPr>
        <w:pStyle w:val="B2"/>
        <w:rPr>
          <w:lang w:eastAsia="zh-TW"/>
        </w:rPr>
      </w:pPr>
      <w:r w:rsidRPr="00E804C9">
        <w:t>2&gt;</w:t>
      </w:r>
      <w:r w:rsidRPr="00E804C9">
        <w:tab/>
        <w:t xml:space="preserve">the UE is </w:t>
      </w:r>
      <w:r w:rsidR="0015175C" w:rsidRPr="00E804C9">
        <w:t>NTN capable:</w:t>
      </w:r>
    </w:p>
    <w:p w14:paraId="75352A8E" w14:textId="0889D4F2" w:rsidR="0056659D" w:rsidRPr="00E804C9" w:rsidRDefault="0056659D" w:rsidP="0056659D">
      <w:pPr>
        <w:pStyle w:val="B3"/>
      </w:pPr>
      <w:r w:rsidRPr="00E804C9">
        <w:t>3&gt;</w:t>
      </w:r>
      <w:r w:rsidRPr="00E804C9">
        <w:tab/>
      </w:r>
      <w:r w:rsidR="00C77316" w:rsidRPr="00E804C9">
        <w:rPr>
          <w:i/>
        </w:rPr>
        <w:t>SystemInformationBlockType31</w:t>
      </w:r>
      <w:r w:rsidRPr="00E804C9">
        <w:t xml:space="preserve"> (</w:t>
      </w:r>
      <w:r w:rsidR="00C77316" w:rsidRPr="00E804C9">
        <w:rPr>
          <w:i/>
        </w:rPr>
        <w:t>SystemInformationBlockType31</w:t>
      </w:r>
      <w:r w:rsidRPr="00E804C9">
        <w:rPr>
          <w:i/>
        </w:rPr>
        <w:t>-NB</w:t>
      </w:r>
      <w:r w:rsidRPr="00E804C9">
        <w:t xml:space="preserve"> in NB-IoT), if scheduled;</w:t>
      </w:r>
    </w:p>
    <w:p w14:paraId="327ED1C0" w14:textId="77777777" w:rsidR="009722D5" w:rsidRPr="00E804C9" w:rsidRDefault="009722D5" w:rsidP="009722D5">
      <w:pPr>
        <w:pStyle w:val="B1"/>
      </w:pPr>
      <w:r w:rsidRPr="00E804C9">
        <w:t>1&gt;</w:t>
      </w:r>
      <w:r w:rsidRPr="00E804C9">
        <w:tab/>
        <w:t>delete any stored system information after 3 hours or 24 hours from the moment it was confirmed to be valid as defined in 5.2.1.3, unless specified otherwise;</w:t>
      </w:r>
    </w:p>
    <w:p w14:paraId="464192A8" w14:textId="68F6C2EF" w:rsidR="009722D5" w:rsidRPr="00E804C9" w:rsidRDefault="009722D5" w:rsidP="009722D5">
      <w:pPr>
        <w:pStyle w:val="B1"/>
      </w:pPr>
      <w:r w:rsidRPr="00E804C9">
        <w:t>1&gt;</w:t>
      </w:r>
      <w:r w:rsidRPr="00E804C9">
        <w:tab/>
        <w:t xml:space="preserve">consider any stored system information except </w:t>
      </w:r>
      <w:r w:rsidRPr="00E804C9">
        <w:rPr>
          <w:i/>
        </w:rPr>
        <w:t>SystemInformationBlockType10,</w:t>
      </w:r>
      <w:r w:rsidRPr="00E804C9">
        <w:t xml:space="preserve"> </w:t>
      </w:r>
      <w:r w:rsidRPr="00E804C9">
        <w:rPr>
          <w:i/>
        </w:rPr>
        <w:t>SystemInformationBlockType11,</w:t>
      </w:r>
      <w:r w:rsidRPr="00E804C9">
        <w:t xml:space="preserve"> </w:t>
      </w:r>
      <w:r w:rsidRPr="00E804C9">
        <w:rPr>
          <w:i/>
          <w:lang w:eastAsia="zh-TW"/>
        </w:rPr>
        <w:t>systemInformationBlockType12</w:t>
      </w:r>
      <w:r w:rsidR="0073589D" w:rsidRPr="00E804C9">
        <w:rPr>
          <w:i/>
          <w:lang w:eastAsia="zh-TW"/>
        </w:rPr>
        <w:t>,</w:t>
      </w:r>
      <w:r w:rsidRPr="00E804C9">
        <w:rPr>
          <w:i/>
          <w:lang w:eastAsia="zh-TW"/>
        </w:rPr>
        <w:t xml:space="preserve"> systemInformationBlockType1</w:t>
      </w:r>
      <w:r w:rsidRPr="00E804C9">
        <w:rPr>
          <w:i/>
          <w:lang w:eastAsia="zh-CN"/>
        </w:rPr>
        <w:t>4</w:t>
      </w:r>
      <w:r w:rsidRPr="00E804C9">
        <w:rPr>
          <w:i/>
          <w:lang w:eastAsia="zh-TW"/>
        </w:rPr>
        <w:t xml:space="preserve"> </w:t>
      </w:r>
      <w:r w:rsidRPr="00E804C9">
        <w:rPr>
          <w:lang w:eastAsia="zh-TW"/>
        </w:rPr>
        <w:t>(</w:t>
      </w:r>
      <w:r w:rsidRPr="00E804C9">
        <w:rPr>
          <w:i/>
          <w:lang w:eastAsia="zh-TW"/>
        </w:rPr>
        <w:t>systemInformationBlockType1</w:t>
      </w:r>
      <w:r w:rsidRPr="00E804C9">
        <w:rPr>
          <w:i/>
          <w:lang w:eastAsia="zh-CN"/>
        </w:rPr>
        <w:t>4-NB</w:t>
      </w:r>
      <w:r w:rsidRPr="00E804C9">
        <w:rPr>
          <w:i/>
          <w:lang w:eastAsia="zh-TW"/>
        </w:rPr>
        <w:t xml:space="preserve"> </w:t>
      </w:r>
      <w:r w:rsidRPr="00E804C9">
        <w:rPr>
          <w:lang w:eastAsia="zh-TW"/>
        </w:rPr>
        <w:t>in NB-</w:t>
      </w:r>
      <w:r w:rsidRPr="00E804C9">
        <w:rPr>
          <w:lang w:eastAsia="zh-TW"/>
        </w:rPr>
        <w:lastRenderedPageBreak/>
        <w:t>IoT)</w:t>
      </w:r>
      <w:r w:rsidR="0056659D" w:rsidRPr="00E804C9">
        <w:rPr>
          <w:lang w:eastAsia="zh-TW"/>
        </w:rPr>
        <w:t>,</w:t>
      </w:r>
      <w:r w:rsidR="0073589D" w:rsidRPr="00E804C9">
        <w:rPr>
          <w:lang w:eastAsia="zh-TW"/>
        </w:rPr>
        <w:t xml:space="preserve"> </w:t>
      </w:r>
      <w:r w:rsidR="0073589D" w:rsidRPr="00E804C9">
        <w:rPr>
          <w:i/>
          <w:lang w:eastAsia="zh-TW"/>
        </w:rPr>
        <w:t>systemInformationBlockType25</w:t>
      </w:r>
      <w:r w:rsidRPr="00E804C9">
        <w:rPr>
          <w:i/>
          <w:lang w:eastAsia="zh-TW"/>
        </w:rPr>
        <w:t xml:space="preserve"> </w:t>
      </w:r>
      <w:r w:rsidR="0056659D" w:rsidRPr="00E804C9">
        <w:rPr>
          <w:lang w:eastAsia="zh-TW"/>
        </w:rPr>
        <w:t xml:space="preserve">and </w:t>
      </w:r>
      <w:r w:rsidR="00C77316" w:rsidRPr="00E804C9">
        <w:rPr>
          <w:i/>
          <w:iCs/>
          <w:lang w:eastAsia="zh-TW"/>
        </w:rPr>
        <w:t>systemInformationBlockType31</w:t>
      </w:r>
      <w:r w:rsidR="0056659D" w:rsidRPr="00E804C9">
        <w:rPr>
          <w:lang w:eastAsia="zh-TW"/>
        </w:rPr>
        <w:t xml:space="preserve"> (</w:t>
      </w:r>
      <w:r w:rsidR="00C77316" w:rsidRPr="00E804C9">
        <w:rPr>
          <w:i/>
          <w:iCs/>
          <w:lang w:eastAsia="zh-TW"/>
        </w:rPr>
        <w:t>systemInformationBlockType31</w:t>
      </w:r>
      <w:r w:rsidR="0056659D" w:rsidRPr="00E804C9">
        <w:rPr>
          <w:i/>
          <w:iCs/>
          <w:lang w:eastAsia="zh-CN"/>
        </w:rPr>
        <w:t>-NB</w:t>
      </w:r>
      <w:r w:rsidR="0056659D" w:rsidRPr="00E804C9">
        <w:rPr>
          <w:lang w:eastAsia="zh-TW"/>
        </w:rPr>
        <w:t xml:space="preserve"> in NB-IoT), </w:t>
      </w:r>
      <w:r w:rsidRPr="00E804C9">
        <w:t xml:space="preserve">to be invalid if </w:t>
      </w:r>
      <w:r w:rsidRPr="00E804C9">
        <w:rPr>
          <w:i/>
        </w:rPr>
        <w:t>systemInfoValueTag</w:t>
      </w:r>
      <w:r w:rsidRPr="00E804C9">
        <w:t xml:space="preserve"> included in the </w:t>
      </w:r>
      <w:r w:rsidRPr="00E804C9">
        <w:rPr>
          <w:i/>
        </w:rPr>
        <w:t>SystemInformationBlockType1</w:t>
      </w:r>
      <w:r w:rsidRPr="00E804C9">
        <w:t xml:space="preserve"> </w:t>
      </w:r>
      <w:r w:rsidRPr="00E804C9">
        <w:rPr>
          <w:lang w:eastAsia="zh-TW"/>
        </w:rPr>
        <w:t>(</w:t>
      </w:r>
      <w:r w:rsidRPr="00E804C9">
        <w:rPr>
          <w:i/>
          <w:lang w:eastAsia="zh-TW"/>
        </w:rPr>
        <w:t>MasterInformationBlock</w:t>
      </w:r>
      <w:r w:rsidRPr="00E804C9">
        <w:rPr>
          <w:i/>
          <w:lang w:eastAsia="zh-CN"/>
        </w:rPr>
        <w:t>-NB</w:t>
      </w:r>
      <w:r w:rsidR="00FE7D2C" w:rsidRPr="00E804C9">
        <w:rPr>
          <w:i/>
          <w:lang w:eastAsia="zh-CN"/>
        </w:rPr>
        <w:t>/ MasterInformationBlock-TDD-NB</w:t>
      </w:r>
      <w:r w:rsidRPr="00E804C9">
        <w:rPr>
          <w:i/>
          <w:lang w:eastAsia="zh-TW"/>
        </w:rPr>
        <w:t xml:space="preserve"> </w:t>
      </w:r>
      <w:r w:rsidRPr="00E804C9">
        <w:rPr>
          <w:lang w:eastAsia="zh-TW"/>
        </w:rPr>
        <w:t>in NB-IoT)</w:t>
      </w:r>
      <w:r w:rsidRPr="00E804C9">
        <w:t xml:space="preserve"> is different from the one of the stored system information and in case of NB-IoT UEs, BL UEs and UEs in CE, </w:t>
      </w:r>
      <w:r w:rsidRPr="00E804C9">
        <w:rPr>
          <w:i/>
        </w:rPr>
        <w:t>systemInfoValueTagSI</w:t>
      </w:r>
      <w:r w:rsidRPr="00E804C9">
        <w:t xml:space="preserve"> is not broadcasted. Otherwise consider system information validity as defined in 5.2.1.3;</w:t>
      </w:r>
    </w:p>
    <w:p w14:paraId="5CA4240D" w14:textId="77777777" w:rsidR="009722D5" w:rsidRPr="00E804C9" w:rsidRDefault="009722D5" w:rsidP="009722D5">
      <w:pPr>
        <w:pStyle w:val="Heading4"/>
      </w:pPr>
      <w:bookmarkStart w:id="392" w:name="_Toc20486720"/>
      <w:bookmarkStart w:id="393" w:name="_Toc29342012"/>
      <w:bookmarkStart w:id="394" w:name="_Toc29343151"/>
      <w:bookmarkStart w:id="395" w:name="_Toc36566399"/>
      <w:bookmarkStart w:id="396" w:name="_Toc36809806"/>
      <w:bookmarkStart w:id="397" w:name="_Toc36846170"/>
      <w:bookmarkStart w:id="398" w:name="_Toc36938823"/>
      <w:bookmarkStart w:id="399" w:name="_Toc37081802"/>
      <w:bookmarkStart w:id="400" w:name="_Toc46480425"/>
      <w:bookmarkStart w:id="401" w:name="_Toc46481659"/>
      <w:bookmarkStart w:id="402" w:name="_Toc46482893"/>
      <w:bookmarkStart w:id="403" w:name="_Toc171494553"/>
      <w:r w:rsidRPr="00E804C9">
        <w:t>5.2.2.4</w:t>
      </w:r>
      <w:r w:rsidRPr="00E804C9">
        <w:tab/>
        <w:t>System information acquisition by the UE</w:t>
      </w:r>
      <w:bookmarkEnd w:id="392"/>
      <w:bookmarkEnd w:id="393"/>
      <w:bookmarkEnd w:id="394"/>
      <w:bookmarkEnd w:id="395"/>
      <w:bookmarkEnd w:id="396"/>
      <w:bookmarkEnd w:id="397"/>
      <w:bookmarkEnd w:id="398"/>
      <w:bookmarkEnd w:id="399"/>
      <w:bookmarkEnd w:id="400"/>
      <w:bookmarkEnd w:id="401"/>
      <w:bookmarkEnd w:id="402"/>
      <w:bookmarkEnd w:id="403"/>
    </w:p>
    <w:p w14:paraId="2007EB94" w14:textId="77777777" w:rsidR="009722D5" w:rsidRPr="00E804C9" w:rsidRDefault="009722D5" w:rsidP="009722D5">
      <w:r w:rsidRPr="00E804C9">
        <w:t>The UE shall:</w:t>
      </w:r>
    </w:p>
    <w:p w14:paraId="6AE552F9" w14:textId="77777777" w:rsidR="009722D5" w:rsidRPr="00E804C9" w:rsidRDefault="009722D5" w:rsidP="009722D5">
      <w:pPr>
        <w:pStyle w:val="B1"/>
      </w:pPr>
      <w:r w:rsidRPr="00E804C9">
        <w:t>1&gt;</w:t>
      </w:r>
      <w:r w:rsidRPr="00E804C9">
        <w:tab/>
        <w:t>apply the specified BCCH configuration defined in 9.1.1.1 or BR-BCCH configuration defined in 9.1.1.8;</w:t>
      </w:r>
    </w:p>
    <w:p w14:paraId="7AACFBDC" w14:textId="77777777" w:rsidR="009722D5" w:rsidRPr="00E804C9" w:rsidRDefault="009722D5" w:rsidP="009722D5">
      <w:pPr>
        <w:pStyle w:val="B1"/>
      </w:pPr>
      <w:r w:rsidRPr="00E804C9">
        <w:t>1&gt;</w:t>
      </w:r>
      <w:r w:rsidRPr="00E804C9">
        <w:tab/>
        <w:t>if the procedure is triggered by a system information change notification:</w:t>
      </w:r>
    </w:p>
    <w:p w14:paraId="59472C38" w14:textId="77777777" w:rsidR="009722D5" w:rsidRPr="00E804C9" w:rsidRDefault="009722D5" w:rsidP="009722D5">
      <w:pPr>
        <w:pStyle w:val="B2"/>
      </w:pPr>
      <w:r w:rsidRPr="00E804C9">
        <w:t>2&gt;</w:t>
      </w:r>
      <w:r w:rsidRPr="00E804C9">
        <w:tab/>
        <w:t>if the UE uses an idle DRX cycle longer than the modification period:</w:t>
      </w:r>
    </w:p>
    <w:p w14:paraId="1A783F95" w14:textId="77777777" w:rsidR="009722D5" w:rsidRPr="00E804C9" w:rsidRDefault="009722D5" w:rsidP="009722D5">
      <w:pPr>
        <w:pStyle w:val="B3"/>
        <w:ind w:left="1138" w:hanging="288"/>
      </w:pPr>
      <w:r w:rsidRPr="00E804C9">
        <w:t>3&gt;</w:t>
      </w:r>
      <w:r w:rsidRPr="00E804C9">
        <w:tab/>
        <w:t>start acquiring the required system information, as defined in 5.2.2.3, from the next eDRX acquisition period boundary;</w:t>
      </w:r>
    </w:p>
    <w:p w14:paraId="122BE570" w14:textId="77777777" w:rsidR="009722D5" w:rsidRPr="00E804C9" w:rsidRDefault="009722D5" w:rsidP="009722D5">
      <w:pPr>
        <w:pStyle w:val="B3"/>
        <w:ind w:left="284" w:firstLine="284"/>
      </w:pPr>
      <w:r w:rsidRPr="00E804C9">
        <w:t>2&gt;</w:t>
      </w:r>
      <w:r w:rsidRPr="00E804C9">
        <w:tab/>
        <w:t>else</w:t>
      </w:r>
    </w:p>
    <w:p w14:paraId="390DB6E8" w14:textId="77777777" w:rsidR="009722D5" w:rsidRPr="00E804C9" w:rsidRDefault="009722D5" w:rsidP="009722D5">
      <w:pPr>
        <w:pStyle w:val="B3"/>
        <w:ind w:left="1138" w:hanging="288"/>
      </w:pPr>
      <w:r w:rsidRPr="00E804C9">
        <w:t>3&gt;</w:t>
      </w:r>
      <w:r w:rsidRPr="00E804C9">
        <w:tab/>
        <w:t>start acquiring the required system information, as defined in 5.2.2.3, from the beginning of the modification period following the one in which the change notification was received;</w:t>
      </w:r>
    </w:p>
    <w:p w14:paraId="5E2EA51E" w14:textId="77777777" w:rsidR="009722D5" w:rsidRPr="00E804C9" w:rsidRDefault="009722D5" w:rsidP="009722D5">
      <w:pPr>
        <w:pStyle w:val="NO"/>
      </w:pPr>
      <w:r w:rsidRPr="00E804C9">
        <w:t>NOTE 1:</w:t>
      </w:r>
      <w:r w:rsidRPr="00E804C9">
        <w:tab/>
        <w:t>The UE continues using the previously received system information until the new system information has been acquired.</w:t>
      </w:r>
    </w:p>
    <w:p w14:paraId="3E814AA3" w14:textId="77777777" w:rsidR="009722D5" w:rsidRPr="00E804C9" w:rsidRDefault="009722D5" w:rsidP="009722D5">
      <w:pPr>
        <w:pStyle w:val="B1"/>
      </w:pPr>
      <w:r w:rsidRPr="00E804C9">
        <w:t>1&gt;</w:t>
      </w:r>
      <w:r w:rsidRPr="00E804C9">
        <w:tab/>
        <w:t>if the UE is in RRC_IDLE and enters a cell for which the UE does not have stored a valid version of the system information required in RRC_IDLE, as defined in 5.2.2.3:</w:t>
      </w:r>
    </w:p>
    <w:p w14:paraId="011927C9" w14:textId="77777777" w:rsidR="009722D5" w:rsidRPr="00E804C9" w:rsidRDefault="009722D5" w:rsidP="009722D5">
      <w:pPr>
        <w:pStyle w:val="B2"/>
      </w:pPr>
      <w:r w:rsidRPr="00E804C9">
        <w:t>2&gt;</w:t>
      </w:r>
      <w:r w:rsidRPr="00E804C9">
        <w:tab/>
        <w:t>acquire, using the system information acquisition procedure as defined in 5.2.3, the system information required in RRC_IDLE, as defined in 5.2.2.3;</w:t>
      </w:r>
    </w:p>
    <w:p w14:paraId="3D17F1F5" w14:textId="77777777" w:rsidR="009722D5" w:rsidRPr="00E804C9" w:rsidRDefault="009722D5" w:rsidP="009722D5">
      <w:pPr>
        <w:pStyle w:val="B1"/>
      </w:pPr>
      <w:r w:rsidRPr="00E804C9">
        <w:t>1&gt;</w:t>
      </w:r>
      <w:r w:rsidRPr="00E804C9">
        <w:tab/>
        <w:t>following successful handover completion to a PCell for which the UE does not have stored a valid version of the system information required in RRC_CONNECTED, as defined in 5.2.2.3:</w:t>
      </w:r>
    </w:p>
    <w:p w14:paraId="5AAA16B9" w14:textId="77777777" w:rsidR="009722D5" w:rsidRPr="00E804C9" w:rsidRDefault="009722D5" w:rsidP="009722D5">
      <w:pPr>
        <w:pStyle w:val="B2"/>
      </w:pPr>
      <w:r w:rsidRPr="00E804C9">
        <w:t>2&gt;</w:t>
      </w:r>
      <w:r w:rsidRPr="00E804C9">
        <w:tab/>
        <w:t>acquire, using the system information acquisition procedure as defined in 5.2.3, the system information required in RRC_CONNECTED, as defined in 5.2.2.3;</w:t>
      </w:r>
    </w:p>
    <w:p w14:paraId="4A36B0E4" w14:textId="77777777" w:rsidR="009722D5" w:rsidRPr="00E804C9" w:rsidRDefault="009722D5" w:rsidP="009722D5">
      <w:pPr>
        <w:pStyle w:val="B2"/>
      </w:pPr>
      <w:r w:rsidRPr="00E804C9">
        <w:t>2&gt;</w:t>
      </w:r>
      <w:r w:rsidRPr="00E804C9">
        <w:tab/>
        <w:t>upon acquiring the concerned system information:</w:t>
      </w:r>
    </w:p>
    <w:p w14:paraId="2F2CF412" w14:textId="77777777" w:rsidR="009722D5" w:rsidRPr="00E804C9" w:rsidRDefault="009722D5" w:rsidP="009722D5">
      <w:pPr>
        <w:pStyle w:val="B3"/>
      </w:pPr>
      <w:r w:rsidRPr="00E804C9">
        <w:t>3&gt;</w:t>
      </w:r>
      <w:r w:rsidRPr="00E804C9">
        <w:tab/>
        <w:t xml:space="preserve">discard the corresponding radio resource configuration information included in the </w:t>
      </w:r>
      <w:r w:rsidRPr="00E804C9">
        <w:rPr>
          <w:i/>
        </w:rPr>
        <w:t>radioResourceConfigCommon</w:t>
      </w:r>
      <w:r w:rsidRPr="00E804C9">
        <w:t xml:space="preserve"> previously received in a dedicated message, if any;</w:t>
      </w:r>
    </w:p>
    <w:p w14:paraId="6A9C16D3" w14:textId="77777777" w:rsidR="009722D5" w:rsidRPr="00E804C9" w:rsidRDefault="009722D5" w:rsidP="009722D5">
      <w:pPr>
        <w:pStyle w:val="B1"/>
      </w:pPr>
      <w:r w:rsidRPr="00E804C9">
        <w:t>1&gt;</w:t>
      </w:r>
      <w:r w:rsidRPr="00E804C9">
        <w:tab/>
        <w:t>following a request from CDMA2000 upper layers:</w:t>
      </w:r>
    </w:p>
    <w:p w14:paraId="01249704" w14:textId="77777777" w:rsidR="009722D5" w:rsidRPr="00E804C9" w:rsidRDefault="009722D5" w:rsidP="009722D5">
      <w:pPr>
        <w:pStyle w:val="B2"/>
      </w:pPr>
      <w:r w:rsidRPr="00E804C9">
        <w:t>2&gt;</w:t>
      </w:r>
      <w:r w:rsidRPr="00E804C9">
        <w:tab/>
        <w:t xml:space="preserve">acquire </w:t>
      </w:r>
      <w:r w:rsidRPr="00E804C9">
        <w:rPr>
          <w:i/>
        </w:rPr>
        <w:t>SystemInformationBlockType8</w:t>
      </w:r>
      <w:r w:rsidRPr="00E804C9">
        <w:t>, as defined in 5.2.3;</w:t>
      </w:r>
    </w:p>
    <w:p w14:paraId="73C21951" w14:textId="77777777" w:rsidR="009722D5" w:rsidRPr="00E804C9" w:rsidRDefault="009722D5" w:rsidP="009722D5">
      <w:pPr>
        <w:pStyle w:val="B1"/>
      </w:pPr>
      <w:r w:rsidRPr="00E804C9">
        <w:t>1&gt;</w:t>
      </w:r>
      <w:r w:rsidRPr="00E804C9">
        <w:tab/>
        <w:t xml:space="preserve">neither initiate the RRC connection establishment/resume procedure nor initiate transmission of the </w:t>
      </w:r>
      <w:r w:rsidRPr="00E804C9">
        <w:rPr>
          <w:i/>
        </w:rPr>
        <w:t>RRCConnectionReestablishmentRequest</w:t>
      </w:r>
      <w:r w:rsidRPr="00E804C9">
        <w:t xml:space="preserve"> message until the UE has a valid version of the </w:t>
      </w:r>
      <w:r w:rsidRPr="00E804C9">
        <w:rPr>
          <w:i/>
        </w:rPr>
        <w:t>MasterInformationBlock</w:t>
      </w:r>
      <w:r w:rsidRPr="00E804C9">
        <w:t xml:space="preserve"> (</w:t>
      </w:r>
      <w:r w:rsidRPr="00E804C9">
        <w:rPr>
          <w:i/>
        </w:rPr>
        <w:t>MasterInformationBlock-N</w:t>
      </w:r>
      <w:r w:rsidR="009D5032" w:rsidRPr="00E804C9">
        <w:rPr>
          <w:i/>
        </w:rPr>
        <w:t>B</w:t>
      </w:r>
      <w:r w:rsidR="00FE7D2C" w:rsidRPr="00E804C9">
        <w:rPr>
          <w:i/>
        </w:rPr>
        <w:t>/ MasterInformationBlock-TDD-NB</w:t>
      </w:r>
      <w:r w:rsidRPr="00E804C9">
        <w:rPr>
          <w:i/>
        </w:rPr>
        <w:t xml:space="preserve"> </w:t>
      </w:r>
      <w:r w:rsidRPr="00E804C9">
        <w:t xml:space="preserve">in NB-IoT) and </w:t>
      </w:r>
      <w:r w:rsidRPr="00E804C9">
        <w:rPr>
          <w:i/>
        </w:rPr>
        <w:t>SystemInformationBlockType1</w:t>
      </w:r>
      <w:r w:rsidRPr="00E804C9">
        <w:t xml:space="preserve"> (</w:t>
      </w:r>
      <w:r w:rsidRPr="00E804C9">
        <w:rPr>
          <w:i/>
        </w:rPr>
        <w:t>SystemInformationBlockType1-NB</w:t>
      </w:r>
      <w:r w:rsidRPr="00E804C9">
        <w:t xml:space="preserve"> in NB-IoT) messages as well as </w:t>
      </w:r>
      <w:r w:rsidRPr="00E804C9">
        <w:rPr>
          <w:i/>
        </w:rPr>
        <w:t>SystemInformationBlockType2</w:t>
      </w:r>
      <w:r w:rsidRPr="00E804C9">
        <w:t xml:space="preserve"> (</w:t>
      </w:r>
      <w:r w:rsidRPr="00E804C9">
        <w:rPr>
          <w:i/>
        </w:rPr>
        <w:t xml:space="preserve">SystemInformationBlockType2-NB </w:t>
      </w:r>
      <w:r w:rsidRPr="00E804C9">
        <w:t xml:space="preserve">in NB-IoT), and for NB-IoT, </w:t>
      </w:r>
      <w:r w:rsidRPr="00E804C9">
        <w:rPr>
          <w:i/>
        </w:rPr>
        <w:t>SystemInformationBlockType22-NB</w:t>
      </w:r>
      <w:r w:rsidRPr="00E804C9">
        <w:t>;</w:t>
      </w:r>
    </w:p>
    <w:p w14:paraId="78522059" w14:textId="77777777" w:rsidR="009722D5" w:rsidRPr="00E804C9" w:rsidRDefault="009722D5" w:rsidP="009722D5">
      <w:pPr>
        <w:pStyle w:val="B1"/>
      </w:pPr>
      <w:r w:rsidRPr="00E804C9">
        <w:t>1&gt;</w:t>
      </w:r>
      <w:r w:rsidRPr="00E804C9">
        <w:tab/>
        <w:t>not initiate the RRC connection establishment</w:t>
      </w:r>
      <w:r w:rsidRPr="00E804C9">
        <w:rPr>
          <w:lang w:eastAsia="zh-TW"/>
        </w:rPr>
        <w:t>/resume procedure</w:t>
      </w:r>
      <w:r w:rsidRPr="00E804C9">
        <w:t xml:space="preserve"> subject to EAB until the UE has a valid version of </w:t>
      </w:r>
      <w:r w:rsidRPr="00E804C9">
        <w:rPr>
          <w:rFonts w:eastAsia="SimSun"/>
          <w:i/>
        </w:rPr>
        <w:t>SystemInformationBlockType14</w:t>
      </w:r>
      <w:r w:rsidRPr="00E804C9">
        <w:rPr>
          <w:rFonts w:eastAsia="SimSun"/>
        </w:rPr>
        <w:t>,</w:t>
      </w:r>
      <w:r w:rsidRPr="00E804C9">
        <w:t xml:space="preserve"> if broadcast;</w:t>
      </w:r>
    </w:p>
    <w:p w14:paraId="01AFFFAE" w14:textId="77777777" w:rsidR="009722D5" w:rsidRPr="00E804C9" w:rsidRDefault="009722D5" w:rsidP="009722D5">
      <w:pPr>
        <w:pStyle w:val="B1"/>
      </w:pPr>
      <w:r w:rsidRPr="00E804C9">
        <w:t>1&gt;</w:t>
      </w:r>
      <w:r w:rsidRPr="00E804C9">
        <w:tab/>
        <w:t>if the UE is ETWS capable:</w:t>
      </w:r>
    </w:p>
    <w:p w14:paraId="57F067BD" w14:textId="77777777" w:rsidR="009722D5" w:rsidRPr="00E804C9" w:rsidRDefault="009722D5" w:rsidP="009722D5">
      <w:pPr>
        <w:pStyle w:val="B2"/>
      </w:pPr>
      <w:r w:rsidRPr="00E804C9">
        <w:t>2&gt;</w:t>
      </w:r>
      <w:r w:rsidRPr="00E804C9">
        <w:tab/>
        <w:t>upon entering a cell during RRC_IDLE, following successful handover or upon connection re-establishment:</w:t>
      </w:r>
    </w:p>
    <w:p w14:paraId="3CC899FA" w14:textId="77777777" w:rsidR="009722D5" w:rsidRPr="00E804C9" w:rsidRDefault="009722D5" w:rsidP="009722D5">
      <w:pPr>
        <w:pStyle w:val="B3"/>
      </w:pPr>
      <w:r w:rsidRPr="00E804C9">
        <w:t>3&gt;</w:t>
      </w:r>
      <w:r w:rsidRPr="00E804C9">
        <w:tab/>
        <w:t xml:space="preserve">discard any previously buffered </w:t>
      </w:r>
      <w:r w:rsidRPr="00E804C9">
        <w:rPr>
          <w:i/>
        </w:rPr>
        <w:t>warningMessageSegment</w:t>
      </w:r>
      <w:r w:rsidRPr="00E804C9">
        <w:t>;</w:t>
      </w:r>
    </w:p>
    <w:p w14:paraId="76C7CDE7" w14:textId="77777777" w:rsidR="009722D5" w:rsidRPr="00E804C9" w:rsidRDefault="009722D5" w:rsidP="009722D5">
      <w:pPr>
        <w:pStyle w:val="B3"/>
      </w:pPr>
      <w:r w:rsidRPr="00E804C9">
        <w:t>3&gt;</w:t>
      </w:r>
      <w:r w:rsidRPr="00E804C9">
        <w:tab/>
        <w:t xml:space="preserve">clear, if any, the current values of </w:t>
      </w:r>
      <w:r w:rsidRPr="00E804C9">
        <w:rPr>
          <w:i/>
        </w:rPr>
        <w:t>messageIdentifier</w:t>
      </w:r>
      <w:r w:rsidRPr="00E804C9">
        <w:t xml:space="preserve"> and </w:t>
      </w:r>
      <w:r w:rsidRPr="00E804C9">
        <w:rPr>
          <w:i/>
        </w:rPr>
        <w:t>serialNumber</w:t>
      </w:r>
      <w:r w:rsidRPr="00E804C9">
        <w:t xml:space="preserve"> for </w:t>
      </w:r>
      <w:r w:rsidRPr="00E804C9">
        <w:rPr>
          <w:i/>
          <w:iCs/>
        </w:rPr>
        <w:t>SystemInformationBlockType11</w:t>
      </w:r>
      <w:r w:rsidRPr="00E804C9">
        <w:t>;</w:t>
      </w:r>
    </w:p>
    <w:p w14:paraId="6A331F0F" w14:textId="77777777" w:rsidR="009722D5" w:rsidRPr="00E804C9" w:rsidRDefault="009722D5" w:rsidP="009722D5">
      <w:pPr>
        <w:pStyle w:val="B2"/>
      </w:pPr>
      <w:r w:rsidRPr="00E804C9">
        <w:lastRenderedPageBreak/>
        <w:t>2&gt;</w:t>
      </w:r>
      <w:r w:rsidRPr="00E804C9">
        <w:tab/>
        <w:t xml:space="preserve">when the UE acquires </w:t>
      </w:r>
      <w:r w:rsidRPr="00E804C9">
        <w:rPr>
          <w:i/>
        </w:rPr>
        <w:t>SystemInformationBlockType1</w:t>
      </w:r>
      <w:r w:rsidRPr="00E804C9">
        <w:t xml:space="preserve"> following ETWS indication, upon entering a cell during RRC_IDLE, following successful handover or upon connection re-establishment:</w:t>
      </w:r>
    </w:p>
    <w:p w14:paraId="463B844D" w14:textId="77777777" w:rsidR="009722D5" w:rsidRPr="00E804C9" w:rsidRDefault="009722D5" w:rsidP="009722D5">
      <w:pPr>
        <w:pStyle w:val="B3"/>
      </w:pPr>
      <w:r w:rsidRPr="00E804C9">
        <w:t>3&gt;</w:t>
      </w:r>
      <w:r w:rsidRPr="00E804C9">
        <w:tab/>
        <w:t xml:space="preserve">if </w:t>
      </w:r>
      <w:r w:rsidRPr="00E804C9">
        <w:rPr>
          <w:i/>
        </w:rPr>
        <w:t>schedulingInfoList</w:t>
      </w:r>
      <w:r w:rsidRPr="00E804C9">
        <w:t xml:space="preserve"> indicates that </w:t>
      </w:r>
      <w:r w:rsidRPr="00E804C9">
        <w:rPr>
          <w:i/>
        </w:rPr>
        <w:t>SystemInformationBlockType10</w:t>
      </w:r>
      <w:r w:rsidRPr="00E804C9">
        <w:t xml:space="preserve"> is present:</w:t>
      </w:r>
    </w:p>
    <w:p w14:paraId="744F4F7E" w14:textId="77777777" w:rsidR="009722D5" w:rsidRPr="00E804C9" w:rsidRDefault="009722D5" w:rsidP="009722D5">
      <w:pPr>
        <w:pStyle w:val="B4"/>
      </w:pPr>
      <w:r w:rsidRPr="00E804C9">
        <w:t>4&gt;</w:t>
      </w:r>
      <w:r w:rsidRPr="00E804C9">
        <w:tab/>
        <w:t>if the UE is in CE:</w:t>
      </w:r>
    </w:p>
    <w:p w14:paraId="21A98697" w14:textId="77777777" w:rsidR="009722D5" w:rsidRPr="00E804C9" w:rsidRDefault="009722D5" w:rsidP="0012630E">
      <w:pPr>
        <w:pStyle w:val="B5"/>
      </w:pPr>
      <w:r w:rsidRPr="00E804C9">
        <w:t>5&gt;</w:t>
      </w:r>
      <w:r w:rsidRPr="00E804C9">
        <w:tab/>
        <w:t xml:space="preserve">start acquiring </w:t>
      </w:r>
      <w:r w:rsidRPr="00E804C9">
        <w:rPr>
          <w:i/>
          <w:iCs/>
        </w:rPr>
        <w:t>SystemInformationBlockType10</w:t>
      </w:r>
      <w:r w:rsidRPr="00E804C9">
        <w:t>;</w:t>
      </w:r>
    </w:p>
    <w:p w14:paraId="7F9D2565" w14:textId="77777777" w:rsidR="009722D5" w:rsidRPr="00E804C9" w:rsidRDefault="009722D5" w:rsidP="009722D5">
      <w:pPr>
        <w:pStyle w:val="B4"/>
      </w:pPr>
      <w:r w:rsidRPr="00E804C9">
        <w:t>4&gt;</w:t>
      </w:r>
      <w:r w:rsidRPr="00E804C9">
        <w:tab/>
        <w:t>else</w:t>
      </w:r>
    </w:p>
    <w:p w14:paraId="4AB08C07" w14:textId="77777777" w:rsidR="009722D5" w:rsidRPr="00E804C9" w:rsidRDefault="009722D5" w:rsidP="009722D5">
      <w:pPr>
        <w:pStyle w:val="B5"/>
      </w:pPr>
      <w:r w:rsidRPr="00E804C9">
        <w:t>5&gt;</w:t>
      </w:r>
      <w:r w:rsidRPr="00E804C9">
        <w:tab/>
        <w:t xml:space="preserve">start acquiring </w:t>
      </w:r>
      <w:r w:rsidRPr="00E804C9">
        <w:rPr>
          <w:i/>
        </w:rPr>
        <w:t>SystemInformationBlockType10</w:t>
      </w:r>
      <w:r w:rsidRPr="00E804C9">
        <w:t xml:space="preserve"> immediately;</w:t>
      </w:r>
    </w:p>
    <w:p w14:paraId="71F8B797" w14:textId="77777777" w:rsidR="009722D5" w:rsidRPr="00E804C9" w:rsidRDefault="009722D5" w:rsidP="009722D5">
      <w:pPr>
        <w:pStyle w:val="B3"/>
      </w:pPr>
      <w:r w:rsidRPr="00E804C9">
        <w:t>3&gt;</w:t>
      </w:r>
      <w:r w:rsidRPr="00E804C9">
        <w:tab/>
        <w:t xml:space="preserve">if </w:t>
      </w:r>
      <w:r w:rsidRPr="00E804C9">
        <w:rPr>
          <w:i/>
        </w:rPr>
        <w:t>schedulingInfoList</w:t>
      </w:r>
      <w:r w:rsidRPr="00E804C9">
        <w:t xml:space="preserve"> indicates that </w:t>
      </w:r>
      <w:r w:rsidRPr="00E804C9">
        <w:rPr>
          <w:i/>
        </w:rPr>
        <w:t>SystemInformationBlockType11</w:t>
      </w:r>
      <w:r w:rsidRPr="00E804C9">
        <w:t xml:space="preserve"> is present:</w:t>
      </w:r>
    </w:p>
    <w:p w14:paraId="6DA80DE5" w14:textId="77777777" w:rsidR="009722D5" w:rsidRPr="00E804C9" w:rsidRDefault="009722D5" w:rsidP="009722D5">
      <w:pPr>
        <w:pStyle w:val="B4"/>
      </w:pPr>
      <w:r w:rsidRPr="00E804C9">
        <w:t>4&gt;</w:t>
      </w:r>
      <w:r w:rsidRPr="00E804C9">
        <w:tab/>
        <w:t xml:space="preserve">start acquiring </w:t>
      </w:r>
      <w:r w:rsidRPr="00E804C9">
        <w:rPr>
          <w:i/>
        </w:rPr>
        <w:t>SystemInformationBlockType11</w:t>
      </w:r>
      <w:r w:rsidRPr="00E804C9">
        <w:t xml:space="preserve"> immediately;</w:t>
      </w:r>
    </w:p>
    <w:p w14:paraId="6329F5B6" w14:textId="77777777" w:rsidR="009722D5" w:rsidRPr="00E804C9" w:rsidRDefault="009722D5" w:rsidP="009722D5">
      <w:pPr>
        <w:pStyle w:val="NO"/>
        <w:spacing w:after="120"/>
      </w:pPr>
      <w:r w:rsidRPr="00E804C9">
        <w:t>NOTE 2:</w:t>
      </w:r>
      <w:r w:rsidRPr="00E804C9">
        <w:tab/>
        <w:t xml:space="preserve">UEs shall start acquiring </w:t>
      </w:r>
      <w:r w:rsidRPr="00E804C9">
        <w:rPr>
          <w:i/>
        </w:rPr>
        <w:t>SystemInformationBlockType10</w:t>
      </w:r>
      <w:r w:rsidRPr="00E804C9">
        <w:t xml:space="preserve"> and </w:t>
      </w:r>
      <w:r w:rsidRPr="00E804C9">
        <w:rPr>
          <w:i/>
        </w:rPr>
        <w:t>SystemInformationBlockType11</w:t>
      </w:r>
      <w:r w:rsidRPr="00E804C9">
        <w:t xml:space="preserve"> as described above even when </w:t>
      </w:r>
      <w:r w:rsidRPr="00E804C9">
        <w:rPr>
          <w:i/>
        </w:rPr>
        <w:t>systemInfoValueTag</w:t>
      </w:r>
      <w:r w:rsidRPr="00E804C9">
        <w:t xml:space="preserve"> in </w:t>
      </w:r>
      <w:r w:rsidRPr="00E804C9">
        <w:rPr>
          <w:i/>
        </w:rPr>
        <w:t xml:space="preserve">SystemInformationBlockType1 </w:t>
      </w:r>
      <w:r w:rsidRPr="00E804C9">
        <w:t>has not changed.</w:t>
      </w:r>
    </w:p>
    <w:p w14:paraId="5BC43A21" w14:textId="77777777" w:rsidR="009722D5" w:rsidRPr="00E804C9" w:rsidRDefault="009722D5" w:rsidP="009722D5">
      <w:pPr>
        <w:pStyle w:val="B1"/>
      </w:pPr>
      <w:r w:rsidRPr="00E804C9">
        <w:t>1&gt;</w:t>
      </w:r>
      <w:r w:rsidRPr="00E804C9">
        <w:tab/>
        <w:t>if the UE is CMAS capable:</w:t>
      </w:r>
    </w:p>
    <w:p w14:paraId="11F6FD3A" w14:textId="77777777" w:rsidR="009722D5" w:rsidRPr="00E804C9" w:rsidRDefault="009722D5" w:rsidP="009722D5">
      <w:pPr>
        <w:pStyle w:val="B2"/>
      </w:pPr>
      <w:r w:rsidRPr="00E804C9">
        <w:t>2&gt;</w:t>
      </w:r>
      <w:r w:rsidRPr="00E804C9">
        <w:tab/>
        <w:t>upon entering a cell during RRC_IDLE, following successful handover or upon connection re-establishment:</w:t>
      </w:r>
    </w:p>
    <w:p w14:paraId="4B5D4980" w14:textId="77777777" w:rsidR="009722D5" w:rsidRPr="00E804C9" w:rsidRDefault="009722D5" w:rsidP="009722D5">
      <w:pPr>
        <w:pStyle w:val="B3"/>
      </w:pPr>
      <w:r w:rsidRPr="00E804C9">
        <w:t>3&gt;</w:t>
      </w:r>
      <w:r w:rsidRPr="00E804C9">
        <w:tab/>
        <w:t xml:space="preserve">discard any previously buffered </w:t>
      </w:r>
      <w:r w:rsidRPr="00E804C9">
        <w:rPr>
          <w:i/>
        </w:rPr>
        <w:t>warningMessageSegment</w:t>
      </w:r>
      <w:r w:rsidRPr="00E804C9">
        <w:t>;</w:t>
      </w:r>
    </w:p>
    <w:p w14:paraId="54D98C84" w14:textId="77777777" w:rsidR="009722D5" w:rsidRPr="00E804C9" w:rsidRDefault="009722D5" w:rsidP="009722D5">
      <w:pPr>
        <w:pStyle w:val="B3"/>
      </w:pPr>
      <w:r w:rsidRPr="00E804C9">
        <w:t>3&gt;</w:t>
      </w:r>
      <w:r w:rsidRPr="00E804C9">
        <w:tab/>
        <w:t xml:space="preserve">clear, if any, stored values of </w:t>
      </w:r>
      <w:r w:rsidRPr="00E804C9">
        <w:rPr>
          <w:i/>
        </w:rPr>
        <w:t>messageIdentifier</w:t>
      </w:r>
      <w:r w:rsidRPr="00E804C9">
        <w:t xml:space="preserve"> and </w:t>
      </w:r>
      <w:r w:rsidRPr="00E804C9">
        <w:rPr>
          <w:i/>
        </w:rPr>
        <w:t>serialNumber</w:t>
      </w:r>
      <w:r w:rsidRPr="00E804C9">
        <w:t xml:space="preserve"> for </w:t>
      </w:r>
      <w:r w:rsidRPr="00E804C9">
        <w:rPr>
          <w:i/>
        </w:rPr>
        <w:t>SystemInformationBlockType12</w:t>
      </w:r>
      <w:r w:rsidRPr="00E804C9">
        <w:t xml:space="preserve"> associated with the discarded </w:t>
      </w:r>
      <w:r w:rsidRPr="00E804C9">
        <w:rPr>
          <w:i/>
        </w:rPr>
        <w:t>warningMessageSegment</w:t>
      </w:r>
      <w:r w:rsidRPr="00E804C9">
        <w:t>;</w:t>
      </w:r>
    </w:p>
    <w:p w14:paraId="38F075B3" w14:textId="77777777" w:rsidR="009722D5" w:rsidRPr="00E804C9" w:rsidRDefault="009722D5" w:rsidP="009722D5">
      <w:pPr>
        <w:pStyle w:val="B2"/>
      </w:pPr>
      <w:r w:rsidRPr="00E804C9">
        <w:t>2&gt;</w:t>
      </w:r>
      <w:r w:rsidRPr="00E804C9">
        <w:tab/>
        <w:t xml:space="preserve">when the UE acquires </w:t>
      </w:r>
      <w:r w:rsidRPr="00E804C9">
        <w:rPr>
          <w:i/>
        </w:rPr>
        <w:t>SystemInformationBlockType1</w:t>
      </w:r>
      <w:r w:rsidRPr="00E804C9">
        <w:t xml:space="preserve"> following CMAS indication, upon entering a cell during RRC_IDLE, following successful handover and upon connection re-establishment:</w:t>
      </w:r>
    </w:p>
    <w:p w14:paraId="7BE03462" w14:textId="77777777" w:rsidR="009722D5" w:rsidRPr="00E804C9" w:rsidRDefault="009722D5" w:rsidP="009722D5">
      <w:pPr>
        <w:pStyle w:val="B3"/>
      </w:pPr>
      <w:r w:rsidRPr="00E804C9">
        <w:t>3&gt;</w:t>
      </w:r>
      <w:r w:rsidRPr="00E804C9">
        <w:tab/>
        <w:t xml:space="preserve">if </w:t>
      </w:r>
      <w:r w:rsidRPr="00E804C9">
        <w:rPr>
          <w:i/>
        </w:rPr>
        <w:t>schedulingInfoList</w:t>
      </w:r>
      <w:r w:rsidRPr="00E804C9">
        <w:t xml:space="preserve"> indicates that </w:t>
      </w:r>
      <w:r w:rsidRPr="00E804C9">
        <w:rPr>
          <w:i/>
        </w:rPr>
        <w:t>SystemInformationBlockType12</w:t>
      </w:r>
      <w:r w:rsidRPr="00E804C9">
        <w:t xml:space="preserve"> is present:</w:t>
      </w:r>
    </w:p>
    <w:p w14:paraId="63468411" w14:textId="77777777" w:rsidR="009722D5" w:rsidRPr="00E804C9" w:rsidRDefault="009722D5" w:rsidP="009722D5">
      <w:pPr>
        <w:pStyle w:val="B4"/>
      </w:pPr>
      <w:r w:rsidRPr="00E804C9">
        <w:t>4&gt;</w:t>
      </w:r>
      <w:r w:rsidRPr="00E804C9">
        <w:tab/>
        <w:t xml:space="preserve">acquire </w:t>
      </w:r>
      <w:r w:rsidRPr="00E804C9">
        <w:rPr>
          <w:i/>
        </w:rPr>
        <w:t>SystemInformationBlockType12</w:t>
      </w:r>
      <w:r w:rsidRPr="00E804C9">
        <w:t>;</w:t>
      </w:r>
    </w:p>
    <w:p w14:paraId="234572BE" w14:textId="77777777" w:rsidR="009722D5" w:rsidRPr="00E804C9" w:rsidRDefault="009722D5" w:rsidP="009722D5">
      <w:pPr>
        <w:pStyle w:val="NO"/>
        <w:spacing w:after="120"/>
      </w:pPr>
      <w:r w:rsidRPr="00E804C9">
        <w:t>NOTE 3:</w:t>
      </w:r>
      <w:r w:rsidRPr="00E804C9">
        <w:tab/>
        <w:t xml:space="preserve">UEs shall start acquiring </w:t>
      </w:r>
      <w:r w:rsidRPr="00E804C9">
        <w:rPr>
          <w:i/>
        </w:rPr>
        <w:t>SystemInformationBlockType12</w:t>
      </w:r>
      <w:r w:rsidRPr="00E804C9">
        <w:t xml:space="preserve"> as described above even when </w:t>
      </w:r>
      <w:r w:rsidRPr="00E804C9">
        <w:rPr>
          <w:i/>
        </w:rPr>
        <w:t>systemInfoValueTag</w:t>
      </w:r>
      <w:r w:rsidRPr="00E804C9">
        <w:t xml:space="preserve"> in </w:t>
      </w:r>
      <w:r w:rsidRPr="00E804C9">
        <w:rPr>
          <w:i/>
        </w:rPr>
        <w:t xml:space="preserve">SystemInformationBlockType1 </w:t>
      </w:r>
      <w:r w:rsidRPr="00E804C9">
        <w:t>has not changed.</w:t>
      </w:r>
    </w:p>
    <w:p w14:paraId="3A4FB273" w14:textId="77777777" w:rsidR="009722D5" w:rsidRPr="00E804C9" w:rsidRDefault="009722D5" w:rsidP="009722D5">
      <w:pPr>
        <w:pStyle w:val="B1"/>
      </w:pPr>
      <w:r w:rsidRPr="00E804C9">
        <w:t>1&gt;</w:t>
      </w:r>
      <w:r w:rsidRPr="00E804C9">
        <w:tab/>
        <w:t>if the UE is interested to receive MBMS services:</w:t>
      </w:r>
    </w:p>
    <w:p w14:paraId="1E7DADF0" w14:textId="77777777" w:rsidR="009722D5" w:rsidRPr="00E804C9" w:rsidRDefault="009722D5" w:rsidP="009722D5">
      <w:pPr>
        <w:pStyle w:val="B2"/>
      </w:pPr>
      <w:r w:rsidRPr="00E804C9">
        <w:t>2&gt;</w:t>
      </w:r>
      <w:r w:rsidRPr="00E804C9">
        <w:tab/>
        <w:t>if the UE is capable of MBMS reception as specified in 5.8:</w:t>
      </w:r>
    </w:p>
    <w:p w14:paraId="56868097" w14:textId="77777777" w:rsidR="009722D5" w:rsidRPr="00E804C9" w:rsidRDefault="009722D5" w:rsidP="009722D5">
      <w:pPr>
        <w:pStyle w:val="B3"/>
      </w:pPr>
      <w:r w:rsidRPr="00E804C9">
        <w:t>3&gt;</w:t>
      </w:r>
      <w:r w:rsidRPr="00E804C9">
        <w:tab/>
        <w:t xml:space="preserve">if </w:t>
      </w:r>
      <w:r w:rsidRPr="00E804C9">
        <w:rPr>
          <w:i/>
        </w:rPr>
        <w:t>schedulingInfoList</w:t>
      </w:r>
      <w:r w:rsidRPr="00E804C9">
        <w:t xml:space="preserve"> indicates that </w:t>
      </w:r>
      <w:r w:rsidRPr="00E804C9">
        <w:rPr>
          <w:i/>
        </w:rPr>
        <w:t>SystemInformationBlockType13</w:t>
      </w:r>
      <w:r w:rsidRPr="00E804C9">
        <w:t xml:space="preserve"> is present and the UE does not have stored a valid version of this system information block:</w:t>
      </w:r>
    </w:p>
    <w:p w14:paraId="010007BC" w14:textId="77777777" w:rsidR="009722D5" w:rsidRPr="00E804C9" w:rsidRDefault="009722D5" w:rsidP="009722D5">
      <w:pPr>
        <w:pStyle w:val="B4"/>
      </w:pPr>
      <w:r w:rsidRPr="00E804C9">
        <w:t>4&gt;</w:t>
      </w:r>
      <w:r w:rsidRPr="00E804C9">
        <w:tab/>
        <w:t xml:space="preserve">acquire </w:t>
      </w:r>
      <w:r w:rsidRPr="00E804C9">
        <w:rPr>
          <w:i/>
        </w:rPr>
        <w:t>SystemInformationBlockType13</w:t>
      </w:r>
      <w:r w:rsidRPr="00E804C9">
        <w:t>;</w:t>
      </w:r>
    </w:p>
    <w:p w14:paraId="793579D4" w14:textId="77777777" w:rsidR="009722D5" w:rsidRPr="00E804C9" w:rsidRDefault="009722D5" w:rsidP="009722D5">
      <w:pPr>
        <w:pStyle w:val="B3"/>
      </w:pPr>
      <w:r w:rsidRPr="00E804C9">
        <w:t>3&gt;</w:t>
      </w:r>
      <w:r w:rsidRPr="00E804C9">
        <w:tab/>
      </w:r>
      <w:r w:rsidR="004D32C3" w:rsidRPr="00E804C9">
        <w:t xml:space="preserve">else </w:t>
      </w:r>
      <w:r w:rsidRPr="00E804C9">
        <w:t xml:space="preserve">if </w:t>
      </w:r>
      <w:r w:rsidRPr="00E804C9">
        <w:rPr>
          <w:i/>
        </w:rPr>
        <w:t>SystemInformationBlockType13</w:t>
      </w:r>
      <w:r w:rsidRPr="00E804C9">
        <w:t xml:space="preserve"> is present in </w:t>
      </w:r>
      <w:r w:rsidRPr="00E804C9">
        <w:rPr>
          <w:i/>
          <w:lang w:eastAsia="zh-CN"/>
        </w:rPr>
        <w:t xml:space="preserve">SystemInformationBlockType1-MBMS </w:t>
      </w:r>
      <w:r w:rsidRPr="00E804C9">
        <w:t>and the UE does not have stored a valid version of this system information block:</w:t>
      </w:r>
    </w:p>
    <w:p w14:paraId="138FC59C" w14:textId="77777777" w:rsidR="009722D5" w:rsidRPr="00E804C9" w:rsidRDefault="009722D5" w:rsidP="009722D5">
      <w:pPr>
        <w:pStyle w:val="B4"/>
      </w:pPr>
      <w:r w:rsidRPr="00E804C9">
        <w:t>4&gt;</w:t>
      </w:r>
      <w:r w:rsidRPr="00E804C9">
        <w:tab/>
        <w:t xml:space="preserve">acquire </w:t>
      </w:r>
      <w:r w:rsidRPr="00E804C9">
        <w:rPr>
          <w:i/>
        </w:rPr>
        <w:t>SystemInformationBlockType13</w:t>
      </w:r>
      <w:r w:rsidR="004D32C3" w:rsidRPr="00E804C9">
        <w:rPr>
          <w:i/>
        </w:rPr>
        <w:t xml:space="preserve"> </w:t>
      </w:r>
      <w:r w:rsidR="004D32C3" w:rsidRPr="00E804C9">
        <w:t xml:space="preserve">from </w:t>
      </w:r>
      <w:r w:rsidR="004D32C3" w:rsidRPr="00E804C9">
        <w:rPr>
          <w:i/>
        </w:rPr>
        <w:t>SystemInformationBlockType1-MBMS</w:t>
      </w:r>
      <w:r w:rsidRPr="00E804C9">
        <w:t>;</w:t>
      </w:r>
    </w:p>
    <w:p w14:paraId="0D9CBFFA" w14:textId="77777777" w:rsidR="009722D5" w:rsidRPr="00E804C9" w:rsidRDefault="009722D5" w:rsidP="009722D5">
      <w:pPr>
        <w:pStyle w:val="B2"/>
        <w:rPr>
          <w:lang w:eastAsia="zh-CN"/>
        </w:rPr>
      </w:pPr>
      <w:r w:rsidRPr="00E804C9">
        <w:rPr>
          <w:lang w:eastAsia="zh-CN"/>
        </w:rPr>
        <w:t>2&gt;</w:t>
      </w:r>
      <w:r w:rsidRPr="00E804C9">
        <w:rPr>
          <w:lang w:eastAsia="zh-CN"/>
        </w:rPr>
        <w:tab/>
        <w:t>if the UE is capable of SC-PTM reception</w:t>
      </w:r>
      <w:r w:rsidRPr="00E804C9">
        <w:t xml:space="preserve"> as specified in 5.8a</w:t>
      </w:r>
      <w:r w:rsidRPr="00E804C9">
        <w:rPr>
          <w:lang w:eastAsia="zh-CN"/>
        </w:rPr>
        <w:t>:</w:t>
      </w:r>
    </w:p>
    <w:p w14:paraId="517D862D" w14:textId="77777777" w:rsidR="009722D5" w:rsidRPr="00E804C9" w:rsidRDefault="009722D5" w:rsidP="009722D5">
      <w:pPr>
        <w:pStyle w:val="B3"/>
        <w:rPr>
          <w:lang w:eastAsia="zh-CN"/>
        </w:rPr>
      </w:pPr>
      <w:r w:rsidRPr="00E804C9">
        <w:rPr>
          <w:lang w:eastAsia="zh-CN"/>
        </w:rPr>
        <w:t>3&gt;</w:t>
      </w:r>
      <w:r w:rsidRPr="00E804C9">
        <w:rPr>
          <w:lang w:eastAsia="zh-CN"/>
        </w:rPr>
        <w:tab/>
        <w:t xml:space="preserve">if </w:t>
      </w:r>
      <w:r w:rsidRPr="00E804C9">
        <w:rPr>
          <w:i/>
          <w:lang w:eastAsia="zh-CN"/>
        </w:rPr>
        <w:t>schedulingInfoList</w:t>
      </w:r>
      <w:r w:rsidRPr="00E804C9">
        <w:rPr>
          <w:lang w:eastAsia="zh-CN"/>
        </w:rPr>
        <w:t xml:space="preserve"> indicates that </w:t>
      </w:r>
      <w:r w:rsidRPr="00E804C9">
        <w:rPr>
          <w:i/>
          <w:lang w:eastAsia="zh-CN"/>
        </w:rPr>
        <w:t>SystemInformationBlockType20</w:t>
      </w:r>
      <w:r w:rsidRPr="00E804C9">
        <w:rPr>
          <w:lang w:eastAsia="zh-CN"/>
        </w:rPr>
        <w:t xml:space="preserve"> (</w:t>
      </w:r>
      <w:r w:rsidRPr="00E804C9">
        <w:rPr>
          <w:i/>
          <w:lang w:eastAsia="zh-CN"/>
        </w:rPr>
        <w:t xml:space="preserve">SystemInformationBlockType20-NB </w:t>
      </w:r>
      <w:r w:rsidRPr="00E804C9">
        <w:rPr>
          <w:lang w:eastAsia="zh-CN"/>
        </w:rPr>
        <w:t>in NB-IoT) is present and the UE does not have stored a valid version of this system information block:</w:t>
      </w:r>
    </w:p>
    <w:p w14:paraId="57915A91" w14:textId="77777777" w:rsidR="009722D5" w:rsidRPr="00E804C9" w:rsidRDefault="009722D5" w:rsidP="009722D5">
      <w:pPr>
        <w:pStyle w:val="B4"/>
        <w:rPr>
          <w:lang w:eastAsia="zh-CN"/>
        </w:rPr>
      </w:pPr>
      <w:r w:rsidRPr="00E804C9">
        <w:rPr>
          <w:lang w:eastAsia="zh-CN"/>
        </w:rPr>
        <w:t>4&gt;</w:t>
      </w:r>
      <w:r w:rsidRPr="00E804C9">
        <w:rPr>
          <w:lang w:eastAsia="zh-CN"/>
        </w:rPr>
        <w:tab/>
        <w:t xml:space="preserve">acquire </w:t>
      </w:r>
      <w:r w:rsidRPr="00E804C9">
        <w:rPr>
          <w:i/>
          <w:lang w:eastAsia="zh-CN"/>
        </w:rPr>
        <w:t>SystemInformationBlockType20</w:t>
      </w:r>
      <w:r w:rsidRPr="00E804C9">
        <w:rPr>
          <w:lang w:eastAsia="zh-CN"/>
        </w:rPr>
        <w:t xml:space="preserve"> (</w:t>
      </w:r>
      <w:r w:rsidRPr="00E804C9">
        <w:rPr>
          <w:i/>
          <w:lang w:eastAsia="zh-CN"/>
        </w:rPr>
        <w:t xml:space="preserve">SystemInformationBlockType20-NB </w:t>
      </w:r>
      <w:r w:rsidRPr="00E804C9">
        <w:rPr>
          <w:lang w:eastAsia="zh-CN"/>
        </w:rPr>
        <w:t>in NB-IoT);</w:t>
      </w:r>
    </w:p>
    <w:p w14:paraId="7E4C4DEE" w14:textId="77777777" w:rsidR="009722D5" w:rsidRPr="00E804C9" w:rsidRDefault="009722D5" w:rsidP="009722D5">
      <w:pPr>
        <w:pStyle w:val="B2"/>
        <w:rPr>
          <w:lang w:eastAsia="zh-CN"/>
        </w:rPr>
      </w:pPr>
      <w:r w:rsidRPr="00E804C9">
        <w:rPr>
          <w:lang w:eastAsia="zh-CN"/>
        </w:rPr>
        <w:t>2</w:t>
      </w:r>
      <w:r w:rsidRPr="00E804C9">
        <w:t>&gt;</w:t>
      </w:r>
      <w:r w:rsidRPr="00E804C9">
        <w:tab/>
        <w:t xml:space="preserve">if the UE </w:t>
      </w:r>
      <w:r w:rsidRPr="00E804C9">
        <w:rPr>
          <w:lang w:eastAsia="zh-CN"/>
        </w:rPr>
        <w:t>is capable of MBMS Service Continuity:</w:t>
      </w:r>
    </w:p>
    <w:p w14:paraId="50569AD2" w14:textId="77777777" w:rsidR="009722D5" w:rsidRPr="00E804C9" w:rsidRDefault="009722D5" w:rsidP="009722D5">
      <w:pPr>
        <w:pStyle w:val="B3"/>
      </w:pPr>
      <w:r w:rsidRPr="00E804C9">
        <w:rPr>
          <w:lang w:eastAsia="zh-TW"/>
        </w:rPr>
        <w:t>3</w:t>
      </w:r>
      <w:r w:rsidRPr="00E804C9">
        <w:t>&gt;</w:t>
      </w:r>
      <w:r w:rsidRPr="00E804C9">
        <w:tab/>
        <w:t xml:space="preserve">if </w:t>
      </w:r>
      <w:r w:rsidRPr="00E804C9">
        <w:rPr>
          <w:i/>
        </w:rPr>
        <w:t>schedulingInfoList</w:t>
      </w:r>
      <w:r w:rsidRPr="00E804C9">
        <w:t xml:space="preserve"> indicates that </w:t>
      </w:r>
      <w:r w:rsidRPr="00E804C9">
        <w:rPr>
          <w:i/>
        </w:rPr>
        <w:t>SystemInformationBlockType1</w:t>
      </w:r>
      <w:r w:rsidRPr="00E804C9">
        <w:rPr>
          <w:i/>
          <w:lang w:eastAsia="zh-TW"/>
        </w:rPr>
        <w:t>5</w:t>
      </w:r>
      <w:r w:rsidRPr="00E804C9">
        <w:t xml:space="preserve"> </w:t>
      </w:r>
      <w:r w:rsidRPr="00E804C9">
        <w:rPr>
          <w:lang w:eastAsia="zh-CN"/>
        </w:rPr>
        <w:t>(</w:t>
      </w:r>
      <w:r w:rsidRPr="00E804C9">
        <w:rPr>
          <w:i/>
          <w:lang w:eastAsia="zh-CN"/>
        </w:rPr>
        <w:t xml:space="preserve">SystemInformationBlockType15-NB </w:t>
      </w:r>
      <w:r w:rsidRPr="00E804C9">
        <w:rPr>
          <w:lang w:eastAsia="zh-CN"/>
        </w:rPr>
        <w:t xml:space="preserve">in NB-IoT) </w:t>
      </w:r>
      <w:r w:rsidRPr="00E804C9">
        <w:t>is present and the UE does not have stored a valid version of this system information block:</w:t>
      </w:r>
    </w:p>
    <w:p w14:paraId="257E51C4" w14:textId="77777777" w:rsidR="009722D5" w:rsidRPr="00E804C9" w:rsidRDefault="009722D5" w:rsidP="009722D5">
      <w:pPr>
        <w:pStyle w:val="B4"/>
      </w:pPr>
      <w:r w:rsidRPr="00E804C9">
        <w:rPr>
          <w:lang w:eastAsia="zh-TW"/>
        </w:rPr>
        <w:t>4</w:t>
      </w:r>
      <w:r w:rsidRPr="00E804C9">
        <w:t>&gt;</w:t>
      </w:r>
      <w:r w:rsidRPr="00E804C9">
        <w:tab/>
        <w:t xml:space="preserve">acquire </w:t>
      </w:r>
      <w:r w:rsidRPr="00E804C9">
        <w:rPr>
          <w:i/>
        </w:rPr>
        <w:t>SystemInformationBlockType1</w:t>
      </w:r>
      <w:r w:rsidRPr="00E804C9">
        <w:rPr>
          <w:i/>
          <w:lang w:eastAsia="zh-TW"/>
        </w:rPr>
        <w:t>5</w:t>
      </w:r>
      <w:r w:rsidRPr="00E804C9">
        <w:rPr>
          <w:lang w:eastAsia="zh-TW"/>
        </w:rPr>
        <w:t xml:space="preserve"> </w:t>
      </w:r>
      <w:r w:rsidRPr="00E804C9">
        <w:rPr>
          <w:lang w:eastAsia="zh-CN"/>
        </w:rPr>
        <w:t>(</w:t>
      </w:r>
      <w:r w:rsidRPr="00E804C9">
        <w:rPr>
          <w:i/>
          <w:lang w:eastAsia="zh-CN"/>
        </w:rPr>
        <w:t xml:space="preserve">SystemInformationBlockType15-NB </w:t>
      </w:r>
      <w:r w:rsidRPr="00E804C9">
        <w:rPr>
          <w:lang w:eastAsia="zh-CN"/>
        </w:rPr>
        <w:t>in NB-IoT)</w:t>
      </w:r>
      <w:r w:rsidRPr="00E804C9">
        <w:t>;</w:t>
      </w:r>
    </w:p>
    <w:p w14:paraId="7A13A01F" w14:textId="77777777" w:rsidR="009722D5" w:rsidRPr="00E804C9" w:rsidRDefault="009722D5" w:rsidP="009722D5">
      <w:pPr>
        <w:pStyle w:val="B1"/>
      </w:pPr>
      <w:r w:rsidRPr="00E804C9">
        <w:t>1&gt;</w:t>
      </w:r>
      <w:r w:rsidRPr="00E804C9">
        <w:tab/>
        <w:t>if the UE is EAB capable:</w:t>
      </w:r>
    </w:p>
    <w:p w14:paraId="5DF2AFE2" w14:textId="77777777" w:rsidR="009722D5" w:rsidRPr="00E804C9" w:rsidRDefault="009722D5" w:rsidP="009722D5">
      <w:pPr>
        <w:pStyle w:val="B2"/>
      </w:pPr>
      <w:r w:rsidRPr="00E804C9">
        <w:lastRenderedPageBreak/>
        <w:t>2&gt;</w:t>
      </w:r>
      <w:r w:rsidRPr="00E804C9">
        <w:tab/>
      </w:r>
      <w:r w:rsidRPr="00E804C9">
        <w:rPr>
          <w:rFonts w:eastAsia="SimSun"/>
        </w:rPr>
        <w:t xml:space="preserve">when </w:t>
      </w:r>
      <w:r w:rsidRPr="00E804C9">
        <w:t xml:space="preserve">the UE does not have </w:t>
      </w:r>
      <w:r w:rsidRPr="00E804C9">
        <w:rPr>
          <w:rFonts w:eastAsia="SimSun"/>
        </w:rPr>
        <w:t xml:space="preserve">stored </w:t>
      </w:r>
      <w:r w:rsidRPr="00E804C9">
        <w:t xml:space="preserve">a valid version of </w:t>
      </w:r>
      <w:r w:rsidRPr="00E804C9">
        <w:rPr>
          <w:i/>
        </w:rPr>
        <w:t>SystemInformationBlockType14</w:t>
      </w:r>
      <w:r w:rsidRPr="00E804C9">
        <w:rPr>
          <w:rFonts w:eastAsia="SimSun"/>
        </w:rPr>
        <w:t xml:space="preserve"> upon entering RRC_IDLE, or</w:t>
      </w:r>
      <w:r w:rsidRPr="00E804C9">
        <w:t xml:space="preserve"> when the UE acquires </w:t>
      </w:r>
      <w:r w:rsidRPr="00E804C9">
        <w:rPr>
          <w:i/>
        </w:rPr>
        <w:t>SystemInformationBlockType1</w:t>
      </w:r>
      <w:r w:rsidRPr="00E804C9">
        <w:t xml:space="preserve"> following EAB parameters change notification, or upon entering a cell during RRC_IDLE, or before establishing an RRC connection if using eDRX with DRX cycle longer than the modification period:</w:t>
      </w:r>
    </w:p>
    <w:p w14:paraId="42525D39" w14:textId="77777777" w:rsidR="009722D5" w:rsidRPr="00E804C9" w:rsidRDefault="009722D5" w:rsidP="009722D5">
      <w:pPr>
        <w:pStyle w:val="B3"/>
      </w:pPr>
      <w:r w:rsidRPr="00E804C9">
        <w:t>3&gt;</w:t>
      </w:r>
      <w:r w:rsidRPr="00E804C9">
        <w:tab/>
        <w:t xml:space="preserve">if </w:t>
      </w:r>
      <w:r w:rsidRPr="00E804C9">
        <w:rPr>
          <w:i/>
        </w:rPr>
        <w:t>schedulingInfoList</w:t>
      </w:r>
      <w:r w:rsidRPr="00E804C9">
        <w:t xml:space="preserve"> indicates that </w:t>
      </w:r>
      <w:r w:rsidRPr="00E804C9">
        <w:rPr>
          <w:i/>
        </w:rPr>
        <w:t>SystemInformationBlockType14</w:t>
      </w:r>
      <w:r w:rsidRPr="00E804C9">
        <w:t xml:space="preserve"> is present:</w:t>
      </w:r>
    </w:p>
    <w:p w14:paraId="6CCF31AA" w14:textId="77777777" w:rsidR="009722D5" w:rsidRPr="00E804C9" w:rsidRDefault="009722D5" w:rsidP="009722D5">
      <w:pPr>
        <w:pStyle w:val="B4"/>
      </w:pPr>
      <w:r w:rsidRPr="00E804C9">
        <w:t>4&gt;</w:t>
      </w:r>
      <w:r w:rsidRPr="00E804C9">
        <w:tab/>
        <w:t xml:space="preserve">start acquiring </w:t>
      </w:r>
      <w:r w:rsidRPr="00E804C9">
        <w:rPr>
          <w:i/>
        </w:rPr>
        <w:t>SystemInformationBlockType14</w:t>
      </w:r>
      <w:r w:rsidRPr="00E804C9">
        <w:t xml:space="preserve"> immediately;</w:t>
      </w:r>
    </w:p>
    <w:p w14:paraId="63B13E6B" w14:textId="77777777" w:rsidR="009722D5" w:rsidRPr="00E804C9" w:rsidRDefault="009722D5" w:rsidP="009722D5">
      <w:pPr>
        <w:pStyle w:val="B3"/>
      </w:pPr>
      <w:r w:rsidRPr="00E804C9">
        <w:t>3&gt;</w:t>
      </w:r>
      <w:r w:rsidRPr="00E804C9">
        <w:tab/>
        <w:t>else:</w:t>
      </w:r>
    </w:p>
    <w:p w14:paraId="21B46BDC" w14:textId="77777777" w:rsidR="009722D5" w:rsidRPr="00E804C9" w:rsidRDefault="009722D5" w:rsidP="009722D5">
      <w:pPr>
        <w:pStyle w:val="B4"/>
      </w:pPr>
      <w:r w:rsidRPr="00E804C9">
        <w:t>4&gt;</w:t>
      </w:r>
      <w:r w:rsidRPr="00E804C9">
        <w:tab/>
        <w:t xml:space="preserve">discard </w:t>
      </w:r>
      <w:r w:rsidRPr="00E804C9">
        <w:rPr>
          <w:i/>
        </w:rPr>
        <w:t>SystemInformationBlockType14</w:t>
      </w:r>
      <w:r w:rsidRPr="00E804C9">
        <w:t>, if previously received;</w:t>
      </w:r>
    </w:p>
    <w:p w14:paraId="219A9A5C" w14:textId="77777777" w:rsidR="009722D5" w:rsidRPr="00E804C9" w:rsidRDefault="009722D5" w:rsidP="009722D5">
      <w:pPr>
        <w:pStyle w:val="NO"/>
        <w:spacing w:after="120"/>
      </w:pPr>
      <w:r w:rsidRPr="00E804C9">
        <w:t>NOTE 4:</w:t>
      </w:r>
      <w:r w:rsidRPr="00E804C9">
        <w:tab/>
        <w:t xml:space="preserve">EAB capable UEs start acquiring </w:t>
      </w:r>
      <w:r w:rsidRPr="00E804C9">
        <w:rPr>
          <w:i/>
        </w:rPr>
        <w:t>SystemInformationBlockType14</w:t>
      </w:r>
      <w:r w:rsidRPr="00E804C9">
        <w:t xml:space="preserve"> as described above even when </w:t>
      </w:r>
      <w:r w:rsidRPr="00E804C9">
        <w:rPr>
          <w:i/>
        </w:rPr>
        <w:t>systemInfoValueTag</w:t>
      </w:r>
      <w:r w:rsidRPr="00E804C9">
        <w:t xml:space="preserve"> in </w:t>
      </w:r>
      <w:r w:rsidRPr="00E804C9">
        <w:rPr>
          <w:i/>
        </w:rPr>
        <w:t xml:space="preserve">SystemInformationBlockType1 </w:t>
      </w:r>
      <w:r w:rsidRPr="00E804C9">
        <w:t>has not changed.</w:t>
      </w:r>
    </w:p>
    <w:p w14:paraId="4320812E" w14:textId="77777777" w:rsidR="009722D5" w:rsidRPr="00E804C9" w:rsidRDefault="009722D5" w:rsidP="009722D5">
      <w:pPr>
        <w:pStyle w:val="NO"/>
      </w:pPr>
      <w:r w:rsidRPr="00E804C9">
        <w:t>NOTE 5:</w:t>
      </w:r>
      <w:r w:rsidRPr="00E804C9">
        <w:tab/>
        <w:t xml:space="preserve">EAB capable UEs maintain an up to date </w:t>
      </w:r>
      <w:r w:rsidRPr="00E804C9">
        <w:rPr>
          <w:i/>
        </w:rPr>
        <w:t>SystemInformationBlockType</w:t>
      </w:r>
      <w:smartTag w:uri="urn:schemas-microsoft-com:office:smarttags" w:element="chmetcnv">
        <w:smartTagPr>
          <w:attr w:name="TCSC" w:val="0"/>
          <w:attr w:name="NumberType" w:val="1"/>
          <w:attr w:name="Negative" w:val="False"/>
          <w:attr w:name="HasSpace" w:val="True"/>
          <w:attr w:name="SourceValue" w:val="14"/>
          <w:attr w:name="UnitName" w:val="in"/>
        </w:smartTagPr>
        <w:r w:rsidRPr="00E804C9">
          <w:rPr>
            <w:i/>
          </w:rPr>
          <w:t>14</w:t>
        </w:r>
        <w:r w:rsidRPr="00E804C9">
          <w:t xml:space="preserve"> in</w:t>
        </w:r>
      </w:smartTag>
      <w:r w:rsidRPr="00E804C9">
        <w:t xml:space="preserve"> RRC_IDLE.</w:t>
      </w:r>
    </w:p>
    <w:p w14:paraId="51089FAC" w14:textId="77777777" w:rsidR="009722D5" w:rsidRPr="00E804C9" w:rsidRDefault="009722D5" w:rsidP="009722D5">
      <w:pPr>
        <w:pStyle w:val="B1"/>
      </w:pPr>
      <w:r w:rsidRPr="00E804C9">
        <w:t>1&gt;</w:t>
      </w:r>
      <w:r w:rsidRPr="00E804C9">
        <w:tab/>
        <w:t>if the UE is capable of sidelink communication and is configured by upper layers to receive or transmit sidelink communication:</w:t>
      </w:r>
    </w:p>
    <w:p w14:paraId="52E25AC8" w14:textId="77777777" w:rsidR="009722D5" w:rsidRPr="00E804C9" w:rsidRDefault="009722D5" w:rsidP="009722D5">
      <w:pPr>
        <w:pStyle w:val="B2"/>
      </w:pPr>
      <w:r w:rsidRPr="00E804C9">
        <w:t>2&gt;</w:t>
      </w:r>
      <w:r w:rsidRPr="00E804C9">
        <w:tab/>
        <w:t>if the cell used for sidelink communication meets the S-criteria as defined in TS 36.304 [4]; and</w:t>
      </w:r>
    </w:p>
    <w:p w14:paraId="50C18791" w14:textId="77777777" w:rsidR="009722D5" w:rsidRPr="00E804C9" w:rsidRDefault="009722D5" w:rsidP="009722D5">
      <w:pPr>
        <w:pStyle w:val="B2"/>
      </w:pPr>
      <w:r w:rsidRPr="00E804C9">
        <w:t>2&gt;</w:t>
      </w:r>
      <w:r w:rsidRPr="00E804C9">
        <w:tab/>
        <w:t xml:space="preserve">if </w:t>
      </w:r>
      <w:r w:rsidRPr="00E804C9">
        <w:rPr>
          <w:i/>
        </w:rPr>
        <w:t>schedulingInfoList</w:t>
      </w:r>
      <w:r w:rsidRPr="00E804C9">
        <w:t xml:space="preserve"> indicates that </w:t>
      </w:r>
      <w:r w:rsidRPr="00E804C9">
        <w:rPr>
          <w:i/>
        </w:rPr>
        <w:t>SystemInformationBlockType18</w:t>
      </w:r>
      <w:r w:rsidRPr="00E804C9">
        <w:t xml:space="preserve"> is present and the UE does not have stored a valid version of this system information block:</w:t>
      </w:r>
    </w:p>
    <w:p w14:paraId="2B7AA882" w14:textId="77777777" w:rsidR="009722D5" w:rsidRPr="00E804C9" w:rsidRDefault="009722D5" w:rsidP="009722D5">
      <w:pPr>
        <w:pStyle w:val="B3"/>
      </w:pPr>
      <w:r w:rsidRPr="00E804C9">
        <w:t>3&gt;</w:t>
      </w:r>
      <w:r w:rsidRPr="00E804C9">
        <w:tab/>
        <w:t xml:space="preserve">acquire </w:t>
      </w:r>
      <w:r w:rsidRPr="00E804C9">
        <w:rPr>
          <w:i/>
        </w:rPr>
        <w:t>SystemInformationBlockType18</w:t>
      </w:r>
      <w:r w:rsidRPr="00E804C9">
        <w:t>;</w:t>
      </w:r>
    </w:p>
    <w:p w14:paraId="1B9F4D1C" w14:textId="77777777" w:rsidR="009722D5" w:rsidRPr="00E804C9" w:rsidRDefault="009722D5" w:rsidP="009722D5">
      <w:pPr>
        <w:pStyle w:val="B1"/>
      </w:pPr>
      <w:r w:rsidRPr="00E804C9">
        <w:t>1&gt;</w:t>
      </w:r>
      <w:r w:rsidRPr="00E804C9">
        <w:tab/>
        <w:t>if the UE is capable of sidelink discovery and is configured by upper layers to receive or transmit sidelink discovery announcements on the primary frequency:</w:t>
      </w:r>
    </w:p>
    <w:p w14:paraId="495DE265" w14:textId="77777777" w:rsidR="009722D5" w:rsidRPr="00E804C9" w:rsidRDefault="009722D5" w:rsidP="009722D5">
      <w:pPr>
        <w:pStyle w:val="B2"/>
      </w:pPr>
      <w:r w:rsidRPr="00E804C9">
        <w:t>2&gt;</w:t>
      </w:r>
      <w:r w:rsidRPr="00E804C9">
        <w:tab/>
        <w:t xml:space="preserve">if </w:t>
      </w:r>
      <w:r w:rsidRPr="00E804C9">
        <w:rPr>
          <w:i/>
        </w:rPr>
        <w:t>schedulingInfoList</w:t>
      </w:r>
      <w:r w:rsidRPr="00E804C9">
        <w:t xml:space="preserve"> of the serving cell/ PCell indicates that </w:t>
      </w:r>
      <w:r w:rsidRPr="00E804C9">
        <w:rPr>
          <w:i/>
        </w:rPr>
        <w:t>SystemInformationBlockType19</w:t>
      </w:r>
      <w:r w:rsidRPr="00E804C9">
        <w:t xml:space="preserve"> is present and the UE does not have stored a valid version of this system information block:</w:t>
      </w:r>
    </w:p>
    <w:p w14:paraId="31C31183" w14:textId="77777777" w:rsidR="009722D5" w:rsidRPr="00E804C9" w:rsidRDefault="009722D5" w:rsidP="009722D5">
      <w:pPr>
        <w:pStyle w:val="B3"/>
      </w:pPr>
      <w:r w:rsidRPr="00E804C9">
        <w:t>3&gt;</w:t>
      </w:r>
      <w:r w:rsidRPr="00E804C9">
        <w:tab/>
        <w:t xml:space="preserve">acquire </w:t>
      </w:r>
      <w:r w:rsidRPr="00E804C9">
        <w:rPr>
          <w:i/>
        </w:rPr>
        <w:t>SystemInformationBlockType19</w:t>
      </w:r>
      <w:r w:rsidRPr="00E804C9">
        <w:t>;</w:t>
      </w:r>
    </w:p>
    <w:p w14:paraId="238399BF" w14:textId="77777777" w:rsidR="009722D5" w:rsidRPr="00E804C9" w:rsidRDefault="009722D5" w:rsidP="009722D5">
      <w:pPr>
        <w:pStyle w:val="B1"/>
      </w:pPr>
      <w:r w:rsidRPr="00E804C9">
        <w:t>1&gt;</w:t>
      </w:r>
      <w:r w:rsidRPr="00E804C9">
        <w:tab/>
        <w:t>if the UE is capable of sidelink discovery and, for each of the one or more frequencies included in</w:t>
      </w:r>
      <w:r w:rsidRPr="00E804C9">
        <w:rPr>
          <w:i/>
        </w:rPr>
        <w:t xml:space="preserve"> discInterFreqList</w:t>
      </w:r>
      <w:r w:rsidRPr="00E804C9">
        <w:t xml:space="preserve">, if included in </w:t>
      </w:r>
      <w:r w:rsidRPr="00E804C9">
        <w:rPr>
          <w:i/>
        </w:rPr>
        <w:t>SystemInformationBlockType19</w:t>
      </w:r>
      <w:r w:rsidRPr="00E804C9">
        <w:t xml:space="preserve"> and for which the UE is configured by upper layers to receive sidelink discovery announcements on:</w:t>
      </w:r>
    </w:p>
    <w:p w14:paraId="0AADEEFC" w14:textId="77777777" w:rsidR="009722D5" w:rsidRPr="00E804C9" w:rsidRDefault="009722D5" w:rsidP="009722D5">
      <w:pPr>
        <w:pStyle w:val="B2"/>
      </w:pPr>
      <w:r w:rsidRPr="00E804C9">
        <w:t>2&gt;</w:t>
      </w:r>
      <w:r w:rsidRPr="00E804C9">
        <w:tab/>
        <w:t xml:space="preserve">if </w:t>
      </w:r>
      <w:r w:rsidRPr="00E804C9">
        <w:rPr>
          <w:i/>
        </w:rPr>
        <w:t>SystemInformationBlockType19</w:t>
      </w:r>
      <w:r w:rsidRPr="00E804C9">
        <w:t xml:space="preserve"> of the serving cell/ PCell does not provide the corresponding reception resources; and</w:t>
      </w:r>
    </w:p>
    <w:p w14:paraId="4DB5EEAC" w14:textId="77777777" w:rsidR="009722D5" w:rsidRPr="00E804C9" w:rsidRDefault="009722D5" w:rsidP="009722D5">
      <w:pPr>
        <w:pStyle w:val="B2"/>
      </w:pPr>
      <w:r w:rsidRPr="00E804C9">
        <w:t>2&gt;</w:t>
      </w:r>
      <w:r w:rsidRPr="00E804C9">
        <w:tab/>
        <w:t xml:space="preserve">if </w:t>
      </w:r>
      <w:r w:rsidRPr="00E804C9">
        <w:rPr>
          <w:i/>
        </w:rPr>
        <w:t>schedulingInfoList</w:t>
      </w:r>
      <w:r w:rsidRPr="00E804C9">
        <w:t xml:space="preserve"> </w:t>
      </w:r>
      <w:r w:rsidRPr="00E804C9">
        <w:rPr>
          <w:lang w:eastAsia="zh-CN"/>
        </w:rPr>
        <w:t>of the cell</w:t>
      </w:r>
      <w:r w:rsidRPr="00E804C9">
        <w:t xml:space="preserve"> on the concerned frequency indicates that </w:t>
      </w:r>
      <w:r w:rsidRPr="00E804C9">
        <w:rPr>
          <w:i/>
        </w:rPr>
        <w:t>SystemInformationBlockType19</w:t>
      </w:r>
      <w:r w:rsidRPr="00E804C9">
        <w:t xml:space="preserve"> is present and the UE does not have stored a valid version of this system information block:</w:t>
      </w:r>
    </w:p>
    <w:p w14:paraId="57920E01" w14:textId="77777777" w:rsidR="009722D5" w:rsidRPr="00E804C9" w:rsidRDefault="009722D5" w:rsidP="009722D5">
      <w:pPr>
        <w:pStyle w:val="B3"/>
      </w:pPr>
      <w:r w:rsidRPr="00E804C9">
        <w:t>3&gt;</w:t>
      </w:r>
      <w:r w:rsidRPr="00E804C9">
        <w:tab/>
        <w:t xml:space="preserve">acquire </w:t>
      </w:r>
      <w:r w:rsidRPr="00E804C9">
        <w:rPr>
          <w:i/>
        </w:rPr>
        <w:t>SystemInformationBlockType19</w:t>
      </w:r>
      <w:r w:rsidRPr="00E804C9">
        <w:t>;</w:t>
      </w:r>
    </w:p>
    <w:p w14:paraId="19302E2F" w14:textId="77777777" w:rsidR="009722D5" w:rsidRPr="00E804C9" w:rsidRDefault="009722D5" w:rsidP="009722D5">
      <w:pPr>
        <w:pStyle w:val="B1"/>
      </w:pPr>
      <w:r w:rsidRPr="00E804C9">
        <w:t>1&gt;</w:t>
      </w:r>
      <w:r w:rsidRPr="00E804C9">
        <w:tab/>
        <w:t>if the UE is capable of sidelink discovery and, for each of the one or more frequencies included in</w:t>
      </w:r>
      <w:r w:rsidRPr="00E804C9">
        <w:rPr>
          <w:i/>
        </w:rPr>
        <w:t xml:space="preserve"> discInterFreqList</w:t>
      </w:r>
      <w:r w:rsidRPr="00E804C9">
        <w:t xml:space="preserve">, if included in </w:t>
      </w:r>
      <w:r w:rsidRPr="00E804C9">
        <w:rPr>
          <w:i/>
        </w:rPr>
        <w:t>SystemInformationBlockType19</w:t>
      </w:r>
      <w:r w:rsidRPr="00E804C9">
        <w:t xml:space="preserve"> and for which the UE is configured by upper layers to transmit sidelink discovery announcements on:</w:t>
      </w:r>
    </w:p>
    <w:p w14:paraId="6868712D" w14:textId="77777777" w:rsidR="009722D5" w:rsidRPr="00E804C9" w:rsidRDefault="009722D5" w:rsidP="009722D5">
      <w:pPr>
        <w:pStyle w:val="B2"/>
      </w:pPr>
      <w:r w:rsidRPr="00E804C9">
        <w:t>2&gt;</w:t>
      </w:r>
      <w:r w:rsidRPr="00E804C9">
        <w:tab/>
        <w:t xml:space="preserve">if </w:t>
      </w:r>
      <w:r w:rsidRPr="00E804C9">
        <w:rPr>
          <w:i/>
        </w:rPr>
        <w:t>Sys</w:t>
      </w:r>
      <w:r w:rsidR="005B4C12" w:rsidRPr="00E804C9">
        <w:rPr>
          <w:i/>
        </w:rPr>
        <w:t>t</w:t>
      </w:r>
      <w:r w:rsidRPr="00E804C9">
        <w:rPr>
          <w:i/>
        </w:rPr>
        <w:t>emInformationBlockType19</w:t>
      </w:r>
      <w:r w:rsidRPr="00E804C9">
        <w:t xml:space="preserve"> of the serving cell/ PCell includes </w:t>
      </w:r>
      <w:r w:rsidRPr="00E804C9">
        <w:rPr>
          <w:i/>
        </w:rPr>
        <w:t>discTxResourcesInterFreq</w:t>
      </w:r>
      <w:r w:rsidRPr="00E804C9">
        <w:t xml:space="preserve"> which is set to </w:t>
      </w:r>
      <w:r w:rsidRPr="00E804C9">
        <w:rPr>
          <w:i/>
        </w:rPr>
        <w:t>acquireSI-FromCarrier</w:t>
      </w:r>
      <w:r w:rsidRPr="00E804C9">
        <w:t>; and</w:t>
      </w:r>
    </w:p>
    <w:p w14:paraId="09CABCB8" w14:textId="77777777" w:rsidR="009722D5" w:rsidRPr="00E804C9" w:rsidRDefault="009722D5" w:rsidP="009722D5">
      <w:pPr>
        <w:pStyle w:val="B2"/>
      </w:pPr>
      <w:r w:rsidRPr="00E804C9">
        <w:t>2&gt;</w:t>
      </w:r>
      <w:r w:rsidRPr="00E804C9">
        <w:tab/>
        <w:t xml:space="preserve">if </w:t>
      </w:r>
      <w:r w:rsidRPr="00E804C9">
        <w:rPr>
          <w:i/>
        </w:rPr>
        <w:t>schedulingInfoList</w:t>
      </w:r>
      <w:r w:rsidRPr="00E804C9">
        <w:t xml:space="preserve"> of the cell on the concerned frequency indicates that </w:t>
      </w:r>
      <w:r w:rsidRPr="00E804C9">
        <w:rPr>
          <w:i/>
        </w:rPr>
        <w:t>SystemInformationBlockType19</w:t>
      </w:r>
      <w:r w:rsidRPr="00E804C9">
        <w:t xml:space="preserve"> is present and the UE does not have stored a valid version of this system information block:</w:t>
      </w:r>
    </w:p>
    <w:p w14:paraId="41B68B80" w14:textId="77777777" w:rsidR="009722D5" w:rsidRPr="00E804C9" w:rsidRDefault="009722D5" w:rsidP="009722D5">
      <w:pPr>
        <w:pStyle w:val="B3"/>
      </w:pPr>
      <w:r w:rsidRPr="00E804C9">
        <w:t>3&gt;</w:t>
      </w:r>
      <w:r w:rsidRPr="00E804C9">
        <w:tab/>
        <w:t xml:space="preserve">acquire </w:t>
      </w:r>
      <w:r w:rsidRPr="00E804C9">
        <w:rPr>
          <w:i/>
        </w:rPr>
        <w:t>SystemInformationBlockType19</w:t>
      </w:r>
      <w:r w:rsidRPr="00E804C9">
        <w:t>;</w:t>
      </w:r>
    </w:p>
    <w:p w14:paraId="1312913C" w14:textId="5CCB6324" w:rsidR="009722D5" w:rsidRPr="00E804C9" w:rsidRDefault="009722D5" w:rsidP="009722D5">
      <w:pPr>
        <w:pStyle w:val="B1"/>
      </w:pPr>
      <w:r w:rsidRPr="00E804C9">
        <w:t>1&gt;</w:t>
      </w:r>
      <w:r w:rsidRPr="00E804C9">
        <w:tab/>
        <w:t xml:space="preserve">if the UE is a NB-IoT UE </w:t>
      </w:r>
      <w:r w:rsidR="0073589D" w:rsidRPr="00E804C9">
        <w:t xml:space="preserve">connected to EPC </w:t>
      </w:r>
      <w:r w:rsidRPr="00E804C9">
        <w:t xml:space="preserve">and if </w:t>
      </w:r>
      <w:r w:rsidRPr="00E804C9">
        <w:rPr>
          <w:i/>
        </w:rPr>
        <w:t>ab-Enabled</w:t>
      </w:r>
      <w:r w:rsidRPr="00E804C9">
        <w:t xml:space="preserve"> included in</w:t>
      </w:r>
      <w:r w:rsidRPr="00E804C9">
        <w:rPr>
          <w:i/>
        </w:rPr>
        <w:t xml:space="preserve"> MasterInformationBlock-NB</w:t>
      </w:r>
      <w:r w:rsidR="00FE7D2C" w:rsidRPr="00E804C9">
        <w:rPr>
          <w:i/>
        </w:rPr>
        <w:t>/ MasterInformationBlock-TDD-NB</w:t>
      </w:r>
      <w:r w:rsidRPr="00E804C9">
        <w:t xml:space="preserve"> is set to </w:t>
      </w:r>
      <w:r w:rsidRPr="00E804C9">
        <w:rPr>
          <w:i/>
        </w:rPr>
        <w:t>TRUE</w:t>
      </w:r>
      <w:r w:rsidRPr="00E804C9">
        <w:t>:</w:t>
      </w:r>
    </w:p>
    <w:p w14:paraId="4A5A5535" w14:textId="77777777" w:rsidR="009722D5" w:rsidRPr="00E804C9" w:rsidRDefault="009722D5" w:rsidP="009722D5">
      <w:pPr>
        <w:pStyle w:val="B2"/>
      </w:pPr>
      <w:r w:rsidRPr="00E804C9">
        <w:t>2&gt;</w:t>
      </w:r>
      <w:r w:rsidRPr="00E804C9">
        <w:tab/>
        <w:t xml:space="preserve">not initiate the RRC connection establishment/resume procedure </w:t>
      </w:r>
      <w:r w:rsidRPr="00E804C9">
        <w:rPr>
          <w:rFonts w:eastAsia="SimSun"/>
          <w:lang w:eastAsia="zh-CN"/>
        </w:rPr>
        <w:t>for all access causes except mobile terminating calls</w:t>
      </w:r>
      <w:r w:rsidRPr="00E804C9">
        <w:t xml:space="preserve"> until the UE has </w:t>
      </w:r>
      <w:r w:rsidRPr="00E804C9">
        <w:rPr>
          <w:lang w:eastAsia="zh-TW"/>
        </w:rPr>
        <w:t>acquired the</w:t>
      </w:r>
      <w:r w:rsidRPr="00E804C9">
        <w:t xml:space="preserve"> </w:t>
      </w:r>
      <w:r w:rsidRPr="00E804C9">
        <w:rPr>
          <w:i/>
        </w:rPr>
        <w:t>SystemInformationBlockType14</w:t>
      </w:r>
      <w:r w:rsidRPr="00E804C9">
        <w:t>-</w:t>
      </w:r>
      <w:r w:rsidRPr="00E804C9">
        <w:rPr>
          <w:i/>
        </w:rPr>
        <w:t>NB</w:t>
      </w:r>
      <w:r w:rsidRPr="00E804C9">
        <w:t>;</w:t>
      </w:r>
    </w:p>
    <w:p w14:paraId="0683A4C1" w14:textId="77777777" w:rsidR="005B4C12" w:rsidRPr="00E804C9" w:rsidRDefault="009722D5" w:rsidP="005B4C12">
      <w:pPr>
        <w:pStyle w:val="B1"/>
      </w:pPr>
      <w:r w:rsidRPr="00E804C9">
        <w:lastRenderedPageBreak/>
        <w:t>1&gt;</w:t>
      </w:r>
      <w:r w:rsidRPr="00E804C9">
        <w:tab/>
        <w:t xml:space="preserve">if the UE is capable of </w:t>
      </w:r>
      <w:r w:rsidRPr="00E804C9">
        <w:rPr>
          <w:lang w:eastAsia="zh-CN"/>
        </w:rPr>
        <w:t xml:space="preserve">V2X </w:t>
      </w:r>
      <w:r w:rsidRPr="00E804C9">
        <w:t xml:space="preserve">sidelink communication and is configured by upper layers to receive or transmit </w:t>
      </w:r>
      <w:r w:rsidRPr="00E804C9">
        <w:rPr>
          <w:lang w:eastAsia="zh-CN"/>
        </w:rPr>
        <w:t xml:space="preserve">V2X </w:t>
      </w:r>
      <w:r w:rsidRPr="00E804C9">
        <w:t>sidelink communication</w:t>
      </w:r>
      <w:r w:rsidRPr="00E804C9">
        <w:rPr>
          <w:lang w:eastAsia="zh-CN"/>
        </w:rPr>
        <w:t xml:space="preserve"> on a frequency</w:t>
      </w:r>
      <w:r w:rsidRPr="00E804C9">
        <w:t>:</w:t>
      </w:r>
    </w:p>
    <w:p w14:paraId="03543312" w14:textId="77777777" w:rsidR="005B4C12" w:rsidRPr="00E804C9" w:rsidRDefault="005B4C12" w:rsidP="005B4C12">
      <w:pPr>
        <w:pStyle w:val="B2"/>
      </w:pPr>
      <w:r w:rsidRPr="00E804C9">
        <w:t>2</w:t>
      </w:r>
      <w:r w:rsidR="003810FC" w:rsidRPr="00E804C9">
        <w:t>&gt;</w:t>
      </w:r>
      <w:r w:rsidR="003810FC" w:rsidRPr="00E804C9">
        <w:tab/>
      </w:r>
      <w:r w:rsidRPr="00E804C9">
        <w:t xml:space="preserve">if </w:t>
      </w:r>
      <w:r w:rsidRPr="00E804C9">
        <w:rPr>
          <w:i/>
        </w:rPr>
        <w:t>schedulingInfoList</w:t>
      </w:r>
      <w:r w:rsidRPr="00E804C9">
        <w:t xml:space="preserve"> on the serving cell/PCell indicates that </w:t>
      </w:r>
      <w:r w:rsidRPr="00E804C9">
        <w:rPr>
          <w:i/>
        </w:rPr>
        <w:t>SystemInformationBlockType21</w:t>
      </w:r>
      <w:r w:rsidRPr="00E804C9">
        <w:t xml:space="preserve"> is present and the UE does not have stored valid version of this system information block</w:t>
      </w:r>
      <w:r w:rsidR="00BE14F4" w:rsidRPr="00E804C9">
        <w:t>:</w:t>
      </w:r>
    </w:p>
    <w:p w14:paraId="5037DA6F" w14:textId="77777777" w:rsidR="005B4C12" w:rsidRPr="00E804C9" w:rsidRDefault="005B4C12" w:rsidP="005B4C12">
      <w:pPr>
        <w:pStyle w:val="B3"/>
      </w:pPr>
      <w:r w:rsidRPr="00E804C9">
        <w:t>3&gt;</w:t>
      </w:r>
      <w:r w:rsidRPr="00E804C9">
        <w:tab/>
        <w:t xml:space="preserve">acquire </w:t>
      </w:r>
      <w:r w:rsidRPr="00E804C9">
        <w:rPr>
          <w:i/>
        </w:rPr>
        <w:t>SystemInformationBlockType21</w:t>
      </w:r>
      <w:r w:rsidRPr="00E804C9">
        <w:t xml:space="preserve"> from serving cell/PCell;</w:t>
      </w:r>
    </w:p>
    <w:p w14:paraId="09C3A434" w14:textId="77777777" w:rsidR="00076890" w:rsidRPr="00E804C9" w:rsidRDefault="00076890" w:rsidP="00076890">
      <w:pPr>
        <w:pStyle w:val="B2"/>
      </w:pPr>
      <w:r w:rsidRPr="00E804C9">
        <w:t>2&gt;</w:t>
      </w:r>
      <w:r w:rsidRPr="00E804C9">
        <w:tab/>
        <w:t xml:space="preserve">if </w:t>
      </w:r>
      <w:r w:rsidRPr="00E804C9">
        <w:rPr>
          <w:i/>
        </w:rPr>
        <w:t>schedulingInfoList</w:t>
      </w:r>
      <w:r w:rsidRPr="00E804C9">
        <w:t xml:space="preserve"> on the serving cell/PCell indicates that </w:t>
      </w:r>
      <w:r w:rsidRPr="00E804C9">
        <w:rPr>
          <w:i/>
        </w:rPr>
        <w:t>SystemInformationBlockType26</w:t>
      </w:r>
      <w:r w:rsidRPr="00E804C9">
        <w:t xml:space="preserve"> is present and the UE does not have stored valid version of this system information block;</w:t>
      </w:r>
    </w:p>
    <w:p w14:paraId="317F1B22" w14:textId="77777777" w:rsidR="00076890" w:rsidRPr="00E804C9" w:rsidRDefault="00076890" w:rsidP="00076890">
      <w:pPr>
        <w:pStyle w:val="B3"/>
      </w:pPr>
      <w:r w:rsidRPr="00E804C9">
        <w:t>3&gt;</w:t>
      </w:r>
      <w:r w:rsidRPr="00E804C9">
        <w:tab/>
        <w:t xml:space="preserve">acquire </w:t>
      </w:r>
      <w:r w:rsidRPr="00E804C9">
        <w:rPr>
          <w:i/>
        </w:rPr>
        <w:t>SystemInformationBlockType26</w:t>
      </w:r>
      <w:r w:rsidRPr="00E804C9">
        <w:t xml:space="preserve"> from serving cell/PCell;</w:t>
      </w:r>
    </w:p>
    <w:p w14:paraId="7440C2B0" w14:textId="77777777" w:rsidR="009722D5" w:rsidRPr="00E804C9" w:rsidRDefault="005B4C12" w:rsidP="005B4C12">
      <w:pPr>
        <w:pStyle w:val="B1"/>
      </w:pPr>
      <w:r w:rsidRPr="00E804C9">
        <w:t>1&gt;</w:t>
      </w:r>
      <w:r w:rsidRPr="00E804C9">
        <w:tab/>
        <w:t>if the UE is capable of V2X sidelink communication and is configured by upper layers to receive V2X sidelink communication on a frequency, which is not primary frequency:</w:t>
      </w:r>
    </w:p>
    <w:p w14:paraId="7379C3E2" w14:textId="77777777" w:rsidR="00AB1436" w:rsidRPr="00E804C9" w:rsidRDefault="00AB1436" w:rsidP="009722D5">
      <w:pPr>
        <w:pStyle w:val="B2"/>
      </w:pPr>
      <w:r w:rsidRPr="00E804C9">
        <w:t>2&gt;</w:t>
      </w:r>
      <w:r w:rsidRPr="00E804C9">
        <w:tab/>
        <w:t xml:space="preserve">if </w:t>
      </w:r>
      <w:r w:rsidR="00076890" w:rsidRPr="00E804C9">
        <w:t xml:space="preserve">neither </w:t>
      </w:r>
      <w:r w:rsidRPr="00E804C9">
        <w:rPr>
          <w:i/>
        </w:rPr>
        <w:t>Sys</w:t>
      </w:r>
      <w:r w:rsidR="00DB64B8" w:rsidRPr="00E804C9">
        <w:rPr>
          <w:i/>
        </w:rPr>
        <w:t>t</w:t>
      </w:r>
      <w:r w:rsidRPr="00E804C9">
        <w:rPr>
          <w:i/>
        </w:rPr>
        <w:t>emInformationBlockType21</w:t>
      </w:r>
      <w:r w:rsidRPr="00E804C9">
        <w:t xml:space="preserve"> </w:t>
      </w:r>
      <w:r w:rsidR="00076890" w:rsidRPr="00E804C9">
        <w:rPr>
          <w:lang w:eastAsia="zh-CN"/>
        </w:rPr>
        <w:t xml:space="preserve">nor </w:t>
      </w:r>
      <w:r w:rsidR="00076890" w:rsidRPr="00E804C9">
        <w:rPr>
          <w:i/>
        </w:rPr>
        <w:t xml:space="preserve">SystemInformationBlockType26 </w:t>
      </w:r>
      <w:r w:rsidRPr="00E804C9">
        <w:t>of the serving cell/ PCell provide reception resource pool for V2X sidelink communication for the concerned frequency; and</w:t>
      </w:r>
    </w:p>
    <w:p w14:paraId="215CAF50" w14:textId="77777777" w:rsidR="009722D5" w:rsidRPr="00E804C9" w:rsidRDefault="009722D5" w:rsidP="009722D5">
      <w:pPr>
        <w:pStyle w:val="B2"/>
      </w:pPr>
      <w:r w:rsidRPr="00E804C9">
        <w:t>2&gt;</w:t>
      </w:r>
      <w:r w:rsidRPr="00E804C9">
        <w:tab/>
        <w:t xml:space="preserve">if the cell used for </w:t>
      </w:r>
      <w:r w:rsidRPr="00E804C9">
        <w:rPr>
          <w:lang w:eastAsia="zh-CN"/>
        </w:rPr>
        <w:t xml:space="preserve">V2X </w:t>
      </w:r>
      <w:r w:rsidRPr="00E804C9">
        <w:t xml:space="preserve">sidelink communication </w:t>
      </w:r>
      <w:r w:rsidR="00DB64B8" w:rsidRPr="00E804C9">
        <w:t xml:space="preserve">on the concerned frequency </w:t>
      </w:r>
      <w:r w:rsidRPr="00E804C9">
        <w:t>meets the S-criteria as defined in TS 36.304 [4]</w:t>
      </w:r>
      <w:r w:rsidR="00076890" w:rsidRPr="00E804C9">
        <w:t>:</w:t>
      </w:r>
    </w:p>
    <w:p w14:paraId="7BBE4D6D" w14:textId="77777777" w:rsidR="009722D5" w:rsidRPr="00E804C9" w:rsidRDefault="00076890" w:rsidP="004A5246">
      <w:pPr>
        <w:pStyle w:val="B3"/>
      </w:pPr>
      <w:r w:rsidRPr="00E804C9">
        <w:t>3</w:t>
      </w:r>
      <w:r w:rsidR="009722D5" w:rsidRPr="00E804C9">
        <w:t>&gt;</w:t>
      </w:r>
      <w:r w:rsidR="009722D5" w:rsidRPr="00E804C9">
        <w:tab/>
        <w:t xml:space="preserve">if </w:t>
      </w:r>
      <w:r w:rsidR="009722D5" w:rsidRPr="00E804C9">
        <w:rPr>
          <w:i/>
        </w:rPr>
        <w:t>schedulingInfoList</w:t>
      </w:r>
      <w:r w:rsidR="009722D5" w:rsidRPr="00E804C9">
        <w:t xml:space="preserve"> </w:t>
      </w:r>
      <w:r w:rsidR="009722D5" w:rsidRPr="00E804C9">
        <w:rPr>
          <w:lang w:eastAsia="zh-CN"/>
        </w:rPr>
        <w:t>on the concerned frequency</w:t>
      </w:r>
      <w:r w:rsidR="009722D5" w:rsidRPr="00E804C9">
        <w:t xml:space="preserve"> indicates that </w:t>
      </w:r>
      <w:r w:rsidR="009722D5" w:rsidRPr="00E804C9">
        <w:rPr>
          <w:i/>
        </w:rPr>
        <w:t>SystemInformationBlockType</w:t>
      </w:r>
      <w:r w:rsidR="009722D5" w:rsidRPr="00E804C9">
        <w:rPr>
          <w:i/>
          <w:lang w:eastAsia="zh-CN"/>
        </w:rPr>
        <w:t>21</w:t>
      </w:r>
      <w:r w:rsidR="009722D5" w:rsidRPr="00E804C9">
        <w:t xml:space="preserve"> is present and the UE does not have stored a valid version of this system information block:</w:t>
      </w:r>
    </w:p>
    <w:p w14:paraId="4EAD45BC" w14:textId="77777777" w:rsidR="009722D5" w:rsidRPr="00E804C9" w:rsidRDefault="00076890" w:rsidP="004A5246">
      <w:pPr>
        <w:pStyle w:val="B4"/>
      </w:pPr>
      <w:r w:rsidRPr="00E804C9">
        <w:t>4</w:t>
      </w:r>
      <w:r w:rsidR="009722D5" w:rsidRPr="00E804C9">
        <w:t>&gt;</w:t>
      </w:r>
      <w:r w:rsidR="009722D5" w:rsidRPr="00E804C9">
        <w:tab/>
        <w:t xml:space="preserve">acquire </w:t>
      </w:r>
      <w:r w:rsidR="009722D5" w:rsidRPr="00E804C9">
        <w:rPr>
          <w:i/>
        </w:rPr>
        <w:t>SystemInformationBlockType</w:t>
      </w:r>
      <w:r w:rsidR="009722D5" w:rsidRPr="00E804C9">
        <w:rPr>
          <w:i/>
          <w:lang w:eastAsia="zh-CN"/>
        </w:rPr>
        <w:t>21</w:t>
      </w:r>
      <w:r w:rsidR="00DB64B8" w:rsidRPr="00E804C9">
        <w:rPr>
          <w:lang w:eastAsia="zh-CN"/>
        </w:rPr>
        <w:t xml:space="preserve"> from the concerned frequency</w:t>
      </w:r>
      <w:r w:rsidR="009722D5" w:rsidRPr="00E804C9">
        <w:t>;</w:t>
      </w:r>
    </w:p>
    <w:p w14:paraId="68590FF1" w14:textId="77777777" w:rsidR="00076890" w:rsidRPr="00E804C9" w:rsidRDefault="00076890" w:rsidP="00076890">
      <w:pPr>
        <w:pStyle w:val="B3"/>
      </w:pPr>
      <w:r w:rsidRPr="00E804C9">
        <w:rPr>
          <w:lang w:eastAsia="zh-CN"/>
        </w:rPr>
        <w:t>3</w:t>
      </w:r>
      <w:r w:rsidRPr="00E804C9">
        <w:t>&gt;</w:t>
      </w:r>
      <w:r w:rsidRPr="00E804C9">
        <w:tab/>
        <w:t xml:space="preserve">if </w:t>
      </w:r>
      <w:r w:rsidRPr="00E804C9">
        <w:rPr>
          <w:i/>
        </w:rPr>
        <w:t>schedulingInfoList</w:t>
      </w:r>
      <w:r w:rsidRPr="00E804C9">
        <w:t xml:space="preserve"> </w:t>
      </w:r>
      <w:r w:rsidRPr="00E804C9">
        <w:rPr>
          <w:lang w:eastAsia="zh-CN"/>
        </w:rPr>
        <w:t>on the concerned frequency</w:t>
      </w:r>
      <w:r w:rsidRPr="00E804C9">
        <w:t xml:space="preserve"> indicates that </w:t>
      </w:r>
      <w:r w:rsidRPr="00E804C9">
        <w:rPr>
          <w:i/>
        </w:rPr>
        <w:t>SystemInformationBlockType</w:t>
      </w:r>
      <w:r w:rsidRPr="00E804C9">
        <w:rPr>
          <w:i/>
          <w:lang w:eastAsia="zh-CN"/>
        </w:rPr>
        <w:t>26</w:t>
      </w:r>
      <w:r w:rsidRPr="00E804C9">
        <w:t xml:space="preserve"> is present and the UE does not have stored a valid version of this system information block:</w:t>
      </w:r>
    </w:p>
    <w:p w14:paraId="3BC577CD" w14:textId="77777777" w:rsidR="00076890" w:rsidRPr="00E804C9" w:rsidRDefault="00076890" w:rsidP="004A5246">
      <w:pPr>
        <w:pStyle w:val="B4"/>
      </w:pPr>
      <w:r w:rsidRPr="00E804C9">
        <w:rPr>
          <w:lang w:eastAsia="zh-CN"/>
        </w:rPr>
        <w:t>4</w:t>
      </w:r>
      <w:r w:rsidRPr="00E804C9">
        <w:t>&gt;</w:t>
      </w:r>
      <w:r w:rsidRPr="00E804C9">
        <w:tab/>
        <w:t xml:space="preserve">acquire </w:t>
      </w:r>
      <w:r w:rsidRPr="00E804C9">
        <w:rPr>
          <w:i/>
        </w:rPr>
        <w:t>SystemInformationBlockType</w:t>
      </w:r>
      <w:r w:rsidRPr="00E804C9">
        <w:rPr>
          <w:i/>
          <w:lang w:eastAsia="zh-CN"/>
        </w:rPr>
        <w:t>26</w:t>
      </w:r>
      <w:r w:rsidRPr="00E804C9">
        <w:rPr>
          <w:lang w:eastAsia="zh-CN"/>
        </w:rPr>
        <w:t xml:space="preserve"> from the concerned frequency;</w:t>
      </w:r>
    </w:p>
    <w:p w14:paraId="2191D8DA" w14:textId="77777777" w:rsidR="00DB64B8" w:rsidRPr="00E804C9" w:rsidRDefault="00DB64B8" w:rsidP="00DB64B8">
      <w:pPr>
        <w:pStyle w:val="B1"/>
      </w:pPr>
      <w:r w:rsidRPr="00E804C9">
        <w:t>1&gt;</w:t>
      </w:r>
      <w:r w:rsidRPr="00E804C9">
        <w:tab/>
        <w:t xml:space="preserve">if the UE is capable of V2X sidelink communication and is configured by upper layers to transmit V2X sidelink communication on a frequency, which is not primary frequency and is not included in </w:t>
      </w:r>
      <w:r w:rsidRPr="00E804C9">
        <w:rPr>
          <w:i/>
        </w:rPr>
        <w:t>v2x-InterFreqInfoList</w:t>
      </w:r>
      <w:r w:rsidRPr="00E804C9">
        <w:t xml:space="preserve"> in </w:t>
      </w:r>
      <w:r w:rsidRPr="00E804C9">
        <w:rPr>
          <w:i/>
        </w:rPr>
        <w:t>SystemInformationBlockType21</w:t>
      </w:r>
      <w:r w:rsidRPr="00E804C9">
        <w:t xml:space="preserve"> </w:t>
      </w:r>
      <w:r w:rsidR="00076890" w:rsidRPr="00E804C9">
        <w:rPr>
          <w:lang w:eastAsia="zh-CN"/>
        </w:rPr>
        <w:t xml:space="preserve">nor </w:t>
      </w:r>
      <w:r w:rsidR="00076890" w:rsidRPr="00E804C9">
        <w:rPr>
          <w:i/>
        </w:rPr>
        <w:t>SystemInformationBlockType26</w:t>
      </w:r>
      <w:r w:rsidR="00076890" w:rsidRPr="00E804C9">
        <w:t xml:space="preserve"> </w:t>
      </w:r>
      <w:r w:rsidRPr="00E804C9">
        <w:t>of the serving cell/PCell:</w:t>
      </w:r>
    </w:p>
    <w:p w14:paraId="7338F3D1" w14:textId="77777777" w:rsidR="00DB64B8" w:rsidRPr="00E804C9" w:rsidRDefault="00DB64B8" w:rsidP="00DB64B8">
      <w:pPr>
        <w:pStyle w:val="B2"/>
      </w:pPr>
      <w:r w:rsidRPr="00E804C9">
        <w:t>2&gt;</w:t>
      </w:r>
      <w:r w:rsidRPr="00E804C9">
        <w:tab/>
        <w:t>if the cell used for V2X sidelink communication on the concerned frequency meets the S-criteria as defined in TS 36.304 [4]</w:t>
      </w:r>
      <w:r w:rsidR="00076890" w:rsidRPr="00E804C9">
        <w:t>:</w:t>
      </w:r>
    </w:p>
    <w:p w14:paraId="6AEE83D9" w14:textId="77777777" w:rsidR="00DB64B8" w:rsidRPr="00E804C9" w:rsidRDefault="0081459B" w:rsidP="004A5246">
      <w:pPr>
        <w:pStyle w:val="B3"/>
      </w:pPr>
      <w:r w:rsidRPr="00E804C9">
        <w:t>3</w:t>
      </w:r>
      <w:r w:rsidR="00DB64B8" w:rsidRPr="00E804C9">
        <w:t>&gt;</w:t>
      </w:r>
      <w:r w:rsidR="00DB64B8" w:rsidRPr="00E804C9">
        <w:tab/>
        <w:t xml:space="preserve">if </w:t>
      </w:r>
      <w:r w:rsidR="00DB64B8" w:rsidRPr="00E804C9">
        <w:rPr>
          <w:i/>
        </w:rPr>
        <w:t>schedulingInfoList</w:t>
      </w:r>
      <w:r w:rsidR="00DB64B8" w:rsidRPr="00E804C9">
        <w:t xml:space="preserve"> on the concerned frequency indicates that </w:t>
      </w:r>
      <w:r w:rsidR="00DB64B8" w:rsidRPr="00E804C9">
        <w:rPr>
          <w:i/>
        </w:rPr>
        <w:t>SystemInformationBlockType21</w:t>
      </w:r>
      <w:r w:rsidR="00DB64B8" w:rsidRPr="00E804C9">
        <w:t xml:space="preserve"> is present and the UE does not have stored a valid version of this system information block:</w:t>
      </w:r>
    </w:p>
    <w:p w14:paraId="5B44FD76" w14:textId="77777777" w:rsidR="00DB64B8" w:rsidRPr="00E804C9" w:rsidRDefault="0081459B" w:rsidP="004A5246">
      <w:pPr>
        <w:pStyle w:val="B4"/>
      </w:pPr>
      <w:r w:rsidRPr="00E804C9">
        <w:t>4</w:t>
      </w:r>
      <w:r w:rsidR="00DB64B8" w:rsidRPr="00E804C9">
        <w:t>&gt;</w:t>
      </w:r>
      <w:r w:rsidR="00DB64B8" w:rsidRPr="00E804C9">
        <w:tab/>
        <w:t xml:space="preserve">acquire </w:t>
      </w:r>
      <w:r w:rsidR="00DB64B8" w:rsidRPr="00E804C9">
        <w:rPr>
          <w:i/>
        </w:rPr>
        <w:t>SystemInformationBlockType21</w:t>
      </w:r>
      <w:r w:rsidR="00DB64B8" w:rsidRPr="00E804C9">
        <w:t xml:space="preserve"> from the concerned frequency;</w:t>
      </w:r>
    </w:p>
    <w:p w14:paraId="00BC8BC9" w14:textId="77777777" w:rsidR="0081459B" w:rsidRPr="00E804C9" w:rsidRDefault="0081459B" w:rsidP="0081459B">
      <w:pPr>
        <w:pStyle w:val="B3"/>
      </w:pPr>
      <w:r w:rsidRPr="00E804C9">
        <w:rPr>
          <w:lang w:eastAsia="zh-CN"/>
        </w:rPr>
        <w:t>3</w:t>
      </w:r>
      <w:r w:rsidRPr="00E804C9">
        <w:t>&gt;</w:t>
      </w:r>
      <w:r w:rsidRPr="00E804C9">
        <w:tab/>
        <w:t xml:space="preserve">if </w:t>
      </w:r>
      <w:r w:rsidRPr="00E804C9">
        <w:rPr>
          <w:i/>
        </w:rPr>
        <w:t>schedulingInfoList</w:t>
      </w:r>
      <w:r w:rsidRPr="00E804C9">
        <w:t xml:space="preserve"> </w:t>
      </w:r>
      <w:r w:rsidRPr="00E804C9">
        <w:rPr>
          <w:lang w:eastAsia="zh-CN"/>
        </w:rPr>
        <w:t>on the concerned frequency</w:t>
      </w:r>
      <w:r w:rsidRPr="00E804C9">
        <w:t xml:space="preserve"> indicates that </w:t>
      </w:r>
      <w:r w:rsidRPr="00E804C9">
        <w:rPr>
          <w:i/>
        </w:rPr>
        <w:t>SystemInformationBlockType</w:t>
      </w:r>
      <w:r w:rsidRPr="00E804C9">
        <w:rPr>
          <w:i/>
          <w:lang w:eastAsia="zh-CN"/>
        </w:rPr>
        <w:t>26</w:t>
      </w:r>
      <w:r w:rsidRPr="00E804C9">
        <w:t xml:space="preserve"> is present and the UE does not have stored a valid version of this system information block:</w:t>
      </w:r>
    </w:p>
    <w:p w14:paraId="5C4B516B" w14:textId="77777777" w:rsidR="0081459B" w:rsidRPr="00E804C9" w:rsidRDefault="0081459B" w:rsidP="004A5246">
      <w:pPr>
        <w:pStyle w:val="B4"/>
      </w:pPr>
      <w:r w:rsidRPr="00E804C9">
        <w:rPr>
          <w:lang w:eastAsia="zh-CN"/>
        </w:rPr>
        <w:t>4</w:t>
      </w:r>
      <w:r w:rsidRPr="00E804C9">
        <w:t>&gt;</w:t>
      </w:r>
      <w:r w:rsidRPr="00E804C9">
        <w:tab/>
        <w:t xml:space="preserve">acquire </w:t>
      </w:r>
      <w:r w:rsidRPr="00E804C9">
        <w:rPr>
          <w:i/>
        </w:rPr>
        <w:t>SystemInformationBlockType</w:t>
      </w:r>
      <w:r w:rsidRPr="00E804C9">
        <w:rPr>
          <w:i/>
          <w:lang w:eastAsia="zh-CN"/>
        </w:rPr>
        <w:t>26</w:t>
      </w:r>
      <w:r w:rsidRPr="00E804C9">
        <w:rPr>
          <w:lang w:eastAsia="zh-CN"/>
        </w:rPr>
        <w:t xml:space="preserve"> from the </w:t>
      </w:r>
      <w:r w:rsidRPr="00E804C9">
        <w:t>concerned</w:t>
      </w:r>
      <w:r w:rsidRPr="00E804C9">
        <w:rPr>
          <w:lang w:eastAsia="zh-CN"/>
        </w:rPr>
        <w:t xml:space="preserve"> frequency;</w:t>
      </w:r>
    </w:p>
    <w:p w14:paraId="507F66F0" w14:textId="77777777" w:rsidR="00FE7D2C" w:rsidRPr="00E804C9" w:rsidRDefault="00FE7D2C" w:rsidP="00FE7D2C">
      <w:pPr>
        <w:pStyle w:val="B1"/>
      </w:pPr>
      <w:r w:rsidRPr="00E804C9">
        <w:t>1&gt;</w:t>
      </w:r>
      <w:r w:rsidRPr="00E804C9">
        <w:tab/>
        <w:t>if the NB-IoT UE supports NPRACH resources using preamble format 2:</w:t>
      </w:r>
    </w:p>
    <w:p w14:paraId="429CEE2A" w14:textId="77777777" w:rsidR="00FE7D2C" w:rsidRPr="00E804C9" w:rsidRDefault="00FE7D2C" w:rsidP="004A5246">
      <w:pPr>
        <w:pStyle w:val="B2"/>
      </w:pPr>
      <w:r w:rsidRPr="00E804C9">
        <w:t>2&gt;</w:t>
      </w:r>
      <w:r w:rsidRPr="00E804C9">
        <w:tab/>
        <w:t xml:space="preserve">if </w:t>
      </w:r>
      <w:r w:rsidRPr="00E804C9">
        <w:rPr>
          <w:i/>
        </w:rPr>
        <w:t>schedulingInfoList</w:t>
      </w:r>
      <w:r w:rsidRPr="00E804C9">
        <w:t xml:space="preserve"> indicates that </w:t>
      </w:r>
      <w:r w:rsidRPr="00E804C9">
        <w:rPr>
          <w:i/>
        </w:rPr>
        <w:t>SystemInformationBlockType23-NB</w:t>
      </w:r>
      <w:r w:rsidRPr="00E804C9">
        <w:t xml:space="preserve"> is present and the UE does not have stored a valid version of this system information block:</w:t>
      </w:r>
    </w:p>
    <w:p w14:paraId="19698718" w14:textId="77777777" w:rsidR="00FE7D2C" w:rsidRPr="00E804C9" w:rsidRDefault="00FE7D2C" w:rsidP="00FE7D2C">
      <w:pPr>
        <w:pStyle w:val="B3"/>
      </w:pPr>
      <w:r w:rsidRPr="00E804C9">
        <w:t>3&gt;</w:t>
      </w:r>
      <w:r w:rsidRPr="00E804C9">
        <w:tab/>
        <w:t xml:space="preserve">acquire </w:t>
      </w:r>
      <w:r w:rsidRPr="00E804C9">
        <w:rPr>
          <w:i/>
        </w:rPr>
        <w:t>SystemInformationBlockType23-NB</w:t>
      </w:r>
      <w:r w:rsidRPr="00E804C9">
        <w:t>;</w:t>
      </w:r>
    </w:p>
    <w:p w14:paraId="0070624A" w14:textId="77777777" w:rsidR="00D57360" w:rsidRPr="00E804C9" w:rsidRDefault="00D57360" w:rsidP="00D57360">
      <w:pPr>
        <w:pStyle w:val="B1"/>
      </w:pPr>
      <w:r w:rsidRPr="00E804C9">
        <w:t>1&gt;</w:t>
      </w:r>
      <w:r w:rsidRPr="00E804C9">
        <w:tab/>
        <w:t>following a request from positioning upper layers:</w:t>
      </w:r>
    </w:p>
    <w:p w14:paraId="727757B1" w14:textId="77777777" w:rsidR="00D57360" w:rsidRPr="00E804C9" w:rsidRDefault="00D57360" w:rsidP="004A5246">
      <w:pPr>
        <w:pStyle w:val="B2"/>
      </w:pPr>
      <w:r w:rsidRPr="00E804C9">
        <w:t>2&gt;</w:t>
      </w:r>
      <w:r w:rsidRPr="00E804C9">
        <w:tab/>
        <w:t xml:space="preserve">acquire </w:t>
      </w:r>
      <w:r w:rsidRPr="00E804C9">
        <w:rPr>
          <w:i/>
          <w:noProof/>
        </w:rPr>
        <w:t>SystemInformationBlockPos</w:t>
      </w:r>
      <w:r w:rsidRPr="00E804C9">
        <w:t>, as defined in 5.2.3;</w:t>
      </w:r>
    </w:p>
    <w:p w14:paraId="676C24F3" w14:textId="77777777" w:rsidR="00F450A4" w:rsidRPr="00E804C9" w:rsidRDefault="00F450A4" w:rsidP="001628A2">
      <w:pPr>
        <w:pStyle w:val="B1"/>
        <w:rPr>
          <w:lang w:eastAsia="zh-CN"/>
        </w:rPr>
      </w:pPr>
      <w:r w:rsidRPr="00E804C9">
        <w:rPr>
          <w:lang w:eastAsia="zh-CN"/>
        </w:rPr>
        <w:t>1&gt;</w:t>
      </w:r>
      <w:r w:rsidRPr="00E804C9">
        <w:rPr>
          <w:lang w:eastAsia="zh-CN"/>
        </w:rPr>
        <w:tab/>
        <w:t>if the UE is capable of NR sidelink communication and is configured by upper layers to receive or transmit NR sidelink communication on a frequency:</w:t>
      </w:r>
    </w:p>
    <w:p w14:paraId="3AD26933" w14:textId="77777777" w:rsidR="00F450A4" w:rsidRPr="00E804C9" w:rsidRDefault="00F450A4" w:rsidP="001628A2">
      <w:pPr>
        <w:pStyle w:val="B2"/>
        <w:rPr>
          <w:lang w:eastAsia="zh-CN"/>
        </w:rPr>
      </w:pPr>
      <w:r w:rsidRPr="00E804C9">
        <w:rPr>
          <w:lang w:eastAsia="zh-CN"/>
        </w:rPr>
        <w:t>2&gt;</w:t>
      </w:r>
      <w:r w:rsidRPr="00E804C9">
        <w:rPr>
          <w:lang w:eastAsia="zh-CN"/>
        </w:rPr>
        <w:tab/>
        <w:t xml:space="preserve">if </w:t>
      </w:r>
      <w:r w:rsidRPr="00E804C9">
        <w:rPr>
          <w:i/>
          <w:lang w:eastAsia="zh-CN"/>
        </w:rPr>
        <w:t>schedulingInfoList</w:t>
      </w:r>
      <w:r w:rsidRPr="00E804C9">
        <w:rPr>
          <w:lang w:eastAsia="zh-CN"/>
        </w:rPr>
        <w:t xml:space="preserve"> on the serving cell/PCell indicates that </w:t>
      </w:r>
      <w:r w:rsidRPr="00E804C9">
        <w:rPr>
          <w:i/>
          <w:lang w:eastAsia="zh-CN"/>
        </w:rPr>
        <w:t>SystemInformationBlockType2</w:t>
      </w:r>
      <w:r w:rsidR="003208C6" w:rsidRPr="00E804C9">
        <w:rPr>
          <w:i/>
          <w:lang w:eastAsia="zh-CN"/>
        </w:rPr>
        <w:t>8</w:t>
      </w:r>
      <w:r w:rsidRPr="00E804C9">
        <w:rPr>
          <w:lang w:eastAsia="zh-CN"/>
        </w:rPr>
        <w:t xml:space="preserve"> is present and the UE does not have stored valid version of this system information block:</w:t>
      </w:r>
    </w:p>
    <w:p w14:paraId="351AAB16" w14:textId="77777777" w:rsidR="00F450A4" w:rsidRPr="00E804C9" w:rsidRDefault="00F450A4" w:rsidP="001628A2">
      <w:pPr>
        <w:pStyle w:val="B3"/>
      </w:pPr>
      <w:r w:rsidRPr="00E804C9">
        <w:rPr>
          <w:lang w:eastAsia="zh-CN"/>
        </w:rPr>
        <w:t>3&gt;</w:t>
      </w:r>
      <w:r w:rsidRPr="00E804C9">
        <w:rPr>
          <w:lang w:eastAsia="zh-CN"/>
        </w:rPr>
        <w:tab/>
        <w:t xml:space="preserve">acquire </w:t>
      </w:r>
      <w:r w:rsidRPr="00E804C9">
        <w:rPr>
          <w:i/>
          <w:lang w:eastAsia="zh-CN"/>
        </w:rPr>
        <w:t>SystemInformationBlockType2</w:t>
      </w:r>
      <w:r w:rsidR="003208C6" w:rsidRPr="00E804C9">
        <w:rPr>
          <w:i/>
          <w:lang w:eastAsia="zh-CN"/>
        </w:rPr>
        <w:t>8</w:t>
      </w:r>
      <w:r w:rsidRPr="00E804C9">
        <w:rPr>
          <w:lang w:eastAsia="zh-CN"/>
        </w:rPr>
        <w:t xml:space="preserve"> from serving cell/PCell;</w:t>
      </w:r>
    </w:p>
    <w:p w14:paraId="50B3F798" w14:textId="77777777" w:rsidR="0073589D" w:rsidRPr="00E804C9" w:rsidRDefault="0073589D" w:rsidP="0073589D">
      <w:pPr>
        <w:pStyle w:val="B1"/>
      </w:pPr>
      <w:r w:rsidRPr="00E804C9">
        <w:lastRenderedPageBreak/>
        <w:t>1&gt;</w:t>
      </w:r>
      <w:r w:rsidRPr="00E804C9">
        <w:tab/>
        <w:t>if the UE connected to 5GC is a BL UE or a UE in CE:</w:t>
      </w:r>
    </w:p>
    <w:p w14:paraId="232E6114" w14:textId="77777777" w:rsidR="0073589D" w:rsidRPr="00E804C9" w:rsidRDefault="0073589D" w:rsidP="0073589D">
      <w:pPr>
        <w:pStyle w:val="B2"/>
      </w:pPr>
      <w:r w:rsidRPr="00E804C9">
        <w:t>2&gt;</w:t>
      </w:r>
      <w:r w:rsidRPr="00E804C9">
        <w:tab/>
      </w:r>
      <w:r w:rsidRPr="00E804C9">
        <w:rPr>
          <w:rFonts w:eastAsia="SimSun"/>
        </w:rPr>
        <w:t xml:space="preserve">when </w:t>
      </w:r>
      <w:r w:rsidRPr="00E804C9">
        <w:t xml:space="preserve">the UE does not have </w:t>
      </w:r>
      <w:r w:rsidRPr="00E804C9">
        <w:rPr>
          <w:rFonts w:eastAsia="SimSun"/>
        </w:rPr>
        <w:t xml:space="preserve">stored </w:t>
      </w:r>
      <w:r w:rsidRPr="00E804C9">
        <w:t xml:space="preserve">a valid version of </w:t>
      </w:r>
      <w:r w:rsidRPr="00E804C9">
        <w:rPr>
          <w:i/>
        </w:rPr>
        <w:t>SystemInformationBlockType25</w:t>
      </w:r>
      <w:r w:rsidRPr="00E804C9">
        <w:rPr>
          <w:rFonts w:eastAsia="SimSun"/>
        </w:rPr>
        <w:t xml:space="preserve"> upon entering RRC_IDLE, or</w:t>
      </w:r>
      <w:r w:rsidRPr="00E804C9">
        <w:t xml:space="preserve"> when the UE acquires </w:t>
      </w:r>
      <w:r w:rsidRPr="00E804C9">
        <w:rPr>
          <w:i/>
        </w:rPr>
        <w:t>SystemInformationBlockType1-BR</w:t>
      </w:r>
      <w:r w:rsidRPr="00E804C9">
        <w:t xml:space="preserve"> following UAC parameters change notification, or upon entering a cell during RRC_IDLE, or before establishing, resuming or re-establishing an RRC connection if using an eDRX cycle longer than the modification period:</w:t>
      </w:r>
    </w:p>
    <w:p w14:paraId="454F1475" w14:textId="77777777" w:rsidR="0073589D" w:rsidRPr="00E804C9" w:rsidRDefault="0073589D" w:rsidP="0073589D">
      <w:pPr>
        <w:pStyle w:val="B3"/>
      </w:pPr>
      <w:r w:rsidRPr="00E804C9">
        <w:t>3&gt;</w:t>
      </w:r>
      <w:r w:rsidRPr="00E804C9">
        <w:tab/>
        <w:t xml:space="preserve">if </w:t>
      </w:r>
      <w:r w:rsidRPr="00E804C9">
        <w:rPr>
          <w:i/>
        </w:rPr>
        <w:t>schedulingInfoList</w:t>
      </w:r>
      <w:r w:rsidRPr="00E804C9">
        <w:t xml:space="preserve"> indicates that </w:t>
      </w:r>
      <w:r w:rsidRPr="00E804C9">
        <w:rPr>
          <w:i/>
        </w:rPr>
        <w:t>SystemInformationBlockType25</w:t>
      </w:r>
      <w:r w:rsidRPr="00E804C9">
        <w:t xml:space="preserve"> is present:</w:t>
      </w:r>
    </w:p>
    <w:p w14:paraId="05D09E54" w14:textId="77777777" w:rsidR="0073589D" w:rsidRPr="00E804C9" w:rsidRDefault="0073589D" w:rsidP="00CC5403">
      <w:pPr>
        <w:pStyle w:val="B4"/>
      </w:pPr>
      <w:r w:rsidRPr="00E804C9">
        <w:t>4&gt;</w:t>
      </w:r>
      <w:r w:rsidRPr="00E804C9">
        <w:tab/>
        <w:t xml:space="preserve">start acquiring </w:t>
      </w:r>
      <w:r w:rsidRPr="00E804C9">
        <w:rPr>
          <w:i/>
        </w:rPr>
        <w:t>SystemInformationBlockType25</w:t>
      </w:r>
      <w:r w:rsidRPr="00E804C9">
        <w:t xml:space="preserve"> immediately before establishing, resuming or re-establishing</w:t>
      </w:r>
      <w:r w:rsidRPr="00E804C9" w:rsidDel="0064335D">
        <w:t xml:space="preserve"> </w:t>
      </w:r>
      <w:r w:rsidRPr="00E804C9">
        <w:t>an RRC connection;</w:t>
      </w:r>
    </w:p>
    <w:p w14:paraId="2F56BD7B" w14:textId="77777777" w:rsidR="0073589D" w:rsidRPr="00E804C9" w:rsidRDefault="0073589D" w:rsidP="0073589D">
      <w:pPr>
        <w:pStyle w:val="B3"/>
      </w:pPr>
      <w:r w:rsidRPr="00E804C9">
        <w:t>3&gt;</w:t>
      </w:r>
      <w:r w:rsidRPr="00E804C9">
        <w:tab/>
        <w:t>else:</w:t>
      </w:r>
    </w:p>
    <w:p w14:paraId="2DAFDDAB" w14:textId="77777777" w:rsidR="0073589D" w:rsidRPr="00E804C9" w:rsidRDefault="0073589D" w:rsidP="0073589D">
      <w:pPr>
        <w:pStyle w:val="B4"/>
      </w:pPr>
      <w:r w:rsidRPr="00E804C9">
        <w:t>4&gt;</w:t>
      </w:r>
      <w:r w:rsidRPr="00E804C9">
        <w:tab/>
        <w:t xml:space="preserve">discard </w:t>
      </w:r>
      <w:r w:rsidRPr="00E804C9">
        <w:rPr>
          <w:i/>
        </w:rPr>
        <w:t>SystemInformationBlockType25</w:t>
      </w:r>
      <w:r w:rsidRPr="00E804C9">
        <w:t>, if previously received;</w:t>
      </w:r>
    </w:p>
    <w:p w14:paraId="4ED7B59F" w14:textId="77777777" w:rsidR="0073589D" w:rsidRPr="00E804C9" w:rsidRDefault="0073589D" w:rsidP="0073589D">
      <w:pPr>
        <w:pStyle w:val="NO"/>
      </w:pPr>
      <w:r w:rsidRPr="00E804C9">
        <w:t>NOTE 5a:</w:t>
      </w:r>
      <w:r w:rsidRPr="00E804C9">
        <w:tab/>
        <w:t xml:space="preserve">When connected to 5GC, BL UEs or a UEs in CE start acquiring </w:t>
      </w:r>
      <w:r w:rsidRPr="00E804C9">
        <w:rPr>
          <w:i/>
        </w:rPr>
        <w:t>SystemInformationBlockType25</w:t>
      </w:r>
      <w:r w:rsidRPr="00E804C9">
        <w:t xml:space="preserve"> as described above even when </w:t>
      </w:r>
      <w:r w:rsidRPr="00E804C9">
        <w:rPr>
          <w:i/>
        </w:rPr>
        <w:t>systemInfoValueTag</w:t>
      </w:r>
      <w:r w:rsidRPr="00E804C9">
        <w:t xml:space="preserve"> in </w:t>
      </w:r>
      <w:r w:rsidRPr="00E804C9">
        <w:rPr>
          <w:i/>
        </w:rPr>
        <w:t xml:space="preserve">SystemInformationBlockType1-BR </w:t>
      </w:r>
      <w:r w:rsidRPr="00E804C9">
        <w:t>has not changed.</w:t>
      </w:r>
    </w:p>
    <w:p w14:paraId="445F800F" w14:textId="77777777" w:rsidR="0073589D" w:rsidRPr="00E804C9" w:rsidRDefault="0073589D" w:rsidP="0073589D">
      <w:pPr>
        <w:pStyle w:val="NO"/>
      </w:pPr>
      <w:r w:rsidRPr="00E804C9">
        <w:t>NOTE 5b:</w:t>
      </w:r>
      <w:r w:rsidRPr="00E804C9">
        <w:tab/>
        <w:t xml:space="preserve">When connected to 5GC, BL UEs or a UEs in CE maintain an up to date </w:t>
      </w:r>
      <w:r w:rsidRPr="00E804C9">
        <w:rPr>
          <w:i/>
        </w:rPr>
        <w:t>SystemInformationBlockType25</w:t>
      </w:r>
      <w:r w:rsidRPr="00E804C9">
        <w:t xml:space="preserve"> in RRC_IDLE.</w:t>
      </w:r>
    </w:p>
    <w:p w14:paraId="1EC09D7D" w14:textId="77777777" w:rsidR="0073589D" w:rsidRPr="00E804C9" w:rsidRDefault="0073589D" w:rsidP="0073589D">
      <w:pPr>
        <w:pStyle w:val="B1"/>
      </w:pPr>
      <w:r w:rsidRPr="00E804C9">
        <w:t>1&gt;</w:t>
      </w:r>
      <w:r w:rsidRPr="00E804C9">
        <w:tab/>
        <w:t xml:space="preserve">if the UE is a NB-IoT UE connected to 5GC and if </w:t>
      </w:r>
      <w:r w:rsidRPr="00E804C9">
        <w:rPr>
          <w:i/>
        </w:rPr>
        <w:t>ab-Enabled5GC</w:t>
      </w:r>
      <w:r w:rsidRPr="00E804C9">
        <w:t xml:space="preserve"> included in</w:t>
      </w:r>
      <w:r w:rsidRPr="00E804C9">
        <w:rPr>
          <w:i/>
        </w:rPr>
        <w:t xml:space="preserve"> MasterInformationBlock-NB/ MasterInformationBlock-TDD-NB</w:t>
      </w:r>
      <w:r w:rsidRPr="00E804C9">
        <w:t xml:space="preserve"> is set to </w:t>
      </w:r>
      <w:r w:rsidRPr="00E804C9">
        <w:rPr>
          <w:i/>
        </w:rPr>
        <w:t>TRUE</w:t>
      </w:r>
      <w:r w:rsidRPr="00E804C9">
        <w:t>:</w:t>
      </w:r>
    </w:p>
    <w:p w14:paraId="5E667650" w14:textId="77777777" w:rsidR="0073589D" w:rsidRPr="00E804C9" w:rsidRDefault="0073589D" w:rsidP="0073589D">
      <w:pPr>
        <w:pStyle w:val="B2"/>
      </w:pPr>
      <w:r w:rsidRPr="00E804C9">
        <w:t>2&gt;</w:t>
      </w:r>
      <w:r w:rsidRPr="00E804C9">
        <w:tab/>
        <w:t xml:space="preserve">not initiate the RRC connection establishment/ resume/ re-establishment procedure </w:t>
      </w:r>
      <w:r w:rsidRPr="00E804C9">
        <w:rPr>
          <w:rFonts w:eastAsia="SimSun"/>
          <w:lang w:eastAsia="zh-CN"/>
        </w:rPr>
        <w:t xml:space="preserve">for all access causes </w:t>
      </w:r>
      <w:r w:rsidRPr="00E804C9">
        <w:t xml:space="preserve">until the UE has </w:t>
      </w:r>
      <w:r w:rsidRPr="00E804C9">
        <w:rPr>
          <w:lang w:eastAsia="zh-TW"/>
        </w:rPr>
        <w:t>acquired the</w:t>
      </w:r>
      <w:r w:rsidRPr="00E804C9">
        <w:t xml:space="preserve"> </w:t>
      </w:r>
      <w:r w:rsidRPr="00E804C9">
        <w:rPr>
          <w:i/>
        </w:rPr>
        <w:t>SystemInformationBlockType14</w:t>
      </w:r>
      <w:r w:rsidRPr="00E804C9">
        <w:t>-</w:t>
      </w:r>
      <w:r w:rsidRPr="00E804C9">
        <w:rPr>
          <w:i/>
        </w:rPr>
        <w:t>NB</w:t>
      </w:r>
      <w:r w:rsidRPr="00E804C9">
        <w:t>;</w:t>
      </w:r>
    </w:p>
    <w:p w14:paraId="794980C6" w14:textId="6E27887A" w:rsidR="0056659D" w:rsidRPr="00E804C9" w:rsidRDefault="0056659D" w:rsidP="0056659D">
      <w:pPr>
        <w:pStyle w:val="B1"/>
      </w:pPr>
      <w:r w:rsidRPr="00E804C9">
        <w:t>1&gt;</w:t>
      </w:r>
      <w:r w:rsidRPr="00E804C9">
        <w:tab/>
        <w:t xml:space="preserve">if the UE is </w:t>
      </w:r>
      <w:r w:rsidR="0015175C" w:rsidRPr="00E804C9">
        <w:t>NTN capable</w:t>
      </w:r>
      <w:r w:rsidRPr="00E804C9">
        <w:t>:</w:t>
      </w:r>
    </w:p>
    <w:p w14:paraId="13DE368D" w14:textId="782F5025" w:rsidR="0056659D" w:rsidRPr="00E804C9" w:rsidRDefault="0056659D" w:rsidP="0056659D">
      <w:pPr>
        <w:pStyle w:val="B2"/>
      </w:pPr>
      <w:r w:rsidRPr="00E804C9">
        <w:t>2&gt;</w:t>
      </w:r>
      <w:r w:rsidRPr="00E804C9">
        <w:tab/>
        <w:t xml:space="preserve">if </w:t>
      </w:r>
      <w:r w:rsidRPr="00E804C9">
        <w:rPr>
          <w:i/>
        </w:rPr>
        <w:t>schedulingInfoList</w:t>
      </w:r>
      <w:r w:rsidRPr="00E804C9">
        <w:t xml:space="preserve"> indicates that </w:t>
      </w:r>
      <w:r w:rsidR="00C77316" w:rsidRPr="00E804C9">
        <w:rPr>
          <w:i/>
        </w:rPr>
        <w:t>SystemInformationBlockType31</w:t>
      </w:r>
      <w:r w:rsidRPr="00E804C9">
        <w:t xml:space="preserve"> (</w:t>
      </w:r>
      <w:r w:rsidR="00C77316" w:rsidRPr="00E804C9">
        <w:rPr>
          <w:i/>
        </w:rPr>
        <w:t>SystemInformationBlockType31</w:t>
      </w:r>
      <w:r w:rsidRPr="00E804C9">
        <w:rPr>
          <w:i/>
        </w:rPr>
        <w:t xml:space="preserve">-NB </w:t>
      </w:r>
      <w:r w:rsidRPr="00E804C9">
        <w:t>in NB-IoT) is present:</w:t>
      </w:r>
    </w:p>
    <w:p w14:paraId="442F605A" w14:textId="77777777" w:rsidR="00A2061C" w:rsidRPr="00E804C9" w:rsidRDefault="0056659D" w:rsidP="00A2061C">
      <w:pPr>
        <w:pStyle w:val="B3"/>
        <w:rPr>
          <w:lang w:eastAsia="zh-CN"/>
        </w:rPr>
      </w:pPr>
      <w:r w:rsidRPr="00E804C9">
        <w:t>3&gt;</w:t>
      </w:r>
      <w:r w:rsidRPr="00E804C9">
        <w:tab/>
        <w:t>immediately before establishing, resuming or re-establishing an RRC connection; or</w:t>
      </w:r>
    </w:p>
    <w:p w14:paraId="4EDF7432" w14:textId="68904405" w:rsidR="0056659D" w:rsidRPr="00E804C9" w:rsidRDefault="00A2061C" w:rsidP="00A2061C">
      <w:pPr>
        <w:pStyle w:val="B3"/>
      </w:pPr>
      <w:r w:rsidRPr="00E804C9">
        <w:t>3&gt;</w:t>
      </w:r>
      <w:r w:rsidRPr="00E804C9">
        <w:tab/>
        <w:t xml:space="preserve">immediately before EDT </w:t>
      </w:r>
      <w:r w:rsidRPr="00E804C9">
        <w:rPr>
          <w:lang w:eastAsia="zh-CN"/>
        </w:rPr>
        <w:t xml:space="preserve">or </w:t>
      </w:r>
      <w:r w:rsidRPr="00E804C9">
        <w:t>transmission using PUR; or</w:t>
      </w:r>
    </w:p>
    <w:p w14:paraId="6D798C1C" w14:textId="5DA12988" w:rsidR="0056659D" w:rsidRPr="00E804C9" w:rsidRDefault="0056659D" w:rsidP="0056659D">
      <w:pPr>
        <w:pStyle w:val="B3"/>
      </w:pPr>
      <w:r w:rsidRPr="00E804C9">
        <w:t>3&gt;</w:t>
      </w:r>
      <w:r w:rsidRPr="00E804C9">
        <w:tab/>
        <w:t xml:space="preserve">if in RRC_CONNECTED and </w:t>
      </w:r>
      <w:r w:rsidR="00FB637C" w:rsidRPr="00E804C9">
        <w:t>T317</w:t>
      </w:r>
      <w:r w:rsidRPr="00E804C9">
        <w:t xml:space="preserve"> is not running:</w:t>
      </w:r>
    </w:p>
    <w:p w14:paraId="6B01083A" w14:textId="5E5EF437" w:rsidR="0056659D" w:rsidRPr="00E804C9" w:rsidRDefault="0056659D" w:rsidP="0056659D">
      <w:pPr>
        <w:pStyle w:val="B4"/>
      </w:pPr>
      <w:r w:rsidRPr="00E804C9">
        <w:t>4&gt;</w:t>
      </w:r>
      <w:r w:rsidRPr="00E804C9">
        <w:tab/>
        <w:t xml:space="preserve">acquire </w:t>
      </w:r>
      <w:r w:rsidR="00C77316" w:rsidRPr="00E804C9">
        <w:rPr>
          <w:i/>
        </w:rPr>
        <w:t>SystemInformationBlockType31</w:t>
      </w:r>
      <w:r w:rsidRPr="00E804C9">
        <w:t xml:space="preserve"> (</w:t>
      </w:r>
      <w:r w:rsidR="00C77316" w:rsidRPr="00E804C9">
        <w:rPr>
          <w:i/>
        </w:rPr>
        <w:t>SystemInformationBlockType31</w:t>
      </w:r>
      <w:r w:rsidRPr="00E804C9">
        <w:rPr>
          <w:i/>
        </w:rPr>
        <w:t>-NB</w:t>
      </w:r>
      <w:r w:rsidRPr="00E804C9">
        <w:t xml:space="preserve"> in NB-IoT);</w:t>
      </w:r>
    </w:p>
    <w:p w14:paraId="0FAE346C" w14:textId="77777777" w:rsidR="0015175C" w:rsidRPr="00E804C9" w:rsidRDefault="0015175C" w:rsidP="0015175C">
      <w:pPr>
        <w:pStyle w:val="B2"/>
      </w:pPr>
      <w:r w:rsidRPr="00E804C9">
        <w:t>2&gt;</w:t>
      </w:r>
      <w:r w:rsidRPr="00E804C9">
        <w:tab/>
        <w:t>if the UE supports discontinuous coverage; and</w:t>
      </w:r>
    </w:p>
    <w:p w14:paraId="291DBB9F" w14:textId="77777777" w:rsidR="0015175C" w:rsidRPr="00E804C9" w:rsidRDefault="0015175C" w:rsidP="00B805DF">
      <w:pPr>
        <w:pStyle w:val="B2"/>
      </w:pPr>
      <w:r w:rsidRPr="00E804C9">
        <w:t>2&gt;</w:t>
      </w:r>
      <w:r w:rsidRPr="00E804C9">
        <w:tab/>
        <w:t xml:space="preserve">if </w:t>
      </w:r>
      <w:r w:rsidRPr="00E804C9">
        <w:rPr>
          <w:i/>
        </w:rPr>
        <w:t>schedulingInfoList</w:t>
      </w:r>
      <w:r w:rsidRPr="00E804C9">
        <w:t xml:space="preserve"> indicates that </w:t>
      </w:r>
      <w:r w:rsidRPr="00E804C9">
        <w:rPr>
          <w:i/>
        </w:rPr>
        <w:t>SystemInformationBlockType32</w:t>
      </w:r>
      <w:r w:rsidRPr="00E804C9">
        <w:t xml:space="preserve"> (</w:t>
      </w:r>
      <w:r w:rsidRPr="00E804C9">
        <w:rPr>
          <w:i/>
        </w:rPr>
        <w:t xml:space="preserve">SystemInformationBlockType32-NB </w:t>
      </w:r>
      <w:r w:rsidRPr="00E804C9">
        <w:t>in NB-IoT) is present and the UE does not have a valid version of this system information block:</w:t>
      </w:r>
    </w:p>
    <w:p w14:paraId="115EE9FE" w14:textId="77777777" w:rsidR="0015175C" w:rsidRPr="00E804C9" w:rsidRDefault="0015175C" w:rsidP="00B805DF">
      <w:pPr>
        <w:pStyle w:val="B3"/>
      </w:pPr>
      <w:r w:rsidRPr="00E804C9">
        <w:t>3&gt;</w:t>
      </w:r>
      <w:r w:rsidRPr="00E804C9">
        <w:tab/>
        <w:t xml:space="preserve">acquire </w:t>
      </w:r>
      <w:r w:rsidRPr="00E804C9">
        <w:rPr>
          <w:i/>
          <w:iCs/>
        </w:rPr>
        <w:t>SystemInformationBlockType32</w:t>
      </w:r>
      <w:r w:rsidRPr="00E804C9">
        <w:t xml:space="preserve"> (</w:t>
      </w:r>
      <w:r w:rsidRPr="00E804C9">
        <w:rPr>
          <w:i/>
          <w:iCs/>
        </w:rPr>
        <w:t>SystemInformationBlockType32-NB</w:t>
      </w:r>
      <w:r w:rsidRPr="00E804C9">
        <w:t xml:space="preserve"> in NB-IoT);</w:t>
      </w:r>
    </w:p>
    <w:p w14:paraId="5B223180" w14:textId="1AAD9CA3" w:rsidR="009722D5" w:rsidRPr="00E804C9" w:rsidRDefault="009722D5" w:rsidP="0015175C">
      <w:r w:rsidRPr="00E804C9">
        <w:t>The UE may apply the received SIBs</w:t>
      </w:r>
      <w:r w:rsidR="00D57360" w:rsidRPr="00E804C9">
        <w:t xml:space="preserve"> or posSIBs</w:t>
      </w:r>
      <w:r w:rsidRPr="00E804C9">
        <w:t xml:space="preserve"> immediately, i.e. the UE does not need to delay using a SIB</w:t>
      </w:r>
      <w:r w:rsidR="00D57360" w:rsidRPr="00E804C9">
        <w:t xml:space="preserve"> or posSIB</w:t>
      </w:r>
      <w:r w:rsidRPr="00E804C9">
        <w:t xml:space="preserve"> until all SI messages have been received. The UE may delay applying the received SIBs until completing lower layer procedures associated with a received or a UE originated RRC message, e.g. an ongoing random access procedure.</w:t>
      </w:r>
    </w:p>
    <w:p w14:paraId="49D1D26B" w14:textId="77777777" w:rsidR="009722D5" w:rsidRPr="00E804C9" w:rsidRDefault="009722D5" w:rsidP="009722D5">
      <w:pPr>
        <w:pStyle w:val="NO"/>
        <w:spacing w:after="120"/>
      </w:pPr>
      <w:r w:rsidRPr="00E804C9">
        <w:t>NOTE 6:</w:t>
      </w:r>
      <w:r w:rsidRPr="00E804C9">
        <w:tab/>
        <w:t>While attempting to acquire a particular SIB</w:t>
      </w:r>
      <w:r w:rsidR="00D57360" w:rsidRPr="00E804C9">
        <w:t>/posSIB</w:t>
      </w:r>
      <w:r w:rsidRPr="00E804C9">
        <w:t xml:space="preserve">, if the UE detects from </w:t>
      </w:r>
      <w:r w:rsidRPr="00E804C9">
        <w:rPr>
          <w:i/>
        </w:rPr>
        <w:t>schedulingInfoList</w:t>
      </w:r>
      <w:r w:rsidR="00D57360" w:rsidRPr="00E804C9">
        <w:t xml:space="preserve">/ </w:t>
      </w:r>
      <w:r w:rsidR="00D57360" w:rsidRPr="00E804C9">
        <w:rPr>
          <w:i/>
        </w:rPr>
        <w:t>pos</w:t>
      </w:r>
      <w:r w:rsidR="009D5032" w:rsidRPr="00E804C9">
        <w:rPr>
          <w:i/>
        </w:rPr>
        <w:t>S</w:t>
      </w:r>
      <w:r w:rsidR="00D57360" w:rsidRPr="00E804C9">
        <w:rPr>
          <w:i/>
        </w:rPr>
        <w:t>chedulingInfoList</w:t>
      </w:r>
      <w:r w:rsidRPr="00E804C9">
        <w:t xml:space="preserve"> that it is no longer present, the UE should stop trying to acquire the particular SIB</w:t>
      </w:r>
      <w:r w:rsidR="00D57360" w:rsidRPr="00E804C9">
        <w:t>/ posSIB</w:t>
      </w:r>
      <w:r w:rsidRPr="00E804C9">
        <w:t>.</w:t>
      </w:r>
    </w:p>
    <w:p w14:paraId="11822153" w14:textId="77777777" w:rsidR="009722D5" w:rsidRPr="00E804C9" w:rsidRDefault="009722D5" w:rsidP="009722D5">
      <w:pPr>
        <w:pStyle w:val="Heading4"/>
      </w:pPr>
      <w:bookmarkStart w:id="404" w:name="_Toc20486721"/>
      <w:bookmarkStart w:id="405" w:name="_Toc29342013"/>
      <w:bookmarkStart w:id="406" w:name="_Toc29343152"/>
      <w:bookmarkStart w:id="407" w:name="_Toc36566400"/>
      <w:bookmarkStart w:id="408" w:name="_Toc36809807"/>
      <w:bookmarkStart w:id="409" w:name="_Toc36846171"/>
      <w:bookmarkStart w:id="410" w:name="_Toc36938824"/>
      <w:bookmarkStart w:id="411" w:name="_Toc37081803"/>
      <w:bookmarkStart w:id="412" w:name="_Toc46480426"/>
      <w:bookmarkStart w:id="413" w:name="_Toc46481660"/>
      <w:bookmarkStart w:id="414" w:name="_Toc46482894"/>
      <w:bookmarkStart w:id="415" w:name="_Toc171494554"/>
      <w:r w:rsidRPr="00E804C9">
        <w:t>5.2.2.5</w:t>
      </w:r>
      <w:r w:rsidRPr="00E804C9">
        <w:tab/>
        <w:t>Essential system information missing</w:t>
      </w:r>
      <w:bookmarkEnd w:id="404"/>
      <w:bookmarkEnd w:id="405"/>
      <w:bookmarkEnd w:id="406"/>
      <w:bookmarkEnd w:id="407"/>
      <w:bookmarkEnd w:id="408"/>
      <w:bookmarkEnd w:id="409"/>
      <w:bookmarkEnd w:id="410"/>
      <w:bookmarkEnd w:id="411"/>
      <w:bookmarkEnd w:id="412"/>
      <w:bookmarkEnd w:id="413"/>
      <w:bookmarkEnd w:id="414"/>
      <w:bookmarkEnd w:id="415"/>
    </w:p>
    <w:p w14:paraId="48452772" w14:textId="77777777" w:rsidR="009722D5" w:rsidRPr="00E804C9" w:rsidRDefault="009722D5" w:rsidP="009722D5">
      <w:r w:rsidRPr="00E804C9">
        <w:t>The UE shall:</w:t>
      </w:r>
    </w:p>
    <w:p w14:paraId="20072665" w14:textId="77777777" w:rsidR="009722D5" w:rsidRPr="00E804C9" w:rsidRDefault="009722D5" w:rsidP="009722D5">
      <w:pPr>
        <w:pStyle w:val="B1"/>
      </w:pPr>
      <w:r w:rsidRPr="00E804C9">
        <w:t>1&gt;</w:t>
      </w:r>
      <w:r w:rsidRPr="00E804C9">
        <w:tab/>
        <w:t>if in RRC_IDLE</w:t>
      </w:r>
      <w:r w:rsidR="002D2754" w:rsidRPr="00E804C9">
        <w:t>, RRC_INACTIVE</w:t>
      </w:r>
      <w:r w:rsidRPr="00E804C9">
        <w:t xml:space="preserve"> or in RRC_CONNECTED while T311 is running:</w:t>
      </w:r>
    </w:p>
    <w:p w14:paraId="4D58AC55" w14:textId="77777777" w:rsidR="009722D5" w:rsidRPr="00E804C9" w:rsidRDefault="009722D5" w:rsidP="009722D5">
      <w:pPr>
        <w:pStyle w:val="B2"/>
        <w:rPr>
          <w:lang w:eastAsia="zh-TW"/>
        </w:rPr>
      </w:pPr>
      <w:r w:rsidRPr="00E804C9">
        <w:t>2&gt;</w:t>
      </w:r>
      <w:r w:rsidRPr="00E804C9">
        <w:tab/>
        <w:t xml:space="preserve">if the UE is unable to acquire the </w:t>
      </w:r>
      <w:r w:rsidRPr="00E804C9">
        <w:rPr>
          <w:i/>
        </w:rPr>
        <w:t>MasterInformationBlock (MasterInformationBlock-NB</w:t>
      </w:r>
      <w:r w:rsidR="00FE7D2C" w:rsidRPr="00E804C9">
        <w:rPr>
          <w:i/>
        </w:rPr>
        <w:t>/ MasterInformationBlock-TDD-NB</w:t>
      </w:r>
      <w:r w:rsidRPr="00E804C9">
        <w:rPr>
          <w:i/>
        </w:rPr>
        <w:t xml:space="preserve"> </w:t>
      </w:r>
      <w:r w:rsidRPr="00E804C9">
        <w:t>in NB-IoT)</w:t>
      </w:r>
      <w:r w:rsidRPr="00E804C9">
        <w:rPr>
          <w:lang w:eastAsia="zh-TW"/>
        </w:rPr>
        <w:t>;</w:t>
      </w:r>
      <w:r w:rsidRPr="00E804C9">
        <w:t xml:space="preserve"> or</w:t>
      </w:r>
    </w:p>
    <w:p w14:paraId="5DD82932" w14:textId="77777777" w:rsidR="009722D5" w:rsidRPr="00E804C9" w:rsidRDefault="009722D5" w:rsidP="009722D5">
      <w:pPr>
        <w:pStyle w:val="B2"/>
        <w:rPr>
          <w:i/>
        </w:rPr>
      </w:pPr>
      <w:r w:rsidRPr="00E804C9">
        <w:t>2&gt;</w:t>
      </w:r>
      <w:r w:rsidRPr="00E804C9">
        <w:tab/>
      </w:r>
      <w:r w:rsidRPr="00E804C9">
        <w:rPr>
          <w:lang w:eastAsia="zh-TW"/>
        </w:rPr>
        <w:t xml:space="preserve">if the UE is neither a BL UE nor in CE nor in NB-IoT and the UE is unable to acquire </w:t>
      </w:r>
      <w:r w:rsidRPr="00E804C9">
        <w:t xml:space="preserve">the </w:t>
      </w:r>
      <w:r w:rsidRPr="00E804C9">
        <w:rPr>
          <w:i/>
        </w:rPr>
        <w:t>SystemInformationBlockType1</w:t>
      </w:r>
      <w:r w:rsidRPr="00E804C9">
        <w:t>; or</w:t>
      </w:r>
    </w:p>
    <w:p w14:paraId="48B147B8" w14:textId="77777777" w:rsidR="009722D5" w:rsidRPr="00E804C9" w:rsidRDefault="009722D5" w:rsidP="009722D5">
      <w:pPr>
        <w:pStyle w:val="B2"/>
      </w:pPr>
      <w:r w:rsidRPr="00E804C9">
        <w:lastRenderedPageBreak/>
        <w:t>2&gt;</w:t>
      </w:r>
      <w:r w:rsidRPr="00E804C9">
        <w:tab/>
        <w:t>if the BL UE or UE in CE is unable to acquire</w:t>
      </w:r>
      <w:r w:rsidRPr="00E804C9">
        <w:rPr>
          <w:i/>
        </w:rPr>
        <w:t xml:space="preserve"> SystemInformationBlockType1-BR </w:t>
      </w:r>
      <w:r w:rsidRPr="00E804C9">
        <w:t xml:space="preserve">or </w:t>
      </w:r>
      <w:r w:rsidRPr="00E804C9">
        <w:rPr>
          <w:i/>
        </w:rPr>
        <w:t>SystemInformationBlockType1-BR</w:t>
      </w:r>
      <w:r w:rsidRPr="00E804C9">
        <w:t xml:space="preserve"> is not scheduled; or</w:t>
      </w:r>
    </w:p>
    <w:p w14:paraId="54192E8A" w14:textId="77777777" w:rsidR="009722D5" w:rsidRPr="00E804C9" w:rsidRDefault="009722D5" w:rsidP="009722D5">
      <w:pPr>
        <w:pStyle w:val="B2"/>
      </w:pPr>
      <w:r w:rsidRPr="00E804C9">
        <w:t>2&gt;</w:t>
      </w:r>
      <w:r w:rsidRPr="00E804C9">
        <w:tab/>
        <w:t xml:space="preserve">if the NB-IoT UE is unable to acquire the </w:t>
      </w:r>
      <w:r w:rsidRPr="00E804C9">
        <w:rPr>
          <w:i/>
        </w:rPr>
        <w:t>SystemInformationBlockType1-NB</w:t>
      </w:r>
      <w:r w:rsidRPr="00E804C9">
        <w:t>:</w:t>
      </w:r>
    </w:p>
    <w:p w14:paraId="651B5606" w14:textId="77777777" w:rsidR="009722D5" w:rsidRPr="00E804C9" w:rsidRDefault="009722D5" w:rsidP="009722D5">
      <w:pPr>
        <w:pStyle w:val="B3"/>
      </w:pPr>
      <w:r w:rsidRPr="00E804C9">
        <w:t>3&gt;</w:t>
      </w:r>
      <w:r w:rsidRPr="00E804C9">
        <w:tab/>
        <w:t>consider the cell as barred in accordance with TS 36.304 [4]; and</w:t>
      </w:r>
    </w:p>
    <w:p w14:paraId="64C0019D" w14:textId="77777777" w:rsidR="009722D5" w:rsidRPr="00E804C9" w:rsidRDefault="009722D5" w:rsidP="009722D5">
      <w:pPr>
        <w:pStyle w:val="B3"/>
      </w:pPr>
      <w:r w:rsidRPr="00E804C9">
        <w:t>3&gt;</w:t>
      </w:r>
      <w:r w:rsidRPr="00E804C9">
        <w:tab/>
        <w:t xml:space="preserve">perform barring as if </w:t>
      </w:r>
      <w:r w:rsidRPr="00E804C9">
        <w:rPr>
          <w:i/>
        </w:rPr>
        <w:t>intraFreqReselection</w:t>
      </w:r>
      <w:r w:rsidRPr="00E804C9">
        <w:t xml:space="preserve"> is set to </w:t>
      </w:r>
      <w:r w:rsidRPr="00E804C9">
        <w:rPr>
          <w:i/>
        </w:rPr>
        <w:t>allowed</w:t>
      </w:r>
      <w:r w:rsidRPr="00E804C9">
        <w:t>,</w:t>
      </w:r>
      <w:r w:rsidRPr="00E804C9">
        <w:rPr>
          <w:i/>
        </w:rPr>
        <w:t xml:space="preserve"> </w:t>
      </w:r>
      <w:r w:rsidRPr="00E804C9">
        <w:t xml:space="preserve">and as if the </w:t>
      </w:r>
      <w:r w:rsidRPr="00E804C9">
        <w:rPr>
          <w:i/>
        </w:rPr>
        <w:t>csg-Indication</w:t>
      </w:r>
      <w:r w:rsidRPr="00E804C9">
        <w:t xml:space="preserve"> is set to </w:t>
      </w:r>
      <w:r w:rsidRPr="00E804C9">
        <w:rPr>
          <w:i/>
        </w:rPr>
        <w:t>FALSE</w:t>
      </w:r>
      <w:r w:rsidRPr="00E804C9">
        <w:t>;</w:t>
      </w:r>
    </w:p>
    <w:p w14:paraId="350AD148" w14:textId="77777777" w:rsidR="002D2754" w:rsidRPr="00E804C9" w:rsidRDefault="009722D5" w:rsidP="009722D5">
      <w:pPr>
        <w:pStyle w:val="B2"/>
      </w:pPr>
      <w:r w:rsidRPr="00E804C9">
        <w:t>2&gt;</w:t>
      </w:r>
      <w:r w:rsidRPr="00E804C9">
        <w:tab/>
        <w:t>else</w:t>
      </w:r>
      <w:r w:rsidR="002D2754" w:rsidRPr="00E804C9">
        <w:t>:</w:t>
      </w:r>
    </w:p>
    <w:p w14:paraId="7B0B8A8C" w14:textId="77777777" w:rsidR="009722D5" w:rsidRPr="00E804C9" w:rsidRDefault="002D2754" w:rsidP="004A5246">
      <w:pPr>
        <w:pStyle w:val="B3"/>
      </w:pPr>
      <w:r w:rsidRPr="00E804C9">
        <w:t>3&gt;</w:t>
      </w:r>
      <w:r w:rsidRPr="00E804C9">
        <w:tab/>
      </w:r>
      <w:r w:rsidR="009722D5" w:rsidRPr="00E804C9">
        <w:t xml:space="preserve">if the UE is unable to acquire the </w:t>
      </w:r>
      <w:r w:rsidR="009722D5" w:rsidRPr="00E804C9">
        <w:rPr>
          <w:i/>
          <w:iCs/>
        </w:rPr>
        <w:t>SystemInformationBlockType2</w:t>
      </w:r>
      <w:r w:rsidR="009722D5" w:rsidRPr="00E804C9">
        <w:t xml:space="preserve"> (or </w:t>
      </w:r>
      <w:r w:rsidR="009722D5" w:rsidRPr="00E804C9">
        <w:rPr>
          <w:i/>
          <w:iCs/>
        </w:rPr>
        <w:t>SystemInformationBlockType2-NB</w:t>
      </w:r>
      <w:r w:rsidR="009722D5" w:rsidRPr="00E804C9">
        <w:t xml:space="preserve"> in NB-IoT) and for NB-IoT, </w:t>
      </w:r>
      <w:r w:rsidR="009722D5" w:rsidRPr="00E804C9">
        <w:rPr>
          <w:i/>
          <w:iCs/>
        </w:rPr>
        <w:t>SystemInformationBlockType22-NB</w:t>
      </w:r>
      <w:r w:rsidR="009722D5" w:rsidRPr="00E804C9">
        <w:t xml:space="preserve"> if scheduled</w:t>
      </w:r>
      <w:r w:rsidRPr="00E804C9">
        <w:t>; or</w:t>
      </w:r>
    </w:p>
    <w:p w14:paraId="04CF236F" w14:textId="0AC33707" w:rsidR="002D2754" w:rsidRPr="00E804C9" w:rsidRDefault="002D2754" w:rsidP="004A5246">
      <w:pPr>
        <w:pStyle w:val="B3"/>
      </w:pPr>
      <w:r w:rsidRPr="00E804C9">
        <w:t>3&gt;</w:t>
      </w:r>
      <w:r w:rsidRPr="00E804C9">
        <w:tab/>
        <w:t>if</w:t>
      </w:r>
      <w:r w:rsidRPr="00E804C9">
        <w:rPr>
          <w:i/>
        </w:rPr>
        <w:t xml:space="preserve"> </w:t>
      </w:r>
      <w:r w:rsidR="00A40A7C" w:rsidRPr="00E804C9">
        <w:rPr>
          <w:i/>
        </w:rPr>
        <w:t>SystemInformationBlockType2</w:t>
      </w:r>
      <w:r w:rsidR="005E6F5E" w:rsidRPr="00E804C9">
        <w:rPr>
          <w:i/>
        </w:rPr>
        <w:t>5</w:t>
      </w:r>
      <w:r w:rsidRPr="00E804C9">
        <w:t xml:space="preserve"> is broadcast and if the UE is connected </w:t>
      </w:r>
      <w:r w:rsidRPr="00E804C9">
        <w:rPr>
          <w:rFonts w:eastAsia="SimSun"/>
          <w:lang w:eastAsia="zh-CN"/>
        </w:rPr>
        <w:t xml:space="preserve">to </w:t>
      </w:r>
      <w:r w:rsidRPr="00E804C9">
        <w:t xml:space="preserve">5GC and is unable to acquire the </w:t>
      </w:r>
      <w:r w:rsidR="00A40A7C" w:rsidRPr="00E804C9">
        <w:rPr>
          <w:i/>
        </w:rPr>
        <w:t>SystemInformationBlockType2</w:t>
      </w:r>
      <w:r w:rsidR="005E6F5E" w:rsidRPr="00E804C9">
        <w:rPr>
          <w:i/>
        </w:rPr>
        <w:t>5</w:t>
      </w:r>
      <w:r w:rsidR="0070261D" w:rsidRPr="00E804C9">
        <w:t>; or</w:t>
      </w:r>
    </w:p>
    <w:p w14:paraId="7C2EC581" w14:textId="3881B34C" w:rsidR="0070261D" w:rsidRPr="00E804C9" w:rsidRDefault="0070261D" w:rsidP="0070261D">
      <w:pPr>
        <w:pStyle w:val="B3"/>
      </w:pPr>
      <w:r w:rsidRPr="00E804C9">
        <w:t>3&gt;</w:t>
      </w:r>
      <w:r w:rsidRPr="00E804C9">
        <w:tab/>
        <w:t xml:space="preserve">if </w:t>
      </w:r>
      <w:r w:rsidR="0015175C" w:rsidRPr="00E804C9">
        <w:t xml:space="preserve">the UE is NTN capable, </w:t>
      </w:r>
      <w:r w:rsidR="00C77316" w:rsidRPr="00E804C9">
        <w:rPr>
          <w:i/>
        </w:rPr>
        <w:t>SystemInformationBlockType31</w:t>
      </w:r>
      <w:r w:rsidRPr="00E804C9">
        <w:t xml:space="preserve"> (</w:t>
      </w:r>
      <w:r w:rsidR="00C77316" w:rsidRPr="00E804C9">
        <w:rPr>
          <w:i/>
        </w:rPr>
        <w:t>SystemInformationBlockType31</w:t>
      </w:r>
      <w:r w:rsidRPr="00E804C9">
        <w:rPr>
          <w:i/>
        </w:rPr>
        <w:t>-NB</w:t>
      </w:r>
      <w:r w:rsidRPr="00E804C9">
        <w:t xml:space="preserve"> in NB-IoT) is broadcast and if the UE is unable to acquire the </w:t>
      </w:r>
      <w:r w:rsidR="00C77316" w:rsidRPr="00E804C9">
        <w:rPr>
          <w:i/>
        </w:rPr>
        <w:t>SystemInformationBlockType31</w:t>
      </w:r>
      <w:r w:rsidRPr="00E804C9">
        <w:t xml:space="preserve"> (</w:t>
      </w:r>
      <w:r w:rsidR="00C77316" w:rsidRPr="00E804C9">
        <w:rPr>
          <w:i/>
        </w:rPr>
        <w:t>SystemInformationBlockType31</w:t>
      </w:r>
      <w:r w:rsidRPr="00E804C9">
        <w:rPr>
          <w:i/>
        </w:rPr>
        <w:t>-NB</w:t>
      </w:r>
      <w:r w:rsidRPr="00E804C9">
        <w:t xml:space="preserve"> in NB-IoT):</w:t>
      </w:r>
    </w:p>
    <w:p w14:paraId="198F157F" w14:textId="77777777" w:rsidR="009722D5" w:rsidRPr="00E804C9" w:rsidRDefault="002D2754" w:rsidP="004A5246">
      <w:pPr>
        <w:pStyle w:val="B4"/>
      </w:pPr>
      <w:r w:rsidRPr="00E804C9">
        <w:t>4</w:t>
      </w:r>
      <w:r w:rsidR="009722D5" w:rsidRPr="00E804C9">
        <w:t>&gt;</w:t>
      </w:r>
      <w:r w:rsidR="009722D5" w:rsidRPr="00E804C9">
        <w:tab/>
        <w:t>treat the cell as barred in accordance with TS 36.304 [4];</w:t>
      </w:r>
    </w:p>
    <w:p w14:paraId="21385725" w14:textId="77777777" w:rsidR="009722D5" w:rsidRPr="00E804C9" w:rsidRDefault="009722D5" w:rsidP="009722D5">
      <w:pPr>
        <w:pStyle w:val="Heading4"/>
      </w:pPr>
      <w:bookmarkStart w:id="416" w:name="_Toc20486722"/>
      <w:bookmarkStart w:id="417" w:name="_Toc29342014"/>
      <w:bookmarkStart w:id="418" w:name="_Toc29343153"/>
      <w:bookmarkStart w:id="419" w:name="_Toc36566401"/>
      <w:bookmarkStart w:id="420" w:name="_Toc36809808"/>
      <w:bookmarkStart w:id="421" w:name="_Toc36846172"/>
      <w:bookmarkStart w:id="422" w:name="_Toc36938825"/>
      <w:bookmarkStart w:id="423" w:name="_Toc37081804"/>
      <w:bookmarkStart w:id="424" w:name="_Toc46480427"/>
      <w:bookmarkStart w:id="425" w:name="_Toc46481661"/>
      <w:bookmarkStart w:id="426" w:name="_Toc46482895"/>
      <w:bookmarkStart w:id="427" w:name="_Toc171494555"/>
      <w:r w:rsidRPr="00E804C9">
        <w:t>5.2.2.6</w:t>
      </w:r>
      <w:r w:rsidRPr="00E804C9">
        <w:tab/>
        <w:t xml:space="preserve">Actions upon reception of the </w:t>
      </w:r>
      <w:r w:rsidRPr="00E804C9">
        <w:rPr>
          <w:i/>
        </w:rPr>
        <w:t>MasterInformationBlock</w:t>
      </w:r>
      <w:r w:rsidRPr="00E804C9">
        <w:t xml:space="preserve"> message</w:t>
      </w:r>
      <w:bookmarkEnd w:id="416"/>
      <w:bookmarkEnd w:id="417"/>
      <w:bookmarkEnd w:id="418"/>
      <w:bookmarkEnd w:id="419"/>
      <w:bookmarkEnd w:id="420"/>
      <w:bookmarkEnd w:id="421"/>
      <w:bookmarkEnd w:id="422"/>
      <w:bookmarkEnd w:id="423"/>
      <w:bookmarkEnd w:id="424"/>
      <w:bookmarkEnd w:id="425"/>
      <w:bookmarkEnd w:id="426"/>
      <w:bookmarkEnd w:id="427"/>
    </w:p>
    <w:p w14:paraId="0973EE27" w14:textId="77777777" w:rsidR="009722D5" w:rsidRPr="00E804C9" w:rsidRDefault="009722D5" w:rsidP="009722D5">
      <w:r w:rsidRPr="00E804C9">
        <w:t xml:space="preserve">Upon receiving the </w:t>
      </w:r>
      <w:r w:rsidRPr="00E804C9">
        <w:rPr>
          <w:i/>
        </w:rPr>
        <w:t>MasterInformationBlock</w:t>
      </w:r>
      <w:r w:rsidRPr="00E804C9">
        <w:t xml:space="preserve"> message the UE shall:</w:t>
      </w:r>
    </w:p>
    <w:p w14:paraId="3F83FB20" w14:textId="77777777" w:rsidR="009722D5" w:rsidRPr="00E804C9" w:rsidRDefault="009722D5" w:rsidP="009722D5">
      <w:pPr>
        <w:pStyle w:val="B1"/>
      </w:pPr>
      <w:r w:rsidRPr="00E804C9">
        <w:t>1&gt;</w:t>
      </w:r>
      <w:r w:rsidRPr="00E804C9">
        <w:tab/>
        <w:t xml:space="preserve">apply the radio resource configuration included in the </w:t>
      </w:r>
      <w:r w:rsidRPr="00E804C9">
        <w:rPr>
          <w:i/>
        </w:rPr>
        <w:t>phich-Config</w:t>
      </w:r>
      <w:r w:rsidRPr="00E804C9">
        <w:t>;</w:t>
      </w:r>
    </w:p>
    <w:p w14:paraId="4545D3DD" w14:textId="77777777" w:rsidR="009722D5" w:rsidRPr="00E804C9" w:rsidRDefault="009722D5" w:rsidP="009722D5">
      <w:pPr>
        <w:pStyle w:val="B1"/>
      </w:pPr>
      <w:r w:rsidRPr="00E804C9">
        <w:t>1&gt;</w:t>
      </w:r>
      <w:r w:rsidRPr="00E804C9">
        <w:tab/>
        <w:t>if the UE is in RRC_IDLE or if the UE is in RRC_CONNECTED while T311 is running:</w:t>
      </w:r>
    </w:p>
    <w:p w14:paraId="22DDABF0" w14:textId="77777777" w:rsidR="009722D5" w:rsidRPr="00E804C9" w:rsidRDefault="009722D5" w:rsidP="009722D5">
      <w:pPr>
        <w:pStyle w:val="B2"/>
      </w:pPr>
      <w:r w:rsidRPr="00E804C9">
        <w:t>2&gt;</w:t>
      </w:r>
      <w:r w:rsidRPr="00E804C9">
        <w:tab/>
        <w:t>if the UE has no valid system information stored according to 5.2.2.3 for the concerned cell:</w:t>
      </w:r>
    </w:p>
    <w:p w14:paraId="2D19EA2F" w14:textId="77777777" w:rsidR="009722D5" w:rsidRPr="00E804C9" w:rsidRDefault="009722D5" w:rsidP="009722D5">
      <w:pPr>
        <w:pStyle w:val="B3"/>
      </w:pPr>
      <w:r w:rsidRPr="00E804C9">
        <w:t>3&gt;</w:t>
      </w:r>
      <w:r w:rsidRPr="00E804C9">
        <w:tab/>
        <w:t xml:space="preserve">apply the received value of </w:t>
      </w:r>
      <w:r w:rsidRPr="00E804C9">
        <w:rPr>
          <w:i/>
          <w:iCs/>
        </w:rPr>
        <w:t>dl-Bandwidth</w:t>
      </w:r>
      <w:r w:rsidRPr="00E804C9">
        <w:t xml:space="preserve"> to the </w:t>
      </w:r>
      <w:r w:rsidRPr="00E804C9">
        <w:rPr>
          <w:i/>
          <w:iCs/>
        </w:rPr>
        <w:t>ul-Bandwidth</w:t>
      </w:r>
      <w:r w:rsidRPr="00E804C9">
        <w:t xml:space="preserve"> until </w:t>
      </w:r>
      <w:r w:rsidRPr="00E804C9">
        <w:rPr>
          <w:i/>
          <w:iCs/>
        </w:rPr>
        <w:t>SystemInformationBlockType2</w:t>
      </w:r>
      <w:r w:rsidRPr="00E804C9">
        <w:t xml:space="preserve"> is received;</w:t>
      </w:r>
    </w:p>
    <w:p w14:paraId="5639D84D" w14:textId="77777777" w:rsidR="009722D5" w:rsidRPr="00E804C9" w:rsidRDefault="009722D5" w:rsidP="009722D5">
      <w:r w:rsidRPr="00E804C9">
        <w:t xml:space="preserve">Upon receiving the </w:t>
      </w:r>
      <w:r w:rsidRPr="00E804C9">
        <w:rPr>
          <w:i/>
        </w:rPr>
        <w:t>MasterInformationBlock-NB</w:t>
      </w:r>
      <w:r w:rsidR="00FE7D2C" w:rsidRPr="00E804C9">
        <w:t xml:space="preserve"> </w:t>
      </w:r>
      <w:r w:rsidR="00FE7D2C" w:rsidRPr="00E804C9">
        <w:rPr>
          <w:i/>
        </w:rPr>
        <w:t>or MasterInformationBlock-TDD-NB</w:t>
      </w:r>
      <w:r w:rsidRPr="00E804C9">
        <w:t xml:space="preserve"> message the UE shall:</w:t>
      </w:r>
    </w:p>
    <w:p w14:paraId="042BE9E7" w14:textId="77777777" w:rsidR="009722D5" w:rsidRPr="00E804C9" w:rsidRDefault="009722D5" w:rsidP="009722D5">
      <w:pPr>
        <w:pStyle w:val="B1"/>
      </w:pPr>
      <w:r w:rsidRPr="00E804C9">
        <w:t>1&gt;</w:t>
      </w:r>
      <w:r w:rsidRPr="00E804C9">
        <w:tab/>
        <w:t xml:space="preserve">apply the radio resource configuration included in accordance with the </w:t>
      </w:r>
      <w:r w:rsidRPr="00E804C9">
        <w:rPr>
          <w:i/>
        </w:rPr>
        <w:t>operationModeInfo</w:t>
      </w:r>
      <w:r w:rsidRPr="00E804C9">
        <w:t>.</w:t>
      </w:r>
    </w:p>
    <w:p w14:paraId="23B8F3EC" w14:textId="77777777" w:rsidR="009722D5" w:rsidRPr="00E804C9" w:rsidRDefault="009722D5" w:rsidP="009722D5">
      <w:r w:rsidRPr="00E804C9">
        <w:t xml:space="preserve">No UE requirements related to the contents of </w:t>
      </w:r>
      <w:r w:rsidRPr="00E804C9">
        <w:rPr>
          <w:i/>
        </w:rPr>
        <w:t xml:space="preserve">MasterInformationBlock-MBMS </w:t>
      </w:r>
      <w:r w:rsidRPr="00E804C9">
        <w:t>apply other than those specified elsewhere e.g. within procedures using the concerned system information, and/ or within the corresponding field descriptions.</w:t>
      </w:r>
    </w:p>
    <w:p w14:paraId="097276A2" w14:textId="77777777" w:rsidR="009722D5" w:rsidRPr="00E804C9" w:rsidRDefault="009722D5" w:rsidP="009722D5">
      <w:pPr>
        <w:pStyle w:val="Heading4"/>
      </w:pPr>
      <w:bookmarkStart w:id="428" w:name="_Toc20486723"/>
      <w:bookmarkStart w:id="429" w:name="_Toc29342015"/>
      <w:bookmarkStart w:id="430" w:name="_Toc29343154"/>
      <w:bookmarkStart w:id="431" w:name="_Toc36566402"/>
      <w:bookmarkStart w:id="432" w:name="_Toc36809809"/>
      <w:bookmarkStart w:id="433" w:name="_Toc36846173"/>
      <w:bookmarkStart w:id="434" w:name="_Toc36938826"/>
      <w:bookmarkStart w:id="435" w:name="_Toc37081805"/>
      <w:bookmarkStart w:id="436" w:name="_Toc46480428"/>
      <w:bookmarkStart w:id="437" w:name="_Toc46481662"/>
      <w:bookmarkStart w:id="438" w:name="_Toc46482896"/>
      <w:bookmarkStart w:id="439" w:name="_Toc171494556"/>
      <w:r w:rsidRPr="00E804C9">
        <w:t>5.2.2.7</w:t>
      </w:r>
      <w:r w:rsidRPr="00E804C9">
        <w:tab/>
        <w:t xml:space="preserve">Actions upon reception of the </w:t>
      </w:r>
      <w:r w:rsidRPr="00E804C9">
        <w:rPr>
          <w:i/>
        </w:rPr>
        <w:t>SystemInformationBlockType1</w:t>
      </w:r>
      <w:r w:rsidRPr="00E804C9">
        <w:t xml:space="preserve"> message</w:t>
      </w:r>
      <w:bookmarkEnd w:id="428"/>
      <w:bookmarkEnd w:id="429"/>
      <w:bookmarkEnd w:id="430"/>
      <w:bookmarkEnd w:id="431"/>
      <w:bookmarkEnd w:id="432"/>
      <w:bookmarkEnd w:id="433"/>
      <w:bookmarkEnd w:id="434"/>
      <w:bookmarkEnd w:id="435"/>
      <w:bookmarkEnd w:id="436"/>
      <w:bookmarkEnd w:id="437"/>
      <w:bookmarkEnd w:id="438"/>
      <w:bookmarkEnd w:id="439"/>
    </w:p>
    <w:p w14:paraId="073DECC9" w14:textId="77777777" w:rsidR="002D2754" w:rsidRPr="00E804C9" w:rsidRDefault="009722D5" w:rsidP="002D2754">
      <w:r w:rsidRPr="00E804C9">
        <w:t xml:space="preserve">Upon receiving the </w:t>
      </w:r>
      <w:r w:rsidRPr="00E804C9">
        <w:rPr>
          <w:i/>
        </w:rPr>
        <w:t>SystemInformationBlockType1</w:t>
      </w:r>
      <w:r w:rsidRPr="00E804C9">
        <w:t xml:space="preserve"> or </w:t>
      </w:r>
      <w:r w:rsidRPr="00E804C9">
        <w:rPr>
          <w:i/>
        </w:rPr>
        <w:t>SystemInformationBlockType1-BR</w:t>
      </w:r>
      <w:r w:rsidRPr="00E804C9">
        <w:t xml:space="preserve"> either via broadcast or via dedicated signalling, the UE shall:</w:t>
      </w:r>
    </w:p>
    <w:p w14:paraId="6DB19CE1" w14:textId="77777777" w:rsidR="002D2754" w:rsidRPr="00E804C9" w:rsidRDefault="002D2754" w:rsidP="002D2754">
      <w:pPr>
        <w:pStyle w:val="B1"/>
      </w:pPr>
      <w:r w:rsidRPr="00E804C9">
        <w:t>1&gt;</w:t>
      </w:r>
      <w:r w:rsidRPr="00E804C9">
        <w:tab/>
        <w:t>if the upper layers indicate the selected core network type as 5GC:</w:t>
      </w:r>
    </w:p>
    <w:p w14:paraId="51DC56FA" w14:textId="77777777" w:rsidR="002D2754" w:rsidRPr="00E804C9" w:rsidRDefault="002D2754" w:rsidP="002D2754">
      <w:pPr>
        <w:pStyle w:val="B2"/>
      </w:pPr>
      <w:r w:rsidRPr="00E804C9">
        <w:t>2</w:t>
      </w:r>
      <w:r w:rsidR="00557D8A" w:rsidRPr="00E804C9">
        <w:t>&gt;</w:t>
      </w:r>
      <w:r w:rsidR="00557D8A" w:rsidRPr="00E804C9">
        <w:tab/>
      </w:r>
      <w:r w:rsidRPr="00E804C9">
        <w:t xml:space="preserve">if the </w:t>
      </w:r>
      <w:r w:rsidRPr="00E804C9">
        <w:rPr>
          <w:i/>
        </w:rPr>
        <w:t>cellAccessRelatedInfoList-5GC</w:t>
      </w:r>
      <w:r w:rsidRPr="00E804C9">
        <w:t xml:space="preserve"> contains an entry with the </w:t>
      </w:r>
      <w:r w:rsidRPr="00E804C9">
        <w:rPr>
          <w:i/>
        </w:rPr>
        <w:t>plmn-Identity</w:t>
      </w:r>
      <w:r w:rsidRPr="00E804C9" w:rsidDel="003448D8">
        <w:rPr>
          <w:i/>
        </w:rPr>
        <w:t xml:space="preserve"> </w:t>
      </w:r>
      <w:r w:rsidRPr="00E804C9">
        <w:t xml:space="preserve">or </w:t>
      </w:r>
      <w:r w:rsidRPr="00E804C9">
        <w:rPr>
          <w:i/>
        </w:rPr>
        <w:t>plmn-Index</w:t>
      </w:r>
      <w:r w:rsidRPr="00E804C9">
        <w:t xml:space="preserve"> of the selected PLMN:</w:t>
      </w:r>
    </w:p>
    <w:p w14:paraId="0D019CC0" w14:textId="77777777" w:rsidR="009722D5" w:rsidRPr="00E804C9" w:rsidRDefault="002D2754" w:rsidP="004A5246">
      <w:pPr>
        <w:pStyle w:val="B3"/>
      </w:pPr>
      <w:r w:rsidRPr="00E804C9">
        <w:t>3&gt;</w:t>
      </w:r>
      <w:r w:rsidRPr="00E804C9">
        <w:tab/>
        <w:t xml:space="preserve">in the remainder of the procedures use </w:t>
      </w:r>
      <w:r w:rsidRPr="00E804C9">
        <w:rPr>
          <w:i/>
        </w:rPr>
        <w:t>plmn-IdentityList</w:t>
      </w:r>
      <w:r w:rsidRPr="00E804C9">
        <w:t xml:space="preserve">, </w:t>
      </w:r>
      <w:r w:rsidRPr="00E804C9">
        <w:rPr>
          <w:i/>
        </w:rPr>
        <w:t>trackingAreaCode</w:t>
      </w:r>
      <w:r w:rsidRPr="00E804C9">
        <w:t xml:space="preserve">, and </w:t>
      </w:r>
      <w:r w:rsidRPr="00E804C9">
        <w:rPr>
          <w:i/>
        </w:rPr>
        <w:t>cellIdentity</w:t>
      </w:r>
      <w:r w:rsidRPr="00E804C9">
        <w:t xml:space="preserve"> for the cell as received in the corresponding </w:t>
      </w:r>
      <w:r w:rsidRPr="00E804C9">
        <w:rPr>
          <w:i/>
        </w:rPr>
        <w:t>cellAccessRelatedInfoList-5GC</w:t>
      </w:r>
      <w:r w:rsidRPr="00E804C9">
        <w:t xml:space="preserve"> containing the selected PLMN;</w:t>
      </w:r>
    </w:p>
    <w:p w14:paraId="11E722C2" w14:textId="77777777" w:rsidR="002B3E51" w:rsidRPr="00E804C9" w:rsidRDefault="002B3E51" w:rsidP="002B3E51">
      <w:pPr>
        <w:pStyle w:val="B1"/>
      </w:pPr>
      <w:r w:rsidRPr="00E804C9">
        <w:t>1&gt;</w:t>
      </w:r>
      <w:r w:rsidRPr="00E804C9">
        <w:tab/>
      </w:r>
      <w:r w:rsidR="002D2754" w:rsidRPr="00E804C9">
        <w:t xml:space="preserve">else </w:t>
      </w:r>
      <w:r w:rsidRPr="00E804C9">
        <w:t xml:space="preserve">if the </w:t>
      </w:r>
      <w:r w:rsidRPr="00E804C9">
        <w:rPr>
          <w:i/>
        </w:rPr>
        <w:t>cellAccessRelatedInfoList</w:t>
      </w:r>
      <w:r w:rsidRPr="00E804C9">
        <w:t xml:space="preserve"> contains an entry with the </w:t>
      </w:r>
      <w:r w:rsidRPr="00E804C9">
        <w:rPr>
          <w:i/>
        </w:rPr>
        <w:t>PLMN-Identity</w:t>
      </w:r>
      <w:r w:rsidRPr="00E804C9">
        <w:t xml:space="preserve"> of the selected PLMN</w:t>
      </w:r>
      <w:r w:rsidR="00FD60FA" w:rsidRPr="00E804C9">
        <w:t>:</w:t>
      </w:r>
    </w:p>
    <w:p w14:paraId="6B2D1802" w14:textId="31ACD4CA" w:rsidR="002B3E51" w:rsidRPr="00E804C9" w:rsidRDefault="002B3E51" w:rsidP="002B3E51">
      <w:pPr>
        <w:pStyle w:val="B2"/>
      </w:pPr>
      <w:r w:rsidRPr="00E804C9">
        <w:t>2&gt;</w:t>
      </w:r>
      <w:r w:rsidRPr="00E804C9">
        <w:tab/>
        <w:t xml:space="preserve">in the remainder of the procedures use </w:t>
      </w:r>
      <w:r w:rsidRPr="00E804C9">
        <w:rPr>
          <w:i/>
        </w:rPr>
        <w:t>plmn-IdentityList</w:t>
      </w:r>
      <w:r w:rsidRPr="00E804C9">
        <w:t xml:space="preserve">, </w:t>
      </w:r>
      <w:r w:rsidRPr="00E804C9">
        <w:rPr>
          <w:i/>
        </w:rPr>
        <w:t>trackingAreaCode</w:t>
      </w:r>
      <w:r w:rsidRPr="00E804C9">
        <w:t xml:space="preserve">, </w:t>
      </w:r>
      <w:r w:rsidR="0070261D" w:rsidRPr="00E804C9">
        <w:rPr>
          <w:i/>
          <w:iCs/>
        </w:rPr>
        <w:t>trackingAreaList</w:t>
      </w:r>
      <w:r w:rsidR="0070261D" w:rsidRPr="00E804C9">
        <w:t xml:space="preserve"> </w:t>
      </w:r>
      <w:r w:rsidRPr="00E804C9">
        <w:t xml:space="preserve">and </w:t>
      </w:r>
      <w:r w:rsidRPr="00E804C9">
        <w:rPr>
          <w:i/>
        </w:rPr>
        <w:t>cellIdentity</w:t>
      </w:r>
      <w:r w:rsidRPr="00E804C9">
        <w:t xml:space="preserve"> for the cell as received in the corresponding </w:t>
      </w:r>
      <w:r w:rsidRPr="00E804C9">
        <w:rPr>
          <w:i/>
        </w:rPr>
        <w:t>cellAccessRelatedInfoList</w:t>
      </w:r>
      <w:r w:rsidRPr="00E804C9">
        <w:t xml:space="preserve"> containing the selected PLMN;</w:t>
      </w:r>
    </w:p>
    <w:p w14:paraId="3BFEF306" w14:textId="77777777" w:rsidR="009722D5" w:rsidRPr="00E804C9" w:rsidRDefault="009722D5" w:rsidP="002B3E51">
      <w:pPr>
        <w:pStyle w:val="B1"/>
      </w:pPr>
      <w:r w:rsidRPr="00E804C9">
        <w:t>1&gt;</w:t>
      </w:r>
      <w:r w:rsidRPr="00E804C9">
        <w:tab/>
        <w:t>if in RRC_IDLE or in RRC_CONNECTED while T311 is running; and</w:t>
      </w:r>
    </w:p>
    <w:p w14:paraId="3EBDEF0B" w14:textId="77777777" w:rsidR="009722D5" w:rsidRPr="00E804C9" w:rsidRDefault="009722D5" w:rsidP="009722D5">
      <w:pPr>
        <w:pStyle w:val="B1"/>
      </w:pPr>
      <w:r w:rsidRPr="00E804C9">
        <w:t>1&gt;</w:t>
      </w:r>
      <w:r w:rsidRPr="00E804C9">
        <w:tab/>
        <w:t>if the UE is a category 0 UE according to TS 36.306 [5]; and</w:t>
      </w:r>
    </w:p>
    <w:p w14:paraId="178845E0" w14:textId="77777777" w:rsidR="009722D5" w:rsidRPr="00E804C9" w:rsidRDefault="009722D5" w:rsidP="009722D5">
      <w:pPr>
        <w:pStyle w:val="B1"/>
      </w:pPr>
      <w:r w:rsidRPr="00E804C9">
        <w:lastRenderedPageBreak/>
        <w:t>1&gt;</w:t>
      </w:r>
      <w:r w:rsidRPr="00E804C9">
        <w:tab/>
        <w:t xml:space="preserve">if </w:t>
      </w:r>
      <w:r w:rsidRPr="00E804C9">
        <w:rPr>
          <w:i/>
        </w:rPr>
        <w:t>category0Allowed</w:t>
      </w:r>
      <w:r w:rsidRPr="00E804C9">
        <w:t xml:space="preserve"> is not included in </w:t>
      </w:r>
      <w:r w:rsidRPr="00E804C9">
        <w:rPr>
          <w:i/>
        </w:rPr>
        <w:t>SystemInformationBlockType1</w:t>
      </w:r>
      <w:r w:rsidRPr="00E804C9">
        <w:t>:</w:t>
      </w:r>
    </w:p>
    <w:p w14:paraId="61ED63C9" w14:textId="77777777" w:rsidR="009722D5" w:rsidRPr="00E804C9" w:rsidRDefault="009722D5" w:rsidP="009722D5">
      <w:pPr>
        <w:pStyle w:val="B2"/>
      </w:pPr>
      <w:r w:rsidRPr="00E804C9">
        <w:t>2&gt;</w:t>
      </w:r>
      <w:r w:rsidRPr="00E804C9">
        <w:tab/>
        <w:t>consider the cell as barred in accordance with TS 36.304 [4];</w:t>
      </w:r>
    </w:p>
    <w:p w14:paraId="6B1A05CF" w14:textId="77777777" w:rsidR="009722D5" w:rsidRPr="00E804C9" w:rsidRDefault="009722D5" w:rsidP="009722D5">
      <w:pPr>
        <w:pStyle w:val="B1"/>
      </w:pPr>
      <w:r w:rsidRPr="00E804C9">
        <w:t>1&gt;</w:t>
      </w:r>
      <w:r w:rsidRPr="00E804C9">
        <w:tab/>
        <w:t xml:space="preserve">if in RRC_CONNECTED while T311 is not running, and the UE supports multi-band cells as defined by bit 31 in </w:t>
      </w:r>
      <w:r w:rsidRPr="00E804C9">
        <w:rPr>
          <w:i/>
        </w:rPr>
        <w:t>featureGroupIndicators</w:t>
      </w:r>
      <w:r w:rsidRPr="00E804C9">
        <w:t>:</w:t>
      </w:r>
    </w:p>
    <w:p w14:paraId="605DD6B3" w14:textId="77777777" w:rsidR="009722D5" w:rsidRPr="00E804C9" w:rsidRDefault="009722D5" w:rsidP="009722D5">
      <w:pPr>
        <w:pStyle w:val="B2"/>
      </w:pPr>
      <w:r w:rsidRPr="00E804C9">
        <w:rPr>
          <w:rFonts w:eastAsia="SimSun"/>
        </w:rPr>
        <w:t>2&gt;</w:t>
      </w:r>
      <w:r w:rsidRPr="00E804C9">
        <w:rPr>
          <w:rFonts w:eastAsia="SimSun"/>
        </w:rPr>
        <w:tab/>
      </w:r>
      <w:r w:rsidRPr="00E804C9">
        <w:t xml:space="preserve">disregard the </w:t>
      </w:r>
      <w:r w:rsidRPr="00E804C9">
        <w:rPr>
          <w:i/>
        </w:rPr>
        <w:t>freqBandIndicator</w:t>
      </w:r>
      <w:r w:rsidRPr="00E804C9">
        <w:t xml:space="preserve"> and </w:t>
      </w:r>
      <w:r w:rsidRPr="00E804C9">
        <w:rPr>
          <w:i/>
          <w:iCs/>
        </w:rPr>
        <w:t>multiBandInfoList</w:t>
      </w:r>
      <w:r w:rsidRPr="00E804C9">
        <w:rPr>
          <w:iCs/>
        </w:rPr>
        <w:t>, if</w:t>
      </w:r>
      <w:r w:rsidRPr="00E804C9">
        <w:rPr>
          <w:i/>
          <w:iCs/>
        </w:rPr>
        <w:t xml:space="preserve"> </w:t>
      </w:r>
      <w:r w:rsidRPr="00E804C9">
        <w:t xml:space="preserve">received, </w:t>
      </w:r>
      <w:r w:rsidRPr="00E804C9">
        <w:rPr>
          <w:iCs/>
        </w:rPr>
        <w:t>while in RRC_CONNECTED</w:t>
      </w:r>
      <w:r w:rsidRPr="00E804C9">
        <w:t>;</w:t>
      </w:r>
    </w:p>
    <w:p w14:paraId="0B027EA7" w14:textId="77777777" w:rsidR="009722D5" w:rsidRPr="00E804C9" w:rsidRDefault="009722D5" w:rsidP="009722D5">
      <w:pPr>
        <w:pStyle w:val="B2"/>
        <w:rPr>
          <w:rFonts w:eastAsia="SimSun"/>
        </w:rPr>
      </w:pPr>
      <w:r w:rsidRPr="00E804C9">
        <w:rPr>
          <w:rFonts w:eastAsia="SimSun"/>
        </w:rPr>
        <w:t>2&gt;</w:t>
      </w:r>
      <w:r w:rsidRPr="00E804C9">
        <w:rPr>
          <w:rFonts w:eastAsia="SimSun"/>
        </w:rPr>
        <w:tab/>
        <w:t xml:space="preserve">forward the </w:t>
      </w:r>
      <w:r w:rsidRPr="00E804C9">
        <w:rPr>
          <w:rFonts w:eastAsia="SimSun"/>
          <w:i/>
        </w:rPr>
        <w:t>cellIdentity</w:t>
      </w:r>
      <w:r w:rsidRPr="00E804C9">
        <w:rPr>
          <w:rFonts w:eastAsia="SimSun"/>
        </w:rPr>
        <w:t xml:space="preserve"> to upper layers;</w:t>
      </w:r>
    </w:p>
    <w:p w14:paraId="79C1762D" w14:textId="77777777" w:rsidR="009722D5" w:rsidRPr="00E804C9" w:rsidRDefault="009722D5" w:rsidP="009722D5">
      <w:pPr>
        <w:pStyle w:val="B2"/>
      </w:pPr>
      <w:r w:rsidRPr="00E804C9">
        <w:rPr>
          <w:rFonts w:eastAsia="SimSun"/>
        </w:rPr>
        <w:t>2&gt;</w:t>
      </w:r>
      <w:r w:rsidRPr="00E804C9">
        <w:rPr>
          <w:rFonts w:eastAsia="SimSun"/>
        </w:rPr>
        <w:tab/>
        <w:t xml:space="preserve">forward the </w:t>
      </w:r>
      <w:r w:rsidRPr="00E804C9">
        <w:rPr>
          <w:i/>
          <w:iCs/>
        </w:rPr>
        <w:t>trackingAreaCode</w:t>
      </w:r>
      <w:r w:rsidRPr="00E804C9">
        <w:t xml:space="preserve"> to upper layers;</w:t>
      </w:r>
    </w:p>
    <w:p w14:paraId="09315C1E" w14:textId="77777777" w:rsidR="0070261D" w:rsidRPr="00E804C9" w:rsidRDefault="0070261D" w:rsidP="0070261D">
      <w:pPr>
        <w:pStyle w:val="B2"/>
        <w:rPr>
          <w:rFonts w:eastAsiaTheme="minorEastAsia"/>
        </w:rPr>
      </w:pPr>
      <w:r w:rsidRPr="00E804C9">
        <w:rPr>
          <w:rFonts w:eastAsia="SimSun"/>
        </w:rPr>
        <w:t>2&gt;</w:t>
      </w:r>
      <w:r w:rsidRPr="00E804C9">
        <w:rPr>
          <w:rFonts w:eastAsia="SimSun"/>
        </w:rPr>
        <w:tab/>
        <w:t xml:space="preserve">forward the </w:t>
      </w:r>
      <w:r w:rsidRPr="00E804C9">
        <w:rPr>
          <w:i/>
          <w:iCs/>
        </w:rPr>
        <w:t>trackingAreaList</w:t>
      </w:r>
      <w:r w:rsidRPr="00E804C9">
        <w:t xml:space="preserve"> to upper layers, if present;</w:t>
      </w:r>
    </w:p>
    <w:p w14:paraId="0DDF8E51" w14:textId="77777777" w:rsidR="009722D5" w:rsidRPr="00E804C9" w:rsidRDefault="009722D5" w:rsidP="009722D5">
      <w:pPr>
        <w:pStyle w:val="B1"/>
      </w:pPr>
      <w:r w:rsidRPr="00E804C9">
        <w:t>1&gt;</w:t>
      </w:r>
      <w:r w:rsidRPr="00E804C9">
        <w:tab/>
        <w:t>else:</w:t>
      </w:r>
    </w:p>
    <w:p w14:paraId="0D2B70A3" w14:textId="77777777" w:rsidR="00A508B0" w:rsidRPr="00E804C9" w:rsidRDefault="00A508B0" w:rsidP="00A508B0">
      <w:pPr>
        <w:pStyle w:val="B2"/>
      </w:pPr>
      <w:r w:rsidRPr="00E804C9">
        <w:t>2&gt;</w:t>
      </w:r>
      <w:r w:rsidRPr="00E804C9">
        <w:tab/>
        <w:t xml:space="preserve">if UE is IAB-MT and if </w:t>
      </w:r>
      <w:r w:rsidRPr="00E804C9">
        <w:rPr>
          <w:i/>
          <w:iCs/>
        </w:rPr>
        <w:t>iab-Support</w:t>
      </w:r>
      <w:r w:rsidRPr="00E804C9">
        <w:t xml:space="preserve"> is not provided for the selected PLMN nor the registered PLMN nor PLMN of the equivalent PLMN list:</w:t>
      </w:r>
    </w:p>
    <w:p w14:paraId="568CD99B" w14:textId="77777777" w:rsidR="00A508B0" w:rsidRPr="00E804C9" w:rsidRDefault="00A508B0" w:rsidP="00A508B0">
      <w:pPr>
        <w:pStyle w:val="B3"/>
      </w:pPr>
      <w:r w:rsidRPr="00E804C9">
        <w:t>3&gt;</w:t>
      </w:r>
      <w:r w:rsidRPr="00E804C9">
        <w:tab/>
        <w:t>consider the cell as barred for IAB-MT in accordance with TS 36.304 [4];</w:t>
      </w:r>
    </w:p>
    <w:p w14:paraId="7484F894" w14:textId="77777777" w:rsidR="00A508B0" w:rsidRPr="00E804C9" w:rsidRDefault="00A508B0" w:rsidP="00A508B0">
      <w:pPr>
        <w:pStyle w:val="B3"/>
      </w:pPr>
      <w:r w:rsidRPr="00E804C9">
        <w:t>3&gt;</w:t>
      </w:r>
      <w:r w:rsidRPr="00E804C9">
        <w:tab/>
        <w:t xml:space="preserve">perform barring as if </w:t>
      </w:r>
      <w:r w:rsidRPr="00E804C9">
        <w:rPr>
          <w:i/>
          <w:iCs/>
        </w:rPr>
        <w:t>intraFreqReselection</w:t>
      </w:r>
      <w:r w:rsidRPr="00E804C9">
        <w:t xml:space="preserve"> is set to allowed, and as if the </w:t>
      </w:r>
      <w:r w:rsidRPr="00E804C9">
        <w:rPr>
          <w:i/>
          <w:iCs/>
        </w:rPr>
        <w:t>csg-Indication</w:t>
      </w:r>
      <w:r w:rsidRPr="00E804C9">
        <w:t xml:space="preserve"> is set to </w:t>
      </w:r>
      <w:r w:rsidRPr="00E804C9">
        <w:rPr>
          <w:i/>
          <w:iCs/>
        </w:rPr>
        <w:t>FALSE</w:t>
      </w:r>
      <w:r w:rsidRPr="00E804C9">
        <w:t>;</w:t>
      </w:r>
    </w:p>
    <w:p w14:paraId="2C414DD6" w14:textId="1C0C668E" w:rsidR="00A508B0" w:rsidRPr="00E804C9" w:rsidRDefault="00A508B0" w:rsidP="00A508B0">
      <w:pPr>
        <w:pStyle w:val="B2"/>
      </w:pPr>
      <w:r w:rsidRPr="00E804C9">
        <w:t>2&gt;</w:t>
      </w:r>
      <w:r w:rsidRPr="00E804C9">
        <w:tab/>
        <w:t>else</w:t>
      </w:r>
      <w:r w:rsidR="005B2E11" w:rsidRPr="00E804C9">
        <w:t>:</w:t>
      </w:r>
    </w:p>
    <w:p w14:paraId="5463778A" w14:textId="00546DFB" w:rsidR="009722D5" w:rsidRPr="00E804C9" w:rsidRDefault="00DE2E3C" w:rsidP="00FF10EB">
      <w:pPr>
        <w:pStyle w:val="B3"/>
      </w:pPr>
      <w:r w:rsidRPr="00E804C9">
        <w:t>3</w:t>
      </w:r>
      <w:r w:rsidR="009722D5" w:rsidRPr="00E804C9">
        <w:t>&gt;</w:t>
      </w:r>
      <w:r w:rsidR="009722D5" w:rsidRPr="00E804C9">
        <w:tab/>
        <w:t xml:space="preserve">if the frequency band indicated in the </w:t>
      </w:r>
      <w:r w:rsidR="009722D5" w:rsidRPr="00E804C9">
        <w:rPr>
          <w:i/>
        </w:rPr>
        <w:t>freqBandIndicator</w:t>
      </w:r>
      <w:r w:rsidR="009722D5" w:rsidRPr="00E804C9">
        <w:t xml:space="preserve"> </w:t>
      </w:r>
      <w:r w:rsidR="00AA128E" w:rsidRPr="00E804C9">
        <w:t xml:space="preserve">or </w:t>
      </w:r>
      <w:r w:rsidR="00AA128E" w:rsidRPr="00E804C9">
        <w:rPr>
          <w:i/>
        </w:rPr>
        <w:t>freqBandIndicatorAerial</w:t>
      </w:r>
      <w:r w:rsidR="00AA128E" w:rsidRPr="00E804C9">
        <w:t xml:space="preserve"> </w:t>
      </w:r>
      <w:r w:rsidR="009722D5" w:rsidRPr="00E804C9">
        <w:t>is part of the frequency bands supported by the UE and it is not a downlink only band; or</w:t>
      </w:r>
    </w:p>
    <w:p w14:paraId="06EDD93B" w14:textId="11805FA0" w:rsidR="009722D5" w:rsidRPr="00E804C9" w:rsidRDefault="00DE2E3C" w:rsidP="00FF10EB">
      <w:pPr>
        <w:pStyle w:val="B3"/>
      </w:pPr>
      <w:r w:rsidRPr="00E804C9">
        <w:t>3</w:t>
      </w:r>
      <w:r w:rsidR="009722D5" w:rsidRPr="00E804C9">
        <w:t>&gt;</w:t>
      </w:r>
      <w:r w:rsidR="009722D5" w:rsidRPr="00E804C9">
        <w:tab/>
        <w:t xml:space="preserve">if the UE supports </w:t>
      </w:r>
      <w:r w:rsidR="009722D5" w:rsidRPr="00E804C9">
        <w:rPr>
          <w:i/>
          <w:iCs/>
        </w:rPr>
        <w:t xml:space="preserve">multiBandInfoList, </w:t>
      </w:r>
      <w:r w:rsidR="009722D5" w:rsidRPr="00E804C9">
        <w:t xml:space="preserve">and if one or more of the frequency bands indicated in the </w:t>
      </w:r>
      <w:r w:rsidR="009722D5" w:rsidRPr="00E804C9">
        <w:rPr>
          <w:i/>
          <w:iCs/>
        </w:rPr>
        <w:t xml:space="preserve">multiBandInfoList </w:t>
      </w:r>
      <w:r w:rsidR="00AA128E" w:rsidRPr="00E804C9">
        <w:t xml:space="preserve">or </w:t>
      </w:r>
      <w:r w:rsidR="00AA128E" w:rsidRPr="00E804C9">
        <w:rPr>
          <w:i/>
          <w:iCs/>
        </w:rPr>
        <w:t xml:space="preserve">multiBandInfoListAerial </w:t>
      </w:r>
      <w:r w:rsidR="009722D5" w:rsidRPr="00E804C9">
        <w:t>are part of the frequency bands supported by the UE and they are not downlink only bands:</w:t>
      </w:r>
    </w:p>
    <w:p w14:paraId="6DB355B7" w14:textId="38E52126" w:rsidR="009722D5" w:rsidRPr="00E804C9" w:rsidRDefault="00DE2E3C" w:rsidP="00FF10EB">
      <w:pPr>
        <w:pStyle w:val="B4"/>
        <w:rPr>
          <w:rFonts w:eastAsia="SimSun"/>
        </w:rPr>
      </w:pPr>
      <w:r w:rsidRPr="00E804C9">
        <w:rPr>
          <w:rFonts w:eastAsia="SimSun"/>
        </w:rPr>
        <w:t>4</w:t>
      </w:r>
      <w:r w:rsidR="009722D5" w:rsidRPr="00E804C9">
        <w:rPr>
          <w:rFonts w:eastAsia="SimSun"/>
        </w:rPr>
        <w:t>&gt;</w:t>
      </w:r>
      <w:r w:rsidR="009722D5" w:rsidRPr="00E804C9">
        <w:rPr>
          <w:rFonts w:eastAsia="SimSun"/>
        </w:rPr>
        <w:tab/>
        <w:t xml:space="preserve">forward the </w:t>
      </w:r>
      <w:r w:rsidR="009722D5" w:rsidRPr="00E804C9">
        <w:rPr>
          <w:rFonts w:eastAsia="SimSun"/>
          <w:i/>
        </w:rPr>
        <w:t>cellIdentity</w:t>
      </w:r>
      <w:r w:rsidR="009722D5" w:rsidRPr="00E804C9">
        <w:rPr>
          <w:rFonts w:eastAsia="SimSun"/>
        </w:rPr>
        <w:t xml:space="preserve"> to upper layers;</w:t>
      </w:r>
    </w:p>
    <w:p w14:paraId="13EC50E8" w14:textId="493586D8" w:rsidR="00F6100D" w:rsidRPr="00E804C9" w:rsidRDefault="00DE2E3C" w:rsidP="00FF10EB">
      <w:pPr>
        <w:pStyle w:val="B4"/>
      </w:pPr>
      <w:r w:rsidRPr="00E804C9">
        <w:rPr>
          <w:rFonts w:eastAsia="SimSun"/>
        </w:rPr>
        <w:t>4</w:t>
      </w:r>
      <w:r w:rsidR="009722D5" w:rsidRPr="00E804C9">
        <w:rPr>
          <w:rFonts w:eastAsia="SimSun"/>
        </w:rPr>
        <w:t>&gt;</w:t>
      </w:r>
      <w:r w:rsidR="009722D5" w:rsidRPr="00E804C9">
        <w:rPr>
          <w:rFonts w:eastAsia="SimSun"/>
        </w:rPr>
        <w:tab/>
        <w:t xml:space="preserve">forward the </w:t>
      </w:r>
      <w:r w:rsidR="009722D5" w:rsidRPr="00E804C9">
        <w:rPr>
          <w:i/>
          <w:iCs/>
        </w:rPr>
        <w:t>trackingAreaCode</w:t>
      </w:r>
      <w:r w:rsidR="009722D5" w:rsidRPr="00E804C9">
        <w:t xml:space="preserve"> to upper layers;</w:t>
      </w:r>
    </w:p>
    <w:p w14:paraId="03FC1F02" w14:textId="2582F6B8" w:rsidR="0070261D" w:rsidRPr="00E804C9" w:rsidRDefault="00DE2E3C" w:rsidP="00FF10EB">
      <w:pPr>
        <w:pStyle w:val="B4"/>
      </w:pPr>
      <w:r w:rsidRPr="00E804C9">
        <w:t>4</w:t>
      </w:r>
      <w:r w:rsidR="0070261D" w:rsidRPr="00E804C9">
        <w:t>&gt;</w:t>
      </w:r>
      <w:r w:rsidR="0070261D" w:rsidRPr="00E804C9">
        <w:tab/>
      </w:r>
      <w:r w:rsidR="0070261D" w:rsidRPr="00E804C9">
        <w:rPr>
          <w:rFonts w:eastAsia="SimSun"/>
        </w:rPr>
        <w:t xml:space="preserve">forward the </w:t>
      </w:r>
      <w:r w:rsidR="0070261D" w:rsidRPr="00E804C9">
        <w:rPr>
          <w:i/>
          <w:iCs/>
        </w:rPr>
        <w:t>trackingAreaList</w:t>
      </w:r>
      <w:r w:rsidR="0070261D" w:rsidRPr="00E804C9">
        <w:t xml:space="preserve"> to upper layers, if present;</w:t>
      </w:r>
    </w:p>
    <w:p w14:paraId="6BE89ED5" w14:textId="2C3FBA0D" w:rsidR="008C4985" w:rsidRPr="00E804C9" w:rsidRDefault="00DE2E3C" w:rsidP="00FF10EB">
      <w:pPr>
        <w:pStyle w:val="B4"/>
      </w:pPr>
      <w:r w:rsidRPr="00E804C9">
        <w:t>4</w:t>
      </w:r>
      <w:r w:rsidR="00F6100D" w:rsidRPr="00E804C9">
        <w:t>&gt;</w:t>
      </w:r>
      <w:r w:rsidR="00F6100D" w:rsidRPr="00E804C9">
        <w:tab/>
        <w:t>forward the PLMN identity to upper layers;</w:t>
      </w:r>
    </w:p>
    <w:p w14:paraId="56224751" w14:textId="23D149F5" w:rsidR="008C4985" w:rsidRPr="00E804C9" w:rsidRDefault="00DE2E3C" w:rsidP="00FF10EB">
      <w:pPr>
        <w:pStyle w:val="B4"/>
      </w:pPr>
      <w:r w:rsidRPr="00E804C9">
        <w:t>4</w:t>
      </w:r>
      <w:r w:rsidR="008C4985" w:rsidRPr="00E804C9">
        <w:t>&gt;</w:t>
      </w:r>
      <w:r w:rsidR="008C4985" w:rsidRPr="00E804C9">
        <w:tab/>
        <w:t xml:space="preserve">if in RRC_INACTIVE and the forwarded </w:t>
      </w:r>
      <w:r w:rsidR="00F6100D" w:rsidRPr="00E804C9">
        <w:t>information</w:t>
      </w:r>
      <w:r w:rsidR="008C4985" w:rsidRPr="00E804C9">
        <w:t xml:space="preserve"> does not trigger message transmission by upper layers:</w:t>
      </w:r>
    </w:p>
    <w:p w14:paraId="7C16C4AA" w14:textId="2F0F0F8D" w:rsidR="008C4985" w:rsidRPr="00E804C9" w:rsidRDefault="00DE2E3C" w:rsidP="00FF10EB">
      <w:pPr>
        <w:pStyle w:val="B5"/>
        <w:rPr>
          <w:iCs/>
        </w:rPr>
      </w:pPr>
      <w:r w:rsidRPr="00E804C9">
        <w:t>5</w:t>
      </w:r>
      <w:r w:rsidR="008C4985" w:rsidRPr="00E804C9">
        <w:t>&gt;</w:t>
      </w:r>
      <w:r w:rsidR="008C4985" w:rsidRPr="00E804C9">
        <w:tab/>
        <w:t xml:space="preserve">if the serving cell does not belong to the configured </w:t>
      </w:r>
      <w:r w:rsidR="008C4985" w:rsidRPr="00E804C9">
        <w:rPr>
          <w:i/>
          <w:iCs/>
        </w:rPr>
        <w:t>ran-NotificationAreaInfo</w:t>
      </w:r>
      <w:r w:rsidR="008C4985" w:rsidRPr="00E804C9">
        <w:rPr>
          <w:iCs/>
        </w:rPr>
        <w:t>:</w:t>
      </w:r>
    </w:p>
    <w:p w14:paraId="1083B096" w14:textId="6FD45C00" w:rsidR="009722D5" w:rsidRPr="00E804C9" w:rsidRDefault="00DE2E3C" w:rsidP="00FF10EB">
      <w:pPr>
        <w:pStyle w:val="B6"/>
      </w:pPr>
      <w:r w:rsidRPr="00E804C9">
        <w:t>6</w:t>
      </w:r>
      <w:r w:rsidR="008C4985" w:rsidRPr="00E804C9">
        <w:t>&gt;</w:t>
      </w:r>
      <w:r w:rsidR="008C4985" w:rsidRPr="00E804C9">
        <w:tab/>
        <w:t>initiate an RNA update as specified in 5.3.17.2;</w:t>
      </w:r>
    </w:p>
    <w:p w14:paraId="271A23AA" w14:textId="40DA6CA7" w:rsidR="009722D5" w:rsidRPr="00E804C9" w:rsidRDefault="00DE2E3C" w:rsidP="00FF10EB">
      <w:pPr>
        <w:pStyle w:val="B4"/>
      </w:pPr>
      <w:r w:rsidRPr="00E804C9">
        <w:t>4</w:t>
      </w:r>
      <w:r w:rsidR="009722D5" w:rsidRPr="00E804C9">
        <w:t>&gt;</w:t>
      </w:r>
      <w:r w:rsidR="009722D5" w:rsidRPr="00E804C9">
        <w:tab/>
        <w:t xml:space="preserve">forward the </w:t>
      </w:r>
      <w:r w:rsidR="009722D5" w:rsidRPr="00E804C9">
        <w:rPr>
          <w:i/>
        </w:rPr>
        <w:t>ims-EmergencySupport</w:t>
      </w:r>
      <w:r w:rsidR="009722D5" w:rsidRPr="00E804C9">
        <w:t xml:space="preserve"> to upper layers, if present;</w:t>
      </w:r>
    </w:p>
    <w:p w14:paraId="30D6FAF0" w14:textId="168717DD" w:rsidR="002D2754" w:rsidRPr="00E804C9" w:rsidRDefault="00DE2E3C" w:rsidP="00FF10EB">
      <w:pPr>
        <w:pStyle w:val="B4"/>
      </w:pPr>
      <w:r w:rsidRPr="00E804C9">
        <w:t>4</w:t>
      </w:r>
      <w:r w:rsidR="009722D5" w:rsidRPr="00E804C9">
        <w:t>&gt;</w:t>
      </w:r>
      <w:r w:rsidR="009722D5" w:rsidRPr="00E804C9">
        <w:tab/>
        <w:t xml:space="preserve">forward the </w:t>
      </w:r>
      <w:r w:rsidR="009722D5" w:rsidRPr="00E804C9">
        <w:rPr>
          <w:i/>
        </w:rPr>
        <w:t>eCallOverIMS-Support</w:t>
      </w:r>
      <w:r w:rsidR="009722D5" w:rsidRPr="00E804C9">
        <w:t xml:space="preserve"> to upper layers, if present;</w:t>
      </w:r>
    </w:p>
    <w:p w14:paraId="42659C48" w14:textId="57AB40EA" w:rsidR="002D2754" w:rsidRPr="00E804C9" w:rsidRDefault="00DE2E3C" w:rsidP="00FF10EB">
      <w:pPr>
        <w:pStyle w:val="B4"/>
      </w:pPr>
      <w:r w:rsidRPr="00E804C9">
        <w:t>4</w:t>
      </w:r>
      <w:r w:rsidR="002D2754" w:rsidRPr="00E804C9">
        <w:t>&gt;</w:t>
      </w:r>
      <w:r w:rsidR="002D2754" w:rsidRPr="00E804C9">
        <w:tab/>
        <w:t>if the UE is capable of 5G NAS:</w:t>
      </w:r>
    </w:p>
    <w:p w14:paraId="4F2960DB" w14:textId="5FE643B9" w:rsidR="002D2754" w:rsidRPr="00E804C9" w:rsidRDefault="00DE2E3C" w:rsidP="00FF10EB">
      <w:pPr>
        <w:pStyle w:val="B5"/>
      </w:pPr>
      <w:r w:rsidRPr="00E804C9">
        <w:t>5</w:t>
      </w:r>
      <w:r w:rsidR="002D2754" w:rsidRPr="00E804C9">
        <w:t>&gt;</w:t>
      </w:r>
      <w:r w:rsidR="002D2754" w:rsidRPr="00E804C9">
        <w:tab/>
        <w:t xml:space="preserve">forward the </w:t>
      </w:r>
      <w:r w:rsidR="002D2754" w:rsidRPr="00E804C9">
        <w:rPr>
          <w:i/>
        </w:rPr>
        <w:t>ims-EmergencySupport5GC</w:t>
      </w:r>
      <w:r w:rsidR="002D2754" w:rsidRPr="00E804C9">
        <w:t xml:space="preserve"> to upper layers, if present;</w:t>
      </w:r>
    </w:p>
    <w:p w14:paraId="01757E37" w14:textId="1FC0ED92" w:rsidR="009722D5" w:rsidRPr="00E804C9" w:rsidRDefault="00DE2E3C" w:rsidP="00FF10EB">
      <w:pPr>
        <w:pStyle w:val="B5"/>
      </w:pPr>
      <w:r w:rsidRPr="00E804C9">
        <w:t>5</w:t>
      </w:r>
      <w:r w:rsidR="002D2754" w:rsidRPr="00E804C9">
        <w:t>&gt;</w:t>
      </w:r>
      <w:r w:rsidR="002D2754" w:rsidRPr="00E804C9">
        <w:tab/>
        <w:t xml:space="preserve">forward the </w:t>
      </w:r>
      <w:r w:rsidR="002D2754" w:rsidRPr="00E804C9">
        <w:rPr>
          <w:i/>
        </w:rPr>
        <w:t>eCallOverIMS-Support5GC</w:t>
      </w:r>
      <w:r w:rsidR="002D2754" w:rsidRPr="00E804C9">
        <w:t xml:space="preserve"> to upper layers, if present;</w:t>
      </w:r>
    </w:p>
    <w:p w14:paraId="1377B07E" w14:textId="4766B9F4" w:rsidR="00AA5063" w:rsidRPr="00E804C9" w:rsidRDefault="00DE2E3C" w:rsidP="00FF10EB">
      <w:pPr>
        <w:pStyle w:val="B5"/>
        <w:rPr>
          <w:rFonts w:eastAsia="SimSun"/>
          <w:lang w:eastAsia="zh-CN"/>
        </w:rPr>
      </w:pPr>
      <w:r w:rsidRPr="00E804C9">
        <w:t>5</w:t>
      </w:r>
      <w:r w:rsidR="00AA5063" w:rsidRPr="00E804C9">
        <w:t>&gt;</w:t>
      </w:r>
      <w:r w:rsidR="00AA5063" w:rsidRPr="00E804C9">
        <w:tab/>
        <w:t xml:space="preserve">forward </w:t>
      </w:r>
      <w:r w:rsidR="00AA5063" w:rsidRPr="00E804C9">
        <w:rPr>
          <w:i/>
        </w:rPr>
        <w:t>cp-CIoT-5GS-Optimisation</w:t>
      </w:r>
      <w:r w:rsidR="00AA5063" w:rsidRPr="00E804C9">
        <w:t xml:space="preserve"> to upper layers, if present for the selected PLMN</w:t>
      </w:r>
      <w:r w:rsidR="00AA5063" w:rsidRPr="00E804C9">
        <w:rPr>
          <w:rFonts w:eastAsia="SimSun"/>
          <w:lang w:eastAsia="zh-CN"/>
        </w:rPr>
        <w:t>;</w:t>
      </w:r>
    </w:p>
    <w:p w14:paraId="71BA8134" w14:textId="4AF89D28" w:rsidR="00AA5063" w:rsidRPr="00E804C9" w:rsidRDefault="00DE2E3C" w:rsidP="00FF10EB">
      <w:pPr>
        <w:pStyle w:val="B5"/>
        <w:rPr>
          <w:rFonts w:eastAsia="SimSun"/>
          <w:lang w:eastAsia="zh-CN"/>
        </w:rPr>
      </w:pPr>
      <w:r w:rsidRPr="00E804C9">
        <w:t>5</w:t>
      </w:r>
      <w:r w:rsidR="00AA5063" w:rsidRPr="00E804C9">
        <w:t>&gt;</w:t>
      </w:r>
      <w:r w:rsidR="00AA5063" w:rsidRPr="00E804C9">
        <w:tab/>
        <w:t xml:space="preserve">forward </w:t>
      </w:r>
      <w:r w:rsidR="00AA5063" w:rsidRPr="00E804C9">
        <w:rPr>
          <w:i/>
        </w:rPr>
        <w:t>up-CIoT-5GS-Optimisation</w:t>
      </w:r>
      <w:r w:rsidR="00AA5063" w:rsidRPr="00E804C9">
        <w:t xml:space="preserve"> to upper layers, if present for the selected PLMN</w:t>
      </w:r>
      <w:r w:rsidR="00AA5063" w:rsidRPr="00E804C9">
        <w:rPr>
          <w:rFonts w:eastAsia="SimSun"/>
          <w:lang w:eastAsia="zh-CN"/>
        </w:rPr>
        <w:t>;</w:t>
      </w:r>
    </w:p>
    <w:p w14:paraId="1CF7E0B2" w14:textId="77777777" w:rsidR="00F648C1" w:rsidRPr="00E804C9" w:rsidRDefault="00F648C1" w:rsidP="00F648C1">
      <w:pPr>
        <w:pStyle w:val="B4"/>
      </w:pPr>
      <w:r w:rsidRPr="00E804C9">
        <w:t>4&gt;</w:t>
      </w:r>
      <w:r w:rsidRPr="00E804C9">
        <w:tab/>
        <w:t xml:space="preserve">if the UE is aerial UE and for the frequency band selected by the UE (from </w:t>
      </w:r>
      <w:r w:rsidRPr="00E804C9">
        <w:rPr>
          <w:i/>
        </w:rPr>
        <w:t>freqBandIndicatorAerial</w:t>
      </w:r>
      <w:r w:rsidRPr="00E804C9">
        <w:t xml:space="preserve"> or </w:t>
      </w:r>
      <w:r w:rsidRPr="00E804C9">
        <w:rPr>
          <w:i/>
        </w:rPr>
        <w:t>multiBandInfoListAerial</w:t>
      </w:r>
      <w:r w:rsidRPr="00E804C9">
        <w:t xml:space="preserve">), the </w:t>
      </w:r>
      <w:r w:rsidRPr="00E804C9">
        <w:rPr>
          <w:i/>
        </w:rPr>
        <w:t>freqBandInfoAerial</w:t>
      </w:r>
      <w:r w:rsidRPr="00E804C9">
        <w:t xml:space="preserve"> or the </w:t>
      </w:r>
      <w:r w:rsidRPr="00E804C9">
        <w:rPr>
          <w:i/>
        </w:rPr>
        <w:t>multiBandInfoListAerial</w:t>
      </w:r>
      <w:r w:rsidRPr="00E804C9">
        <w:t xml:space="preserve"> is present and the UE capable of </w:t>
      </w:r>
      <w:r w:rsidRPr="00E804C9">
        <w:rPr>
          <w:i/>
        </w:rPr>
        <w:t>multiNS-Pmax</w:t>
      </w:r>
      <w:r w:rsidRPr="00E804C9">
        <w:t xml:space="preserve"> does not support any of the </w:t>
      </w:r>
      <w:r w:rsidRPr="00E804C9">
        <w:rPr>
          <w:i/>
        </w:rPr>
        <w:t>additionalSpectrumEmission</w:t>
      </w:r>
      <w:r w:rsidRPr="00E804C9">
        <w:t xml:space="preserve"> in the </w:t>
      </w:r>
      <w:r w:rsidRPr="00E804C9">
        <w:rPr>
          <w:i/>
        </w:rPr>
        <w:t>NS-PmaxListAerial</w:t>
      </w:r>
      <w:r w:rsidRPr="00E804C9">
        <w:t xml:space="preserve"> within the </w:t>
      </w:r>
      <w:r w:rsidRPr="00E804C9">
        <w:rPr>
          <w:i/>
        </w:rPr>
        <w:t>freqBandInfoAerial</w:t>
      </w:r>
      <w:r w:rsidRPr="00E804C9">
        <w:t xml:space="preserve"> or </w:t>
      </w:r>
      <w:r w:rsidRPr="00E804C9">
        <w:rPr>
          <w:i/>
        </w:rPr>
        <w:t>multiBandInfoListAerial</w:t>
      </w:r>
      <w:r w:rsidRPr="00E804C9">
        <w:t>:</w:t>
      </w:r>
    </w:p>
    <w:p w14:paraId="6C73DEA2" w14:textId="52437AA0" w:rsidR="00F648C1" w:rsidRPr="00E804C9" w:rsidRDefault="00F648C1" w:rsidP="00F648C1">
      <w:pPr>
        <w:pStyle w:val="B5"/>
      </w:pPr>
      <w:r w:rsidRPr="00E804C9">
        <w:t>5&gt;</w:t>
      </w:r>
      <w:r w:rsidRPr="00E804C9">
        <w:tab/>
        <w:t>consider the cell as barred in accordance with TS 36.304 [4];</w:t>
      </w:r>
    </w:p>
    <w:p w14:paraId="3430E21E" w14:textId="77777777" w:rsidR="00F648C1" w:rsidRPr="00E804C9" w:rsidRDefault="00F648C1" w:rsidP="00F648C1">
      <w:pPr>
        <w:pStyle w:val="B5"/>
      </w:pPr>
      <w:r w:rsidRPr="00E804C9">
        <w:lastRenderedPageBreak/>
        <w:t>5&gt;</w:t>
      </w:r>
      <w:r w:rsidRPr="00E804C9">
        <w:tab/>
        <w:t xml:space="preserve">perform barring as if </w:t>
      </w:r>
      <w:r w:rsidRPr="00E804C9">
        <w:rPr>
          <w:i/>
        </w:rPr>
        <w:t>intraFreqReselection</w:t>
      </w:r>
      <w:r w:rsidRPr="00E804C9">
        <w:t xml:space="preserve"> is set to </w:t>
      </w:r>
      <w:r w:rsidRPr="00E804C9">
        <w:rPr>
          <w:i/>
        </w:rPr>
        <w:t>notAllowed</w:t>
      </w:r>
      <w:r w:rsidRPr="00E804C9">
        <w:t>,</w:t>
      </w:r>
      <w:r w:rsidRPr="00E804C9">
        <w:rPr>
          <w:i/>
        </w:rPr>
        <w:t xml:space="preserve"> </w:t>
      </w:r>
      <w:r w:rsidRPr="00E804C9">
        <w:t xml:space="preserve">and as if the </w:t>
      </w:r>
      <w:r w:rsidRPr="00E804C9">
        <w:rPr>
          <w:i/>
        </w:rPr>
        <w:t>csg-Indication</w:t>
      </w:r>
      <w:r w:rsidRPr="00E804C9">
        <w:t xml:space="preserve"> is set to </w:t>
      </w:r>
      <w:r w:rsidRPr="00E804C9">
        <w:rPr>
          <w:i/>
        </w:rPr>
        <w:t>FALSE</w:t>
      </w:r>
      <w:r w:rsidRPr="00E804C9">
        <w:rPr>
          <w:iCs/>
        </w:rPr>
        <w:t xml:space="preserve">, </w:t>
      </w:r>
      <w:r w:rsidRPr="00E804C9">
        <w:t>upon which the procedure ends;</w:t>
      </w:r>
    </w:p>
    <w:p w14:paraId="5E4D42B8" w14:textId="53C67B0D" w:rsidR="00AA128E" w:rsidRPr="00E804C9" w:rsidRDefault="00AA128E" w:rsidP="009B42D8">
      <w:pPr>
        <w:pStyle w:val="B4"/>
      </w:pPr>
      <w:r w:rsidRPr="00E804C9">
        <w:t>4&gt;</w:t>
      </w:r>
      <w:r w:rsidRPr="00E804C9">
        <w:tab/>
      </w:r>
      <w:r w:rsidR="00F648C1" w:rsidRPr="00E804C9">
        <w:t xml:space="preserve">else </w:t>
      </w:r>
      <w:r w:rsidRPr="00E804C9">
        <w:t xml:space="preserve">if the UE is aerial UE and for the frequency band selected by the UE (from </w:t>
      </w:r>
      <w:r w:rsidRPr="00E804C9">
        <w:rPr>
          <w:i/>
        </w:rPr>
        <w:t>freqBandIndicatorAerial</w:t>
      </w:r>
      <w:r w:rsidRPr="00E804C9">
        <w:t xml:space="preserve"> or </w:t>
      </w:r>
      <w:r w:rsidRPr="00E804C9">
        <w:rPr>
          <w:i/>
        </w:rPr>
        <w:t>multiBandInfoListAerial</w:t>
      </w:r>
      <w:r w:rsidRPr="00E804C9">
        <w:t xml:space="preserve">), the </w:t>
      </w:r>
      <w:r w:rsidRPr="00E804C9">
        <w:rPr>
          <w:i/>
        </w:rPr>
        <w:t>freqBandInfoAerial</w:t>
      </w:r>
      <w:r w:rsidRPr="00E804C9">
        <w:t xml:space="preserve"> or the </w:t>
      </w:r>
      <w:r w:rsidRPr="00E804C9">
        <w:rPr>
          <w:i/>
        </w:rPr>
        <w:t>multiBandInfoListAerial</w:t>
      </w:r>
      <w:r w:rsidRPr="00E804C9">
        <w:t xml:space="preserve"> is present and the UE capable of </w:t>
      </w:r>
      <w:r w:rsidRPr="00E804C9">
        <w:rPr>
          <w:i/>
        </w:rPr>
        <w:t>multiNS-Pmax</w:t>
      </w:r>
      <w:r w:rsidRPr="00E804C9">
        <w:t xml:space="preserve"> supports at least one </w:t>
      </w:r>
      <w:r w:rsidRPr="00E804C9">
        <w:rPr>
          <w:i/>
        </w:rPr>
        <w:t>additionalSpectrumEmission</w:t>
      </w:r>
      <w:r w:rsidRPr="00E804C9">
        <w:t xml:space="preserve"> in the </w:t>
      </w:r>
      <w:r w:rsidRPr="00E804C9">
        <w:rPr>
          <w:i/>
        </w:rPr>
        <w:t>NS-PmaxListAerial</w:t>
      </w:r>
      <w:r w:rsidRPr="00E804C9">
        <w:t xml:space="preserve"> within the </w:t>
      </w:r>
      <w:r w:rsidRPr="00E804C9">
        <w:rPr>
          <w:i/>
        </w:rPr>
        <w:t>freqBandInfoAerial</w:t>
      </w:r>
      <w:r w:rsidRPr="00E804C9">
        <w:t xml:space="preserve"> or </w:t>
      </w:r>
      <w:r w:rsidRPr="00E804C9">
        <w:rPr>
          <w:i/>
        </w:rPr>
        <w:t>multiBandInfoListAerial</w:t>
      </w:r>
      <w:r w:rsidRPr="00E804C9">
        <w:t>:</w:t>
      </w:r>
    </w:p>
    <w:p w14:paraId="550587A7" w14:textId="77777777" w:rsidR="00AA128E" w:rsidRPr="00E804C9" w:rsidRDefault="00AA128E" w:rsidP="009B42D8">
      <w:pPr>
        <w:pStyle w:val="B5"/>
      </w:pPr>
      <w:r w:rsidRPr="00E804C9">
        <w:t>5&gt;</w:t>
      </w:r>
      <w:r w:rsidRPr="00E804C9">
        <w:tab/>
        <w:t xml:space="preserve">apply the first listed </w:t>
      </w:r>
      <w:r w:rsidRPr="00E804C9">
        <w:rPr>
          <w:i/>
        </w:rPr>
        <w:t>additionalSpectrumEmission</w:t>
      </w:r>
      <w:r w:rsidRPr="00E804C9">
        <w:t xml:space="preserve"> which it supports among the values included in </w:t>
      </w:r>
      <w:r w:rsidRPr="00E804C9">
        <w:rPr>
          <w:i/>
        </w:rPr>
        <w:t>NS-PmaxListAerial</w:t>
      </w:r>
      <w:r w:rsidRPr="00E804C9">
        <w:t xml:space="preserve"> within </w:t>
      </w:r>
      <w:r w:rsidRPr="00E804C9">
        <w:rPr>
          <w:i/>
        </w:rPr>
        <w:t>freqBandInfoAerial</w:t>
      </w:r>
      <w:r w:rsidRPr="00E804C9">
        <w:t xml:space="preserve"> or </w:t>
      </w:r>
      <w:r w:rsidRPr="00E804C9">
        <w:rPr>
          <w:i/>
        </w:rPr>
        <w:t>multiBandInfoListAerial</w:t>
      </w:r>
      <w:r w:rsidRPr="00E804C9">
        <w:t>;</w:t>
      </w:r>
    </w:p>
    <w:p w14:paraId="5031EBCE" w14:textId="77777777" w:rsidR="00AA128E" w:rsidRPr="00E804C9" w:rsidRDefault="00AA128E" w:rsidP="009B42D8">
      <w:pPr>
        <w:pStyle w:val="B5"/>
      </w:pPr>
      <w:r w:rsidRPr="00E804C9">
        <w:t>5&gt;</w:t>
      </w:r>
      <w:r w:rsidRPr="00E804C9">
        <w:tab/>
        <w:t xml:space="preserve">if the </w:t>
      </w:r>
      <w:r w:rsidRPr="00E804C9">
        <w:rPr>
          <w:i/>
        </w:rPr>
        <w:t>additionalPmax</w:t>
      </w:r>
      <w:r w:rsidRPr="00E804C9">
        <w:t xml:space="preserve"> is present in the same entry of the selected </w:t>
      </w:r>
      <w:r w:rsidRPr="00E804C9">
        <w:rPr>
          <w:i/>
        </w:rPr>
        <w:t>additionalSpectrumEmission</w:t>
      </w:r>
      <w:r w:rsidRPr="00E804C9">
        <w:t xml:space="preserve"> within </w:t>
      </w:r>
      <w:r w:rsidRPr="00E804C9">
        <w:rPr>
          <w:i/>
        </w:rPr>
        <w:t>NS-PmaxListAerial</w:t>
      </w:r>
      <w:r w:rsidRPr="00E804C9">
        <w:t>:</w:t>
      </w:r>
    </w:p>
    <w:p w14:paraId="26302B62" w14:textId="77777777" w:rsidR="00AA128E" w:rsidRPr="00E804C9" w:rsidRDefault="00AA128E" w:rsidP="009B42D8">
      <w:pPr>
        <w:pStyle w:val="B6"/>
      </w:pPr>
      <w:r w:rsidRPr="00E804C9">
        <w:t>6&gt;</w:t>
      </w:r>
      <w:r w:rsidRPr="00E804C9">
        <w:tab/>
        <w:t xml:space="preserve">apply the </w:t>
      </w:r>
      <w:r w:rsidRPr="00E804C9">
        <w:rPr>
          <w:i/>
        </w:rPr>
        <w:t>additionalPmax</w:t>
      </w:r>
      <w:r w:rsidRPr="00E804C9">
        <w:t>;</w:t>
      </w:r>
    </w:p>
    <w:p w14:paraId="20FD1782" w14:textId="77777777" w:rsidR="00AA128E" w:rsidRPr="00E804C9" w:rsidRDefault="00AA128E" w:rsidP="009B42D8">
      <w:pPr>
        <w:pStyle w:val="B5"/>
      </w:pPr>
      <w:r w:rsidRPr="00E804C9">
        <w:t>5&gt;</w:t>
      </w:r>
      <w:r w:rsidRPr="00E804C9">
        <w:tab/>
        <w:t>else:</w:t>
      </w:r>
    </w:p>
    <w:p w14:paraId="287BA5F4" w14:textId="77777777" w:rsidR="00AA128E" w:rsidRPr="00E804C9" w:rsidRDefault="00AA128E" w:rsidP="009B42D8">
      <w:pPr>
        <w:pStyle w:val="B6"/>
      </w:pPr>
      <w:r w:rsidRPr="00E804C9">
        <w:t>6&gt;</w:t>
      </w:r>
      <w:r w:rsidRPr="00E804C9">
        <w:tab/>
        <w:t xml:space="preserve">apply the </w:t>
      </w:r>
      <w:r w:rsidRPr="00E804C9">
        <w:rPr>
          <w:i/>
        </w:rPr>
        <w:t>p-Max</w:t>
      </w:r>
      <w:r w:rsidRPr="00E804C9">
        <w:t>;</w:t>
      </w:r>
    </w:p>
    <w:p w14:paraId="1AFB8C69" w14:textId="2580C790" w:rsidR="009722D5" w:rsidRPr="00E804C9" w:rsidRDefault="00DE2E3C" w:rsidP="00FF10EB">
      <w:pPr>
        <w:pStyle w:val="B4"/>
      </w:pPr>
      <w:r w:rsidRPr="00E804C9">
        <w:t>4</w:t>
      </w:r>
      <w:r w:rsidR="009722D5" w:rsidRPr="00E804C9">
        <w:t>&gt;</w:t>
      </w:r>
      <w:r w:rsidR="009722D5" w:rsidRPr="00E804C9">
        <w:tab/>
      </w:r>
      <w:r w:rsidR="00AA128E" w:rsidRPr="00E804C9">
        <w:t xml:space="preserve">else </w:t>
      </w:r>
      <w:r w:rsidR="009722D5" w:rsidRPr="00E804C9">
        <w:t xml:space="preserve">if, for the frequency band selected by the UE (from </w:t>
      </w:r>
      <w:r w:rsidR="009722D5" w:rsidRPr="00E804C9">
        <w:rPr>
          <w:i/>
        </w:rPr>
        <w:t>freqBandIndicator</w:t>
      </w:r>
      <w:r w:rsidR="009722D5" w:rsidRPr="00E804C9">
        <w:t xml:space="preserve"> or </w:t>
      </w:r>
      <w:r w:rsidR="009722D5" w:rsidRPr="00E804C9">
        <w:rPr>
          <w:i/>
        </w:rPr>
        <w:t>multiBandInfoList</w:t>
      </w:r>
      <w:r w:rsidR="009722D5" w:rsidRPr="00E804C9">
        <w:t xml:space="preserve">), the </w:t>
      </w:r>
      <w:r w:rsidR="009722D5" w:rsidRPr="00E804C9">
        <w:rPr>
          <w:i/>
        </w:rPr>
        <w:t>freqBandInfo</w:t>
      </w:r>
      <w:r w:rsidR="009722D5" w:rsidRPr="00E804C9">
        <w:t xml:space="preserve"> or the </w:t>
      </w:r>
      <w:r w:rsidR="009722D5" w:rsidRPr="00E804C9">
        <w:rPr>
          <w:i/>
        </w:rPr>
        <w:t>multiBandInfoList-v10j0</w:t>
      </w:r>
      <w:r w:rsidR="009722D5" w:rsidRPr="00E804C9">
        <w:t xml:space="preserve"> is present and the UE capable of </w:t>
      </w:r>
      <w:r w:rsidR="009722D5" w:rsidRPr="00E804C9">
        <w:rPr>
          <w:i/>
        </w:rPr>
        <w:t>multiNS-Pmax</w:t>
      </w:r>
      <w:r w:rsidR="009722D5" w:rsidRPr="00E804C9">
        <w:t xml:space="preserve"> supports at least one </w:t>
      </w:r>
      <w:r w:rsidR="009722D5" w:rsidRPr="00E804C9">
        <w:rPr>
          <w:i/>
        </w:rPr>
        <w:t>additionalSpectrumEmission</w:t>
      </w:r>
      <w:r w:rsidR="009722D5" w:rsidRPr="00E804C9">
        <w:t xml:space="preserve"> in the </w:t>
      </w:r>
      <w:r w:rsidR="009722D5" w:rsidRPr="00E804C9">
        <w:rPr>
          <w:i/>
        </w:rPr>
        <w:t>NS-PmaxList</w:t>
      </w:r>
      <w:r w:rsidR="009722D5" w:rsidRPr="00E804C9">
        <w:t xml:space="preserve"> within the </w:t>
      </w:r>
      <w:r w:rsidR="009722D5" w:rsidRPr="00E804C9">
        <w:rPr>
          <w:i/>
        </w:rPr>
        <w:t>freqBandInfo</w:t>
      </w:r>
      <w:r w:rsidR="009722D5" w:rsidRPr="00E804C9">
        <w:t xml:space="preserve"> or </w:t>
      </w:r>
      <w:r w:rsidR="009722D5" w:rsidRPr="00E804C9">
        <w:rPr>
          <w:i/>
        </w:rPr>
        <w:t>multiBandInfoList-v10j0</w:t>
      </w:r>
      <w:r w:rsidR="009722D5" w:rsidRPr="00E804C9">
        <w:t>:</w:t>
      </w:r>
    </w:p>
    <w:p w14:paraId="3F465237" w14:textId="4A05C0D6" w:rsidR="009722D5" w:rsidRPr="00E804C9" w:rsidRDefault="00DE2E3C" w:rsidP="00FF10EB">
      <w:pPr>
        <w:pStyle w:val="B5"/>
      </w:pPr>
      <w:r w:rsidRPr="00E804C9">
        <w:t>5</w:t>
      </w:r>
      <w:r w:rsidR="009722D5" w:rsidRPr="00E804C9">
        <w:t>&gt;</w:t>
      </w:r>
      <w:r w:rsidR="009722D5" w:rsidRPr="00E804C9">
        <w:tab/>
        <w:t xml:space="preserve">apply the first listed </w:t>
      </w:r>
      <w:r w:rsidR="009722D5" w:rsidRPr="00E804C9">
        <w:rPr>
          <w:i/>
        </w:rPr>
        <w:t>additionalSpectrumEmission</w:t>
      </w:r>
      <w:r w:rsidR="009722D5" w:rsidRPr="00E804C9">
        <w:t xml:space="preserve"> which it supports among the values included in </w:t>
      </w:r>
      <w:r w:rsidR="009722D5" w:rsidRPr="00E804C9">
        <w:rPr>
          <w:i/>
        </w:rPr>
        <w:t>NS-PmaxList</w:t>
      </w:r>
      <w:r w:rsidR="009722D5" w:rsidRPr="00E804C9">
        <w:t xml:space="preserve"> within </w:t>
      </w:r>
      <w:r w:rsidR="009722D5" w:rsidRPr="00E804C9">
        <w:rPr>
          <w:i/>
        </w:rPr>
        <w:t>freqBandInfo</w:t>
      </w:r>
      <w:r w:rsidR="009722D5" w:rsidRPr="00E804C9">
        <w:t xml:space="preserve"> or </w:t>
      </w:r>
      <w:r w:rsidR="009722D5" w:rsidRPr="00E804C9">
        <w:rPr>
          <w:i/>
        </w:rPr>
        <w:t>multiBandInfolist-v10j0</w:t>
      </w:r>
      <w:r w:rsidR="009722D5" w:rsidRPr="00E804C9">
        <w:t>;</w:t>
      </w:r>
    </w:p>
    <w:p w14:paraId="07CCD90E" w14:textId="59C3BAB7" w:rsidR="009722D5" w:rsidRPr="00E804C9" w:rsidRDefault="00DE2E3C" w:rsidP="00FF10EB">
      <w:pPr>
        <w:pStyle w:val="B5"/>
      </w:pPr>
      <w:r w:rsidRPr="00E804C9">
        <w:t>5</w:t>
      </w:r>
      <w:r w:rsidR="009722D5" w:rsidRPr="00E804C9">
        <w:t>&gt;</w:t>
      </w:r>
      <w:r w:rsidR="009722D5" w:rsidRPr="00E804C9">
        <w:tab/>
        <w:t xml:space="preserve">if the </w:t>
      </w:r>
      <w:r w:rsidR="009722D5" w:rsidRPr="00E804C9">
        <w:rPr>
          <w:i/>
        </w:rPr>
        <w:t>additionalPmax</w:t>
      </w:r>
      <w:r w:rsidR="009722D5" w:rsidRPr="00E804C9">
        <w:t xml:space="preserve"> is present in the same entry of the selected </w:t>
      </w:r>
      <w:r w:rsidR="009722D5" w:rsidRPr="00E804C9">
        <w:rPr>
          <w:i/>
        </w:rPr>
        <w:t>additionalSpectrumEmission</w:t>
      </w:r>
      <w:r w:rsidR="009722D5" w:rsidRPr="00E804C9">
        <w:t xml:space="preserve"> within </w:t>
      </w:r>
      <w:r w:rsidR="009722D5" w:rsidRPr="00E804C9">
        <w:rPr>
          <w:i/>
        </w:rPr>
        <w:t>NS-PmaxList</w:t>
      </w:r>
      <w:r w:rsidR="009722D5" w:rsidRPr="00E804C9">
        <w:t>:</w:t>
      </w:r>
    </w:p>
    <w:p w14:paraId="58AFB617" w14:textId="44DEEAAD" w:rsidR="009722D5" w:rsidRPr="00E804C9" w:rsidRDefault="00DE2E3C" w:rsidP="00FF10EB">
      <w:pPr>
        <w:pStyle w:val="B6"/>
      </w:pPr>
      <w:r w:rsidRPr="00E804C9">
        <w:t>6</w:t>
      </w:r>
      <w:r w:rsidR="009722D5" w:rsidRPr="00E804C9">
        <w:t>&gt;</w:t>
      </w:r>
      <w:r w:rsidR="009722D5" w:rsidRPr="00E804C9">
        <w:tab/>
        <w:t xml:space="preserve">apply the </w:t>
      </w:r>
      <w:r w:rsidR="009722D5" w:rsidRPr="00E804C9">
        <w:rPr>
          <w:i/>
        </w:rPr>
        <w:t>additionalPmax</w:t>
      </w:r>
      <w:r w:rsidR="009722D5" w:rsidRPr="00E804C9">
        <w:t>;</w:t>
      </w:r>
    </w:p>
    <w:p w14:paraId="67E97F8C" w14:textId="36DDD3C7" w:rsidR="009722D5" w:rsidRPr="00E804C9" w:rsidRDefault="00DE2E3C" w:rsidP="00FF10EB">
      <w:pPr>
        <w:pStyle w:val="B5"/>
      </w:pPr>
      <w:r w:rsidRPr="00E804C9">
        <w:t>5</w:t>
      </w:r>
      <w:r w:rsidR="009722D5" w:rsidRPr="00E804C9">
        <w:t>&gt;</w:t>
      </w:r>
      <w:r w:rsidR="009722D5" w:rsidRPr="00E804C9">
        <w:tab/>
        <w:t>else:</w:t>
      </w:r>
    </w:p>
    <w:p w14:paraId="03CF0CFB" w14:textId="77124677" w:rsidR="0037653C" w:rsidRPr="00E804C9" w:rsidRDefault="00DE2E3C" w:rsidP="00FF10EB">
      <w:pPr>
        <w:pStyle w:val="B6"/>
      </w:pPr>
      <w:r w:rsidRPr="00E804C9">
        <w:t>6</w:t>
      </w:r>
      <w:r w:rsidR="009722D5" w:rsidRPr="00E804C9">
        <w:t>&gt;</w:t>
      </w:r>
      <w:r w:rsidR="009722D5" w:rsidRPr="00E804C9">
        <w:tab/>
        <w:t xml:space="preserve">apply the </w:t>
      </w:r>
      <w:r w:rsidR="009722D5" w:rsidRPr="00E804C9">
        <w:rPr>
          <w:i/>
        </w:rPr>
        <w:t>p-Max</w:t>
      </w:r>
      <w:r w:rsidR="009722D5" w:rsidRPr="00E804C9">
        <w:t>;</w:t>
      </w:r>
    </w:p>
    <w:p w14:paraId="4FEDE3AE" w14:textId="3FDD1F3B" w:rsidR="009722D5" w:rsidRPr="00E804C9" w:rsidRDefault="00DE2E3C" w:rsidP="00FF10EB">
      <w:pPr>
        <w:pStyle w:val="B4"/>
      </w:pPr>
      <w:r w:rsidRPr="00E804C9">
        <w:t>4</w:t>
      </w:r>
      <w:r w:rsidR="009722D5" w:rsidRPr="00E804C9">
        <w:t>&gt;</w:t>
      </w:r>
      <w:r w:rsidR="009722D5" w:rsidRPr="00E804C9">
        <w:tab/>
        <w:t>else:</w:t>
      </w:r>
    </w:p>
    <w:p w14:paraId="744479A0" w14:textId="2103E4D7" w:rsidR="009722D5" w:rsidRPr="00E804C9" w:rsidRDefault="00DE2E3C" w:rsidP="00FF10EB">
      <w:pPr>
        <w:pStyle w:val="B5"/>
      </w:pPr>
      <w:r w:rsidRPr="00E804C9">
        <w:t>5</w:t>
      </w:r>
      <w:r w:rsidR="009722D5" w:rsidRPr="00E804C9">
        <w:t>&gt;</w:t>
      </w:r>
      <w:r w:rsidR="009722D5" w:rsidRPr="00E804C9">
        <w:tab/>
        <w:t xml:space="preserve">apply the </w:t>
      </w:r>
      <w:r w:rsidR="009722D5" w:rsidRPr="00E804C9">
        <w:rPr>
          <w:i/>
          <w:iCs/>
        </w:rPr>
        <w:t>additionalSpectrumEmission</w:t>
      </w:r>
      <w:r w:rsidR="009722D5" w:rsidRPr="00E804C9">
        <w:t xml:space="preserve"> in </w:t>
      </w:r>
      <w:r w:rsidR="009722D5" w:rsidRPr="00E804C9">
        <w:rPr>
          <w:i/>
          <w:iCs/>
        </w:rPr>
        <w:t>SystemInformationBlockType2</w:t>
      </w:r>
      <w:r w:rsidR="009722D5" w:rsidRPr="00E804C9">
        <w:t xml:space="preserve"> and the </w:t>
      </w:r>
      <w:r w:rsidR="009722D5" w:rsidRPr="00E804C9">
        <w:rPr>
          <w:i/>
          <w:iCs/>
        </w:rPr>
        <w:t>p-Max</w:t>
      </w:r>
      <w:r w:rsidR="009722D5" w:rsidRPr="00E804C9">
        <w:t>;</w:t>
      </w:r>
    </w:p>
    <w:p w14:paraId="01FAF327" w14:textId="2D6ECDBE" w:rsidR="009722D5" w:rsidRPr="00E804C9" w:rsidRDefault="00DE2E3C" w:rsidP="00FF10EB">
      <w:pPr>
        <w:pStyle w:val="B3"/>
      </w:pPr>
      <w:r w:rsidRPr="00E804C9">
        <w:t>3</w:t>
      </w:r>
      <w:r w:rsidR="009722D5" w:rsidRPr="00E804C9">
        <w:t>&gt;</w:t>
      </w:r>
      <w:r w:rsidR="009722D5" w:rsidRPr="00E804C9">
        <w:tab/>
        <w:t>else:</w:t>
      </w:r>
    </w:p>
    <w:p w14:paraId="134ED4BF" w14:textId="0ED7D05D" w:rsidR="009722D5" w:rsidRPr="00E804C9" w:rsidRDefault="00DE2E3C" w:rsidP="00FF10EB">
      <w:pPr>
        <w:pStyle w:val="B4"/>
      </w:pPr>
      <w:r w:rsidRPr="00E804C9">
        <w:t>4</w:t>
      </w:r>
      <w:r w:rsidR="009722D5" w:rsidRPr="00E804C9">
        <w:t>&gt;</w:t>
      </w:r>
      <w:r w:rsidR="009722D5" w:rsidRPr="00E804C9">
        <w:tab/>
        <w:t>consider the cell as barred in accordance with TS 36.304 [4]; and</w:t>
      </w:r>
    </w:p>
    <w:p w14:paraId="524451FE" w14:textId="08612733" w:rsidR="009722D5" w:rsidRPr="00E804C9" w:rsidRDefault="00DE2E3C" w:rsidP="00FF10EB">
      <w:pPr>
        <w:pStyle w:val="B4"/>
      </w:pPr>
      <w:r w:rsidRPr="00E804C9">
        <w:t>4</w:t>
      </w:r>
      <w:r w:rsidR="009722D5" w:rsidRPr="00E804C9">
        <w:t>&gt;</w:t>
      </w:r>
      <w:r w:rsidR="009722D5" w:rsidRPr="00E804C9">
        <w:tab/>
        <w:t xml:space="preserve">perform barring as if </w:t>
      </w:r>
      <w:r w:rsidR="009722D5" w:rsidRPr="00E804C9">
        <w:rPr>
          <w:i/>
        </w:rPr>
        <w:t>intraFreqReselection</w:t>
      </w:r>
      <w:r w:rsidR="009722D5" w:rsidRPr="00E804C9">
        <w:t xml:space="preserve"> is set to </w:t>
      </w:r>
      <w:r w:rsidR="009722D5" w:rsidRPr="00E804C9">
        <w:rPr>
          <w:i/>
        </w:rPr>
        <w:t>notAllowed</w:t>
      </w:r>
      <w:r w:rsidR="009722D5" w:rsidRPr="00E804C9">
        <w:t>,</w:t>
      </w:r>
      <w:r w:rsidR="009722D5" w:rsidRPr="00E804C9">
        <w:rPr>
          <w:i/>
        </w:rPr>
        <w:t xml:space="preserve"> </w:t>
      </w:r>
      <w:r w:rsidR="009722D5" w:rsidRPr="00E804C9">
        <w:t xml:space="preserve">and as if the </w:t>
      </w:r>
      <w:r w:rsidR="009722D5" w:rsidRPr="00E804C9">
        <w:rPr>
          <w:i/>
        </w:rPr>
        <w:t>csg-Indication</w:t>
      </w:r>
      <w:r w:rsidR="009722D5" w:rsidRPr="00E804C9">
        <w:t xml:space="preserve"> is set to </w:t>
      </w:r>
      <w:r w:rsidR="009722D5" w:rsidRPr="00E804C9">
        <w:rPr>
          <w:i/>
        </w:rPr>
        <w:t>FALSE</w:t>
      </w:r>
      <w:r w:rsidR="009722D5" w:rsidRPr="00E804C9">
        <w:t>;</w:t>
      </w:r>
    </w:p>
    <w:p w14:paraId="220A6D5E" w14:textId="77777777" w:rsidR="00BD67B1" w:rsidRPr="00E804C9" w:rsidRDefault="009722D5" w:rsidP="00BD67B1">
      <w:r w:rsidRPr="00E804C9">
        <w:t xml:space="preserve">Upon receiving the </w:t>
      </w:r>
      <w:r w:rsidRPr="00E804C9">
        <w:rPr>
          <w:i/>
        </w:rPr>
        <w:t>SystemInformationBlockType1-NB</w:t>
      </w:r>
      <w:r w:rsidRPr="00E804C9">
        <w:t>, the UE shall:</w:t>
      </w:r>
    </w:p>
    <w:p w14:paraId="05127ECD" w14:textId="77777777" w:rsidR="00BD67B1" w:rsidRPr="00E804C9" w:rsidRDefault="00BD67B1" w:rsidP="00BD67B1">
      <w:pPr>
        <w:pStyle w:val="B1"/>
      </w:pPr>
      <w:r w:rsidRPr="00E804C9">
        <w:t>1&gt;</w:t>
      </w:r>
      <w:r w:rsidRPr="00E804C9">
        <w:tab/>
        <w:t>if the upper layers indicate the selected core network type as 5GC:</w:t>
      </w:r>
    </w:p>
    <w:p w14:paraId="3197352C" w14:textId="77777777" w:rsidR="00BD67B1" w:rsidRPr="00E804C9" w:rsidRDefault="00BD67B1" w:rsidP="00BD67B1">
      <w:pPr>
        <w:pStyle w:val="B2"/>
      </w:pPr>
      <w:r w:rsidRPr="00E804C9">
        <w:t>2&gt;</w:t>
      </w:r>
      <w:r w:rsidRPr="00E804C9">
        <w:tab/>
        <w:t xml:space="preserve">in the remainder of the procedures use </w:t>
      </w:r>
      <w:r w:rsidRPr="00E804C9">
        <w:rPr>
          <w:i/>
        </w:rPr>
        <w:t>plmn-IdentityList</w:t>
      </w:r>
      <w:r w:rsidRPr="00E804C9">
        <w:t xml:space="preserve">, </w:t>
      </w:r>
      <w:r w:rsidRPr="00E804C9">
        <w:rPr>
          <w:i/>
        </w:rPr>
        <w:t>trackingAreaCode</w:t>
      </w:r>
      <w:r w:rsidRPr="00E804C9">
        <w:t xml:space="preserve">, and </w:t>
      </w:r>
      <w:r w:rsidRPr="00E804C9">
        <w:rPr>
          <w:i/>
        </w:rPr>
        <w:t>cellIdentity</w:t>
      </w:r>
      <w:r w:rsidRPr="00E804C9">
        <w:t xml:space="preserve"> for the cell as received in the </w:t>
      </w:r>
      <w:r w:rsidRPr="00E804C9">
        <w:rPr>
          <w:i/>
        </w:rPr>
        <w:t>cellAccessRelatedInfo-5GC</w:t>
      </w:r>
      <w:r w:rsidRPr="00E804C9">
        <w:t>;</w:t>
      </w:r>
    </w:p>
    <w:p w14:paraId="10DFA364" w14:textId="77777777" w:rsidR="00BD67B1" w:rsidRPr="00E804C9" w:rsidRDefault="00BD67B1" w:rsidP="00BD67B1">
      <w:pPr>
        <w:pStyle w:val="B1"/>
      </w:pPr>
      <w:r w:rsidRPr="00E804C9">
        <w:t>1&gt;</w:t>
      </w:r>
      <w:r w:rsidRPr="00E804C9">
        <w:tab/>
        <w:t>else:</w:t>
      </w:r>
    </w:p>
    <w:p w14:paraId="6E8BF4F6" w14:textId="716AAC1A" w:rsidR="009722D5" w:rsidRPr="00E804C9" w:rsidRDefault="00BD67B1" w:rsidP="001628A2">
      <w:pPr>
        <w:pStyle w:val="B2"/>
      </w:pPr>
      <w:r w:rsidRPr="00E804C9">
        <w:t>2&gt;</w:t>
      </w:r>
      <w:r w:rsidRPr="00E804C9">
        <w:tab/>
        <w:t xml:space="preserve">in the remainder of the procedures use </w:t>
      </w:r>
      <w:r w:rsidRPr="00E804C9">
        <w:rPr>
          <w:i/>
        </w:rPr>
        <w:t>plmn-IdentityList</w:t>
      </w:r>
      <w:r w:rsidRPr="00E804C9">
        <w:t xml:space="preserve">, </w:t>
      </w:r>
      <w:r w:rsidRPr="00E804C9">
        <w:rPr>
          <w:i/>
        </w:rPr>
        <w:t>trackingAreaCode</w:t>
      </w:r>
      <w:r w:rsidRPr="00E804C9">
        <w:t xml:space="preserve">, </w:t>
      </w:r>
      <w:r w:rsidR="0070261D" w:rsidRPr="00E804C9">
        <w:rPr>
          <w:i/>
          <w:iCs/>
        </w:rPr>
        <w:t>trackingAreaList</w:t>
      </w:r>
      <w:r w:rsidR="0070261D" w:rsidRPr="00E804C9">
        <w:t xml:space="preserve"> </w:t>
      </w:r>
      <w:r w:rsidRPr="00E804C9">
        <w:t xml:space="preserve">and </w:t>
      </w:r>
      <w:r w:rsidRPr="00E804C9">
        <w:rPr>
          <w:i/>
        </w:rPr>
        <w:t>cellIdentity</w:t>
      </w:r>
      <w:r w:rsidRPr="00E804C9">
        <w:t xml:space="preserve"> for the cell as received in the </w:t>
      </w:r>
      <w:r w:rsidRPr="00E804C9">
        <w:rPr>
          <w:i/>
        </w:rPr>
        <w:t>cellAccessRelatedInfo</w:t>
      </w:r>
      <w:r w:rsidRPr="00E804C9">
        <w:t>;</w:t>
      </w:r>
    </w:p>
    <w:p w14:paraId="0A418612" w14:textId="77777777" w:rsidR="009722D5" w:rsidRPr="00E804C9" w:rsidRDefault="009722D5" w:rsidP="009722D5">
      <w:pPr>
        <w:pStyle w:val="B1"/>
      </w:pPr>
      <w:r w:rsidRPr="00E804C9">
        <w:t>1&gt;</w:t>
      </w:r>
      <w:r w:rsidRPr="00E804C9">
        <w:tab/>
        <w:t xml:space="preserve">if the frequency band indicated in the </w:t>
      </w:r>
      <w:r w:rsidRPr="00E804C9">
        <w:rPr>
          <w:i/>
        </w:rPr>
        <w:t>freqBandIndicator</w:t>
      </w:r>
      <w:r w:rsidRPr="00E804C9">
        <w:t xml:space="preserve"> is part of the frequency bands supported by the UE; or</w:t>
      </w:r>
    </w:p>
    <w:p w14:paraId="0EC10808" w14:textId="77777777" w:rsidR="009722D5" w:rsidRPr="00E804C9" w:rsidRDefault="009722D5" w:rsidP="009722D5">
      <w:pPr>
        <w:pStyle w:val="B1"/>
      </w:pPr>
      <w:r w:rsidRPr="00E804C9">
        <w:t>1&gt;</w:t>
      </w:r>
      <w:r w:rsidRPr="00E804C9">
        <w:tab/>
        <w:t xml:space="preserve">if one or more of the frequency bands indicated in the </w:t>
      </w:r>
      <w:r w:rsidRPr="00E804C9">
        <w:rPr>
          <w:i/>
          <w:iCs/>
        </w:rPr>
        <w:t xml:space="preserve">multiBandInfoList </w:t>
      </w:r>
      <w:r w:rsidRPr="00E804C9">
        <w:t>are part of the frequency bands supported by the UE:</w:t>
      </w:r>
    </w:p>
    <w:p w14:paraId="1E5DC3D2" w14:textId="77777777" w:rsidR="009722D5" w:rsidRPr="00E804C9" w:rsidRDefault="009722D5" w:rsidP="009722D5">
      <w:pPr>
        <w:pStyle w:val="B2"/>
      </w:pPr>
      <w:r w:rsidRPr="00E804C9">
        <w:t>2&gt;</w:t>
      </w:r>
      <w:r w:rsidRPr="00E804C9">
        <w:tab/>
        <w:t xml:space="preserve">forward the </w:t>
      </w:r>
      <w:r w:rsidRPr="00E804C9">
        <w:rPr>
          <w:i/>
        </w:rPr>
        <w:t>cellIdentity</w:t>
      </w:r>
      <w:r w:rsidRPr="00E804C9">
        <w:t xml:space="preserve"> to upper layers;</w:t>
      </w:r>
    </w:p>
    <w:p w14:paraId="0E2E0983" w14:textId="77777777" w:rsidR="001242F9" w:rsidRPr="00E804C9" w:rsidRDefault="009722D5" w:rsidP="001242F9">
      <w:pPr>
        <w:pStyle w:val="B2"/>
      </w:pPr>
      <w:r w:rsidRPr="00E804C9">
        <w:lastRenderedPageBreak/>
        <w:t>2&gt;</w:t>
      </w:r>
      <w:r w:rsidRPr="00E804C9">
        <w:tab/>
        <w:t xml:space="preserve">forward the </w:t>
      </w:r>
      <w:r w:rsidRPr="00E804C9">
        <w:rPr>
          <w:i/>
          <w:iCs/>
        </w:rPr>
        <w:t>trackingAreaCode</w:t>
      </w:r>
      <w:r w:rsidRPr="00E804C9">
        <w:t xml:space="preserve"> to upper layers;</w:t>
      </w:r>
    </w:p>
    <w:p w14:paraId="7CDFB96F" w14:textId="7E22BB3D" w:rsidR="0070261D" w:rsidRPr="00E804C9" w:rsidRDefault="003569B3" w:rsidP="003569B3">
      <w:pPr>
        <w:pStyle w:val="B2"/>
      </w:pPr>
      <w:r w:rsidRPr="00E804C9">
        <w:t>2</w:t>
      </w:r>
      <w:r w:rsidR="0070261D" w:rsidRPr="00E804C9">
        <w:t>&gt;</w:t>
      </w:r>
      <w:r w:rsidR="0070261D" w:rsidRPr="00E804C9">
        <w:tab/>
      </w:r>
      <w:r w:rsidR="0070261D" w:rsidRPr="00E804C9">
        <w:rPr>
          <w:rFonts w:eastAsia="SimSun"/>
        </w:rPr>
        <w:t xml:space="preserve">forward the </w:t>
      </w:r>
      <w:r w:rsidR="0070261D" w:rsidRPr="00E804C9">
        <w:rPr>
          <w:i/>
        </w:rPr>
        <w:t>trackingAreaList</w:t>
      </w:r>
      <w:r w:rsidR="0070261D" w:rsidRPr="00E804C9">
        <w:t xml:space="preserve"> to upper layers, if present;</w:t>
      </w:r>
    </w:p>
    <w:p w14:paraId="172F9F3D" w14:textId="77777777" w:rsidR="009722D5" w:rsidRPr="00E804C9" w:rsidRDefault="001242F9" w:rsidP="001242F9">
      <w:pPr>
        <w:pStyle w:val="B2"/>
      </w:pPr>
      <w:r w:rsidRPr="00E804C9">
        <w:t>2&gt;</w:t>
      </w:r>
      <w:r w:rsidRPr="00E804C9">
        <w:tab/>
        <w:t xml:space="preserve">if </w:t>
      </w:r>
      <w:r w:rsidRPr="00E804C9">
        <w:rPr>
          <w:i/>
        </w:rPr>
        <w:t>attachWithoutPDN-Connectivity</w:t>
      </w:r>
      <w:r w:rsidRPr="00E804C9">
        <w:t xml:space="preserve"> is received for the selected PLMN:</w:t>
      </w:r>
    </w:p>
    <w:p w14:paraId="18FCA6ED" w14:textId="77777777" w:rsidR="001242F9" w:rsidRPr="00E804C9" w:rsidRDefault="001242F9" w:rsidP="001242F9">
      <w:pPr>
        <w:pStyle w:val="B3"/>
      </w:pPr>
      <w:r w:rsidRPr="00E804C9">
        <w:t>3</w:t>
      </w:r>
      <w:r w:rsidR="009722D5" w:rsidRPr="00E804C9">
        <w:t>&gt;</w:t>
      </w:r>
      <w:r w:rsidR="009722D5" w:rsidRPr="00E804C9">
        <w:tab/>
        <w:t>forward the a</w:t>
      </w:r>
      <w:r w:rsidR="009722D5" w:rsidRPr="00E804C9">
        <w:rPr>
          <w:i/>
        </w:rPr>
        <w:t>ttachWithoutPDN-Connectivity</w:t>
      </w:r>
      <w:r w:rsidR="009722D5" w:rsidRPr="00E804C9">
        <w:t xml:space="preserve"> to upper layers;</w:t>
      </w:r>
    </w:p>
    <w:p w14:paraId="2F9C9BAE" w14:textId="2CB223B3" w:rsidR="001242F9" w:rsidRPr="00E804C9" w:rsidRDefault="001242F9" w:rsidP="001242F9">
      <w:pPr>
        <w:pStyle w:val="B2"/>
      </w:pPr>
      <w:r w:rsidRPr="00E804C9">
        <w:t>2&gt;</w:t>
      </w:r>
      <w:r w:rsidRPr="00E804C9">
        <w:tab/>
        <w:t>else</w:t>
      </w:r>
      <w:r w:rsidR="00BD3A09" w:rsidRPr="00E804C9">
        <w:t>:</w:t>
      </w:r>
    </w:p>
    <w:p w14:paraId="260D23ED" w14:textId="77777777" w:rsidR="009722D5" w:rsidRPr="00E804C9" w:rsidRDefault="001242F9" w:rsidP="001242F9">
      <w:pPr>
        <w:pStyle w:val="B3"/>
      </w:pPr>
      <w:r w:rsidRPr="00E804C9">
        <w:t>3&gt;</w:t>
      </w:r>
      <w:r w:rsidRPr="00E804C9">
        <w:tab/>
        <w:t xml:space="preserve">indicate to upper layers that </w:t>
      </w:r>
      <w:r w:rsidRPr="00E804C9">
        <w:rPr>
          <w:i/>
        </w:rPr>
        <w:t>attachWithoutPDN-Connectivity</w:t>
      </w:r>
      <w:r w:rsidRPr="00E804C9">
        <w:t xml:space="preserve"> is not present;</w:t>
      </w:r>
    </w:p>
    <w:p w14:paraId="6127FA09" w14:textId="77777777" w:rsidR="00596B68" w:rsidRPr="00E804C9" w:rsidRDefault="00596B68" w:rsidP="00596B68">
      <w:pPr>
        <w:pStyle w:val="B2"/>
      </w:pPr>
      <w:r w:rsidRPr="00E804C9">
        <w:t>2&gt;</w:t>
      </w:r>
      <w:r w:rsidRPr="00E804C9">
        <w:tab/>
        <w:t>if the UE is capable of 5G NAS:</w:t>
      </w:r>
    </w:p>
    <w:p w14:paraId="55B01B49" w14:textId="77777777" w:rsidR="00596B68" w:rsidRPr="00E804C9" w:rsidRDefault="00596B68" w:rsidP="001628A2">
      <w:pPr>
        <w:pStyle w:val="B3"/>
        <w:rPr>
          <w:lang w:eastAsia="zh-CN"/>
        </w:rPr>
      </w:pPr>
      <w:r w:rsidRPr="00E804C9">
        <w:t>3&gt;</w:t>
      </w:r>
      <w:r w:rsidRPr="00E804C9">
        <w:tab/>
        <w:t xml:space="preserve">forward </w:t>
      </w:r>
      <w:r w:rsidRPr="00E804C9">
        <w:rPr>
          <w:i/>
        </w:rPr>
        <w:t xml:space="preserve">ng-U-DataTransfer </w:t>
      </w:r>
      <w:r w:rsidRPr="00E804C9">
        <w:t>to upper layers, if present for the selected PLMN</w:t>
      </w:r>
      <w:r w:rsidRPr="00E804C9">
        <w:rPr>
          <w:lang w:eastAsia="zh-CN"/>
        </w:rPr>
        <w:t>;</w:t>
      </w:r>
    </w:p>
    <w:p w14:paraId="6013AE90" w14:textId="77777777" w:rsidR="00596B68" w:rsidRPr="00E804C9" w:rsidRDefault="00596B68" w:rsidP="00596B68">
      <w:pPr>
        <w:pStyle w:val="B3"/>
      </w:pPr>
      <w:r w:rsidRPr="00E804C9">
        <w:t>3&gt;</w:t>
      </w:r>
      <w:r w:rsidRPr="00E804C9">
        <w:tab/>
        <w:t xml:space="preserve">forward </w:t>
      </w:r>
      <w:r w:rsidRPr="00E804C9">
        <w:rPr>
          <w:i/>
        </w:rPr>
        <w:t>up-CIoT-5GS-Optimisation</w:t>
      </w:r>
      <w:r w:rsidRPr="00E804C9">
        <w:t xml:space="preserve"> to upper layers, if present for the selected PLMN</w:t>
      </w:r>
      <w:r w:rsidRPr="00E804C9">
        <w:rPr>
          <w:lang w:eastAsia="zh-CN"/>
        </w:rPr>
        <w:t>;</w:t>
      </w:r>
    </w:p>
    <w:p w14:paraId="6E1CAB7E" w14:textId="77777777" w:rsidR="009722D5" w:rsidRPr="00E804C9" w:rsidRDefault="009722D5" w:rsidP="009722D5">
      <w:pPr>
        <w:pStyle w:val="B2"/>
      </w:pPr>
      <w:r w:rsidRPr="00E804C9">
        <w:t>2&gt;</w:t>
      </w:r>
      <w:r w:rsidRPr="00E804C9">
        <w:tab/>
        <w:t xml:space="preserve">if, for the frequency band selected by the UE (from </w:t>
      </w:r>
      <w:r w:rsidRPr="00E804C9">
        <w:rPr>
          <w:i/>
        </w:rPr>
        <w:t>freqBandIndicator</w:t>
      </w:r>
      <w:r w:rsidRPr="00E804C9">
        <w:t xml:space="preserve"> or </w:t>
      </w:r>
      <w:r w:rsidRPr="00E804C9">
        <w:rPr>
          <w:i/>
        </w:rPr>
        <w:t>multiBandInfoList</w:t>
      </w:r>
      <w:r w:rsidRPr="00E804C9">
        <w:t xml:space="preserve">), the </w:t>
      </w:r>
      <w:r w:rsidRPr="00E804C9">
        <w:rPr>
          <w:i/>
        </w:rPr>
        <w:t>freqBandInfo</w:t>
      </w:r>
      <w:r w:rsidRPr="00E804C9">
        <w:t xml:space="preserve"> is present and the UE capable of </w:t>
      </w:r>
      <w:r w:rsidRPr="00E804C9">
        <w:rPr>
          <w:i/>
        </w:rPr>
        <w:t>multiNS-Pmax</w:t>
      </w:r>
      <w:r w:rsidRPr="00E804C9">
        <w:t xml:space="preserve"> supports at least one </w:t>
      </w:r>
      <w:r w:rsidRPr="00E804C9">
        <w:rPr>
          <w:i/>
        </w:rPr>
        <w:t>additionalSpectrumEmission</w:t>
      </w:r>
      <w:r w:rsidRPr="00E804C9">
        <w:t xml:space="preserve"> in the </w:t>
      </w:r>
      <w:r w:rsidRPr="00E804C9">
        <w:rPr>
          <w:i/>
        </w:rPr>
        <w:t>NS-PmaxList</w:t>
      </w:r>
      <w:r w:rsidRPr="00E804C9">
        <w:t xml:space="preserve"> within the </w:t>
      </w:r>
      <w:r w:rsidRPr="00E804C9">
        <w:rPr>
          <w:i/>
        </w:rPr>
        <w:t>freqBandInfo</w:t>
      </w:r>
      <w:r w:rsidRPr="00E804C9">
        <w:t>:</w:t>
      </w:r>
    </w:p>
    <w:p w14:paraId="5CEBF12A" w14:textId="77777777" w:rsidR="009722D5" w:rsidRPr="00E804C9" w:rsidRDefault="009722D5" w:rsidP="009722D5">
      <w:pPr>
        <w:pStyle w:val="B3"/>
      </w:pPr>
      <w:r w:rsidRPr="00E804C9">
        <w:t>3&gt;</w:t>
      </w:r>
      <w:r w:rsidRPr="00E804C9">
        <w:tab/>
        <w:t xml:space="preserve">apply the first listed </w:t>
      </w:r>
      <w:r w:rsidRPr="00E804C9">
        <w:rPr>
          <w:i/>
        </w:rPr>
        <w:t>additionalSpectrumEmission</w:t>
      </w:r>
      <w:r w:rsidRPr="00E804C9">
        <w:t xml:space="preserve"> which it supports among the values included in </w:t>
      </w:r>
      <w:r w:rsidRPr="00E804C9">
        <w:rPr>
          <w:i/>
        </w:rPr>
        <w:t>NS-PmaxList</w:t>
      </w:r>
      <w:r w:rsidRPr="00E804C9">
        <w:t xml:space="preserve"> within </w:t>
      </w:r>
      <w:r w:rsidRPr="00E804C9">
        <w:rPr>
          <w:i/>
        </w:rPr>
        <w:t>freqBandInfo</w:t>
      </w:r>
      <w:r w:rsidRPr="00E804C9">
        <w:t>;</w:t>
      </w:r>
    </w:p>
    <w:p w14:paraId="628FC3C7" w14:textId="77777777" w:rsidR="009722D5" w:rsidRPr="00E804C9" w:rsidRDefault="009722D5" w:rsidP="009722D5">
      <w:pPr>
        <w:pStyle w:val="B3"/>
      </w:pPr>
      <w:r w:rsidRPr="00E804C9">
        <w:t>3&gt;</w:t>
      </w:r>
      <w:r w:rsidRPr="00E804C9">
        <w:tab/>
        <w:t xml:space="preserve">if the </w:t>
      </w:r>
      <w:r w:rsidRPr="00E804C9">
        <w:rPr>
          <w:i/>
        </w:rPr>
        <w:t>additionalPmax</w:t>
      </w:r>
      <w:r w:rsidRPr="00E804C9">
        <w:t xml:space="preserve"> is present in the same entry of the selected </w:t>
      </w:r>
      <w:r w:rsidRPr="00E804C9">
        <w:rPr>
          <w:i/>
        </w:rPr>
        <w:t>additionalSpectrumEmission</w:t>
      </w:r>
      <w:r w:rsidRPr="00E804C9">
        <w:t xml:space="preserve"> within </w:t>
      </w:r>
      <w:r w:rsidRPr="00E804C9">
        <w:rPr>
          <w:i/>
        </w:rPr>
        <w:t>NS-PmaxList</w:t>
      </w:r>
      <w:r w:rsidRPr="00E804C9">
        <w:t>:</w:t>
      </w:r>
    </w:p>
    <w:p w14:paraId="40569C3C" w14:textId="77777777" w:rsidR="009722D5" w:rsidRPr="00E804C9" w:rsidRDefault="009722D5" w:rsidP="009722D5">
      <w:pPr>
        <w:pStyle w:val="B4"/>
      </w:pPr>
      <w:r w:rsidRPr="00E804C9">
        <w:t>4&gt;</w:t>
      </w:r>
      <w:r w:rsidRPr="00E804C9">
        <w:tab/>
        <w:t xml:space="preserve">apply the </w:t>
      </w:r>
      <w:r w:rsidRPr="00E804C9">
        <w:rPr>
          <w:i/>
        </w:rPr>
        <w:t>additionalPmax</w:t>
      </w:r>
      <w:r w:rsidRPr="00E804C9">
        <w:t>;</w:t>
      </w:r>
    </w:p>
    <w:p w14:paraId="55B475B3" w14:textId="77777777" w:rsidR="009722D5" w:rsidRPr="00E804C9" w:rsidRDefault="009722D5" w:rsidP="009722D5">
      <w:pPr>
        <w:pStyle w:val="B3"/>
      </w:pPr>
      <w:r w:rsidRPr="00E804C9">
        <w:t>3&gt;</w:t>
      </w:r>
      <w:r w:rsidRPr="00E804C9">
        <w:tab/>
        <w:t>else:</w:t>
      </w:r>
    </w:p>
    <w:p w14:paraId="07142DF2" w14:textId="77777777" w:rsidR="009722D5" w:rsidRPr="00E804C9" w:rsidRDefault="009722D5" w:rsidP="009722D5">
      <w:pPr>
        <w:pStyle w:val="B4"/>
      </w:pPr>
      <w:r w:rsidRPr="00E804C9">
        <w:t>4&gt;</w:t>
      </w:r>
      <w:r w:rsidRPr="00E804C9">
        <w:tab/>
        <w:t xml:space="preserve">apply the </w:t>
      </w:r>
      <w:r w:rsidRPr="00E804C9">
        <w:rPr>
          <w:i/>
        </w:rPr>
        <w:t>p-Max</w:t>
      </w:r>
      <w:r w:rsidRPr="00E804C9">
        <w:t>;</w:t>
      </w:r>
    </w:p>
    <w:p w14:paraId="2C334F31" w14:textId="77777777" w:rsidR="009722D5" w:rsidRPr="00E804C9" w:rsidRDefault="009722D5" w:rsidP="009722D5">
      <w:pPr>
        <w:pStyle w:val="B2"/>
      </w:pPr>
      <w:r w:rsidRPr="00E804C9">
        <w:t>2&gt;</w:t>
      </w:r>
      <w:r w:rsidRPr="00E804C9">
        <w:tab/>
        <w:t>else:</w:t>
      </w:r>
    </w:p>
    <w:p w14:paraId="4771E012" w14:textId="77777777" w:rsidR="009722D5" w:rsidRPr="00E804C9" w:rsidRDefault="009722D5" w:rsidP="009722D5">
      <w:pPr>
        <w:pStyle w:val="B3"/>
      </w:pPr>
      <w:r w:rsidRPr="00E804C9">
        <w:t>3&gt;</w:t>
      </w:r>
      <w:r w:rsidRPr="00E804C9">
        <w:tab/>
        <w:t xml:space="preserve">apply the </w:t>
      </w:r>
      <w:r w:rsidRPr="00E804C9">
        <w:rPr>
          <w:i/>
        </w:rPr>
        <w:t>additionalSpectrumEmission</w:t>
      </w:r>
      <w:r w:rsidRPr="00E804C9">
        <w:t xml:space="preserve"> in </w:t>
      </w:r>
      <w:r w:rsidRPr="00E804C9">
        <w:rPr>
          <w:i/>
        </w:rPr>
        <w:t>SystemInformationBlockType2-NB</w:t>
      </w:r>
      <w:r w:rsidRPr="00E804C9">
        <w:t xml:space="preserve"> and the </w:t>
      </w:r>
      <w:r w:rsidRPr="00E804C9">
        <w:rPr>
          <w:i/>
        </w:rPr>
        <w:t>p-Max</w:t>
      </w:r>
      <w:r w:rsidRPr="00E804C9">
        <w:t>;</w:t>
      </w:r>
    </w:p>
    <w:p w14:paraId="76ADE123" w14:textId="77777777" w:rsidR="009722D5" w:rsidRPr="00E804C9" w:rsidRDefault="009722D5" w:rsidP="009722D5">
      <w:pPr>
        <w:pStyle w:val="B1"/>
      </w:pPr>
      <w:r w:rsidRPr="00E804C9">
        <w:t>1&gt;</w:t>
      </w:r>
      <w:r w:rsidRPr="00E804C9">
        <w:tab/>
        <w:t>else:</w:t>
      </w:r>
    </w:p>
    <w:p w14:paraId="07A2EA50" w14:textId="77777777" w:rsidR="009722D5" w:rsidRPr="00E804C9" w:rsidRDefault="009722D5" w:rsidP="009722D5">
      <w:pPr>
        <w:pStyle w:val="B2"/>
      </w:pPr>
      <w:r w:rsidRPr="00E804C9">
        <w:t>2&gt;</w:t>
      </w:r>
      <w:r w:rsidRPr="00E804C9">
        <w:tab/>
        <w:t>consider the cell as barred in accordance with TS 36.304 [4]; and</w:t>
      </w:r>
    </w:p>
    <w:p w14:paraId="1003B670" w14:textId="77777777" w:rsidR="009722D5" w:rsidRPr="00E804C9" w:rsidRDefault="009722D5" w:rsidP="009722D5">
      <w:pPr>
        <w:pStyle w:val="B2"/>
      </w:pPr>
      <w:r w:rsidRPr="00E804C9">
        <w:t>2&gt;</w:t>
      </w:r>
      <w:r w:rsidRPr="00E804C9">
        <w:tab/>
        <w:t xml:space="preserve">perform barring as if </w:t>
      </w:r>
      <w:r w:rsidRPr="00E804C9">
        <w:rPr>
          <w:i/>
        </w:rPr>
        <w:t>intraFreqReselection</w:t>
      </w:r>
      <w:r w:rsidRPr="00E804C9">
        <w:t xml:space="preserve"> is set to </w:t>
      </w:r>
      <w:r w:rsidRPr="00E804C9">
        <w:rPr>
          <w:i/>
        </w:rPr>
        <w:t>notAllowed</w:t>
      </w:r>
      <w:r w:rsidRPr="00E804C9">
        <w:t>.</w:t>
      </w:r>
    </w:p>
    <w:p w14:paraId="797AA314" w14:textId="77777777" w:rsidR="009722D5" w:rsidRPr="00E804C9" w:rsidRDefault="009722D5" w:rsidP="009722D5">
      <w:r w:rsidRPr="00E804C9">
        <w:t xml:space="preserve">No UE requirements related to the contents of </w:t>
      </w:r>
      <w:r w:rsidRPr="00E804C9">
        <w:rPr>
          <w:i/>
        </w:rPr>
        <w:t xml:space="preserve">SystemInformationBlockType1-MBMS </w:t>
      </w:r>
      <w:r w:rsidRPr="00E804C9">
        <w:t>apply other than those specified elsewhere e.g. within procedures using the concerned system information, and/ or within the corresponding field descriptions.</w:t>
      </w:r>
    </w:p>
    <w:p w14:paraId="70CF1F8A" w14:textId="77777777" w:rsidR="009722D5" w:rsidRPr="00E804C9" w:rsidRDefault="009722D5" w:rsidP="009722D5">
      <w:pPr>
        <w:pStyle w:val="Heading4"/>
      </w:pPr>
      <w:bookmarkStart w:id="440" w:name="_Toc20486724"/>
      <w:bookmarkStart w:id="441" w:name="_Toc29342016"/>
      <w:bookmarkStart w:id="442" w:name="_Toc29343155"/>
      <w:bookmarkStart w:id="443" w:name="_Toc36566403"/>
      <w:bookmarkStart w:id="444" w:name="_Toc36809810"/>
      <w:bookmarkStart w:id="445" w:name="_Toc36846174"/>
      <w:bookmarkStart w:id="446" w:name="_Toc36938827"/>
      <w:bookmarkStart w:id="447" w:name="_Toc37081806"/>
      <w:bookmarkStart w:id="448" w:name="_Toc46480429"/>
      <w:bookmarkStart w:id="449" w:name="_Toc46481663"/>
      <w:bookmarkStart w:id="450" w:name="_Toc46482897"/>
      <w:bookmarkStart w:id="451" w:name="_Toc171494557"/>
      <w:r w:rsidRPr="00E804C9">
        <w:t>5.2.2.8</w:t>
      </w:r>
      <w:r w:rsidRPr="00E804C9">
        <w:tab/>
        <w:t xml:space="preserve">Actions upon reception of </w:t>
      </w:r>
      <w:r w:rsidRPr="00E804C9">
        <w:rPr>
          <w:i/>
        </w:rPr>
        <w:t>SystemInformation</w:t>
      </w:r>
      <w:r w:rsidRPr="00E804C9">
        <w:t xml:space="preserve"> messages</w:t>
      </w:r>
      <w:bookmarkEnd w:id="440"/>
      <w:bookmarkEnd w:id="441"/>
      <w:bookmarkEnd w:id="442"/>
      <w:bookmarkEnd w:id="443"/>
      <w:bookmarkEnd w:id="444"/>
      <w:bookmarkEnd w:id="445"/>
      <w:bookmarkEnd w:id="446"/>
      <w:bookmarkEnd w:id="447"/>
      <w:bookmarkEnd w:id="448"/>
      <w:bookmarkEnd w:id="449"/>
      <w:bookmarkEnd w:id="450"/>
      <w:bookmarkEnd w:id="451"/>
    </w:p>
    <w:p w14:paraId="54F9D2EA" w14:textId="77777777" w:rsidR="009722D5" w:rsidRPr="00E804C9" w:rsidRDefault="009722D5" w:rsidP="009722D5">
      <w:r w:rsidRPr="00E804C9">
        <w:t xml:space="preserve">No UE requirements related to the contents of the </w:t>
      </w:r>
      <w:r w:rsidRPr="00E804C9">
        <w:rPr>
          <w:i/>
        </w:rPr>
        <w:t>SystemInformation</w:t>
      </w:r>
      <w:r w:rsidRPr="00E804C9">
        <w:t xml:space="preserve"> messages apply other than those specified elsewhere e.g. within procedures using the concerned system information, and/ or within the corresponding field descriptions.</w:t>
      </w:r>
    </w:p>
    <w:p w14:paraId="0F1D3680" w14:textId="77777777" w:rsidR="009722D5" w:rsidRPr="00E804C9" w:rsidRDefault="009722D5" w:rsidP="009722D5">
      <w:pPr>
        <w:pStyle w:val="Heading4"/>
      </w:pPr>
      <w:bookmarkStart w:id="452" w:name="_Toc20486725"/>
      <w:bookmarkStart w:id="453" w:name="_Toc29342017"/>
      <w:bookmarkStart w:id="454" w:name="_Toc29343156"/>
      <w:bookmarkStart w:id="455" w:name="_Toc36566404"/>
      <w:bookmarkStart w:id="456" w:name="_Toc36809811"/>
      <w:bookmarkStart w:id="457" w:name="_Toc36846175"/>
      <w:bookmarkStart w:id="458" w:name="_Toc36938828"/>
      <w:bookmarkStart w:id="459" w:name="_Toc37081807"/>
      <w:bookmarkStart w:id="460" w:name="_Toc46480430"/>
      <w:bookmarkStart w:id="461" w:name="_Toc46481664"/>
      <w:bookmarkStart w:id="462" w:name="_Toc46482898"/>
      <w:bookmarkStart w:id="463" w:name="_Toc171494558"/>
      <w:r w:rsidRPr="00E804C9">
        <w:t>5.2.2.9</w:t>
      </w:r>
      <w:r w:rsidRPr="00E804C9">
        <w:tab/>
        <w:t xml:space="preserve">Actions upon reception of </w:t>
      </w:r>
      <w:r w:rsidRPr="00E804C9">
        <w:rPr>
          <w:i/>
        </w:rPr>
        <w:t>SystemInformationBlockType2</w:t>
      </w:r>
      <w:bookmarkEnd w:id="452"/>
      <w:bookmarkEnd w:id="453"/>
      <w:bookmarkEnd w:id="454"/>
      <w:bookmarkEnd w:id="455"/>
      <w:bookmarkEnd w:id="456"/>
      <w:bookmarkEnd w:id="457"/>
      <w:bookmarkEnd w:id="458"/>
      <w:bookmarkEnd w:id="459"/>
      <w:bookmarkEnd w:id="460"/>
      <w:bookmarkEnd w:id="461"/>
      <w:bookmarkEnd w:id="462"/>
      <w:bookmarkEnd w:id="463"/>
    </w:p>
    <w:p w14:paraId="6EC077A8" w14:textId="77777777" w:rsidR="009722D5" w:rsidRPr="00E804C9" w:rsidRDefault="009722D5" w:rsidP="009722D5">
      <w:r w:rsidRPr="00E804C9">
        <w:t xml:space="preserve">Upon receiving </w:t>
      </w:r>
      <w:r w:rsidRPr="00E804C9">
        <w:rPr>
          <w:i/>
        </w:rPr>
        <w:t>SystemInformationBlockType2</w:t>
      </w:r>
      <w:r w:rsidRPr="00E804C9">
        <w:t>, the UE shall:</w:t>
      </w:r>
    </w:p>
    <w:p w14:paraId="68BB59D8" w14:textId="77777777" w:rsidR="002D2754" w:rsidRPr="00E804C9" w:rsidRDefault="009722D5" w:rsidP="002D2754">
      <w:pPr>
        <w:pStyle w:val="B1"/>
      </w:pPr>
      <w:r w:rsidRPr="00E804C9">
        <w:t>1&gt;</w:t>
      </w:r>
      <w:r w:rsidRPr="00E804C9">
        <w:tab/>
        <w:t xml:space="preserve">apply the configuration included in the </w:t>
      </w:r>
      <w:r w:rsidRPr="00E804C9">
        <w:rPr>
          <w:i/>
        </w:rPr>
        <w:t>radioResourceConfigCommon</w:t>
      </w:r>
      <w:r w:rsidRPr="00E804C9">
        <w:t>;</w:t>
      </w:r>
    </w:p>
    <w:p w14:paraId="1290B383" w14:textId="77777777" w:rsidR="00EE7D00" w:rsidRPr="00E804C9" w:rsidRDefault="00EE7D00" w:rsidP="00EE7D00">
      <w:pPr>
        <w:pStyle w:val="B1"/>
        <w:rPr>
          <w:rFonts w:eastAsiaTheme="minorEastAsia"/>
        </w:rPr>
      </w:pPr>
      <w:r w:rsidRPr="00E804C9">
        <w:rPr>
          <w:rFonts w:eastAsiaTheme="minorEastAsia"/>
        </w:rPr>
        <w:t>1&gt;</w:t>
      </w:r>
      <w:r w:rsidRPr="00E804C9">
        <w:rPr>
          <w:rFonts w:eastAsiaTheme="minorEastAsia"/>
        </w:rPr>
        <w:tab/>
        <w:t>derive the DRX cycle as specified in TS 36.304 [4], clause 7.1;</w:t>
      </w:r>
    </w:p>
    <w:p w14:paraId="1EAB01D1" w14:textId="77777777" w:rsidR="009722D5" w:rsidRPr="00E804C9" w:rsidRDefault="009722D5" w:rsidP="009722D5">
      <w:pPr>
        <w:pStyle w:val="B1"/>
      </w:pPr>
      <w:r w:rsidRPr="00E804C9">
        <w:t>1&gt;</w:t>
      </w:r>
      <w:r w:rsidRPr="00E804C9">
        <w:tab/>
        <w:t xml:space="preserve">if the </w:t>
      </w:r>
      <w:r w:rsidRPr="00E804C9">
        <w:rPr>
          <w:i/>
          <w:iCs/>
        </w:rPr>
        <w:t>mbsfn-SubframeConfigList</w:t>
      </w:r>
      <w:r w:rsidRPr="00E804C9">
        <w:t xml:space="preserve"> is included:</w:t>
      </w:r>
    </w:p>
    <w:p w14:paraId="21717B81" w14:textId="77777777" w:rsidR="009722D5" w:rsidRPr="00E804C9" w:rsidRDefault="009722D5" w:rsidP="009722D5">
      <w:pPr>
        <w:pStyle w:val="B2"/>
      </w:pPr>
      <w:r w:rsidRPr="00E804C9">
        <w:t>2&gt;</w:t>
      </w:r>
      <w:r w:rsidRPr="00E804C9">
        <w:tab/>
        <w:t xml:space="preserve">consider that DL assignments may occur in the MBSFN subframes indicated in the </w:t>
      </w:r>
      <w:r w:rsidRPr="00E804C9">
        <w:rPr>
          <w:i/>
          <w:iCs/>
        </w:rPr>
        <w:t>mbsfn-SubframeConfigList</w:t>
      </w:r>
      <w:r w:rsidRPr="00E804C9">
        <w:t xml:space="preserve"> under the conditions specified in </w:t>
      </w:r>
      <w:r w:rsidR="00AF1353" w:rsidRPr="00E804C9">
        <w:t xml:space="preserve">TS 36.213 </w:t>
      </w:r>
      <w:r w:rsidRPr="00E804C9">
        <w:t>[23</w:t>
      </w:r>
      <w:r w:rsidR="00AF1353" w:rsidRPr="00E804C9">
        <w:t>]</w:t>
      </w:r>
      <w:r w:rsidRPr="00E804C9">
        <w:t xml:space="preserve">, </w:t>
      </w:r>
      <w:r w:rsidR="00AF1353" w:rsidRPr="00E804C9">
        <w:t xml:space="preserve">clause </w:t>
      </w:r>
      <w:r w:rsidRPr="00E804C9">
        <w:t>7.1;</w:t>
      </w:r>
    </w:p>
    <w:p w14:paraId="199BCFC5" w14:textId="77777777" w:rsidR="009722D5" w:rsidRPr="00E804C9" w:rsidRDefault="009722D5" w:rsidP="009722D5">
      <w:pPr>
        <w:pStyle w:val="B1"/>
      </w:pPr>
      <w:r w:rsidRPr="00E804C9">
        <w:lastRenderedPageBreak/>
        <w:t>1&gt;</w:t>
      </w:r>
      <w:r w:rsidRPr="00E804C9">
        <w:tab/>
        <w:t>apply the specified PCCH configuration defined in 9.1.1.3;</w:t>
      </w:r>
    </w:p>
    <w:p w14:paraId="097E6C1F" w14:textId="77777777" w:rsidR="009722D5" w:rsidRPr="00E804C9" w:rsidRDefault="009722D5" w:rsidP="009722D5">
      <w:pPr>
        <w:pStyle w:val="B1"/>
      </w:pPr>
      <w:r w:rsidRPr="00E804C9">
        <w:t>1&gt;</w:t>
      </w:r>
      <w:r w:rsidRPr="00E804C9">
        <w:tab/>
        <w:t xml:space="preserve">not apply the </w:t>
      </w:r>
      <w:r w:rsidRPr="00E804C9">
        <w:rPr>
          <w:i/>
        </w:rPr>
        <w:t>timeAlignmentTimerCommon</w:t>
      </w:r>
      <w:r w:rsidRPr="00E804C9">
        <w:t>;</w:t>
      </w:r>
    </w:p>
    <w:p w14:paraId="5206938A" w14:textId="77777777" w:rsidR="009722D5" w:rsidRPr="00E804C9" w:rsidRDefault="009722D5" w:rsidP="009722D5">
      <w:pPr>
        <w:pStyle w:val="B1"/>
      </w:pPr>
      <w:r w:rsidRPr="00E804C9">
        <w:t>1&gt;</w:t>
      </w:r>
      <w:r w:rsidRPr="00E804C9">
        <w:tab/>
        <w:t xml:space="preserve">if in RRC_CONNECTED and UE is configured with RLF timers and constants values received within </w:t>
      </w:r>
      <w:r w:rsidRPr="00E804C9">
        <w:rPr>
          <w:i/>
        </w:rPr>
        <w:t>rlf-TimersAndConstants</w:t>
      </w:r>
      <w:r w:rsidRPr="00E804C9">
        <w:t>:</w:t>
      </w:r>
    </w:p>
    <w:p w14:paraId="6156EA66" w14:textId="77777777" w:rsidR="009722D5" w:rsidRPr="00E804C9" w:rsidRDefault="009722D5" w:rsidP="009722D5">
      <w:pPr>
        <w:pStyle w:val="B2"/>
        <w:rPr>
          <w:iCs/>
          <w:snapToGrid w:val="0"/>
        </w:rPr>
      </w:pPr>
      <w:r w:rsidRPr="00E804C9">
        <w:t>2&gt;</w:t>
      </w:r>
      <w:r w:rsidRPr="00E804C9">
        <w:tab/>
        <w:t xml:space="preserve">not update its values of the timers and constants in </w:t>
      </w:r>
      <w:r w:rsidRPr="00E804C9">
        <w:rPr>
          <w:i/>
          <w:iCs/>
          <w:snapToGrid w:val="0"/>
        </w:rPr>
        <w:t xml:space="preserve">ue-TimersAndConstants </w:t>
      </w:r>
      <w:r w:rsidRPr="00E804C9">
        <w:rPr>
          <w:iCs/>
          <w:snapToGrid w:val="0"/>
        </w:rPr>
        <w:t>except for the value of timer T300;</w:t>
      </w:r>
    </w:p>
    <w:p w14:paraId="5E6B4004" w14:textId="77777777" w:rsidR="009722D5" w:rsidRPr="00E804C9" w:rsidRDefault="009722D5" w:rsidP="009722D5">
      <w:pPr>
        <w:pStyle w:val="B1"/>
      </w:pPr>
      <w:r w:rsidRPr="00E804C9">
        <w:t>1&gt;</w:t>
      </w:r>
      <w:r w:rsidRPr="00E804C9">
        <w:tab/>
        <w:t xml:space="preserve">if in RRC_CONNECTED while T311 is not running; and the UE supports multi-band cells as defined by bit 31 in </w:t>
      </w:r>
      <w:r w:rsidRPr="00E804C9">
        <w:rPr>
          <w:i/>
        </w:rPr>
        <w:t>featureGroupIndicators</w:t>
      </w:r>
      <w:r w:rsidRPr="00E804C9">
        <w:t xml:space="preserve"> or </w:t>
      </w:r>
      <w:r w:rsidRPr="00E804C9">
        <w:rPr>
          <w:i/>
        </w:rPr>
        <w:t>multipleNS-Pmax</w:t>
      </w:r>
      <w:r w:rsidRPr="00E804C9">
        <w:t>:</w:t>
      </w:r>
    </w:p>
    <w:p w14:paraId="5383C80C" w14:textId="77777777" w:rsidR="009722D5" w:rsidRPr="00E804C9" w:rsidRDefault="009722D5" w:rsidP="009722D5">
      <w:pPr>
        <w:pStyle w:val="B2"/>
      </w:pPr>
      <w:r w:rsidRPr="00E804C9">
        <w:rPr>
          <w:rFonts w:eastAsia="SimSun"/>
        </w:rPr>
        <w:t>2&gt;</w:t>
      </w:r>
      <w:r w:rsidRPr="00E804C9">
        <w:rPr>
          <w:rFonts w:eastAsia="SimSun"/>
        </w:rPr>
        <w:tab/>
      </w:r>
      <w:r w:rsidRPr="00E804C9">
        <w:t xml:space="preserve">disregard the </w:t>
      </w:r>
      <w:r w:rsidRPr="00E804C9">
        <w:rPr>
          <w:i/>
        </w:rPr>
        <w:t>additionalSpectrumEmission</w:t>
      </w:r>
      <w:r w:rsidRPr="00E804C9">
        <w:t xml:space="preserve"> and </w:t>
      </w:r>
      <w:r w:rsidRPr="00E804C9">
        <w:rPr>
          <w:i/>
          <w:iCs/>
        </w:rPr>
        <w:t>ul-CarrierFreq</w:t>
      </w:r>
      <w:r w:rsidRPr="00E804C9">
        <w:rPr>
          <w:iCs/>
        </w:rPr>
        <w:t>, if</w:t>
      </w:r>
      <w:r w:rsidRPr="00E804C9">
        <w:rPr>
          <w:i/>
          <w:iCs/>
        </w:rPr>
        <w:t xml:space="preserve"> </w:t>
      </w:r>
      <w:r w:rsidRPr="00E804C9">
        <w:t xml:space="preserve">received, </w:t>
      </w:r>
      <w:r w:rsidRPr="00E804C9">
        <w:rPr>
          <w:iCs/>
        </w:rPr>
        <w:t>while in RRC_CONNECTED</w:t>
      </w:r>
      <w:r w:rsidRPr="00E804C9">
        <w:t>;</w:t>
      </w:r>
    </w:p>
    <w:p w14:paraId="019E5219" w14:textId="77777777" w:rsidR="009722D5" w:rsidRPr="00E804C9" w:rsidRDefault="009722D5" w:rsidP="009722D5">
      <w:pPr>
        <w:pStyle w:val="B1"/>
      </w:pPr>
      <w:r w:rsidRPr="00E804C9">
        <w:t>1&gt;</w:t>
      </w:r>
      <w:r w:rsidRPr="00E804C9">
        <w:tab/>
        <w:t xml:space="preserve">if </w:t>
      </w:r>
      <w:r w:rsidRPr="00E804C9">
        <w:rPr>
          <w:i/>
        </w:rPr>
        <w:t>attachWithoutPDN-Connectivity</w:t>
      </w:r>
      <w:r w:rsidRPr="00E804C9">
        <w:t xml:space="preserve"> is received for the selected PLMN:</w:t>
      </w:r>
    </w:p>
    <w:p w14:paraId="31C0457A" w14:textId="77777777" w:rsidR="009722D5" w:rsidRPr="00E804C9" w:rsidRDefault="009722D5" w:rsidP="009722D5">
      <w:pPr>
        <w:pStyle w:val="B2"/>
      </w:pPr>
      <w:r w:rsidRPr="00E804C9">
        <w:t>2&gt;</w:t>
      </w:r>
      <w:r w:rsidRPr="00E804C9">
        <w:tab/>
        <w:t>forward a</w:t>
      </w:r>
      <w:r w:rsidRPr="00E804C9">
        <w:rPr>
          <w:i/>
        </w:rPr>
        <w:t>ttachWithoutPDN-Connectivity</w:t>
      </w:r>
      <w:r w:rsidRPr="00E804C9">
        <w:t xml:space="preserve"> to upper layers;</w:t>
      </w:r>
    </w:p>
    <w:p w14:paraId="38361C3C" w14:textId="77777777" w:rsidR="009722D5" w:rsidRPr="00E804C9" w:rsidRDefault="009722D5" w:rsidP="009722D5">
      <w:pPr>
        <w:pStyle w:val="B1"/>
      </w:pPr>
      <w:r w:rsidRPr="00E804C9">
        <w:t>1&gt;</w:t>
      </w:r>
      <w:r w:rsidRPr="00E804C9">
        <w:tab/>
        <w:t>else</w:t>
      </w:r>
      <w:r w:rsidR="00477149" w:rsidRPr="00E804C9">
        <w:t>:</w:t>
      </w:r>
    </w:p>
    <w:p w14:paraId="0EE5F0A5" w14:textId="77777777" w:rsidR="009722D5" w:rsidRPr="00E804C9" w:rsidRDefault="009722D5" w:rsidP="009722D5">
      <w:pPr>
        <w:pStyle w:val="B2"/>
      </w:pPr>
      <w:r w:rsidRPr="00E804C9">
        <w:t>2&gt;</w:t>
      </w:r>
      <w:r w:rsidRPr="00E804C9">
        <w:tab/>
        <w:t xml:space="preserve">indicate to upper layers that </w:t>
      </w:r>
      <w:r w:rsidRPr="00E804C9">
        <w:rPr>
          <w:i/>
        </w:rPr>
        <w:t>attachWithoutPDN-Connectivity</w:t>
      </w:r>
      <w:r w:rsidRPr="00E804C9">
        <w:t xml:space="preserve"> is not present;</w:t>
      </w:r>
    </w:p>
    <w:p w14:paraId="264DA6A3" w14:textId="77777777" w:rsidR="009722D5" w:rsidRPr="00E804C9" w:rsidRDefault="009722D5" w:rsidP="009722D5">
      <w:pPr>
        <w:pStyle w:val="B1"/>
      </w:pPr>
      <w:r w:rsidRPr="00E804C9">
        <w:t>1&gt;</w:t>
      </w:r>
      <w:r w:rsidRPr="00E804C9">
        <w:tab/>
        <w:t xml:space="preserve">if </w:t>
      </w:r>
      <w:r w:rsidRPr="00E804C9">
        <w:rPr>
          <w:i/>
        </w:rPr>
        <w:t xml:space="preserve">cp-CIoT-EPS-Optimisation </w:t>
      </w:r>
      <w:r w:rsidRPr="00E804C9">
        <w:t>is received for the selected PLMN:</w:t>
      </w:r>
    </w:p>
    <w:p w14:paraId="0BFE73A4" w14:textId="77777777" w:rsidR="009722D5" w:rsidRPr="00E804C9" w:rsidRDefault="009722D5" w:rsidP="009722D5">
      <w:pPr>
        <w:pStyle w:val="B2"/>
      </w:pPr>
      <w:r w:rsidRPr="00E804C9">
        <w:t>2&gt;</w:t>
      </w:r>
      <w:r w:rsidRPr="00E804C9">
        <w:tab/>
        <w:t xml:space="preserve">forward </w:t>
      </w:r>
      <w:r w:rsidRPr="00E804C9">
        <w:rPr>
          <w:i/>
        </w:rPr>
        <w:t xml:space="preserve">cp-CIoT-EPS-Optimisation </w:t>
      </w:r>
      <w:r w:rsidRPr="00E804C9">
        <w:t>to upper layers;</w:t>
      </w:r>
    </w:p>
    <w:p w14:paraId="3BA70570" w14:textId="77777777" w:rsidR="009722D5" w:rsidRPr="00E804C9" w:rsidRDefault="009722D5" w:rsidP="009722D5">
      <w:pPr>
        <w:pStyle w:val="B1"/>
      </w:pPr>
      <w:r w:rsidRPr="00E804C9">
        <w:t>1&gt;</w:t>
      </w:r>
      <w:r w:rsidRPr="00E804C9">
        <w:tab/>
        <w:t>else</w:t>
      </w:r>
      <w:r w:rsidR="00477149" w:rsidRPr="00E804C9">
        <w:t>:</w:t>
      </w:r>
    </w:p>
    <w:p w14:paraId="11886FA2" w14:textId="77777777" w:rsidR="009722D5" w:rsidRPr="00E804C9" w:rsidRDefault="009722D5" w:rsidP="009722D5">
      <w:pPr>
        <w:pStyle w:val="B2"/>
      </w:pPr>
      <w:r w:rsidRPr="00E804C9">
        <w:t>2&gt;</w:t>
      </w:r>
      <w:r w:rsidRPr="00E804C9">
        <w:tab/>
        <w:t xml:space="preserve">indicate to upper layers that </w:t>
      </w:r>
      <w:r w:rsidRPr="00E804C9">
        <w:rPr>
          <w:i/>
        </w:rPr>
        <w:t xml:space="preserve">cp-CIoT-EPS-Optimisation </w:t>
      </w:r>
      <w:r w:rsidRPr="00E804C9">
        <w:t>is not present;</w:t>
      </w:r>
    </w:p>
    <w:p w14:paraId="3A2F5A71" w14:textId="77777777" w:rsidR="009722D5" w:rsidRPr="00E804C9" w:rsidRDefault="009722D5" w:rsidP="009722D5">
      <w:pPr>
        <w:pStyle w:val="B1"/>
      </w:pPr>
      <w:r w:rsidRPr="00E804C9">
        <w:t>1&gt;</w:t>
      </w:r>
      <w:r w:rsidRPr="00E804C9">
        <w:tab/>
        <w:t xml:space="preserve">if </w:t>
      </w:r>
      <w:r w:rsidRPr="00E804C9">
        <w:rPr>
          <w:i/>
        </w:rPr>
        <w:t xml:space="preserve">up-CIoT-EPS-Optimisation </w:t>
      </w:r>
      <w:r w:rsidRPr="00E804C9">
        <w:t>is received for the selected PLMN:</w:t>
      </w:r>
    </w:p>
    <w:p w14:paraId="45AD6A8E" w14:textId="77777777" w:rsidR="009722D5" w:rsidRPr="00E804C9" w:rsidRDefault="009722D5" w:rsidP="009722D5">
      <w:pPr>
        <w:pStyle w:val="B2"/>
      </w:pPr>
      <w:r w:rsidRPr="00E804C9">
        <w:t>2&gt;</w:t>
      </w:r>
      <w:r w:rsidRPr="00E804C9">
        <w:tab/>
        <w:t xml:space="preserve">forward </w:t>
      </w:r>
      <w:r w:rsidRPr="00E804C9">
        <w:rPr>
          <w:i/>
        </w:rPr>
        <w:t xml:space="preserve">up-CIoT-EPS-Optimisation </w:t>
      </w:r>
      <w:r w:rsidRPr="00E804C9">
        <w:t>to upper layers;</w:t>
      </w:r>
    </w:p>
    <w:p w14:paraId="28DDAAB2" w14:textId="77777777" w:rsidR="009722D5" w:rsidRPr="00E804C9" w:rsidRDefault="009722D5" w:rsidP="009722D5">
      <w:pPr>
        <w:pStyle w:val="B1"/>
        <w:ind w:left="284" w:firstLine="0"/>
      </w:pPr>
      <w:r w:rsidRPr="00E804C9">
        <w:t>1&gt;</w:t>
      </w:r>
      <w:r w:rsidRPr="00E804C9">
        <w:tab/>
        <w:t>else</w:t>
      </w:r>
      <w:r w:rsidR="00477149" w:rsidRPr="00E804C9">
        <w:t>:</w:t>
      </w:r>
    </w:p>
    <w:p w14:paraId="5AEA31B9" w14:textId="77777777" w:rsidR="009722D5" w:rsidRPr="00E804C9" w:rsidRDefault="009722D5" w:rsidP="009722D5">
      <w:pPr>
        <w:pStyle w:val="B2"/>
      </w:pPr>
      <w:r w:rsidRPr="00E804C9">
        <w:t>2&gt;</w:t>
      </w:r>
      <w:r w:rsidRPr="00E804C9">
        <w:tab/>
        <w:t xml:space="preserve">indicate to upper layers that </w:t>
      </w:r>
      <w:r w:rsidRPr="00E804C9">
        <w:rPr>
          <w:i/>
        </w:rPr>
        <w:t xml:space="preserve">up-CIoT-EPS-Optimisation </w:t>
      </w:r>
      <w:r w:rsidRPr="00E804C9">
        <w:t>is not present;</w:t>
      </w:r>
    </w:p>
    <w:p w14:paraId="658275D9" w14:textId="77777777" w:rsidR="00220393" w:rsidRPr="00E804C9" w:rsidRDefault="00220393" w:rsidP="00694200">
      <w:pPr>
        <w:pStyle w:val="B1"/>
      </w:pPr>
      <w:r w:rsidRPr="00E804C9">
        <w:t>1&gt;</w:t>
      </w:r>
      <w:r w:rsidRPr="00E804C9">
        <w:tab/>
        <w:t xml:space="preserve">if </w:t>
      </w:r>
      <w:r w:rsidRPr="00E804C9">
        <w:rPr>
          <w:i/>
        </w:rPr>
        <w:t>SystemInformationBlockType</w:t>
      </w:r>
      <w:r w:rsidR="007A0BEE" w:rsidRPr="00E804C9">
        <w:rPr>
          <w:i/>
        </w:rPr>
        <w:t>26a</w:t>
      </w:r>
      <w:r w:rsidRPr="00E804C9">
        <w:t xml:space="preserve"> is not present:</w:t>
      </w:r>
    </w:p>
    <w:p w14:paraId="58EFF865" w14:textId="77777777" w:rsidR="00694200" w:rsidRPr="00E804C9" w:rsidRDefault="00220393" w:rsidP="004E6D61">
      <w:pPr>
        <w:pStyle w:val="B2"/>
      </w:pPr>
      <w:r w:rsidRPr="00E804C9">
        <w:t>2</w:t>
      </w:r>
      <w:r w:rsidR="001E7853" w:rsidRPr="00E804C9">
        <w:t>&gt;</w:t>
      </w:r>
      <w:r w:rsidR="001E7853" w:rsidRPr="00E804C9">
        <w:tab/>
        <w:t xml:space="preserve">to upper layers either forward </w:t>
      </w:r>
      <w:r w:rsidR="001E7853" w:rsidRPr="00E804C9">
        <w:rPr>
          <w:i/>
        </w:rPr>
        <w:t>upperLayerIndication</w:t>
      </w:r>
      <w:r w:rsidR="001E7853" w:rsidRPr="00E804C9">
        <w:t>, if present for the selected PLMN, or otherwise indicate absence of this field</w:t>
      </w:r>
      <w:r w:rsidR="005E1F16" w:rsidRPr="00E804C9">
        <w:rPr>
          <w:rFonts w:eastAsia="SimSun"/>
          <w:lang w:eastAsia="zh-CN"/>
        </w:rPr>
        <w:t>;</w:t>
      </w:r>
    </w:p>
    <w:p w14:paraId="0919307B" w14:textId="77777777" w:rsidR="00AE0F48" w:rsidRPr="00E804C9" w:rsidRDefault="00AE0F48" w:rsidP="00AE0F48">
      <w:pPr>
        <w:pStyle w:val="NO"/>
        <w:ind w:left="851"/>
        <w:rPr>
          <w:rFonts w:eastAsia="Yu Mincho"/>
        </w:rPr>
      </w:pPr>
      <w:r w:rsidRPr="00E804C9">
        <w:rPr>
          <w:rFonts w:eastAsia="Yu Mincho"/>
        </w:rPr>
        <w:t>NOTE:</w:t>
      </w:r>
      <w:r w:rsidRPr="00E804C9">
        <w:rPr>
          <w:rFonts w:eastAsia="Yu Mincho"/>
        </w:rPr>
        <w:tab/>
      </w:r>
      <w:r w:rsidRPr="00E804C9">
        <w:rPr>
          <w:rFonts w:eastAsia="Yu Mincho"/>
          <w:i/>
        </w:rPr>
        <w:t>upperLayerIndication</w:t>
      </w:r>
      <w:r w:rsidRPr="00E804C9">
        <w:rPr>
          <w:rFonts w:eastAsia="Yu Mincho"/>
        </w:rPr>
        <w:t xml:space="preserve"> is an indication to upper layers that the UE has entered a coverage area that offers 5G capabilities.</w:t>
      </w:r>
    </w:p>
    <w:p w14:paraId="2665A6D7" w14:textId="77777777" w:rsidR="00556C9F" w:rsidRPr="00E804C9" w:rsidRDefault="00556C9F" w:rsidP="00556C9F">
      <w:pPr>
        <w:pStyle w:val="B1"/>
      </w:pPr>
      <w:r w:rsidRPr="00E804C9">
        <w:t>1&gt;</w:t>
      </w:r>
      <w:r w:rsidRPr="00E804C9">
        <w:tab/>
        <w:t xml:space="preserve">to upper layers either forward </w:t>
      </w:r>
      <w:r w:rsidRPr="00E804C9">
        <w:rPr>
          <w:i/>
        </w:rPr>
        <w:t>rlos-Enabled</w:t>
      </w:r>
      <w:r w:rsidRPr="00E804C9">
        <w:t>, if present, or otherwise indicate absence of this field</w:t>
      </w:r>
      <w:r w:rsidRPr="00E804C9">
        <w:rPr>
          <w:rFonts w:eastAsia="SimSun"/>
          <w:lang w:eastAsia="zh-CN"/>
        </w:rPr>
        <w:t>;</w:t>
      </w:r>
    </w:p>
    <w:p w14:paraId="24BE5CE0" w14:textId="77777777" w:rsidR="009722D5" w:rsidRPr="00E804C9" w:rsidRDefault="009722D5" w:rsidP="009722D5">
      <w:r w:rsidRPr="00E804C9">
        <w:t xml:space="preserve">Upon receiving </w:t>
      </w:r>
      <w:r w:rsidRPr="00E804C9">
        <w:rPr>
          <w:i/>
        </w:rPr>
        <w:t>SystemInformationBlockType2-NB</w:t>
      </w:r>
      <w:r w:rsidRPr="00E804C9">
        <w:t>, the UE shall:</w:t>
      </w:r>
    </w:p>
    <w:p w14:paraId="35FDBDE4" w14:textId="77777777" w:rsidR="009722D5" w:rsidRPr="00E804C9" w:rsidRDefault="009722D5" w:rsidP="009722D5">
      <w:pPr>
        <w:pStyle w:val="B1"/>
      </w:pPr>
      <w:r w:rsidRPr="00E804C9">
        <w:t>1&gt;</w:t>
      </w:r>
      <w:r w:rsidRPr="00E804C9">
        <w:tab/>
        <w:t xml:space="preserve">apply the configuration included in the </w:t>
      </w:r>
      <w:r w:rsidRPr="00E804C9">
        <w:rPr>
          <w:i/>
        </w:rPr>
        <w:t>radioResourceConfigCommon</w:t>
      </w:r>
      <w:r w:rsidRPr="00E804C9">
        <w:t>;</w:t>
      </w:r>
    </w:p>
    <w:p w14:paraId="5D1025E4" w14:textId="77777777" w:rsidR="00EE7D00" w:rsidRPr="00E804C9" w:rsidRDefault="00EE7D00" w:rsidP="00EE7D00">
      <w:pPr>
        <w:pStyle w:val="B1"/>
        <w:rPr>
          <w:rFonts w:eastAsiaTheme="minorEastAsia"/>
        </w:rPr>
      </w:pPr>
      <w:r w:rsidRPr="00E804C9">
        <w:rPr>
          <w:rFonts w:eastAsiaTheme="minorEastAsia"/>
        </w:rPr>
        <w:t>1&gt;</w:t>
      </w:r>
      <w:r w:rsidRPr="00E804C9">
        <w:rPr>
          <w:rFonts w:eastAsiaTheme="minorEastAsia"/>
        </w:rPr>
        <w:tab/>
        <w:t>derive the DRX cycle as specified in TS 36.304 [4], clause 7.1;</w:t>
      </w:r>
    </w:p>
    <w:p w14:paraId="6AC6408B" w14:textId="77777777" w:rsidR="009722D5" w:rsidRPr="00E804C9" w:rsidRDefault="009722D5" w:rsidP="009722D5">
      <w:pPr>
        <w:pStyle w:val="B1"/>
      </w:pPr>
      <w:r w:rsidRPr="00E804C9">
        <w:t>1&gt;</w:t>
      </w:r>
      <w:r w:rsidRPr="00E804C9">
        <w:tab/>
        <w:t xml:space="preserve">if </w:t>
      </w:r>
      <w:r w:rsidRPr="00E804C9">
        <w:rPr>
          <w:i/>
        </w:rPr>
        <w:t>SystemInformationBlockType22-NB</w:t>
      </w:r>
      <w:r w:rsidRPr="00E804C9">
        <w:t xml:space="preserve"> is scheduled:</w:t>
      </w:r>
    </w:p>
    <w:p w14:paraId="52A70869" w14:textId="77777777" w:rsidR="009722D5" w:rsidRPr="00E804C9" w:rsidRDefault="009722D5" w:rsidP="009722D5">
      <w:pPr>
        <w:pStyle w:val="B2"/>
      </w:pPr>
      <w:r w:rsidRPr="00E804C9">
        <w:t>2&gt;</w:t>
      </w:r>
      <w:r w:rsidRPr="00E804C9">
        <w:tab/>
        <w:t xml:space="preserve">read and act on information sent in </w:t>
      </w:r>
      <w:r w:rsidRPr="00E804C9">
        <w:rPr>
          <w:i/>
        </w:rPr>
        <w:t>SystemInformationBlockType22-NB</w:t>
      </w:r>
      <w:r w:rsidRPr="00E804C9">
        <w:t>;</w:t>
      </w:r>
    </w:p>
    <w:p w14:paraId="6CFA7DFB" w14:textId="77777777" w:rsidR="009722D5" w:rsidRPr="00E804C9" w:rsidRDefault="009722D5" w:rsidP="009722D5">
      <w:pPr>
        <w:pStyle w:val="B1"/>
        <w:rPr>
          <w:lang w:eastAsia="zh-TW"/>
        </w:rPr>
      </w:pPr>
      <w:r w:rsidRPr="00E804C9">
        <w:t>1&gt;</w:t>
      </w:r>
      <w:r w:rsidRPr="00E804C9">
        <w:tab/>
        <w:t>apply the specified PCCH configuration defined in 9.1.1.3.</w:t>
      </w:r>
    </w:p>
    <w:p w14:paraId="60BFFE38" w14:textId="77777777" w:rsidR="009722D5" w:rsidRPr="00E804C9" w:rsidRDefault="009722D5" w:rsidP="009722D5">
      <w:pPr>
        <w:pStyle w:val="B1"/>
      </w:pPr>
      <w:r w:rsidRPr="00E804C9">
        <w:t>1&gt;</w:t>
      </w:r>
      <w:r w:rsidRPr="00E804C9">
        <w:tab/>
        <w:t xml:space="preserve">if in RRC_CONNECTED and UE is configured with RLF timers and constants values received within </w:t>
      </w:r>
      <w:r w:rsidRPr="00E804C9">
        <w:rPr>
          <w:i/>
        </w:rPr>
        <w:t>rlf-TimersAndConstants</w:t>
      </w:r>
      <w:r w:rsidRPr="00E804C9">
        <w:t>:</w:t>
      </w:r>
    </w:p>
    <w:p w14:paraId="408883E2" w14:textId="77777777" w:rsidR="009722D5" w:rsidRPr="00E804C9" w:rsidRDefault="009722D5" w:rsidP="009722D5">
      <w:pPr>
        <w:pStyle w:val="B2"/>
      </w:pPr>
      <w:r w:rsidRPr="00E804C9">
        <w:t>2&gt;</w:t>
      </w:r>
      <w:r w:rsidRPr="00E804C9">
        <w:tab/>
        <w:t xml:space="preserve">not update its values of the timers and constants in </w:t>
      </w:r>
      <w:r w:rsidRPr="00E804C9">
        <w:rPr>
          <w:i/>
          <w:iCs/>
          <w:snapToGrid w:val="0"/>
        </w:rPr>
        <w:t xml:space="preserve">ue-TimersAndConstants </w:t>
      </w:r>
      <w:r w:rsidRPr="00E804C9">
        <w:rPr>
          <w:iCs/>
          <w:snapToGrid w:val="0"/>
        </w:rPr>
        <w:t>except for the value of timer T300;</w:t>
      </w:r>
    </w:p>
    <w:p w14:paraId="50385143" w14:textId="77777777" w:rsidR="00603E23" w:rsidRPr="00E804C9" w:rsidRDefault="00603E23" w:rsidP="00603E23">
      <w:bookmarkStart w:id="464" w:name="_Toc20486726"/>
      <w:bookmarkStart w:id="465" w:name="_Toc29342018"/>
      <w:bookmarkStart w:id="466" w:name="_Toc29343157"/>
      <w:bookmarkStart w:id="467" w:name="_Toc36566405"/>
      <w:bookmarkStart w:id="468" w:name="_Toc36809812"/>
      <w:bookmarkStart w:id="469" w:name="_Toc36846176"/>
      <w:bookmarkStart w:id="470" w:name="_Toc36938829"/>
      <w:bookmarkStart w:id="471" w:name="_Toc37081808"/>
      <w:r w:rsidRPr="00E804C9">
        <w:t xml:space="preserve">Upon receiving </w:t>
      </w:r>
      <w:r w:rsidRPr="00E804C9">
        <w:rPr>
          <w:i/>
        </w:rPr>
        <w:t>SystemInformationBlockType2</w:t>
      </w:r>
      <w:r w:rsidRPr="00E804C9">
        <w:t xml:space="preserve"> (</w:t>
      </w:r>
      <w:r w:rsidRPr="00E804C9">
        <w:rPr>
          <w:i/>
        </w:rPr>
        <w:t>SystemInformationBlockType2-NB</w:t>
      </w:r>
      <w:r w:rsidRPr="00E804C9">
        <w:t xml:space="preserve"> in NB-IoT), the UE shall:</w:t>
      </w:r>
    </w:p>
    <w:p w14:paraId="1B926137" w14:textId="77777777" w:rsidR="00603E23" w:rsidRPr="00E804C9" w:rsidRDefault="00603E23" w:rsidP="004E6D61">
      <w:pPr>
        <w:pStyle w:val="B1"/>
      </w:pPr>
      <w:r w:rsidRPr="00E804C9">
        <w:lastRenderedPageBreak/>
        <w:t>1&gt;</w:t>
      </w:r>
      <w:r w:rsidRPr="00E804C9">
        <w:tab/>
        <w:t xml:space="preserve">if </w:t>
      </w:r>
      <w:r w:rsidRPr="00E804C9">
        <w:rPr>
          <w:i/>
        </w:rPr>
        <w:t>up-PUR-5GC</w:t>
      </w:r>
      <w:r w:rsidRPr="00E804C9">
        <w:t xml:space="preserve"> is not included and the UE connected to 5GC in RRC_IDLE with a suspended RRC connection is configured with </w:t>
      </w:r>
      <w:r w:rsidRPr="00E804C9">
        <w:rPr>
          <w:i/>
        </w:rPr>
        <w:t>pur-Config</w:t>
      </w:r>
      <w:r w:rsidRPr="00E804C9">
        <w:t>; or</w:t>
      </w:r>
    </w:p>
    <w:p w14:paraId="59A847B5" w14:textId="77777777" w:rsidR="00603E23" w:rsidRPr="00E804C9" w:rsidRDefault="00603E23" w:rsidP="004E6D61">
      <w:pPr>
        <w:pStyle w:val="B1"/>
      </w:pPr>
      <w:r w:rsidRPr="00E804C9">
        <w:t>1&gt;</w:t>
      </w:r>
      <w:r w:rsidRPr="00E804C9">
        <w:tab/>
        <w:t xml:space="preserve">if </w:t>
      </w:r>
      <w:r w:rsidRPr="00E804C9">
        <w:rPr>
          <w:i/>
        </w:rPr>
        <w:t>up-PUR-EPC</w:t>
      </w:r>
      <w:r w:rsidRPr="00E804C9">
        <w:t xml:space="preserve"> is not included and the UE connected to EPC in RRC_IDLE with a suspended RRC connection is configured with </w:t>
      </w:r>
      <w:r w:rsidRPr="00E804C9">
        <w:rPr>
          <w:i/>
        </w:rPr>
        <w:t>pur-Config</w:t>
      </w:r>
      <w:r w:rsidRPr="00E804C9">
        <w:t>; or</w:t>
      </w:r>
    </w:p>
    <w:p w14:paraId="27D3C498" w14:textId="77777777" w:rsidR="00603E23" w:rsidRPr="00E804C9" w:rsidRDefault="00603E23" w:rsidP="004E6D61">
      <w:pPr>
        <w:pStyle w:val="B1"/>
        <w:rPr>
          <w:iCs/>
        </w:rPr>
      </w:pPr>
      <w:r w:rsidRPr="00E804C9">
        <w:t>1&gt;</w:t>
      </w:r>
      <w:r w:rsidRPr="00E804C9">
        <w:tab/>
        <w:t xml:space="preserve">if </w:t>
      </w:r>
      <w:r w:rsidRPr="00E804C9">
        <w:rPr>
          <w:i/>
        </w:rPr>
        <w:t>cp-PUR-5GC</w:t>
      </w:r>
      <w:r w:rsidRPr="00E804C9">
        <w:t xml:space="preserve"> is not included and the UE connected to 5GC in RRC_IDLE without a suspended RRC connection is configured with </w:t>
      </w:r>
      <w:r w:rsidRPr="00E804C9">
        <w:rPr>
          <w:i/>
        </w:rPr>
        <w:t>pur-Config</w:t>
      </w:r>
      <w:r w:rsidRPr="00E804C9">
        <w:rPr>
          <w:iCs/>
        </w:rPr>
        <w:t>; or</w:t>
      </w:r>
    </w:p>
    <w:p w14:paraId="0229CCE5" w14:textId="77777777" w:rsidR="00603E23" w:rsidRPr="00E804C9" w:rsidRDefault="00603E23" w:rsidP="004E6D61">
      <w:pPr>
        <w:pStyle w:val="B1"/>
      </w:pPr>
      <w:r w:rsidRPr="00E804C9">
        <w:t>1&gt;</w:t>
      </w:r>
      <w:r w:rsidRPr="00E804C9">
        <w:tab/>
        <w:t xml:space="preserve">if </w:t>
      </w:r>
      <w:r w:rsidRPr="00E804C9">
        <w:rPr>
          <w:i/>
        </w:rPr>
        <w:t>cp-PUR-EPC</w:t>
      </w:r>
      <w:r w:rsidRPr="00E804C9">
        <w:t xml:space="preserve"> is not included and the UE connected to EPC in RRC_IDLE without a suspended RRC connection is configured with </w:t>
      </w:r>
      <w:r w:rsidRPr="00E804C9">
        <w:rPr>
          <w:i/>
        </w:rPr>
        <w:t>pur-Config</w:t>
      </w:r>
      <w:r w:rsidRPr="00E804C9">
        <w:t>:</w:t>
      </w:r>
    </w:p>
    <w:p w14:paraId="18A62038" w14:textId="77777777" w:rsidR="00603E23" w:rsidRPr="00E804C9" w:rsidRDefault="00603E23" w:rsidP="00603E23">
      <w:pPr>
        <w:pStyle w:val="B2"/>
      </w:pPr>
      <w:r w:rsidRPr="00E804C9">
        <w:t xml:space="preserve">2&gt; if </w:t>
      </w:r>
      <w:r w:rsidRPr="00E804C9">
        <w:rPr>
          <w:i/>
        </w:rPr>
        <w:t>pur-TimeAlignmentTimer</w:t>
      </w:r>
      <w:r w:rsidRPr="00E804C9">
        <w:t xml:space="preserve"> is configured, indicate to lower layers that </w:t>
      </w:r>
      <w:r w:rsidRPr="00E804C9">
        <w:rPr>
          <w:i/>
        </w:rPr>
        <w:t>pur-TimeAlignmentTimer</w:t>
      </w:r>
      <w:r w:rsidRPr="00E804C9">
        <w:t xml:space="preserve"> is released;</w:t>
      </w:r>
    </w:p>
    <w:p w14:paraId="382ED292" w14:textId="77777777" w:rsidR="00603E23" w:rsidRPr="00E804C9" w:rsidRDefault="00603E23" w:rsidP="004E6D61">
      <w:pPr>
        <w:pStyle w:val="B2"/>
      </w:pPr>
      <w:r w:rsidRPr="00E804C9">
        <w:t>2&gt;</w:t>
      </w:r>
      <w:r w:rsidRPr="00E804C9">
        <w:tab/>
        <w:t xml:space="preserve">release </w:t>
      </w:r>
      <w:r w:rsidRPr="00E804C9">
        <w:rPr>
          <w:i/>
        </w:rPr>
        <w:t>pur-Config</w:t>
      </w:r>
      <w:r w:rsidRPr="00E804C9">
        <w:t>;</w:t>
      </w:r>
    </w:p>
    <w:p w14:paraId="77510DCB" w14:textId="77777777" w:rsidR="00603E23" w:rsidRPr="00E804C9" w:rsidRDefault="00603E23" w:rsidP="00603E23">
      <w:pPr>
        <w:pStyle w:val="B2"/>
      </w:pPr>
      <w:r w:rsidRPr="00E804C9">
        <w:t>2&gt;</w:t>
      </w:r>
      <w:r w:rsidRPr="00E804C9">
        <w:tab/>
        <w:t xml:space="preserve">discard previously stored </w:t>
      </w:r>
      <w:r w:rsidRPr="00E804C9">
        <w:rPr>
          <w:i/>
        </w:rPr>
        <w:t>pur-Config</w:t>
      </w:r>
      <w:r w:rsidRPr="00E804C9">
        <w:t>.</w:t>
      </w:r>
    </w:p>
    <w:p w14:paraId="7B8B0E04" w14:textId="77777777" w:rsidR="009722D5" w:rsidRPr="00E804C9" w:rsidRDefault="009722D5" w:rsidP="009722D5">
      <w:pPr>
        <w:pStyle w:val="Heading4"/>
      </w:pPr>
      <w:bookmarkStart w:id="472" w:name="_Toc46480431"/>
      <w:bookmarkStart w:id="473" w:name="_Toc46481665"/>
      <w:bookmarkStart w:id="474" w:name="_Toc46482899"/>
      <w:bookmarkStart w:id="475" w:name="_Toc171494559"/>
      <w:r w:rsidRPr="00E804C9">
        <w:t>5.2.2.10</w:t>
      </w:r>
      <w:r w:rsidRPr="00E804C9">
        <w:tab/>
        <w:t xml:space="preserve">Actions upon reception of </w:t>
      </w:r>
      <w:r w:rsidRPr="00E804C9">
        <w:rPr>
          <w:i/>
        </w:rPr>
        <w:t>SystemInformationBlockType3</w:t>
      </w:r>
      <w:bookmarkEnd w:id="464"/>
      <w:bookmarkEnd w:id="465"/>
      <w:bookmarkEnd w:id="466"/>
      <w:bookmarkEnd w:id="467"/>
      <w:bookmarkEnd w:id="468"/>
      <w:bookmarkEnd w:id="469"/>
      <w:bookmarkEnd w:id="470"/>
      <w:bookmarkEnd w:id="471"/>
      <w:bookmarkEnd w:id="472"/>
      <w:bookmarkEnd w:id="473"/>
      <w:bookmarkEnd w:id="474"/>
      <w:bookmarkEnd w:id="475"/>
    </w:p>
    <w:p w14:paraId="20A5B79A" w14:textId="77777777" w:rsidR="009722D5" w:rsidRPr="00E804C9" w:rsidRDefault="009722D5" w:rsidP="009722D5">
      <w:r w:rsidRPr="00E804C9">
        <w:t xml:space="preserve">Upon receiving </w:t>
      </w:r>
      <w:r w:rsidRPr="00E804C9">
        <w:rPr>
          <w:i/>
        </w:rPr>
        <w:t>SystemInformationBlockType</w:t>
      </w:r>
      <w:r w:rsidRPr="00E804C9">
        <w:rPr>
          <w:i/>
          <w:lang w:eastAsia="zh-CN"/>
        </w:rPr>
        <w:t>3</w:t>
      </w:r>
      <w:r w:rsidRPr="00E804C9">
        <w:t>, the UE shall:</w:t>
      </w:r>
    </w:p>
    <w:p w14:paraId="10814413" w14:textId="77777777" w:rsidR="009722D5" w:rsidRPr="00E804C9" w:rsidRDefault="009722D5" w:rsidP="009722D5">
      <w:pPr>
        <w:pStyle w:val="B1"/>
      </w:pPr>
      <w:r w:rsidRPr="00E804C9">
        <w:t>1&gt;</w:t>
      </w:r>
      <w:r w:rsidRPr="00E804C9">
        <w:tab/>
      </w:r>
      <w:r w:rsidRPr="00E804C9">
        <w:rPr>
          <w:lang w:eastAsia="zh-CN"/>
        </w:rPr>
        <w:t xml:space="preserve">if in RRC_IDLE, the </w:t>
      </w:r>
      <w:r w:rsidRPr="00E804C9">
        <w:rPr>
          <w:i/>
          <w:lang w:eastAsia="zh-CN"/>
        </w:rPr>
        <w:t>redistributionServingInfo</w:t>
      </w:r>
      <w:r w:rsidRPr="00E804C9">
        <w:rPr>
          <w:lang w:eastAsia="zh-CN"/>
        </w:rPr>
        <w:t xml:space="preserve"> is included and the UE is redistribution capable:</w:t>
      </w:r>
    </w:p>
    <w:p w14:paraId="4A1D3810" w14:textId="77777777" w:rsidR="009722D5" w:rsidRPr="00E804C9" w:rsidRDefault="009722D5" w:rsidP="009722D5">
      <w:pPr>
        <w:pStyle w:val="B2"/>
      </w:pPr>
      <w:r w:rsidRPr="00E804C9">
        <w:t>2&gt;</w:t>
      </w:r>
      <w:r w:rsidRPr="00E804C9">
        <w:tab/>
      </w:r>
      <w:r w:rsidRPr="00E804C9">
        <w:rPr>
          <w:lang w:eastAsia="zh-CN"/>
        </w:rPr>
        <w:t>perform E-UTRAN inter-frequency redistribution procedure as specified in TS 36.304 [4</w:t>
      </w:r>
      <w:r w:rsidR="00AF1353" w:rsidRPr="00E804C9">
        <w:rPr>
          <w:lang w:eastAsia="zh-CN"/>
        </w:rPr>
        <w:t>]</w:t>
      </w:r>
      <w:r w:rsidRPr="00E804C9">
        <w:rPr>
          <w:lang w:eastAsia="zh-CN"/>
        </w:rPr>
        <w:t xml:space="preserve">, </w:t>
      </w:r>
      <w:r w:rsidR="00AF1353" w:rsidRPr="00E804C9">
        <w:rPr>
          <w:lang w:eastAsia="zh-CN"/>
        </w:rPr>
        <w:t xml:space="preserve">clause </w:t>
      </w:r>
      <w:r w:rsidRPr="00E804C9">
        <w:rPr>
          <w:lang w:eastAsia="zh-CN"/>
        </w:rPr>
        <w:t>5.2.4.10</w:t>
      </w:r>
      <w:r w:rsidRPr="00E804C9">
        <w:t>;</w:t>
      </w:r>
    </w:p>
    <w:p w14:paraId="5DFC8944" w14:textId="77777777" w:rsidR="009722D5" w:rsidRPr="00E804C9" w:rsidRDefault="009722D5" w:rsidP="009722D5">
      <w:pPr>
        <w:pStyle w:val="B1"/>
      </w:pPr>
      <w:r w:rsidRPr="00E804C9">
        <w:t>1&gt;</w:t>
      </w:r>
      <w:r w:rsidRPr="00E804C9">
        <w:tab/>
        <w:t>if in RRC_IDLE, or in RRC_CONNECTED while T311 is running:</w:t>
      </w:r>
    </w:p>
    <w:p w14:paraId="3C2ACC2C" w14:textId="619D4D37" w:rsidR="009722D5" w:rsidRPr="00E804C9" w:rsidRDefault="009722D5" w:rsidP="009722D5">
      <w:pPr>
        <w:pStyle w:val="B2"/>
      </w:pPr>
      <w:r w:rsidRPr="00E804C9">
        <w:t>2&gt;</w:t>
      </w:r>
      <w:r w:rsidRPr="00E804C9">
        <w:tab/>
        <w:t xml:space="preserve">if, for the frequency band selected by the UE (from the procedure in </w:t>
      </w:r>
      <w:r w:rsidR="00656487" w:rsidRPr="00E804C9">
        <w:t>clause</w:t>
      </w:r>
      <w:r w:rsidRPr="00E804C9">
        <w:t xml:space="preserve"> 5.2.2.7) to represent the serving cell</w:t>
      </w:r>
      <w:r w:rsidR="00497FBE" w:rsidRPr="00E804C9">
        <w:t>'</w:t>
      </w:r>
      <w:r w:rsidRPr="00E804C9">
        <w:t xml:space="preserve">s carrier frequency, the </w:t>
      </w:r>
      <w:r w:rsidRPr="00E804C9">
        <w:rPr>
          <w:i/>
        </w:rPr>
        <w:t>freqBandInfo</w:t>
      </w:r>
      <w:r w:rsidRPr="00E804C9">
        <w:t xml:space="preserve"> or the </w:t>
      </w:r>
      <w:r w:rsidRPr="00E804C9">
        <w:rPr>
          <w:i/>
        </w:rPr>
        <w:t>multiBandInfoList-v10j0</w:t>
      </w:r>
      <w:r w:rsidRPr="00E804C9">
        <w:rPr>
          <w:iCs/>
        </w:rPr>
        <w:t xml:space="preserve"> </w:t>
      </w:r>
      <w:r w:rsidR="00AA128E" w:rsidRPr="00E804C9">
        <w:rPr>
          <w:iCs/>
        </w:rPr>
        <w:t xml:space="preserve">(for aerial UE </w:t>
      </w:r>
      <w:r w:rsidR="00AA128E" w:rsidRPr="00E804C9">
        <w:t xml:space="preserve">the </w:t>
      </w:r>
      <w:r w:rsidR="00AA128E" w:rsidRPr="00E804C9">
        <w:rPr>
          <w:i/>
        </w:rPr>
        <w:t>freqBandInfoAerial</w:t>
      </w:r>
      <w:r w:rsidR="00AA128E" w:rsidRPr="00E804C9">
        <w:t xml:space="preserve"> or the </w:t>
      </w:r>
      <w:r w:rsidR="00AA128E" w:rsidRPr="00E804C9">
        <w:rPr>
          <w:i/>
        </w:rPr>
        <w:t>multiBandInfoListAerial</w:t>
      </w:r>
      <w:r w:rsidR="00AA128E" w:rsidRPr="00E804C9">
        <w:t xml:space="preserve">) </w:t>
      </w:r>
      <w:r w:rsidRPr="00E804C9">
        <w:t xml:space="preserve">is present in </w:t>
      </w:r>
      <w:r w:rsidRPr="00E804C9">
        <w:rPr>
          <w:i/>
        </w:rPr>
        <w:t>SystemInformationBlockType3</w:t>
      </w:r>
      <w:r w:rsidRPr="00E804C9">
        <w:t xml:space="preserve"> and the UE capable of </w:t>
      </w:r>
      <w:r w:rsidRPr="00E804C9">
        <w:rPr>
          <w:i/>
        </w:rPr>
        <w:t>multiNS-Pmax</w:t>
      </w:r>
      <w:r w:rsidRPr="00E804C9">
        <w:t xml:space="preserve"> supports at least one </w:t>
      </w:r>
      <w:r w:rsidRPr="00E804C9">
        <w:rPr>
          <w:i/>
        </w:rPr>
        <w:t>additionalSpectrumEmission</w:t>
      </w:r>
      <w:r w:rsidRPr="00E804C9">
        <w:t xml:space="preserve"> in the </w:t>
      </w:r>
      <w:r w:rsidRPr="00E804C9">
        <w:rPr>
          <w:i/>
          <w:iCs/>
        </w:rPr>
        <w:t>NS-PmaxList</w:t>
      </w:r>
      <w:r w:rsidRPr="00E804C9">
        <w:t xml:space="preserve"> within the </w:t>
      </w:r>
      <w:r w:rsidRPr="00E804C9">
        <w:rPr>
          <w:i/>
        </w:rPr>
        <w:t>freqBandInfo</w:t>
      </w:r>
      <w:r w:rsidRPr="00E804C9">
        <w:t xml:space="preserve"> or </w:t>
      </w:r>
      <w:r w:rsidRPr="00E804C9">
        <w:rPr>
          <w:i/>
        </w:rPr>
        <w:t>multiBandInfoList-v10j0</w:t>
      </w:r>
      <w:r w:rsidR="00AA128E" w:rsidRPr="00E804C9">
        <w:rPr>
          <w:i/>
        </w:rPr>
        <w:t xml:space="preserve"> </w:t>
      </w:r>
      <w:r w:rsidR="00AA128E" w:rsidRPr="00E804C9">
        <w:rPr>
          <w:iCs/>
        </w:rPr>
        <w:t>(for aerial UE</w:t>
      </w:r>
      <w:r w:rsidR="00AA128E" w:rsidRPr="00E804C9">
        <w:t xml:space="preserve"> the </w:t>
      </w:r>
      <w:r w:rsidR="00AA128E" w:rsidRPr="00E804C9">
        <w:rPr>
          <w:i/>
          <w:iCs/>
        </w:rPr>
        <w:t>NS-PmaxListAerial</w:t>
      </w:r>
      <w:r w:rsidR="00AA128E" w:rsidRPr="00E804C9">
        <w:t xml:space="preserve"> within</w:t>
      </w:r>
      <w:r w:rsidR="00AA128E" w:rsidRPr="00E804C9">
        <w:rPr>
          <w:iCs/>
        </w:rPr>
        <w:t xml:space="preserve"> </w:t>
      </w:r>
      <w:r w:rsidR="00AA128E" w:rsidRPr="00E804C9">
        <w:t xml:space="preserve">the </w:t>
      </w:r>
      <w:r w:rsidR="00AA128E" w:rsidRPr="00E804C9">
        <w:rPr>
          <w:i/>
        </w:rPr>
        <w:t>freqBandInfoAerial</w:t>
      </w:r>
      <w:r w:rsidR="00AA128E" w:rsidRPr="00E804C9">
        <w:t xml:space="preserve"> or the </w:t>
      </w:r>
      <w:r w:rsidR="00AA128E" w:rsidRPr="00E804C9">
        <w:rPr>
          <w:i/>
        </w:rPr>
        <w:t>multiBandInfoListAerial</w:t>
      </w:r>
      <w:r w:rsidR="00AA128E" w:rsidRPr="00E804C9">
        <w:t>)</w:t>
      </w:r>
      <w:r w:rsidRPr="00E804C9">
        <w:t>:</w:t>
      </w:r>
    </w:p>
    <w:p w14:paraId="569ACD61" w14:textId="77777777" w:rsidR="00FA3145" w:rsidRPr="00E804C9" w:rsidRDefault="00AA128E" w:rsidP="009B42D8">
      <w:pPr>
        <w:pStyle w:val="B3"/>
      </w:pPr>
      <w:r w:rsidRPr="00E804C9">
        <w:t>3&gt;</w:t>
      </w:r>
      <w:r w:rsidRPr="00E804C9">
        <w:tab/>
        <w:t>if the UE is aerial UE</w:t>
      </w:r>
      <w:r w:rsidR="00FA3145" w:rsidRPr="00E804C9">
        <w:t>:</w:t>
      </w:r>
    </w:p>
    <w:p w14:paraId="7219D723" w14:textId="4A168B6A" w:rsidR="00AA128E" w:rsidRPr="00E804C9" w:rsidRDefault="00FA3145" w:rsidP="00674DF4">
      <w:pPr>
        <w:pStyle w:val="B4"/>
      </w:pPr>
      <w:r w:rsidRPr="00E804C9">
        <w:t>4&gt;</w:t>
      </w:r>
      <w:r w:rsidRPr="00E804C9">
        <w:tab/>
      </w:r>
      <w:r w:rsidR="00AA128E" w:rsidRPr="00E804C9">
        <w:t xml:space="preserve">apply the first listed </w:t>
      </w:r>
      <w:r w:rsidR="00AA128E" w:rsidRPr="00E804C9">
        <w:rPr>
          <w:i/>
        </w:rPr>
        <w:t>additionalSpectrumEmission</w:t>
      </w:r>
      <w:r w:rsidR="00AA128E" w:rsidRPr="00E804C9">
        <w:t xml:space="preserve"> which it supports among the values included in </w:t>
      </w:r>
      <w:r w:rsidR="00AA128E" w:rsidRPr="00E804C9">
        <w:rPr>
          <w:i/>
        </w:rPr>
        <w:t>NS-PmaxListAerial</w:t>
      </w:r>
      <w:r w:rsidR="00AA128E" w:rsidRPr="00E804C9">
        <w:t xml:space="preserve"> within </w:t>
      </w:r>
      <w:r w:rsidR="00AA128E" w:rsidRPr="00E804C9">
        <w:rPr>
          <w:i/>
        </w:rPr>
        <w:t>freqBandInfoAerial</w:t>
      </w:r>
      <w:r w:rsidR="00AA128E" w:rsidRPr="00E804C9">
        <w:t xml:space="preserve"> or </w:t>
      </w:r>
      <w:r w:rsidR="00AA128E" w:rsidRPr="00E804C9">
        <w:rPr>
          <w:i/>
        </w:rPr>
        <w:t>multiBandInfoListAerial</w:t>
      </w:r>
      <w:r w:rsidR="00AA128E" w:rsidRPr="00E804C9">
        <w:t>;</w:t>
      </w:r>
    </w:p>
    <w:p w14:paraId="745C3EFC" w14:textId="5DEF4E7D" w:rsidR="00FA3145" w:rsidRPr="00E804C9" w:rsidRDefault="009722D5" w:rsidP="009722D5">
      <w:pPr>
        <w:pStyle w:val="B3"/>
      </w:pPr>
      <w:r w:rsidRPr="00E804C9">
        <w:t>3&gt;</w:t>
      </w:r>
      <w:r w:rsidRPr="00E804C9">
        <w:tab/>
      </w:r>
      <w:r w:rsidR="00AA128E" w:rsidRPr="00E804C9">
        <w:t>else</w:t>
      </w:r>
      <w:r w:rsidR="00FA3145" w:rsidRPr="00E804C9">
        <w:t>:</w:t>
      </w:r>
    </w:p>
    <w:p w14:paraId="50E77EFD" w14:textId="68DE7ED6" w:rsidR="009722D5" w:rsidRPr="00E804C9" w:rsidRDefault="00FA3145" w:rsidP="00674DF4">
      <w:pPr>
        <w:pStyle w:val="B4"/>
      </w:pPr>
      <w:r w:rsidRPr="00E804C9">
        <w:t>4&gt;</w:t>
      </w:r>
      <w:r w:rsidRPr="00E804C9">
        <w:tab/>
      </w:r>
      <w:r w:rsidR="009722D5" w:rsidRPr="00E804C9">
        <w:t xml:space="preserve">apply the first listed </w:t>
      </w:r>
      <w:r w:rsidR="009722D5" w:rsidRPr="00E804C9">
        <w:rPr>
          <w:i/>
        </w:rPr>
        <w:t>additionalSpectrumEmission</w:t>
      </w:r>
      <w:r w:rsidR="009722D5" w:rsidRPr="00E804C9">
        <w:t xml:space="preserve"> which it supports among the values included in </w:t>
      </w:r>
      <w:r w:rsidR="009722D5" w:rsidRPr="00E804C9">
        <w:rPr>
          <w:i/>
        </w:rPr>
        <w:t>NS-PmaxList</w:t>
      </w:r>
      <w:r w:rsidR="009722D5" w:rsidRPr="00E804C9">
        <w:t xml:space="preserve"> within </w:t>
      </w:r>
      <w:r w:rsidR="009722D5" w:rsidRPr="00E804C9">
        <w:rPr>
          <w:i/>
        </w:rPr>
        <w:t>freqBandInfo</w:t>
      </w:r>
      <w:r w:rsidR="009722D5" w:rsidRPr="00E804C9">
        <w:t xml:space="preserve"> or </w:t>
      </w:r>
      <w:r w:rsidR="009722D5" w:rsidRPr="00E804C9">
        <w:rPr>
          <w:i/>
        </w:rPr>
        <w:t>multiBandInfoList-v10j0</w:t>
      </w:r>
      <w:r w:rsidR="009722D5" w:rsidRPr="00E804C9">
        <w:t>;</w:t>
      </w:r>
    </w:p>
    <w:p w14:paraId="5BFF82EE" w14:textId="7038D6D0" w:rsidR="009722D5" w:rsidRPr="00E804C9" w:rsidRDefault="009722D5" w:rsidP="009722D5">
      <w:pPr>
        <w:pStyle w:val="B3"/>
      </w:pPr>
      <w:r w:rsidRPr="00E804C9">
        <w:t>3&gt;</w:t>
      </w:r>
      <w:r w:rsidRPr="00E804C9">
        <w:tab/>
        <w:t xml:space="preserve">if the </w:t>
      </w:r>
      <w:r w:rsidRPr="00E804C9">
        <w:rPr>
          <w:i/>
        </w:rPr>
        <w:t>additionalPmax</w:t>
      </w:r>
      <w:r w:rsidRPr="00E804C9">
        <w:t xml:space="preserve"> is present in the same entry of the selected </w:t>
      </w:r>
      <w:r w:rsidRPr="00E804C9">
        <w:rPr>
          <w:i/>
        </w:rPr>
        <w:t>additionalSpectrumEmission</w:t>
      </w:r>
      <w:r w:rsidRPr="00E804C9">
        <w:t xml:space="preserve"> within </w:t>
      </w:r>
      <w:r w:rsidRPr="00E804C9">
        <w:rPr>
          <w:i/>
        </w:rPr>
        <w:t>NS-PmaxList</w:t>
      </w:r>
      <w:r w:rsidR="00AA128E" w:rsidRPr="00E804C9">
        <w:rPr>
          <w:i/>
        </w:rPr>
        <w:t xml:space="preserve"> </w:t>
      </w:r>
      <w:r w:rsidR="00AA128E" w:rsidRPr="00E804C9">
        <w:t xml:space="preserve">(for aerial UE the </w:t>
      </w:r>
      <w:r w:rsidR="00AA128E" w:rsidRPr="00E804C9">
        <w:rPr>
          <w:i/>
          <w:iCs/>
        </w:rPr>
        <w:t>NS-PmaxListAerial</w:t>
      </w:r>
      <w:r w:rsidR="00AA128E" w:rsidRPr="00E804C9">
        <w:t>)</w:t>
      </w:r>
      <w:r w:rsidRPr="00E804C9">
        <w:t>:</w:t>
      </w:r>
    </w:p>
    <w:p w14:paraId="744EC830" w14:textId="77777777" w:rsidR="009722D5" w:rsidRPr="00E804C9" w:rsidRDefault="009722D5" w:rsidP="009722D5">
      <w:pPr>
        <w:pStyle w:val="B4"/>
      </w:pPr>
      <w:r w:rsidRPr="00E804C9">
        <w:t>4&gt;</w:t>
      </w:r>
      <w:r w:rsidRPr="00E804C9">
        <w:tab/>
        <w:t xml:space="preserve">apply the </w:t>
      </w:r>
      <w:r w:rsidRPr="00E804C9">
        <w:rPr>
          <w:i/>
        </w:rPr>
        <w:t>additionalPmax</w:t>
      </w:r>
      <w:r w:rsidRPr="00E804C9">
        <w:t>;</w:t>
      </w:r>
    </w:p>
    <w:p w14:paraId="0D62D094" w14:textId="77777777" w:rsidR="009722D5" w:rsidRPr="00E804C9" w:rsidRDefault="009722D5" w:rsidP="009722D5">
      <w:pPr>
        <w:pStyle w:val="B3"/>
      </w:pPr>
      <w:r w:rsidRPr="00E804C9">
        <w:t>3&gt;</w:t>
      </w:r>
      <w:r w:rsidRPr="00E804C9">
        <w:tab/>
        <w:t>else:</w:t>
      </w:r>
    </w:p>
    <w:p w14:paraId="22E86A0D" w14:textId="77777777" w:rsidR="009722D5" w:rsidRPr="00E804C9" w:rsidRDefault="009722D5" w:rsidP="009722D5">
      <w:pPr>
        <w:pStyle w:val="B4"/>
      </w:pPr>
      <w:r w:rsidRPr="00E804C9">
        <w:t>4&gt;</w:t>
      </w:r>
      <w:r w:rsidRPr="00E804C9">
        <w:tab/>
        <w:t xml:space="preserve">apply the </w:t>
      </w:r>
      <w:r w:rsidRPr="00E804C9">
        <w:rPr>
          <w:i/>
        </w:rPr>
        <w:t>p-Max</w:t>
      </w:r>
      <w:r w:rsidRPr="00E804C9">
        <w:t>;</w:t>
      </w:r>
    </w:p>
    <w:p w14:paraId="4939359C" w14:textId="77777777" w:rsidR="009722D5" w:rsidRPr="00E804C9" w:rsidRDefault="009722D5" w:rsidP="009722D5">
      <w:pPr>
        <w:pStyle w:val="B2"/>
      </w:pPr>
      <w:r w:rsidRPr="00E804C9">
        <w:t>2&gt;</w:t>
      </w:r>
      <w:r w:rsidRPr="00E804C9">
        <w:tab/>
        <w:t>else:</w:t>
      </w:r>
    </w:p>
    <w:p w14:paraId="32CA870D" w14:textId="77777777" w:rsidR="009722D5" w:rsidRPr="00E804C9" w:rsidRDefault="009722D5" w:rsidP="009722D5">
      <w:pPr>
        <w:pStyle w:val="B3"/>
      </w:pPr>
      <w:r w:rsidRPr="00E804C9">
        <w:t>3&gt;</w:t>
      </w:r>
      <w:r w:rsidRPr="00E804C9">
        <w:tab/>
        <w:t xml:space="preserve">apply the </w:t>
      </w:r>
      <w:r w:rsidRPr="00E804C9">
        <w:rPr>
          <w:i/>
        </w:rPr>
        <w:t>p-Max</w:t>
      </w:r>
      <w:r w:rsidRPr="00E804C9">
        <w:t>;</w:t>
      </w:r>
    </w:p>
    <w:p w14:paraId="1EABCE59" w14:textId="77777777" w:rsidR="009722D5" w:rsidRPr="00E804C9" w:rsidRDefault="009722D5" w:rsidP="009722D5">
      <w:r w:rsidRPr="00E804C9">
        <w:t xml:space="preserve">Upon receiving </w:t>
      </w:r>
      <w:r w:rsidRPr="00E804C9">
        <w:rPr>
          <w:i/>
        </w:rPr>
        <w:t>SystemInformationBlockType</w:t>
      </w:r>
      <w:r w:rsidRPr="00E804C9">
        <w:rPr>
          <w:i/>
          <w:lang w:eastAsia="zh-CN"/>
        </w:rPr>
        <w:t>3-NB</w:t>
      </w:r>
      <w:r w:rsidRPr="00E804C9">
        <w:t>, the UE shall:</w:t>
      </w:r>
    </w:p>
    <w:p w14:paraId="4017F0E4" w14:textId="77777777" w:rsidR="009722D5" w:rsidRPr="00E804C9" w:rsidRDefault="009722D5" w:rsidP="009722D5">
      <w:pPr>
        <w:pStyle w:val="B1"/>
      </w:pPr>
      <w:r w:rsidRPr="00E804C9">
        <w:t>1&gt;</w:t>
      </w:r>
      <w:r w:rsidRPr="00E804C9">
        <w:tab/>
        <w:t>if in RRC_IDLE, or in RRC_CONNECTED while T311 is running:</w:t>
      </w:r>
    </w:p>
    <w:p w14:paraId="71813C62" w14:textId="77777777" w:rsidR="009722D5" w:rsidRPr="00E804C9" w:rsidRDefault="009722D5" w:rsidP="009722D5">
      <w:pPr>
        <w:pStyle w:val="B2"/>
      </w:pPr>
      <w:r w:rsidRPr="00E804C9">
        <w:t>2&gt;</w:t>
      </w:r>
      <w:r w:rsidRPr="00E804C9">
        <w:tab/>
        <w:t>if, for the frequency band selected by the UE (from the procedure in clause 5.2.2.7) to represent the serving cell</w:t>
      </w:r>
      <w:r w:rsidR="00497FBE" w:rsidRPr="00E804C9">
        <w:t>'</w:t>
      </w:r>
      <w:r w:rsidRPr="00E804C9">
        <w:t xml:space="preserve">s carrier frequency, the </w:t>
      </w:r>
      <w:r w:rsidRPr="00E804C9">
        <w:rPr>
          <w:i/>
        </w:rPr>
        <w:t>freqBandInfo</w:t>
      </w:r>
      <w:r w:rsidRPr="00E804C9">
        <w:t xml:space="preserve"> or the </w:t>
      </w:r>
      <w:r w:rsidRPr="00E804C9">
        <w:rPr>
          <w:i/>
        </w:rPr>
        <w:t>multiBandInfoList</w:t>
      </w:r>
      <w:r w:rsidRPr="00E804C9">
        <w:t xml:space="preserve"> is present in </w:t>
      </w:r>
      <w:r w:rsidRPr="00E804C9">
        <w:rPr>
          <w:i/>
        </w:rPr>
        <w:t>SystemInformationBlockType3-NB</w:t>
      </w:r>
      <w:r w:rsidRPr="00E804C9">
        <w:t xml:space="preserve"> and the UE capable of </w:t>
      </w:r>
      <w:r w:rsidRPr="00E804C9">
        <w:rPr>
          <w:i/>
        </w:rPr>
        <w:t>multiNS-Pmax</w:t>
      </w:r>
      <w:r w:rsidRPr="00E804C9">
        <w:t xml:space="preserve"> supports at least one </w:t>
      </w:r>
      <w:r w:rsidRPr="00E804C9">
        <w:rPr>
          <w:i/>
        </w:rPr>
        <w:t>additionalSpectrumEmission</w:t>
      </w:r>
      <w:r w:rsidRPr="00E804C9">
        <w:t xml:space="preserve"> in the </w:t>
      </w:r>
      <w:r w:rsidRPr="00E804C9">
        <w:rPr>
          <w:i/>
        </w:rPr>
        <w:t>NS-PmaxList</w:t>
      </w:r>
      <w:r w:rsidRPr="00E804C9">
        <w:t xml:space="preserve"> within the </w:t>
      </w:r>
      <w:r w:rsidRPr="00E804C9">
        <w:rPr>
          <w:i/>
        </w:rPr>
        <w:t xml:space="preserve">freqBandInfo </w:t>
      </w:r>
      <w:r w:rsidRPr="00E804C9">
        <w:t>or the</w:t>
      </w:r>
      <w:r w:rsidRPr="00E804C9">
        <w:rPr>
          <w:i/>
        </w:rPr>
        <w:t xml:space="preserve"> multiBandInfoList</w:t>
      </w:r>
      <w:r w:rsidRPr="00E804C9">
        <w:t>:</w:t>
      </w:r>
    </w:p>
    <w:p w14:paraId="05F6687A" w14:textId="77777777" w:rsidR="009722D5" w:rsidRPr="00E804C9" w:rsidRDefault="009722D5" w:rsidP="009722D5">
      <w:pPr>
        <w:pStyle w:val="B3"/>
      </w:pPr>
      <w:r w:rsidRPr="00E804C9">
        <w:lastRenderedPageBreak/>
        <w:t>3&gt;</w:t>
      </w:r>
      <w:r w:rsidRPr="00E804C9">
        <w:tab/>
        <w:t xml:space="preserve">apply the first listed </w:t>
      </w:r>
      <w:r w:rsidRPr="00E804C9">
        <w:rPr>
          <w:i/>
        </w:rPr>
        <w:t>additionalSpectrumEmission</w:t>
      </w:r>
      <w:r w:rsidRPr="00E804C9">
        <w:t xml:space="preserve"> which it supports among the values included in </w:t>
      </w:r>
      <w:r w:rsidRPr="00E804C9">
        <w:rPr>
          <w:i/>
        </w:rPr>
        <w:t>NS-PmaxList</w:t>
      </w:r>
      <w:r w:rsidRPr="00E804C9">
        <w:t xml:space="preserve"> within </w:t>
      </w:r>
      <w:r w:rsidRPr="00E804C9">
        <w:rPr>
          <w:i/>
        </w:rPr>
        <w:t xml:space="preserve">freqBandInfo </w:t>
      </w:r>
      <w:r w:rsidRPr="00E804C9">
        <w:t xml:space="preserve">or </w:t>
      </w:r>
      <w:r w:rsidRPr="00E804C9">
        <w:rPr>
          <w:i/>
        </w:rPr>
        <w:t>multiBandInfoList</w:t>
      </w:r>
      <w:r w:rsidRPr="00E804C9">
        <w:t>;</w:t>
      </w:r>
    </w:p>
    <w:p w14:paraId="5912C0F3" w14:textId="77777777" w:rsidR="009722D5" w:rsidRPr="00E804C9" w:rsidRDefault="009722D5" w:rsidP="009722D5">
      <w:pPr>
        <w:pStyle w:val="B3"/>
      </w:pPr>
      <w:r w:rsidRPr="00E804C9">
        <w:t>3&gt;</w:t>
      </w:r>
      <w:r w:rsidRPr="00E804C9">
        <w:tab/>
        <w:t xml:space="preserve">if the </w:t>
      </w:r>
      <w:r w:rsidRPr="00E804C9">
        <w:rPr>
          <w:i/>
        </w:rPr>
        <w:t>additionalPmax</w:t>
      </w:r>
      <w:r w:rsidRPr="00E804C9">
        <w:t xml:space="preserve"> is present in the same entry of the selected </w:t>
      </w:r>
      <w:r w:rsidRPr="00E804C9">
        <w:rPr>
          <w:i/>
        </w:rPr>
        <w:t>additionalSpectrumEmission</w:t>
      </w:r>
      <w:r w:rsidRPr="00E804C9">
        <w:t xml:space="preserve"> within </w:t>
      </w:r>
      <w:r w:rsidRPr="00E804C9">
        <w:rPr>
          <w:i/>
        </w:rPr>
        <w:t>NS-PmaxList</w:t>
      </w:r>
      <w:r w:rsidRPr="00E804C9">
        <w:t>:</w:t>
      </w:r>
    </w:p>
    <w:p w14:paraId="3F80FFB2" w14:textId="77777777" w:rsidR="009722D5" w:rsidRPr="00E804C9" w:rsidRDefault="009722D5" w:rsidP="009722D5">
      <w:pPr>
        <w:pStyle w:val="B4"/>
      </w:pPr>
      <w:r w:rsidRPr="00E804C9">
        <w:t>4&gt;</w:t>
      </w:r>
      <w:r w:rsidRPr="00E804C9">
        <w:tab/>
        <w:t xml:space="preserve">apply the </w:t>
      </w:r>
      <w:r w:rsidRPr="00E804C9">
        <w:rPr>
          <w:i/>
        </w:rPr>
        <w:t>additionalPmax</w:t>
      </w:r>
      <w:r w:rsidRPr="00E804C9">
        <w:t>;</w:t>
      </w:r>
    </w:p>
    <w:p w14:paraId="52DE2C33" w14:textId="77777777" w:rsidR="009722D5" w:rsidRPr="00E804C9" w:rsidRDefault="009722D5" w:rsidP="009722D5">
      <w:pPr>
        <w:pStyle w:val="B3"/>
      </w:pPr>
      <w:r w:rsidRPr="00E804C9">
        <w:t>3&gt;</w:t>
      </w:r>
      <w:r w:rsidRPr="00E804C9">
        <w:tab/>
        <w:t>else:</w:t>
      </w:r>
    </w:p>
    <w:p w14:paraId="305286E1" w14:textId="77777777" w:rsidR="009722D5" w:rsidRPr="00E804C9" w:rsidRDefault="009722D5" w:rsidP="009722D5">
      <w:pPr>
        <w:pStyle w:val="B4"/>
      </w:pPr>
      <w:r w:rsidRPr="00E804C9">
        <w:t>4&gt;</w:t>
      </w:r>
      <w:r w:rsidRPr="00E804C9">
        <w:tab/>
        <w:t xml:space="preserve">apply the </w:t>
      </w:r>
      <w:r w:rsidRPr="00E804C9">
        <w:rPr>
          <w:i/>
        </w:rPr>
        <w:t>p-Max</w:t>
      </w:r>
      <w:r w:rsidRPr="00E804C9">
        <w:t>;</w:t>
      </w:r>
    </w:p>
    <w:p w14:paraId="690D4438" w14:textId="77777777" w:rsidR="009722D5" w:rsidRPr="00E804C9" w:rsidRDefault="009722D5" w:rsidP="009722D5">
      <w:pPr>
        <w:pStyle w:val="B2"/>
      </w:pPr>
      <w:r w:rsidRPr="00E804C9">
        <w:t>2&gt;</w:t>
      </w:r>
      <w:r w:rsidRPr="00E804C9">
        <w:tab/>
        <w:t>else:</w:t>
      </w:r>
    </w:p>
    <w:p w14:paraId="3CFF1A6B" w14:textId="77777777" w:rsidR="009722D5" w:rsidRPr="00E804C9" w:rsidRDefault="009722D5" w:rsidP="009722D5">
      <w:pPr>
        <w:pStyle w:val="B3"/>
      </w:pPr>
      <w:r w:rsidRPr="00E804C9">
        <w:t>3&gt;</w:t>
      </w:r>
      <w:r w:rsidRPr="00E804C9">
        <w:tab/>
        <w:t xml:space="preserve">apply the </w:t>
      </w:r>
      <w:r w:rsidRPr="00E804C9">
        <w:rPr>
          <w:i/>
        </w:rPr>
        <w:t>p-Max</w:t>
      </w:r>
      <w:r w:rsidRPr="00E804C9">
        <w:t>;</w:t>
      </w:r>
    </w:p>
    <w:p w14:paraId="21A5614D" w14:textId="77777777" w:rsidR="009722D5" w:rsidRPr="00E804C9" w:rsidRDefault="009722D5" w:rsidP="009722D5">
      <w:pPr>
        <w:pStyle w:val="Heading4"/>
      </w:pPr>
      <w:bookmarkStart w:id="476" w:name="_Toc20486727"/>
      <w:bookmarkStart w:id="477" w:name="_Toc29342019"/>
      <w:bookmarkStart w:id="478" w:name="_Toc29343158"/>
      <w:bookmarkStart w:id="479" w:name="_Toc36566406"/>
      <w:bookmarkStart w:id="480" w:name="_Toc36809813"/>
      <w:bookmarkStart w:id="481" w:name="_Toc36846177"/>
      <w:bookmarkStart w:id="482" w:name="_Toc36938830"/>
      <w:bookmarkStart w:id="483" w:name="_Toc37081809"/>
      <w:bookmarkStart w:id="484" w:name="_Toc46480432"/>
      <w:bookmarkStart w:id="485" w:name="_Toc46481666"/>
      <w:bookmarkStart w:id="486" w:name="_Toc46482900"/>
      <w:bookmarkStart w:id="487" w:name="_Toc171494560"/>
      <w:r w:rsidRPr="00E804C9">
        <w:t>5.2.2.11</w:t>
      </w:r>
      <w:r w:rsidRPr="00E804C9">
        <w:tab/>
        <w:t xml:space="preserve">Actions upon reception of </w:t>
      </w:r>
      <w:r w:rsidRPr="00E804C9">
        <w:rPr>
          <w:i/>
        </w:rPr>
        <w:t>SystemInformationBlockType4</w:t>
      </w:r>
      <w:bookmarkEnd w:id="476"/>
      <w:bookmarkEnd w:id="477"/>
      <w:bookmarkEnd w:id="478"/>
      <w:bookmarkEnd w:id="479"/>
      <w:bookmarkEnd w:id="480"/>
      <w:bookmarkEnd w:id="481"/>
      <w:bookmarkEnd w:id="482"/>
      <w:bookmarkEnd w:id="483"/>
      <w:bookmarkEnd w:id="484"/>
      <w:bookmarkEnd w:id="485"/>
      <w:bookmarkEnd w:id="486"/>
      <w:bookmarkEnd w:id="487"/>
    </w:p>
    <w:p w14:paraId="60928610" w14:textId="77777777" w:rsidR="009722D5" w:rsidRPr="00E804C9" w:rsidRDefault="009722D5" w:rsidP="009722D5">
      <w:r w:rsidRPr="00E804C9">
        <w:t xml:space="preserve">No UE requirements related to the contents of this </w:t>
      </w:r>
      <w:r w:rsidRPr="00E804C9">
        <w:rPr>
          <w:i/>
        </w:rPr>
        <w:t xml:space="preserve">SystemInformationBlock (SystemInformationBlockType4 </w:t>
      </w:r>
      <w:r w:rsidRPr="00E804C9">
        <w:t xml:space="preserve">or </w:t>
      </w:r>
      <w:r w:rsidRPr="00E804C9">
        <w:rPr>
          <w:i/>
        </w:rPr>
        <w:t xml:space="preserve">SystemInformationBlockType4-NB) </w:t>
      </w:r>
      <w:r w:rsidRPr="00E804C9">
        <w:t>apply other than those specified elsewhere e.g. within procedures using the concerned system information, and/ or within the corresponding field descriptions.</w:t>
      </w:r>
    </w:p>
    <w:p w14:paraId="702DEB67" w14:textId="77777777" w:rsidR="009722D5" w:rsidRPr="00E804C9" w:rsidRDefault="009722D5" w:rsidP="009722D5">
      <w:pPr>
        <w:pStyle w:val="Heading4"/>
      </w:pPr>
      <w:bookmarkStart w:id="488" w:name="_Toc20486728"/>
      <w:bookmarkStart w:id="489" w:name="_Toc29342020"/>
      <w:bookmarkStart w:id="490" w:name="_Toc29343159"/>
      <w:bookmarkStart w:id="491" w:name="_Toc36566407"/>
      <w:bookmarkStart w:id="492" w:name="_Toc36809814"/>
      <w:bookmarkStart w:id="493" w:name="_Toc36846178"/>
      <w:bookmarkStart w:id="494" w:name="_Toc36938831"/>
      <w:bookmarkStart w:id="495" w:name="_Toc37081810"/>
      <w:bookmarkStart w:id="496" w:name="_Toc46480433"/>
      <w:bookmarkStart w:id="497" w:name="_Toc46481667"/>
      <w:bookmarkStart w:id="498" w:name="_Toc46482901"/>
      <w:bookmarkStart w:id="499" w:name="_Toc171494561"/>
      <w:r w:rsidRPr="00E804C9">
        <w:t>5.2.2.12</w:t>
      </w:r>
      <w:r w:rsidRPr="00E804C9">
        <w:tab/>
        <w:t xml:space="preserve">Actions upon reception of </w:t>
      </w:r>
      <w:r w:rsidRPr="00E804C9">
        <w:rPr>
          <w:i/>
        </w:rPr>
        <w:t>SystemInformationBlockType5</w:t>
      </w:r>
      <w:bookmarkEnd w:id="488"/>
      <w:bookmarkEnd w:id="489"/>
      <w:bookmarkEnd w:id="490"/>
      <w:bookmarkEnd w:id="491"/>
      <w:bookmarkEnd w:id="492"/>
      <w:bookmarkEnd w:id="493"/>
      <w:bookmarkEnd w:id="494"/>
      <w:bookmarkEnd w:id="495"/>
      <w:bookmarkEnd w:id="496"/>
      <w:bookmarkEnd w:id="497"/>
      <w:bookmarkEnd w:id="498"/>
      <w:bookmarkEnd w:id="499"/>
    </w:p>
    <w:p w14:paraId="2CACB539" w14:textId="77777777" w:rsidR="009722D5" w:rsidRPr="00E804C9" w:rsidRDefault="009722D5" w:rsidP="009722D5">
      <w:r w:rsidRPr="00E804C9">
        <w:t xml:space="preserve">Upon receiving </w:t>
      </w:r>
      <w:r w:rsidRPr="00E804C9">
        <w:rPr>
          <w:i/>
        </w:rPr>
        <w:t>SystemInformationBlockType</w:t>
      </w:r>
      <w:r w:rsidRPr="00E804C9">
        <w:rPr>
          <w:i/>
          <w:lang w:eastAsia="zh-CN"/>
        </w:rPr>
        <w:t>5</w:t>
      </w:r>
      <w:r w:rsidRPr="00E804C9">
        <w:t>, the UE shall:</w:t>
      </w:r>
    </w:p>
    <w:p w14:paraId="78B10746" w14:textId="77777777" w:rsidR="009722D5" w:rsidRPr="00E804C9" w:rsidRDefault="009722D5" w:rsidP="009722D5">
      <w:pPr>
        <w:pStyle w:val="B1"/>
      </w:pPr>
      <w:r w:rsidRPr="00E804C9">
        <w:t>1&gt;</w:t>
      </w:r>
      <w:r w:rsidRPr="00E804C9">
        <w:tab/>
      </w:r>
      <w:r w:rsidRPr="00E804C9">
        <w:rPr>
          <w:lang w:eastAsia="zh-CN"/>
        </w:rPr>
        <w:t xml:space="preserve">if in RRC_IDLE, the </w:t>
      </w:r>
      <w:r w:rsidRPr="00E804C9">
        <w:rPr>
          <w:i/>
          <w:lang w:eastAsia="zh-CN"/>
        </w:rPr>
        <w:t>redistributionInterFreqInfo</w:t>
      </w:r>
      <w:r w:rsidRPr="00E804C9">
        <w:rPr>
          <w:lang w:eastAsia="zh-CN"/>
        </w:rPr>
        <w:t xml:space="preserve"> is included and the UE is redistribution capable:</w:t>
      </w:r>
    </w:p>
    <w:p w14:paraId="3A70F1C8" w14:textId="77777777" w:rsidR="009722D5" w:rsidRPr="00E804C9" w:rsidRDefault="009722D5" w:rsidP="009722D5">
      <w:pPr>
        <w:pStyle w:val="B2"/>
      </w:pPr>
      <w:r w:rsidRPr="00E804C9">
        <w:t>2&gt;</w:t>
      </w:r>
      <w:r w:rsidRPr="00E804C9">
        <w:tab/>
      </w:r>
      <w:r w:rsidRPr="00E804C9">
        <w:rPr>
          <w:lang w:eastAsia="zh-CN"/>
        </w:rPr>
        <w:t>perform E-UTRAN inter-frequency redistribution procedure as specified in TS 36.304 [4</w:t>
      </w:r>
      <w:r w:rsidR="00AF1353" w:rsidRPr="00E804C9">
        <w:rPr>
          <w:lang w:eastAsia="zh-CN"/>
        </w:rPr>
        <w:t>]</w:t>
      </w:r>
      <w:r w:rsidRPr="00E804C9">
        <w:rPr>
          <w:lang w:eastAsia="zh-CN"/>
        </w:rPr>
        <w:t xml:space="preserve">, </w:t>
      </w:r>
      <w:r w:rsidR="00AF1353" w:rsidRPr="00E804C9">
        <w:rPr>
          <w:lang w:eastAsia="zh-CN"/>
        </w:rPr>
        <w:t xml:space="preserve">clause </w:t>
      </w:r>
      <w:r w:rsidRPr="00E804C9">
        <w:rPr>
          <w:lang w:eastAsia="zh-CN"/>
        </w:rPr>
        <w:t>5.2.4.10</w:t>
      </w:r>
      <w:r w:rsidRPr="00E804C9">
        <w:t>;</w:t>
      </w:r>
    </w:p>
    <w:p w14:paraId="19F8481F" w14:textId="77777777" w:rsidR="009722D5" w:rsidRPr="00E804C9" w:rsidRDefault="009722D5" w:rsidP="009722D5">
      <w:pPr>
        <w:pStyle w:val="B1"/>
      </w:pPr>
      <w:r w:rsidRPr="00E804C9">
        <w:t>1&gt;</w:t>
      </w:r>
      <w:r w:rsidRPr="00E804C9">
        <w:tab/>
        <w:t>if in RRC_IDLE, or in RRC_CONNECTED while T311 is running:</w:t>
      </w:r>
    </w:p>
    <w:p w14:paraId="64F38528" w14:textId="77777777" w:rsidR="009722D5" w:rsidRPr="00E804C9" w:rsidRDefault="009722D5" w:rsidP="009722D5">
      <w:pPr>
        <w:pStyle w:val="B2"/>
      </w:pPr>
      <w:r w:rsidRPr="00E804C9">
        <w:t>2&gt;</w:t>
      </w:r>
      <w:r w:rsidRPr="00E804C9">
        <w:tab/>
        <w:t>if the frequency band selected by the UE to represent a non-serving E UTRA carrier frequency is not a downlink only band:</w:t>
      </w:r>
    </w:p>
    <w:p w14:paraId="6D483CB3" w14:textId="7941CC78" w:rsidR="009722D5" w:rsidRPr="00E804C9" w:rsidRDefault="009722D5" w:rsidP="009722D5">
      <w:pPr>
        <w:pStyle w:val="B3"/>
      </w:pPr>
      <w:r w:rsidRPr="00E804C9">
        <w:t>3&gt;</w:t>
      </w:r>
      <w:r w:rsidRPr="00E804C9">
        <w:tab/>
        <w:t xml:space="preserve">if, for the selected frequency band, the </w:t>
      </w:r>
      <w:r w:rsidRPr="00E804C9">
        <w:rPr>
          <w:i/>
        </w:rPr>
        <w:t>freqBandInfo</w:t>
      </w:r>
      <w:r w:rsidRPr="00E804C9">
        <w:t xml:space="preserve"> or the </w:t>
      </w:r>
      <w:r w:rsidRPr="00E804C9">
        <w:rPr>
          <w:i/>
        </w:rPr>
        <w:t>multiBandInfoList-v10j0</w:t>
      </w:r>
      <w:r w:rsidRPr="00E804C9">
        <w:t xml:space="preserve"> </w:t>
      </w:r>
      <w:r w:rsidR="00AA128E" w:rsidRPr="00E804C9">
        <w:rPr>
          <w:iCs/>
        </w:rPr>
        <w:t xml:space="preserve">(for aerial UE </w:t>
      </w:r>
      <w:r w:rsidR="00AA128E" w:rsidRPr="00E804C9">
        <w:t xml:space="preserve">the </w:t>
      </w:r>
      <w:r w:rsidR="00AA128E" w:rsidRPr="00E804C9">
        <w:rPr>
          <w:i/>
        </w:rPr>
        <w:t>freqBandInfoAerial</w:t>
      </w:r>
      <w:r w:rsidR="00AA128E" w:rsidRPr="00E804C9">
        <w:t xml:space="preserve"> or the </w:t>
      </w:r>
      <w:r w:rsidR="00AA128E" w:rsidRPr="00E804C9">
        <w:rPr>
          <w:i/>
        </w:rPr>
        <w:t>multiBandInfoListAerial</w:t>
      </w:r>
      <w:r w:rsidR="00AA128E" w:rsidRPr="00E804C9">
        <w:t xml:space="preserve">) </w:t>
      </w:r>
      <w:r w:rsidRPr="00E804C9">
        <w:t xml:space="preserve">is present and the UE capable of </w:t>
      </w:r>
      <w:r w:rsidRPr="00E804C9">
        <w:rPr>
          <w:i/>
        </w:rPr>
        <w:t>multiNS-Pmax</w:t>
      </w:r>
      <w:r w:rsidRPr="00E804C9">
        <w:t xml:space="preserve"> supports at least one </w:t>
      </w:r>
      <w:r w:rsidRPr="00E804C9">
        <w:rPr>
          <w:i/>
        </w:rPr>
        <w:t>additionalSpectrumEmission</w:t>
      </w:r>
      <w:r w:rsidRPr="00E804C9">
        <w:t xml:space="preserve"> in the </w:t>
      </w:r>
      <w:r w:rsidRPr="00E804C9">
        <w:rPr>
          <w:i/>
        </w:rPr>
        <w:t>NS-PmaxList</w:t>
      </w:r>
      <w:r w:rsidRPr="00E804C9">
        <w:t xml:space="preserve"> within </w:t>
      </w:r>
      <w:r w:rsidRPr="00E804C9">
        <w:rPr>
          <w:i/>
        </w:rPr>
        <w:t>freqBandInfo</w:t>
      </w:r>
      <w:r w:rsidRPr="00E804C9">
        <w:t xml:space="preserve"> or </w:t>
      </w:r>
      <w:r w:rsidRPr="00E804C9">
        <w:rPr>
          <w:i/>
        </w:rPr>
        <w:t>multiBandInfoList-v10j0</w:t>
      </w:r>
      <w:r w:rsidR="00AA128E" w:rsidRPr="00E804C9">
        <w:rPr>
          <w:i/>
        </w:rPr>
        <w:t xml:space="preserve"> </w:t>
      </w:r>
      <w:r w:rsidR="00AA128E" w:rsidRPr="00E804C9">
        <w:rPr>
          <w:iCs/>
        </w:rPr>
        <w:t>(for aerial UE</w:t>
      </w:r>
      <w:r w:rsidR="00AA128E" w:rsidRPr="00E804C9">
        <w:t xml:space="preserve"> the </w:t>
      </w:r>
      <w:r w:rsidR="00AA128E" w:rsidRPr="00E804C9">
        <w:rPr>
          <w:i/>
          <w:iCs/>
        </w:rPr>
        <w:t>NS-PmaxListAerial</w:t>
      </w:r>
      <w:r w:rsidR="00AA128E" w:rsidRPr="00E804C9">
        <w:t xml:space="preserve"> within</w:t>
      </w:r>
      <w:r w:rsidR="00AA128E" w:rsidRPr="00E804C9">
        <w:rPr>
          <w:iCs/>
        </w:rPr>
        <w:t xml:space="preserve"> </w:t>
      </w:r>
      <w:r w:rsidR="00AA128E" w:rsidRPr="00E804C9">
        <w:t xml:space="preserve">the </w:t>
      </w:r>
      <w:r w:rsidR="00AA128E" w:rsidRPr="00E804C9">
        <w:rPr>
          <w:i/>
        </w:rPr>
        <w:t>freqBandInfoAerial</w:t>
      </w:r>
      <w:r w:rsidR="00AA128E" w:rsidRPr="00E804C9">
        <w:t xml:space="preserve"> or the </w:t>
      </w:r>
      <w:r w:rsidR="00AA128E" w:rsidRPr="00E804C9">
        <w:rPr>
          <w:i/>
        </w:rPr>
        <w:t>multiBandInfoListAerial</w:t>
      </w:r>
      <w:r w:rsidR="00AA128E" w:rsidRPr="00E804C9">
        <w:t>)</w:t>
      </w:r>
      <w:r w:rsidRPr="00E804C9">
        <w:t>:</w:t>
      </w:r>
    </w:p>
    <w:p w14:paraId="26BFEE6C" w14:textId="40A30600" w:rsidR="00FA3145" w:rsidRPr="00E804C9" w:rsidRDefault="00AA128E" w:rsidP="009B42D8">
      <w:pPr>
        <w:pStyle w:val="B4"/>
      </w:pPr>
      <w:r w:rsidRPr="00E804C9">
        <w:t>4&gt;</w:t>
      </w:r>
      <w:r w:rsidRPr="00E804C9">
        <w:tab/>
        <w:t>if the UE is aerial UE</w:t>
      </w:r>
      <w:r w:rsidR="00FA3145" w:rsidRPr="00E804C9">
        <w:t>:</w:t>
      </w:r>
    </w:p>
    <w:p w14:paraId="5FA326C7" w14:textId="1F1F2370" w:rsidR="00AA128E" w:rsidRPr="00E804C9" w:rsidRDefault="00FA3145" w:rsidP="00674DF4">
      <w:pPr>
        <w:pStyle w:val="B5"/>
      </w:pPr>
      <w:r w:rsidRPr="00E804C9">
        <w:t>5&gt;</w:t>
      </w:r>
      <w:r w:rsidRPr="00E804C9">
        <w:tab/>
      </w:r>
      <w:r w:rsidR="00AA128E" w:rsidRPr="00E804C9">
        <w:t xml:space="preserve">apply the first listed </w:t>
      </w:r>
      <w:r w:rsidR="00AA128E" w:rsidRPr="00E804C9">
        <w:rPr>
          <w:i/>
        </w:rPr>
        <w:t>additionalSpectrumEmission</w:t>
      </w:r>
      <w:r w:rsidR="00AA128E" w:rsidRPr="00E804C9">
        <w:t xml:space="preserve"> which it supports among the values included in </w:t>
      </w:r>
      <w:r w:rsidR="00AA128E" w:rsidRPr="00E804C9">
        <w:rPr>
          <w:i/>
        </w:rPr>
        <w:t>NS-PmaxListAerial</w:t>
      </w:r>
      <w:r w:rsidR="00AA128E" w:rsidRPr="00E804C9">
        <w:t xml:space="preserve"> within </w:t>
      </w:r>
      <w:r w:rsidR="00AA128E" w:rsidRPr="00E804C9">
        <w:rPr>
          <w:i/>
        </w:rPr>
        <w:t>freqBandInfoAerial</w:t>
      </w:r>
      <w:r w:rsidR="00AA128E" w:rsidRPr="00E804C9">
        <w:t xml:space="preserve"> or </w:t>
      </w:r>
      <w:r w:rsidR="00AA128E" w:rsidRPr="00E804C9">
        <w:rPr>
          <w:i/>
        </w:rPr>
        <w:t>multiBandInfoListAerial</w:t>
      </w:r>
      <w:r w:rsidR="00AA128E" w:rsidRPr="00E804C9">
        <w:t>;</w:t>
      </w:r>
    </w:p>
    <w:p w14:paraId="4C06590F" w14:textId="4929F9C1" w:rsidR="00FA3145" w:rsidRPr="00E804C9" w:rsidRDefault="009722D5" w:rsidP="009722D5">
      <w:pPr>
        <w:pStyle w:val="B4"/>
      </w:pPr>
      <w:r w:rsidRPr="00E804C9">
        <w:t>4&gt;</w:t>
      </w:r>
      <w:r w:rsidRPr="00E804C9">
        <w:tab/>
      </w:r>
      <w:r w:rsidR="00AA128E" w:rsidRPr="00E804C9">
        <w:t>else</w:t>
      </w:r>
      <w:r w:rsidR="00FA3145" w:rsidRPr="00E804C9">
        <w:t>:</w:t>
      </w:r>
    </w:p>
    <w:p w14:paraId="074D91D2" w14:textId="6774841C" w:rsidR="009722D5" w:rsidRPr="00E804C9" w:rsidRDefault="00FA3145" w:rsidP="00674DF4">
      <w:pPr>
        <w:pStyle w:val="B5"/>
      </w:pPr>
      <w:r w:rsidRPr="00E804C9">
        <w:t>5&gt;</w:t>
      </w:r>
      <w:r w:rsidRPr="00E804C9">
        <w:tab/>
      </w:r>
      <w:r w:rsidR="009722D5" w:rsidRPr="00E804C9">
        <w:t xml:space="preserve">apply the first listed </w:t>
      </w:r>
      <w:r w:rsidR="009722D5" w:rsidRPr="00E804C9">
        <w:rPr>
          <w:i/>
        </w:rPr>
        <w:t>additionalSpectrumEmission</w:t>
      </w:r>
      <w:r w:rsidR="009722D5" w:rsidRPr="00E804C9">
        <w:t xml:space="preserve"> which it supports among the values included in </w:t>
      </w:r>
      <w:r w:rsidR="009722D5" w:rsidRPr="00E804C9">
        <w:rPr>
          <w:i/>
        </w:rPr>
        <w:t>NS-PmaxList</w:t>
      </w:r>
      <w:r w:rsidR="009722D5" w:rsidRPr="00E804C9">
        <w:t xml:space="preserve"> within </w:t>
      </w:r>
      <w:r w:rsidR="009722D5" w:rsidRPr="00E804C9">
        <w:rPr>
          <w:i/>
        </w:rPr>
        <w:t>freqBandInfo</w:t>
      </w:r>
      <w:r w:rsidR="009722D5" w:rsidRPr="00E804C9">
        <w:t xml:space="preserve"> or </w:t>
      </w:r>
      <w:r w:rsidR="009722D5" w:rsidRPr="00E804C9">
        <w:rPr>
          <w:i/>
        </w:rPr>
        <w:t>multiBandInfoList-v10j0</w:t>
      </w:r>
      <w:r w:rsidR="009722D5" w:rsidRPr="00E804C9">
        <w:t>;</w:t>
      </w:r>
    </w:p>
    <w:p w14:paraId="45DFE341" w14:textId="2855394E" w:rsidR="009722D5" w:rsidRPr="00E804C9" w:rsidRDefault="009722D5" w:rsidP="009722D5">
      <w:pPr>
        <w:pStyle w:val="B4"/>
      </w:pPr>
      <w:r w:rsidRPr="00E804C9">
        <w:t>4&gt;</w:t>
      </w:r>
      <w:r w:rsidRPr="00E804C9">
        <w:tab/>
        <w:t xml:space="preserve">if the </w:t>
      </w:r>
      <w:r w:rsidRPr="00E804C9">
        <w:rPr>
          <w:i/>
        </w:rPr>
        <w:t>additionalPmax</w:t>
      </w:r>
      <w:r w:rsidRPr="00E804C9">
        <w:t xml:space="preserve"> is present in the same entry of the selected </w:t>
      </w:r>
      <w:r w:rsidRPr="00E804C9">
        <w:rPr>
          <w:i/>
        </w:rPr>
        <w:t>additionalSpectrumEmission</w:t>
      </w:r>
      <w:r w:rsidRPr="00E804C9">
        <w:t xml:space="preserve"> within </w:t>
      </w:r>
      <w:r w:rsidRPr="00E804C9">
        <w:rPr>
          <w:i/>
        </w:rPr>
        <w:t>NS-PmaxList</w:t>
      </w:r>
      <w:r w:rsidR="00AA128E" w:rsidRPr="00E804C9">
        <w:rPr>
          <w:i/>
        </w:rPr>
        <w:t xml:space="preserve"> </w:t>
      </w:r>
      <w:r w:rsidR="00AA128E" w:rsidRPr="00E804C9">
        <w:t xml:space="preserve">(for aerial UE the </w:t>
      </w:r>
      <w:r w:rsidR="00AA128E" w:rsidRPr="00E804C9">
        <w:rPr>
          <w:i/>
          <w:iCs/>
        </w:rPr>
        <w:t>NS-PmaxListAerial</w:t>
      </w:r>
      <w:r w:rsidR="00AA128E" w:rsidRPr="00E804C9">
        <w:t>)</w:t>
      </w:r>
      <w:r w:rsidRPr="00E804C9">
        <w:t>:</w:t>
      </w:r>
    </w:p>
    <w:p w14:paraId="391E16C5" w14:textId="77777777" w:rsidR="009722D5" w:rsidRPr="00E804C9" w:rsidRDefault="009722D5" w:rsidP="009722D5">
      <w:pPr>
        <w:pStyle w:val="B5"/>
      </w:pPr>
      <w:r w:rsidRPr="00E804C9">
        <w:t>5&gt;</w:t>
      </w:r>
      <w:r w:rsidRPr="00E804C9">
        <w:tab/>
        <w:t xml:space="preserve">apply the </w:t>
      </w:r>
      <w:r w:rsidRPr="00E804C9">
        <w:rPr>
          <w:i/>
        </w:rPr>
        <w:t>additionalPmax</w:t>
      </w:r>
      <w:r w:rsidRPr="00E804C9">
        <w:t>;</w:t>
      </w:r>
    </w:p>
    <w:p w14:paraId="525C5B75" w14:textId="77777777" w:rsidR="009722D5" w:rsidRPr="00E804C9" w:rsidRDefault="009722D5" w:rsidP="009722D5">
      <w:pPr>
        <w:pStyle w:val="B4"/>
      </w:pPr>
      <w:r w:rsidRPr="00E804C9">
        <w:t>4&gt;</w:t>
      </w:r>
      <w:r w:rsidRPr="00E804C9">
        <w:tab/>
        <w:t>else:</w:t>
      </w:r>
    </w:p>
    <w:p w14:paraId="3C2D73D1" w14:textId="77777777" w:rsidR="009722D5" w:rsidRPr="00E804C9" w:rsidRDefault="009722D5" w:rsidP="009722D5">
      <w:pPr>
        <w:pStyle w:val="B5"/>
      </w:pPr>
      <w:r w:rsidRPr="00E804C9">
        <w:t>5&gt;</w:t>
      </w:r>
      <w:r w:rsidRPr="00E804C9">
        <w:tab/>
        <w:t xml:space="preserve">apply the </w:t>
      </w:r>
      <w:r w:rsidRPr="00E804C9">
        <w:rPr>
          <w:i/>
        </w:rPr>
        <w:t>p-Max</w:t>
      </w:r>
      <w:r w:rsidRPr="00E804C9">
        <w:t>;</w:t>
      </w:r>
    </w:p>
    <w:p w14:paraId="36C0EA60" w14:textId="77777777" w:rsidR="009722D5" w:rsidRPr="00E804C9" w:rsidRDefault="009722D5" w:rsidP="009722D5">
      <w:pPr>
        <w:pStyle w:val="B3"/>
      </w:pPr>
      <w:r w:rsidRPr="00E804C9">
        <w:t>3&gt;</w:t>
      </w:r>
      <w:r w:rsidRPr="00E804C9">
        <w:tab/>
        <w:t>else:</w:t>
      </w:r>
    </w:p>
    <w:p w14:paraId="21EC295D" w14:textId="77777777" w:rsidR="009722D5" w:rsidRPr="00E804C9" w:rsidRDefault="009722D5" w:rsidP="009722D5">
      <w:pPr>
        <w:pStyle w:val="B4"/>
      </w:pPr>
      <w:r w:rsidRPr="00E804C9">
        <w:t>4&gt;</w:t>
      </w:r>
      <w:r w:rsidRPr="00E804C9">
        <w:tab/>
        <w:t>apply the</w:t>
      </w:r>
      <w:r w:rsidRPr="00E804C9">
        <w:rPr>
          <w:i/>
        </w:rPr>
        <w:t xml:space="preserve"> p-Max</w:t>
      </w:r>
      <w:r w:rsidRPr="00E804C9">
        <w:t>;</w:t>
      </w:r>
    </w:p>
    <w:p w14:paraId="7BFB8902" w14:textId="77777777" w:rsidR="00A7497E" w:rsidRPr="00E804C9" w:rsidRDefault="00A7497E" w:rsidP="00A7497E">
      <w:pPr>
        <w:pStyle w:val="B1"/>
      </w:pPr>
      <w:r w:rsidRPr="00E804C9">
        <w:t>1&gt;</w:t>
      </w:r>
      <w:r w:rsidRPr="00E804C9">
        <w:tab/>
        <w:t>if in RRC_IDLE or RRC_INACTIVE, and T331 is running:</w:t>
      </w:r>
    </w:p>
    <w:p w14:paraId="7BC402B7" w14:textId="77777777" w:rsidR="00A7497E" w:rsidRPr="00E804C9" w:rsidRDefault="00A7497E" w:rsidP="004E6D61">
      <w:pPr>
        <w:pStyle w:val="B2"/>
      </w:pPr>
      <w:r w:rsidRPr="00E804C9">
        <w:lastRenderedPageBreak/>
        <w:t>2&gt;</w:t>
      </w:r>
      <w:r w:rsidRPr="00E804C9">
        <w:tab/>
        <w:t>perform the actions as specified in 5.6.20.1a;</w:t>
      </w:r>
    </w:p>
    <w:p w14:paraId="29A92363" w14:textId="77777777" w:rsidR="009722D5" w:rsidRPr="00E804C9" w:rsidRDefault="009722D5" w:rsidP="009722D5">
      <w:r w:rsidRPr="00E804C9">
        <w:t xml:space="preserve">Upon receiving </w:t>
      </w:r>
      <w:r w:rsidRPr="00E804C9">
        <w:rPr>
          <w:i/>
        </w:rPr>
        <w:t>SystemInformationBlockType5</w:t>
      </w:r>
      <w:r w:rsidRPr="00E804C9">
        <w:rPr>
          <w:i/>
          <w:lang w:eastAsia="zh-CN"/>
        </w:rPr>
        <w:t>-NB</w:t>
      </w:r>
      <w:r w:rsidRPr="00E804C9">
        <w:t>, the UE shall:</w:t>
      </w:r>
    </w:p>
    <w:p w14:paraId="58BF5F03" w14:textId="77777777" w:rsidR="009722D5" w:rsidRPr="00E804C9" w:rsidRDefault="009722D5" w:rsidP="009722D5">
      <w:pPr>
        <w:pStyle w:val="B1"/>
      </w:pPr>
      <w:r w:rsidRPr="00E804C9">
        <w:t>1&gt;</w:t>
      </w:r>
      <w:r w:rsidRPr="00E804C9">
        <w:tab/>
        <w:t>if in RRC_IDLE, or in RRC_CONNECTED while T311 is running:</w:t>
      </w:r>
    </w:p>
    <w:p w14:paraId="40ACCBF5" w14:textId="77777777" w:rsidR="009722D5" w:rsidRPr="00E804C9" w:rsidRDefault="009722D5" w:rsidP="009722D5">
      <w:pPr>
        <w:pStyle w:val="B2"/>
      </w:pPr>
      <w:r w:rsidRPr="00E804C9">
        <w:t>2&gt;</w:t>
      </w:r>
      <w:r w:rsidRPr="00E804C9">
        <w:tab/>
        <w:t xml:space="preserve">if, for the frequency band selected by the UE (from </w:t>
      </w:r>
      <w:r w:rsidRPr="00E804C9">
        <w:rPr>
          <w:i/>
        </w:rPr>
        <w:t>multiBandInfoList</w:t>
      </w:r>
      <w:r w:rsidRPr="00E804C9">
        <w:t xml:space="preserve">) </w:t>
      </w:r>
      <w:r w:rsidRPr="00E804C9">
        <w:rPr>
          <w:lang w:eastAsia="en-GB"/>
        </w:rPr>
        <w:t>to represent a non-serving NB-IoT carrier frequency</w:t>
      </w:r>
      <w:r w:rsidRPr="00E804C9">
        <w:t xml:space="preserve">, the </w:t>
      </w:r>
      <w:r w:rsidRPr="00E804C9">
        <w:rPr>
          <w:i/>
        </w:rPr>
        <w:t>freqBandInfo</w:t>
      </w:r>
      <w:r w:rsidRPr="00E804C9">
        <w:t xml:space="preserve"> is present and the UE capable of </w:t>
      </w:r>
      <w:r w:rsidRPr="00E804C9">
        <w:rPr>
          <w:i/>
        </w:rPr>
        <w:t>multiNS-Pmax</w:t>
      </w:r>
      <w:r w:rsidRPr="00E804C9">
        <w:t xml:space="preserve"> supports at least one </w:t>
      </w:r>
      <w:r w:rsidRPr="00E804C9">
        <w:rPr>
          <w:i/>
        </w:rPr>
        <w:t>additionalSpectrumEmission</w:t>
      </w:r>
      <w:r w:rsidRPr="00E804C9">
        <w:t xml:space="preserve"> in the </w:t>
      </w:r>
      <w:r w:rsidRPr="00E804C9">
        <w:rPr>
          <w:i/>
        </w:rPr>
        <w:t>NS-PmaxList</w:t>
      </w:r>
      <w:r w:rsidRPr="00E804C9">
        <w:t xml:space="preserve"> within the </w:t>
      </w:r>
      <w:r w:rsidRPr="00E804C9">
        <w:rPr>
          <w:i/>
        </w:rPr>
        <w:t>freqBandInfo</w:t>
      </w:r>
      <w:r w:rsidRPr="00E804C9">
        <w:t>:</w:t>
      </w:r>
    </w:p>
    <w:p w14:paraId="401955FD" w14:textId="77777777" w:rsidR="009722D5" w:rsidRPr="00E804C9" w:rsidRDefault="009722D5" w:rsidP="009722D5">
      <w:pPr>
        <w:pStyle w:val="B3"/>
      </w:pPr>
      <w:r w:rsidRPr="00E804C9">
        <w:t>3&gt;</w:t>
      </w:r>
      <w:r w:rsidRPr="00E804C9">
        <w:tab/>
        <w:t xml:space="preserve">apply the first listed </w:t>
      </w:r>
      <w:r w:rsidRPr="00E804C9">
        <w:rPr>
          <w:i/>
        </w:rPr>
        <w:t>additionalSpectrumEmission</w:t>
      </w:r>
      <w:r w:rsidRPr="00E804C9">
        <w:t xml:space="preserve"> which it supports among the values included in </w:t>
      </w:r>
      <w:r w:rsidRPr="00E804C9">
        <w:rPr>
          <w:i/>
        </w:rPr>
        <w:t>NS-PmaxList</w:t>
      </w:r>
      <w:r w:rsidRPr="00E804C9">
        <w:t xml:space="preserve"> within </w:t>
      </w:r>
      <w:r w:rsidRPr="00E804C9">
        <w:rPr>
          <w:i/>
        </w:rPr>
        <w:t>freqBandInfo</w:t>
      </w:r>
      <w:r w:rsidRPr="00E804C9">
        <w:t>;</w:t>
      </w:r>
    </w:p>
    <w:p w14:paraId="2704988A" w14:textId="77777777" w:rsidR="009722D5" w:rsidRPr="00E804C9" w:rsidRDefault="009722D5" w:rsidP="009722D5">
      <w:pPr>
        <w:pStyle w:val="B3"/>
      </w:pPr>
      <w:r w:rsidRPr="00E804C9">
        <w:t>3&gt;</w:t>
      </w:r>
      <w:r w:rsidRPr="00E804C9">
        <w:tab/>
        <w:t xml:space="preserve">if the </w:t>
      </w:r>
      <w:r w:rsidRPr="00E804C9">
        <w:rPr>
          <w:i/>
        </w:rPr>
        <w:t>additionalPmax</w:t>
      </w:r>
      <w:r w:rsidRPr="00E804C9">
        <w:t xml:space="preserve"> is present in the same entry of the selected </w:t>
      </w:r>
      <w:r w:rsidRPr="00E804C9">
        <w:rPr>
          <w:i/>
        </w:rPr>
        <w:t>additionalSpectrumEmission</w:t>
      </w:r>
      <w:r w:rsidRPr="00E804C9">
        <w:t xml:space="preserve"> within </w:t>
      </w:r>
      <w:r w:rsidRPr="00E804C9">
        <w:rPr>
          <w:i/>
        </w:rPr>
        <w:t>NS-PmaxList</w:t>
      </w:r>
      <w:r w:rsidRPr="00E804C9">
        <w:t>:</w:t>
      </w:r>
    </w:p>
    <w:p w14:paraId="765CA080" w14:textId="77777777" w:rsidR="009722D5" w:rsidRPr="00E804C9" w:rsidRDefault="009722D5" w:rsidP="009722D5">
      <w:pPr>
        <w:pStyle w:val="B4"/>
      </w:pPr>
      <w:r w:rsidRPr="00E804C9">
        <w:t>4&gt;</w:t>
      </w:r>
      <w:r w:rsidRPr="00E804C9">
        <w:tab/>
        <w:t xml:space="preserve">apply the </w:t>
      </w:r>
      <w:r w:rsidRPr="00E804C9">
        <w:rPr>
          <w:i/>
        </w:rPr>
        <w:t>additionalPmax</w:t>
      </w:r>
      <w:r w:rsidRPr="00E804C9">
        <w:t>;</w:t>
      </w:r>
    </w:p>
    <w:p w14:paraId="5A863B72" w14:textId="77777777" w:rsidR="009722D5" w:rsidRPr="00E804C9" w:rsidRDefault="009722D5" w:rsidP="009722D5">
      <w:pPr>
        <w:pStyle w:val="B3"/>
      </w:pPr>
      <w:r w:rsidRPr="00E804C9">
        <w:t>3&gt;</w:t>
      </w:r>
      <w:r w:rsidRPr="00E804C9">
        <w:tab/>
        <w:t>else:</w:t>
      </w:r>
    </w:p>
    <w:p w14:paraId="6AA36272" w14:textId="77777777" w:rsidR="009722D5" w:rsidRPr="00E804C9" w:rsidRDefault="009722D5" w:rsidP="009722D5">
      <w:pPr>
        <w:pStyle w:val="B4"/>
      </w:pPr>
      <w:r w:rsidRPr="00E804C9">
        <w:t>4&gt;</w:t>
      </w:r>
      <w:r w:rsidRPr="00E804C9">
        <w:tab/>
        <w:t xml:space="preserve">apply the </w:t>
      </w:r>
      <w:r w:rsidRPr="00E804C9">
        <w:rPr>
          <w:i/>
        </w:rPr>
        <w:t>p-Max</w:t>
      </w:r>
      <w:r w:rsidRPr="00E804C9">
        <w:t>;</w:t>
      </w:r>
    </w:p>
    <w:p w14:paraId="1904AE0C" w14:textId="77777777" w:rsidR="009722D5" w:rsidRPr="00E804C9" w:rsidRDefault="009722D5" w:rsidP="009722D5">
      <w:pPr>
        <w:pStyle w:val="B2"/>
      </w:pPr>
      <w:r w:rsidRPr="00E804C9">
        <w:t>2&gt;</w:t>
      </w:r>
      <w:r w:rsidRPr="00E804C9">
        <w:tab/>
        <w:t>else:</w:t>
      </w:r>
    </w:p>
    <w:p w14:paraId="6395B4C9" w14:textId="77777777" w:rsidR="009722D5" w:rsidRPr="00E804C9" w:rsidRDefault="009722D5" w:rsidP="009722D5">
      <w:pPr>
        <w:pStyle w:val="B3"/>
      </w:pPr>
      <w:r w:rsidRPr="00E804C9">
        <w:t>3&gt;</w:t>
      </w:r>
      <w:r w:rsidRPr="00E804C9">
        <w:tab/>
        <w:t xml:space="preserve">apply the </w:t>
      </w:r>
      <w:r w:rsidRPr="00E804C9">
        <w:rPr>
          <w:i/>
        </w:rPr>
        <w:t>p-Max</w:t>
      </w:r>
      <w:r w:rsidRPr="00E804C9">
        <w:t>;</w:t>
      </w:r>
    </w:p>
    <w:p w14:paraId="0145663B" w14:textId="77777777" w:rsidR="009722D5" w:rsidRPr="00E804C9" w:rsidRDefault="009722D5" w:rsidP="009722D5">
      <w:pPr>
        <w:pStyle w:val="Heading4"/>
      </w:pPr>
      <w:bookmarkStart w:id="500" w:name="_Toc20486729"/>
      <w:bookmarkStart w:id="501" w:name="_Toc29342021"/>
      <w:bookmarkStart w:id="502" w:name="_Toc29343160"/>
      <w:bookmarkStart w:id="503" w:name="_Toc36566408"/>
      <w:bookmarkStart w:id="504" w:name="_Toc36809815"/>
      <w:bookmarkStart w:id="505" w:name="_Toc36846179"/>
      <w:bookmarkStart w:id="506" w:name="_Toc36938832"/>
      <w:bookmarkStart w:id="507" w:name="_Toc37081811"/>
      <w:bookmarkStart w:id="508" w:name="_Toc46480434"/>
      <w:bookmarkStart w:id="509" w:name="_Toc46481668"/>
      <w:bookmarkStart w:id="510" w:name="_Toc46482902"/>
      <w:bookmarkStart w:id="511" w:name="_Toc171494562"/>
      <w:r w:rsidRPr="00E804C9">
        <w:t>5.2.2.13</w:t>
      </w:r>
      <w:r w:rsidRPr="00E804C9">
        <w:tab/>
        <w:t xml:space="preserve">Actions upon reception of </w:t>
      </w:r>
      <w:r w:rsidRPr="00E804C9">
        <w:rPr>
          <w:i/>
        </w:rPr>
        <w:t>SystemInformationBlockType6</w:t>
      </w:r>
      <w:bookmarkEnd w:id="500"/>
      <w:bookmarkEnd w:id="501"/>
      <w:bookmarkEnd w:id="502"/>
      <w:bookmarkEnd w:id="503"/>
      <w:bookmarkEnd w:id="504"/>
      <w:bookmarkEnd w:id="505"/>
      <w:bookmarkEnd w:id="506"/>
      <w:bookmarkEnd w:id="507"/>
      <w:bookmarkEnd w:id="508"/>
      <w:bookmarkEnd w:id="509"/>
      <w:bookmarkEnd w:id="510"/>
      <w:bookmarkEnd w:id="511"/>
    </w:p>
    <w:p w14:paraId="5E6F856D" w14:textId="77777777" w:rsidR="009722D5" w:rsidRPr="00E804C9" w:rsidRDefault="009722D5" w:rsidP="009722D5">
      <w:r w:rsidRPr="00E804C9">
        <w:t xml:space="preserve">No UE requirements related to the contents of this </w:t>
      </w:r>
      <w:r w:rsidRPr="00E804C9">
        <w:rPr>
          <w:i/>
        </w:rPr>
        <w:t xml:space="preserve">SystemInformationBlock </w:t>
      </w:r>
      <w:r w:rsidRPr="00E804C9">
        <w:t>apply other than those specified elsewhere e.g. within procedures using the concerned system information, and/ or within the corresponding field descriptions.</w:t>
      </w:r>
    </w:p>
    <w:p w14:paraId="775E95F0" w14:textId="77777777" w:rsidR="009722D5" w:rsidRPr="00E804C9" w:rsidRDefault="009722D5" w:rsidP="009722D5">
      <w:pPr>
        <w:pStyle w:val="Heading4"/>
      </w:pPr>
      <w:bookmarkStart w:id="512" w:name="_Toc20486730"/>
      <w:bookmarkStart w:id="513" w:name="_Toc29342022"/>
      <w:bookmarkStart w:id="514" w:name="_Toc29343161"/>
      <w:bookmarkStart w:id="515" w:name="_Toc36566409"/>
      <w:bookmarkStart w:id="516" w:name="_Toc36809816"/>
      <w:bookmarkStart w:id="517" w:name="_Toc36846180"/>
      <w:bookmarkStart w:id="518" w:name="_Toc36938833"/>
      <w:bookmarkStart w:id="519" w:name="_Toc37081812"/>
      <w:bookmarkStart w:id="520" w:name="_Toc46480435"/>
      <w:bookmarkStart w:id="521" w:name="_Toc46481669"/>
      <w:bookmarkStart w:id="522" w:name="_Toc46482903"/>
      <w:bookmarkStart w:id="523" w:name="_Toc171494563"/>
      <w:r w:rsidRPr="00E804C9">
        <w:t>5.2.2.14</w:t>
      </w:r>
      <w:r w:rsidRPr="00E804C9">
        <w:tab/>
        <w:t xml:space="preserve">Actions upon reception of </w:t>
      </w:r>
      <w:r w:rsidRPr="00E804C9">
        <w:rPr>
          <w:i/>
        </w:rPr>
        <w:t>SystemInformationBlockType7</w:t>
      </w:r>
      <w:bookmarkEnd w:id="512"/>
      <w:bookmarkEnd w:id="513"/>
      <w:bookmarkEnd w:id="514"/>
      <w:bookmarkEnd w:id="515"/>
      <w:bookmarkEnd w:id="516"/>
      <w:bookmarkEnd w:id="517"/>
      <w:bookmarkEnd w:id="518"/>
      <w:bookmarkEnd w:id="519"/>
      <w:bookmarkEnd w:id="520"/>
      <w:bookmarkEnd w:id="521"/>
      <w:bookmarkEnd w:id="522"/>
      <w:bookmarkEnd w:id="523"/>
    </w:p>
    <w:p w14:paraId="02AB20B6" w14:textId="77777777" w:rsidR="009722D5" w:rsidRPr="00E804C9" w:rsidRDefault="009722D5" w:rsidP="009722D5">
      <w:r w:rsidRPr="00E804C9">
        <w:t xml:space="preserve">No UE requirements related to the contents of this </w:t>
      </w:r>
      <w:r w:rsidRPr="00E804C9">
        <w:rPr>
          <w:i/>
        </w:rPr>
        <w:t xml:space="preserve">SystemInformationBlock </w:t>
      </w:r>
      <w:r w:rsidRPr="00E804C9">
        <w:t>apply other than those specified elsewhere e.g. within procedures using the concerned system information, and/ or within the corresponding field descriptions.</w:t>
      </w:r>
    </w:p>
    <w:p w14:paraId="7A1297CB" w14:textId="77777777" w:rsidR="009722D5" w:rsidRPr="00E804C9" w:rsidRDefault="009722D5" w:rsidP="009722D5">
      <w:pPr>
        <w:pStyle w:val="Heading4"/>
      </w:pPr>
      <w:bookmarkStart w:id="524" w:name="_Toc20486731"/>
      <w:bookmarkStart w:id="525" w:name="_Toc29342023"/>
      <w:bookmarkStart w:id="526" w:name="_Toc29343162"/>
      <w:bookmarkStart w:id="527" w:name="_Toc36566410"/>
      <w:bookmarkStart w:id="528" w:name="_Toc36809817"/>
      <w:bookmarkStart w:id="529" w:name="_Toc36846181"/>
      <w:bookmarkStart w:id="530" w:name="_Toc36938834"/>
      <w:bookmarkStart w:id="531" w:name="_Toc37081813"/>
      <w:bookmarkStart w:id="532" w:name="_Toc46480436"/>
      <w:bookmarkStart w:id="533" w:name="_Toc46481670"/>
      <w:bookmarkStart w:id="534" w:name="_Toc46482904"/>
      <w:bookmarkStart w:id="535" w:name="_Toc171494564"/>
      <w:r w:rsidRPr="00E804C9">
        <w:t>5.2.2.15</w:t>
      </w:r>
      <w:r w:rsidRPr="00E804C9">
        <w:tab/>
        <w:t xml:space="preserve">Actions upon reception of </w:t>
      </w:r>
      <w:r w:rsidRPr="00E804C9">
        <w:rPr>
          <w:i/>
        </w:rPr>
        <w:t>SystemInformationBlockType8</w:t>
      </w:r>
      <w:bookmarkEnd w:id="524"/>
      <w:bookmarkEnd w:id="525"/>
      <w:bookmarkEnd w:id="526"/>
      <w:bookmarkEnd w:id="527"/>
      <w:bookmarkEnd w:id="528"/>
      <w:bookmarkEnd w:id="529"/>
      <w:bookmarkEnd w:id="530"/>
      <w:bookmarkEnd w:id="531"/>
      <w:bookmarkEnd w:id="532"/>
      <w:bookmarkEnd w:id="533"/>
      <w:bookmarkEnd w:id="534"/>
      <w:bookmarkEnd w:id="535"/>
    </w:p>
    <w:p w14:paraId="365630FF" w14:textId="77777777" w:rsidR="009722D5" w:rsidRPr="00E804C9" w:rsidRDefault="009722D5" w:rsidP="009722D5">
      <w:r w:rsidRPr="00E804C9">
        <w:t xml:space="preserve">Upon receiving </w:t>
      </w:r>
      <w:r w:rsidRPr="00E804C9">
        <w:rPr>
          <w:i/>
        </w:rPr>
        <w:t>SystemInformationBlockType8</w:t>
      </w:r>
      <w:r w:rsidRPr="00E804C9">
        <w:t>, the UE shall:</w:t>
      </w:r>
    </w:p>
    <w:p w14:paraId="23A286EC" w14:textId="77777777" w:rsidR="009722D5" w:rsidRPr="00E804C9" w:rsidRDefault="009722D5" w:rsidP="009722D5">
      <w:pPr>
        <w:pStyle w:val="B1"/>
      </w:pPr>
      <w:r w:rsidRPr="00E804C9">
        <w:t>1&gt;</w:t>
      </w:r>
      <w:r w:rsidRPr="00E804C9">
        <w:tab/>
        <w:t xml:space="preserve">if </w:t>
      </w:r>
      <w:r w:rsidRPr="00E804C9">
        <w:rPr>
          <w:i/>
        </w:rPr>
        <w:t xml:space="preserve">sib8-PerPLMN-List </w:t>
      </w:r>
      <w:r w:rsidRPr="00E804C9">
        <w:t>is included and the UE is capable of network sharing for CDMA2000:</w:t>
      </w:r>
    </w:p>
    <w:p w14:paraId="2D1ECEDF" w14:textId="77777777" w:rsidR="009722D5" w:rsidRPr="00E804C9" w:rsidRDefault="009722D5" w:rsidP="009722D5">
      <w:pPr>
        <w:pStyle w:val="B2"/>
      </w:pPr>
      <w:r w:rsidRPr="00E804C9">
        <w:t>2&gt;</w:t>
      </w:r>
      <w:r w:rsidRPr="00E804C9">
        <w:tab/>
        <w:t>apply the CDMA2000 parameters below corresponding to the RPLMN;</w:t>
      </w:r>
    </w:p>
    <w:p w14:paraId="11F31143" w14:textId="77777777" w:rsidR="009722D5" w:rsidRPr="00E804C9" w:rsidRDefault="009722D5" w:rsidP="009722D5">
      <w:pPr>
        <w:pStyle w:val="B1"/>
      </w:pPr>
      <w:r w:rsidRPr="00E804C9">
        <w:t>1&gt;</w:t>
      </w:r>
      <w:r w:rsidRPr="00E804C9">
        <w:tab/>
        <w:t xml:space="preserve">if the </w:t>
      </w:r>
      <w:r w:rsidRPr="00E804C9">
        <w:rPr>
          <w:i/>
        </w:rPr>
        <w:t>systemTimeInfo</w:t>
      </w:r>
      <w:r w:rsidRPr="00E804C9">
        <w:t xml:space="preserve"> is included:</w:t>
      </w:r>
    </w:p>
    <w:p w14:paraId="34E9FF6C" w14:textId="77777777" w:rsidR="009722D5" w:rsidRPr="00E804C9" w:rsidRDefault="009722D5" w:rsidP="009722D5">
      <w:pPr>
        <w:pStyle w:val="B2"/>
      </w:pPr>
      <w:r w:rsidRPr="00E804C9">
        <w:t>2&gt;</w:t>
      </w:r>
      <w:r w:rsidRPr="00E804C9">
        <w:tab/>
        <w:t xml:space="preserve">forward the </w:t>
      </w:r>
      <w:r w:rsidRPr="00E804C9">
        <w:rPr>
          <w:i/>
        </w:rPr>
        <w:t>systemTimeInfo</w:t>
      </w:r>
      <w:r w:rsidRPr="00E804C9">
        <w:t xml:space="preserve"> to CDMA2000 upper layers;</w:t>
      </w:r>
    </w:p>
    <w:p w14:paraId="0FF8A209" w14:textId="77777777" w:rsidR="009722D5" w:rsidRPr="00E804C9" w:rsidRDefault="009722D5" w:rsidP="009722D5">
      <w:pPr>
        <w:pStyle w:val="B1"/>
      </w:pPr>
      <w:r w:rsidRPr="00E804C9">
        <w:t>1&gt;</w:t>
      </w:r>
      <w:r w:rsidRPr="00E804C9">
        <w:tab/>
        <w:t xml:space="preserve">if the UE is in RRC_IDLE and if </w:t>
      </w:r>
      <w:r w:rsidRPr="00E804C9">
        <w:rPr>
          <w:i/>
        </w:rPr>
        <w:t>searchWindowSize</w:t>
      </w:r>
      <w:r w:rsidRPr="00E804C9">
        <w:t xml:space="preserve"> is included:</w:t>
      </w:r>
    </w:p>
    <w:p w14:paraId="506CF7E7" w14:textId="77777777" w:rsidR="009722D5" w:rsidRPr="00E804C9" w:rsidRDefault="009722D5" w:rsidP="009722D5">
      <w:pPr>
        <w:pStyle w:val="B2"/>
      </w:pPr>
      <w:r w:rsidRPr="00E804C9">
        <w:t>2&gt;</w:t>
      </w:r>
      <w:r w:rsidRPr="00E804C9">
        <w:tab/>
        <w:t xml:space="preserve">forward the </w:t>
      </w:r>
      <w:r w:rsidRPr="00E804C9">
        <w:rPr>
          <w:i/>
        </w:rPr>
        <w:t>searchWindowSize</w:t>
      </w:r>
      <w:r w:rsidRPr="00E804C9">
        <w:t xml:space="preserve"> to CDMA2000 upper layers;</w:t>
      </w:r>
    </w:p>
    <w:p w14:paraId="7F6F4170" w14:textId="77777777" w:rsidR="009722D5" w:rsidRPr="00E804C9" w:rsidRDefault="009722D5" w:rsidP="009722D5">
      <w:pPr>
        <w:pStyle w:val="B1"/>
      </w:pPr>
      <w:r w:rsidRPr="00E804C9">
        <w:t>1&gt;</w:t>
      </w:r>
      <w:r w:rsidRPr="00E804C9">
        <w:tab/>
        <w:t xml:space="preserve">if </w:t>
      </w:r>
      <w:r w:rsidRPr="00E804C9">
        <w:rPr>
          <w:i/>
        </w:rPr>
        <w:t>parametersHRPD</w:t>
      </w:r>
      <w:r w:rsidRPr="00E804C9">
        <w:t xml:space="preserve"> is included:</w:t>
      </w:r>
    </w:p>
    <w:p w14:paraId="6A2E74CC" w14:textId="77777777" w:rsidR="009722D5" w:rsidRPr="00E804C9" w:rsidRDefault="009722D5" w:rsidP="009722D5">
      <w:pPr>
        <w:pStyle w:val="B2"/>
      </w:pPr>
      <w:r w:rsidRPr="00E804C9">
        <w:t>2&gt;</w:t>
      </w:r>
      <w:r w:rsidRPr="00E804C9">
        <w:tab/>
        <w:t xml:space="preserve">forward the </w:t>
      </w:r>
      <w:r w:rsidRPr="00E804C9">
        <w:rPr>
          <w:i/>
        </w:rPr>
        <w:t>preRegistrationInfoHRPD</w:t>
      </w:r>
      <w:r w:rsidRPr="00E804C9">
        <w:t xml:space="preserve"> to CDMA2000 upper layers only if the UE has not received the </w:t>
      </w:r>
      <w:r w:rsidRPr="00E804C9">
        <w:rPr>
          <w:i/>
        </w:rPr>
        <w:t>preRegistrationInfoHRPD</w:t>
      </w:r>
      <w:r w:rsidRPr="00E804C9">
        <w:t xml:space="preserve"> within an </w:t>
      </w:r>
      <w:r w:rsidRPr="00E804C9">
        <w:rPr>
          <w:i/>
        </w:rPr>
        <w:t>RRCConnectionReconfiguration</w:t>
      </w:r>
      <w:r w:rsidRPr="00E804C9">
        <w:t xml:space="preserve"> message after entering this cell;</w:t>
      </w:r>
    </w:p>
    <w:p w14:paraId="1343B3EB" w14:textId="77777777" w:rsidR="009722D5" w:rsidRPr="00E804C9" w:rsidRDefault="009722D5" w:rsidP="009722D5">
      <w:pPr>
        <w:pStyle w:val="B2"/>
      </w:pPr>
      <w:r w:rsidRPr="00E804C9">
        <w:t>2&gt;</w:t>
      </w:r>
      <w:r w:rsidRPr="00E804C9">
        <w:tab/>
        <w:t xml:space="preserve">if the </w:t>
      </w:r>
      <w:r w:rsidRPr="00E804C9">
        <w:rPr>
          <w:i/>
        </w:rPr>
        <w:t>cellReselectionParametersHRPD</w:t>
      </w:r>
      <w:r w:rsidRPr="00E804C9">
        <w:t xml:space="preserve"> is included:</w:t>
      </w:r>
    </w:p>
    <w:p w14:paraId="2759F0E0" w14:textId="77777777" w:rsidR="009722D5" w:rsidRPr="00E804C9" w:rsidRDefault="009722D5" w:rsidP="009722D5">
      <w:pPr>
        <w:pStyle w:val="B3"/>
      </w:pPr>
      <w:r w:rsidRPr="00E804C9">
        <w:t>3&gt;</w:t>
      </w:r>
      <w:r w:rsidRPr="00E804C9">
        <w:tab/>
        <w:t>forward the</w:t>
      </w:r>
      <w:r w:rsidRPr="00E804C9">
        <w:rPr>
          <w:i/>
        </w:rPr>
        <w:t xml:space="preserve"> neighCellList</w:t>
      </w:r>
      <w:r w:rsidRPr="00E804C9">
        <w:t xml:space="preserve"> to the CDMA2000 upper layers;</w:t>
      </w:r>
    </w:p>
    <w:p w14:paraId="407A852F" w14:textId="77777777" w:rsidR="009722D5" w:rsidRPr="00E804C9" w:rsidRDefault="009722D5" w:rsidP="009722D5">
      <w:pPr>
        <w:pStyle w:val="B1"/>
      </w:pPr>
      <w:r w:rsidRPr="00E804C9">
        <w:t>1&gt;</w:t>
      </w:r>
      <w:r w:rsidRPr="00E804C9">
        <w:tab/>
        <w:t xml:space="preserve">if the </w:t>
      </w:r>
      <w:r w:rsidRPr="00E804C9">
        <w:rPr>
          <w:i/>
        </w:rPr>
        <w:t>parameters1XRTT</w:t>
      </w:r>
      <w:r w:rsidRPr="00E804C9">
        <w:t xml:space="preserve"> is included:</w:t>
      </w:r>
    </w:p>
    <w:p w14:paraId="375444AD" w14:textId="77777777" w:rsidR="009722D5" w:rsidRPr="00E804C9" w:rsidRDefault="009722D5" w:rsidP="009722D5">
      <w:pPr>
        <w:pStyle w:val="B2"/>
      </w:pPr>
      <w:r w:rsidRPr="00E804C9">
        <w:t>2&gt;</w:t>
      </w:r>
      <w:r w:rsidRPr="00E804C9">
        <w:tab/>
        <w:t xml:space="preserve">if the </w:t>
      </w:r>
      <w:r w:rsidRPr="00E804C9">
        <w:rPr>
          <w:i/>
        </w:rPr>
        <w:t>csfb-RegistrationParam1XRTT</w:t>
      </w:r>
      <w:r w:rsidRPr="00E804C9">
        <w:t xml:space="preserve"> is included:</w:t>
      </w:r>
    </w:p>
    <w:p w14:paraId="36DB6A34" w14:textId="77777777" w:rsidR="009722D5" w:rsidRPr="00E804C9" w:rsidRDefault="009722D5" w:rsidP="009722D5">
      <w:pPr>
        <w:pStyle w:val="B3"/>
      </w:pPr>
      <w:r w:rsidRPr="00E804C9">
        <w:lastRenderedPageBreak/>
        <w:t>3&gt;</w:t>
      </w:r>
      <w:r w:rsidRPr="00E804C9">
        <w:tab/>
        <w:t xml:space="preserve">forward the </w:t>
      </w:r>
      <w:r w:rsidRPr="00E804C9">
        <w:rPr>
          <w:i/>
        </w:rPr>
        <w:t>csfb-RegistrationParam1XRTT</w:t>
      </w:r>
      <w:r w:rsidRPr="00E804C9">
        <w:t xml:space="preserve"> to the CDMA2000 upper layers which will use this information to determine if a CS registration/re-registration towards CDMA2000 1xRTT in the EUTRA cell is required</w:t>
      </w:r>
      <w:r w:rsidRPr="00E804C9" w:rsidDel="002C57A8">
        <w:t>;</w:t>
      </w:r>
    </w:p>
    <w:p w14:paraId="1A862010" w14:textId="77777777" w:rsidR="009722D5" w:rsidRPr="00E804C9" w:rsidRDefault="009722D5" w:rsidP="009722D5">
      <w:pPr>
        <w:pStyle w:val="B2"/>
      </w:pPr>
      <w:r w:rsidRPr="00E804C9">
        <w:t>2&gt;</w:t>
      </w:r>
      <w:r w:rsidRPr="00E804C9">
        <w:tab/>
        <w:t>else:</w:t>
      </w:r>
    </w:p>
    <w:p w14:paraId="2688D11E" w14:textId="77777777" w:rsidR="009722D5" w:rsidRPr="00E804C9" w:rsidRDefault="009722D5" w:rsidP="009722D5">
      <w:pPr>
        <w:pStyle w:val="B3"/>
      </w:pPr>
      <w:r w:rsidRPr="00E804C9">
        <w:t>3&gt;</w:t>
      </w:r>
      <w:r w:rsidRPr="00E804C9">
        <w:tab/>
        <w:t>indicate to CDMA2000 upper layers that CSFB Registration to CDMA2000 1xRTT is not allowed</w:t>
      </w:r>
      <w:r w:rsidRPr="00E804C9" w:rsidDel="002C57A8">
        <w:t>;</w:t>
      </w:r>
    </w:p>
    <w:p w14:paraId="69CB346D" w14:textId="77777777" w:rsidR="009722D5" w:rsidRPr="00E804C9" w:rsidRDefault="009722D5" w:rsidP="009722D5">
      <w:pPr>
        <w:pStyle w:val="B2"/>
      </w:pPr>
      <w:r w:rsidRPr="00E804C9">
        <w:t>2&gt;</w:t>
      </w:r>
      <w:r w:rsidRPr="00E804C9">
        <w:tab/>
        <w:t xml:space="preserve">if the </w:t>
      </w:r>
      <w:r w:rsidRPr="00E804C9">
        <w:rPr>
          <w:i/>
        </w:rPr>
        <w:t>longCodeState1XRTT</w:t>
      </w:r>
      <w:r w:rsidRPr="00E804C9">
        <w:t xml:space="preserve"> is included:</w:t>
      </w:r>
    </w:p>
    <w:p w14:paraId="33A73335" w14:textId="77777777" w:rsidR="009722D5" w:rsidRPr="00E804C9" w:rsidRDefault="009722D5" w:rsidP="009722D5">
      <w:pPr>
        <w:pStyle w:val="B3"/>
      </w:pPr>
      <w:r w:rsidRPr="00E804C9">
        <w:t>3&gt;</w:t>
      </w:r>
      <w:r w:rsidRPr="00E804C9">
        <w:tab/>
        <w:t xml:space="preserve">forward the </w:t>
      </w:r>
      <w:r w:rsidRPr="00E804C9">
        <w:rPr>
          <w:i/>
        </w:rPr>
        <w:t>longCodeState1XRTT</w:t>
      </w:r>
      <w:r w:rsidRPr="00E804C9">
        <w:t xml:space="preserve"> to CDMA2000 upper layers;</w:t>
      </w:r>
    </w:p>
    <w:p w14:paraId="30644A87" w14:textId="77777777" w:rsidR="009722D5" w:rsidRPr="00E804C9" w:rsidRDefault="009722D5" w:rsidP="009722D5">
      <w:pPr>
        <w:pStyle w:val="B2"/>
      </w:pPr>
      <w:r w:rsidRPr="00E804C9">
        <w:t>2&gt;</w:t>
      </w:r>
      <w:r w:rsidRPr="00E804C9">
        <w:tab/>
        <w:t xml:space="preserve">if the </w:t>
      </w:r>
      <w:r w:rsidRPr="00E804C9">
        <w:rPr>
          <w:i/>
        </w:rPr>
        <w:t>cellReselectionParameters1XRTT</w:t>
      </w:r>
      <w:r w:rsidRPr="00E804C9">
        <w:t xml:space="preserve"> is included:</w:t>
      </w:r>
    </w:p>
    <w:p w14:paraId="128BE175" w14:textId="77777777" w:rsidR="009722D5" w:rsidRPr="00E804C9" w:rsidRDefault="009722D5" w:rsidP="009722D5">
      <w:pPr>
        <w:pStyle w:val="B3"/>
      </w:pPr>
      <w:r w:rsidRPr="00E804C9">
        <w:t>3&gt;</w:t>
      </w:r>
      <w:r w:rsidRPr="00E804C9">
        <w:tab/>
        <w:t xml:space="preserve">forward the </w:t>
      </w:r>
      <w:r w:rsidRPr="00E804C9">
        <w:rPr>
          <w:i/>
        </w:rPr>
        <w:t>neighCellList</w:t>
      </w:r>
      <w:r w:rsidRPr="00E804C9">
        <w:t xml:space="preserve"> to the CDMA2000 upper layers;</w:t>
      </w:r>
    </w:p>
    <w:p w14:paraId="1B54F2C3" w14:textId="77777777" w:rsidR="009722D5" w:rsidRPr="00E804C9" w:rsidRDefault="009722D5" w:rsidP="009722D5">
      <w:pPr>
        <w:pStyle w:val="B2"/>
      </w:pPr>
      <w:r w:rsidRPr="00E804C9">
        <w:t>2&gt;</w:t>
      </w:r>
      <w:r w:rsidRPr="00E804C9">
        <w:tab/>
        <w:t xml:space="preserve">if the </w:t>
      </w:r>
      <w:r w:rsidRPr="00E804C9">
        <w:rPr>
          <w:i/>
        </w:rPr>
        <w:t>csfb-SupportForDualRxUEs</w:t>
      </w:r>
      <w:r w:rsidRPr="00E804C9">
        <w:t xml:space="preserve"> is included:</w:t>
      </w:r>
    </w:p>
    <w:p w14:paraId="24F1F197" w14:textId="77777777" w:rsidR="009722D5" w:rsidRPr="00E804C9" w:rsidRDefault="009722D5" w:rsidP="009722D5">
      <w:pPr>
        <w:pStyle w:val="B3"/>
      </w:pPr>
      <w:r w:rsidRPr="00E804C9">
        <w:t>3&gt;</w:t>
      </w:r>
      <w:r w:rsidRPr="00E804C9">
        <w:tab/>
        <w:t xml:space="preserve">forward </w:t>
      </w:r>
      <w:r w:rsidRPr="00E804C9">
        <w:rPr>
          <w:i/>
        </w:rPr>
        <w:t>csfb-SupportForDualRxUEs</w:t>
      </w:r>
      <w:r w:rsidRPr="00E804C9">
        <w:t xml:space="preserve"> to the CDMA2000 upper layers;</w:t>
      </w:r>
    </w:p>
    <w:p w14:paraId="70CE0405" w14:textId="77777777" w:rsidR="009722D5" w:rsidRPr="00E804C9" w:rsidRDefault="009722D5" w:rsidP="009722D5">
      <w:pPr>
        <w:pStyle w:val="B2"/>
      </w:pPr>
      <w:r w:rsidRPr="00E804C9">
        <w:t>2&gt;</w:t>
      </w:r>
      <w:r w:rsidRPr="00E804C9">
        <w:tab/>
        <w:t>else:</w:t>
      </w:r>
    </w:p>
    <w:p w14:paraId="2A7D2FAD" w14:textId="77777777" w:rsidR="009722D5" w:rsidRPr="00E804C9" w:rsidRDefault="009722D5" w:rsidP="009722D5">
      <w:pPr>
        <w:pStyle w:val="B3"/>
      </w:pPr>
      <w:r w:rsidRPr="00E804C9">
        <w:t>3&gt;</w:t>
      </w:r>
      <w:r w:rsidRPr="00E804C9">
        <w:tab/>
        <w:t xml:space="preserve">forward </w:t>
      </w:r>
      <w:r w:rsidRPr="00E804C9">
        <w:rPr>
          <w:i/>
        </w:rPr>
        <w:t>csfb-SupportForDualRxUEs</w:t>
      </w:r>
      <w:r w:rsidRPr="00E804C9">
        <w:t xml:space="preserve">, with its value set to </w:t>
      </w:r>
      <w:r w:rsidRPr="00E804C9">
        <w:rPr>
          <w:i/>
        </w:rPr>
        <w:t>FALSE</w:t>
      </w:r>
      <w:r w:rsidRPr="00E804C9">
        <w:t>, to the CDMA2000 upper layers;</w:t>
      </w:r>
    </w:p>
    <w:p w14:paraId="1F9ABD11" w14:textId="77777777" w:rsidR="009722D5" w:rsidRPr="00E804C9" w:rsidRDefault="009722D5" w:rsidP="009722D5">
      <w:pPr>
        <w:pStyle w:val="B2"/>
      </w:pPr>
      <w:r w:rsidRPr="00E804C9">
        <w:t>2&gt;</w:t>
      </w:r>
      <w:r w:rsidRPr="00E804C9">
        <w:tab/>
        <w:t xml:space="preserve">if </w:t>
      </w:r>
      <w:r w:rsidRPr="00E804C9">
        <w:rPr>
          <w:i/>
        </w:rPr>
        <w:t>ac-BarringConfig1XRTT</w:t>
      </w:r>
      <w:r w:rsidRPr="00E804C9">
        <w:t xml:space="preserve"> is included:</w:t>
      </w:r>
    </w:p>
    <w:p w14:paraId="0E53F804" w14:textId="77777777" w:rsidR="009722D5" w:rsidRPr="00E804C9" w:rsidRDefault="009722D5" w:rsidP="009722D5">
      <w:pPr>
        <w:pStyle w:val="B3"/>
      </w:pPr>
      <w:r w:rsidRPr="00E804C9">
        <w:t>3&gt;</w:t>
      </w:r>
      <w:r w:rsidRPr="00E804C9">
        <w:tab/>
        <w:t xml:space="preserve">forward </w:t>
      </w:r>
      <w:r w:rsidRPr="00E804C9">
        <w:rPr>
          <w:i/>
        </w:rPr>
        <w:t>ac-BarringConfig1XRTT</w:t>
      </w:r>
      <w:r w:rsidRPr="00E804C9">
        <w:t xml:space="preserve"> to the CDMA2000 upper layers;</w:t>
      </w:r>
    </w:p>
    <w:p w14:paraId="465E65D4" w14:textId="77777777" w:rsidR="009722D5" w:rsidRPr="00E804C9" w:rsidRDefault="009722D5" w:rsidP="009722D5">
      <w:pPr>
        <w:pStyle w:val="B2"/>
      </w:pPr>
      <w:r w:rsidRPr="00E804C9">
        <w:t>2&gt;</w:t>
      </w:r>
      <w:r w:rsidRPr="00E804C9">
        <w:tab/>
        <w:t xml:space="preserve">if the </w:t>
      </w:r>
      <w:r w:rsidRPr="00E804C9">
        <w:rPr>
          <w:i/>
        </w:rPr>
        <w:t>csfb-DualRxTxSupport</w:t>
      </w:r>
      <w:r w:rsidRPr="00E804C9">
        <w:t xml:space="preserve"> is included:</w:t>
      </w:r>
    </w:p>
    <w:p w14:paraId="2E754E95" w14:textId="77777777" w:rsidR="009722D5" w:rsidRPr="00E804C9" w:rsidRDefault="009722D5" w:rsidP="009722D5">
      <w:pPr>
        <w:pStyle w:val="B3"/>
      </w:pPr>
      <w:r w:rsidRPr="00E804C9">
        <w:t>3&gt;</w:t>
      </w:r>
      <w:r w:rsidRPr="00E804C9">
        <w:tab/>
        <w:t xml:space="preserve">forward </w:t>
      </w:r>
      <w:r w:rsidRPr="00E804C9">
        <w:rPr>
          <w:i/>
        </w:rPr>
        <w:t>csfb-DualRxTxSupport</w:t>
      </w:r>
      <w:r w:rsidRPr="00E804C9">
        <w:t xml:space="preserve"> to the CDMA2000 upper layers;</w:t>
      </w:r>
    </w:p>
    <w:p w14:paraId="6554786D" w14:textId="77777777" w:rsidR="009722D5" w:rsidRPr="00E804C9" w:rsidRDefault="009722D5" w:rsidP="009722D5">
      <w:pPr>
        <w:pStyle w:val="B2"/>
      </w:pPr>
      <w:r w:rsidRPr="00E804C9">
        <w:t>2&gt;</w:t>
      </w:r>
      <w:r w:rsidRPr="00E804C9">
        <w:tab/>
        <w:t>else:</w:t>
      </w:r>
    </w:p>
    <w:p w14:paraId="749CE6AE" w14:textId="77777777" w:rsidR="009722D5" w:rsidRPr="00E804C9" w:rsidRDefault="009722D5" w:rsidP="009722D5">
      <w:pPr>
        <w:pStyle w:val="B3"/>
      </w:pPr>
      <w:r w:rsidRPr="00E804C9">
        <w:t>3&gt;</w:t>
      </w:r>
      <w:r w:rsidRPr="00E804C9">
        <w:tab/>
        <w:t xml:space="preserve">forward </w:t>
      </w:r>
      <w:r w:rsidRPr="00E804C9">
        <w:rPr>
          <w:i/>
        </w:rPr>
        <w:t>csfb-DualRxTxSupport</w:t>
      </w:r>
      <w:r w:rsidRPr="00E804C9">
        <w:t xml:space="preserve">, with its value set to </w:t>
      </w:r>
      <w:r w:rsidRPr="00E804C9">
        <w:rPr>
          <w:i/>
        </w:rPr>
        <w:t>FALSE</w:t>
      </w:r>
      <w:r w:rsidRPr="00E804C9">
        <w:t>, to the CDMA2000 upper layers;</w:t>
      </w:r>
    </w:p>
    <w:p w14:paraId="424A8F6E" w14:textId="77777777" w:rsidR="009722D5" w:rsidRPr="00E804C9" w:rsidRDefault="009722D5" w:rsidP="009722D5">
      <w:pPr>
        <w:pStyle w:val="Heading4"/>
      </w:pPr>
      <w:bookmarkStart w:id="536" w:name="_Toc20486732"/>
      <w:bookmarkStart w:id="537" w:name="_Toc29342024"/>
      <w:bookmarkStart w:id="538" w:name="_Toc29343163"/>
      <w:bookmarkStart w:id="539" w:name="_Toc36566411"/>
      <w:bookmarkStart w:id="540" w:name="_Toc36809818"/>
      <w:bookmarkStart w:id="541" w:name="_Toc36846182"/>
      <w:bookmarkStart w:id="542" w:name="_Toc36938835"/>
      <w:bookmarkStart w:id="543" w:name="_Toc37081814"/>
      <w:bookmarkStart w:id="544" w:name="_Toc46480437"/>
      <w:bookmarkStart w:id="545" w:name="_Toc46481671"/>
      <w:bookmarkStart w:id="546" w:name="_Toc46482905"/>
      <w:bookmarkStart w:id="547" w:name="_Toc171494565"/>
      <w:r w:rsidRPr="00E804C9">
        <w:t>5.2.2.16</w:t>
      </w:r>
      <w:r w:rsidRPr="00E804C9">
        <w:tab/>
        <w:t xml:space="preserve">Actions upon reception of </w:t>
      </w:r>
      <w:r w:rsidRPr="00E804C9">
        <w:rPr>
          <w:i/>
        </w:rPr>
        <w:t>SystemInformationBlockType9</w:t>
      </w:r>
      <w:bookmarkEnd w:id="536"/>
      <w:bookmarkEnd w:id="537"/>
      <w:bookmarkEnd w:id="538"/>
      <w:bookmarkEnd w:id="539"/>
      <w:bookmarkEnd w:id="540"/>
      <w:bookmarkEnd w:id="541"/>
      <w:bookmarkEnd w:id="542"/>
      <w:bookmarkEnd w:id="543"/>
      <w:bookmarkEnd w:id="544"/>
      <w:bookmarkEnd w:id="545"/>
      <w:bookmarkEnd w:id="546"/>
      <w:bookmarkEnd w:id="547"/>
    </w:p>
    <w:p w14:paraId="416D504B" w14:textId="77777777" w:rsidR="009722D5" w:rsidRPr="00E804C9" w:rsidRDefault="009722D5" w:rsidP="009722D5">
      <w:r w:rsidRPr="00E804C9">
        <w:t xml:space="preserve">Upon receiving </w:t>
      </w:r>
      <w:r w:rsidRPr="00E804C9">
        <w:rPr>
          <w:i/>
        </w:rPr>
        <w:t>SystemInformationBlockType9</w:t>
      </w:r>
      <w:r w:rsidRPr="00E804C9">
        <w:t>, the UE shall:</w:t>
      </w:r>
    </w:p>
    <w:p w14:paraId="19AE2537" w14:textId="77777777" w:rsidR="009722D5" w:rsidRPr="00E804C9" w:rsidRDefault="009722D5" w:rsidP="009722D5">
      <w:pPr>
        <w:pStyle w:val="B1"/>
      </w:pPr>
      <w:r w:rsidRPr="00E804C9">
        <w:t>1&gt;</w:t>
      </w:r>
      <w:r w:rsidRPr="00E804C9">
        <w:tab/>
        <w:t xml:space="preserve">if </w:t>
      </w:r>
      <w:r w:rsidRPr="00E804C9">
        <w:rPr>
          <w:i/>
        </w:rPr>
        <w:t>hnb-Name</w:t>
      </w:r>
      <w:r w:rsidRPr="00E804C9">
        <w:t xml:space="preserve"> is included, forward the </w:t>
      </w:r>
      <w:r w:rsidRPr="00E804C9">
        <w:rPr>
          <w:i/>
        </w:rPr>
        <w:t>hnb-Name</w:t>
      </w:r>
      <w:r w:rsidRPr="00E804C9">
        <w:t xml:space="preserve"> to upper layers;</w:t>
      </w:r>
    </w:p>
    <w:p w14:paraId="48D66BE6" w14:textId="77777777" w:rsidR="009722D5" w:rsidRPr="00E804C9" w:rsidRDefault="009722D5" w:rsidP="009722D5">
      <w:pPr>
        <w:pStyle w:val="Heading4"/>
      </w:pPr>
      <w:bookmarkStart w:id="548" w:name="_Toc20486733"/>
      <w:bookmarkStart w:id="549" w:name="_Toc29342025"/>
      <w:bookmarkStart w:id="550" w:name="_Toc29343164"/>
      <w:bookmarkStart w:id="551" w:name="_Toc36566412"/>
      <w:bookmarkStart w:id="552" w:name="_Toc36809819"/>
      <w:bookmarkStart w:id="553" w:name="_Toc36846183"/>
      <w:bookmarkStart w:id="554" w:name="_Toc36938836"/>
      <w:bookmarkStart w:id="555" w:name="_Toc37081815"/>
      <w:bookmarkStart w:id="556" w:name="_Toc46480438"/>
      <w:bookmarkStart w:id="557" w:name="_Toc46481672"/>
      <w:bookmarkStart w:id="558" w:name="_Toc46482906"/>
      <w:bookmarkStart w:id="559" w:name="_Toc171494566"/>
      <w:r w:rsidRPr="00E804C9">
        <w:t>5.2.2.17</w:t>
      </w:r>
      <w:r w:rsidRPr="00E804C9">
        <w:tab/>
        <w:t xml:space="preserve">Actions upon reception of </w:t>
      </w:r>
      <w:r w:rsidRPr="00E804C9">
        <w:rPr>
          <w:i/>
        </w:rPr>
        <w:t>SystemInformationBlockType10</w:t>
      </w:r>
      <w:bookmarkEnd w:id="548"/>
      <w:bookmarkEnd w:id="549"/>
      <w:bookmarkEnd w:id="550"/>
      <w:bookmarkEnd w:id="551"/>
      <w:bookmarkEnd w:id="552"/>
      <w:bookmarkEnd w:id="553"/>
      <w:bookmarkEnd w:id="554"/>
      <w:bookmarkEnd w:id="555"/>
      <w:bookmarkEnd w:id="556"/>
      <w:bookmarkEnd w:id="557"/>
      <w:bookmarkEnd w:id="558"/>
      <w:bookmarkEnd w:id="559"/>
    </w:p>
    <w:p w14:paraId="64F623E1" w14:textId="77777777" w:rsidR="009722D5" w:rsidRPr="00E804C9" w:rsidRDefault="009722D5" w:rsidP="009722D5">
      <w:pPr>
        <w:spacing w:after="120"/>
      </w:pPr>
      <w:r w:rsidRPr="00E804C9">
        <w:t xml:space="preserve">Upon receiving </w:t>
      </w:r>
      <w:r w:rsidRPr="00E804C9">
        <w:rPr>
          <w:i/>
        </w:rPr>
        <w:t>SystemInformationBlockType10</w:t>
      </w:r>
      <w:r w:rsidRPr="00E804C9">
        <w:t>, the UE shall:</w:t>
      </w:r>
    </w:p>
    <w:p w14:paraId="51CB59F6" w14:textId="77777777" w:rsidR="009722D5" w:rsidRPr="00E804C9" w:rsidRDefault="009722D5" w:rsidP="009722D5">
      <w:pPr>
        <w:pStyle w:val="B2"/>
        <w:ind w:left="568"/>
      </w:pPr>
      <w:r w:rsidRPr="00E804C9">
        <w:t>1&gt;</w:t>
      </w:r>
      <w:r w:rsidRPr="00E804C9">
        <w:tab/>
        <w:t xml:space="preserve">forward the received </w:t>
      </w:r>
      <w:r w:rsidRPr="00E804C9">
        <w:rPr>
          <w:i/>
        </w:rPr>
        <w:t>warningType</w:t>
      </w:r>
      <w:r w:rsidRPr="00E804C9">
        <w:t xml:space="preserve">, </w:t>
      </w:r>
      <w:r w:rsidRPr="00E804C9">
        <w:rPr>
          <w:i/>
        </w:rPr>
        <w:t>messageIdentifier</w:t>
      </w:r>
      <w:r w:rsidRPr="00E804C9">
        <w:t xml:space="preserve"> and </w:t>
      </w:r>
      <w:r w:rsidRPr="00E804C9">
        <w:rPr>
          <w:i/>
        </w:rPr>
        <w:t>serialNumber</w:t>
      </w:r>
      <w:r w:rsidRPr="00E804C9">
        <w:t xml:space="preserve"> to upper layers;</w:t>
      </w:r>
    </w:p>
    <w:p w14:paraId="01470970" w14:textId="77777777" w:rsidR="009722D5" w:rsidRPr="00E804C9" w:rsidRDefault="009722D5" w:rsidP="009722D5">
      <w:pPr>
        <w:pStyle w:val="Heading4"/>
      </w:pPr>
      <w:bookmarkStart w:id="560" w:name="_Toc20486734"/>
      <w:bookmarkStart w:id="561" w:name="_Toc29342026"/>
      <w:bookmarkStart w:id="562" w:name="_Toc29343165"/>
      <w:bookmarkStart w:id="563" w:name="_Toc36566413"/>
      <w:bookmarkStart w:id="564" w:name="_Toc36809820"/>
      <w:bookmarkStart w:id="565" w:name="_Toc36846184"/>
      <w:bookmarkStart w:id="566" w:name="_Toc36938837"/>
      <w:bookmarkStart w:id="567" w:name="_Toc37081816"/>
      <w:bookmarkStart w:id="568" w:name="_Toc46480439"/>
      <w:bookmarkStart w:id="569" w:name="_Toc46481673"/>
      <w:bookmarkStart w:id="570" w:name="_Toc46482907"/>
      <w:bookmarkStart w:id="571" w:name="_Toc171494567"/>
      <w:r w:rsidRPr="00E804C9">
        <w:t>5.2.2.18</w:t>
      </w:r>
      <w:r w:rsidRPr="00E804C9">
        <w:tab/>
        <w:t xml:space="preserve">Actions upon reception of </w:t>
      </w:r>
      <w:r w:rsidRPr="00E804C9">
        <w:rPr>
          <w:i/>
        </w:rPr>
        <w:t>SystemInformationBlockType11</w:t>
      </w:r>
      <w:bookmarkEnd w:id="560"/>
      <w:bookmarkEnd w:id="561"/>
      <w:bookmarkEnd w:id="562"/>
      <w:bookmarkEnd w:id="563"/>
      <w:bookmarkEnd w:id="564"/>
      <w:bookmarkEnd w:id="565"/>
      <w:bookmarkEnd w:id="566"/>
      <w:bookmarkEnd w:id="567"/>
      <w:bookmarkEnd w:id="568"/>
      <w:bookmarkEnd w:id="569"/>
      <w:bookmarkEnd w:id="570"/>
      <w:bookmarkEnd w:id="571"/>
    </w:p>
    <w:p w14:paraId="1D41C3B7" w14:textId="77777777" w:rsidR="009722D5" w:rsidRPr="00E804C9" w:rsidRDefault="009722D5" w:rsidP="009722D5">
      <w:pPr>
        <w:spacing w:after="120"/>
      </w:pPr>
      <w:r w:rsidRPr="00E804C9">
        <w:t xml:space="preserve">Upon receiving </w:t>
      </w:r>
      <w:r w:rsidRPr="00E804C9">
        <w:rPr>
          <w:i/>
        </w:rPr>
        <w:t>SystemInformationBlockType11</w:t>
      </w:r>
      <w:r w:rsidRPr="00E804C9">
        <w:t>, the UE shall:</w:t>
      </w:r>
    </w:p>
    <w:p w14:paraId="7EFDF588" w14:textId="77777777" w:rsidR="009722D5" w:rsidRPr="00E804C9" w:rsidRDefault="009722D5" w:rsidP="009722D5">
      <w:pPr>
        <w:pStyle w:val="B1"/>
      </w:pPr>
      <w:r w:rsidRPr="00E804C9">
        <w:t>1&gt;</w:t>
      </w:r>
      <w:r w:rsidRPr="00E804C9">
        <w:tab/>
        <w:t xml:space="preserve">if there is no current value for </w:t>
      </w:r>
      <w:r w:rsidRPr="00E804C9">
        <w:rPr>
          <w:i/>
        </w:rPr>
        <w:t>messageIdentifier</w:t>
      </w:r>
      <w:r w:rsidRPr="00E804C9">
        <w:t xml:space="preserve"> and </w:t>
      </w:r>
      <w:r w:rsidRPr="00E804C9">
        <w:rPr>
          <w:i/>
          <w:iCs/>
        </w:rPr>
        <w:t>serialNumber</w:t>
      </w:r>
      <w:r w:rsidRPr="00E804C9">
        <w:t xml:space="preserve"> for </w:t>
      </w:r>
      <w:r w:rsidRPr="00E804C9">
        <w:rPr>
          <w:i/>
        </w:rPr>
        <w:t>SystemInformationBlockType11</w:t>
      </w:r>
      <w:r w:rsidRPr="00E804C9">
        <w:t>; or</w:t>
      </w:r>
    </w:p>
    <w:p w14:paraId="6FC154A2" w14:textId="77777777" w:rsidR="009722D5" w:rsidRPr="00E804C9" w:rsidRDefault="009722D5" w:rsidP="009722D5">
      <w:pPr>
        <w:pStyle w:val="B1"/>
      </w:pPr>
      <w:r w:rsidRPr="00E804C9">
        <w:t>1&gt;</w:t>
      </w:r>
      <w:r w:rsidRPr="00E804C9">
        <w:tab/>
        <w:t xml:space="preserve">if either the received value of </w:t>
      </w:r>
      <w:r w:rsidRPr="00E804C9">
        <w:rPr>
          <w:i/>
        </w:rPr>
        <w:t>messageIdentifier</w:t>
      </w:r>
      <w:r w:rsidRPr="00E804C9">
        <w:t xml:space="preserve"> or of s</w:t>
      </w:r>
      <w:r w:rsidRPr="00E804C9">
        <w:rPr>
          <w:i/>
        </w:rPr>
        <w:t>erialNumber</w:t>
      </w:r>
      <w:r w:rsidRPr="00E804C9">
        <w:t xml:space="preserve"> or of both are different from the current values of </w:t>
      </w:r>
      <w:r w:rsidRPr="00E804C9">
        <w:rPr>
          <w:i/>
        </w:rPr>
        <w:t>messageIdentifier</w:t>
      </w:r>
      <w:r w:rsidRPr="00E804C9">
        <w:t xml:space="preserve"> and </w:t>
      </w:r>
      <w:r w:rsidRPr="00E804C9">
        <w:rPr>
          <w:i/>
          <w:iCs/>
        </w:rPr>
        <w:t>serialNumber</w:t>
      </w:r>
      <w:r w:rsidRPr="00E804C9">
        <w:t xml:space="preserve"> for </w:t>
      </w:r>
      <w:r w:rsidRPr="00E804C9">
        <w:rPr>
          <w:i/>
        </w:rPr>
        <w:t>SystemInformationBlockType11</w:t>
      </w:r>
      <w:r w:rsidRPr="00E804C9">
        <w:t>:</w:t>
      </w:r>
    </w:p>
    <w:p w14:paraId="66D8B493" w14:textId="77777777" w:rsidR="009722D5" w:rsidRPr="00E804C9" w:rsidRDefault="009722D5" w:rsidP="009722D5">
      <w:pPr>
        <w:pStyle w:val="B2"/>
      </w:pPr>
      <w:r w:rsidRPr="00E804C9">
        <w:t>2&gt;</w:t>
      </w:r>
      <w:r w:rsidRPr="00E804C9">
        <w:tab/>
        <w:t xml:space="preserve">use the received values of </w:t>
      </w:r>
      <w:r w:rsidRPr="00E804C9">
        <w:rPr>
          <w:i/>
        </w:rPr>
        <w:t>messageIdentifier</w:t>
      </w:r>
      <w:r w:rsidRPr="00E804C9">
        <w:t xml:space="preserve"> and </w:t>
      </w:r>
      <w:r w:rsidRPr="00E804C9">
        <w:rPr>
          <w:i/>
          <w:iCs/>
        </w:rPr>
        <w:t>serialNumber</w:t>
      </w:r>
      <w:r w:rsidRPr="00E804C9">
        <w:t xml:space="preserve"> for </w:t>
      </w:r>
      <w:r w:rsidRPr="00E804C9">
        <w:rPr>
          <w:i/>
        </w:rPr>
        <w:t>SystemInformationBlockType11</w:t>
      </w:r>
      <w:r w:rsidRPr="00E804C9">
        <w:t xml:space="preserve"> as the current values of </w:t>
      </w:r>
      <w:r w:rsidRPr="00E804C9">
        <w:rPr>
          <w:i/>
        </w:rPr>
        <w:t>messageIdentifier</w:t>
      </w:r>
      <w:r w:rsidRPr="00E804C9">
        <w:t xml:space="preserve"> and </w:t>
      </w:r>
      <w:r w:rsidRPr="00E804C9">
        <w:rPr>
          <w:i/>
          <w:iCs/>
        </w:rPr>
        <w:t>serialNumber</w:t>
      </w:r>
      <w:r w:rsidRPr="00E804C9">
        <w:t xml:space="preserve"> for </w:t>
      </w:r>
      <w:r w:rsidRPr="00E804C9">
        <w:rPr>
          <w:i/>
        </w:rPr>
        <w:t>SystemInformationBlockType11</w:t>
      </w:r>
      <w:r w:rsidRPr="00E804C9">
        <w:t>;</w:t>
      </w:r>
    </w:p>
    <w:p w14:paraId="229450A2" w14:textId="77777777" w:rsidR="009722D5" w:rsidRPr="00E804C9" w:rsidRDefault="009722D5" w:rsidP="009722D5">
      <w:pPr>
        <w:pStyle w:val="B2"/>
      </w:pPr>
      <w:r w:rsidRPr="00E804C9">
        <w:t>2&gt;</w:t>
      </w:r>
      <w:r w:rsidRPr="00E804C9">
        <w:tab/>
        <w:t xml:space="preserve">discard any previously buffered </w:t>
      </w:r>
      <w:r w:rsidRPr="00E804C9">
        <w:rPr>
          <w:i/>
        </w:rPr>
        <w:t>warningMessageSegment</w:t>
      </w:r>
      <w:r w:rsidRPr="00E804C9">
        <w:t>;</w:t>
      </w:r>
    </w:p>
    <w:p w14:paraId="2EE6198A" w14:textId="77777777" w:rsidR="009722D5" w:rsidRPr="00E804C9" w:rsidRDefault="009722D5" w:rsidP="009722D5">
      <w:pPr>
        <w:pStyle w:val="B2"/>
      </w:pPr>
      <w:r w:rsidRPr="00E804C9">
        <w:t>2&gt;</w:t>
      </w:r>
      <w:r w:rsidRPr="00E804C9">
        <w:tab/>
        <w:t>if all segments of a warning message have been received:</w:t>
      </w:r>
    </w:p>
    <w:p w14:paraId="4C6E8FEF" w14:textId="77777777" w:rsidR="009722D5" w:rsidRPr="00E804C9" w:rsidRDefault="009722D5" w:rsidP="009722D5">
      <w:pPr>
        <w:pStyle w:val="B3"/>
      </w:pPr>
      <w:bookmarkStart w:id="572" w:name="OLE_LINK32"/>
      <w:bookmarkStart w:id="573" w:name="OLE_LINK33"/>
      <w:r w:rsidRPr="00E804C9">
        <w:t>3&gt;</w:t>
      </w:r>
      <w:r w:rsidRPr="00E804C9">
        <w:tab/>
        <w:t xml:space="preserve">assemble the </w:t>
      </w:r>
      <w:r w:rsidRPr="00E804C9">
        <w:rPr>
          <w:lang w:eastAsia="zh-CN"/>
        </w:rPr>
        <w:t xml:space="preserve">warning message </w:t>
      </w:r>
      <w:r w:rsidRPr="00E804C9">
        <w:t xml:space="preserve">from the received </w:t>
      </w:r>
      <w:r w:rsidRPr="00E804C9">
        <w:rPr>
          <w:i/>
        </w:rPr>
        <w:t>warningMessageSegment</w:t>
      </w:r>
      <w:r w:rsidRPr="00E804C9">
        <w:t>;</w:t>
      </w:r>
    </w:p>
    <w:bookmarkEnd w:id="572"/>
    <w:bookmarkEnd w:id="573"/>
    <w:p w14:paraId="4894A4A2" w14:textId="77777777" w:rsidR="009722D5" w:rsidRPr="00E804C9" w:rsidRDefault="009722D5" w:rsidP="009722D5">
      <w:pPr>
        <w:pStyle w:val="B3"/>
      </w:pPr>
      <w:r w:rsidRPr="00E804C9">
        <w:lastRenderedPageBreak/>
        <w:t>3&gt;</w:t>
      </w:r>
      <w:r w:rsidRPr="00E804C9">
        <w:tab/>
        <w:t xml:space="preserve">forward the received </w:t>
      </w:r>
      <w:r w:rsidRPr="00E804C9">
        <w:rPr>
          <w:lang w:eastAsia="zh-CN"/>
        </w:rPr>
        <w:t>warning message</w:t>
      </w:r>
      <w:r w:rsidRPr="00E804C9">
        <w:t xml:space="preserve">, </w:t>
      </w:r>
      <w:r w:rsidRPr="00E804C9">
        <w:rPr>
          <w:i/>
        </w:rPr>
        <w:t>messageIdentifier</w:t>
      </w:r>
      <w:r w:rsidRPr="00E804C9">
        <w:t xml:space="preserve">, </w:t>
      </w:r>
      <w:r w:rsidRPr="00E804C9">
        <w:rPr>
          <w:i/>
        </w:rPr>
        <w:t>serialNumber</w:t>
      </w:r>
      <w:r w:rsidRPr="00E804C9">
        <w:t xml:space="preserve"> and </w:t>
      </w:r>
      <w:r w:rsidRPr="00E804C9">
        <w:rPr>
          <w:i/>
        </w:rPr>
        <w:t>dataCodingScheme</w:t>
      </w:r>
      <w:r w:rsidRPr="00E804C9">
        <w:t xml:space="preserve"> to upper layers;</w:t>
      </w:r>
    </w:p>
    <w:p w14:paraId="097CA868" w14:textId="77777777" w:rsidR="009722D5" w:rsidRPr="00E804C9" w:rsidRDefault="009722D5" w:rsidP="009722D5">
      <w:pPr>
        <w:pStyle w:val="B3"/>
      </w:pPr>
      <w:r w:rsidRPr="00E804C9">
        <w:t>3&gt;</w:t>
      </w:r>
      <w:r w:rsidRPr="00E804C9">
        <w:tab/>
        <w:t xml:space="preserve">stop reception of </w:t>
      </w:r>
      <w:r w:rsidRPr="00E804C9">
        <w:rPr>
          <w:i/>
        </w:rPr>
        <w:t>SystemInformationBlockType11</w:t>
      </w:r>
      <w:r w:rsidRPr="00E804C9">
        <w:t>;</w:t>
      </w:r>
    </w:p>
    <w:p w14:paraId="0E55512F" w14:textId="77777777" w:rsidR="009722D5" w:rsidRPr="00E804C9" w:rsidRDefault="009722D5" w:rsidP="009722D5">
      <w:pPr>
        <w:pStyle w:val="B3"/>
      </w:pPr>
      <w:r w:rsidRPr="00E804C9">
        <w:t>3&gt;</w:t>
      </w:r>
      <w:r w:rsidRPr="00E804C9">
        <w:tab/>
        <w:t xml:space="preserve">discard the current values of </w:t>
      </w:r>
      <w:r w:rsidRPr="00E804C9">
        <w:rPr>
          <w:i/>
        </w:rPr>
        <w:t>messageIdentifier</w:t>
      </w:r>
      <w:r w:rsidRPr="00E804C9">
        <w:t xml:space="preserve"> and </w:t>
      </w:r>
      <w:r w:rsidRPr="00E804C9">
        <w:rPr>
          <w:i/>
        </w:rPr>
        <w:t>serialNumber</w:t>
      </w:r>
      <w:r w:rsidRPr="00E804C9">
        <w:t xml:space="preserve"> for </w:t>
      </w:r>
      <w:r w:rsidRPr="00E804C9">
        <w:rPr>
          <w:i/>
        </w:rPr>
        <w:t>SystemInformationBlockType11</w:t>
      </w:r>
      <w:r w:rsidRPr="00E804C9">
        <w:t>;</w:t>
      </w:r>
    </w:p>
    <w:p w14:paraId="7A1842C6" w14:textId="77777777" w:rsidR="009722D5" w:rsidRPr="00E804C9" w:rsidRDefault="009722D5" w:rsidP="009722D5">
      <w:pPr>
        <w:pStyle w:val="B2"/>
      </w:pPr>
      <w:r w:rsidRPr="00E804C9">
        <w:t>2&gt;</w:t>
      </w:r>
      <w:r w:rsidRPr="00E804C9">
        <w:tab/>
        <w:t>else:</w:t>
      </w:r>
    </w:p>
    <w:p w14:paraId="0FC6A9CF" w14:textId="77777777" w:rsidR="009722D5" w:rsidRPr="00E804C9" w:rsidRDefault="009722D5" w:rsidP="009722D5">
      <w:pPr>
        <w:pStyle w:val="B3"/>
      </w:pPr>
      <w:r w:rsidRPr="00E804C9">
        <w:t>3&gt;</w:t>
      </w:r>
      <w:r w:rsidRPr="00E804C9">
        <w:tab/>
        <w:t xml:space="preserve">store the received </w:t>
      </w:r>
      <w:r w:rsidRPr="00E804C9">
        <w:rPr>
          <w:i/>
        </w:rPr>
        <w:t>warningMessageSegment</w:t>
      </w:r>
      <w:r w:rsidRPr="00E804C9">
        <w:t>;</w:t>
      </w:r>
    </w:p>
    <w:p w14:paraId="536D11B0" w14:textId="77777777" w:rsidR="009722D5" w:rsidRPr="00E804C9" w:rsidRDefault="009722D5" w:rsidP="009722D5">
      <w:pPr>
        <w:pStyle w:val="B3"/>
      </w:pPr>
      <w:r w:rsidRPr="00E804C9">
        <w:t>3&gt;</w:t>
      </w:r>
      <w:r w:rsidRPr="00E804C9">
        <w:tab/>
        <w:t xml:space="preserve">continue reception of </w:t>
      </w:r>
      <w:r w:rsidRPr="00E804C9">
        <w:rPr>
          <w:i/>
        </w:rPr>
        <w:t>SystemInformationBlockType11</w:t>
      </w:r>
      <w:r w:rsidRPr="00E804C9">
        <w:t>;</w:t>
      </w:r>
    </w:p>
    <w:p w14:paraId="1A4C5C37" w14:textId="77777777" w:rsidR="009722D5" w:rsidRPr="00E804C9" w:rsidRDefault="009722D5" w:rsidP="009722D5">
      <w:pPr>
        <w:pStyle w:val="B1"/>
      </w:pPr>
      <w:r w:rsidRPr="00E804C9">
        <w:t>1&gt;</w:t>
      </w:r>
      <w:r w:rsidRPr="00E804C9">
        <w:tab/>
        <w:t>else if all segments of a warning message have been received:</w:t>
      </w:r>
    </w:p>
    <w:p w14:paraId="7E7A6432" w14:textId="77777777" w:rsidR="009722D5" w:rsidRPr="00E804C9" w:rsidRDefault="009722D5" w:rsidP="009722D5">
      <w:pPr>
        <w:pStyle w:val="B2"/>
      </w:pPr>
      <w:r w:rsidRPr="00E804C9">
        <w:t>2&gt;</w:t>
      </w:r>
      <w:r w:rsidRPr="00E804C9">
        <w:tab/>
        <w:t xml:space="preserve">assemble the </w:t>
      </w:r>
      <w:r w:rsidRPr="00E804C9">
        <w:rPr>
          <w:lang w:eastAsia="zh-CN"/>
        </w:rPr>
        <w:t>warning message</w:t>
      </w:r>
      <w:r w:rsidRPr="00E804C9">
        <w:t xml:space="preserve"> from the received </w:t>
      </w:r>
      <w:r w:rsidRPr="00E804C9">
        <w:rPr>
          <w:i/>
        </w:rPr>
        <w:t>warningMessageSegment</w:t>
      </w:r>
      <w:r w:rsidRPr="00E804C9">
        <w:t>;</w:t>
      </w:r>
    </w:p>
    <w:p w14:paraId="3862D78A" w14:textId="77777777" w:rsidR="009722D5" w:rsidRPr="00E804C9" w:rsidRDefault="009722D5" w:rsidP="009722D5">
      <w:pPr>
        <w:pStyle w:val="B2"/>
      </w:pPr>
      <w:r w:rsidRPr="00E804C9">
        <w:t>2&gt;</w:t>
      </w:r>
      <w:r w:rsidRPr="00E804C9">
        <w:tab/>
        <w:t xml:space="preserve">forward the received complete </w:t>
      </w:r>
      <w:r w:rsidRPr="00E804C9">
        <w:rPr>
          <w:lang w:eastAsia="zh-CN"/>
        </w:rPr>
        <w:t>warning message</w:t>
      </w:r>
      <w:r w:rsidRPr="00E804C9">
        <w:t xml:space="preserve">, </w:t>
      </w:r>
      <w:r w:rsidRPr="00E804C9">
        <w:rPr>
          <w:i/>
        </w:rPr>
        <w:t>messageIdentifier</w:t>
      </w:r>
      <w:r w:rsidRPr="00E804C9">
        <w:t xml:space="preserve">, </w:t>
      </w:r>
      <w:r w:rsidRPr="00E804C9">
        <w:rPr>
          <w:i/>
        </w:rPr>
        <w:t>serialNumber</w:t>
      </w:r>
      <w:r w:rsidRPr="00E804C9">
        <w:t xml:space="preserve"> and </w:t>
      </w:r>
      <w:r w:rsidRPr="00E804C9">
        <w:rPr>
          <w:i/>
        </w:rPr>
        <w:t>dataCodingScheme</w:t>
      </w:r>
      <w:r w:rsidRPr="00E804C9">
        <w:t xml:space="preserve"> to upper layers;</w:t>
      </w:r>
    </w:p>
    <w:p w14:paraId="42F388E6" w14:textId="77777777" w:rsidR="009722D5" w:rsidRPr="00E804C9" w:rsidRDefault="009722D5" w:rsidP="009722D5">
      <w:pPr>
        <w:pStyle w:val="B2"/>
      </w:pPr>
      <w:r w:rsidRPr="00E804C9">
        <w:t>2&gt;</w:t>
      </w:r>
      <w:r w:rsidRPr="00E804C9">
        <w:tab/>
        <w:t xml:space="preserve">stop reception of </w:t>
      </w:r>
      <w:r w:rsidRPr="00E804C9">
        <w:rPr>
          <w:i/>
        </w:rPr>
        <w:t>SystemInformationBlockType11</w:t>
      </w:r>
      <w:r w:rsidRPr="00E804C9">
        <w:t>;</w:t>
      </w:r>
    </w:p>
    <w:p w14:paraId="13D7A923" w14:textId="77777777" w:rsidR="009722D5" w:rsidRPr="00E804C9" w:rsidRDefault="009722D5" w:rsidP="009722D5">
      <w:pPr>
        <w:pStyle w:val="B2"/>
      </w:pPr>
      <w:r w:rsidRPr="00E804C9">
        <w:t>2&gt;</w:t>
      </w:r>
      <w:r w:rsidRPr="00E804C9">
        <w:tab/>
        <w:t xml:space="preserve">discard the current values of </w:t>
      </w:r>
      <w:r w:rsidRPr="00E804C9">
        <w:rPr>
          <w:i/>
        </w:rPr>
        <w:t>messageIdentifier</w:t>
      </w:r>
      <w:r w:rsidRPr="00E804C9">
        <w:t xml:space="preserve"> and </w:t>
      </w:r>
      <w:r w:rsidRPr="00E804C9">
        <w:rPr>
          <w:i/>
        </w:rPr>
        <w:t>serialNumber</w:t>
      </w:r>
      <w:r w:rsidRPr="00E804C9">
        <w:t xml:space="preserve"> for </w:t>
      </w:r>
      <w:r w:rsidRPr="00E804C9">
        <w:rPr>
          <w:i/>
        </w:rPr>
        <w:t>SystemInformationBlockType11</w:t>
      </w:r>
      <w:r w:rsidRPr="00E804C9">
        <w:t>;</w:t>
      </w:r>
    </w:p>
    <w:p w14:paraId="5380656D" w14:textId="77777777" w:rsidR="009722D5" w:rsidRPr="00E804C9" w:rsidRDefault="009722D5" w:rsidP="009722D5">
      <w:pPr>
        <w:pStyle w:val="B1"/>
      </w:pPr>
      <w:r w:rsidRPr="00E804C9">
        <w:t>1&gt;</w:t>
      </w:r>
      <w:r w:rsidRPr="00E804C9">
        <w:tab/>
        <w:t>else:</w:t>
      </w:r>
    </w:p>
    <w:p w14:paraId="7FBFEBE6" w14:textId="77777777" w:rsidR="009722D5" w:rsidRPr="00E804C9" w:rsidRDefault="009722D5" w:rsidP="009722D5">
      <w:pPr>
        <w:pStyle w:val="B2"/>
      </w:pPr>
      <w:r w:rsidRPr="00E804C9">
        <w:t>2&gt;</w:t>
      </w:r>
      <w:r w:rsidRPr="00E804C9">
        <w:tab/>
        <w:t xml:space="preserve">store the received </w:t>
      </w:r>
      <w:r w:rsidRPr="00E804C9">
        <w:rPr>
          <w:i/>
        </w:rPr>
        <w:t>warningMessageSegment</w:t>
      </w:r>
      <w:r w:rsidRPr="00E804C9">
        <w:t>;</w:t>
      </w:r>
    </w:p>
    <w:p w14:paraId="00C9C694" w14:textId="77777777" w:rsidR="009722D5" w:rsidRPr="00E804C9" w:rsidRDefault="009722D5" w:rsidP="009722D5">
      <w:pPr>
        <w:pStyle w:val="B2"/>
      </w:pPr>
      <w:r w:rsidRPr="00E804C9">
        <w:t>2&gt;</w:t>
      </w:r>
      <w:r w:rsidRPr="00E804C9">
        <w:tab/>
        <w:t xml:space="preserve">continue reception of </w:t>
      </w:r>
      <w:r w:rsidRPr="00E804C9">
        <w:rPr>
          <w:i/>
        </w:rPr>
        <w:t>SystemInformationBlockType11</w:t>
      </w:r>
      <w:r w:rsidRPr="00E804C9">
        <w:t>;</w:t>
      </w:r>
    </w:p>
    <w:p w14:paraId="57D3BE28" w14:textId="77777777" w:rsidR="009722D5" w:rsidRPr="00E804C9" w:rsidRDefault="009722D5" w:rsidP="009722D5">
      <w:r w:rsidRPr="00E804C9">
        <w:t xml:space="preserve">The UE should discard any stored </w:t>
      </w:r>
      <w:r w:rsidRPr="00E804C9">
        <w:rPr>
          <w:i/>
        </w:rPr>
        <w:t>warningMessageSegment</w:t>
      </w:r>
      <w:r w:rsidRPr="00E804C9">
        <w:t xml:space="preserve"> and the current value of </w:t>
      </w:r>
      <w:r w:rsidRPr="00E804C9">
        <w:rPr>
          <w:i/>
        </w:rPr>
        <w:t xml:space="preserve">messageIdentifier </w:t>
      </w:r>
      <w:r w:rsidRPr="00E804C9">
        <w:t>and</w:t>
      </w:r>
      <w:r w:rsidRPr="00E804C9">
        <w:rPr>
          <w:i/>
        </w:rPr>
        <w:t xml:space="preserve"> serialNumber </w:t>
      </w:r>
      <w:r w:rsidRPr="00E804C9">
        <w:t xml:space="preserve">for </w:t>
      </w:r>
      <w:r w:rsidRPr="00E804C9">
        <w:rPr>
          <w:i/>
        </w:rPr>
        <w:t>SystemInformationBlockType11</w:t>
      </w:r>
      <w:r w:rsidRPr="00E804C9">
        <w:t xml:space="preserve"> if the complete </w:t>
      </w:r>
      <w:r w:rsidRPr="00E804C9">
        <w:rPr>
          <w:lang w:eastAsia="zh-CN"/>
        </w:rPr>
        <w:t>warning message</w:t>
      </w:r>
      <w:r w:rsidRPr="00E804C9">
        <w:t xml:space="preserve"> has not been assembled within a period of 3 hours.</w:t>
      </w:r>
    </w:p>
    <w:p w14:paraId="7132ECAE" w14:textId="77777777" w:rsidR="009722D5" w:rsidRPr="00E804C9" w:rsidRDefault="009722D5" w:rsidP="009722D5">
      <w:pPr>
        <w:pStyle w:val="Heading4"/>
      </w:pPr>
      <w:bookmarkStart w:id="574" w:name="_Toc20486735"/>
      <w:bookmarkStart w:id="575" w:name="_Toc29342027"/>
      <w:bookmarkStart w:id="576" w:name="_Toc29343166"/>
      <w:bookmarkStart w:id="577" w:name="_Toc36566414"/>
      <w:bookmarkStart w:id="578" w:name="_Toc36809821"/>
      <w:bookmarkStart w:id="579" w:name="_Toc36846185"/>
      <w:bookmarkStart w:id="580" w:name="_Toc36938838"/>
      <w:bookmarkStart w:id="581" w:name="_Toc37081817"/>
      <w:bookmarkStart w:id="582" w:name="_Toc46480440"/>
      <w:bookmarkStart w:id="583" w:name="_Toc46481674"/>
      <w:bookmarkStart w:id="584" w:name="_Toc46482908"/>
      <w:bookmarkStart w:id="585" w:name="_Toc171494568"/>
      <w:r w:rsidRPr="00E804C9">
        <w:t>5.2.2.19</w:t>
      </w:r>
      <w:r w:rsidRPr="00E804C9">
        <w:tab/>
        <w:t xml:space="preserve">Actions upon reception of </w:t>
      </w:r>
      <w:r w:rsidRPr="00E804C9">
        <w:rPr>
          <w:i/>
        </w:rPr>
        <w:t>SystemInformationBlockType12</w:t>
      </w:r>
      <w:bookmarkEnd w:id="574"/>
      <w:bookmarkEnd w:id="575"/>
      <w:bookmarkEnd w:id="576"/>
      <w:bookmarkEnd w:id="577"/>
      <w:bookmarkEnd w:id="578"/>
      <w:bookmarkEnd w:id="579"/>
      <w:bookmarkEnd w:id="580"/>
      <w:bookmarkEnd w:id="581"/>
      <w:bookmarkEnd w:id="582"/>
      <w:bookmarkEnd w:id="583"/>
      <w:bookmarkEnd w:id="584"/>
      <w:bookmarkEnd w:id="585"/>
    </w:p>
    <w:p w14:paraId="49AEC6F2" w14:textId="77777777" w:rsidR="009722D5" w:rsidRPr="00E804C9" w:rsidRDefault="009722D5" w:rsidP="009722D5">
      <w:pPr>
        <w:spacing w:after="120"/>
      </w:pPr>
      <w:r w:rsidRPr="00E804C9">
        <w:t xml:space="preserve">Upon receiving </w:t>
      </w:r>
      <w:r w:rsidRPr="00E804C9">
        <w:rPr>
          <w:i/>
        </w:rPr>
        <w:t>SystemInformationBlockType12</w:t>
      </w:r>
      <w:r w:rsidRPr="00E804C9">
        <w:t>, the UE shall:</w:t>
      </w:r>
    </w:p>
    <w:p w14:paraId="511315F1" w14:textId="77777777" w:rsidR="009722D5" w:rsidRPr="00E804C9" w:rsidRDefault="009722D5" w:rsidP="009722D5">
      <w:pPr>
        <w:pStyle w:val="B1"/>
      </w:pPr>
      <w:r w:rsidRPr="00E804C9">
        <w:t>1&gt;</w:t>
      </w:r>
      <w:r w:rsidRPr="00E804C9">
        <w:tab/>
        <w:t xml:space="preserve">if the </w:t>
      </w:r>
      <w:r w:rsidRPr="00E804C9">
        <w:rPr>
          <w:i/>
        </w:rPr>
        <w:t>SystemInformationBlockType12</w:t>
      </w:r>
      <w:r w:rsidRPr="00E804C9">
        <w:t xml:space="preserve"> contains a complete </w:t>
      </w:r>
      <w:r w:rsidRPr="00E804C9">
        <w:rPr>
          <w:lang w:eastAsia="zh-CN"/>
        </w:rPr>
        <w:t>warning message</w:t>
      </w:r>
      <w:r w:rsidR="00855829" w:rsidRPr="00E804C9">
        <w:rPr>
          <w:lang w:eastAsia="zh-CN"/>
        </w:rPr>
        <w:t xml:space="preserve"> and the complete geographical area coordinates (if any)</w:t>
      </w:r>
      <w:r w:rsidRPr="00E804C9">
        <w:t>:</w:t>
      </w:r>
    </w:p>
    <w:p w14:paraId="643DAB32" w14:textId="77777777" w:rsidR="009722D5" w:rsidRPr="00E804C9" w:rsidRDefault="009722D5" w:rsidP="009722D5">
      <w:pPr>
        <w:pStyle w:val="B2"/>
      </w:pPr>
      <w:r w:rsidRPr="00E804C9">
        <w:t>2&gt;</w:t>
      </w:r>
      <w:r w:rsidRPr="00E804C9">
        <w:tab/>
        <w:t xml:space="preserve">forward the received </w:t>
      </w:r>
      <w:r w:rsidRPr="00E804C9">
        <w:rPr>
          <w:lang w:eastAsia="zh-CN"/>
        </w:rPr>
        <w:t>warning message</w:t>
      </w:r>
      <w:r w:rsidRPr="00E804C9">
        <w:t xml:space="preserve">, </w:t>
      </w:r>
      <w:r w:rsidRPr="00E804C9">
        <w:rPr>
          <w:i/>
        </w:rPr>
        <w:t>messageIdentifier</w:t>
      </w:r>
      <w:r w:rsidRPr="00E804C9">
        <w:t xml:space="preserve">, </w:t>
      </w:r>
      <w:r w:rsidRPr="00E804C9">
        <w:rPr>
          <w:i/>
        </w:rPr>
        <w:t>serialNumber</w:t>
      </w:r>
      <w:r w:rsidR="00855829" w:rsidRPr="00E804C9">
        <w:t>,</w:t>
      </w:r>
      <w:r w:rsidRPr="00E804C9">
        <w:t xml:space="preserve"> </w:t>
      </w:r>
      <w:r w:rsidRPr="00E804C9">
        <w:rPr>
          <w:i/>
        </w:rPr>
        <w:t>dataCodingScheme</w:t>
      </w:r>
      <w:r w:rsidRPr="00E804C9">
        <w:t xml:space="preserve"> </w:t>
      </w:r>
      <w:r w:rsidR="00855829" w:rsidRPr="00E804C9">
        <w:t xml:space="preserve">and the geographical area coordinates (if any) </w:t>
      </w:r>
      <w:r w:rsidRPr="00E804C9">
        <w:t>to upper layers;</w:t>
      </w:r>
    </w:p>
    <w:p w14:paraId="2CDD858A" w14:textId="77777777" w:rsidR="009722D5" w:rsidRPr="00E804C9" w:rsidRDefault="009722D5" w:rsidP="009722D5">
      <w:pPr>
        <w:pStyle w:val="B2"/>
      </w:pPr>
      <w:r w:rsidRPr="00E804C9">
        <w:t>2&gt;</w:t>
      </w:r>
      <w:r w:rsidRPr="00E804C9">
        <w:tab/>
        <w:t xml:space="preserve">continue reception of </w:t>
      </w:r>
      <w:r w:rsidRPr="00E804C9">
        <w:rPr>
          <w:i/>
        </w:rPr>
        <w:t>SystemInformationBlockType12</w:t>
      </w:r>
      <w:r w:rsidRPr="00E804C9">
        <w:t>;</w:t>
      </w:r>
    </w:p>
    <w:p w14:paraId="4958D9F2" w14:textId="77777777" w:rsidR="009722D5" w:rsidRPr="00E804C9" w:rsidRDefault="009722D5" w:rsidP="009722D5">
      <w:pPr>
        <w:pStyle w:val="B1"/>
      </w:pPr>
      <w:r w:rsidRPr="00E804C9">
        <w:t>1&gt;</w:t>
      </w:r>
      <w:r w:rsidRPr="00E804C9">
        <w:tab/>
        <w:t>else:</w:t>
      </w:r>
    </w:p>
    <w:p w14:paraId="70ADF872" w14:textId="77777777" w:rsidR="009722D5" w:rsidRPr="00E804C9" w:rsidRDefault="009722D5" w:rsidP="009722D5">
      <w:pPr>
        <w:pStyle w:val="B2"/>
      </w:pPr>
      <w:r w:rsidRPr="00E804C9">
        <w:t>2&gt;</w:t>
      </w:r>
      <w:r w:rsidRPr="00E804C9">
        <w:tab/>
        <w:t xml:space="preserve">if the received values of </w:t>
      </w:r>
      <w:r w:rsidRPr="00E804C9">
        <w:rPr>
          <w:i/>
        </w:rPr>
        <w:t>messageIdentifier</w:t>
      </w:r>
      <w:r w:rsidRPr="00E804C9">
        <w:t xml:space="preserve"> and </w:t>
      </w:r>
      <w:r w:rsidRPr="00E804C9">
        <w:rPr>
          <w:i/>
        </w:rPr>
        <w:t>serialNumber</w:t>
      </w:r>
      <w:r w:rsidRPr="00E804C9">
        <w:t xml:space="preserve"> are the same (each value is the same) as a pair for which a warning message </w:t>
      </w:r>
      <w:r w:rsidR="00855829" w:rsidRPr="00E804C9">
        <w:t xml:space="preserve">and the geographical area coordinates (if any) are </w:t>
      </w:r>
      <w:r w:rsidRPr="00E804C9">
        <w:t>currently being assembled:</w:t>
      </w:r>
    </w:p>
    <w:p w14:paraId="5D211DF4" w14:textId="77777777" w:rsidR="009722D5" w:rsidRPr="00E804C9" w:rsidRDefault="009722D5" w:rsidP="009722D5">
      <w:pPr>
        <w:pStyle w:val="B3"/>
      </w:pPr>
      <w:r w:rsidRPr="00E804C9">
        <w:t>3&gt;</w:t>
      </w:r>
      <w:r w:rsidRPr="00E804C9">
        <w:tab/>
        <w:t xml:space="preserve">store the received </w:t>
      </w:r>
      <w:r w:rsidRPr="00E804C9">
        <w:rPr>
          <w:i/>
        </w:rPr>
        <w:t>warningMessageSegment</w:t>
      </w:r>
      <w:r w:rsidRPr="00E804C9">
        <w:t>;</w:t>
      </w:r>
    </w:p>
    <w:p w14:paraId="5A87133F" w14:textId="77777777" w:rsidR="00855829" w:rsidRPr="00E804C9" w:rsidRDefault="00855829" w:rsidP="00855829">
      <w:pPr>
        <w:pStyle w:val="B3"/>
      </w:pPr>
      <w:bookmarkStart w:id="586" w:name="_Hlk520095124"/>
      <w:r w:rsidRPr="00E804C9">
        <w:t>3&gt;</w:t>
      </w:r>
      <w:r w:rsidRPr="00E804C9">
        <w:tab/>
        <w:t xml:space="preserve">store the received </w:t>
      </w:r>
      <w:r w:rsidRPr="00E804C9">
        <w:rPr>
          <w:i/>
        </w:rPr>
        <w:t>warningAreaCoordinatesSegment</w:t>
      </w:r>
      <w:r w:rsidRPr="00E804C9">
        <w:t xml:space="preserve"> (if any);</w:t>
      </w:r>
    </w:p>
    <w:bookmarkEnd w:id="586"/>
    <w:p w14:paraId="0AFA5086" w14:textId="77777777" w:rsidR="009722D5" w:rsidRPr="00E804C9" w:rsidRDefault="009722D5" w:rsidP="009722D5">
      <w:pPr>
        <w:pStyle w:val="B3"/>
      </w:pPr>
      <w:r w:rsidRPr="00E804C9">
        <w:t>3&gt;</w:t>
      </w:r>
      <w:r w:rsidRPr="00E804C9">
        <w:tab/>
        <w:t xml:space="preserve">if all segments of a warning message </w:t>
      </w:r>
      <w:r w:rsidR="00855829" w:rsidRPr="00E804C9">
        <w:t xml:space="preserve">and geographical area coordinates (if any) </w:t>
      </w:r>
      <w:r w:rsidRPr="00E804C9">
        <w:t>have been received:</w:t>
      </w:r>
    </w:p>
    <w:p w14:paraId="3FEFE917" w14:textId="77777777" w:rsidR="009722D5" w:rsidRPr="00E804C9" w:rsidRDefault="009722D5" w:rsidP="009722D5">
      <w:pPr>
        <w:pStyle w:val="B4"/>
      </w:pPr>
      <w:r w:rsidRPr="00E804C9">
        <w:t>4&gt;</w:t>
      </w:r>
      <w:r w:rsidRPr="00E804C9">
        <w:tab/>
        <w:t xml:space="preserve">assemble the </w:t>
      </w:r>
      <w:r w:rsidRPr="00E804C9">
        <w:rPr>
          <w:lang w:eastAsia="zh-CN"/>
        </w:rPr>
        <w:t>warning message</w:t>
      </w:r>
      <w:r w:rsidRPr="00E804C9">
        <w:t xml:space="preserve"> from the received </w:t>
      </w:r>
      <w:r w:rsidRPr="00E804C9">
        <w:rPr>
          <w:i/>
        </w:rPr>
        <w:t>warningMessageSegment</w:t>
      </w:r>
      <w:r w:rsidRPr="00E804C9">
        <w:t>;</w:t>
      </w:r>
    </w:p>
    <w:p w14:paraId="71CDEAF9" w14:textId="77777777" w:rsidR="00855829" w:rsidRPr="00E804C9" w:rsidRDefault="00855829" w:rsidP="00855829">
      <w:pPr>
        <w:pStyle w:val="B4"/>
      </w:pPr>
      <w:r w:rsidRPr="00E804C9">
        <w:t>4&gt;</w:t>
      </w:r>
      <w:r w:rsidRPr="00E804C9">
        <w:tab/>
        <w:t xml:space="preserve">assemble the geographical area coordinates from the received </w:t>
      </w:r>
      <w:r w:rsidRPr="00E804C9">
        <w:rPr>
          <w:i/>
        </w:rPr>
        <w:t>warningAreaCoordinatesSegment</w:t>
      </w:r>
      <w:r w:rsidRPr="00E804C9">
        <w:t xml:space="preserve"> (if any);</w:t>
      </w:r>
    </w:p>
    <w:p w14:paraId="03BC4793" w14:textId="77777777" w:rsidR="009722D5" w:rsidRPr="00E804C9" w:rsidRDefault="009722D5" w:rsidP="009722D5">
      <w:pPr>
        <w:pStyle w:val="B4"/>
      </w:pPr>
      <w:r w:rsidRPr="00E804C9">
        <w:t>4&gt;</w:t>
      </w:r>
      <w:r w:rsidRPr="00E804C9">
        <w:tab/>
        <w:t xml:space="preserve">forward the received </w:t>
      </w:r>
      <w:r w:rsidRPr="00E804C9">
        <w:rPr>
          <w:lang w:eastAsia="zh-CN"/>
        </w:rPr>
        <w:t>warning message</w:t>
      </w:r>
      <w:r w:rsidRPr="00E804C9">
        <w:t xml:space="preserve">, </w:t>
      </w:r>
      <w:r w:rsidRPr="00E804C9">
        <w:rPr>
          <w:i/>
        </w:rPr>
        <w:t>messageIdentifier</w:t>
      </w:r>
      <w:r w:rsidRPr="00E804C9">
        <w:t xml:space="preserve">, </w:t>
      </w:r>
      <w:r w:rsidRPr="00E804C9">
        <w:rPr>
          <w:i/>
        </w:rPr>
        <w:t>serialNumber</w:t>
      </w:r>
      <w:r w:rsidR="00855829" w:rsidRPr="00E804C9">
        <w:t>,</w:t>
      </w:r>
      <w:r w:rsidRPr="00E804C9">
        <w:t xml:space="preserve"> </w:t>
      </w:r>
      <w:r w:rsidRPr="00E804C9">
        <w:rPr>
          <w:i/>
        </w:rPr>
        <w:t>dataCodingScheme</w:t>
      </w:r>
      <w:r w:rsidRPr="00E804C9">
        <w:t xml:space="preserve"> </w:t>
      </w:r>
      <w:r w:rsidR="00855829" w:rsidRPr="00E804C9">
        <w:t xml:space="preserve">and geographical area coordinates (if any) </w:t>
      </w:r>
      <w:r w:rsidRPr="00E804C9">
        <w:t>to upper layers;</w:t>
      </w:r>
    </w:p>
    <w:p w14:paraId="69128248" w14:textId="77777777" w:rsidR="009722D5" w:rsidRPr="00E804C9" w:rsidRDefault="009722D5" w:rsidP="009722D5">
      <w:pPr>
        <w:pStyle w:val="B4"/>
      </w:pPr>
      <w:r w:rsidRPr="00E804C9">
        <w:t>4&gt;</w:t>
      </w:r>
      <w:r w:rsidRPr="00E804C9">
        <w:tab/>
        <w:t xml:space="preserve">stop assembling a </w:t>
      </w:r>
      <w:r w:rsidRPr="00E804C9">
        <w:rPr>
          <w:lang w:eastAsia="zh-CN"/>
        </w:rPr>
        <w:t>warning message</w:t>
      </w:r>
      <w:r w:rsidRPr="00E804C9">
        <w:t xml:space="preserve"> </w:t>
      </w:r>
      <w:r w:rsidR="00855829" w:rsidRPr="00E804C9">
        <w:t xml:space="preserve">and warning area coordinates (if any) </w:t>
      </w:r>
      <w:r w:rsidRPr="00E804C9">
        <w:t xml:space="preserve">for this </w:t>
      </w:r>
      <w:r w:rsidRPr="00E804C9">
        <w:rPr>
          <w:i/>
        </w:rPr>
        <w:t>messageIdentifier</w:t>
      </w:r>
      <w:r w:rsidRPr="00E804C9">
        <w:t xml:space="preserve"> and </w:t>
      </w:r>
      <w:r w:rsidRPr="00E804C9">
        <w:rPr>
          <w:i/>
        </w:rPr>
        <w:t>serialNumber</w:t>
      </w:r>
      <w:r w:rsidRPr="00E804C9">
        <w:t xml:space="preserve"> and delete all stored information held for it;</w:t>
      </w:r>
    </w:p>
    <w:p w14:paraId="061CE09F" w14:textId="77777777" w:rsidR="009722D5" w:rsidRPr="00E804C9" w:rsidRDefault="009722D5" w:rsidP="009722D5">
      <w:pPr>
        <w:pStyle w:val="B3"/>
      </w:pPr>
      <w:r w:rsidRPr="00E804C9">
        <w:lastRenderedPageBreak/>
        <w:t>3&gt;</w:t>
      </w:r>
      <w:r w:rsidRPr="00E804C9">
        <w:tab/>
        <w:t xml:space="preserve">continue reception of </w:t>
      </w:r>
      <w:r w:rsidRPr="00E804C9">
        <w:rPr>
          <w:i/>
        </w:rPr>
        <w:t>SystemInformationBlockType12</w:t>
      </w:r>
      <w:r w:rsidRPr="00E804C9">
        <w:t>;</w:t>
      </w:r>
    </w:p>
    <w:p w14:paraId="1CE1ECC9" w14:textId="77777777" w:rsidR="009722D5" w:rsidRPr="00E804C9" w:rsidRDefault="009722D5" w:rsidP="009722D5">
      <w:pPr>
        <w:pStyle w:val="B2"/>
      </w:pPr>
      <w:r w:rsidRPr="00E804C9">
        <w:t>2&gt;</w:t>
      </w:r>
      <w:r w:rsidRPr="00E804C9">
        <w:tab/>
        <w:t xml:space="preserve">else if the received values of </w:t>
      </w:r>
      <w:r w:rsidRPr="00E804C9">
        <w:rPr>
          <w:i/>
        </w:rPr>
        <w:t>messageIdentifier</w:t>
      </w:r>
      <w:r w:rsidRPr="00E804C9">
        <w:t xml:space="preserve"> and/or </w:t>
      </w:r>
      <w:r w:rsidRPr="00E804C9">
        <w:rPr>
          <w:i/>
        </w:rPr>
        <w:t>serialNumber</w:t>
      </w:r>
      <w:r w:rsidRPr="00E804C9">
        <w:t xml:space="preserve"> are not the same as any of the pairs for which a </w:t>
      </w:r>
      <w:r w:rsidRPr="00E804C9">
        <w:rPr>
          <w:lang w:eastAsia="zh-CN"/>
        </w:rPr>
        <w:t>warning message</w:t>
      </w:r>
      <w:r w:rsidRPr="00E804C9">
        <w:t xml:space="preserve"> is currently being assembled:</w:t>
      </w:r>
    </w:p>
    <w:p w14:paraId="22459744" w14:textId="77777777" w:rsidR="009722D5" w:rsidRPr="00E804C9" w:rsidRDefault="009722D5" w:rsidP="009722D5">
      <w:pPr>
        <w:pStyle w:val="B3"/>
      </w:pPr>
      <w:r w:rsidRPr="00E804C9">
        <w:t>3&gt;</w:t>
      </w:r>
      <w:r w:rsidRPr="00E804C9">
        <w:tab/>
        <w:t xml:space="preserve">start assembling a </w:t>
      </w:r>
      <w:r w:rsidRPr="00E804C9">
        <w:rPr>
          <w:lang w:eastAsia="zh-CN"/>
        </w:rPr>
        <w:t>warning message</w:t>
      </w:r>
      <w:r w:rsidRPr="00E804C9">
        <w:t xml:space="preserve"> for this </w:t>
      </w:r>
      <w:r w:rsidRPr="00E804C9">
        <w:rPr>
          <w:i/>
        </w:rPr>
        <w:t>messageIdentifier</w:t>
      </w:r>
      <w:r w:rsidRPr="00E804C9">
        <w:t xml:space="preserve"> and </w:t>
      </w:r>
      <w:r w:rsidRPr="00E804C9">
        <w:rPr>
          <w:i/>
        </w:rPr>
        <w:t>serialNumber</w:t>
      </w:r>
      <w:r w:rsidRPr="00E804C9">
        <w:t xml:space="preserve"> pair;</w:t>
      </w:r>
    </w:p>
    <w:p w14:paraId="62C8C0AD" w14:textId="77777777" w:rsidR="00855829" w:rsidRPr="00E804C9" w:rsidRDefault="00855829" w:rsidP="00855829">
      <w:pPr>
        <w:pStyle w:val="B3"/>
      </w:pPr>
      <w:bookmarkStart w:id="587" w:name="_Hlk521442121"/>
      <w:r w:rsidRPr="00E804C9">
        <w:t>3&gt;</w:t>
      </w:r>
      <w:r w:rsidRPr="00E804C9">
        <w:tab/>
        <w:t xml:space="preserve">start assembling the geographical area coordinates (if any) for this </w:t>
      </w:r>
      <w:r w:rsidRPr="00E804C9">
        <w:rPr>
          <w:i/>
        </w:rPr>
        <w:t>messageIdentifier</w:t>
      </w:r>
      <w:r w:rsidRPr="00E804C9">
        <w:t xml:space="preserve"> and </w:t>
      </w:r>
      <w:r w:rsidRPr="00E804C9">
        <w:rPr>
          <w:i/>
        </w:rPr>
        <w:t>serialNumber</w:t>
      </w:r>
      <w:r w:rsidRPr="00E804C9">
        <w:t xml:space="preserve"> pair;</w:t>
      </w:r>
    </w:p>
    <w:bookmarkEnd w:id="587"/>
    <w:p w14:paraId="4A9496CC" w14:textId="77777777" w:rsidR="009722D5" w:rsidRPr="00E804C9" w:rsidRDefault="009722D5" w:rsidP="009722D5">
      <w:pPr>
        <w:pStyle w:val="B3"/>
      </w:pPr>
      <w:r w:rsidRPr="00E804C9">
        <w:t>3&gt;</w:t>
      </w:r>
      <w:r w:rsidRPr="00E804C9">
        <w:tab/>
        <w:t xml:space="preserve">store the received </w:t>
      </w:r>
      <w:r w:rsidRPr="00E804C9">
        <w:rPr>
          <w:i/>
        </w:rPr>
        <w:t>warningMessageSegment</w:t>
      </w:r>
      <w:r w:rsidRPr="00E804C9">
        <w:t>;</w:t>
      </w:r>
    </w:p>
    <w:p w14:paraId="4169E3CE" w14:textId="77777777" w:rsidR="00855829" w:rsidRPr="00E804C9" w:rsidRDefault="00855829" w:rsidP="00855829">
      <w:pPr>
        <w:pStyle w:val="B3"/>
      </w:pPr>
      <w:r w:rsidRPr="00E804C9">
        <w:t>3&gt;</w:t>
      </w:r>
      <w:r w:rsidRPr="00E804C9">
        <w:tab/>
        <w:t xml:space="preserve">store the received </w:t>
      </w:r>
      <w:r w:rsidRPr="00E804C9">
        <w:rPr>
          <w:i/>
        </w:rPr>
        <w:t>warningAreaCoordinatesSegment</w:t>
      </w:r>
      <w:r w:rsidRPr="00E804C9">
        <w:t xml:space="preserve"> (if any);</w:t>
      </w:r>
    </w:p>
    <w:p w14:paraId="16552B8F" w14:textId="77777777" w:rsidR="009722D5" w:rsidRPr="00E804C9" w:rsidRDefault="009722D5" w:rsidP="009722D5">
      <w:pPr>
        <w:pStyle w:val="B3"/>
      </w:pPr>
      <w:r w:rsidRPr="00E804C9">
        <w:t>3&gt;</w:t>
      </w:r>
      <w:r w:rsidRPr="00E804C9">
        <w:tab/>
        <w:t xml:space="preserve">continue reception of </w:t>
      </w:r>
      <w:r w:rsidRPr="00E804C9">
        <w:rPr>
          <w:i/>
        </w:rPr>
        <w:t>SystemInformationBlockType12</w:t>
      </w:r>
      <w:r w:rsidRPr="00E804C9">
        <w:t>;</w:t>
      </w:r>
    </w:p>
    <w:p w14:paraId="5C74B8A2" w14:textId="77777777" w:rsidR="009722D5" w:rsidRPr="00E804C9" w:rsidRDefault="009722D5" w:rsidP="009722D5">
      <w:pPr>
        <w:spacing w:before="120" w:after="120"/>
      </w:pPr>
      <w:r w:rsidRPr="00E804C9">
        <w:t xml:space="preserve">The UE should discard </w:t>
      </w:r>
      <w:r w:rsidRPr="00E804C9">
        <w:rPr>
          <w:i/>
        </w:rPr>
        <w:t>warningMessageSegment</w:t>
      </w:r>
      <w:r w:rsidRPr="00E804C9">
        <w:t xml:space="preserve"> </w:t>
      </w:r>
      <w:bookmarkStart w:id="588" w:name="_Hlk521484096"/>
      <w:bookmarkStart w:id="589" w:name="_Hlk520286731"/>
      <w:r w:rsidR="00855829" w:rsidRPr="00E804C9">
        <w:t>and</w:t>
      </w:r>
      <w:r w:rsidR="00855829" w:rsidRPr="00E804C9">
        <w:rPr>
          <w:i/>
        </w:rPr>
        <w:t xml:space="preserve"> warningAreaCoordinatesSegment</w:t>
      </w:r>
      <w:r w:rsidR="00855829" w:rsidRPr="00E804C9">
        <w:t xml:space="preserve"> </w:t>
      </w:r>
      <w:bookmarkEnd w:id="588"/>
      <w:r w:rsidR="00855829" w:rsidRPr="00E804C9">
        <w:t xml:space="preserve">(if any) </w:t>
      </w:r>
      <w:bookmarkEnd w:id="589"/>
      <w:r w:rsidRPr="00E804C9">
        <w:t xml:space="preserve">and the associated values of </w:t>
      </w:r>
      <w:r w:rsidRPr="00E804C9">
        <w:rPr>
          <w:i/>
        </w:rPr>
        <w:t>messageIdentifier</w:t>
      </w:r>
      <w:r w:rsidRPr="00E804C9">
        <w:t xml:space="preserve"> and</w:t>
      </w:r>
      <w:r w:rsidRPr="00E804C9">
        <w:rPr>
          <w:i/>
        </w:rPr>
        <w:t xml:space="preserve"> serialNumber </w:t>
      </w:r>
      <w:r w:rsidRPr="00E804C9">
        <w:t xml:space="preserve">for </w:t>
      </w:r>
      <w:r w:rsidRPr="00E804C9">
        <w:rPr>
          <w:i/>
        </w:rPr>
        <w:t>SystemInformationBlockType12</w:t>
      </w:r>
      <w:r w:rsidRPr="00E804C9">
        <w:t xml:space="preserve"> if the complete </w:t>
      </w:r>
      <w:r w:rsidRPr="00E804C9">
        <w:rPr>
          <w:lang w:eastAsia="zh-CN"/>
        </w:rPr>
        <w:t>warning message</w:t>
      </w:r>
      <w:r w:rsidRPr="00E804C9">
        <w:t xml:space="preserve"> </w:t>
      </w:r>
      <w:r w:rsidR="00855829" w:rsidRPr="00E804C9">
        <w:t xml:space="preserve">and the warning area coordinates (if any) have </w:t>
      </w:r>
      <w:r w:rsidRPr="00E804C9">
        <w:t>not been assembled within a period of 3 hours.</w:t>
      </w:r>
    </w:p>
    <w:p w14:paraId="04DBF4B9" w14:textId="77777777" w:rsidR="009722D5" w:rsidRPr="00E804C9" w:rsidRDefault="009722D5" w:rsidP="009722D5">
      <w:pPr>
        <w:pStyle w:val="NO"/>
      </w:pPr>
      <w:r w:rsidRPr="00E804C9">
        <w:t>NOTE:</w:t>
      </w:r>
      <w:r w:rsidR="00497FBE" w:rsidRPr="00E804C9">
        <w:tab/>
      </w:r>
      <w:r w:rsidRPr="00E804C9">
        <w:t xml:space="preserve">The number of </w:t>
      </w:r>
      <w:r w:rsidRPr="00E804C9">
        <w:rPr>
          <w:lang w:eastAsia="zh-CN"/>
        </w:rPr>
        <w:t>warning messages</w:t>
      </w:r>
      <w:r w:rsidRPr="00E804C9">
        <w:t xml:space="preserve"> that a UE can re-assemble simultaneously is a function of UE implementation.</w:t>
      </w:r>
    </w:p>
    <w:p w14:paraId="054816D5" w14:textId="77777777" w:rsidR="009722D5" w:rsidRPr="00E804C9" w:rsidRDefault="009722D5" w:rsidP="009722D5">
      <w:pPr>
        <w:pStyle w:val="Heading4"/>
      </w:pPr>
      <w:bookmarkStart w:id="590" w:name="_Toc20486736"/>
      <w:bookmarkStart w:id="591" w:name="_Toc29342028"/>
      <w:bookmarkStart w:id="592" w:name="_Toc29343167"/>
      <w:bookmarkStart w:id="593" w:name="_Toc36566415"/>
      <w:bookmarkStart w:id="594" w:name="_Toc36809822"/>
      <w:bookmarkStart w:id="595" w:name="_Toc36846186"/>
      <w:bookmarkStart w:id="596" w:name="_Toc36938839"/>
      <w:bookmarkStart w:id="597" w:name="_Toc37081818"/>
      <w:bookmarkStart w:id="598" w:name="_Toc46480441"/>
      <w:bookmarkStart w:id="599" w:name="_Toc46481675"/>
      <w:bookmarkStart w:id="600" w:name="_Toc46482909"/>
      <w:bookmarkStart w:id="601" w:name="_Toc171494569"/>
      <w:r w:rsidRPr="00E804C9">
        <w:t>5.2.2.20</w:t>
      </w:r>
      <w:r w:rsidRPr="00E804C9">
        <w:tab/>
        <w:t xml:space="preserve">Actions upon reception of </w:t>
      </w:r>
      <w:r w:rsidRPr="00E804C9">
        <w:rPr>
          <w:i/>
        </w:rPr>
        <w:t>SystemInformationBlockType13</w:t>
      </w:r>
      <w:bookmarkEnd w:id="590"/>
      <w:bookmarkEnd w:id="591"/>
      <w:bookmarkEnd w:id="592"/>
      <w:bookmarkEnd w:id="593"/>
      <w:bookmarkEnd w:id="594"/>
      <w:bookmarkEnd w:id="595"/>
      <w:bookmarkEnd w:id="596"/>
      <w:bookmarkEnd w:id="597"/>
      <w:bookmarkEnd w:id="598"/>
      <w:bookmarkEnd w:id="599"/>
      <w:bookmarkEnd w:id="600"/>
      <w:bookmarkEnd w:id="601"/>
    </w:p>
    <w:p w14:paraId="39A090A4" w14:textId="77777777" w:rsidR="009722D5" w:rsidRPr="00E804C9" w:rsidRDefault="009722D5" w:rsidP="009722D5">
      <w:r w:rsidRPr="00E804C9">
        <w:t xml:space="preserve">No UE requirements related to the contents of this </w:t>
      </w:r>
      <w:r w:rsidRPr="00E804C9">
        <w:rPr>
          <w:i/>
        </w:rPr>
        <w:t xml:space="preserve">SystemInformationBlock </w:t>
      </w:r>
      <w:r w:rsidRPr="00E804C9">
        <w:t>apply other than those specified elsewhere e.g. within procedures using the concerned system information, and/ or within the corresponding field descriptions.</w:t>
      </w:r>
    </w:p>
    <w:p w14:paraId="5FD9C44F" w14:textId="77777777" w:rsidR="009722D5" w:rsidRPr="00E804C9" w:rsidRDefault="009722D5" w:rsidP="009722D5">
      <w:pPr>
        <w:pStyle w:val="Heading4"/>
        <w:rPr>
          <w:lang w:eastAsia="zh-CN"/>
        </w:rPr>
      </w:pPr>
      <w:bookmarkStart w:id="602" w:name="_Toc20486737"/>
      <w:bookmarkStart w:id="603" w:name="_Toc29342029"/>
      <w:bookmarkStart w:id="604" w:name="_Toc29343168"/>
      <w:bookmarkStart w:id="605" w:name="_Toc36566416"/>
      <w:bookmarkStart w:id="606" w:name="_Toc36809823"/>
      <w:bookmarkStart w:id="607" w:name="_Toc36846187"/>
      <w:bookmarkStart w:id="608" w:name="_Toc36938840"/>
      <w:bookmarkStart w:id="609" w:name="_Toc37081819"/>
      <w:bookmarkStart w:id="610" w:name="_Toc46480442"/>
      <w:bookmarkStart w:id="611" w:name="_Toc46481676"/>
      <w:bookmarkStart w:id="612" w:name="_Toc46482910"/>
      <w:bookmarkStart w:id="613" w:name="_Toc171494570"/>
      <w:smartTag w:uri="urn:schemas-microsoft-com:office:smarttags" w:element="chsdate">
        <w:smartTagPr>
          <w:attr w:name="IsROCDate" w:val="False"/>
          <w:attr w:name="IsLunarDate" w:val="False"/>
          <w:attr w:name="Day" w:val="30"/>
          <w:attr w:name="Month" w:val="12"/>
          <w:attr w:name="Year" w:val="1899"/>
        </w:smartTagPr>
        <w:r w:rsidRPr="00E804C9">
          <w:t>5.2.2</w:t>
        </w:r>
      </w:smartTag>
      <w:r w:rsidRPr="00E804C9">
        <w:t>.2</w:t>
      </w:r>
      <w:r w:rsidRPr="00E804C9">
        <w:rPr>
          <w:lang w:eastAsia="zh-CN"/>
        </w:rPr>
        <w:t>1</w:t>
      </w:r>
      <w:r w:rsidRPr="00E804C9">
        <w:tab/>
        <w:t xml:space="preserve">Actions upon reception of </w:t>
      </w:r>
      <w:r w:rsidRPr="00E804C9">
        <w:rPr>
          <w:i/>
        </w:rPr>
        <w:t>SystemInformationBlockType14</w:t>
      </w:r>
      <w:bookmarkEnd w:id="602"/>
      <w:bookmarkEnd w:id="603"/>
      <w:bookmarkEnd w:id="604"/>
      <w:bookmarkEnd w:id="605"/>
      <w:bookmarkEnd w:id="606"/>
      <w:bookmarkEnd w:id="607"/>
      <w:bookmarkEnd w:id="608"/>
      <w:bookmarkEnd w:id="609"/>
      <w:bookmarkEnd w:id="610"/>
      <w:bookmarkEnd w:id="611"/>
      <w:bookmarkEnd w:id="612"/>
      <w:bookmarkEnd w:id="613"/>
    </w:p>
    <w:p w14:paraId="404CF7A5" w14:textId="77777777" w:rsidR="009722D5" w:rsidRPr="00E804C9" w:rsidRDefault="009722D5" w:rsidP="009722D5">
      <w:r w:rsidRPr="00E804C9">
        <w:t xml:space="preserve">No UE requirements related to the contents of this </w:t>
      </w:r>
      <w:r w:rsidRPr="00E804C9">
        <w:rPr>
          <w:i/>
        </w:rPr>
        <w:t xml:space="preserve">SystemInformationBlock </w:t>
      </w:r>
      <w:r w:rsidRPr="00E804C9">
        <w:t>(</w:t>
      </w:r>
      <w:r w:rsidRPr="00E804C9">
        <w:rPr>
          <w:i/>
        </w:rPr>
        <w:t xml:space="preserve">SystemInformationBlockType14 </w:t>
      </w:r>
      <w:r w:rsidRPr="00E804C9">
        <w:t xml:space="preserve">or </w:t>
      </w:r>
      <w:r w:rsidRPr="00E804C9">
        <w:rPr>
          <w:i/>
        </w:rPr>
        <w:t>SystemInformationBlockType14-NB</w:t>
      </w:r>
      <w:r w:rsidRPr="00E804C9">
        <w:t>)</w:t>
      </w:r>
      <w:r w:rsidRPr="00E804C9">
        <w:rPr>
          <w:i/>
        </w:rPr>
        <w:t xml:space="preserve"> </w:t>
      </w:r>
      <w:r w:rsidRPr="00E804C9">
        <w:t>apply other than those specified elsewhere e.g. within procedures using the concerned system information, and/ or within the corresponding field descriptions.</w:t>
      </w:r>
    </w:p>
    <w:p w14:paraId="63C552D3" w14:textId="77777777" w:rsidR="009722D5" w:rsidRPr="00E804C9" w:rsidRDefault="009722D5" w:rsidP="009722D5">
      <w:pPr>
        <w:pStyle w:val="Heading4"/>
      </w:pPr>
      <w:bookmarkStart w:id="614" w:name="_Toc20486738"/>
      <w:bookmarkStart w:id="615" w:name="_Toc29342030"/>
      <w:bookmarkStart w:id="616" w:name="_Toc29343169"/>
      <w:bookmarkStart w:id="617" w:name="_Toc36566417"/>
      <w:bookmarkStart w:id="618" w:name="_Toc36809824"/>
      <w:bookmarkStart w:id="619" w:name="_Toc36846188"/>
      <w:bookmarkStart w:id="620" w:name="_Toc36938841"/>
      <w:bookmarkStart w:id="621" w:name="_Toc37081820"/>
      <w:bookmarkStart w:id="622" w:name="_Toc46480443"/>
      <w:bookmarkStart w:id="623" w:name="_Toc46481677"/>
      <w:bookmarkStart w:id="624" w:name="_Toc46482911"/>
      <w:bookmarkStart w:id="625" w:name="_Toc171494571"/>
      <w:r w:rsidRPr="00E804C9">
        <w:t>5.2.2.22</w:t>
      </w:r>
      <w:r w:rsidRPr="00E804C9">
        <w:tab/>
        <w:t xml:space="preserve">Actions upon reception of </w:t>
      </w:r>
      <w:r w:rsidRPr="00E804C9">
        <w:rPr>
          <w:i/>
        </w:rPr>
        <w:t>SystemInformationBlockType15</w:t>
      </w:r>
      <w:bookmarkEnd w:id="614"/>
      <w:bookmarkEnd w:id="615"/>
      <w:bookmarkEnd w:id="616"/>
      <w:bookmarkEnd w:id="617"/>
      <w:bookmarkEnd w:id="618"/>
      <w:bookmarkEnd w:id="619"/>
      <w:bookmarkEnd w:id="620"/>
      <w:bookmarkEnd w:id="621"/>
      <w:bookmarkEnd w:id="622"/>
      <w:bookmarkEnd w:id="623"/>
      <w:bookmarkEnd w:id="624"/>
      <w:bookmarkEnd w:id="625"/>
    </w:p>
    <w:p w14:paraId="24075959" w14:textId="77777777" w:rsidR="009722D5" w:rsidRPr="00E804C9" w:rsidRDefault="009722D5" w:rsidP="009722D5">
      <w:r w:rsidRPr="00E804C9">
        <w:t xml:space="preserve">No UE requirements related to the contents of this </w:t>
      </w:r>
      <w:r w:rsidRPr="00E804C9">
        <w:rPr>
          <w:i/>
        </w:rPr>
        <w:t xml:space="preserve">SystemInformationBlock </w:t>
      </w:r>
      <w:r w:rsidRPr="00E804C9">
        <w:t>(</w:t>
      </w:r>
      <w:r w:rsidRPr="00E804C9">
        <w:rPr>
          <w:i/>
        </w:rPr>
        <w:t xml:space="preserve">SystemInformationBlockType15 </w:t>
      </w:r>
      <w:r w:rsidRPr="00E804C9">
        <w:t xml:space="preserve">or </w:t>
      </w:r>
      <w:r w:rsidRPr="00E804C9">
        <w:rPr>
          <w:i/>
        </w:rPr>
        <w:t>SystemInformationBlockType15-NB</w:t>
      </w:r>
      <w:r w:rsidRPr="00E804C9">
        <w:t>)</w:t>
      </w:r>
      <w:r w:rsidRPr="00E804C9">
        <w:rPr>
          <w:i/>
        </w:rPr>
        <w:t xml:space="preserve"> </w:t>
      </w:r>
      <w:r w:rsidRPr="00E804C9">
        <w:t>apply other than those specified elsewhere e.g. within procedures using the concerned system information, and/ or within the corresponding field descriptions.</w:t>
      </w:r>
    </w:p>
    <w:p w14:paraId="48FB6600" w14:textId="77777777" w:rsidR="009722D5" w:rsidRPr="00E804C9" w:rsidRDefault="009722D5" w:rsidP="009722D5">
      <w:pPr>
        <w:pStyle w:val="Heading4"/>
      </w:pPr>
      <w:bookmarkStart w:id="626" w:name="_Toc20486739"/>
      <w:bookmarkStart w:id="627" w:name="_Toc29342031"/>
      <w:bookmarkStart w:id="628" w:name="_Toc29343170"/>
      <w:bookmarkStart w:id="629" w:name="_Toc36566418"/>
      <w:bookmarkStart w:id="630" w:name="_Toc36809825"/>
      <w:bookmarkStart w:id="631" w:name="_Toc36846189"/>
      <w:bookmarkStart w:id="632" w:name="_Toc36938842"/>
      <w:bookmarkStart w:id="633" w:name="_Toc37081821"/>
      <w:bookmarkStart w:id="634" w:name="_Toc46480444"/>
      <w:bookmarkStart w:id="635" w:name="_Toc46481678"/>
      <w:bookmarkStart w:id="636" w:name="_Toc46482912"/>
      <w:bookmarkStart w:id="637" w:name="_Toc171494572"/>
      <w:r w:rsidRPr="00E804C9">
        <w:t>5.2.2.23</w:t>
      </w:r>
      <w:r w:rsidRPr="00E804C9">
        <w:tab/>
        <w:t xml:space="preserve">Actions upon reception of </w:t>
      </w:r>
      <w:r w:rsidRPr="00E804C9">
        <w:rPr>
          <w:i/>
        </w:rPr>
        <w:t>SystemInformationBlockType16</w:t>
      </w:r>
      <w:bookmarkEnd w:id="626"/>
      <w:bookmarkEnd w:id="627"/>
      <w:bookmarkEnd w:id="628"/>
      <w:bookmarkEnd w:id="629"/>
      <w:bookmarkEnd w:id="630"/>
      <w:bookmarkEnd w:id="631"/>
      <w:bookmarkEnd w:id="632"/>
      <w:bookmarkEnd w:id="633"/>
      <w:bookmarkEnd w:id="634"/>
      <w:bookmarkEnd w:id="635"/>
      <w:bookmarkEnd w:id="636"/>
      <w:bookmarkEnd w:id="637"/>
    </w:p>
    <w:p w14:paraId="6F84F074" w14:textId="77777777" w:rsidR="009722D5" w:rsidRPr="00E804C9" w:rsidRDefault="00576879" w:rsidP="009722D5">
      <w:r w:rsidRPr="00E804C9">
        <w:t xml:space="preserve">Upon receiving </w:t>
      </w:r>
      <w:r w:rsidRPr="00E804C9">
        <w:rPr>
          <w:i/>
        </w:rPr>
        <w:t>SystemInformationBlockType1</w:t>
      </w:r>
      <w:r w:rsidRPr="00E804C9">
        <w:rPr>
          <w:i/>
          <w:lang w:eastAsia="zh-CN"/>
        </w:rPr>
        <w:t>6</w:t>
      </w:r>
      <w:r w:rsidRPr="00E804C9">
        <w:t xml:space="preserve"> with </w:t>
      </w:r>
      <w:r w:rsidRPr="00E804C9">
        <w:rPr>
          <w:i/>
          <w:lang w:eastAsia="zh-CN"/>
        </w:rPr>
        <w:t>timeReferenceInfo</w:t>
      </w:r>
      <w:r w:rsidRPr="00E804C9">
        <w:t>, the UE may perform the related actions as specified in clause 5.6.1.3</w:t>
      </w:r>
      <w:r w:rsidR="009722D5" w:rsidRPr="00E804C9">
        <w:t>.</w:t>
      </w:r>
    </w:p>
    <w:p w14:paraId="5A0985E7" w14:textId="77777777" w:rsidR="009722D5" w:rsidRPr="00E804C9" w:rsidRDefault="009722D5" w:rsidP="009722D5">
      <w:pPr>
        <w:pStyle w:val="Heading4"/>
      </w:pPr>
      <w:bookmarkStart w:id="638" w:name="_Toc20486740"/>
      <w:bookmarkStart w:id="639" w:name="_Toc29342032"/>
      <w:bookmarkStart w:id="640" w:name="_Toc29343171"/>
      <w:bookmarkStart w:id="641" w:name="_Toc36566419"/>
      <w:bookmarkStart w:id="642" w:name="_Toc36809826"/>
      <w:bookmarkStart w:id="643" w:name="_Toc36846190"/>
      <w:bookmarkStart w:id="644" w:name="_Toc36938843"/>
      <w:bookmarkStart w:id="645" w:name="_Toc37081822"/>
      <w:bookmarkStart w:id="646" w:name="_Toc46480445"/>
      <w:bookmarkStart w:id="647" w:name="_Toc46481679"/>
      <w:bookmarkStart w:id="648" w:name="_Toc46482913"/>
      <w:bookmarkStart w:id="649" w:name="_Toc171494573"/>
      <w:r w:rsidRPr="00E804C9">
        <w:t>5.2.2.24</w:t>
      </w:r>
      <w:r w:rsidRPr="00E804C9">
        <w:tab/>
        <w:t xml:space="preserve">Actions upon reception of </w:t>
      </w:r>
      <w:r w:rsidRPr="00E804C9">
        <w:rPr>
          <w:i/>
        </w:rPr>
        <w:t>SystemInformationBlockType17</w:t>
      </w:r>
      <w:bookmarkEnd w:id="638"/>
      <w:bookmarkEnd w:id="639"/>
      <w:bookmarkEnd w:id="640"/>
      <w:bookmarkEnd w:id="641"/>
      <w:bookmarkEnd w:id="642"/>
      <w:bookmarkEnd w:id="643"/>
      <w:bookmarkEnd w:id="644"/>
      <w:bookmarkEnd w:id="645"/>
      <w:bookmarkEnd w:id="646"/>
      <w:bookmarkEnd w:id="647"/>
      <w:bookmarkEnd w:id="648"/>
      <w:bookmarkEnd w:id="649"/>
    </w:p>
    <w:p w14:paraId="3A62E12F" w14:textId="77777777" w:rsidR="009722D5" w:rsidRPr="00E804C9" w:rsidRDefault="009722D5" w:rsidP="009722D5">
      <w:r w:rsidRPr="00E804C9">
        <w:t xml:space="preserve">Upon receiving </w:t>
      </w:r>
      <w:r w:rsidRPr="00E804C9">
        <w:rPr>
          <w:i/>
        </w:rPr>
        <w:t>SystemInformationBlockType17</w:t>
      </w:r>
      <w:r w:rsidRPr="00E804C9">
        <w:t>, the UE shall:</w:t>
      </w:r>
    </w:p>
    <w:p w14:paraId="7E65A1FC" w14:textId="77777777" w:rsidR="009722D5" w:rsidRPr="00E804C9" w:rsidRDefault="009722D5" w:rsidP="009722D5">
      <w:pPr>
        <w:pStyle w:val="B1"/>
        <w:rPr>
          <w:lang w:eastAsia="ko-KR"/>
        </w:rPr>
      </w:pPr>
      <w:r w:rsidRPr="00E804C9">
        <w:rPr>
          <w:lang w:eastAsia="ko-KR"/>
        </w:rPr>
        <w:t>1&gt;</w:t>
      </w:r>
      <w:r w:rsidRPr="00E804C9">
        <w:tab/>
      </w:r>
      <w:r w:rsidRPr="00E804C9">
        <w:rPr>
          <w:lang w:eastAsia="ko-KR"/>
        </w:rPr>
        <w:t xml:space="preserve">if </w:t>
      </w:r>
      <w:r w:rsidRPr="00E804C9">
        <w:rPr>
          <w:i/>
          <w:lang w:eastAsia="ko-KR"/>
        </w:rPr>
        <w:t>wlan-Offload</w:t>
      </w:r>
      <w:r w:rsidRPr="00E804C9">
        <w:rPr>
          <w:rFonts w:eastAsia="Malgun Gothic"/>
          <w:i/>
          <w:lang w:eastAsia="ko-KR"/>
        </w:rPr>
        <w:t>Config</w:t>
      </w:r>
      <w:r w:rsidRPr="00E804C9">
        <w:rPr>
          <w:i/>
          <w:lang w:eastAsia="ko-KR"/>
        </w:rPr>
        <w:t>Common</w:t>
      </w:r>
      <w:r w:rsidRPr="00E804C9">
        <w:rPr>
          <w:lang w:eastAsia="ko-KR"/>
        </w:rPr>
        <w:t xml:space="preserve"> corresponding to the RPLMN is included:</w:t>
      </w:r>
    </w:p>
    <w:p w14:paraId="1C043F8E" w14:textId="77777777" w:rsidR="009722D5" w:rsidRPr="00E804C9" w:rsidRDefault="009722D5" w:rsidP="009722D5">
      <w:pPr>
        <w:pStyle w:val="B2"/>
      </w:pPr>
      <w:r w:rsidRPr="00E804C9">
        <w:t>2&gt;</w:t>
      </w:r>
      <w:r w:rsidRPr="00E804C9">
        <w:tab/>
        <w:t xml:space="preserve">if the UE is not configured with </w:t>
      </w:r>
      <w:r w:rsidRPr="00E804C9">
        <w:rPr>
          <w:i/>
        </w:rPr>
        <w:t>rclwi-Configuration</w:t>
      </w:r>
      <w:r w:rsidRPr="00E804C9">
        <w:t xml:space="preserve"> with </w:t>
      </w:r>
      <w:r w:rsidRPr="00E804C9">
        <w:rPr>
          <w:i/>
        </w:rPr>
        <w:t>command</w:t>
      </w:r>
      <w:r w:rsidRPr="00E804C9">
        <w:t xml:space="preserve"> set to </w:t>
      </w:r>
      <w:r w:rsidRPr="00E804C9">
        <w:rPr>
          <w:i/>
        </w:rPr>
        <w:t>steerToWLAN</w:t>
      </w:r>
      <w:r w:rsidRPr="00E804C9">
        <w:t>:</w:t>
      </w:r>
    </w:p>
    <w:p w14:paraId="6A06D990" w14:textId="77777777" w:rsidR="009722D5" w:rsidRPr="00E804C9" w:rsidRDefault="009722D5" w:rsidP="009722D5">
      <w:pPr>
        <w:pStyle w:val="B3"/>
      </w:pPr>
      <w:r w:rsidRPr="00E804C9">
        <w:t>3&gt;</w:t>
      </w:r>
      <w:r w:rsidRPr="00E804C9">
        <w:tab/>
        <w:t xml:space="preserve">apply the </w:t>
      </w:r>
      <w:r w:rsidRPr="00E804C9">
        <w:rPr>
          <w:i/>
        </w:rPr>
        <w:t>wlan-Id-List</w:t>
      </w:r>
      <w:r w:rsidRPr="00E804C9">
        <w:t xml:space="preserve"> corresponding to the RPLMN;</w:t>
      </w:r>
    </w:p>
    <w:p w14:paraId="23D5653F" w14:textId="77777777" w:rsidR="009722D5" w:rsidRPr="00E804C9" w:rsidRDefault="009722D5" w:rsidP="009722D5">
      <w:pPr>
        <w:pStyle w:val="B2"/>
      </w:pPr>
      <w:r w:rsidRPr="00E804C9">
        <w:t>2&gt;</w:t>
      </w:r>
      <w:r w:rsidRPr="00E804C9">
        <w:tab/>
        <w:t xml:space="preserve">if not configured with </w:t>
      </w:r>
      <w:r w:rsidRPr="00E804C9">
        <w:rPr>
          <w:rFonts w:eastAsia="Malgun Gothic"/>
          <w:lang w:eastAsia="ko-KR"/>
        </w:rPr>
        <w:t xml:space="preserve">the </w:t>
      </w:r>
      <w:r w:rsidRPr="00E804C9">
        <w:rPr>
          <w:i/>
        </w:rPr>
        <w:t>wlan-OffloadConfigDedicated</w:t>
      </w:r>
      <w:r w:rsidRPr="00E804C9">
        <w:t>:</w:t>
      </w:r>
    </w:p>
    <w:p w14:paraId="4C99E5FF" w14:textId="77777777" w:rsidR="009722D5" w:rsidRPr="00E804C9" w:rsidRDefault="009722D5" w:rsidP="009722D5">
      <w:pPr>
        <w:pStyle w:val="B3"/>
      </w:pPr>
      <w:r w:rsidRPr="00E804C9">
        <w:t>3&gt;</w:t>
      </w:r>
      <w:r w:rsidRPr="00E804C9">
        <w:tab/>
        <w:t xml:space="preserve">apply the </w:t>
      </w:r>
      <w:r w:rsidRPr="00E804C9">
        <w:rPr>
          <w:i/>
        </w:rPr>
        <w:t>wlan-OffloadConfigCommon</w:t>
      </w:r>
      <w:r w:rsidRPr="00E804C9">
        <w:t xml:space="preserve"> corresponding to the RPLMN;</w:t>
      </w:r>
    </w:p>
    <w:p w14:paraId="471945BF" w14:textId="77777777" w:rsidR="009722D5" w:rsidRPr="00E804C9" w:rsidRDefault="009722D5" w:rsidP="009722D5">
      <w:pPr>
        <w:pStyle w:val="Heading4"/>
      </w:pPr>
      <w:bookmarkStart w:id="650" w:name="_Toc20486741"/>
      <w:bookmarkStart w:id="651" w:name="_Toc29342033"/>
      <w:bookmarkStart w:id="652" w:name="_Toc29343172"/>
      <w:bookmarkStart w:id="653" w:name="_Toc36566420"/>
      <w:bookmarkStart w:id="654" w:name="_Toc36809827"/>
      <w:bookmarkStart w:id="655" w:name="_Toc36846191"/>
      <w:bookmarkStart w:id="656" w:name="_Toc36938844"/>
      <w:bookmarkStart w:id="657" w:name="_Toc37081823"/>
      <w:bookmarkStart w:id="658" w:name="_Toc46480446"/>
      <w:bookmarkStart w:id="659" w:name="_Toc46481680"/>
      <w:bookmarkStart w:id="660" w:name="_Toc46482914"/>
      <w:bookmarkStart w:id="661" w:name="_Toc171494574"/>
      <w:r w:rsidRPr="00E804C9">
        <w:t>5.2.2.25</w:t>
      </w:r>
      <w:r w:rsidRPr="00E804C9">
        <w:tab/>
        <w:t xml:space="preserve">Actions upon reception of </w:t>
      </w:r>
      <w:r w:rsidRPr="00E804C9">
        <w:rPr>
          <w:i/>
        </w:rPr>
        <w:t>SystemInformationBlockType18</w:t>
      </w:r>
      <w:bookmarkEnd w:id="650"/>
      <w:bookmarkEnd w:id="651"/>
      <w:bookmarkEnd w:id="652"/>
      <w:bookmarkEnd w:id="653"/>
      <w:bookmarkEnd w:id="654"/>
      <w:bookmarkEnd w:id="655"/>
      <w:bookmarkEnd w:id="656"/>
      <w:bookmarkEnd w:id="657"/>
      <w:bookmarkEnd w:id="658"/>
      <w:bookmarkEnd w:id="659"/>
      <w:bookmarkEnd w:id="660"/>
      <w:bookmarkEnd w:id="661"/>
    </w:p>
    <w:p w14:paraId="2F958F9F" w14:textId="77777777" w:rsidR="009722D5" w:rsidRPr="00E804C9" w:rsidRDefault="009722D5" w:rsidP="009722D5">
      <w:r w:rsidRPr="00E804C9">
        <w:t xml:space="preserve">Upon receiving </w:t>
      </w:r>
      <w:r w:rsidRPr="00E804C9">
        <w:rPr>
          <w:i/>
        </w:rPr>
        <w:t>SystemInformationBlockType18</w:t>
      </w:r>
      <w:r w:rsidRPr="00E804C9">
        <w:t>, the UE shall:</w:t>
      </w:r>
    </w:p>
    <w:p w14:paraId="17B39B6F" w14:textId="77777777" w:rsidR="009722D5" w:rsidRPr="00E804C9" w:rsidRDefault="009722D5" w:rsidP="009722D5">
      <w:pPr>
        <w:pStyle w:val="B1"/>
      </w:pPr>
      <w:r w:rsidRPr="00E804C9">
        <w:lastRenderedPageBreak/>
        <w:t>1&gt;</w:t>
      </w:r>
      <w:r w:rsidRPr="00E804C9">
        <w:tab/>
        <w:t xml:space="preserve">if </w:t>
      </w:r>
      <w:r w:rsidRPr="00E804C9">
        <w:rPr>
          <w:i/>
        </w:rPr>
        <w:t>SystemInformationBlockType18</w:t>
      </w:r>
      <w:r w:rsidRPr="00E804C9">
        <w:t xml:space="preserve"> message includes the </w:t>
      </w:r>
      <w:r w:rsidRPr="00E804C9">
        <w:rPr>
          <w:i/>
        </w:rPr>
        <w:t>commConfig</w:t>
      </w:r>
      <w:r w:rsidRPr="00E804C9">
        <w:t>:</w:t>
      </w:r>
    </w:p>
    <w:p w14:paraId="605EAE8A" w14:textId="77777777" w:rsidR="009722D5" w:rsidRPr="00E804C9" w:rsidRDefault="009722D5" w:rsidP="009722D5">
      <w:pPr>
        <w:pStyle w:val="B2"/>
      </w:pPr>
      <w:r w:rsidRPr="00E804C9">
        <w:t>2&gt;</w:t>
      </w:r>
      <w:r w:rsidRPr="00E804C9">
        <w:tab/>
        <w:t>if configured to receive sidelink communication:</w:t>
      </w:r>
    </w:p>
    <w:p w14:paraId="2B5ACD55" w14:textId="77777777" w:rsidR="009722D5" w:rsidRPr="00E804C9" w:rsidRDefault="009722D5" w:rsidP="009722D5">
      <w:pPr>
        <w:pStyle w:val="B3"/>
      </w:pPr>
      <w:r w:rsidRPr="00E804C9">
        <w:t>3&gt;</w:t>
      </w:r>
      <w:r w:rsidRPr="00E804C9">
        <w:tab/>
        <w:t xml:space="preserve">from the next SC period, as defined by </w:t>
      </w:r>
      <w:r w:rsidRPr="00E804C9">
        <w:rPr>
          <w:i/>
        </w:rPr>
        <w:t>sc-Period</w:t>
      </w:r>
      <w:r w:rsidRPr="00E804C9">
        <w:t xml:space="preserve">, use the resource pool indicated by </w:t>
      </w:r>
      <w:r w:rsidRPr="00E804C9">
        <w:rPr>
          <w:i/>
        </w:rPr>
        <w:t xml:space="preserve">commRxPool </w:t>
      </w:r>
      <w:r w:rsidRPr="00E804C9">
        <w:t>for sidelink communication monitoring, as specified in 5.10.3;</w:t>
      </w:r>
    </w:p>
    <w:p w14:paraId="5584109E" w14:textId="77777777" w:rsidR="009722D5" w:rsidRPr="00E804C9" w:rsidRDefault="009722D5" w:rsidP="009722D5">
      <w:pPr>
        <w:pStyle w:val="B2"/>
      </w:pPr>
      <w:r w:rsidRPr="00E804C9">
        <w:t>2&gt;</w:t>
      </w:r>
      <w:r w:rsidRPr="00E804C9">
        <w:tab/>
        <w:t>if configured to transmit sidelink communication:</w:t>
      </w:r>
    </w:p>
    <w:p w14:paraId="467E55F7" w14:textId="77777777" w:rsidR="009722D5" w:rsidRPr="00E804C9" w:rsidRDefault="009722D5" w:rsidP="009722D5">
      <w:pPr>
        <w:pStyle w:val="B3"/>
      </w:pPr>
      <w:r w:rsidRPr="00E804C9">
        <w:t>3&gt;</w:t>
      </w:r>
      <w:r w:rsidRPr="00E804C9">
        <w:tab/>
        <w:t xml:space="preserve">from the next SC period, as defined by </w:t>
      </w:r>
      <w:r w:rsidRPr="00E804C9">
        <w:rPr>
          <w:i/>
        </w:rPr>
        <w:t>sc-Period</w:t>
      </w:r>
      <w:r w:rsidRPr="00E804C9">
        <w:t xml:space="preserve">, use the resource pool indicated by </w:t>
      </w:r>
      <w:r w:rsidRPr="00E804C9">
        <w:rPr>
          <w:i/>
        </w:rPr>
        <w:t>commTxPoolNormalCommon</w:t>
      </w:r>
      <w:r w:rsidRPr="00E804C9">
        <w:t xml:space="preserve">, </w:t>
      </w:r>
      <w:r w:rsidRPr="00E804C9">
        <w:rPr>
          <w:i/>
        </w:rPr>
        <w:t xml:space="preserve">commTxPoolNormalCommonExt </w:t>
      </w:r>
      <w:r w:rsidRPr="00E804C9">
        <w:t xml:space="preserve">or by </w:t>
      </w:r>
      <w:r w:rsidRPr="00E804C9">
        <w:rPr>
          <w:i/>
        </w:rPr>
        <w:t xml:space="preserve">commTxPoolExceptional </w:t>
      </w:r>
      <w:r w:rsidRPr="00E804C9">
        <w:t>for sidelink communication transmission, as specified in 5.10.4;</w:t>
      </w:r>
    </w:p>
    <w:p w14:paraId="77B4B307" w14:textId="77777777" w:rsidR="009722D5" w:rsidRPr="00E804C9" w:rsidRDefault="009722D5" w:rsidP="009722D5">
      <w:pPr>
        <w:pStyle w:val="Heading4"/>
      </w:pPr>
      <w:bookmarkStart w:id="662" w:name="_Toc20486742"/>
      <w:bookmarkStart w:id="663" w:name="_Toc29342034"/>
      <w:bookmarkStart w:id="664" w:name="_Toc29343173"/>
      <w:bookmarkStart w:id="665" w:name="_Toc36566421"/>
      <w:bookmarkStart w:id="666" w:name="_Toc36809828"/>
      <w:bookmarkStart w:id="667" w:name="_Toc36846192"/>
      <w:bookmarkStart w:id="668" w:name="_Toc36938845"/>
      <w:bookmarkStart w:id="669" w:name="_Toc37081824"/>
      <w:bookmarkStart w:id="670" w:name="_Toc46480447"/>
      <w:bookmarkStart w:id="671" w:name="_Toc46481681"/>
      <w:bookmarkStart w:id="672" w:name="_Toc46482915"/>
      <w:bookmarkStart w:id="673" w:name="_Toc171494575"/>
      <w:r w:rsidRPr="00E804C9">
        <w:t>5.2.2.26</w:t>
      </w:r>
      <w:r w:rsidRPr="00E804C9">
        <w:tab/>
        <w:t xml:space="preserve">Actions upon reception of </w:t>
      </w:r>
      <w:r w:rsidRPr="00E804C9">
        <w:rPr>
          <w:i/>
        </w:rPr>
        <w:t>SystemInformationBlockType19</w:t>
      </w:r>
      <w:bookmarkEnd w:id="662"/>
      <w:bookmarkEnd w:id="663"/>
      <w:bookmarkEnd w:id="664"/>
      <w:bookmarkEnd w:id="665"/>
      <w:bookmarkEnd w:id="666"/>
      <w:bookmarkEnd w:id="667"/>
      <w:bookmarkEnd w:id="668"/>
      <w:bookmarkEnd w:id="669"/>
      <w:bookmarkEnd w:id="670"/>
      <w:bookmarkEnd w:id="671"/>
      <w:bookmarkEnd w:id="672"/>
      <w:bookmarkEnd w:id="673"/>
    </w:p>
    <w:p w14:paraId="6A450CA0" w14:textId="77777777" w:rsidR="009722D5" w:rsidRPr="00E804C9" w:rsidRDefault="009722D5" w:rsidP="009722D5">
      <w:r w:rsidRPr="00E804C9">
        <w:t xml:space="preserve">Upon receiving </w:t>
      </w:r>
      <w:r w:rsidRPr="00E804C9">
        <w:rPr>
          <w:i/>
        </w:rPr>
        <w:t>SystemInformationBlockType19</w:t>
      </w:r>
      <w:r w:rsidRPr="00E804C9">
        <w:t>, the UE shall:</w:t>
      </w:r>
    </w:p>
    <w:p w14:paraId="76024457" w14:textId="77777777" w:rsidR="009722D5" w:rsidRPr="00E804C9" w:rsidRDefault="009722D5" w:rsidP="009722D5">
      <w:pPr>
        <w:pStyle w:val="B1"/>
      </w:pPr>
      <w:r w:rsidRPr="00E804C9">
        <w:t>1&gt;</w:t>
      </w:r>
      <w:r w:rsidRPr="00E804C9">
        <w:tab/>
        <w:t xml:space="preserve">if </w:t>
      </w:r>
      <w:r w:rsidRPr="00E804C9">
        <w:rPr>
          <w:i/>
        </w:rPr>
        <w:t>SystemInformationBlockType19</w:t>
      </w:r>
      <w:r w:rsidRPr="00E804C9">
        <w:t xml:space="preserve"> message includes the </w:t>
      </w:r>
      <w:r w:rsidRPr="00E804C9">
        <w:rPr>
          <w:i/>
        </w:rPr>
        <w:t>discConfig</w:t>
      </w:r>
      <w:r w:rsidRPr="00E804C9">
        <w:rPr>
          <w:lang w:eastAsia="zh-CN"/>
        </w:rPr>
        <w:t xml:space="preserve"> or </w:t>
      </w:r>
      <w:r w:rsidRPr="00E804C9">
        <w:rPr>
          <w:i/>
          <w:lang w:eastAsia="zh-CN"/>
        </w:rPr>
        <w:t>discConfigPS</w:t>
      </w:r>
      <w:r w:rsidRPr="00E804C9">
        <w:t>:</w:t>
      </w:r>
    </w:p>
    <w:p w14:paraId="5004C53A" w14:textId="77777777" w:rsidR="009722D5" w:rsidRPr="00E804C9" w:rsidRDefault="009722D5" w:rsidP="009722D5">
      <w:pPr>
        <w:pStyle w:val="B2"/>
      </w:pPr>
      <w:r w:rsidRPr="00E804C9">
        <w:t>2&gt;</w:t>
      </w:r>
      <w:r w:rsidRPr="00E804C9">
        <w:tab/>
        <w:t xml:space="preserve">from the next discovery period, as defined by </w:t>
      </w:r>
      <w:r w:rsidRPr="00E804C9">
        <w:rPr>
          <w:i/>
        </w:rPr>
        <w:t>discPeriod</w:t>
      </w:r>
      <w:r w:rsidRPr="00E804C9">
        <w:t xml:space="preserve">, use the resources indicated by </w:t>
      </w:r>
      <w:r w:rsidRPr="00E804C9">
        <w:rPr>
          <w:i/>
        </w:rPr>
        <w:t>discRxPool</w:t>
      </w:r>
      <w:r w:rsidRPr="00E804C9">
        <w:rPr>
          <w:lang w:eastAsia="zh-CN"/>
        </w:rPr>
        <w:t>,</w:t>
      </w:r>
      <w:r w:rsidRPr="00E804C9">
        <w:rPr>
          <w:i/>
          <w:lang w:eastAsia="zh-CN"/>
        </w:rPr>
        <w:t xml:space="preserve"> discRxResourcesInterFreq</w:t>
      </w:r>
      <w:r w:rsidRPr="00E804C9">
        <w:rPr>
          <w:lang w:eastAsia="zh-CN"/>
        </w:rPr>
        <w:t xml:space="preserve"> or </w:t>
      </w:r>
      <w:r w:rsidRPr="00E804C9">
        <w:rPr>
          <w:i/>
          <w:lang w:eastAsia="zh-CN"/>
        </w:rPr>
        <w:t>discRxPoolPS</w:t>
      </w:r>
      <w:r w:rsidRPr="00E804C9">
        <w:rPr>
          <w:i/>
        </w:rPr>
        <w:t xml:space="preserve"> </w:t>
      </w:r>
      <w:r w:rsidRPr="00E804C9">
        <w:t>for sidelink discovery monitoring, as specified in 5.10.5;</w:t>
      </w:r>
    </w:p>
    <w:p w14:paraId="620F1337" w14:textId="77777777" w:rsidR="009722D5" w:rsidRPr="00E804C9" w:rsidRDefault="009722D5" w:rsidP="009722D5">
      <w:pPr>
        <w:pStyle w:val="B2"/>
      </w:pPr>
      <w:r w:rsidRPr="00E804C9">
        <w:t>2&gt;</w:t>
      </w:r>
      <w:r w:rsidRPr="00E804C9">
        <w:tab/>
        <w:t xml:space="preserve">if </w:t>
      </w:r>
      <w:r w:rsidRPr="00E804C9">
        <w:rPr>
          <w:i/>
        </w:rPr>
        <w:t>SystemInformationBlockType19</w:t>
      </w:r>
      <w:r w:rsidRPr="00E804C9">
        <w:t xml:space="preserve"> message includes the </w:t>
      </w:r>
      <w:r w:rsidRPr="00E804C9">
        <w:rPr>
          <w:i/>
        </w:rPr>
        <w:t>discTxPoolCommon</w:t>
      </w:r>
      <w:r w:rsidRPr="00E804C9">
        <w:rPr>
          <w:lang w:eastAsia="zh-CN"/>
        </w:rPr>
        <w:t xml:space="preserve"> or </w:t>
      </w:r>
      <w:r w:rsidRPr="00E804C9">
        <w:rPr>
          <w:i/>
          <w:lang w:eastAsia="zh-CN"/>
        </w:rPr>
        <w:t>discTxPoolPS-Common</w:t>
      </w:r>
      <w:r w:rsidRPr="00E804C9">
        <w:t>; and the UE is in RRC_IDLE:</w:t>
      </w:r>
    </w:p>
    <w:p w14:paraId="77611A51" w14:textId="77777777" w:rsidR="009722D5" w:rsidRPr="00E804C9" w:rsidRDefault="009722D5" w:rsidP="009722D5">
      <w:pPr>
        <w:pStyle w:val="B3"/>
      </w:pPr>
      <w:r w:rsidRPr="00E804C9">
        <w:t>3&gt;</w:t>
      </w:r>
      <w:r w:rsidRPr="00E804C9">
        <w:tab/>
        <w:t xml:space="preserve">from the next discovery period, as defined by </w:t>
      </w:r>
      <w:r w:rsidRPr="00E804C9">
        <w:rPr>
          <w:i/>
        </w:rPr>
        <w:t>discPeriod</w:t>
      </w:r>
      <w:r w:rsidRPr="00E804C9">
        <w:t xml:space="preserve">, use the resources indicated by </w:t>
      </w:r>
      <w:r w:rsidRPr="00E804C9">
        <w:rPr>
          <w:i/>
        </w:rPr>
        <w:t>discTxPoolCommon</w:t>
      </w:r>
      <w:r w:rsidRPr="00E804C9">
        <w:rPr>
          <w:lang w:eastAsia="zh-CN"/>
        </w:rPr>
        <w:t xml:space="preserve"> or </w:t>
      </w:r>
      <w:r w:rsidRPr="00E804C9">
        <w:rPr>
          <w:i/>
          <w:lang w:eastAsia="zh-CN"/>
        </w:rPr>
        <w:t>discTxPoolPS-Common</w:t>
      </w:r>
      <w:r w:rsidRPr="00E804C9">
        <w:t xml:space="preserve"> for sidelink discovery announcement, as specified in 5.10.6;</w:t>
      </w:r>
    </w:p>
    <w:p w14:paraId="633B807F" w14:textId="77777777" w:rsidR="009722D5" w:rsidRPr="00E804C9" w:rsidRDefault="009722D5" w:rsidP="009722D5">
      <w:pPr>
        <w:pStyle w:val="B2"/>
      </w:pPr>
      <w:r w:rsidRPr="00E804C9">
        <w:t>2&gt;</w:t>
      </w:r>
      <w:r w:rsidRPr="00E804C9">
        <w:tab/>
        <w:t xml:space="preserve">if the </w:t>
      </w:r>
      <w:r w:rsidRPr="00E804C9">
        <w:rPr>
          <w:i/>
        </w:rPr>
        <w:t>SystemInformationBlockType19</w:t>
      </w:r>
      <w:r w:rsidRPr="00E804C9">
        <w:t xml:space="preserve"> message includes the </w:t>
      </w:r>
      <w:r w:rsidRPr="00E804C9">
        <w:rPr>
          <w:i/>
        </w:rPr>
        <w:t>discTxPowerInfo</w:t>
      </w:r>
      <w:r w:rsidRPr="00E804C9">
        <w:t>:</w:t>
      </w:r>
    </w:p>
    <w:p w14:paraId="7CBD77B4" w14:textId="77777777" w:rsidR="009722D5" w:rsidRPr="00E804C9" w:rsidRDefault="009722D5" w:rsidP="009722D5">
      <w:pPr>
        <w:pStyle w:val="B3"/>
      </w:pPr>
      <w:r w:rsidRPr="00E804C9">
        <w:t>3&gt;</w:t>
      </w:r>
      <w:r w:rsidRPr="00E804C9">
        <w:tab/>
        <w:t xml:space="preserve">use the power information included in </w:t>
      </w:r>
      <w:r w:rsidRPr="00E804C9">
        <w:rPr>
          <w:i/>
        </w:rPr>
        <w:t>discTxPowerInfo</w:t>
      </w:r>
      <w:r w:rsidRPr="00E804C9">
        <w:t xml:space="preserve"> for sidelink discovery transmission on the serving frequency, as specified in TS 36.213 [23];</w:t>
      </w:r>
    </w:p>
    <w:p w14:paraId="0BA61FFE" w14:textId="77777777" w:rsidR="009722D5" w:rsidRPr="00E804C9" w:rsidRDefault="009722D5" w:rsidP="009722D5">
      <w:pPr>
        <w:pStyle w:val="B1"/>
      </w:pPr>
      <w:r w:rsidRPr="00E804C9">
        <w:t>1&gt;</w:t>
      </w:r>
      <w:r w:rsidRPr="00E804C9">
        <w:tab/>
        <w:t xml:space="preserve">if </w:t>
      </w:r>
      <w:r w:rsidRPr="00E804C9">
        <w:rPr>
          <w:i/>
        </w:rPr>
        <w:t>SystemInformationBlockType19</w:t>
      </w:r>
      <w:r w:rsidRPr="00E804C9">
        <w:t xml:space="preserve"> message includes the </w:t>
      </w:r>
      <w:r w:rsidRPr="00E804C9">
        <w:rPr>
          <w:i/>
        </w:rPr>
        <w:t>discConfigRelay</w:t>
      </w:r>
      <w:r w:rsidRPr="00E804C9">
        <w:t>:</w:t>
      </w:r>
    </w:p>
    <w:p w14:paraId="7F260074" w14:textId="77777777" w:rsidR="009722D5" w:rsidRPr="00E804C9" w:rsidRDefault="009722D5" w:rsidP="009722D5">
      <w:pPr>
        <w:pStyle w:val="B2"/>
      </w:pPr>
      <w:r w:rsidRPr="00E804C9">
        <w:t>2&gt;</w:t>
      </w:r>
      <w:r w:rsidRPr="00E804C9">
        <w:tab/>
        <w:t xml:space="preserve">if the </w:t>
      </w:r>
      <w:r w:rsidRPr="00E804C9">
        <w:rPr>
          <w:i/>
        </w:rPr>
        <w:t>SystemInformationBlockType19</w:t>
      </w:r>
      <w:r w:rsidRPr="00E804C9">
        <w:t xml:space="preserve"> message includes the</w:t>
      </w:r>
      <w:r w:rsidRPr="00E804C9">
        <w:rPr>
          <w:i/>
        </w:rPr>
        <w:t xml:space="preserve"> txPowerInfo</w:t>
      </w:r>
      <w:r w:rsidRPr="00E804C9">
        <w:t>:</w:t>
      </w:r>
    </w:p>
    <w:p w14:paraId="6FEC5048" w14:textId="77777777" w:rsidR="009722D5" w:rsidRPr="00E804C9" w:rsidRDefault="009722D5" w:rsidP="009722D5">
      <w:pPr>
        <w:pStyle w:val="B3"/>
      </w:pPr>
      <w:r w:rsidRPr="00E804C9">
        <w:t>3&gt;</w:t>
      </w:r>
      <w:r w:rsidRPr="00E804C9">
        <w:tab/>
        <w:t xml:space="preserve">use the power information included in </w:t>
      </w:r>
      <w:r w:rsidRPr="00E804C9">
        <w:rPr>
          <w:i/>
        </w:rPr>
        <w:t>txPowerInfo</w:t>
      </w:r>
      <w:r w:rsidRPr="00E804C9">
        <w:t xml:space="preserve"> for sidelink discovery transmission on the corresponding non-serving frequency, as specified in TS 36.213 [23];</w:t>
      </w:r>
    </w:p>
    <w:p w14:paraId="57D0DAF5" w14:textId="77777777" w:rsidR="009722D5" w:rsidRPr="00E804C9" w:rsidRDefault="009722D5" w:rsidP="009722D5">
      <w:pPr>
        <w:pStyle w:val="Heading4"/>
      </w:pPr>
      <w:bookmarkStart w:id="674" w:name="_Toc20486743"/>
      <w:bookmarkStart w:id="675" w:name="_Toc29342035"/>
      <w:bookmarkStart w:id="676" w:name="_Toc29343174"/>
      <w:bookmarkStart w:id="677" w:name="_Toc36566422"/>
      <w:bookmarkStart w:id="678" w:name="_Toc36809829"/>
      <w:bookmarkStart w:id="679" w:name="_Toc36846193"/>
      <w:bookmarkStart w:id="680" w:name="_Toc36938846"/>
      <w:bookmarkStart w:id="681" w:name="_Toc37081825"/>
      <w:bookmarkStart w:id="682" w:name="_Toc46480448"/>
      <w:bookmarkStart w:id="683" w:name="_Toc46481682"/>
      <w:bookmarkStart w:id="684" w:name="_Toc46482916"/>
      <w:bookmarkStart w:id="685" w:name="_Toc171494576"/>
      <w:r w:rsidRPr="00E804C9">
        <w:t>5.2.2.27</w:t>
      </w:r>
      <w:r w:rsidRPr="00E804C9">
        <w:tab/>
        <w:t xml:space="preserve">Actions upon reception of </w:t>
      </w:r>
      <w:r w:rsidRPr="00E804C9">
        <w:rPr>
          <w:i/>
        </w:rPr>
        <w:t>SystemInformationBlockType20</w:t>
      </w:r>
      <w:bookmarkEnd w:id="674"/>
      <w:bookmarkEnd w:id="675"/>
      <w:bookmarkEnd w:id="676"/>
      <w:bookmarkEnd w:id="677"/>
      <w:bookmarkEnd w:id="678"/>
      <w:bookmarkEnd w:id="679"/>
      <w:bookmarkEnd w:id="680"/>
      <w:bookmarkEnd w:id="681"/>
      <w:bookmarkEnd w:id="682"/>
      <w:bookmarkEnd w:id="683"/>
      <w:bookmarkEnd w:id="684"/>
      <w:bookmarkEnd w:id="685"/>
    </w:p>
    <w:p w14:paraId="026CCC23" w14:textId="77777777" w:rsidR="009722D5" w:rsidRPr="00E804C9" w:rsidRDefault="009722D5" w:rsidP="009722D5">
      <w:r w:rsidRPr="00E804C9">
        <w:rPr>
          <w:lang w:eastAsia="zh-CN"/>
        </w:rPr>
        <w:t xml:space="preserve">No UE requirements related to the contents of this </w:t>
      </w:r>
      <w:r w:rsidRPr="00E804C9">
        <w:rPr>
          <w:i/>
          <w:lang w:eastAsia="zh-CN"/>
        </w:rPr>
        <w:t xml:space="preserve">SystemInformationBlock </w:t>
      </w:r>
      <w:r w:rsidRPr="00E804C9">
        <w:t>(</w:t>
      </w:r>
      <w:r w:rsidRPr="00E804C9">
        <w:rPr>
          <w:i/>
        </w:rPr>
        <w:t xml:space="preserve">SystemInformationBlockType20 </w:t>
      </w:r>
      <w:r w:rsidRPr="00E804C9">
        <w:t xml:space="preserve">or </w:t>
      </w:r>
      <w:r w:rsidRPr="00E804C9">
        <w:rPr>
          <w:i/>
        </w:rPr>
        <w:t>SystemInformationBlockType20-NB</w:t>
      </w:r>
      <w:r w:rsidRPr="00E804C9">
        <w:t>)</w:t>
      </w:r>
      <w:r w:rsidRPr="00E804C9">
        <w:rPr>
          <w:i/>
        </w:rPr>
        <w:t xml:space="preserve"> </w:t>
      </w:r>
      <w:r w:rsidRPr="00E804C9">
        <w:rPr>
          <w:lang w:eastAsia="zh-CN"/>
        </w:rPr>
        <w:t>apply other than those specified elsewhere e.g. within procedures using the concerned system information, and/ or within the corresponding field descriptions.</w:t>
      </w:r>
    </w:p>
    <w:p w14:paraId="22E01A1B" w14:textId="77777777" w:rsidR="009722D5" w:rsidRPr="00E804C9" w:rsidRDefault="009722D5" w:rsidP="009722D5">
      <w:pPr>
        <w:pStyle w:val="Heading4"/>
      </w:pPr>
      <w:bookmarkStart w:id="686" w:name="_Toc20486744"/>
      <w:bookmarkStart w:id="687" w:name="_Toc29342036"/>
      <w:bookmarkStart w:id="688" w:name="_Toc29343175"/>
      <w:bookmarkStart w:id="689" w:name="_Toc36566423"/>
      <w:bookmarkStart w:id="690" w:name="_Toc36809830"/>
      <w:bookmarkStart w:id="691" w:name="_Toc36846194"/>
      <w:bookmarkStart w:id="692" w:name="_Toc36938847"/>
      <w:bookmarkStart w:id="693" w:name="_Toc37081826"/>
      <w:bookmarkStart w:id="694" w:name="_Toc46480449"/>
      <w:bookmarkStart w:id="695" w:name="_Toc46481683"/>
      <w:bookmarkStart w:id="696" w:name="_Toc46482917"/>
      <w:bookmarkStart w:id="697" w:name="_Toc171494577"/>
      <w:r w:rsidRPr="00E804C9">
        <w:t>5.2.2.28</w:t>
      </w:r>
      <w:r w:rsidRPr="00E804C9">
        <w:tab/>
        <w:t xml:space="preserve">Actions upon reception of </w:t>
      </w:r>
      <w:r w:rsidRPr="00E804C9">
        <w:rPr>
          <w:i/>
        </w:rPr>
        <w:t>SystemInformationBlockType</w:t>
      </w:r>
      <w:r w:rsidRPr="00E804C9">
        <w:rPr>
          <w:i/>
          <w:lang w:eastAsia="zh-CN"/>
        </w:rPr>
        <w:t>21</w:t>
      </w:r>
      <w:bookmarkEnd w:id="686"/>
      <w:bookmarkEnd w:id="687"/>
      <w:bookmarkEnd w:id="688"/>
      <w:bookmarkEnd w:id="689"/>
      <w:bookmarkEnd w:id="690"/>
      <w:bookmarkEnd w:id="691"/>
      <w:bookmarkEnd w:id="692"/>
      <w:bookmarkEnd w:id="693"/>
      <w:bookmarkEnd w:id="694"/>
      <w:bookmarkEnd w:id="695"/>
      <w:bookmarkEnd w:id="696"/>
      <w:bookmarkEnd w:id="697"/>
    </w:p>
    <w:p w14:paraId="64E149FA" w14:textId="77777777" w:rsidR="00AA128E" w:rsidRPr="00E804C9" w:rsidRDefault="009722D5" w:rsidP="00AA128E">
      <w:r w:rsidRPr="00E804C9">
        <w:t xml:space="preserve">Upon receiving </w:t>
      </w:r>
      <w:r w:rsidRPr="00E804C9">
        <w:rPr>
          <w:i/>
        </w:rPr>
        <w:t>SystemInformationBlockType</w:t>
      </w:r>
      <w:r w:rsidRPr="00E804C9">
        <w:rPr>
          <w:i/>
          <w:lang w:eastAsia="zh-CN"/>
        </w:rPr>
        <w:t>21</w:t>
      </w:r>
      <w:r w:rsidRPr="00E804C9">
        <w:t>, the UE shall:</w:t>
      </w:r>
    </w:p>
    <w:p w14:paraId="31DFF25C" w14:textId="77777777" w:rsidR="00AA128E" w:rsidRPr="00E804C9" w:rsidRDefault="00AA128E" w:rsidP="009B42D8">
      <w:pPr>
        <w:pStyle w:val="B1"/>
      </w:pPr>
      <w:r w:rsidRPr="00E804C9">
        <w:t>1&gt;</w:t>
      </w:r>
      <w:r w:rsidRPr="00E804C9">
        <w:tab/>
        <w:t xml:space="preserve">if </w:t>
      </w:r>
      <w:r w:rsidRPr="00E804C9">
        <w:rPr>
          <w:i/>
          <w:iCs/>
        </w:rPr>
        <w:t>SystemInformationBlockType</w:t>
      </w:r>
      <w:r w:rsidRPr="00E804C9">
        <w:rPr>
          <w:i/>
          <w:iCs/>
          <w:lang w:eastAsia="zh-CN"/>
        </w:rPr>
        <w:t>21</w:t>
      </w:r>
      <w:r w:rsidRPr="00E804C9">
        <w:t xml:space="preserve"> message includes </w:t>
      </w:r>
      <w:r w:rsidRPr="00E804C9">
        <w:rPr>
          <w:i/>
          <w:iCs/>
        </w:rPr>
        <w:t>sl-A2X-ConfigCommon</w:t>
      </w:r>
      <w:r w:rsidRPr="00E804C9">
        <w:t>:</w:t>
      </w:r>
    </w:p>
    <w:p w14:paraId="77617488" w14:textId="77777777" w:rsidR="00AA128E" w:rsidRPr="00E804C9" w:rsidRDefault="00AA128E" w:rsidP="009B42D8">
      <w:pPr>
        <w:pStyle w:val="B2"/>
      </w:pPr>
      <w:r w:rsidRPr="00E804C9">
        <w:t>2&gt;</w:t>
      </w:r>
      <w:r w:rsidRPr="00E804C9">
        <w:tab/>
        <w:t xml:space="preserve">if configured to receive </w:t>
      </w:r>
      <w:r w:rsidRPr="00E804C9">
        <w:rPr>
          <w:lang w:eastAsia="zh-CN"/>
        </w:rPr>
        <w:t xml:space="preserve">A2X </w:t>
      </w:r>
      <w:r w:rsidRPr="00E804C9">
        <w:t>sidelink communication:</w:t>
      </w:r>
    </w:p>
    <w:p w14:paraId="0A564AEA" w14:textId="70C07FB0" w:rsidR="009722D5" w:rsidRPr="00E804C9" w:rsidRDefault="00AA128E" w:rsidP="009B42D8">
      <w:pPr>
        <w:pStyle w:val="B3"/>
      </w:pPr>
      <w:r w:rsidRPr="00E804C9">
        <w:t>3&gt;</w:t>
      </w:r>
      <w:r w:rsidRPr="00E804C9">
        <w:tab/>
        <w:t xml:space="preserve">in the remainder of the procedures, consider </w:t>
      </w:r>
      <w:r w:rsidRPr="00E804C9">
        <w:rPr>
          <w:i/>
          <w:iCs/>
        </w:rPr>
        <w:t xml:space="preserve">sl-V2X-ConfigCommon </w:t>
      </w:r>
      <w:r w:rsidRPr="00E804C9">
        <w:t xml:space="preserve">as included and use the resource pool indicated by </w:t>
      </w:r>
      <w:r w:rsidRPr="00E804C9">
        <w:rPr>
          <w:i/>
        </w:rPr>
        <w:t>a2x-CommRxPool</w:t>
      </w:r>
      <w:r w:rsidRPr="00E804C9">
        <w:rPr>
          <w:i/>
          <w:lang w:eastAsia="zh-CN"/>
        </w:rPr>
        <w:t xml:space="preserve"> </w:t>
      </w:r>
      <w:r w:rsidRPr="00E804C9">
        <w:rPr>
          <w:iCs/>
          <w:lang w:eastAsia="zh-CN"/>
        </w:rPr>
        <w:t xml:space="preserve">and </w:t>
      </w:r>
      <w:r w:rsidRPr="00E804C9">
        <w:rPr>
          <w:i/>
          <w:lang w:eastAsia="zh-CN"/>
        </w:rPr>
        <w:t xml:space="preserve">a2x-CommTxPool </w:t>
      </w:r>
      <w:r w:rsidRPr="00E804C9">
        <w:rPr>
          <w:lang w:eastAsia="zh-CN"/>
        </w:rPr>
        <w:t xml:space="preserve">in </w:t>
      </w:r>
      <w:r w:rsidRPr="00E804C9">
        <w:rPr>
          <w:i/>
        </w:rPr>
        <w:t>sl-A2X-ConfigCommon</w:t>
      </w:r>
      <w:r w:rsidRPr="00E804C9">
        <w:t xml:space="preserve"> for</w:t>
      </w:r>
      <w:r w:rsidRPr="00E804C9">
        <w:rPr>
          <w:lang w:eastAsia="zh-CN"/>
        </w:rPr>
        <w:t xml:space="preserve"> </w:t>
      </w:r>
      <w:r w:rsidRPr="00E804C9">
        <w:t xml:space="preserve">sidelink communication for A2X instead of </w:t>
      </w:r>
      <w:r w:rsidRPr="00E804C9">
        <w:rPr>
          <w:i/>
          <w:iCs/>
        </w:rPr>
        <w:t xml:space="preserve">v2x-CommRxPool </w:t>
      </w:r>
      <w:r w:rsidRPr="00E804C9">
        <w:t xml:space="preserve">and </w:t>
      </w:r>
      <w:r w:rsidRPr="00E804C9">
        <w:rPr>
          <w:i/>
          <w:iCs/>
        </w:rPr>
        <w:t xml:space="preserve">v2x-CommTxPoolNormalCommon </w:t>
      </w:r>
      <w:r w:rsidRPr="00E804C9">
        <w:t xml:space="preserve">in </w:t>
      </w:r>
      <w:r w:rsidRPr="00E804C9">
        <w:rPr>
          <w:i/>
          <w:iCs/>
        </w:rPr>
        <w:t>sl-V2XConfigCommon</w:t>
      </w:r>
      <w:r w:rsidRPr="00E804C9">
        <w:t>;</w:t>
      </w:r>
    </w:p>
    <w:p w14:paraId="2B84B9F7" w14:textId="77777777" w:rsidR="009722D5" w:rsidRPr="00E804C9" w:rsidRDefault="009722D5" w:rsidP="009722D5">
      <w:pPr>
        <w:pStyle w:val="B1"/>
      </w:pPr>
      <w:r w:rsidRPr="00E804C9">
        <w:t>1&gt;</w:t>
      </w:r>
      <w:r w:rsidRPr="00E804C9">
        <w:tab/>
        <w:t xml:space="preserve">if </w:t>
      </w:r>
      <w:r w:rsidRPr="00E804C9">
        <w:rPr>
          <w:i/>
        </w:rPr>
        <w:t>SystemInformationBlockType</w:t>
      </w:r>
      <w:r w:rsidRPr="00E804C9">
        <w:rPr>
          <w:i/>
          <w:lang w:eastAsia="zh-CN"/>
        </w:rPr>
        <w:t>21</w:t>
      </w:r>
      <w:r w:rsidRPr="00E804C9">
        <w:t xml:space="preserve"> message includes </w:t>
      </w:r>
      <w:r w:rsidRPr="00E804C9">
        <w:rPr>
          <w:i/>
        </w:rPr>
        <w:t>sl-V2X-ConfigCommon</w:t>
      </w:r>
      <w:r w:rsidRPr="00E804C9">
        <w:t>:</w:t>
      </w:r>
    </w:p>
    <w:p w14:paraId="1DDF1319" w14:textId="77777777" w:rsidR="009722D5" w:rsidRPr="00E804C9" w:rsidRDefault="009722D5" w:rsidP="009722D5">
      <w:pPr>
        <w:pStyle w:val="B2"/>
      </w:pPr>
      <w:r w:rsidRPr="00E804C9">
        <w:t>2&gt;</w:t>
      </w:r>
      <w:r w:rsidRPr="00E804C9">
        <w:tab/>
        <w:t xml:space="preserve">if configured to receive </w:t>
      </w:r>
      <w:r w:rsidRPr="00E804C9">
        <w:rPr>
          <w:lang w:eastAsia="zh-CN"/>
        </w:rPr>
        <w:t xml:space="preserve">V2X </w:t>
      </w:r>
      <w:r w:rsidRPr="00E804C9">
        <w:t>sidelink communication:</w:t>
      </w:r>
    </w:p>
    <w:p w14:paraId="11EC5BCF" w14:textId="77777777" w:rsidR="009722D5" w:rsidRPr="00E804C9" w:rsidRDefault="009722D5" w:rsidP="009722D5">
      <w:pPr>
        <w:pStyle w:val="B3"/>
      </w:pPr>
      <w:r w:rsidRPr="00E804C9">
        <w:lastRenderedPageBreak/>
        <w:t>3&gt;</w:t>
      </w:r>
      <w:r w:rsidRPr="00E804C9">
        <w:tab/>
        <w:t xml:space="preserve">use the resource pool indicated by </w:t>
      </w:r>
      <w:r w:rsidRPr="00E804C9">
        <w:rPr>
          <w:i/>
        </w:rPr>
        <w:t>v2x-CommRxPool</w:t>
      </w:r>
      <w:r w:rsidRPr="00E804C9">
        <w:rPr>
          <w:i/>
          <w:lang w:eastAsia="zh-CN"/>
        </w:rPr>
        <w:t xml:space="preserve"> </w:t>
      </w:r>
      <w:r w:rsidRPr="00E804C9">
        <w:rPr>
          <w:lang w:eastAsia="zh-CN"/>
        </w:rPr>
        <w:t xml:space="preserve">in </w:t>
      </w:r>
      <w:r w:rsidRPr="00E804C9">
        <w:rPr>
          <w:i/>
        </w:rPr>
        <w:t>sl-V2X-ConfigCommon</w:t>
      </w:r>
      <w:r w:rsidRPr="00E804C9">
        <w:t xml:space="preserve"> for</w:t>
      </w:r>
      <w:r w:rsidRPr="00E804C9">
        <w:rPr>
          <w:lang w:eastAsia="zh-CN"/>
        </w:rPr>
        <w:t xml:space="preserve"> V2X</w:t>
      </w:r>
      <w:r w:rsidRPr="00E804C9">
        <w:t xml:space="preserve"> sidelink communication monitoring, as specified in 5.10.12;</w:t>
      </w:r>
    </w:p>
    <w:p w14:paraId="338AD0BE" w14:textId="77777777" w:rsidR="009722D5" w:rsidRPr="00E804C9" w:rsidRDefault="009722D5" w:rsidP="009722D5">
      <w:pPr>
        <w:pStyle w:val="B2"/>
      </w:pPr>
      <w:r w:rsidRPr="00E804C9">
        <w:t>2&gt;</w:t>
      </w:r>
      <w:r w:rsidRPr="00E804C9">
        <w:tab/>
        <w:t xml:space="preserve">if configured to transmit </w:t>
      </w:r>
      <w:r w:rsidRPr="00E804C9">
        <w:rPr>
          <w:lang w:eastAsia="zh-CN"/>
        </w:rPr>
        <w:t xml:space="preserve">V2X </w:t>
      </w:r>
      <w:r w:rsidRPr="00E804C9">
        <w:t>sidelink communication:</w:t>
      </w:r>
    </w:p>
    <w:p w14:paraId="6F76D9DE" w14:textId="77777777" w:rsidR="009722D5" w:rsidRPr="00E804C9" w:rsidRDefault="009722D5" w:rsidP="009722D5">
      <w:pPr>
        <w:pStyle w:val="B3"/>
      </w:pPr>
      <w:r w:rsidRPr="00E804C9">
        <w:t>3&gt;</w:t>
      </w:r>
      <w:r w:rsidRPr="00E804C9">
        <w:tab/>
        <w:t xml:space="preserve">use the resource pool indicated by </w:t>
      </w:r>
      <w:r w:rsidRPr="00E804C9">
        <w:rPr>
          <w:i/>
        </w:rPr>
        <w:t>v2x-CommTxPoolNormalCommon</w:t>
      </w:r>
      <w:r w:rsidR="00AB1436" w:rsidRPr="00E804C9">
        <w:t>,</w:t>
      </w:r>
      <w:r w:rsidR="00AB1436" w:rsidRPr="00E804C9">
        <w:rPr>
          <w:i/>
        </w:rPr>
        <w:t xml:space="preserve"> p2x-CommTxPoolNormalCommon, v2x-CommTxPoolNormal, p2x-CommTxPoolNormal</w:t>
      </w:r>
      <w:r w:rsidR="00AB1436" w:rsidRPr="00E804C9">
        <w:t xml:space="preserve"> </w:t>
      </w:r>
      <w:r w:rsidRPr="00E804C9">
        <w:t xml:space="preserve">or by </w:t>
      </w:r>
      <w:r w:rsidRPr="00E804C9">
        <w:rPr>
          <w:i/>
        </w:rPr>
        <w:t>v2x-CommTxPoolExceptional</w:t>
      </w:r>
      <w:r w:rsidRPr="00E804C9">
        <w:t xml:space="preserve"> for </w:t>
      </w:r>
      <w:r w:rsidRPr="00E804C9">
        <w:rPr>
          <w:lang w:eastAsia="zh-CN"/>
        </w:rPr>
        <w:t xml:space="preserve">V2X </w:t>
      </w:r>
      <w:r w:rsidRPr="00E804C9">
        <w:t>sidelink communication transmission, as specified in 5.10.13;</w:t>
      </w:r>
    </w:p>
    <w:p w14:paraId="3D91197A" w14:textId="77777777" w:rsidR="009722D5" w:rsidRPr="00E804C9" w:rsidRDefault="009722D5" w:rsidP="009722D5">
      <w:pPr>
        <w:pStyle w:val="B3"/>
      </w:pPr>
      <w:r w:rsidRPr="00E804C9">
        <w:t>3&gt;</w:t>
      </w:r>
      <w:r w:rsidRPr="00E804C9">
        <w:tab/>
      </w:r>
      <w:r w:rsidRPr="00E804C9">
        <w:rPr>
          <w:lang w:eastAsia="zh-CN"/>
        </w:rPr>
        <w:t>perform CBR measurement on</w:t>
      </w:r>
      <w:r w:rsidRPr="00E804C9">
        <w:t xml:space="preserve"> the </w:t>
      </w:r>
      <w:r w:rsidRPr="00E804C9">
        <w:rPr>
          <w:lang w:eastAsia="zh-CN"/>
        </w:rPr>
        <w:t xml:space="preserve">transmission </w:t>
      </w:r>
      <w:r w:rsidRPr="00E804C9">
        <w:t>resource pool</w:t>
      </w:r>
      <w:r w:rsidRPr="00E804C9">
        <w:rPr>
          <w:lang w:eastAsia="zh-CN"/>
        </w:rPr>
        <w:t>(s)</w:t>
      </w:r>
      <w:r w:rsidRPr="00E804C9">
        <w:t xml:space="preserve"> indicated by </w:t>
      </w:r>
      <w:r w:rsidRPr="00E804C9">
        <w:rPr>
          <w:i/>
        </w:rPr>
        <w:t>v2x-CommTxPoolNormalCommon</w:t>
      </w:r>
      <w:r w:rsidR="00AB1436" w:rsidRPr="00E804C9">
        <w:rPr>
          <w:i/>
        </w:rPr>
        <w:t>, v2x-CommTxPoolNormal</w:t>
      </w:r>
      <w:r w:rsidRPr="00E804C9">
        <w:rPr>
          <w:lang w:eastAsia="zh-CN"/>
        </w:rPr>
        <w:t xml:space="preserve"> and</w:t>
      </w:r>
      <w:r w:rsidRPr="00E804C9">
        <w:t xml:space="preserve"> </w:t>
      </w:r>
      <w:r w:rsidRPr="00E804C9">
        <w:rPr>
          <w:i/>
        </w:rPr>
        <w:t>v2x-CommTxPoolExceptional</w:t>
      </w:r>
      <w:r w:rsidRPr="00E804C9">
        <w:t xml:space="preserve"> for </w:t>
      </w:r>
      <w:r w:rsidRPr="00E804C9">
        <w:rPr>
          <w:lang w:eastAsia="zh-CN"/>
        </w:rPr>
        <w:t xml:space="preserve">V2X </w:t>
      </w:r>
      <w:r w:rsidRPr="00E804C9">
        <w:t>sidelink communication transmission, as specified in 5.</w:t>
      </w:r>
      <w:r w:rsidRPr="00E804C9">
        <w:rPr>
          <w:lang w:eastAsia="zh-CN"/>
        </w:rPr>
        <w:t>5</w:t>
      </w:r>
      <w:r w:rsidRPr="00E804C9">
        <w:t>.</w:t>
      </w:r>
      <w:r w:rsidRPr="00E804C9">
        <w:rPr>
          <w:lang w:eastAsia="zh-CN"/>
        </w:rPr>
        <w:t>3</w:t>
      </w:r>
      <w:r w:rsidRPr="00E804C9">
        <w:t>;</w:t>
      </w:r>
    </w:p>
    <w:p w14:paraId="028B32AB" w14:textId="77777777" w:rsidR="009722D5" w:rsidRPr="00E804C9" w:rsidRDefault="009722D5" w:rsidP="009722D5">
      <w:pPr>
        <w:pStyle w:val="Heading4"/>
        <w:rPr>
          <w:i/>
        </w:rPr>
      </w:pPr>
      <w:bookmarkStart w:id="698" w:name="_Toc20486745"/>
      <w:bookmarkStart w:id="699" w:name="_Toc29342037"/>
      <w:bookmarkStart w:id="700" w:name="_Toc29343176"/>
      <w:bookmarkStart w:id="701" w:name="_Toc36566424"/>
      <w:bookmarkStart w:id="702" w:name="_Toc36809831"/>
      <w:bookmarkStart w:id="703" w:name="_Toc36846195"/>
      <w:bookmarkStart w:id="704" w:name="_Toc36938848"/>
      <w:bookmarkStart w:id="705" w:name="_Toc37081827"/>
      <w:bookmarkStart w:id="706" w:name="_Toc46480450"/>
      <w:bookmarkStart w:id="707" w:name="_Toc46481684"/>
      <w:bookmarkStart w:id="708" w:name="_Toc46482918"/>
      <w:bookmarkStart w:id="709" w:name="_Toc171494578"/>
      <w:r w:rsidRPr="00E804C9">
        <w:t>5.2.2.29</w:t>
      </w:r>
      <w:r w:rsidRPr="00E804C9">
        <w:tab/>
        <w:t xml:space="preserve">Actions upon reception of </w:t>
      </w:r>
      <w:r w:rsidRPr="00E804C9">
        <w:rPr>
          <w:i/>
        </w:rPr>
        <w:t>SystemInformationBlockType22-NB</w:t>
      </w:r>
      <w:bookmarkEnd w:id="698"/>
      <w:bookmarkEnd w:id="699"/>
      <w:bookmarkEnd w:id="700"/>
      <w:bookmarkEnd w:id="701"/>
      <w:bookmarkEnd w:id="702"/>
      <w:bookmarkEnd w:id="703"/>
      <w:bookmarkEnd w:id="704"/>
      <w:bookmarkEnd w:id="705"/>
      <w:bookmarkEnd w:id="706"/>
      <w:bookmarkEnd w:id="707"/>
      <w:bookmarkEnd w:id="708"/>
      <w:bookmarkEnd w:id="709"/>
    </w:p>
    <w:p w14:paraId="31237954" w14:textId="77777777" w:rsidR="001F5022" w:rsidRPr="00E804C9" w:rsidRDefault="001F5022" w:rsidP="001F5022">
      <w:r w:rsidRPr="00E804C9">
        <w:t xml:space="preserve">No UE requirements related to the contents of this </w:t>
      </w:r>
      <w:r w:rsidRPr="00E804C9">
        <w:rPr>
          <w:i/>
        </w:rPr>
        <w:t>SystemInformationBlock</w:t>
      </w:r>
      <w:r w:rsidRPr="00E804C9">
        <w:t xml:space="preserve"> apply other than those specified elsewhere e.g. within procedures using the concerned system information, and/ or within the corresponding field descriptions.</w:t>
      </w:r>
    </w:p>
    <w:p w14:paraId="38F24FA1" w14:textId="77777777" w:rsidR="00FE7D2C" w:rsidRPr="00E804C9" w:rsidRDefault="008D12E8" w:rsidP="00FE7D2C">
      <w:pPr>
        <w:pStyle w:val="Heading4"/>
        <w:rPr>
          <w:i/>
        </w:rPr>
      </w:pPr>
      <w:bookmarkStart w:id="710" w:name="_Toc20486746"/>
      <w:bookmarkStart w:id="711" w:name="_Toc29342038"/>
      <w:bookmarkStart w:id="712" w:name="_Toc29343177"/>
      <w:bookmarkStart w:id="713" w:name="_Toc36566425"/>
      <w:bookmarkStart w:id="714" w:name="_Toc36809832"/>
      <w:bookmarkStart w:id="715" w:name="_Toc36846196"/>
      <w:bookmarkStart w:id="716" w:name="_Toc36938849"/>
      <w:bookmarkStart w:id="717" w:name="_Toc37081828"/>
      <w:bookmarkStart w:id="718" w:name="_Toc46480451"/>
      <w:bookmarkStart w:id="719" w:name="_Toc46481685"/>
      <w:bookmarkStart w:id="720" w:name="_Toc46482919"/>
      <w:bookmarkStart w:id="721" w:name="_Toc171494579"/>
      <w:r w:rsidRPr="00E804C9">
        <w:t>5.2.2.30</w:t>
      </w:r>
      <w:r w:rsidR="00FE7D2C" w:rsidRPr="00E804C9">
        <w:tab/>
        <w:t xml:space="preserve">Actions upon reception of </w:t>
      </w:r>
      <w:r w:rsidR="00FE7D2C" w:rsidRPr="00E804C9">
        <w:rPr>
          <w:i/>
        </w:rPr>
        <w:t>SystemInformationBlockType23-NB</w:t>
      </w:r>
      <w:bookmarkEnd w:id="710"/>
      <w:bookmarkEnd w:id="711"/>
      <w:bookmarkEnd w:id="712"/>
      <w:bookmarkEnd w:id="713"/>
      <w:bookmarkEnd w:id="714"/>
      <w:bookmarkEnd w:id="715"/>
      <w:bookmarkEnd w:id="716"/>
      <w:bookmarkEnd w:id="717"/>
      <w:bookmarkEnd w:id="718"/>
      <w:bookmarkEnd w:id="719"/>
      <w:bookmarkEnd w:id="720"/>
      <w:bookmarkEnd w:id="721"/>
    </w:p>
    <w:p w14:paraId="42E5A23D" w14:textId="77777777" w:rsidR="00FE7D2C" w:rsidRPr="00E804C9" w:rsidRDefault="00FE7D2C" w:rsidP="00FE7D2C">
      <w:r w:rsidRPr="00E804C9">
        <w:t xml:space="preserve">No UE requirements related to the contents of this </w:t>
      </w:r>
      <w:r w:rsidRPr="00E804C9">
        <w:rPr>
          <w:i/>
        </w:rPr>
        <w:t>SystemInformationBlock</w:t>
      </w:r>
      <w:r w:rsidRPr="00E804C9">
        <w:t xml:space="preserve"> apply other than those specified elsewhere e.g. within procedures using the concerned system information, and/ or within the corresponding field descriptions.</w:t>
      </w:r>
    </w:p>
    <w:p w14:paraId="7E8DD453" w14:textId="77777777" w:rsidR="00083EDA" w:rsidRPr="00E804C9" w:rsidRDefault="00083EDA" w:rsidP="004A5246">
      <w:pPr>
        <w:pStyle w:val="Heading4"/>
      </w:pPr>
      <w:bookmarkStart w:id="722" w:name="_Toc20486747"/>
      <w:bookmarkStart w:id="723" w:name="_Toc29342039"/>
      <w:bookmarkStart w:id="724" w:name="_Toc29343178"/>
      <w:bookmarkStart w:id="725" w:name="_Toc36566426"/>
      <w:bookmarkStart w:id="726" w:name="_Toc36809833"/>
      <w:bookmarkStart w:id="727" w:name="_Toc36846197"/>
      <w:bookmarkStart w:id="728" w:name="_Toc36938850"/>
      <w:bookmarkStart w:id="729" w:name="_Toc37081829"/>
      <w:bookmarkStart w:id="730" w:name="_Toc46480452"/>
      <w:bookmarkStart w:id="731" w:name="_Toc46481686"/>
      <w:bookmarkStart w:id="732" w:name="_Toc46482920"/>
      <w:bookmarkStart w:id="733" w:name="_Toc171494580"/>
      <w:r w:rsidRPr="00E804C9">
        <w:t>5.2.2.3</w:t>
      </w:r>
      <w:r w:rsidR="00470038" w:rsidRPr="00E804C9">
        <w:t>1</w:t>
      </w:r>
      <w:r w:rsidRPr="00E804C9">
        <w:tab/>
        <w:t xml:space="preserve">Actions upon reception of </w:t>
      </w:r>
      <w:r w:rsidRPr="00E804C9">
        <w:rPr>
          <w:i/>
        </w:rPr>
        <w:t>SystemInformationBlockType24</w:t>
      </w:r>
      <w:bookmarkEnd w:id="722"/>
      <w:bookmarkEnd w:id="723"/>
      <w:bookmarkEnd w:id="724"/>
      <w:bookmarkEnd w:id="725"/>
      <w:bookmarkEnd w:id="726"/>
      <w:bookmarkEnd w:id="727"/>
      <w:bookmarkEnd w:id="728"/>
      <w:bookmarkEnd w:id="729"/>
      <w:bookmarkEnd w:id="730"/>
      <w:bookmarkEnd w:id="731"/>
      <w:bookmarkEnd w:id="732"/>
      <w:bookmarkEnd w:id="733"/>
    </w:p>
    <w:p w14:paraId="22177003" w14:textId="77777777" w:rsidR="00A7497E" w:rsidRPr="00E804C9" w:rsidRDefault="00A7497E" w:rsidP="004E6D61">
      <w:bookmarkStart w:id="734" w:name="_Toc20486748"/>
      <w:bookmarkStart w:id="735" w:name="_Toc29342040"/>
      <w:bookmarkStart w:id="736" w:name="_Toc29343179"/>
      <w:bookmarkStart w:id="737" w:name="_Toc36566427"/>
      <w:bookmarkStart w:id="738" w:name="_Toc36809834"/>
      <w:bookmarkStart w:id="739" w:name="_Toc36846198"/>
      <w:bookmarkStart w:id="740" w:name="_Toc36938851"/>
      <w:bookmarkStart w:id="741" w:name="_Toc37081830"/>
      <w:r w:rsidRPr="00E804C9">
        <w:t xml:space="preserve">Upon receiving </w:t>
      </w:r>
      <w:r w:rsidRPr="00E804C9">
        <w:rPr>
          <w:i/>
          <w:iCs/>
        </w:rPr>
        <w:t>SystemInformationBlockType24</w:t>
      </w:r>
      <w:r w:rsidRPr="00E804C9">
        <w:t>, the UE shall:</w:t>
      </w:r>
    </w:p>
    <w:p w14:paraId="7830E04E" w14:textId="77777777" w:rsidR="00A7497E" w:rsidRPr="00E804C9" w:rsidRDefault="00A7497E" w:rsidP="004E6D61">
      <w:pPr>
        <w:pStyle w:val="B1"/>
      </w:pPr>
      <w:r w:rsidRPr="00E804C9">
        <w:t>1&gt;</w:t>
      </w:r>
      <w:r w:rsidRPr="00E804C9">
        <w:tab/>
        <w:t>if in RRC_IDLE or RRC_INACTIVE, and T331 is running:</w:t>
      </w:r>
    </w:p>
    <w:p w14:paraId="0619F98A" w14:textId="77777777" w:rsidR="00A7497E" w:rsidRPr="00E804C9" w:rsidRDefault="00A7497E" w:rsidP="00A7497E">
      <w:pPr>
        <w:pStyle w:val="B2"/>
      </w:pPr>
      <w:r w:rsidRPr="00E804C9">
        <w:t>2&gt;</w:t>
      </w:r>
      <w:r w:rsidRPr="00E804C9">
        <w:tab/>
        <w:t>perform the actions as specified in 5.6.20.1a;</w:t>
      </w:r>
    </w:p>
    <w:p w14:paraId="2D86D782" w14:textId="77777777" w:rsidR="00834D8B" w:rsidRPr="00E804C9" w:rsidRDefault="00834D8B" w:rsidP="00A7497E">
      <w:pPr>
        <w:pStyle w:val="Heading4"/>
        <w:rPr>
          <w:lang w:eastAsia="zh-CN"/>
        </w:rPr>
      </w:pPr>
      <w:bookmarkStart w:id="742" w:name="_Toc46480453"/>
      <w:bookmarkStart w:id="743" w:name="_Toc46481687"/>
      <w:bookmarkStart w:id="744" w:name="_Toc46482921"/>
      <w:bookmarkStart w:id="745" w:name="_Toc171494581"/>
      <w:r w:rsidRPr="00E804C9">
        <w:t>5.2.2.32</w:t>
      </w:r>
      <w:r w:rsidRPr="00E804C9">
        <w:tab/>
        <w:t xml:space="preserve">Actions upon reception of </w:t>
      </w:r>
      <w:r w:rsidRPr="00E804C9">
        <w:rPr>
          <w:i/>
        </w:rPr>
        <w:t>SystemInformationBlockType25</w:t>
      </w:r>
      <w:bookmarkEnd w:id="734"/>
      <w:bookmarkEnd w:id="735"/>
      <w:bookmarkEnd w:id="736"/>
      <w:bookmarkEnd w:id="737"/>
      <w:bookmarkEnd w:id="738"/>
      <w:bookmarkEnd w:id="739"/>
      <w:bookmarkEnd w:id="740"/>
      <w:bookmarkEnd w:id="741"/>
      <w:bookmarkEnd w:id="742"/>
      <w:bookmarkEnd w:id="743"/>
      <w:bookmarkEnd w:id="744"/>
      <w:bookmarkEnd w:id="745"/>
    </w:p>
    <w:p w14:paraId="29066ECB" w14:textId="77777777" w:rsidR="00834D8B" w:rsidRPr="00E804C9" w:rsidRDefault="00834D8B" w:rsidP="00834D8B">
      <w:r w:rsidRPr="00E804C9">
        <w:t xml:space="preserve">No UE requirements related to the contents of this </w:t>
      </w:r>
      <w:r w:rsidRPr="00E804C9">
        <w:rPr>
          <w:i/>
        </w:rPr>
        <w:t xml:space="preserve">SystemInformationBlock </w:t>
      </w:r>
      <w:r w:rsidRPr="00E804C9">
        <w:t>apply other than those specified elsewhere e.g. within procedures using the concerned system information, and/ or within the corresponding field descriptions.</w:t>
      </w:r>
    </w:p>
    <w:p w14:paraId="76D5300B" w14:textId="77777777" w:rsidR="0081459B" w:rsidRPr="00E804C9" w:rsidRDefault="0081459B" w:rsidP="0081459B">
      <w:pPr>
        <w:pStyle w:val="Heading4"/>
      </w:pPr>
      <w:bookmarkStart w:id="746" w:name="_Toc20486749"/>
      <w:bookmarkStart w:id="747" w:name="_Toc29342041"/>
      <w:bookmarkStart w:id="748" w:name="_Toc29343180"/>
      <w:bookmarkStart w:id="749" w:name="_Toc36566428"/>
      <w:bookmarkStart w:id="750" w:name="_Toc36809835"/>
      <w:bookmarkStart w:id="751" w:name="_Toc36846199"/>
      <w:bookmarkStart w:id="752" w:name="_Toc36938852"/>
      <w:bookmarkStart w:id="753" w:name="_Toc37081831"/>
      <w:bookmarkStart w:id="754" w:name="_Toc46480454"/>
      <w:bookmarkStart w:id="755" w:name="_Toc46481688"/>
      <w:bookmarkStart w:id="756" w:name="_Toc46482922"/>
      <w:bookmarkStart w:id="757" w:name="_Toc171494582"/>
      <w:r w:rsidRPr="00E804C9">
        <w:t>5.2.2.</w:t>
      </w:r>
      <w:r w:rsidRPr="00E804C9">
        <w:rPr>
          <w:lang w:eastAsia="zh-CN"/>
        </w:rPr>
        <w:t>3</w:t>
      </w:r>
      <w:r w:rsidR="00834D8B" w:rsidRPr="00E804C9">
        <w:rPr>
          <w:lang w:eastAsia="zh-CN"/>
        </w:rPr>
        <w:t>3</w:t>
      </w:r>
      <w:r w:rsidRPr="00E804C9">
        <w:tab/>
        <w:t xml:space="preserve">Actions upon reception of </w:t>
      </w:r>
      <w:r w:rsidRPr="00E804C9">
        <w:rPr>
          <w:i/>
        </w:rPr>
        <w:t>SystemInformationBlockType</w:t>
      </w:r>
      <w:r w:rsidRPr="00E804C9">
        <w:rPr>
          <w:i/>
          <w:lang w:eastAsia="zh-CN"/>
        </w:rPr>
        <w:t>26</w:t>
      </w:r>
      <w:bookmarkEnd w:id="746"/>
      <w:bookmarkEnd w:id="747"/>
      <w:bookmarkEnd w:id="748"/>
      <w:bookmarkEnd w:id="749"/>
      <w:bookmarkEnd w:id="750"/>
      <w:bookmarkEnd w:id="751"/>
      <w:bookmarkEnd w:id="752"/>
      <w:bookmarkEnd w:id="753"/>
      <w:bookmarkEnd w:id="754"/>
      <w:bookmarkEnd w:id="755"/>
      <w:bookmarkEnd w:id="756"/>
      <w:bookmarkEnd w:id="757"/>
    </w:p>
    <w:p w14:paraId="6BA10F14" w14:textId="77777777" w:rsidR="0081459B" w:rsidRPr="00E804C9" w:rsidRDefault="0081459B" w:rsidP="0081459B">
      <w:r w:rsidRPr="00E804C9">
        <w:t xml:space="preserve">Upon receiving </w:t>
      </w:r>
      <w:r w:rsidRPr="00E804C9">
        <w:rPr>
          <w:i/>
        </w:rPr>
        <w:t>SystemInformationBlockType</w:t>
      </w:r>
      <w:r w:rsidRPr="00E804C9">
        <w:rPr>
          <w:i/>
          <w:lang w:eastAsia="zh-CN"/>
        </w:rPr>
        <w:t>26</w:t>
      </w:r>
      <w:r w:rsidRPr="00E804C9">
        <w:t>, the UE shall:</w:t>
      </w:r>
    </w:p>
    <w:p w14:paraId="1CCC607D" w14:textId="77777777" w:rsidR="0081459B" w:rsidRPr="00E804C9" w:rsidRDefault="0081459B" w:rsidP="0081459B">
      <w:pPr>
        <w:pStyle w:val="B1"/>
      </w:pPr>
      <w:r w:rsidRPr="00E804C9">
        <w:rPr>
          <w:lang w:eastAsia="zh-CN"/>
        </w:rPr>
        <w:t>1</w:t>
      </w:r>
      <w:r w:rsidRPr="00E804C9">
        <w:t>&gt;</w:t>
      </w:r>
      <w:r w:rsidRPr="00E804C9">
        <w:tab/>
        <w:t xml:space="preserve">if configured to receive </w:t>
      </w:r>
      <w:r w:rsidRPr="00E804C9">
        <w:rPr>
          <w:lang w:eastAsia="zh-CN"/>
        </w:rPr>
        <w:t xml:space="preserve">V2X </w:t>
      </w:r>
      <w:r w:rsidRPr="00E804C9">
        <w:t>sidelink communication:</w:t>
      </w:r>
    </w:p>
    <w:p w14:paraId="679E5660" w14:textId="77777777" w:rsidR="0081459B" w:rsidRPr="00E804C9" w:rsidRDefault="0081459B" w:rsidP="0081459B">
      <w:pPr>
        <w:pStyle w:val="B2"/>
      </w:pPr>
      <w:r w:rsidRPr="00E804C9">
        <w:rPr>
          <w:lang w:eastAsia="zh-CN"/>
        </w:rPr>
        <w:t>2</w:t>
      </w:r>
      <w:r w:rsidRPr="00E804C9">
        <w:t>&gt;</w:t>
      </w:r>
      <w:r w:rsidRPr="00E804C9">
        <w:tab/>
        <w:t xml:space="preserve">use the resource pool indicated by </w:t>
      </w:r>
      <w:r w:rsidRPr="00E804C9">
        <w:rPr>
          <w:i/>
        </w:rPr>
        <w:t>v2x-CommRxPool</w:t>
      </w:r>
      <w:r w:rsidRPr="00E804C9">
        <w:t xml:space="preserve"> for</w:t>
      </w:r>
      <w:r w:rsidRPr="00E804C9">
        <w:rPr>
          <w:lang w:eastAsia="zh-CN"/>
        </w:rPr>
        <w:t xml:space="preserve"> V2X</w:t>
      </w:r>
      <w:r w:rsidRPr="00E804C9">
        <w:t xml:space="preserve"> sidelink communication monitoring, as specified in 5.10.12;</w:t>
      </w:r>
    </w:p>
    <w:p w14:paraId="40649F34" w14:textId="77777777" w:rsidR="0081459B" w:rsidRPr="00E804C9" w:rsidRDefault="0081459B" w:rsidP="0081459B">
      <w:pPr>
        <w:pStyle w:val="B1"/>
      </w:pPr>
      <w:r w:rsidRPr="00E804C9">
        <w:rPr>
          <w:lang w:eastAsia="zh-CN"/>
        </w:rPr>
        <w:t>1</w:t>
      </w:r>
      <w:r w:rsidRPr="00E804C9">
        <w:t>&gt;</w:t>
      </w:r>
      <w:r w:rsidRPr="00E804C9">
        <w:tab/>
        <w:t xml:space="preserve">if configured to transmit </w:t>
      </w:r>
      <w:r w:rsidRPr="00E804C9">
        <w:rPr>
          <w:lang w:eastAsia="zh-CN"/>
        </w:rPr>
        <w:t xml:space="preserve">V2X </w:t>
      </w:r>
      <w:r w:rsidRPr="00E804C9">
        <w:t>sidelink communication:</w:t>
      </w:r>
    </w:p>
    <w:p w14:paraId="6F3C712B" w14:textId="77777777" w:rsidR="0081459B" w:rsidRPr="00E804C9" w:rsidRDefault="0081459B" w:rsidP="0081459B">
      <w:pPr>
        <w:pStyle w:val="B2"/>
      </w:pPr>
      <w:r w:rsidRPr="00E804C9">
        <w:rPr>
          <w:lang w:eastAsia="zh-CN"/>
        </w:rPr>
        <w:t>2</w:t>
      </w:r>
      <w:r w:rsidRPr="00E804C9">
        <w:t>&gt;</w:t>
      </w:r>
      <w:r w:rsidRPr="00E804C9">
        <w:tab/>
        <w:t xml:space="preserve">use the resource pool indicated by </w:t>
      </w:r>
      <w:r w:rsidRPr="00E804C9">
        <w:rPr>
          <w:i/>
        </w:rPr>
        <w:t>v2x-CommTxPoolNormal, p2x-CommTxPoolNormal</w:t>
      </w:r>
      <w:r w:rsidRPr="00E804C9">
        <w:t xml:space="preserve"> or by </w:t>
      </w:r>
      <w:r w:rsidRPr="00E804C9">
        <w:rPr>
          <w:i/>
        </w:rPr>
        <w:t>v2x-CommTxPoolExceptional</w:t>
      </w:r>
      <w:r w:rsidRPr="00E804C9">
        <w:t xml:space="preserve"> for </w:t>
      </w:r>
      <w:r w:rsidRPr="00E804C9">
        <w:rPr>
          <w:lang w:eastAsia="zh-CN"/>
        </w:rPr>
        <w:t xml:space="preserve">V2X </w:t>
      </w:r>
      <w:r w:rsidRPr="00E804C9">
        <w:t>sidelink communication transmission, as specified in 5.10.13;</w:t>
      </w:r>
    </w:p>
    <w:p w14:paraId="7CCE724F" w14:textId="77777777" w:rsidR="0081459B" w:rsidRPr="00E804C9" w:rsidRDefault="0081459B" w:rsidP="004A5246">
      <w:pPr>
        <w:pStyle w:val="B2"/>
      </w:pPr>
      <w:r w:rsidRPr="00E804C9">
        <w:rPr>
          <w:lang w:eastAsia="zh-CN"/>
        </w:rPr>
        <w:t>2</w:t>
      </w:r>
      <w:r w:rsidRPr="00E804C9">
        <w:t>&gt;</w:t>
      </w:r>
      <w:r w:rsidRPr="00E804C9">
        <w:tab/>
      </w:r>
      <w:r w:rsidRPr="00E804C9">
        <w:rPr>
          <w:lang w:eastAsia="zh-CN"/>
        </w:rPr>
        <w:t>perform CBR measurement on</w:t>
      </w:r>
      <w:r w:rsidRPr="00E804C9">
        <w:t xml:space="preserve"> the </w:t>
      </w:r>
      <w:r w:rsidRPr="00E804C9">
        <w:rPr>
          <w:lang w:eastAsia="zh-CN"/>
        </w:rPr>
        <w:t xml:space="preserve">transmission </w:t>
      </w:r>
      <w:r w:rsidRPr="00E804C9">
        <w:t>resource pool</w:t>
      </w:r>
      <w:r w:rsidRPr="00E804C9">
        <w:rPr>
          <w:lang w:eastAsia="zh-CN"/>
        </w:rPr>
        <w:t>(s)</w:t>
      </w:r>
      <w:r w:rsidRPr="00E804C9">
        <w:t xml:space="preserve"> indicated by </w:t>
      </w:r>
      <w:r w:rsidRPr="00E804C9">
        <w:rPr>
          <w:i/>
        </w:rPr>
        <w:t>v2x-CommTxPoolNormal</w:t>
      </w:r>
      <w:r w:rsidRPr="00E804C9">
        <w:rPr>
          <w:lang w:eastAsia="zh-CN"/>
        </w:rPr>
        <w:t xml:space="preserve"> and</w:t>
      </w:r>
      <w:r w:rsidRPr="00E804C9">
        <w:t xml:space="preserve"> </w:t>
      </w:r>
      <w:r w:rsidRPr="00E804C9">
        <w:rPr>
          <w:i/>
        </w:rPr>
        <w:t>v2x-CommTxPoolExceptional</w:t>
      </w:r>
      <w:r w:rsidRPr="00E804C9">
        <w:t xml:space="preserve"> for </w:t>
      </w:r>
      <w:r w:rsidRPr="00E804C9">
        <w:rPr>
          <w:lang w:eastAsia="zh-CN"/>
        </w:rPr>
        <w:t xml:space="preserve">V2X </w:t>
      </w:r>
      <w:r w:rsidRPr="00E804C9">
        <w:t>sidelink communication transmission, as specified in 5.</w:t>
      </w:r>
      <w:r w:rsidRPr="00E804C9">
        <w:rPr>
          <w:lang w:eastAsia="zh-CN"/>
        </w:rPr>
        <w:t>5</w:t>
      </w:r>
      <w:r w:rsidRPr="00E804C9">
        <w:t>.</w:t>
      </w:r>
      <w:r w:rsidRPr="00E804C9">
        <w:rPr>
          <w:lang w:eastAsia="zh-CN"/>
        </w:rPr>
        <w:t>3</w:t>
      </w:r>
      <w:r w:rsidRPr="00E804C9">
        <w:t>;</w:t>
      </w:r>
    </w:p>
    <w:p w14:paraId="17042BED" w14:textId="77777777" w:rsidR="007A0BEE" w:rsidRPr="00E804C9" w:rsidRDefault="007A0BEE" w:rsidP="007A0BEE">
      <w:pPr>
        <w:pStyle w:val="Heading4"/>
        <w:rPr>
          <w:lang w:eastAsia="x-none"/>
        </w:rPr>
      </w:pPr>
      <w:bookmarkStart w:id="758" w:name="_Toc46480455"/>
      <w:bookmarkStart w:id="759" w:name="_Toc46481689"/>
      <w:bookmarkStart w:id="760" w:name="_Toc46482923"/>
      <w:bookmarkStart w:id="761" w:name="_Toc171494583"/>
      <w:bookmarkStart w:id="762" w:name="_Toc20486750"/>
      <w:bookmarkStart w:id="763" w:name="_Toc29342042"/>
      <w:bookmarkStart w:id="764" w:name="_Toc29343181"/>
      <w:bookmarkStart w:id="765" w:name="_Toc36566429"/>
      <w:bookmarkStart w:id="766" w:name="_Toc36809836"/>
      <w:bookmarkStart w:id="767" w:name="_Toc36846200"/>
      <w:bookmarkStart w:id="768" w:name="_Toc36938853"/>
      <w:bookmarkStart w:id="769" w:name="_Toc37081832"/>
      <w:r w:rsidRPr="00E804C9">
        <w:t>5.2.2.33a</w:t>
      </w:r>
      <w:r w:rsidRPr="00E804C9">
        <w:tab/>
        <w:t xml:space="preserve">Actions upon reception of </w:t>
      </w:r>
      <w:r w:rsidRPr="00E804C9">
        <w:rPr>
          <w:i/>
        </w:rPr>
        <w:t>SystemInformationBlockType26a</w:t>
      </w:r>
      <w:bookmarkEnd w:id="758"/>
      <w:bookmarkEnd w:id="759"/>
      <w:bookmarkEnd w:id="760"/>
      <w:bookmarkEnd w:id="761"/>
    </w:p>
    <w:p w14:paraId="1615D3E1" w14:textId="77777777" w:rsidR="007A0BEE" w:rsidRPr="00E804C9" w:rsidRDefault="007A0BEE" w:rsidP="007A0BEE">
      <w:r w:rsidRPr="00E804C9">
        <w:t xml:space="preserve">Upon receiving </w:t>
      </w:r>
      <w:r w:rsidRPr="00E804C9">
        <w:rPr>
          <w:i/>
        </w:rPr>
        <w:t>SystemInformationBlockType</w:t>
      </w:r>
      <w:r w:rsidRPr="00E804C9">
        <w:rPr>
          <w:i/>
          <w:lang w:eastAsia="zh-CN"/>
        </w:rPr>
        <w:t>26a</w:t>
      </w:r>
      <w:r w:rsidRPr="00E804C9">
        <w:t xml:space="preserve"> the UE shall:</w:t>
      </w:r>
    </w:p>
    <w:p w14:paraId="5E6E1BBA" w14:textId="77777777" w:rsidR="007A0BEE" w:rsidRPr="00E804C9" w:rsidRDefault="007A0BEE" w:rsidP="007A0BEE">
      <w:pPr>
        <w:pStyle w:val="B1"/>
        <w:rPr>
          <w:lang w:eastAsia="x-none"/>
        </w:rPr>
      </w:pPr>
      <w:r w:rsidRPr="00E804C9">
        <w:t>1&gt;</w:t>
      </w:r>
      <w:r w:rsidRPr="00E804C9">
        <w:tab/>
        <w:t>if</w:t>
      </w:r>
      <w:r w:rsidRPr="00E804C9">
        <w:rPr>
          <w:lang w:eastAsia="x-none"/>
        </w:rPr>
        <w:t xml:space="preserve"> </w:t>
      </w:r>
      <w:r w:rsidRPr="00E804C9">
        <w:rPr>
          <w:i/>
          <w:lang w:eastAsia="x-none"/>
        </w:rPr>
        <w:t xml:space="preserve">nrBandList </w:t>
      </w:r>
      <w:r w:rsidRPr="00E804C9">
        <w:rPr>
          <w:lang w:eastAsia="x-none"/>
        </w:rPr>
        <w:t xml:space="preserve">is included for the selected PLMN and the UE supports to operate in </w:t>
      </w:r>
      <w:r w:rsidRPr="00E804C9">
        <w:rPr>
          <w:lang w:eastAsia="ko-KR"/>
        </w:rPr>
        <w:t>EN-DC</w:t>
      </w:r>
      <w:r w:rsidRPr="00E804C9">
        <w:rPr>
          <w:lang w:eastAsia="x-none"/>
        </w:rPr>
        <w:t xml:space="preserve"> using the serving cell and at least one of NR bands in </w:t>
      </w:r>
      <w:r w:rsidRPr="00E804C9">
        <w:rPr>
          <w:i/>
          <w:lang w:eastAsia="x-none"/>
        </w:rPr>
        <w:t>nrBandList:</w:t>
      </w:r>
    </w:p>
    <w:p w14:paraId="412AA93A" w14:textId="77777777" w:rsidR="007A0BEE" w:rsidRPr="00E804C9" w:rsidRDefault="007A0BEE" w:rsidP="007A0BEE">
      <w:pPr>
        <w:pStyle w:val="B2"/>
      </w:pPr>
      <w:r w:rsidRPr="00E804C9">
        <w:t>2&gt;</w:t>
      </w:r>
      <w:r w:rsidRPr="00E804C9">
        <w:tab/>
      </w:r>
      <w:r w:rsidRPr="00E804C9">
        <w:rPr>
          <w:lang w:eastAsia="x-none"/>
        </w:rPr>
        <w:t xml:space="preserve">forward </w:t>
      </w:r>
      <w:r w:rsidRPr="00E804C9">
        <w:rPr>
          <w:i/>
          <w:lang w:eastAsia="x-none"/>
        </w:rPr>
        <w:t>upperLayerIndication</w:t>
      </w:r>
      <w:r w:rsidRPr="00E804C9">
        <w:rPr>
          <w:lang w:eastAsia="x-none"/>
        </w:rPr>
        <w:t>, as if the UE receives this field from SIB2,</w:t>
      </w:r>
      <w:r w:rsidRPr="00E804C9">
        <w:t xml:space="preserve"> </w:t>
      </w:r>
      <w:r w:rsidRPr="00E804C9">
        <w:rPr>
          <w:lang w:eastAsia="x-none"/>
        </w:rPr>
        <w:t>to upper layers;</w:t>
      </w:r>
    </w:p>
    <w:p w14:paraId="1CAAFD2D" w14:textId="77777777" w:rsidR="007A0BEE" w:rsidRPr="00E804C9" w:rsidRDefault="007A0BEE" w:rsidP="007A0BEE">
      <w:pPr>
        <w:pStyle w:val="B1"/>
      </w:pPr>
      <w:r w:rsidRPr="00E804C9">
        <w:t>1&gt;</w:t>
      </w:r>
      <w:r w:rsidRPr="00E804C9">
        <w:tab/>
        <w:t>else:</w:t>
      </w:r>
    </w:p>
    <w:p w14:paraId="66BF586C" w14:textId="77777777" w:rsidR="007A0BEE" w:rsidRPr="00E804C9" w:rsidRDefault="007A0BEE" w:rsidP="007A0BEE">
      <w:pPr>
        <w:pStyle w:val="B1"/>
        <w:ind w:firstLine="0"/>
      </w:pPr>
      <w:r w:rsidRPr="00E804C9">
        <w:lastRenderedPageBreak/>
        <w:t>2&gt;</w:t>
      </w:r>
      <w:r w:rsidRPr="00E804C9">
        <w:tab/>
      </w:r>
      <w:r w:rsidRPr="00E804C9">
        <w:rPr>
          <w:lang w:eastAsia="x-none"/>
        </w:rPr>
        <w:t xml:space="preserve">indicate upper layers absence of </w:t>
      </w:r>
      <w:r w:rsidRPr="00E804C9">
        <w:rPr>
          <w:i/>
          <w:lang w:eastAsia="x-none"/>
        </w:rPr>
        <w:t>upperLayerIndication</w:t>
      </w:r>
      <w:r w:rsidRPr="00E804C9">
        <w:rPr>
          <w:lang w:eastAsia="x-none"/>
        </w:rPr>
        <w:t>;</w:t>
      </w:r>
    </w:p>
    <w:p w14:paraId="55B02676" w14:textId="77777777" w:rsidR="00D57360" w:rsidRPr="00E804C9" w:rsidRDefault="00D57360" w:rsidP="00D57360">
      <w:pPr>
        <w:pStyle w:val="Heading4"/>
      </w:pPr>
      <w:bookmarkStart w:id="770" w:name="_Toc46480456"/>
      <w:bookmarkStart w:id="771" w:name="_Toc46481690"/>
      <w:bookmarkStart w:id="772" w:name="_Toc46482924"/>
      <w:bookmarkStart w:id="773" w:name="_Toc171494584"/>
      <w:r w:rsidRPr="00E804C9">
        <w:t>5.2.2.3</w:t>
      </w:r>
      <w:r w:rsidR="00834D8B" w:rsidRPr="00E804C9">
        <w:t>4</w:t>
      </w:r>
      <w:r w:rsidRPr="00E804C9">
        <w:tab/>
        <w:t xml:space="preserve">Actions upon reception of </w:t>
      </w:r>
      <w:r w:rsidRPr="00E804C9">
        <w:rPr>
          <w:i/>
        </w:rPr>
        <w:t>SystemInformationBlockPos</w:t>
      </w:r>
      <w:bookmarkEnd w:id="762"/>
      <w:bookmarkEnd w:id="763"/>
      <w:bookmarkEnd w:id="764"/>
      <w:bookmarkEnd w:id="765"/>
      <w:bookmarkEnd w:id="766"/>
      <w:bookmarkEnd w:id="767"/>
      <w:bookmarkEnd w:id="768"/>
      <w:bookmarkEnd w:id="769"/>
      <w:bookmarkEnd w:id="770"/>
      <w:bookmarkEnd w:id="771"/>
      <w:bookmarkEnd w:id="772"/>
      <w:bookmarkEnd w:id="773"/>
    </w:p>
    <w:p w14:paraId="61C0670A" w14:textId="77777777" w:rsidR="00D57360" w:rsidRPr="00E804C9" w:rsidRDefault="00D57360" w:rsidP="00D57360">
      <w:r w:rsidRPr="00E804C9">
        <w:t xml:space="preserve">No UE requirements related to the contents of the </w:t>
      </w:r>
      <w:r w:rsidRPr="00E804C9">
        <w:rPr>
          <w:i/>
        </w:rPr>
        <w:t xml:space="preserve">SystemInformationBlockPos </w:t>
      </w:r>
      <w:r w:rsidRPr="00E804C9">
        <w:t>apply other than those specified elsewhere e.g. within TS 36.355 [54], and/or within the corresponding field descriptions.</w:t>
      </w:r>
    </w:p>
    <w:p w14:paraId="2D3DD33C" w14:textId="77777777" w:rsidR="00596B68" w:rsidRPr="00E804C9" w:rsidRDefault="00596B68" w:rsidP="00596B68">
      <w:pPr>
        <w:pStyle w:val="Heading4"/>
      </w:pPr>
      <w:bookmarkStart w:id="774" w:name="_Toc12745282"/>
      <w:bookmarkStart w:id="775" w:name="_Toc36809837"/>
      <w:bookmarkStart w:id="776" w:name="_Toc36846201"/>
      <w:bookmarkStart w:id="777" w:name="_Toc36938854"/>
      <w:bookmarkStart w:id="778" w:name="_Toc37081833"/>
      <w:bookmarkStart w:id="779" w:name="_Toc46480457"/>
      <w:bookmarkStart w:id="780" w:name="_Toc46481691"/>
      <w:bookmarkStart w:id="781" w:name="_Toc46482925"/>
      <w:bookmarkStart w:id="782" w:name="_Toc171494585"/>
      <w:r w:rsidRPr="00E804C9">
        <w:t>5.2.2.35</w:t>
      </w:r>
      <w:r w:rsidRPr="00E804C9">
        <w:tab/>
        <w:t xml:space="preserve">Actions upon reception of </w:t>
      </w:r>
      <w:r w:rsidRPr="00E804C9">
        <w:rPr>
          <w:i/>
        </w:rPr>
        <w:t>SystemInformationBlockType</w:t>
      </w:r>
      <w:bookmarkEnd w:id="774"/>
      <w:r w:rsidR="00A86A0E" w:rsidRPr="00E804C9">
        <w:rPr>
          <w:i/>
        </w:rPr>
        <w:t>27</w:t>
      </w:r>
      <w:bookmarkEnd w:id="775"/>
      <w:bookmarkEnd w:id="776"/>
      <w:bookmarkEnd w:id="777"/>
      <w:bookmarkEnd w:id="778"/>
      <w:bookmarkEnd w:id="779"/>
      <w:bookmarkEnd w:id="780"/>
      <w:bookmarkEnd w:id="781"/>
      <w:bookmarkEnd w:id="782"/>
    </w:p>
    <w:p w14:paraId="37DD6E27" w14:textId="77777777" w:rsidR="002D2754" w:rsidRPr="00E804C9" w:rsidRDefault="00596B68" w:rsidP="00D57360">
      <w:r w:rsidRPr="00E804C9">
        <w:t xml:space="preserve">No UE requirements related to the contents of this </w:t>
      </w:r>
      <w:r w:rsidRPr="00E804C9">
        <w:rPr>
          <w:i/>
        </w:rPr>
        <w:t>SystemInformationBlock (SystemInformationBlockType</w:t>
      </w:r>
      <w:r w:rsidR="00A86A0E" w:rsidRPr="00E804C9">
        <w:rPr>
          <w:i/>
        </w:rPr>
        <w:t>27</w:t>
      </w:r>
      <w:r w:rsidRPr="00E804C9">
        <w:rPr>
          <w:i/>
        </w:rPr>
        <w:t xml:space="preserve"> </w:t>
      </w:r>
      <w:r w:rsidRPr="00E804C9">
        <w:t xml:space="preserve">or </w:t>
      </w:r>
      <w:r w:rsidRPr="00E804C9">
        <w:rPr>
          <w:i/>
        </w:rPr>
        <w:t>SystemInformationBlockType</w:t>
      </w:r>
      <w:r w:rsidR="004B6255" w:rsidRPr="00E804C9">
        <w:rPr>
          <w:i/>
        </w:rPr>
        <w:t>27</w:t>
      </w:r>
      <w:r w:rsidRPr="00E804C9">
        <w:rPr>
          <w:i/>
        </w:rPr>
        <w:t xml:space="preserve">-NB) </w:t>
      </w:r>
      <w:r w:rsidRPr="00E804C9">
        <w:t>apply other than those specified elsewhere e.g. within procedures using the concerned system information, and/ or within the corresponding field descriptions.</w:t>
      </w:r>
    </w:p>
    <w:p w14:paraId="44D7A157" w14:textId="77777777" w:rsidR="00F450A4" w:rsidRPr="00E804C9" w:rsidRDefault="00F450A4" w:rsidP="00F450A4">
      <w:pPr>
        <w:pStyle w:val="Heading4"/>
      </w:pPr>
      <w:bookmarkStart w:id="783" w:name="_Toc36809838"/>
      <w:bookmarkStart w:id="784" w:name="_Toc36846202"/>
      <w:bookmarkStart w:id="785" w:name="_Toc36938855"/>
      <w:bookmarkStart w:id="786" w:name="_Toc37081834"/>
      <w:bookmarkStart w:id="787" w:name="_Toc46480458"/>
      <w:bookmarkStart w:id="788" w:name="_Toc46481692"/>
      <w:bookmarkStart w:id="789" w:name="_Toc46482926"/>
      <w:bookmarkStart w:id="790" w:name="_Toc171494586"/>
      <w:bookmarkStart w:id="791" w:name="_Toc20486751"/>
      <w:bookmarkStart w:id="792" w:name="_Toc29342043"/>
      <w:bookmarkStart w:id="793" w:name="_Toc29343182"/>
      <w:bookmarkStart w:id="794" w:name="_Toc36566430"/>
      <w:r w:rsidRPr="00E804C9">
        <w:t>5.2.2.</w:t>
      </w:r>
      <w:r w:rsidR="002F2AAD" w:rsidRPr="00E804C9">
        <w:t>36</w:t>
      </w:r>
      <w:r w:rsidRPr="00E804C9">
        <w:tab/>
        <w:t xml:space="preserve">Actions upon reception of </w:t>
      </w:r>
      <w:r w:rsidRPr="00E804C9">
        <w:rPr>
          <w:i/>
        </w:rPr>
        <w:t>SystemInformationBlock</w:t>
      </w:r>
      <w:r w:rsidR="004B6255" w:rsidRPr="00E804C9">
        <w:rPr>
          <w:i/>
        </w:rPr>
        <w:t>Type</w:t>
      </w:r>
      <w:r w:rsidRPr="00E804C9">
        <w:rPr>
          <w:i/>
        </w:rPr>
        <w:t>2</w:t>
      </w:r>
      <w:r w:rsidR="002F2AAD" w:rsidRPr="00E804C9">
        <w:rPr>
          <w:i/>
        </w:rPr>
        <w:t>8</w:t>
      </w:r>
      <w:bookmarkEnd w:id="783"/>
      <w:bookmarkEnd w:id="784"/>
      <w:bookmarkEnd w:id="785"/>
      <w:bookmarkEnd w:id="786"/>
      <w:bookmarkEnd w:id="787"/>
      <w:bookmarkEnd w:id="788"/>
      <w:bookmarkEnd w:id="789"/>
      <w:bookmarkEnd w:id="790"/>
    </w:p>
    <w:p w14:paraId="1F5551E9" w14:textId="77777777" w:rsidR="00515E0D" w:rsidRPr="00E804C9" w:rsidRDefault="00515E0D" w:rsidP="00515E0D">
      <w:pPr>
        <w:pStyle w:val="B1"/>
      </w:pPr>
      <w:r w:rsidRPr="00E804C9">
        <w:t>1&gt;</w:t>
      </w:r>
      <w:r w:rsidRPr="00E804C9">
        <w:tab/>
        <w:t xml:space="preserve">if the UE has stored at least one segment of </w:t>
      </w:r>
      <w:r w:rsidRPr="00E804C9">
        <w:rPr>
          <w:i/>
        </w:rPr>
        <w:t>SIB28</w:t>
      </w:r>
      <w:r w:rsidRPr="00E804C9">
        <w:t xml:space="preserve"> and the value tag of </w:t>
      </w:r>
      <w:r w:rsidRPr="00E804C9">
        <w:rPr>
          <w:i/>
        </w:rPr>
        <w:t>SIB28</w:t>
      </w:r>
      <w:r w:rsidRPr="00E804C9">
        <w:t xml:space="preserve"> has changed since a previous segment was stored:</w:t>
      </w:r>
    </w:p>
    <w:p w14:paraId="2734202D" w14:textId="77777777" w:rsidR="00515E0D" w:rsidRPr="00E804C9" w:rsidRDefault="00515E0D" w:rsidP="00515E0D">
      <w:pPr>
        <w:pStyle w:val="B2"/>
      </w:pPr>
      <w:r w:rsidRPr="00E804C9">
        <w:t>2&gt;</w:t>
      </w:r>
      <w:r w:rsidRPr="00E804C9">
        <w:tab/>
        <w:t>discard all stored segments;</w:t>
      </w:r>
    </w:p>
    <w:p w14:paraId="15C33199" w14:textId="77777777" w:rsidR="00515E0D" w:rsidRPr="00E804C9" w:rsidRDefault="00515E0D" w:rsidP="00515E0D">
      <w:pPr>
        <w:pStyle w:val="B1"/>
      </w:pPr>
      <w:r w:rsidRPr="00E804C9">
        <w:t>1&gt;</w:t>
      </w:r>
      <w:r w:rsidRPr="00E804C9">
        <w:tab/>
        <w:t>store the segment;</w:t>
      </w:r>
    </w:p>
    <w:p w14:paraId="7C52667D" w14:textId="77777777" w:rsidR="00515E0D" w:rsidRPr="00E804C9" w:rsidRDefault="00515E0D" w:rsidP="00515E0D">
      <w:pPr>
        <w:pStyle w:val="B1"/>
      </w:pPr>
      <w:r w:rsidRPr="00E804C9">
        <w:t>1&gt;</w:t>
      </w:r>
      <w:r w:rsidRPr="00E804C9">
        <w:tab/>
        <w:t>if all segments have been received:</w:t>
      </w:r>
    </w:p>
    <w:p w14:paraId="0032B430" w14:textId="77777777" w:rsidR="00515E0D" w:rsidRPr="00E804C9" w:rsidRDefault="00515E0D" w:rsidP="00515E0D">
      <w:pPr>
        <w:pStyle w:val="B2"/>
      </w:pPr>
      <w:r w:rsidRPr="00E804C9">
        <w:t>2&gt;</w:t>
      </w:r>
      <w:r w:rsidRPr="00E804C9">
        <w:tab/>
        <w:t>assemble</w:t>
      </w:r>
      <w:r w:rsidRPr="00E804C9">
        <w:rPr>
          <w:i/>
        </w:rPr>
        <w:t xml:space="preserve"> SIB12-IEs</w:t>
      </w:r>
      <w:r w:rsidRPr="00E804C9">
        <w:t xml:space="preserve"> from the received segments;</w:t>
      </w:r>
    </w:p>
    <w:p w14:paraId="343742C5" w14:textId="77777777" w:rsidR="00AC2D05" w:rsidRPr="00E804C9" w:rsidRDefault="00515E0D" w:rsidP="00AC2D05">
      <w:pPr>
        <w:pStyle w:val="B2"/>
      </w:pPr>
      <w:r w:rsidRPr="00E804C9">
        <w:t>2&gt;</w:t>
      </w:r>
      <w:r w:rsidRPr="00E804C9">
        <w:tab/>
        <w:t>perform actions as specified in 5.2.2.4.</w:t>
      </w:r>
      <w:r w:rsidR="007A0BEE" w:rsidRPr="00E804C9">
        <w:t>13</w:t>
      </w:r>
      <w:r w:rsidRPr="00E804C9">
        <w:t xml:space="preserve"> in TS 38.331 [82]</w:t>
      </w:r>
      <w:r w:rsidR="00AC2D05" w:rsidRPr="00E804C9">
        <w:t>.</w:t>
      </w:r>
    </w:p>
    <w:p w14:paraId="47095549" w14:textId="77777777" w:rsidR="00515E0D" w:rsidRPr="00E804C9" w:rsidRDefault="00AC2D05" w:rsidP="0012630E">
      <w:r w:rsidRPr="00E804C9">
        <w:rPr>
          <w:noProof/>
        </w:rPr>
        <w:t xml:space="preserve">The UE should discard any stored segments for </w:t>
      </w:r>
      <w:r w:rsidRPr="00E804C9">
        <w:rPr>
          <w:i/>
          <w:iCs/>
          <w:noProof/>
        </w:rPr>
        <w:t>SIB28</w:t>
      </w:r>
      <w:r w:rsidRPr="00E804C9">
        <w:rPr>
          <w:noProof/>
        </w:rPr>
        <w:t xml:space="preserve"> if the complete </w:t>
      </w:r>
      <w:r w:rsidRPr="00E804C9">
        <w:rPr>
          <w:i/>
          <w:iCs/>
          <w:noProof/>
        </w:rPr>
        <w:t>SIB28</w:t>
      </w:r>
      <w:r w:rsidRPr="00E804C9">
        <w:rPr>
          <w:noProof/>
        </w:rPr>
        <w:t xml:space="preserve"> has not been assembled within a period of 3 hours. The UE shall discard any stored segments for </w:t>
      </w:r>
      <w:r w:rsidRPr="00E804C9">
        <w:rPr>
          <w:i/>
          <w:noProof/>
        </w:rPr>
        <w:t>SIB 28</w:t>
      </w:r>
      <w:r w:rsidRPr="00E804C9">
        <w:rPr>
          <w:noProof/>
        </w:rPr>
        <w:t xml:space="preserve"> upon cell (re-)selection.</w:t>
      </w:r>
    </w:p>
    <w:p w14:paraId="4C19B1F4" w14:textId="77777777" w:rsidR="005F2F73" w:rsidRPr="00E804C9" w:rsidRDefault="005F2F73" w:rsidP="005F2F73">
      <w:pPr>
        <w:pStyle w:val="Heading4"/>
        <w:rPr>
          <w:lang w:eastAsia="zh-CN"/>
        </w:rPr>
      </w:pPr>
      <w:bookmarkStart w:id="795" w:name="_Toc46480459"/>
      <w:bookmarkStart w:id="796" w:name="_Toc46481693"/>
      <w:bookmarkStart w:id="797" w:name="_Toc46482927"/>
      <w:bookmarkStart w:id="798" w:name="_Toc171494587"/>
      <w:bookmarkStart w:id="799" w:name="_Toc36809839"/>
      <w:bookmarkStart w:id="800" w:name="_Toc36846203"/>
      <w:bookmarkStart w:id="801" w:name="_Toc36938856"/>
      <w:bookmarkStart w:id="802" w:name="_Toc37081835"/>
      <w:r w:rsidRPr="00E804C9">
        <w:t>5.2.2.</w:t>
      </w:r>
      <w:r w:rsidRPr="00E804C9">
        <w:rPr>
          <w:iCs/>
        </w:rPr>
        <w:t>37</w:t>
      </w:r>
      <w:r w:rsidRPr="00E804C9">
        <w:tab/>
        <w:t xml:space="preserve">Actions upon reception of </w:t>
      </w:r>
      <w:r w:rsidRPr="00E804C9">
        <w:rPr>
          <w:i/>
        </w:rPr>
        <w:t>SystemInformationBlockType29</w:t>
      </w:r>
      <w:bookmarkEnd w:id="795"/>
      <w:bookmarkEnd w:id="796"/>
      <w:bookmarkEnd w:id="797"/>
      <w:bookmarkEnd w:id="798"/>
    </w:p>
    <w:p w14:paraId="10CCAEB7" w14:textId="77777777" w:rsidR="005F2F73" w:rsidRPr="00E804C9" w:rsidRDefault="005F2F73" w:rsidP="005F2F73">
      <w:r w:rsidRPr="00E804C9">
        <w:t xml:space="preserve">No UE requirements related to the contents of this </w:t>
      </w:r>
      <w:r w:rsidRPr="00E804C9">
        <w:rPr>
          <w:i/>
        </w:rPr>
        <w:t xml:space="preserve">SystemInformationBlock </w:t>
      </w:r>
      <w:r w:rsidRPr="00E804C9">
        <w:t>apply other than those specified elsewhere e.g. within procedures using the concerned system information, and/ or within the corresponding field descriptions.</w:t>
      </w:r>
    </w:p>
    <w:p w14:paraId="462D0C86" w14:textId="408A3F7B" w:rsidR="00FC5FD6" w:rsidRPr="00E804C9" w:rsidRDefault="00FC5FD6" w:rsidP="00CA557B">
      <w:pPr>
        <w:pStyle w:val="Heading4"/>
        <w:rPr>
          <w:lang w:eastAsia="en-US"/>
        </w:rPr>
      </w:pPr>
      <w:bookmarkStart w:id="803" w:name="_Toc171494588"/>
      <w:bookmarkStart w:id="804" w:name="_Toc46480460"/>
      <w:bookmarkStart w:id="805" w:name="_Toc46481694"/>
      <w:bookmarkStart w:id="806" w:name="_Toc46482928"/>
      <w:r w:rsidRPr="00E804C9">
        <w:t>5.2.2.38</w:t>
      </w:r>
      <w:r w:rsidRPr="00E804C9">
        <w:tab/>
        <w:t xml:space="preserve">Actions upon reception of </w:t>
      </w:r>
      <w:r w:rsidRPr="00E804C9">
        <w:rPr>
          <w:i/>
        </w:rPr>
        <w:t>SystemInformationBlockType30</w:t>
      </w:r>
      <w:bookmarkEnd w:id="803"/>
    </w:p>
    <w:p w14:paraId="494657DB" w14:textId="1576201A" w:rsidR="00FC5FD6" w:rsidRPr="00E804C9" w:rsidRDefault="00FC5FD6" w:rsidP="00FC5FD6">
      <w:r w:rsidRPr="00E804C9">
        <w:t xml:space="preserve">Upon receiving </w:t>
      </w:r>
      <w:r w:rsidRPr="00E804C9">
        <w:rPr>
          <w:i/>
        </w:rPr>
        <w:t>SystemInformationBlockType</w:t>
      </w:r>
      <w:r w:rsidR="00D0366B" w:rsidRPr="00E804C9">
        <w:rPr>
          <w:i/>
        </w:rPr>
        <w:t>30</w:t>
      </w:r>
      <w:r w:rsidRPr="00E804C9">
        <w:t>, the UE shall:</w:t>
      </w:r>
    </w:p>
    <w:p w14:paraId="2AA54AF8" w14:textId="3F0A3191" w:rsidR="00FC5FD6" w:rsidRPr="00E804C9" w:rsidRDefault="00FC5FD6" w:rsidP="00FC5FD6">
      <w:pPr>
        <w:pStyle w:val="B1"/>
      </w:pPr>
      <w:r w:rsidRPr="00E804C9">
        <w:t>1&gt;</w:t>
      </w:r>
      <w:r w:rsidRPr="00E804C9">
        <w:tab/>
        <w:t xml:space="preserve">forward the applicable disaster </w:t>
      </w:r>
      <w:r w:rsidR="006F7102" w:rsidRPr="00E804C9">
        <w:t xml:space="preserve">roaming information </w:t>
      </w:r>
      <w:r w:rsidRPr="00E804C9">
        <w:t>for each PLMN sharing the cell to upper layers.</w:t>
      </w:r>
    </w:p>
    <w:p w14:paraId="327C5BF2" w14:textId="01912D0B" w:rsidR="0070261D" w:rsidRPr="00E804C9" w:rsidRDefault="00C77316" w:rsidP="0070261D">
      <w:pPr>
        <w:pStyle w:val="Heading4"/>
        <w:rPr>
          <w:i/>
        </w:rPr>
      </w:pPr>
      <w:bookmarkStart w:id="807" w:name="_Toc83790224"/>
      <w:bookmarkStart w:id="808" w:name="_Toc171494589"/>
      <w:r w:rsidRPr="00E804C9">
        <w:t>5.2.2.39</w:t>
      </w:r>
      <w:r w:rsidR="0070261D" w:rsidRPr="00E804C9">
        <w:tab/>
        <w:t xml:space="preserve">Actions upon reception of </w:t>
      </w:r>
      <w:bookmarkEnd w:id="807"/>
      <w:r w:rsidRPr="00E804C9">
        <w:rPr>
          <w:i/>
        </w:rPr>
        <w:t>SystemInformationBlockType31</w:t>
      </w:r>
      <w:bookmarkEnd w:id="808"/>
    </w:p>
    <w:p w14:paraId="67E02D33" w14:textId="6C6B52D2" w:rsidR="0070261D" w:rsidRPr="00E804C9" w:rsidRDefault="0070261D" w:rsidP="0070261D">
      <w:r w:rsidRPr="00E804C9">
        <w:t xml:space="preserve">Upon receiving </w:t>
      </w:r>
      <w:r w:rsidR="00C77316" w:rsidRPr="00E804C9">
        <w:rPr>
          <w:i/>
        </w:rPr>
        <w:t>SystemInformationBlockType31</w:t>
      </w:r>
      <w:r w:rsidRPr="00E804C9">
        <w:rPr>
          <w:i/>
        </w:rPr>
        <w:t xml:space="preserve"> </w:t>
      </w:r>
      <w:r w:rsidRPr="00E804C9">
        <w:t>(</w:t>
      </w:r>
      <w:r w:rsidR="00C77316" w:rsidRPr="00E804C9">
        <w:rPr>
          <w:i/>
        </w:rPr>
        <w:t>SystemInformationBlockType31</w:t>
      </w:r>
      <w:r w:rsidRPr="00E804C9">
        <w:rPr>
          <w:i/>
        </w:rPr>
        <w:t>-NB</w:t>
      </w:r>
      <w:r w:rsidRPr="00E804C9">
        <w:t>), the UE shall:</w:t>
      </w:r>
    </w:p>
    <w:p w14:paraId="1E32F903" w14:textId="52A373B7" w:rsidR="0070261D" w:rsidRPr="00E804C9" w:rsidRDefault="0070261D" w:rsidP="0070261D">
      <w:pPr>
        <w:pStyle w:val="B1"/>
      </w:pPr>
      <w:r w:rsidRPr="00E804C9">
        <w:t>1&gt;</w:t>
      </w:r>
      <w:r w:rsidRPr="00E804C9">
        <w:tab/>
        <w:t xml:space="preserve">start or restart timer </w:t>
      </w:r>
      <w:r w:rsidR="00FB637C" w:rsidRPr="00E804C9">
        <w:t>T317</w:t>
      </w:r>
      <w:r w:rsidRPr="00E804C9">
        <w:t xml:space="preserve"> with the duration </w:t>
      </w:r>
      <w:r w:rsidRPr="00E804C9">
        <w:rPr>
          <w:i/>
        </w:rPr>
        <w:t>ul-SyncValidityDuration</w:t>
      </w:r>
      <w:r w:rsidRPr="00E804C9">
        <w:t xml:space="preserve"> from the subframe indicated by </w:t>
      </w:r>
      <w:r w:rsidRPr="00E804C9">
        <w:rPr>
          <w:i/>
        </w:rPr>
        <w:t>epochTime</w:t>
      </w:r>
      <w:r w:rsidRPr="00E804C9">
        <w:t>.</w:t>
      </w:r>
    </w:p>
    <w:p w14:paraId="58BF8B7A" w14:textId="73923883" w:rsidR="0070261D" w:rsidRPr="00E804C9" w:rsidRDefault="00C77316" w:rsidP="0070261D">
      <w:pPr>
        <w:pStyle w:val="Heading4"/>
        <w:rPr>
          <w:i/>
        </w:rPr>
      </w:pPr>
      <w:bookmarkStart w:id="809" w:name="_Toc171494590"/>
      <w:r w:rsidRPr="00E804C9">
        <w:t>5.2.2.40</w:t>
      </w:r>
      <w:r w:rsidR="0070261D" w:rsidRPr="00E804C9">
        <w:tab/>
        <w:t xml:space="preserve">Actions upon reception of </w:t>
      </w:r>
      <w:r w:rsidRPr="00E804C9">
        <w:rPr>
          <w:i/>
        </w:rPr>
        <w:t>SystemInformationBlockType32</w:t>
      </w:r>
      <w:bookmarkEnd w:id="809"/>
    </w:p>
    <w:p w14:paraId="4756B11E" w14:textId="639B193B" w:rsidR="0070261D" w:rsidRPr="00E804C9" w:rsidRDefault="0070261D" w:rsidP="0070261D">
      <w:r w:rsidRPr="00E804C9">
        <w:t xml:space="preserve">No UE requirements related to the contents of this </w:t>
      </w:r>
      <w:r w:rsidRPr="00E804C9">
        <w:rPr>
          <w:i/>
        </w:rPr>
        <w:t xml:space="preserve">SystemInformationBlock </w:t>
      </w:r>
      <w:r w:rsidRPr="00E804C9">
        <w:t>(</w:t>
      </w:r>
      <w:r w:rsidR="00C77316" w:rsidRPr="00E804C9">
        <w:rPr>
          <w:i/>
        </w:rPr>
        <w:t>SystemInformationBlockType32</w:t>
      </w:r>
      <w:r w:rsidRPr="00E804C9">
        <w:rPr>
          <w:i/>
        </w:rPr>
        <w:t xml:space="preserve"> </w:t>
      </w:r>
      <w:r w:rsidRPr="00E804C9">
        <w:t xml:space="preserve">or </w:t>
      </w:r>
      <w:r w:rsidRPr="00E804C9">
        <w:rPr>
          <w:i/>
        </w:rPr>
        <w:t>SystemInformationBlockType</w:t>
      </w:r>
      <w:r w:rsidR="003569B3" w:rsidRPr="00E804C9">
        <w:rPr>
          <w:i/>
        </w:rPr>
        <w:t>32</w:t>
      </w:r>
      <w:r w:rsidRPr="00E804C9">
        <w:rPr>
          <w:i/>
        </w:rPr>
        <w:t>-NB</w:t>
      </w:r>
      <w:r w:rsidRPr="00E804C9">
        <w:t>)</w:t>
      </w:r>
      <w:r w:rsidRPr="00E804C9">
        <w:rPr>
          <w:i/>
        </w:rPr>
        <w:t xml:space="preserve"> </w:t>
      </w:r>
      <w:r w:rsidRPr="00E804C9">
        <w:t>apply other than those specified elsewhere e.g. within procedures using the concerned system information, and/ or within the corresponding field descriptions.</w:t>
      </w:r>
    </w:p>
    <w:p w14:paraId="57C7C2B2" w14:textId="64D845FF" w:rsidR="00303C30" w:rsidRPr="00E804C9" w:rsidRDefault="00D63D97" w:rsidP="00303C30">
      <w:pPr>
        <w:pStyle w:val="Heading4"/>
      </w:pPr>
      <w:bookmarkStart w:id="810" w:name="_Toc171494591"/>
      <w:r w:rsidRPr="00E804C9">
        <w:t>5.2.2.41</w:t>
      </w:r>
      <w:r w:rsidR="00303C30" w:rsidRPr="00E804C9">
        <w:tab/>
        <w:t xml:space="preserve">Actions upon reception of </w:t>
      </w:r>
      <w:r w:rsidR="00303C30" w:rsidRPr="00E804C9">
        <w:rPr>
          <w:i/>
        </w:rPr>
        <w:t>SystemInformationBlock</w:t>
      </w:r>
      <w:r w:rsidRPr="00E804C9">
        <w:rPr>
          <w:i/>
        </w:rPr>
        <w:t>Type33</w:t>
      </w:r>
      <w:bookmarkEnd w:id="810"/>
    </w:p>
    <w:p w14:paraId="7ED4D1E0" w14:textId="3CEEBA66" w:rsidR="00303C30" w:rsidRPr="00E804C9" w:rsidRDefault="00303C30" w:rsidP="00303C30">
      <w:r w:rsidRPr="00E804C9">
        <w:t xml:space="preserve">No UE requirements related to the contents of this </w:t>
      </w:r>
      <w:r w:rsidRPr="00E804C9">
        <w:rPr>
          <w:i/>
        </w:rPr>
        <w:t xml:space="preserve">SystemInformationBlock </w:t>
      </w:r>
      <w:r w:rsidRPr="00E804C9">
        <w:t>(</w:t>
      </w:r>
      <w:r w:rsidRPr="00E804C9">
        <w:rPr>
          <w:i/>
        </w:rPr>
        <w:t>SystemInformationBlock</w:t>
      </w:r>
      <w:r w:rsidR="00D63D97" w:rsidRPr="00E804C9">
        <w:rPr>
          <w:i/>
        </w:rPr>
        <w:t>Type33</w:t>
      </w:r>
      <w:r w:rsidRPr="00E804C9">
        <w:rPr>
          <w:i/>
        </w:rPr>
        <w:t xml:space="preserve"> </w:t>
      </w:r>
      <w:r w:rsidRPr="00E804C9">
        <w:t xml:space="preserve">or </w:t>
      </w:r>
      <w:r w:rsidRPr="00E804C9">
        <w:rPr>
          <w:i/>
        </w:rPr>
        <w:t>SystemInformationBlock</w:t>
      </w:r>
      <w:r w:rsidR="00D63D97" w:rsidRPr="00E804C9">
        <w:rPr>
          <w:i/>
        </w:rPr>
        <w:t>Type33</w:t>
      </w:r>
      <w:r w:rsidRPr="00E804C9">
        <w:rPr>
          <w:i/>
        </w:rPr>
        <w:t>-NB</w:t>
      </w:r>
      <w:r w:rsidRPr="00E804C9">
        <w:t>)</w:t>
      </w:r>
      <w:r w:rsidRPr="00E804C9">
        <w:rPr>
          <w:i/>
        </w:rPr>
        <w:t xml:space="preserve"> </w:t>
      </w:r>
      <w:r w:rsidRPr="00E804C9">
        <w:t>apply other than those specified elsewhere e.g. within procedures using the concerned system information, or within the corresponding field descriptions.</w:t>
      </w:r>
    </w:p>
    <w:p w14:paraId="17576A7D" w14:textId="77777777" w:rsidR="009722D5" w:rsidRPr="00E804C9" w:rsidRDefault="009722D5" w:rsidP="009722D5">
      <w:pPr>
        <w:pStyle w:val="Heading3"/>
      </w:pPr>
      <w:bookmarkStart w:id="811" w:name="_Toc171494592"/>
      <w:r w:rsidRPr="00E804C9">
        <w:lastRenderedPageBreak/>
        <w:t>5.2.3</w:t>
      </w:r>
      <w:r w:rsidRPr="00E804C9">
        <w:tab/>
        <w:t>Acquisition of an SI message</w:t>
      </w:r>
      <w:bookmarkEnd w:id="791"/>
      <w:bookmarkEnd w:id="792"/>
      <w:bookmarkEnd w:id="793"/>
      <w:bookmarkEnd w:id="794"/>
      <w:bookmarkEnd w:id="799"/>
      <w:bookmarkEnd w:id="800"/>
      <w:bookmarkEnd w:id="801"/>
      <w:bookmarkEnd w:id="802"/>
      <w:bookmarkEnd w:id="804"/>
      <w:bookmarkEnd w:id="805"/>
      <w:bookmarkEnd w:id="806"/>
      <w:bookmarkEnd w:id="811"/>
    </w:p>
    <w:p w14:paraId="0F9D063E" w14:textId="77777777" w:rsidR="009722D5" w:rsidRPr="00E804C9" w:rsidRDefault="009722D5" w:rsidP="009722D5">
      <w:r w:rsidRPr="00E804C9">
        <w:t>When acquiring an SI message, the UE shall:</w:t>
      </w:r>
    </w:p>
    <w:p w14:paraId="16054148" w14:textId="77777777" w:rsidR="009722D5" w:rsidRPr="00E804C9" w:rsidRDefault="009722D5" w:rsidP="009722D5">
      <w:pPr>
        <w:pStyle w:val="B1"/>
      </w:pPr>
      <w:r w:rsidRPr="00E804C9">
        <w:t>1&gt;</w:t>
      </w:r>
      <w:r w:rsidRPr="00E804C9">
        <w:tab/>
        <w:t>determine the start of the SI-window for the concerned SI message as follows:</w:t>
      </w:r>
    </w:p>
    <w:p w14:paraId="62A628F1" w14:textId="1E75CC46" w:rsidR="00E34C38" w:rsidRPr="00E804C9" w:rsidRDefault="00E34C38" w:rsidP="009722D5">
      <w:pPr>
        <w:pStyle w:val="B2"/>
      </w:pPr>
      <w:r w:rsidRPr="00E804C9">
        <w:t>2&gt;</w:t>
      </w:r>
      <w:r w:rsidRPr="00E804C9">
        <w:tab/>
        <w:t xml:space="preserve">if the concerned SI message is configured in the </w:t>
      </w:r>
      <w:r w:rsidRPr="00E804C9">
        <w:rPr>
          <w:i/>
        </w:rPr>
        <w:t>schedulingInfoList</w:t>
      </w:r>
      <w:r w:rsidR="004E2A0D" w:rsidRPr="00E804C9">
        <w:t xml:space="preserve">, </w:t>
      </w:r>
      <w:r w:rsidR="004E2A0D" w:rsidRPr="00E804C9">
        <w:rPr>
          <w:i/>
        </w:rPr>
        <w:t>schedulingInfoListExt</w:t>
      </w:r>
      <w:r w:rsidR="004E2A0D" w:rsidRPr="00E804C9">
        <w:t xml:space="preserve"> (if present)</w:t>
      </w:r>
      <w:r w:rsidRPr="00E804C9">
        <w:t xml:space="preserve"> or if the concerned SI message is configured in the </w:t>
      </w:r>
      <w:r w:rsidRPr="00E804C9">
        <w:rPr>
          <w:i/>
        </w:rPr>
        <w:t>pos</w:t>
      </w:r>
      <w:r w:rsidR="0077456E" w:rsidRPr="00E804C9">
        <w:rPr>
          <w:i/>
        </w:rPr>
        <w:t>S</w:t>
      </w:r>
      <w:r w:rsidRPr="00E804C9">
        <w:rPr>
          <w:i/>
        </w:rPr>
        <w:t>chedulingInfoList</w:t>
      </w:r>
      <w:r w:rsidRPr="00E804C9">
        <w:t xml:space="preserve"> and </w:t>
      </w:r>
      <w:r w:rsidRPr="00E804C9">
        <w:rPr>
          <w:i/>
        </w:rPr>
        <w:t>si-posOffset</w:t>
      </w:r>
      <w:r w:rsidRPr="00E804C9">
        <w:t xml:space="preserve"> is not configured;</w:t>
      </w:r>
    </w:p>
    <w:p w14:paraId="1B7D91D3" w14:textId="77777777" w:rsidR="009722D5" w:rsidRPr="00E804C9" w:rsidRDefault="00E34C38" w:rsidP="00CE6B8B">
      <w:pPr>
        <w:pStyle w:val="B3"/>
      </w:pPr>
      <w:r w:rsidRPr="00E804C9">
        <w:t>3</w:t>
      </w:r>
      <w:r w:rsidR="008609FF" w:rsidRPr="00E804C9">
        <w:t>&gt;</w:t>
      </w:r>
      <w:r w:rsidR="009722D5" w:rsidRPr="00E804C9">
        <w:tab/>
        <w:t xml:space="preserve">for the concerned SI message, determine the number </w:t>
      </w:r>
      <w:r w:rsidR="009722D5" w:rsidRPr="00E804C9">
        <w:rPr>
          <w:i/>
          <w:iCs/>
        </w:rPr>
        <w:t>n</w:t>
      </w:r>
      <w:r w:rsidR="009722D5" w:rsidRPr="00E804C9">
        <w:t xml:space="preserve"> which corresponds to the order of entry in the</w:t>
      </w:r>
      <w:r w:rsidR="00D57360" w:rsidRPr="00E804C9">
        <w:t xml:space="preserve"> concatenated</w:t>
      </w:r>
      <w:r w:rsidR="009722D5" w:rsidRPr="00E804C9">
        <w:t xml:space="preserve"> list of SI messages configured by </w:t>
      </w:r>
      <w:r w:rsidR="009722D5" w:rsidRPr="00E804C9">
        <w:rPr>
          <w:i/>
          <w:iCs/>
        </w:rPr>
        <w:t>schedulingInfoList</w:t>
      </w:r>
      <w:r w:rsidR="004E2A0D" w:rsidRPr="00E804C9">
        <w:rPr>
          <w:iCs/>
        </w:rPr>
        <w:t xml:space="preserve">, </w:t>
      </w:r>
      <w:r w:rsidR="004E2A0D" w:rsidRPr="00E804C9">
        <w:rPr>
          <w:i/>
          <w:iCs/>
        </w:rPr>
        <w:t xml:space="preserve">schedulingInfoListExt </w:t>
      </w:r>
      <w:r w:rsidR="004E2A0D" w:rsidRPr="00E804C9">
        <w:rPr>
          <w:iCs/>
        </w:rPr>
        <w:t>(if present)</w:t>
      </w:r>
      <w:r w:rsidR="009722D5" w:rsidRPr="00E804C9">
        <w:t xml:space="preserve"> </w:t>
      </w:r>
      <w:r w:rsidR="00D57360" w:rsidRPr="00E804C9">
        <w:t xml:space="preserve">and </w:t>
      </w:r>
      <w:r w:rsidR="001D0104" w:rsidRPr="00E804C9">
        <w:rPr>
          <w:i/>
        </w:rPr>
        <w:t>posSchedulingInfoList</w:t>
      </w:r>
      <w:r w:rsidR="001D0104" w:rsidRPr="00E804C9">
        <w:t xml:space="preserve"> </w:t>
      </w:r>
      <w:r w:rsidR="009722D5" w:rsidRPr="00E804C9">
        <w:t xml:space="preserve">in </w:t>
      </w:r>
      <w:r w:rsidR="009722D5" w:rsidRPr="00E804C9">
        <w:rPr>
          <w:i/>
          <w:iCs/>
        </w:rPr>
        <w:t>SystemInformationBlockType1</w:t>
      </w:r>
      <w:r w:rsidR="009722D5" w:rsidRPr="00E804C9">
        <w:t>;</w:t>
      </w:r>
    </w:p>
    <w:p w14:paraId="3B501130" w14:textId="77777777" w:rsidR="009722D5" w:rsidRPr="00E804C9" w:rsidRDefault="00E34C38" w:rsidP="00CE6B8B">
      <w:pPr>
        <w:pStyle w:val="B3"/>
      </w:pPr>
      <w:r w:rsidRPr="00E804C9">
        <w:t>3</w:t>
      </w:r>
      <w:r w:rsidR="009722D5" w:rsidRPr="00E804C9">
        <w:t>&gt;</w:t>
      </w:r>
      <w:r w:rsidR="009722D5" w:rsidRPr="00E804C9">
        <w:tab/>
        <w:t xml:space="preserve">determine the integer value </w:t>
      </w:r>
      <w:r w:rsidR="009722D5" w:rsidRPr="00E804C9">
        <w:rPr>
          <w:i/>
          <w:iCs/>
        </w:rPr>
        <w:t>x</w:t>
      </w:r>
      <w:r w:rsidR="009722D5" w:rsidRPr="00E804C9">
        <w:t xml:space="preserve"> = (</w:t>
      </w:r>
      <w:r w:rsidR="009722D5" w:rsidRPr="00E804C9">
        <w:rPr>
          <w:i/>
          <w:iCs/>
        </w:rPr>
        <w:t>n</w:t>
      </w:r>
      <w:r w:rsidR="009722D5" w:rsidRPr="00E804C9">
        <w:t xml:space="preserve"> – 1)*</w:t>
      </w:r>
      <w:r w:rsidR="009722D5" w:rsidRPr="00E804C9">
        <w:rPr>
          <w:i/>
          <w:iCs/>
        </w:rPr>
        <w:t>w</w:t>
      </w:r>
      <w:r w:rsidR="009722D5" w:rsidRPr="00E804C9">
        <w:t xml:space="preserve">, where </w:t>
      </w:r>
      <w:r w:rsidR="009722D5" w:rsidRPr="00E804C9">
        <w:rPr>
          <w:i/>
          <w:iCs/>
        </w:rPr>
        <w:t>w</w:t>
      </w:r>
      <w:r w:rsidR="009722D5" w:rsidRPr="00E804C9">
        <w:t xml:space="preserve"> is the </w:t>
      </w:r>
      <w:r w:rsidR="009722D5" w:rsidRPr="00E804C9">
        <w:rPr>
          <w:i/>
          <w:iCs/>
        </w:rPr>
        <w:t>si-WindowLength</w:t>
      </w:r>
      <w:r w:rsidR="009722D5" w:rsidRPr="00E804C9">
        <w:t>;</w:t>
      </w:r>
    </w:p>
    <w:p w14:paraId="09B0277F" w14:textId="705C5F4D" w:rsidR="009722D5" w:rsidRPr="00E804C9" w:rsidRDefault="00E34C38" w:rsidP="00CE6B8B">
      <w:pPr>
        <w:pStyle w:val="B3"/>
      </w:pPr>
      <w:r w:rsidRPr="00E804C9">
        <w:t>3</w:t>
      </w:r>
      <w:r w:rsidR="009722D5" w:rsidRPr="00E804C9">
        <w:t>&gt;</w:t>
      </w:r>
      <w:r w:rsidR="009722D5" w:rsidRPr="00E804C9">
        <w:tab/>
        <w:t>the SI-window starts at the subframe #</w:t>
      </w:r>
      <w:r w:rsidR="009722D5" w:rsidRPr="00E804C9">
        <w:rPr>
          <w:i/>
          <w:iCs/>
        </w:rPr>
        <w:t>a</w:t>
      </w:r>
      <w:r w:rsidR="009722D5" w:rsidRPr="00E804C9">
        <w:t xml:space="preserve">, where </w:t>
      </w:r>
      <w:r w:rsidR="009722D5" w:rsidRPr="00E804C9">
        <w:rPr>
          <w:i/>
          <w:iCs/>
        </w:rPr>
        <w:t>a</w:t>
      </w:r>
      <w:r w:rsidR="009722D5" w:rsidRPr="00E804C9">
        <w:t xml:space="preserve"> = </w:t>
      </w:r>
      <w:r w:rsidR="009722D5" w:rsidRPr="00E804C9">
        <w:rPr>
          <w:i/>
          <w:iCs/>
        </w:rPr>
        <w:t>x</w:t>
      </w:r>
      <w:r w:rsidR="009722D5" w:rsidRPr="00E804C9">
        <w:t xml:space="preserve"> mod 10, in the radio frame for which SFN mod </w:t>
      </w:r>
      <w:r w:rsidR="009722D5" w:rsidRPr="00E804C9">
        <w:rPr>
          <w:i/>
        </w:rPr>
        <w:t>T</w:t>
      </w:r>
      <w:r w:rsidR="009722D5" w:rsidRPr="00E804C9">
        <w:t xml:space="preserve"> = FLOOR(</w:t>
      </w:r>
      <w:r w:rsidR="009722D5" w:rsidRPr="00E804C9">
        <w:rPr>
          <w:i/>
          <w:iCs/>
        </w:rPr>
        <w:t>x</w:t>
      </w:r>
      <w:r w:rsidR="009722D5" w:rsidRPr="00E804C9">
        <w:t xml:space="preserve">/10), where </w:t>
      </w:r>
      <w:r w:rsidR="009722D5" w:rsidRPr="00E804C9">
        <w:rPr>
          <w:i/>
        </w:rPr>
        <w:t>T</w:t>
      </w:r>
      <w:r w:rsidR="009722D5" w:rsidRPr="00E804C9">
        <w:t xml:space="preserve"> is the </w:t>
      </w:r>
      <w:r w:rsidR="009722D5" w:rsidRPr="00E804C9">
        <w:rPr>
          <w:i/>
          <w:iCs/>
        </w:rPr>
        <w:t>si-Periodicity</w:t>
      </w:r>
      <w:r w:rsidR="009722D5" w:rsidRPr="00E804C9">
        <w:t xml:space="preserve"> </w:t>
      </w:r>
      <w:r w:rsidR="00755FCE" w:rsidRPr="00E804C9">
        <w:rPr>
          <w:lang w:eastAsia="zh-CN"/>
        </w:rPr>
        <w:t xml:space="preserve">or </w:t>
      </w:r>
      <w:r w:rsidR="00755FCE" w:rsidRPr="00E804C9">
        <w:t xml:space="preserve">the </w:t>
      </w:r>
      <w:r w:rsidR="00755FCE" w:rsidRPr="00E804C9">
        <w:rPr>
          <w:i/>
          <w:iCs/>
        </w:rPr>
        <w:t>posSI-Periodicity</w:t>
      </w:r>
      <w:r w:rsidR="00755FCE" w:rsidRPr="00E804C9">
        <w:rPr>
          <w:lang w:eastAsia="fr-FR"/>
        </w:rPr>
        <w:t xml:space="preserve"> </w:t>
      </w:r>
      <w:r w:rsidR="009722D5" w:rsidRPr="00E804C9">
        <w:t>of the concerned SI message;</w:t>
      </w:r>
    </w:p>
    <w:p w14:paraId="45E7EA6F" w14:textId="77777777" w:rsidR="00E34C38" w:rsidRPr="00E804C9" w:rsidRDefault="00E34C38" w:rsidP="00E34C38">
      <w:pPr>
        <w:pStyle w:val="B2"/>
      </w:pPr>
      <w:r w:rsidRPr="00E804C9">
        <w:t>2&gt;</w:t>
      </w:r>
      <w:r w:rsidRPr="00E804C9">
        <w:tab/>
        <w:t xml:space="preserve">else if the concerned SI message is configured by the </w:t>
      </w:r>
      <w:r w:rsidRPr="00E804C9">
        <w:rPr>
          <w:i/>
          <w:iCs/>
        </w:rPr>
        <w:t>posSchedulingInfoList</w:t>
      </w:r>
      <w:r w:rsidRPr="00E804C9">
        <w:t xml:space="preserve"> and </w:t>
      </w:r>
      <w:r w:rsidRPr="00E804C9">
        <w:rPr>
          <w:i/>
          <w:iCs/>
        </w:rPr>
        <w:t>si-posOffset</w:t>
      </w:r>
      <w:r w:rsidRPr="00E804C9">
        <w:t xml:space="preserve"> is configured determine the start of the SI-window for the concerned SI message as follows:</w:t>
      </w:r>
    </w:p>
    <w:p w14:paraId="6D19801C" w14:textId="77777777" w:rsidR="00E34C38" w:rsidRPr="00E804C9" w:rsidRDefault="00E34C38" w:rsidP="00E34C38">
      <w:pPr>
        <w:pStyle w:val="B3"/>
      </w:pPr>
      <w:r w:rsidRPr="00E804C9">
        <w:t>3&gt;</w:t>
      </w:r>
      <w:r w:rsidRPr="00E804C9">
        <w:tab/>
        <w:t xml:space="preserve">determine the number </w:t>
      </w:r>
      <w:r w:rsidRPr="00E804C9">
        <w:rPr>
          <w:i/>
          <w:iCs/>
        </w:rPr>
        <w:t>m</w:t>
      </w:r>
      <w:r w:rsidRPr="00E804C9">
        <w:t xml:space="preserve"> which corresponds to the number of SI messages with an associated </w:t>
      </w:r>
      <w:r w:rsidRPr="00E804C9">
        <w:rPr>
          <w:i/>
        </w:rPr>
        <w:t>si-Periodicity</w:t>
      </w:r>
      <w:r w:rsidRPr="00E804C9">
        <w:t xml:space="preserve"> of 8 radio frames (80 ms), configured by </w:t>
      </w:r>
      <w:r w:rsidRPr="00E804C9">
        <w:rPr>
          <w:i/>
          <w:iCs/>
        </w:rPr>
        <w:t>schedulingInfoList</w:t>
      </w:r>
      <w:r w:rsidRPr="00E804C9">
        <w:t xml:space="preserve"> </w:t>
      </w:r>
      <w:r w:rsidR="004E2A0D" w:rsidRPr="00E804C9">
        <w:t xml:space="preserve">and </w:t>
      </w:r>
      <w:r w:rsidR="004E2A0D" w:rsidRPr="00E804C9">
        <w:rPr>
          <w:i/>
          <w:iCs/>
        </w:rPr>
        <w:t xml:space="preserve">schedulingInfoListExt </w:t>
      </w:r>
      <w:r w:rsidR="004E2A0D" w:rsidRPr="00E804C9">
        <w:rPr>
          <w:iCs/>
        </w:rPr>
        <w:t xml:space="preserve">(if present) </w:t>
      </w:r>
      <w:r w:rsidRPr="00E804C9">
        <w:t xml:space="preserve">in </w:t>
      </w:r>
      <w:r w:rsidRPr="00E804C9">
        <w:rPr>
          <w:i/>
          <w:iCs/>
        </w:rPr>
        <w:t>SystemInformationBlockType1</w:t>
      </w:r>
      <w:r w:rsidRPr="00E804C9">
        <w:t>;</w:t>
      </w:r>
    </w:p>
    <w:p w14:paraId="06549F92" w14:textId="77777777" w:rsidR="00E34C38" w:rsidRPr="00E804C9" w:rsidRDefault="00E34C38" w:rsidP="00E34C38">
      <w:pPr>
        <w:pStyle w:val="B3"/>
      </w:pPr>
      <w:r w:rsidRPr="00E804C9">
        <w:t>3&gt;</w:t>
      </w:r>
      <w:r w:rsidRPr="00E804C9">
        <w:tab/>
        <w:t xml:space="preserve">for the concerned SI message, determine the number </w:t>
      </w:r>
      <w:r w:rsidRPr="00E804C9">
        <w:rPr>
          <w:i/>
          <w:iCs/>
        </w:rPr>
        <w:t>n</w:t>
      </w:r>
      <w:r w:rsidRPr="00E804C9">
        <w:t xml:space="preserve"> which corresponds to the order of entry in the list of SI messages configured by </w:t>
      </w:r>
      <w:r w:rsidRPr="00E804C9">
        <w:rPr>
          <w:i/>
          <w:iCs/>
        </w:rPr>
        <w:t>posSchedulingInfoList</w:t>
      </w:r>
      <w:r w:rsidRPr="00E804C9">
        <w:t xml:space="preserve"> in </w:t>
      </w:r>
      <w:r w:rsidRPr="00E804C9">
        <w:rPr>
          <w:i/>
          <w:iCs/>
        </w:rPr>
        <w:t>SystemInformationBlockType1</w:t>
      </w:r>
      <w:r w:rsidRPr="00E804C9">
        <w:t>;</w:t>
      </w:r>
    </w:p>
    <w:p w14:paraId="777A5F01" w14:textId="77777777" w:rsidR="00E34C38" w:rsidRPr="00E804C9" w:rsidRDefault="00E34C38" w:rsidP="00E34C38">
      <w:pPr>
        <w:pStyle w:val="B3"/>
        <w:rPr>
          <w:iCs/>
        </w:rPr>
      </w:pPr>
      <w:r w:rsidRPr="00E804C9">
        <w:t>3&gt;</w:t>
      </w:r>
      <w:r w:rsidRPr="00E804C9">
        <w:tab/>
        <w:t xml:space="preserve">determine the integer value </w:t>
      </w:r>
      <w:r w:rsidRPr="00E804C9">
        <w:rPr>
          <w:i/>
          <w:iCs/>
        </w:rPr>
        <w:t>x</w:t>
      </w:r>
      <w:r w:rsidRPr="00E804C9">
        <w:t xml:space="preserve"> = </w:t>
      </w:r>
      <w:r w:rsidRPr="00E804C9">
        <w:rPr>
          <w:i/>
          <w:iCs/>
        </w:rPr>
        <w:t>m</w:t>
      </w:r>
      <w:r w:rsidRPr="00E804C9">
        <w:t>*</w:t>
      </w:r>
      <w:r w:rsidRPr="00E804C9">
        <w:rPr>
          <w:i/>
          <w:iCs/>
        </w:rPr>
        <w:t xml:space="preserve">w + </w:t>
      </w:r>
      <w:r w:rsidRPr="00E804C9">
        <w:t>(</w:t>
      </w:r>
      <w:r w:rsidRPr="00E804C9">
        <w:rPr>
          <w:i/>
          <w:iCs/>
        </w:rPr>
        <w:t>n</w:t>
      </w:r>
      <w:r w:rsidRPr="00E804C9">
        <w:t xml:space="preserve"> – 1)*</w:t>
      </w:r>
      <w:r w:rsidRPr="00E804C9">
        <w:rPr>
          <w:i/>
          <w:iCs/>
        </w:rPr>
        <w:t>w</w:t>
      </w:r>
      <w:r w:rsidRPr="00E804C9">
        <w:t xml:space="preserve">, where </w:t>
      </w:r>
      <w:r w:rsidRPr="00E804C9">
        <w:rPr>
          <w:i/>
          <w:iCs/>
        </w:rPr>
        <w:t xml:space="preserve">w </w:t>
      </w:r>
      <w:r w:rsidRPr="00E804C9">
        <w:t xml:space="preserve">is the </w:t>
      </w:r>
      <w:r w:rsidRPr="00E804C9">
        <w:rPr>
          <w:i/>
          <w:iCs/>
        </w:rPr>
        <w:t>si-WindowLength</w:t>
      </w:r>
    </w:p>
    <w:p w14:paraId="2C9BA7B2" w14:textId="02CB8300" w:rsidR="00E34C38" w:rsidRPr="00E804C9" w:rsidRDefault="00E34C38" w:rsidP="00CE6B8B">
      <w:pPr>
        <w:pStyle w:val="B3"/>
      </w:pPr>
      <w:r w:rsidRPr="00E804C9">
        <w:t>3&gt;</w:t>
      </w:r>
      <w:r w:rsidRPr="00E804C9">
        <w:tab/>
        <w:t>the SI-window starts at the subframe #</w:t>
      </w:r>
      <w:r w:rsidRPr="00E804C9">
        <w:rPr>
          <w:i/>
          <w:iCs/>
        </w:rPr>
        <w:t>a</w:t>
      </w:r>
      <w:r w:rsidRPr="00E804C9">
        <w:t xml:space="preserve">, where </w:t>
      </w:r>
      <w:r w:rsidRPr="00E804C9">
        <w:rPr>
          <w:i/>
          <w:iCs/>
        </w:rPr>
        <w:t>a</w:t>
      </w:r>
      <w:r w:rsidRPr="00E804C9">
        <w:t xml:space="preserve"> = </w:t>
      </w:r>
      <w:r w:rsidRPr="00E804C9">
        <w:rPr>
          <w:i/>
          <w:iCs/>
        </w:rPr>
        <w:t>x</w:t>
      </w:r>
      <w:r w:rsidRPr="00E804C9">
        <w:t xml:space="preserve"> mod 10, in the radio frame for which SFN mod </w:t>
      </w:r>
      <w:r w:rsidRPr="00E804C9">
        <w:rPr>
          <w:i/>
          <w:iCs/>
        </w:rPr>
        <w:t>T</w:t>
      </w:r>
      <w:r w:rsidRPr="00E804C9">
        <w:t xml:space="preserve"> = FLOOR(</w:t>
      </w:r>
      <w:r w:rsidRPr="00E804C9">
        <w:rPr>
          <w:i/>
          <w:iCs/>
        </w:rPr>
        <w:t>x</w:t>
      </w:r>
      <w:r w:rsidRPr="00E804C9">
        <w:t xml:space="preserve">/10) + 8, where </w:t>
      </w:r>
      <w:r w:rsidRPr="00E804C9">
        <w:rPr>
          <w:i/>
          <w:iCs/>
        </w:rPr>
        <w:t>T</w:t>
      </w:r>
      <w:r w:rsidRPr="00E804C9">
        <w:t xml:space="preserve"> is the </w:t>
      </w:r>
      <w:r w:rsidR="00755FCE" w:rsidRPr="00E804C9">
        <w:rPr>
          <w:i/>
          <w:iCs/>
        </w:rPr>
        <w:t>posSI-Periodicity</w:t>
      </w:r>
      <w:r w:rsidRPr="00E804C9">
        <w:t xml:space="preserve"> of the concerned SI message;</w:t>
      </w:r>
    </w:p>
    <w:p w14:paraId="6A7D14BA" w14:textId="77777777" w:rsidR="009722D5" w:rsidRPr="00E804C9" w:rsidRDefault="009722D5" w:rsidP="009722D5">
      <w:pPr>
        <w:pStyle w:val="NO"/>
      </w:pPr>
      <w:r w:rsidRPr="00E804C9">
        <w:t>NOTE:</w:t>
      </w:r>
      <w:r w:rsidRPr="00E804C9">
        <w:tab/>
        <w:t>E-UTRAN should configure an SI-window of 1 ms only if all SIs are scheduled before subframe #5 in radio frames for which SFN mod 2 = 0.</w:t>
      </w:r>
    </w:p>
    <w:p w14:paraId="5B912532" w14:textId="77777777" w:rsidR="009722D5" w:rsidRPr="00E804C9" w:rsidRDefault="009722D5" w:rsidP="009722D5">
      <w:pPr>
        <w:pStyle w:val="B1"/>
      </w:pPr>
      <w:r w:rsidRPr="00E804C9">
        <w:t>1&gt;</w:t>
      </w:r>
      <w:r w:rsidRPr="00E804C9">
        <w:tab/>
        <w:t xml:space="preserve">receive DL-SCH using the SI-RNTI from the start of the SI-window and continue until the end of the SI-window whose absolute length in time is given by </w:t>
      </w:r>
      <w:r w:rsidRPr="00E804C9">
        <w:rPr>
          <w:i/>
          <w:iCs/>
        </w:rPr>
        <w:t>si-WindowLength</w:t>
      </w:r>
      <w:r w:rsidRPr="00E804C9">
        <w:t>, or until the SI message was received, excluding the following subframes:</w:t>
      </w:r>
    </w:p>
    <w:p w14:paraId="6A4CD224" w14:textId="77777777" w:rsidR="009722D5" w:rsidRPr="00E804C9" w:rsidRDefault="009722D5" w:rsidP="009722D5">
      <w:pPr>
        <w:pStyle w:val="B2"/>
      </w:pPr>
      <w:r w:rsidRPr="00E804C9">
        <w:t>2&gt;</w:t>
      </w:r>
      <w:r w:rsidRPr="00E804C9">
        <w:tab/>
        <w:t>subframe #5 in radio frames for which SFN mod 2 = 0;</w:t>
      </w:r>
    </w:p>
    <w:p w14:paraId="2026AD42" w14:textId="77777777" w:rsidR="009722D5" w:rsidRPr="00E804C9" w:rsidRDefault="009722D5" w:rsidP="009722D5">
      <w:pPr>
        <w:pStyle w:val="B2"/>
      </w:pPr>
      <w:r w:rsidRPr="00E804C9">
        <w:t>2&gt;</w:t>
      </w:r>
      <w:r w:rsidRPr="00E804C9">
        <w:tab/>
        <w:t>any MBSFN subframes;</w:t>
      </w:r>
    </w:p>
    <w:p w14:paraId="06D19253" w14:textId="77777777" w:rsidR="009722D5" w:rsidRPr="00E804C9" w:rsidRDefault="009722D5" w:rsidP="009722D5">
      <w:pPr>
        <w:pStyle w:val="B2"/>
      </w:pPr>
      <w:r w:rsidRPr="00E804C9">
        <w:t>2&gt;</w:t>
      </w:r>
      <w:r w:rsidRPr="00E804C9">
        <w:tab/>
        <w:t>any uplink subframes in TDD;</w:t>
      </w:r>
    </w:p>
    <w:p w14:paraId="30E7295C" w14:textId="77777777" w:rsidR="009722D5" w:rsidRPr="00E804C9" w:rsidRDefault="009722D5" w:rsidP="009722D5">
      <w:pPr>
        <w:pStyle w:val="B1"/>
      </w:pPr>
      <w:r w:rsidRPr="00E804C9">
        <w:t>1&gt;</w:t>
      </w:r>
      <w:r w:rsidRPr="00E804C9">
        <w:tab/>
        <w:t>if the SI message was not received by the end of the SI-window, repeat reception at the next SI-window occasion for the concerned SI message;</w:t>
      </w:r>
    </w:p>
    <w:p w14:paraId="2F2A7288" w14:textId="77777777" w:rsidR="009722D5" w:rsidRPr="00E804C9" w:rsidRDefault="009722D5" w:rsidP="009722D5">
      <w:pPr>
        <w:pStyle w:val="Heading3"/>
      </w:pPr>
      <w:bookmarkStart w:id="812" w:name="_Toc20486752"/>
      <w:bookmarkStart w:id="813" w:name="_Toc29342044"/>
      <w:bookmarkStart w:id="814" w:name="_Toc29343183"/>
      <w:bookmarkStart w:id="815" w:name="_Toc36566431"/>
      <w:bookmarkStart w:id="816" w:name="_Toc36809840"/>
      <w:bookmarkStart w:id="817" w:name="_Toc36846204"/>
      <w:bookmarkStart w:id="818" w:name="_Toc36938857"/>
      <w:bookmarkStart w:id="819" w:name="_Toc37081836"/>
      <w:bookmarkStart w:id="820" w:name="_Toc46480461"/>
      <w:bookmarkStart w:id="821" w:name="_Toc46481695"/>
      <w:bookmarkStart w:id="822" w:name="_Toc46482929"/>
      <w:bookmarkStart w:id="823" w:name="_Toc171494593"/>
      <w:r w:rsidRPr="00E804C9">
        <w:t>5.2.3a</w:t>
      </w:r>
      <w:r w:rsidRPr="00E804C9">
        <w:tab/>
        <w:t>Acquisition of an SI message by BL UE or UE in CE or a NB-IoT UE</w:t>
      </w:r>
      <w:bookmarkEnd w:id="812"/>
      <w:bookmarkEnd w:id="813"/>
      <w:bookmarkEnd w:id="814"/>
      <w:bookmarkEnd w:id="815"/>
      <w:bookmarkEnd w:id="816"/>
      <w:bookmarkEnd w:id="817"/>
      <w:bookmarkEnd w:id="818"/>
      <w:bookmarkEnd w:id="819"/>
      <w:bookmarkEnd w:id="820"/>
      <w:bookmarkEnd w:id="821"/>
      <w:bookmarkEnd w:id="822"/>
      <w:bookmarkEnd w:id="823"/>
    </w:p>
    <w:p w14:paraId="0A78A985" w14:textId="77777777" w:rsidR="009722D5" w:rsidRPr="00E804C9" w:rsidRDefault="009722D5" w:rsidP="009722D5">
      <w:r w:rsidRPr="00E804C9">
        <w:t>When acquiring an SI message, the BL UE or UE in CE or NB-IoT UE shall:</w:t>
      </w:r>
    </w:p>
    <w:p w14:paraId="520C0C30" w14:textId="77777777" w:rsidR="009722D5" w:rsidRPr="00E804C9" w:rsidRDefault="009722D5" w:rsidP="009722D5">
      <w:pPr>
        <w:pStyle w:val="B1"/>
      </w:pPr>
      <w:r w:rsidRPr="00E804C9">
        <w:t>1&gt;</w:t>
      </w:r>
      <w:r w:rsidRPr="00E804C9">
        <w:tab/>
        <w:t>determine the start of the SI-window for the concerned SI message as follows:</w:t>
      </w:r>
    </w:p>
    <w:p w14:paraId="333C621C" w14:textId="7BE61A27" w:rsidR="00E34C38" w:rsidRPr="00E804C9" w:rsidRDefault="00E34C38" w:rsidP="00CE6B8B">
      <w:pPr>
        <w:pStyle w:val="B2"/>
      </w:pPr>
      <w:r w:rsidRPr="00E804C9">
        <w:t>2&gt;</w:t>
      </w:r>
      <w:r w:rsidRPr="00E804C9">
        <w:tab/>
        <w:t xml:space="preserve">if the concerned SI message is configured in the </w:t>
      </w:r>
      <w:r w:rsidRPr="00E804C9">
        <w:rPr>
          <w:i/>
          <w:iCs/>
        </w:rPr>
        <w:t>schedulingInfoList</w:t>
      </w:r>
      <w:r w:rsidR="004E2A0D" w:rsidRPr="00E804C9">
        <w:t xml:space="preserve">, </w:t>
      </w:r>
      <w:r w:rsidR="004E2A0D" w:rsidRPr="00E804C9">
        <w:rPr>
          <w:i/>
        </w:rPr>
        <w:t>schedulingInfoListExt</w:t>
      </w:r>
      <w:r w:rsidR="004E2A0D" w:rsidRPr="00E804C9">
        <w:t xml:space="preserve"> (if present)</w:t>
      </w:r>
      <w:r w:rsidRPr="00E804C9">
        <w:t xml:space="preserve"> or if the concerned SI message is configured in the </w:t>
      </w:r>
      <w:r w:rsidRPr="00E804C9">
        <w:rPr>
          <w:i/>
        </w:rPr>
        <w:t>pos</w:t>
      </w:r>
      <w:r w:rsidR="0077456E" w:rsidRPr="00E804C9">
        <w:rPr>
          <w:i/>
        </w:rPr>
        <w:t>S</w:t>
      </w:r>
      <w:r w:rsidRPr="00E804C9">
        <w:rPr>
          <w:i/>
        </w:rPr>
        <w:t>chedulingInfoList</w:t>
      </w:r>
      <w:r w:rsidRPr="00E804C9">
        <w:t xml:space="preserve"> and </w:t>
      </w:r>
      <w:r w:rsidRPr="00E804C9">
        <w:rPr>
          <w:i/>
          <w:iCs/>
        </w:rPr>
        <w:t>si-posOffset</w:t>
      </w:r>
      <w:r w:rsidRPr="00E804C9">
        <w:t xml:space="preserve"> is not configured;</w:t>
      </w:r>
    </w:p>
    <w:p w14:paraId="2E8C8964" w14:textId="77777777" w:rsidR="009722D5" w:rsidRPr="00E804C9" w:rsidRDefault="00E34C38" w:rsidP="00CE6B8B">
      <w:pPr>
        <w:pStyle w:val="B3"/>
      </w:pPr>
      <w:r w:rsidRPr="00E804C9">
        <w:t>3</w:t>
      </w:r>
      <w:r w:rsidR="009722D5" w:rsidRPr="00E804C9">
        <w:t>&gt;</w:t>
      </w:r>
      <w:r w:rsidR="009722D5" w:rsidRPr="00E804C9">
        <w:tab/>
        <w:t xml:space="preserve">for the concerned SI message, determine the number </w:t>
      </w:r>
      <w:r w:rsidR="009722D5" w:rsidRPr="00E804C9">
        <w:rPr>
          <w:i/>
          <w:iCs/>
        </w:rPr>
        <w:t>n</w:t>
      </w:r>
      <w:r w:rsidR="009722D5" w:rsidRPr="00E804C9">
        <w:t xml:space="preserve"> which corresponds to the order of entry in the </w:t>
      </w:r>
      <w:r w:rsidR="00D57360" w:rsidRPr="00E804C9">
        <w:t xml:space="preserve">concatenated </w:t>
      </w:r>
      <w:r w:rsidR="009722D5" w:rsidRPr="00E804C9">
        <w:t xml:space="preserve">list of SI messages configured by </w:t>
      </w:r>
      <w:r w:rsidR="009722D5" w:rsidRPr="00E804C9">
        <w:rPr>
          <w:i/>
          <w:iCs/>
        </w:rPr>
        <w:t>schedulingInfoList</w:t>
      </w:r>
      <w:r w:rsidR="004E2A0D" w:rsidRPr="00E804C9">
        <w:rPr>
          <w:iCs/>
        </w:rPr>
        <w:t xml:space="preserve">, </w:t>
      </w:r>
      <w:r w:rsidR="004E2A0D" w:rsidRPr="00E804C9">
        <w:rPr>
          <w:i/>
          <w:iCs/>
        </w:rPr>
        <w:t xml:space="preserve">schedulingInfoListExt </w:t>
      </w:r>
      <w:r w:rsidR="004E2A0D" w:rsidRPr="00E804C9">
        <w:rPr>
          <w:iCs/>
        </w:rPr>
        <w:t>(if present)</w:t>
      </w:r>
      <w:r w:rsidR="009722D5" w:rsidRPr="00E804C9">
        <w:t xml:space="preserve"> </w:t>
      </w:r>
      <w:r w:rsidR="001D0104" w:rsidRPr="00E804C9">
        <w:t xml:space="preserve">in </w:t>
      </w:r>
      <w:r w:rsidR="001D0104" w:rsidRPr="00E804C9">
        <w:rPr>
          <w:i/>
          <w:iCs/>
        </w:rPr>
        <w:t xml:space="preserve">SystemInformationBlockType1-BR </w:t>
      </w:r>
      <w:r w:rsidR="001D0104" w:rsidRPr="00E804C9">
        <w:t>(or</w:t>
      </w:r>
      <w:r w:rsidR="001D0104" w:rsidRPr="00E804C9">
        <w:rPr>
          <w:i/>
          <w:iCs/>
        </w:rPr>
        <w:t xml:space="preserve"> SystemInformationBlockType1-NB </w:t>
      </w:r>
      <w:r w:rsidR="001D0104" w:rsidRPr="00E804C9">
        <w:rPr>
          <w:iCs/>
        </w:rPr>
        <w:t xml:space="preserve">in NB-IoT) </w:t>
      </w:r>
      <w:r w:rsidR="00D57360" w:rsidRPr="00E804C9">
        <w:t xml:space="preserve">and </w:t>
      </w:r>
      <w:r w:rsidR="001D0104" w:rsidRPr="00E804C9">
        <w:rPr>
          <w:i/>
        </w:rPr>
        <w:t>posSchedulingInfoList</w:t>
      </w:r>
      <w:r w:rsidR="00D57360" w:rsidRPr="00E804C9">
        <w:t xml:space="preserve"> </w:t>
      </w:r>
      <w:r w:rsidR="009722D5" w:rsidRPr="00E804C9">
        <w:t xml:space="preserve">in </w:t>
      </w:r>
      <w:r w:rsidR="009722D5" w:rsidRPr="00E804C9">
        <w:rPr>
          <w:i/>
          <w:iCs/>
        </w:rPr>
        <w:t>SystemInformationBlockType1-BR</w:t>
      </w:r>
      <w:r w:rsidR="009722D5" w:rsidRPr="00E804C9">
        <w:t>;</w:t>
      </w:r>
    </w:p>
    <w:p w14:paraId="607F842A" w14:textId="77777777" w:rsidR="009722D5" w:rsidRPr="00E804C9" w:rsidRDefault="00E34C38" w:rsidP="00CE6B8B">
      <w:pPr>
        <w:pStyle w:val="B3"/>
      </w:pPr>
      <w:r w:rsidRPr="00E804C9">
        <w:t>3</w:t>
      </w:r>
      <w:r w:rsidR="009722D5" w:rsidRPr="00E804C9">
        <w:t>&gt;</w:t>
      </w:r>
      <w:r w:rsidR="009722D5" w:rsidRPr="00E804C9">
        <w:tab/>
        <w:t xml:space="preserve">determine the integer value </w:t>
      </w:r>
      <w:r w:rsidR="009722D5" w:rsidRPr="00E804C9">
        <w:rPr>
          <w:i/>
          <w:iCs/>
        </w:rPr>
        <w:t>x</w:t>
      </w:r>
      <w:r w:rsidR="009722D5" w:rsidRPr="00E804C9">
        <w:t xml:space="preserve"> = (</w:t>
      </w:r>
      <w:r w:rsidR="009722D5" w:rsidRPr="00E804C9">
        <w:rPr>
          <w:i/>
          <w:iCs/>
        </w:rPr>
        <w:t>n</w:t>
      </w:r>
      <w:r w:rsidR="009722D5" w:rsidRPr="00E804C9">
        <w:t xml:space="preserve"> – 1)*</w:t>
      </w:r>
      <w:r w:rsidR="009722D5" w:rsidRPr="00E804C9">
        <w:rPr>
          <w:i/>
          <w:iCs/>
        </w:rPr>
        <w:t>w</w:t>
      </w:r>
      <w:r w:rsidR="009722D5" w:rsidRPr="00E804C9">
        <w:t xml:space="preserve">, where </w:t>
      </w:r>
      <w:r w:rsidR="009722D5" w:rsidRPr="00E804C9">
        <w:rPr>
          <w:i/>
          <w:iCs/>
        </w:rPr>
        <w:t>w</w:t>
      </w:r>
      <w:r w:rsidR="009722D5" w:rsidRPr="00E804C9">
        <w:t xml:space="preserve"> is the </w:t>
      </w:r>
      <w:r w:rsidR="009722D5" w:rsidRPr="00E804C9">
        <w:rPr>
          <w:i/>
          <w:iCs/>
        </w:rPr>
        <w:t>si-WindowLength-BR</w:t>
      </w:r>
      <w:r w:rsidR="009722D5" w:rsidRPr="00E804C9">
        <w:rPr>
          <w:iCs/>
        </w:rPr>
        <w:t xml:space="preserve"> (or</w:t>
      </w:r>
      <w:r w:rsidR="009722D5" w:rsidRPr="00E804C9">
        <w:rPr>
          <w:i/>
          <w:iCs/>
        </w:rPr>
        <w:t xml:space="preserve"> si-WindowLength</w:t>
      </w:r>
      <w:r w:rsidR="009722D5" w:rsidRPr="00E804C9">
        <w:rPr>
          <w:iCs/>
        </w:rPr>
        <w:t xml:space="preserve"> in NB-IoT)</w:t>
      </w:r>
      <w:r w:rsidR="009722D5" w:rsidRPr="00E804C9">
        <w:t>;</w:t>
      </w:r>
    </w:p>
    <w:p w14:paraId="12B80DE5" w14:textId="77777777" w:rsidR="00BA0C4F" w:rsidRPr="00E804C9" w:rsidRDefault="00BA0C4F" w:rsidP="004F3F3C">
      <w:pPr>
        <w:pStyle w:val="B3"/>
      </w:pPr>
      <w:r w:rsidRPr="00E804C9">
        <w:lastRenderedPageBreak/>
        <w:t>3&gt;</w:t>
      </w:r>
      <w:r w:rsidRPr="00E804C9">
        <w:tab/>
        <w:t>if the UE is a NB-IoT UE:</w:t>
      </w:r>
    </w:p>
    <w:p w14:paraId="39F9B4C0" w14:textId="77777777" w:rsidR="00BA0C4F" w:rsidRPr="00E804C9" w:rsidRDefault="00BA0C4F" w:rsidP="00BA0C4F">
      <w:pPr>
        <w:pStyle w:val="B4"/>
      </w:pPr>
      <w:r w:rsidRPr="00E804C9">
        <w:t>4&gt;</w:t>
      </w:r>
      <w:r w:rsidRPr="00E804C9">
        <w:tab/>
      </w:r>
      <w:r w:rsidRPr="00E804C9">
        <w:rPr>
          <w:lang w:eastAsia="x-none"/>
        </w:rPr>
        <w:t xml:space="preserve">the SI-window starts at the subframe #0 in the radio frame for which (H-SFN * 1024 + SFN) mod </w:t>
      </w:r>
      <w:r w:rsidRPr="00E804C9">
        <w:rPr>
          <w:i/>
          <w:lang w:eastAsia="x-none"/>
        </w:rPr>
        <w:t>T</w:t>
      </w:r>
      <w:r w:rsidRPr="00E804C9">
        <w:rPr>
          <w:lang w:eastAsia="x-none"/>
        </w:rPr>
        <w:t xml:space="preserve"> = FLOOR(</w:t>
      </w:r>
      <w:r w:rsidRPr="00E804C9">
        <w:rPr>
          <w:i/>
          <w:iCs/>
          <w:lang w:eastAsia="x-none"/>
        </w:rPr>
        <w:t>x</w:t>
      </w:r>
      <w:r w:rsidRPr="00E804C9">
        <w:rPr>
          <w:lang w:eastAsia="x-none"/>
        </w:rPr>
        <w:t xml:space="preserve">/10) + Offset, where </w:t>
      </w:r>
      <w:r w:rsidRPr="00E804C9">
        <w:rPr>
          <w:i/>
          <w:lang w:eastAsia="x-none"/>
        </w:rPr>
        <w:t>T</w:t>
      </w:r>
      <w:r w:rsidRPr="00E804C9">
        <w:rPr>
          <w:lang w:eastAsia="x-none"/>
        </w:rPr>
        <w:t xml:space="preserve"> is the </w:t>
      </w:r>
      <w:r w:rsidRPr="00E804C9">
        <w:rPr>
          <w:i/>
          <w:iCs/>
          <w:lang w:eastAsia="x-none"/>
        </w:rPr>
        <w:t>si-Periodicity</w:t>
      </w:r>
      <w:r w:rsidRPr="00E804C9">
        <w:rPr>
          <w:lang w:eastAsia="x-none"/>
        </w:rPr>
        <w:t xml:space="preserve"> of the concerned SI message and, Offset is the offset of the start of the SI-Window (</w:t>
      </w:r>
      <w:r w:rsidRPr="00E804C9">
        <w:rPr>
          <w:i/>
          <w:lang w:eastAsia="x-none"/>
        </w:rPr>
        <w:t>si-RadioFrameOffset</w:t>
      </w:r>
      <w:r w:rsidRPr="00E804C9">
        <w:rPr>
          <w:lang w:eastAsia="x-none"/>
        </w:rPr>
        <w:t>);</w:t>
      </w:r>
    </w:p>
    <w:p w14:paraId="3B980A2F" w14:textId="77777777" w:rsidR="00BA0C4F" w:rsidRPr="00E804C9" w:rsidRDefault="00BA0C4F" w:rsidP="004F3F3C">
      <w:pPr>
        <w:pStyle w:val="B3"/>
      </w:pPr>
      <w:r w:rsidRPr="00E804C9">
        <w:t>3&gt;</w:t>
      </w:r>
      <w:r w:rsidRPr="00E804C9">
        <w:tab/>
        <w:t>else:</w:t>
      </w:r>
    </w:p>
    <w:p w14:paraId="52CB7E25" w14:textId="77777777" w:rsidR="00BA0C4F" w:rsidRPr="00E804C9" w:rsidRDefault="00BA0C4F" w:rsidP="00BA0C4F">
      <w:pPr>
        <w:pStyle w:val="B4"/>
      </w:pPr>
      <w:r w:rsidRPr="00E804C9">
        <w:t>4&gt;</w:t>
      </w:r>
      <w:r w:rsidRPr="00E804C9">
        <w:tab/>
      </w:r>
      <w:r w:rsidRPr="00E804C9">
        <w:rPr>
          <w:lang w:eastAsia="x-none"/>
        </w:rPr>
        <w:t xml:space="preserve">the SI-window starts at the subframe #0 in the radio frame for which SFN mod </w:t>
      </w:r>
      <w:r w:rsidRPr="00E804C9">
        <w:rPr>
          <w:i/>
          <w:lang w:eastAsia="x-none"/>
        </w:rPr>
        <w:t>T</w:t>
      </w:r>
      <w:r w:rsidRPr="00E804C9">
        <w:rPr>
          <w:lang w:eastAsia="x-none"/>
        </w:rPr>
        <w:t xml:space="preserve"> = FLOOR(</w:t>
      </w:r>
      <w:r w:rsidRPr="00E804C9">
        <w:rPr>
          <w:i/>
          <w:iCs/>
          <w:lang w:eastAsia="x-none"/>
        </w:rPr>
        <w:t>x</w:t>
      </w:r>
      <w:r w:rsidRPr="00E804C9">
        <w:rPr>
          <w:lang w:eastAsia="x-none"/>
        </w:rPr>
        <w:t xml:space="preserve">/10), where </w:t>
      </w:r>
      <w:r w:rsidRPr="00E804C9">
        <w:rPr>
          <w:i/>
          <w:lang w:eastAsia="x-none"/>
        </w:rPr>
        <w:t>T</w:t>
      </w:r>
      <w:r w:rsidRPr="00E804C9">
        <w:rPr>
          <w:lang w:eastAsia="x-none"/>
        </w:rPr>
        <w:t xml:space="preserve"> is the </w:t>
      </w:r>
      <w:r w:rsidRPr="00E804C9">
        <w:rPr>
          <w:i/>
          <w:iCs/>
          <w:lang w:eastAsia="x-none"/>
        </w:rPr>
        <w:t>si-Periodicity</w:t>
      </w:r>
      <w:r w:rsidRPr="00E804C9">
        <w:rPr>
          <w:lang w:eastAsia="x-none"/>
        </w:rPr>
        <w:t xml:space="preserve"> or the </w:t>
      </w:r>
      <w:r w:rsidRPr="00E804C9">
        <w:rPr>
          <w:i/>
          <w:iCs/>
          <w:lang w:eastAsia="x-none"/>
        </w:rPr>
        <w:t>posSI-Periodicity</w:t>
      </w:r>
      <w:r w:rsidRPr="00E804C9">
        <w:rPr>
          <w:lang w:eastAsia="x-none"/>
        </w:rPr>
        <w:t xml:space="preserve"> of the concerned SI message;</w:t>
      </w:r>
    </w:p>
    <w:p w14:paraId="16FE1A00" w14:textId="77777777" w:rsidR="00E34C38" w:rsidRPr="00E804C9" w:rsidRDefault="00E34C38" w:rsidP="00E34C38">
      <w:pPr>
        <w:pStyle w:val="B2"/>
      </w:pPr>
      <w:r w:rsidRPr="00E804C9">
        <w:t>2&gt;</w:t>
      </w:r>
      <w:r w:rsidRPr="00E804C9">
        <w:tab/>
        <w:t xml:space="preserve">else if the concerned SI message is configured by the </w:t>
      </w:r>
      <w:r w:rsidRPr="00E804C9">
        <w:rPr>
          <w:i/>
          <w:iCs/>
        </w:rPr>
        <w:t>posSchedulingInfoList</w:t>
      </w:r>
      <w:r w:rsidRPr="00E804C9">
        <w:t xml:space="preserve"> and </w:t>
      </w:r>
      <w:r w:rsidRPr="00E804C9">
        <w:rPr>
          <w:i/>
          <w:iCs/>
        </w:rPr>
        <w:t>si-posOffset</w:t>
      </w:r>
      <w:r w:rsidRPr="00E804C9">
        <w:t xml:space="preserve"> is configured determine the start of the SI-window for the concerned SI message as follows:</w:t>
      </w:r>
    </w:p>
    <w:p w14:paraId="2D382434" w14:textId="77777777" w:rsidR="00E34C38" w:rsidRPr="00E804C9" w:rsidRDefault="00E34C38" w:rsidP="00E34C38">
      <w:pPr>
        <w:pStyle w:val="B3"/>
      </w:pPr>
      <w:r w:rsidRPr="00E804C9">
        <w:t>3&gt;</w:t>
      </w:r>
      <w:r w:rsidRPr="00E804C9">
        <w:tab/>
        <w:t xml:space="preserve">determine the number </w:t>
      </w:r>
      <w:r w:rsidRPr="00E804C9">
        <w:rPr>
          <w:i/>
          <w:iCs/>
        </w:rPr>
        <w:t>m</w:t>
      </w:r>
      <w:r w:rsidRPr="00E804C9">
        <w:t xml:space="preserve"> which corresponds to the number of SI messages with an associated </w:t>
      </w:r>
      <w:r w:rsidRPr="00E804C9">
        <w:rPr>
          <w:i/>
        </w:rPr>
        <w:t>si-Periodicity</w:t>
      </w:r>
      <w:r w:rsidRPr="00E804C9">
        <w:t xml:space="preserve"> of 8 radio frames (80 ms), configured by </w:t>
      </w:r>
      <w:r w:rsidRPr="00E804C9">
        <w:rPr>
          <w:i/>
          <w:iCs/>
        </w:rPr>
        <w:t>schedulingInfoList</w:t>
      </w:r>
      <w:r w:rsidRPr="00E804C9">
        <w:t xml:space="preserve"> </w:t>
      </w:r>
      <w:r w:rsidR="004E2A0D" w:rsidRPr="00E804C9">
        <w:t xml:space="preserve">and </w:t>
      </w:r>
      <w:r w:rsidR="004E2A0D" w:rsidRPr="00E804C9">
        <w:rPr>
          <w:i/>
          <w:iCs/>
        </w:rPr>
        <w:t xml:space="preserve">schedulingInfoListExt </w:t>
      </w:r>
      <w:r w:rsidR="004E2A0D" w:rsidRPr="00E804C9">
        <w:rPr>
          <w:iCs/>
        </w:rPr>
        <w:t xml:space="preserve">(if present) </w:t>
      </w:r>
      <w:r w:rsidRPr="00E804C9">
        <w:t xml:space="preserve">in </w:t>
      </w:r>
      <w:r w:rsidRPr="00E804C9">
        <w:rPr>
          <w:i/>
          <w:iCs/>
        </w:rPr>
        <w:t>SystemInformationBlockType1-BR</w:t>
      </w:r>
      <w:r w:rsidRPr="00E804C9">
        <w:t>;</w:t>
      </w:r>
    </w:p>
    <w:p w14:paraId="5DD1AD30" w14:textId="77777777" w:rsidR="00E34C38" w:rsidRPr="00E804C9" w:rsidRDefault="00E34C38" w:rsidP="00E34C38">
      <w:pPr>
        <w:pStyle w:val="B3"/>
      </w:pPr>
      <w:r w:rsidRPr="00E804C9">
        <w:t>3&gt;</w:t>
      </w:r>
      <w:r w:rsidRPr="00E804C9">
        <w:tab/>
        <w:t xml:space="preserve">for the concerned SI message, determine the number </w:t>
      </w:r>
      <w:r w:rsidRPr="00E804C9">
        <w:rPr>
          <w:i/>
          <w:iCs/>
        </w:rPr>
        <w:t>n</w:t>
      </w:r>
      <w:r w:rsidRPr="00E804C9">
        <w:t xml:space="preserve"> which corresponds to the order of entry in the list of SI messages configured by </w:t>
      </w:r>
      <w:r w:rsidRPr="00E804C9">
        <w:rPr>
          <w:i/>
          <w:iCs/>
        </w:rPr>
        <w:t>posSchedulingInfoList</w:t>
      </w:r>
      <w:r w:rsidRPr="00E804C9">
        <w:t xml:space="preserve"> in </w:t>
      </w:r>
      <w:r w:rsidRPr="00E804C9">
        <w:rPr>
          <w:i/>
          <w:iCs/>
        </w:rPr>
        <w:t>SystemInformationBlockType1-BR</w:t>
      </w:r>
      <w:r w:rsidRPr="00E804C9">
        <w:t>;</w:t>
      </w:r>
    </w:p>
    <w:p w14:paraId="4FEE0385" w14:textId="77777777" w:rsidR="00E34C38" w:rsidRPr="00E804C9" w:rsidRDefault="00E34C38" w:rsidP="00E34C38">
      <w:pPr>
        <w:pStyle w:val="B3"/>
        <w:rPr>
          <w:iCs/>
        </w:rPr>
      </w:pPr>
      <w:r w:rsidRPr="00E804C9">
        <w:t>3&gt;</w:t>
      </w:r>
      <w:r w:rsidRPr="00E804C9">
        <w:tab/>
        <w:t xml:space="preserve">determine the integer value </w:t>
      </w:r>
      <w:r w:rsidRPr="00E804C9">
        <w:rPr>
          <w:i/>
          <w:iCs/>
        </w:rPr>
        <w:t>x</w:t>
      </w:r>
      <w:r w:rsidRPr="00E804C9">
        <w:t xml:space="preserve"> = </w:t>
      </w:r>
      <w:r w:rsidRPr="00E804C9">
        <w:rPr>
          <w:i/>
          <w:iCs/>
        </w:rPr>
        <w:t>m</w:t>
      </w:r>
      <w:r w:rsidRPr="00E804C9">
        <w:t>*</w:t>
      </w:r>
      <w:r w:rsidRPr="00E804C9">
        <w:rPr>
          <w:i/>
          <w:iCs/>
        </w:rPr>
        <w:t xml:space="preserve">w + </w:t>
      </w:r>
      <w:r w:rsidRPr="00E804C9">
        <w:t>(</w:t>
      </w:r>
      <w:r w:rsidRPr="00E804C9">
        <w:rPr>
          <w:i/>
          <w:iCs/>
        </w:rPr>
        <w:t>n</w:t>
      </w:r>
      <w:r w:rsidRPr="00E804C9">
        <w:t xml:space="preserve"> – 1)*</w:t>
      </w:r>
      <w:r w:rsidRPr="00E804C9">
        <w:rPr>
          <w:i/>
          <w:iCs/>
        </w:rPr>
        <w:t>w</w:t>
      </w:r>
      <w:r w:rsidRPr="00E804C9">
        <w:t xml:space="preserve">, where </w:t>
      </w:r>
      <w:r w:rsidRPr="00E804C9">
        <w:rPr>
          <w:i/>
          <w:iCs/>
        </w:rPr>
        <w:t xml:space="preserve">w </w:t>
      </w:r>
      <w:r w:rsidRPr="00E804C9">
        <w:t xml:space="preserve">is the </w:t>
      </w:r>
      <w:r w:rsidRPr="00E804C9">
        <w:rPr>
          <w:i/>
          <w:iCs/>
        </w:rPr>
        <w:t>si-WindowLength-BR</w:t>
      </w:r>
      <w:r w:rsidR="0059441B" w:rsidRPr="00E804C9">
        <w:t>;</w:t>
      </w:r>
    </w:p>
    <w:p w14:paraId="7909F388" w14:textId="53EEAED9" w:rsidR="00E34C38" w:rsidRPr="00E804C9" w:rsidRDefault="00E34C38" w:rsidP="00CE6B8B">
      <w:pPr>
        <w:pStyle w:val="B3"/>
      </w:pPr>
      <w:r w:rsidRPr="00E804C9">
        <w:t>3&gt;</w:t>
      </w:r>
      <w:r w:rsidRPr="00E804C9">
        <w:tab/>
        <w:t>the SI-window starts at the subframe #</w:t>
      </w:r>
      <w:r w:rsidR="00BA0C4F" w:rsidRPr="00E804C9">
        <w:t>0</w:t>
      </w:r>
      <w:r w:rsidRPr="00E804C9">
        <w:t xml:space="preserve"> in the radio frame for which SFN mod </w:t>
      </w:r>
      <w:r w:rsidRPr="00E804C9">
        <w:rPr>
          <w:i/>
          <w:iCs/>
        </w:rPr>
        <w:t>T</w:t>
      </w:r>
      <w:r w:rsidRPr="00E804C9">
        <w:t xml:space="preserve"> = FLOOR(</w:t>
      </w:r>
      <w:r w:rsidRPr="00E804C9">
        <w:rPr>
          <w:i/>
          <w:iCs/>
        </w:rPr>
        <w:t>x</w:t>
      </w:r>
      <w:r w:rsidRPr="00E804C9">
        <w:t xml:space="preserve">/10) + 8, where </w:t>
      </w:r>
      <w:r w:rsidRPr="00E804C9">
        <w:rPr>
          <w:i/>
          <w:iCs/>
        </w:rPr>
        <w:t>T</w:t>
      </w:r>
      <w:r w:rsidRPr="00E804C9">
        <w:t xml:space="preserve"> is the </w:t>
      </w:r>
      <w:r w:rsidR="00755FCE" w:rsidRPr="00E804C9">
        <w:rPr>
          <w:i/>
          <w:iCs/>
        </w:rPr>
        <w:t>posSI-Periodicity</w:t>
      </w:r>
      <w:r w:rsidRPr="00E804C9">
        <w:t xml:space="preserve"> of the concerned SI message;</w:t>
      </w:r>
    </w:p>
    <w:p w14:paraId="73D0A3FE" w14:textId="77777777" w:rsidR="009722D5" w:rsidRPr="00E804C9" w:rsidRDefault="009722D5" w:rsidP="009722D5">
      <w:pPr>
        <w:pStyle w:val="B1"/>
      </w:pPr>
      <w:r w:rsidRPr="00E804C9">
        <w:t>1&gt;</w:t>
      </w:r>
      <w:r w:rsidRPr="00E804C9">
        <w:tab/>
        <w:t>if the UE is a NB-IoT UE:</w:t>
      </w:r>
    </w:p>
    <w:p w14:paraId="26302BE7" w14:textId="77777777" w:rsidR="009722D5" w:rsidRPr="00E804C9" w:rsidRDefault="009722D5" w:rsidP="009722D5">
      <w:pPr>
        <w:pStyle w:val="B2"/>
      </w:pPr>
      <w:r w:rsidRPr="00E804C9">
        <w:t>2&gt;</w:t>
      </w:r>
      <w:r w:rsidRPr="00E804C9">
        <w:tab/>
        <w:t xml:space="preserve">receive and accumulate SI message transmissions on DL-SCH from the start of the SI-window and continue until the end of the SI-window whose absolute length in time is given by </w:t>
      </w:r>
      <w:r w:rsidRPr="00E804C9">
        <w:rPr>
          <w:i/>
          <w:iCs/>
        </w:rPr>
        <w:t xml:space="preserve">si-WindowLength, </w:t>
      </w:r>
      <w:r w:rsidRPr="00E804C9">
        <w:rPr>
          <w:iCs/>
        </w:rPr>
        <w:t xml:space="preserve">starting from the radio frames as provided in </w:t>
      </w:r>
      <w:r w:rsidRPr="00E804C9">
        <w:rPr>
          <w:i/>
        </w:rPr>
        <w:t>si-RepetitionPattern</w:t>
      </w:r>
      <w:r w:rsidRPr="00E804C9">
        <w:rPr>
          <w:iCs/>
        </w:rPr>
        <w:t xml:space="preserve"> and in subframes as provided in</w:t>
      </w:r>
      <w:r w:rsidRPr="00E804C9">
        <w:rPr>
          <w:i/>
        </w:rPr>
        <w:t xml:space="preserve"> downlinkBitmap</w:t>
      </w:r>
      <w:r w:rsidRPr="00E804C9">
        <w:t>, or until successful decoding of the accumulated SI message transmissions</w:t>
      </w:r>
      <w:r w:rsidRPr="00E804C9" w:rsidDel="007B2A69">
        <w:t xml:space="preserve"> </w:t>
      </w:r>
      <w:r w:rsidRPr="00E804C9">
        <w:t xml:space="preserve">excluding the subframes used for transmission of NPSS, NSSS, </w:t>
      </w:r>
      <w:r w:rsidRPr="00E804C9">
        <w:rPr>
          <w:i/>
        </w:rPr>
        <w:t>MasterInformationBlock-NB</w:t>
      </w:r>
      <w:r w:rsidR="00470038" w:rsidRPr="00E804C9">
        <w:rPr>
          <w:i/>
        </w:rPr>
        <w:t>/ MasterInformationBlock-TDD-NB</w:t>
      </w:r>
      <w:r w:rsidRPr="00E804C9">
        <w:t xml:space="preserve"> and </w:t>
      </w:r>
      <w:r w:rsidRPr="00E804C9">
        <w:rPr>
          <w:i/>
        </w:rPr>
        <w:t>SystemInformationBlockType1-NB</w:t>
      </w:r>
      <w:r w:rsidRPr="00E804C9">
        <w:t xml:space="preserve">. </w:t>
      </w:r>
      <w:r w:rsidRPr="00E804C9">
        <w:rPr>
          <w:iCs/>
        </w:rPr>
        <w:t xml:space="preserve">If there are not enough subframes for one SI message transmission in the radio frames as provided in </w:t>
      </w:r>
      <w:r w:rsidRPr="00E804C9">
        <w:rPr>
          <w:i/>
        </w:rPr>
        <w:t>si-RepetitionPattern</w:t>
      </w:r>
      <w:r w:rsidRPr="00E804C9">
        <w:rPr>
          <w:iCs/>
        </w:rPr>
        <w:t xml:space="preserve">, the UE shall continue to receive the SI message transmission in the radio frames following the radio frame indicated in </w:t>
      </w:r>
      <w:r w:rsidRPr="00E804C9">
        <w:rPr>
          <w:i/>
        </w:rPr>
        <w:t>si-RepetitionPattern</w:t>
      </w:r>
      <w:r w:rsidRPr="00E804C9">
        <w:rPr>
          <w:iCs/>
        </w:rPr>
        <w:t>;</w:t>
      </w:r>
    </w:p>
    <w:p w14:paraId="211114A9" w14:textId="77777777" w:rsidR="009722D5" w:rsidRPr="00E804C9" w:rsidRDefault="009722D5" w:rsidP="009722D5">
      <w:pPr>
        <w:pStyle w:val="B1"/>
      </w:pPr>
      <w:r w:rsidRPr="00E804C9">
        <w:t>1&gt;</w:t>
      </w:r>
      <w:r w:rsidRPr="00E804C9">
        <w:tab/>
        <w:t>else:</w:t>
      </w:r>
    </w:p>
    <w:p w14:paraId="275265C5" w14:textId="77777777" w:rsidR="009722D5" w:rsidRPr="00E804C9" w:rsidRDefault="009722D5" w:rsidP="009722D5">
      <w:pPr>
        <w:pStyle w:val="B2"/>
      </w:pPr>
      <w:r w:rsidRPr="00E804C9">
        <w:t>2&gt;</w:t>
      </w:r>
      <w:r w:rsidRPr="00E804C9">
        <w:tab/>
        <w:t xml:space="preserve">receive and accumulate SI message transmissions on DL-SCH on narrowband provided by </w:t>
      </w:r>
      <w:r w:rsidRPr="00E804C9">
        <w:rPr>
          <w:i/>
        </w:rPr>
        <w:t>si-Narrowband</w:t>
      </w:r>
      <w:r w:rsidRPr="00E804C9">
        <w:t xml:space="preserve">, from the start of the SI-window and continue until the end of the SI-window whose absolute length in time is given by </w:t>
      </w:r>
      <w:r w:rsidRPr="00E804C9">
        <w:rPr>
          <w:i/>
          <w:iCs/>
        </w:rPr>
        <w:t xml:space="preserve">si-WindowLength-BR, </w:t>
      </w:r>
      <w:r w:rsidRPr="00E804C9">
        <w:rPr>
          <w:iCs/>
        </w:rPr>
        <w:t xml:space="preserve">only in radio frames as provided in </w:t>
      </w:r>
      <w:r w:rsidRPr="00E804C9">
        <w:rPr>
          <w:i/>
        </w:rPr>
        <w:t>si-RepetitionPattern</w:t>
      </w:r>
      <w:r w:rsidRPr="00E804C9">
        <w:rPr>
          <w:iCs/>
        </w:rPr>
        <w:t xml:space="preserve"> and subframes as provided in</w:t>
      </w:r>
      <w:r w:rsidRPr="00E804C9">
        <w:t xml:space="preserve"> </w:t>
      </w:r>
      <w:r w:rsidRPr="00E804C9">
        <w:rPr>
          <w:i/>
        </w:rPr>
        <w:t>fdd-DownlinkOrTddSubframeBitmapBR</w:t>
      </w:r>
      <w:r w:rsidRPr="00E804C9">
        <w:rPr>
          <w:iCs/>
        </w:rPr>
        <w:t xml:space="preserve"> in </w:t>
      </w:r>
      <w:r w:rsidRPr="00E804C9">
        <w:rPr>
          <w:i/>
        </w:rPr>
        <w:t>bandwidthReducedAccessRelatedInfo</w:t>
      </w:r>
      <w:r w:rsidRPr="00E804C9">
        <w:t>, or until successful decoding of the accumulated SI message transmissions;</w:t>
      </w:r>
    </w:p>
    <w:p w14:paraId="1F171042" w14:textId="77777777" w:rsidR="009722D5" w:rsidRPr="00E804C9" w:rsidRDefault="009722D5" w:rsidP="009722D5">
      <w:pPr>
        <w:pStyle w:val="B1"/>
      </w:pPr>
      <w:r w:rsidRPr="00E804C9">
        <w:t>1&gt;</w:t>
      </w:r>
      <w:r w:rsidRPr="00E804C9">
        <w:tab/>
        <w:t>if the SI message was not possible to decode from the accumulated SI message transmissions by the end of the SI-window, continue reception and accumulation of SI message transmissions on DL-SCH in the next SI-window occasion for the concerned SI message;</w:t>
      </w:r>
    </w:p>
    <w:p w14:paraId="52D777B6" w14:textId="77777777" w:rsidR="009722D5" w:rsidRPr="00E804C9" w:rsidRDefault="009722D5" w:rsidP="009722D5">
      <w:pPr>
        <w:pStyle w:val="Heading3"/>
      </w:pPr>
      <w:bookmarkStart w:id="824" w:name="_Toc20486753"/>
      <w:bookmarkStart w:id="825" w:name="_Toc29342045"/>
      <w:bookmarkStart w:id="826" w:name="_Toc29343184"/>
      <w:bookmarkStart w:id="827" w:name="_Toc36566432"/>
      <w:bookmarkStart w:id="828" w:name="_Toc36809841"/>
      <w:bookmarkStart w:id="829" w:name="_Toc36846205"/>
      <w:bookmarkStart w:id="830" w:name="_Toc36938858"/>
      <w:bookmarkStart w:id="831" w:name="_Toc37081837"/>
      <w:bookmarkStart w:id="832" w:name="_Toc46480462"/>
      <w:bookmarkStart w:id="833" w:name="_Toc46481696"/>
      <w:bookmarkStart w:id="834" w:name="_Toc46482930"/>
      <w:bookmarkStart w:id="835" w:name="_Toc171494594"/>
      <w:r w:rsidRPr="00E804C9">
        <w:t>5.2.3b</w:t>
      </w:r>
      <w:r w:rsidRPr="00E804C9">
        <w:tab/>
        <w:t>Acquisition of an SI message from MBMS-dedicated cell</w:t>
      </w:r>
      <w:bookmarkEnd w:id="824"/>
      <w:bookmarkEnd w:id="825"/>
      <w:bookmarkEnd w:id="826"/>
      <w:bookmarkEnd w:id="827"/>
      <w:bookmarkEnd w:id="828"/>
      <w:bookmarkEnd w:id="829"/>
      <w:bookmarkEnd w:id="830"/>
      <w:bookmarkEnd w:id="831"/>
      <w:bookmarkEnd w:id="832"/>
      <w:bookmarkEnd w:id="833"/>
      <w:bookmarkEnd w:id="834"/>
      <w:bookmarkEnd w:id="835"/>
    </w:p>
    <w:p w14:paraId="2F1862C0" w14:textId="77777777" w:rsidR="009722D5" w:rsidRPr="00E804C9" w:rsidRDefault="009722D5" w:rsidP="009722D5">
      <w:r w:rsidRPr="00E804C9">
        <w:t>When acquiring an SI message, the UE shall:</w:t>
      </w:r>
    </w:p>
    <w:p w14:paraId="55912D3A" w14:textId="77777777" w:rsidR="009722D5" w:rsidRPr="00E804C9" w:rsidRDefault="009722D5" w:rsidP="009722D5">
      <w:pPr>
        <w:pStyle w:val="B1"/>
      </w:pPr>
      <w:r w:rsidRPr="00E804C9">
        <w:t>1&gt;</w:t>
      </w:r>
      <w:r w:rsidRPr="00E804C9">
        <w:tab/>
        <w:t>determine the start of the SI-window for the concerned SI message as follows:</w:t>
      </w:r>
    </w:p>
    <w:p w14:paraId="3D80DCDE" w14:textId="77777777" w:rsidR="009722D5" w:rsidRPr="00E804C9" w:rsidRDefault="009722D5" w:rsidP="009722D5">
      <w:pPr>
        <w:pStyle w:val="B2"/>
      </w:pPr>
      <w:r w:rsidRPr="00E804C9">
        <w:t>2&gt;</w:t>
      </w:r>
      <w:r w:rsidRPr="00E804C9">
        <w:tab/>
        <w:t xml:space="preserve">for the concerned SI message, determine the number </w:t>
      </w:r>
      <w:r w:rsidRPr="00E804C9">
        <w:rPr>
          <w:i/>
          <w:iCs/>
        </w:rPr>
        <w:t>n</w:t>
      </w:r>
      <w:r w:rsidRPr="00E804C9">
        <w:t xml:space="preserve"> which corresponds to the order of entry in the list of SI messages configured by </w:t>
      </w:r>
      <w:r w:rsidRPr="00E804C9">
        <w:rPr>
          <w:i/>
          <w:iCs/>
        </w:rPr>
        <w:t>schedulingInfoList</w:t>
      </w:r>
      <w:r w:rsidRPr="00E804C9">
        <w:t xml:space="preserve"> in </w:t>
      </w:r>
      <w:r w:rsidRPr="00E804C9">
        <w:rPr>
          <w:i/>
          <w:iCs/>
        </w:rPr>
        <w:t>SystemInformationBlockType1-MBMS</w:t>
      </w:r>
      <w:r w:rsidRPr="00E804C9">
        <w:t>;</w:t>
      </w:r>
    </w:p>
    <w:p w14:paraId="13A5FF7A" w14:textId="77777777" w:rsidR="009722D5" w:rsidRPr="00E804C9" w:rsidRDefault="009722D5" w:rsidP="009722D5">
      <w:pPr>
        <w:pStyle w:val="B2"/>
      </w:pPr>
      <w:r w:rsidRPr="00E804C9">
        <w:t>2&gt;</w:t>
      </w:r>
      <w:r w:rsidRPr="00E804C9">
        <w:tab/>
        <w:t xml:space="preserve">determine the integer value </w:t>
      </w:r>
      <w:r w:rsidRPr="00E804C9">
        <w:rPr>
          <w:i/>
          <w:iCs/>
        </w:rPr>
        <w:t>x</w:t>
      </w:r>
      <w:r w:rsidRPr="00E804C9">
        <w:t xml:space="preserve"> = (</w:t>
      </w:r>
      <w:r w:rsidRPr="00E804C9">
        <w:rPr>
          <w:i/>
          <w:iCs/>
        </w:rPr>
        <w:t>n</w:t>
      </w:r>
      <w:r w:rsidRPr="00E804C9">
        <w:t xml:space="preserve"> – 1)*</w:t>
      </w:r>
      <w:r w:rsidRPr="00E804C9">
        <w:rPr>
          <w:i/>
          <w:iCs/>
        </w:rPr>
        <w:t>w</w:t>
      </w:r>
      <w:r w:rsidRPr="00E804C9">
        <w:t xml:space="preserve">, where </w:t>
      </w:r>
      <w:r w:rsidRPr="00E804C9">
        <w:rPr>
          <w:i/>
          <w:iCs/>
        </w:rPr>
        <w:t>w</w:t>
      </w:r>
      <w:r w:rsidRPr="00E804C9">
        <w:t xml:space="preserve"> is the </w:t>
      </w:r>
      <w:r w:rsidRPr="00E804C9">
        <w:rPr>
          <w:i/>
          <w:iCs/>
        </w:rPr>
        <w:t>si-WindowLength</w:t>
      </w:r>
      <w:r w:rsidRPr="00E804C9">
        <w:t>;</w:t>
      </w:r>
    </w:p>
    <w:p w14:paraId="6246A217" w14:textId="77777777" w:rsidR="009722D5" w:rsidRPr="00E804C9" w:rsidRDefault="009722D5" w:rsidP="009722D5">
      <w:pPr>
        <w:pStyle w:val="B2"/>
      </w:pPr>
      <w:r w:rsidRPr="00E804C9">
        <w:t>2&gt;</w:t>
      </w:r>
      <w:r w:rsidRPr="00E804C9">
        <w:tab/>
        <w:t>the SI-window starts always at the subframe #</w:t>
      </w:r>
      <w:r w:rsidRPr="00E804C9">
        <w:rPr>
          <w:i/>
          <w:iCs/>
        </w:rPr>
        <w:t>a</w:t>
      </w:r>
      <w:r w:rsidRPr="00E804C9">
        <w:t xml:space="preserve">, where </w:t>
      </w:r>
      <w:r w:rsidRPr="00E804C9">
        <w:rPr>
          <w:i/>
          <w:iCs/>
        </w:rPr>
        <w:t>a</w:t>
      </w:r>
      <w:r w:rsidRPr="00E804C9">
        <w:t xml:space="preserve"> = </w:t>
      </w:r>
      <w:r w:rsidRPr="00E804C9">
        <w:rPr>
          <w:i/>
          <w:iCs/>
        </w:rPr>
        <w:t>x</w:t>
      </w:r>
      <w:r w:rsidRPr="00E804C9">
        <w:t xml:space="preserve"> mod 10, in the radio frame for which SFN mod </w:t>
      </w:r>
      <w:r w:rsidRPr="00E804C9">
        <w:rPr>
          <w:i/>
        </w:rPr>
        <w:t>T</w:t>
      </w:r>
      <w:r w:rsidRPr="00E804C9">
        <w:t xml:space="preserve"> = FLOOR(</w:t>
      </w:r>
      <w:r w:rsidRPr="00E804C9">
        <w:rPr>
          <w:i/>
          <w:iCs/>
        </w:rPr>
        <w:t>x</w:t>
      </w:r>
      <w:r w:rsidRPr="00E804C9">
        <w:t xml:space="preserve">/10), where </w:t>
      </w:r>
      <w:r w:rsidRPr="00E804C9">
        <w:rPr>
          <w:i/>
        </w:rPr>
        <w:t>T</w:t>
      </w:r>
      <w:r w:rsidRPr="00E804C9">
        <w:t xml:space="preserve"> is the </w:t>
      </w:r>
      <w:r w:rsidRPr="00E804C9">
        <w:rPr>
          <w:i/>
          <w:iCs/>
        </w:rPr>
        <w:t>si-Periodicity</w:t>
      </w:r>
      <w:r w:rsidRPr="00E804C9">
        <w:t xml:space="preserve"> of the concerned SI message;</w:t>
      </w:r>
    </w:p>
    <w:p w14:paraId="4AC54417" w14:textId="77777777" w:rsidR="009722D5" w:rsidRPr="00E804C9" w:rsidRDefault="009722D5" w:rsidP="009722D5">
      <w:pPr>
        <w:pStyle w:val="B1"/>
      </w:pPr>
      <w:r w:rsidRPr="00E804C9">
        <w:lastRenderedPageBreak/>
        <w:t>1&gt;</w:t>
      </w:r>
      <w:r w:rsidRPr="00E804C9">
        <w:tab/>
        <w:t xml:space="preserve">receive DL-SCH using SI-RNTI with value </w:t>
      </w:r>
      <w:r w:rsidR="004D32C3" w:rsidRPr="00E804C9">
        <w:t xml:space="preserve">in accordance with 36.321 [6] </w:t>
      </w:r>
      <w:r w:rsidRPr="00E804C9">
        <w:t xml:space="preserve">from the start of the SI-window and continue until the end of the SI-window whose absolute length in time is given by </w:t>
      </w:r>
      <w:r w:rsidRPr="00E804C9">
        <w:rPr>
          <w:i/>
          <w:iCs/>
        </w:rPr>
        <w:t>si-WindowLength</w:t>
      </w:r>
      <w:r w:rsidRPr="00E804C9">
        <w:t>, or until the SI message was received, excluding the following subframes:</w:t>
      </w:r>
    </w:p>
    <w:p w14:paraId="0CD20A3D" w14:textId="77777777" w:rsidR="009722D5" w:rsidRPr="00E804C9" w:rsidRDefault="009722D5" w:rsidP="009722D5">
      <w:pPr>
        <w:pStyle w:val="B2"/>
      </w:pPr>
      <w:r w:rsidRPr="00E804C9">
        <w:t>2&gt;</w:t>
      </w:r>
      <w:r w:rsidRPr="00E804C9">
        <w:tab/>
        <w:t>any MBSFN subframes;</w:t>
      </w:r>
    </w:p>
    <w:p w14:paraId="70DF7E81" w14:textId="77777777" w:rsidR="009722D5" w:rsidRPr="00E804C9" w:rsidRDefault="009722D5" w:rsidP="009722D5">
      <w:pPr>
        <w:pStyle w:val="B1"/>
      </w:pPr>
      <w:r w:rsidRPr="00E804C9">
        <w:t>1&gt;</w:t>
      </w:r>
      <w:r w:rsidRPr="00E804C9">
        <w:tab/>
        <w:t>if the SI message was not received by the end of the SI-window, repeat reception at the next SI-window occasion for the concerned SI message;</w:t>
      </w:r>
    </w:p>
    <w:p w14:paraId="49050B7B" w14:textId="77777777" w:rsidR="009722D5" w:rsidRPr="00E804C9" w:rsidRDefault="009722D5" w:rsidP="009722D5">
      <w:pPr>
        <w:pStyle w:val="Heading2"/>
      </w:pPr>
      <w:bookmarkStart w:id="836" w:name="_Toc20486754"/>
      <w:bookmarkStart w:id="837" w:name="_Toc29342046"/>
      <w:bookmarkStart w:id="838" w:name="_Toc29343185"/>
      <w:bookmarkStart w:id="839" w:name="_Toc36566433"/>
      <w:bookmarkStart w:id="840" w:name="_Toc36809842"/>
      <w:bookmarkStart w:id="841" w:name="_Toc36846206"/>
      <w:bookmarkStart w:id="842" w:name="_Toc36938859"/>
      <w:bookmarkStart w:id="843" w:name="_Toc37081838"/>
      <w:bookmarkStart w:id="844" w:name="_Toc46480463"/>
      <w:bookmarkStart w:id="845" w:name="_Toc46481697"/>
      <w:bookmarkStart w:id="846" w:name="_Toc46482931"/>
      <w:bookmarkStart w:id="847" w:name="_Toc171494595"/>
      <w:r w:rsidRPr="00E804C9">
        <w:t>5.3</w:t>
      </w:r>
      <w:r w:rsidRPr="00E804C9">
        <w:tab/>
        <w:t>Connection control</w:t>
      </w:r>
      <w:bookmarkEnd w:id="836"/>
      <w:bookmarkEnd w:id="837"/>
      <w:bookmarkEnd w:id="838"/>
      <w:bookmarkEnd w:id="839"/>
      <w:bookmarkEnd w:id="840"/>
      <w:bookmarkEnd w:id="841"/>
      <w:bookmarkEnd w:id="842"/>
      <w:bookmarkEnd w:id="843"/>
      <w:bookmarkEnd w:id="844"/>
      <w:bookmarkEnd w:id="845"/>
      <w:bookmarkEnd w:id="846"/>
      <w:bookmarkEnd w:id="847"/>
    </w:p>
    <w:p w14:paraId="619647D2" w14:textId="77777777" w:rsidR="009722D5" w:rsidRPr="00E804C9" w:rsidRDefault="009722D5" w:rsidP="009722D5">
      <w:pPr>
        <w:pStyle w:val="Heading3"/>
      </w:pPr>
      <w:bookmarkStart w:id="848" w:name="_Toc20486755"/>
      <w:bookmarkStart w:id="849" w:name="_Toc29342047"/>
      <w:bookmarkStart w:id="850" w:name="_Toc29343186"/>
      <w:bookmarkStart w:id="851" w:name="_Toc36566434"/>
      <w:bookmarkStart w:id="852" w:name="_Toc36809843"/>
      <w:bookmarkStart w:id="853" w:name="_Toc36846207"/>
      <w:bookmarkStart w:id="854" w:name="_Toc36938860"/>
      <w:bookmarkStart w:id="855" w:name="_Toc37081839"/>
      <w:bookmarkStart w:id="856" w:name="_Toc46480464"/>
      <w:bookmarkStart w:id="857" w:name="_Toc46481698"/>
      <w:bookmarkStart w:id="858" w:name="_Toc46482932"/>
      <w:bookmarkStart w:id="859" w:name="_Toc171494596"/>
      <w:r w:rsidRPr="00E804C9">
        <w:t>5.3.1</w:t>
      </w:r>
      <w:r w:rsidRPr="00E804C9">
        <w:tab/>
        <w:t>Introduction</w:t>
      </w:r>
      <w:bookmarkEnd w:id="848"/>
      <w:bookmarkEnd w:id="849"/>
      <w:bookmarkEnd w:id="850"/>
      <w:bookmarkEnd w:id="851"/>
      <w:bookmarkEnd w:id="852"/>
      <w:bookmarkEnd w:id="853"/>
      <w:bookmarkEnd w:id="854"/>
      <w:bookmarkEnd w:id="855"/>
      <w:bookmarkEnd w:id="856"/>
      <w:bookmarkEnd w:id="857"/>
      <w:bookmarkEnd w:id="858"/>
      <w:bookmarkEnd w:id="859"/>
    </w:p>
    <w:p w14:paraId="5D4E30D5" w14:textId="77777777" w:rsidR="009722D5" w:rsidRPr="00E804C9" w:rsidRDefault="009722D5" w:rsidP="009722D5">
      <w:pPr>
        <w:pStyle w:val="Heading4"/>
      </w:pPr>
      <w:bookmarkStart w:id="860" w:name="_Toc20486756"/>
      <w:bookmarkStart w:id="861" w:name="_Toc29342048"/>
      <w:bookmarkStart w:id="862" w:name="_Toc29343187"/>
      <w:bookmarkStart w:id="863" w:name="_Toc36566435"/>
      <w:bookmarkStart w:id="864" w:name="_Toc36809844"/>
      <w:bookmarkStart w:id="865" w:name="_Toc36846208"/>
      <w:bookmarkStart w:id="866" w:name="_Toc36938861"/>
      <w:bookmarkStart w:id="867" w:name="_Toc37081840"/>
      <w:bookmarkStart w:id="868" w:name="_Toc46480465"/>
      <w:bookmarkStart w:id="869" w:name="_Toc46481699"/>
      <w:bookmarkStart w:id="870" w:name="_Toc46482933"/>
      <w:bookmarkStart w:id="871" w:name="_Toc171494597"/>
      <w:r w:rsidRPr="00E804C9">
        <w:t>5.3.1.1</w:t>
      </w:r>
      <w:r w:rsidRPr="00E804C9">
        <w:tab/>
        <w:t>RRC connection control</w:t>
      </w:r>
      <w:bookmarkEnd w:id="860"/>
      <w:bookmarkEnd w:id="861"/>
      <w:bookmarkEnd w:id="862"/>
      <w:bookmarkEnd w:id="863"/>
      <w:bookmarkEnd w:id="864"/>
      <w:bookmarkEnd w:id="865"/>
      <w:bookmarkEnd w:id="866"/>
      <w:bookmarkEnd w:id="867"/>
      <w:bookmarkEnd w:id="868"/>
      <w:bookmarkEnd w:id="869"/>
      <w:bookmarkEnd w:id="870"/>
      <w:bookmarkEnd w:id="871"/>
    </w:p>
    <w:p w14:paraId="1BB44AA6" w14:textId="77777777" w:rsidR="009722D5" w:rsidRPr="00E804C9" w:rsidRDefault="009722D5" w:rsidP="009722D5">
      <w:r w:rsidRPr="00E804C9">
        <w:t xml:space="preserve">RRC connection establishment involves the establishment of SRB1. </w:t>
      </w:r>
      <w:r w:rsidR="002E2F4B" w:rsidRPr="00E804C9">
        <w:t>Except for EDT</w:t>
      </w:r>
      <w:r w:rsidR="00AA5063" w:rsidRPr="00E804C9">
        <w:t xml:space="preserve"> and transmission using PUR</w:t>
      </w:r>
      <w:r w:rsidR="002E2F4B" w:rsidRPr="00E804C9">
        <w:t xml:space="preserve">, </w:t>
      </w:r>
      <w:r w:rsidRPr="00E804C9">
        <w:t>E-UTRAN completes RRC connection establishment prior to completing the establishment of the S1 connection, i.e. prior to receiving the UE context information from the EPC. Consequently, AS security is not activated during the initial phase of the RRC connection. During this initial phase of the RRC connection, the E-UTRAN may configure the UE to perform measurement reporting, but the UE only sends the corresponding measurement reports after successful security activation. However, the UE only accepts a handover message when security has been activated.</w:t>
      </w:r>
    </w:p>
    <w:p w14:paraId="6EA09207" w14:textId="77777777" w:rsidR="009722D5" w:rsidRPr="00E804C9" w:rsidRDefault="009722D5" w:rsidP="009722D5">
      <w:pPr>
        <w:pStyle w:val="NO"/>
      </w:pPr>
      <w:r w:rsidRPr="00E804C9">
        <w:t>NOTE</w:t>
      </w:r>
      <w:r w:rsidR="00CF6099" w:rsidRPr="00E804C9">
        <w:t xml:space="preserve"> 1</w:t>
      </w:r>
      <w:r w:rsidRPr="00E804C9">
        <w:t>:</w:t>
      </w:r>
      <w:r w:rsidRPr="00E804C9">
        <w:tab/>
        <w:t>In case the serving frequency broadcasts multiple overlapping bands, E-UTRAN can only configure measurements after having obtained the UE capabilities, as the measurement configuration needs to be set according to the band selected by the UE.</w:t>
      </w:r>
    </w:p>
    <w:p w14:paraId="210EFA93" w14:textId="77777777" w:rsidR="009722D5" w:rsidRPr="00E804C9" w:rsidRDefault="009722D5" w:rsidP="009722D5">
      <w:r w:rsidRPr="00E804C9">
        <w:t>Upon receiving the UE context from the EPC, E-UTRAN activate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p>
    <w:p w14:paraId="56AF9FC2" w14:textId="77777777" w:rsidR="009722D5" w:rsidRPr="00E804C9" w:rsidRDefault="009722D5" w:rsidP="009722D5">
      <w:r w:rsidRPr="00E804C9">
        <w:t>After having initiated the initial security activation procedure, E-UTRAN initiates the establishment of SRB2 and DRBs, i.e. E-UTRAN may do this prior to receiving the confirmation of the initial security activation from the UE. In any case, E-UTRAN will apply both ciphering and integrity protection for the RRC connection reconfiguration messages used to establish SRB2 and DRBs. E-UTRAN should release the RRC connection if the initial security activation and/ or the radio bearer establishment fails (i.e. security activation and DRB establishment are triggered by a joint S1-procedure, which does not support partial success).</w:t>
      </w:r>
    </w:p>
    <w:p w14:paraId="2A90C4D2" w14:textId="77777777" w:rsidR="009722D5" w:rsidRPr="00E804C9" w:rsidRDefault="009722D5" w:rsidP="009722D5">
      <w:r w:rsidRPr="00E804C9">
        <w:t>For SRB2 and DRBs, security is always activated from the start, i.e. the E-UTRAN does not establish these bearers prior to activating security.</w:t>
      </w:r>
    </w:p>
    <w:p w14:paraId="0EDB82FC" w14:textId="77777777" w:rsidR="009722D5" w:rsidRPr="00E804C9" w:rsidRDefault="009722D5" w:rsidP="009722D5">
      <w:r w:rsidRPr="00E804C9">
        <w:t>For some radio configuration fields, a critical extension has been defined. A switch from the original version of the field to the critically extended version is allowed using any connection reconfiguration. The UE reverts to the original version of some critically extended fields upon handover and re-establishment as specified elsewhere in this specification. Otherwise, switching a field from the critically extended version to the original version is only possible using the handover or re-establishment procedure with the full configuration option. This also applies for fields that are critically extended within a release (i.e. original and extended version defined in same release).</w:t>
      </w:r>
    </w:p>
    <w:p w14:paraId="163CB718" w14:textId="77777777" w:rsidR="00694200" w:rsidRPr="00E804C9" w:rsidRDefault="009722D5" w:rsidP="009722D5">
      <w:r w:rsidRPr="00E804C9">
        <w:t xml:space="preserve">After having initiated the initial security activation procedure, E-UTRAN may configure a UE that supports CA, with one or more SCells in addition to the PCell that was initially configured during connection establishment. The PCell is used to provide the security inputs and upper layer system information (i.e. the NAS mobility information e.g. TAI). SCells are used to provide additional downlink and optionally uplink radio resources. When not configured with </w:t>
      </w:r>
      <w:r w:rsidR="00694200" w:rsidRPr="00E804C9">
        <w:t xml:space="preserve">any kind of </w:t>
      </w:r>
      <w:r w:rsidRPr="00E804C9">
        <w:t>DC</w:t>
      </w:r>
      <w:r w:rsidR="00694200" w:rsidRPr="00E804C9">
        <w:t>,</w:t>
      </w:r>
      <w:r w:rsidRPr="00E804C9">
        <w:t xml:space="preserve"> all SCells the UE is configured with, if any, are part of the MCG.</w:t>
      </w:r>
    </w:p>
    <w:p w14:paraId="3248DA61" w14:textId="77777777" w:rsidR="009722D5" w:rsidRPr="00E804C9" w:rsidRDefault="009722D5" w:rsidP="009722D5">
      <w:r w:rsidRPr="00E804C9">
        <w:t>When configured with DC, some of the SCells are part of a SCG. In this case, user data carried by a DRB may either be transferred via MCG (i.e. MCG-DRB), via SCG (SCG-DRB) or via both MCG and SCG in DL while E-UTRAN configures the CG used in UL (split DRB). An RRC connection reconfiguration message may be used to change the DRB type from MCG-DRB to SCG-DRB or to split DRB, as well as from SCG-DRB or split DRB to MCG-DRB.</w:t>
      </w:r>
    </w:p>
    <w:p w14:paraId="2FEE79BB" w14:textId="77777777" w:rsidR="009722D5" w:rsidRPr="00E804C9" w:rsidRDefault="00694200" w:rsidP="009722D5">
      <w:r w:rsidRPr="00E804C9">
        <w:t xml:space="preserve">DC employs </w:t>
      </w:r>
      <w:r w:rsidR="009722D5" w:rsidRPr="00E804C9">
        <w:t>SCG change</w:t>
      </w:r>
      <w:r w:rsidRPr="00E804C9">
        <w:t>, which</w:t>
      </w:r>
      <w:r w:rsidR="009722D5" w:rsidRPr="00E804C9">
        <w:t xml:space="preserve"> is a synchronous SCG reconfiguration procedure (i.e. involving RA to the PSCell) including reset/ re-establishment of layer 2 and, if SCG DRBs are configured, refresh of security. The procedure is used </w:t>
      </w:r>
      <w:r w:rsidR="009722D5" w:rsidRPr="00E804C9">
        <w:lastRenderedPageBreak/>
        <w:t xml:space="preserve">in a number of different scenarios e.g. SCG establishment, PSCell change, Key refresh, change of DRB type. The UE performs the SCG change related actions upon receiving an </w:t>
      </w:r>
      <w:r w:rsidR="009722D5" w:rsidRPr="00E804C9">
        <w:rPr>
          <w:i/>
        </w:rPr>
        <w:t>RRCConnectionReconfiguration</w:t>
      </w:r>
      <w:r w:rsidR="009722D5" w:rsidRPr="00E804C9">
        <w:t xml:space="preserve"> message including </w:t>
      </w:r>
      <w:r w:rsidR="009722D5" w:rsidRPr="00E804C9">
        <w:rPr>
          <w:i/>
        </w:rPr>
        <w:t>mobilityControlInfoSCG</w:t>
      </w:r>
      <w:r w:rsidR="009722D5" w:rsidRPr="00E804C9">
        <w:t>, see 5.3.10.10.</w:t>
      </w:r>
    </w:p>
    <w:p w14:paraId="6AC0C124" w14:textId="77777777" w:rsidR="00694200" w:rsidRPr="00E804C9" w:rsidRDefault="00694200" w:rsidP="00694200">
      <w:r w:rsidRPr="00E804C9">
        <w:t xml:space="preserve">In case of </w:t>
      </w:r>
      <w:r w:rsidR="004E2537" w:rsidRPr="00E804C9">
        <w:t>MR</w:t>
      </w:r>
      <w:r w:rsidRPr="00E804C9">
        <w:t xml:space="preserve">-DC, the </w:t>
      </w:r>
      <w:r w:rsidR="004E2537" w:rsidRPr="00E804C9">
        <w:t xml:space="preserve">cells of one </w:t>
      </w:r>
      <w:r w:rsidRPr="00E804C9">
        <w:t xml:space="preserve">CG use another RAT, namely NR. The configuration of an NR CG is specified in TS 38.331 [82]. When configured with </w:t>
      </w:r>
      <w:r w:rsidR="004E2537" w:rsidRPr="00E804C9">
        <w:t>MR</w:t>
      </w:r>
      <w:r w:rsidRPr="00E804C9">
        <w:t xml:space="preserve">-DC, user data carried by a DRB may either be transferred via MCG, via </w:t>
      </w:r>
      <w:r w:rsidR="007E3E0E" w:rsidRPr="00E804C9">
        <w:t xml:space="preserve">NR </w:t>
      </w:r>
      <w:r w:rsidRPr="00E804C9">
        <w:t xml:space="preserve">SCG or via both MCG and </w:t>
      </w:r>
      <w:r w:rsidR="007E3E0E" w:rsidRPr="00E804C9">
        <w:t xml:space="preserve">NR </w:t>
      </w:r>
      <w:r w:rsidRPr="00E804C9">
        <w:t xml:space="preserve">SCG. Also RRC signalling carried by a SRB may either be transferred via MCG or via both MCG and </w:t>
      </w:r>
      <w:r w:rsidR="007E3E0E" w:rsidRPr="00E804C9">
        <w:t xml:space="preserve">NR </w:t>
      </w:r>
      <w:r w:rsidRPr="00E804C9">
        <w:t>SCG. When DRBs and SRBs are configured with transmission via both MCG and SCG, duplication may be used in both DL and UL.</w:t>
      </w:r>
    </w:p>
    <w:p w14:paraId="7FBE637B" w14:textId="77777777" w:rsidR="00694200" w:rsidRPr="00E804C9" w:rsidRDefault="00F227C4" w:rsidP="00694200">
      <w:r w:rsidRPr="00E804C9">
        <w:t>When connected to EPC, c</w:t>
      </w:r>
      <w:r w:rsidR="00694200" w:rsidRPr="00E804C9">
        <w:t xml:space="preserve">hange to NR PDCP or vice versa </w:t>
      </w:r>
      <w:r w:rsidRPr="00E804C9">
        <w:t xml:space="preserve">can </w:t>
      </w:r>
      <w:r w:rsidR="004E2537" w:rsidRPr="00E804C9">
        <w:t xml:space="preserve">be done </w:t>
      </w:r>
      <w:r w:rsidR="00694200" w:rsidRPr="00E804C9">
        <w:t>for both SRBs and DRBs</w:t>
      </w:r>
      <w:r w:rsidRPr="00E804C9">
        <w:t xml:space="preserve"> as follows. For DRBs</w:t>
      </w:r>
      <w:r w:rsidR="00694200" w:rsidRPr="00E804C9">
        <w:t xml:space="preserve">, </w:t>
      </w:r>
      <w:r w:rsidRPr="00E804C9">
        <w:t xml:space="preserve">it </w:t>
      </w:r>
      <w:r w:rsidR="00694200" w:rsidRPr="00E804C9">
        <w:t xml:space="preserve">can be performed using an </w:t>
      </w:r>
      <w:r w:rsidR="00694200" w:rsidRPr="00E804C9">
        <w:rPr>
          <w:i/>
        </w:rPr>
        <w:t>RRCConnectionReconfiguration</w:t>
      </w:r>
      <w:r w:rsidR="00694200" w:rsidRPr="00E804C9">
        <w:t xml:space="preserve"> message </w:t>
      </w:r>
      <w:r w:rsidRPr="00E804C9">
        <w:t xml:space="preserve">either with or without </w:t>
      </w:r>
      <w:r w:rsidR="00694200" w:rsidRPr="00E804C9">
        <w:t xml:space="preserve">the </w:t>
      </w:r>
      <w:r w:rsidR="00694200" w:rsidRPr="00E804C9">
        <w:rPr>
          <w:i/>
        </w:rPr>
        <w:t>mobilityControlInfo</w:t>
      </w:r>
      <w:r w:rsidR="00694200" w:rsidRPr="00E804C9">
        <w:t xml:space="preserve"> (handover)</w:t>
      </w:r>
      <w:r w:rsidR="00AD0146" w:rsidRPr="00E804C9">
        <w:t xml:space="preserve"> by release and addition of the concerned RB</w:t>
      </w:r>
      <w:r w:rsidRPr="00E804C9">
        <w:t xml:space="preserve">. For SRBs, it can be performed using an </w:t>
      </w:r>
      <w:r w:rsidRPr="00E804C9">
        <w:rPr>
          <w:i/>
        </w:rPr>
        <w:t>RRCConnectionReconfiguration</w:t>
      </w:r>
      <w:r w:rsidRPr="00E804C9">
        <w:t xml:space="preserve"> message with the </w:t>
      </w:r>
      <w:r w:rsidRPr="00E804C9">
        <w:rPr>
          <w:i/>
        </w:rPr>
        <w:t>mobilityControlInfo</w:t>
      </w:r>
      <w:r w:rsidRPr="00E804C9">
        <w:t xml:space="preserve"> (handover) by release and addition</w:t>
      </w:r>
      <w:r w:rsidR="00394106" w:rsidRPr="00E804C9">
        <w:t xml:space="preserve"> of the concerned PDCP entity</w:t>
      </w:r>
      <w:r w:rsidR="00694200" w:rsidRPr="00E804C9">
        <w:t xml:space="preserve">. </w:t>
      </w:r>
      <w:r w:rsidRPr="00E804C9">
        <w:t xml:space="preserve">For SRBs and DRBs, it can also be performed using the full configuration option. </w:t>
      </w:r>
      <w:r w:rsidR="00694200" w:rsidRPr="00E804C9">
        <w:t xml:space="preserve">The same </w:t>
      </w:r>
      <w:r w:rsidR="00694200" w:rsidRPr="00E804C9">
        <w:rPr>
          <w:i/>
        </w:rPr>
        <w:t>RRCConnectionReconfiguration</w:t>
      </w:r>
      <w:r w:rsidR="00694200" w:rsidRPr="00E804C9">
        <w:t xml:space="preserve"> message may be used to make changes regarding the CG(s) used for transmission. For SRB</w:t>
      </w:r>
      <w:r w:rsidR="003F5F0A" w:rsidRPr="00E804C9">
        <w:t>1</w:t>
      </w:r>
      <w:r w:rsidR="00AD0146" w:rsidRPr="00E804C9">
        <w:t>,</w:t>
      </w:r>
      <w:r w:rsidR="00694200" w:rsidRPr="00E804C9">
        <w:t xml:space="preserve"> change </w:t>
      </w:r>
      <w:r w:rsidR="00AD0146" w:rsidRPr="00E804C9">
        <w:rPr>
          <w:rFonts w:eastAsia="SimSun"/>
          <w:lang w:eastAsia="zh-CN"/>
        </w:rPr>
        <w:t>from E</w:t>
      </w:r>
      <w:r w:rsidR="008E44EF" w:rsidRPr="00E804C9">
        <w:rPr>
          <w:rFonts w:eastAsia="SimSun"/>
          <w:lang w:eastAsia="zh-CN"/>
        </w:rPr>
        <w:t>-UTRA</w:t>
      </w:r>
      <w:r w:rsidR="00AD0146" w:rsidRPr="00E804C9">
        <w:rPr>
          <w:rFonts w:eastAsia="SimSun"/>
          <w:lang w:eastAsia="zh-CN"/>
        </w:rPr>
        <w:t xml:space="preserve"> PDCP to NR</w:t>
      </w:r>
      <w:r w:rsidR="00AD0146" w:rsidRPr="00E804C9">
        <w:t xml:space="preserve"> </w:t>
      </w:r>
      <w:r w:rsidR="00694200" w:rsidRPr="00E804C9">
        <w:t>PDCP type may</w:t>
      </w:r>
      <w:r w:rsidR="00F20E9B" w:rsidRPr="00E804C9">
        <w:t>,</w:t>
      </w:r>
      <w:r w:rsidR="00694200" w:rsidRPr="00E804C9">
        <w:t xml:space="preserve"> </w:t>
      </w:r>
      <w:r w:rsidR="00F20E9B" w:rsidRPr="00E804C9">
        <w:t xml:space="preserve">before initial security activation, </w:t>
      </w:r>
      <w:r w:rsidR="00694200" w:rsidRPr="00E804C9">
        <w:t xml:space="preserve">also be performed using an </w:t>
      </w:r>
      <w:r w:rsidR="00694200" w:rsidRPr="00E804C9">
        <w:rPr>
          <w:i/>
        </w:rPr>
        <w:t>RRCConnectionReconfiguration</w:t>
      </w:r>
      <w:r w:rsidR="00694200" w:rsidRPr="00E804C9">
        <w:t xml:space="preserve"> message not including the </w:t>
      </w:r>
      <w:r w:rsidR="00694200" w:rsidRPr="00E804C9">
        <w:rPr>
          <w:i/>
        </w:rPr>
        <w:t>mobilityControlInfo</w:t>
      </w:r>
      <w:r w:rsidR="00694200" w:rsidRPr="00E804C9">
        <w:t>.</w:t>
      </w:r>
    </w:p>
    <w:p w14:paraId="45FB6AFB" w14:textId="77777777" w:rsidR="00694200" w:rsidRPr="00E804C9" w:rsidRDefault="00694200" w:rsidP="00694200">
      <w:r w:rsidRPr="00E804C9">
        <w:t xml:space="preserve">In case of </w:t>
      </w:r>
      <w:r w:rsidR="004E2537" w:rsidRPr="00E804C9">
        <w:t>(NG)</w:t>
      </w:r>
      <w:r w:rsidRPr="00E804C9">
        <w:t>EN-DC</w:t>
      </w:r>
      <w:r w:rsidR="0053712E" w:rsidRPr="00E804C9">
        <w:t>,</w:t>
      </w:r>
      <w:r w:rsidRPr="00E804C9">
        <w:t xml:space="preserve"> there are three types of </w:t>
      </w:r>
      <w:r w:rsidR="007E3E0E" w:rsidRPr="00E804C9">
        <w:t xml:space="preserve">NR </w:t>
      </w:r>
      <w:r w:rsidRPr="00E804C9">
        <w:t>SCG reconfigurations:</w:t>
      </w:r>
    </w:p>
    <w:p w14:paraId="5943FE6B" w14:textId="77777777" w:rsidR="00694200" w:rsidRPr="00E804C9" w:rsidRDefault="00694200" w:rsidP="00694200">
      <w:pPr>
        <w:pStyle w:val="B1"/>
      </w:pPr>
      <w:r w:rsidRPr="00E804C9">
        <w:t>-</w:t>
      </w:r>
      <w:r w:rsidRPr="00E804C9">
        <w:tab/>
        <w:t xml:space="preserve">Reconfiguration with sync and key change i.e. a procedure involving RA to the PSCell, including </w:t>
      </w:r>
      <w:r w:rsidR="007E3E0E" w:rsidRPr="00E804C9">
        <w:t xml:space="preserve">NR </w:t>
      </w:r>
      <w:r w:rsidRPr="00E804C9">
        <w:t xml:space="preserve">MAC reset, re-establishment of </w:t>
      </w:r>
      <w:r w:rsidR="007E3E0E" w:rsidRPr="00E804C9">
        <w:t xml:space="preserve">NR </w:t>
      </w:r>
      <w:r w:rsidRPr="00E804C9">
        <w:t xml:space="preserve">RLC and </w:t>
      </w:r>
      <w:r w:rsidR="007E3E0E" w:rsidRPr="00E804C9">
        <w:t xml:space="preserve">NR </w:t>
      </w:r>
      <w:r w:rsidRPr="00E804C9">
        <w:t xml:space="preserve">PDCP and refresh of </w:t>
      </w:r>
      <w:r w:rsidR="007E3E0E" w:rsidRPr="00E804C9">
        <w:t xml:space="preserve">NR </w:t>
      </w:r>
      <w:r w:rsidRPr="00E804C9">
        <w:t>SCG security; and</w:t>
      </w:r>
    </w:p>
    <w:p w14:paraId="2084238B" w14:textId="77777777" w:rsidR="00694200" w:rsidRPr="00E804C9" w:rsidRDefault="00694200" w:rsidP="00694200">
      <w:pPr>
        <w:pStyle w:val="B1"/>
      </w:pPr>
      <w:r w:rsidRPr="00E804C9">
        <w:t>-</w:t>
      </w:r>
      <w:r w:rsidRPr="00E804C9">
        <w:tab/>
        <w:t xml:space="preserve">Reconfiguration with sync but without key change i.e. a procedure involving RA to the PSCell, including </w:t>
      </w:r>
      <w:r w:rsidR="007E3E0E" w:rsidRPr="00E804C9">
        <w:t xml:space="preserve">NR </w:t>
      </w:r>
      <w:r w:rsidRPr="00E804C9">
        <w:t xml:space="preserve">MAC reset and </w:t>
      </w:r>
      <w:r w:rsidR="007E3E0E" w:rsidRPr="00E804C9">
        <w:t xml:space="preserve">NR </w:t>
      </w:r>
      <w:r w:rsidRPr="00E804C9">
        <w:t>RLC re-establishment</w:t>
      </w:r>
      <w:r w:rsidR="00AD0146" w:rsidRPr="00E804C9">
        <w:t xml:space="preserve"> and PDCP data recovery (for AM DRB)</w:t>
      </w:r>
      <w:r w:rsidRPr="00E804C9">
        <w:t>; and</w:t>
      </w:r>
    </w:p>
    <w:p w14:paraId="085448B7" w14:textId="77777777" w:rsidR="00694200" w:rsidRPr="00E804C9" w:rsidRDefault="00694200" w:rsidP="00694200">
      <w:pPr>
        <w:pStyle w:val="B1"/>
      </w:pPr>
      <w:r w:rsidRPr="00E804C9">
        <w:t>-</w:t>
      </w:r>
      <w:r w:rsidRPr="00E804C9">
        <w:tab/>
        <w:t xml:space="preserve">Regular </w:t>
      </w:r>
      <w:r w:rsidR="007E3E0E" w:rsidRPr="00E804C9">
        <w:t xml:space="preserve">NR </w:t>
      </w:r>
      <w:r w:rsidRPr="00E804C9">
        <w:t xml:space="preserve">SCG reconfiguration neither involving refresh of </w:t>
      </w:r>
      <w:r w:rsidR="007E3E0E" w:rsidRPr="00E804C9">
        <w:t xml:space="preserve">NR </w:t>
      </w:r>
      <w:r w:rsidRPr="00E804C9">
        <w:t xml:space="preserve">SCG security, nor RA to the PSCell, </w:t>
      </w:r>
      <w:r w:rsidR="007E3E0E" w:rsidRPr="00E804C9">
        <w:t xml:space="preserve">NR </w:t>
      </w:r>
      <w:r w:rsidRPr="00E804C9">
        <w:t xml:space="preserve">MAC reset or </w:t>
      </w:r>
      <w:r w:rsidR="007E3E0E" w:rsidRPr="00E804C9">
        <w:t xml:space="preserve">NR </w:t>
      </w:r>
      <w:r w:rsidRPr="00E804C9">
        <w:t>RLC re-establishment;</w:t>
      </w:r>
    </w:p>
    <w:p w14:paraId="24765752" w14:textId="77777777" w:rsidR="00694200" w:rsidRPr="00E804C9" w:rsidRDefault="00694200" w:rsidP="00694200">
      <w:r w:rsidRPr="00E804C9">
        <w:t xml:space="preserve">The network is only required to use the </w:t>
      </w:r>
      <w:r w:rsidR="007E3E0E" w:rsidRPr="00E804C9">
        <w:t xml:space="preserve">NR </w:t>
      </w:r>
      <w:r w:rsidRPr="00E804C9">
        <w:t xml:space="preserve">SCG reconfiguration with sync and key change in case the </w:t>
      </w:r>
      <w:r w:rsidR="007E3E0E" w:rsidRPr="00E804C9">
        <w:t xml:space="preserve">NR </w:t>
      </w:r>
      <w:r w:rsidRPr="00E804C9">
        <w:t>SCG security key changes (i.e. handover, change of SNs, S-KgNB refresh)</w:t>
      </w:r>
      <w:r w:rsidR="00747247" w:rsidRPr="00E804C9">
        <w:t>. Further details are specified in NR RRC TS 38.331 [82].</w:t>
      </w:r>
    </w:p>
    <w:p w14:paraId="6B009929" w14:textId="77777777" w:rsidR="00694200" w:rsidRPr="00E804C9" w:rsidRDefault="00B16AED" w:rsidP="00951097">
      <w:pPr>
        <w:pStyle w:val="NO"/>
      </w:pPr>
      <w:r w:rsidRPr="00E804C9">
        <w:t>NOTE 2:</w:t>
      </w:r>
      <w:r w:rsidRPr="00E804C9">
        <w:tab/>
      </w:r>
      <w:r w:rsidR="00694200" w:rsidRPr="00E804C9">
        <w:t xml:space="preserve">In case of </w:t>
      </w:r>
      <w:r w:rsidR="004E2537" w:rsidRPr="00E804C9">
        <w:t>MR</w:t>
      </w:r>
      <w:r w:rsidR="00694200" w:rsidRPr="00E804C9">
        <w:t xml:space="preserve">-DC, E-UTRA RRC configuration parameters </w:t>
      </w:r>
      <w:r w:rsidRPr="00E804C9">
        <w:t xml:space="preserve">should </w:t>
      </w:r>
      <w:r w:rsidR="00694200" w:rsidRPr="00E804C9">
        <w:t>only affect E-UTRA operation. E.g.</w:t>
      </w:r>
      <w:r w:rsidR="0053712E" w:rsidRPr="00E804C9">
        <w:t>,</w:t>
      </w:r>
      <w:r w:rsidR="00694200" w:rsidRPr="00E804C9">
        <w:t xml:space="preserve"> </w:t>
      </w:r>
      <w:r w:rsidR="00694200" w:rsidRPr="00E804C9">
        <w:rPr>
          <w:i/>
        </w:rPr>
        <w:t>s-Measure</w:t>
      </w:r>
      <w:r w:rsidR="00694200" w:rsidRPr="00E804C9">
        <w:t xml:space="preserve"> only affects measurements configured by parameters defined in this specification. Should an E-UTRA RRC configuration change require a change of NR RRC configuration, the network </w:t>
      </w:r>
      <w:r w:rsidR="00CF6099" w:rsidRPr="00E804C9">
        <w:t xml:space="preserve">should </w:t>
      </w:r>
      <w:r w:rsidR="00694200" w:rsidRPr="00E804C9">
        <w:t>indicate such NR change by NR RRC signalling. E.g. a specific indication is used to trigger RLC re-establishment upon reconfigurations changing the CG(s) used for transmission (in DL or UL) that otherwise would only involve NR RRC signalling.</w:t>
      </w:r>
    </w:p>
    <w:p w14:paraId="1100B8D4" w14:textId="77777777" w:rsidR="00694200" w:rsidRPr="00E804C9" w:rsidRDefault="00694200" w:rsidP="00694200">
      <w:r w:rsidRPr="00E804C9">
        <w:t xml:space="preserve">In this release of the specification, change between DC and </w:t>
      </w:r>
      <w:r w:rsidR="004E2537" w:rsidRPr="00E804C9">
        <w:rPr>
          <w:lang w:eastAsia="x-none"/>
        </w:rPr>
        <w:t>MR</w:t>
      </w:r>
      <w:r w:rsidRPr="00E804C9">
        <w:t xml:space="preserve">-DC </w:t>
      </w:r>
      <w:r w:rsidR="00E63223" w:rsidRPr="00E804C9">
        <w:t>as well as change between DC and E-UTRA configured with SN terminated DRB without SCG are</w:t>
      </w:r>
      <w:r w:rsidRPr="00E804C9">
        <w:t xml:space="preserve"> not supported (i.e. neither the direct reconfiguration nor specific measurement events). Likewise, the direct transition between </w:t>
      </w:r>
      <w:r w:rsidR="003E1330" w:rsidRPr="00E804C9">
        <w:rPr>
          <w:lang w:eastAsia="x-none"/>
        </w:rPr>
        <w:t>(NG)EN-DC</w:t>
      </w:r>
      <w:r w:rsidRPr="00E804C9">
        <w:t xml:space="preserve"> and NR DC</w:t>
      </w:r>
      <w:r w:rsidR="003E1330" w:rsidRPr="00E804C9">
        <w:t xml:space="preserve"> or NE-DC</w:t>
      </w:r>
      <w:r w:rsidRPr="00E804C9">
        <w:t xml:space="preserve"> is not supported in this release of the specification.</w:t>
      </w:r>
    </w:p>
    <w:p w14:paraId="63BF451A" w14:textId="77777777" w:rsidR="009722D5" w:rsidRPr="00E804C9" w:rsidRDefault="009722D5" w:rsidP="00694200">
      <w:r w:rsidRPr="00E804C9">
        <w:t>The release of the RRC connection normally is initiated by E-UTRAN. The procedure may be used to re-direct the UE to an E-UTRA frequency or an inter-RAT carrier frequency. Only in exceptional cases, as specified within this specification, TS 36.300 [9], TS 36.304 [4] or TS 24.301 [35], may the UE abort the RRC connection, i.e. move to RRC_IDLE without notifying E-UTRAN.</w:t>
      </w:r>
    </w:p>
    <w:p w14:paraId="3BCAD71A" w14:textId="77777777" w:rsidR="009722D5" w:rsidRPr="00E804C9" w:rsidRDefault="009722D5" w:rsidP="009722D5">
      <w:r w:rsidRPr="00E804C9">
        <w:t>The suspension of the RRC connection is initiated by E-UTRA</w:t>
      </w:r>
      <w:r w:rsidR="00AA5063" w:rsidRPr="00E804C9">
        <w:t>/EPC or E-UTRA/5GC</w:t>
      </w:r>
      <w:r w:rsidRPr="00E804C9">
        <w:t xml:space="preserve">. When the RRC connection is suspended, the UE stores the UE AS context and the </w:t>
      </w:r>
      <w:r w:rsidRPr="00E804C9">
        <w:rPr>
          <w:i/>
        </w:rPr>
        <w:t>resumeIdentity</w:t>
      </w:r>
      <w:r w:rsidR="00AA5063" w:rsidRPr="00E804C9">
        <w:rPr>
          <w:iCs/>
        </w:rPr>
        <w:t xml:space="preserve"> (EPC) or I-RNTI (5GC)</w:t>
      </w:r>
      <w:r w:rsidRPr="00E804C9">
        <w:t>, and transitions to RRC_IDLE state. The RRC message to suspend the RRC connection is integrity protected and ciphered. Suspension can only be performed when at least 1 DRB is successfully established.</w:t>
      </w:r>
    </w:p>
    <w:p w14:paraId="6FAAE66C" w14:textId="77777777" w:rsidR="009722D5" w:rsidRPr="00E804C9" w:rsidRDefault="009722D5" w:rsidP="009722D5">
      <w:r w:rsidRPr="00E804C9">
        <w:t>The resumption of a suspended RRC connection is initiated by upper layers when the UE has a stored UE AS context, RRC connection resume is permitted by E-UTRA</w:t>
      </w:r>
      <w:r w:rsidR="00AA5063" w:rsidRPr="00E804C9">
        <w:t>/EPC or E-UTRA/5GC</w:t>
      </w:r>
      <w:r w:rsidRPr="00E804C9">
        <w:t xml:space="preserve"> and the UE needs to transit from RRC_IDLE state to RRC_CONNECTED state. When the RRC connection is resumed, RRC configures the UE according to the RRC connection resume procedure based on the stored UE AS context </w:t>
      </w:r>
      <w:r w:rsidRPr="00E804C9">
        <w:rPr>
          <w:noProof/>
          <w:lang w:eastAsia="zh-TW"/>
        </w:rPr>
        <w:t>and any RRC configuration received from E-UTRA</w:t>
      </w:r>
      <w:r w:rsidR="00AA5063" w:rsidRPr="00E804C9">
        <w:rPr>
          <w:noProof/>
          <w:lang w:eastAsia="zh-TW"/>
        </w:rPr>
        <w:t>/EPC or E-UTRA/5GC</w:t>
      </w:r>
      <w:r w:rsidRPr="00E804C9">
        <w:rPr>
          <w:noProof/>
          <w:lang w:eastAsia="zh-TW"/>
        </w:rPr>
        <w:t xml:space="preserve">. </w:t>
      </w:r>
      <w:r w:rsidRPr="00E804C9">
        <w:t xml:space="preserve">The RRC connection resume procedure re-activates security and re-establishes SRB(s) and DRB(s). The request to resume the RRC connection includes the </w:t>
      </w:r>
      <w:r w:rsidRPr="00E804C9">
        <w:rPr>
          <w:i/>
        </w:rPr>
        <w:t>resumeIdentity</w:t>
      </w:r>
      <w:r w:rsidR="00AA5063" w:rsidRPr="00E804C9">
        <w:rPr>
          <w:iCs/>
        </w:rPr>
        <w:t xml:space="preserve"> (EPC) or I-RNTI (5GC)</w:t>
      </w:r>
      <w:r w:rsidRPr="00E804C9">
        <w:t>. The request is not ciphered, but protected with a message authentication code.</w:t>
      </w:r>
    </w:p>
    <w:p w14:paraId="0A569F3F" w14:textId="77777777" w:rsidR="002E2F4B" w:rsidRPr="00E804C9" w:rsidRDefault="009722D5" w:rsidP="002E2F4B">
      <w:r w:rsidRPr="00E804C9">
        <w:lastRenderedPageBreak/>
        <w:t>In response to a request to resume the RRC connection, E-UTRA</w:t>
      </w:r>
      <w:r w:rsidR="00AA5063" w:rsidRPr="00E804C9">
        <w:t>/EPC or E-UTRA/5GC</w:t>
      </w:r>
      <w:r w:rsidRPr="00E804C9">
        <w:t xml:space="preserve"> may resume the suspended RRC connection, reject the request to resume and instruct the UE to either keep or discard the stored context, or setup a new RRC connection.</w:t>
      </w:r>
    </w:p>
    <w:p w14:paraId="3827D77A" w14:textId="77777777" w:rsidR="009722D5" w:rsidRPr="00E804C9" w:rsidRDefault="002E2F4B" w:rsidP="002E2F4B">
      <w:r w:rsidRPr="00E804C9">
        <w:t>In case of CP-EDT</w:t>
      </w:r>
      <w:r w:rsidR="00AA5063" w:rsidRPr="00E804C9">
        <w:t xml:space="preserve"> or CP transmission using PUR</w:t>
      </w:r>
      <w:r w:rsidRPr="00E804C9">
        <w:t xml:space="preserve">, the data are appended in the </w:t>
      </w:r>
      <w:r w:rsidRPr="00E804C9">
        <w:rPr>
          <w:i/>
        </w:rPr>
        <w:t>RRCEarlyDataRequest</w:t>
      </w:r>
      <w:r w:rsidRPr="00E804C9">
        <w:t xml:space="preserve"> and </w:t>
      </w:r>
      <w:r w:rsidRPr="00E804C9">
        <w:rPr>
          <w:i/>
        </w:rPr>
        <w:t>RRCEarlyDataComplete</w:t>
      </w:r>
      <w:r w:rsidRPr="00E804C9">
        <w:t xml:space="preserve"> messages, if available, and sent over SRB0. In case of UP-EDT</w:t>
      </w:r>
      <w:r w:rsidR="00AA5063" w:rsidRPr="00E804C9">
        <w:t xml:space="preserve"> or UP transmission using PUR</w:t>
      </w:r>
      <w:r w:rsidRPr="00E804C9">
        <w:t xml:space="preserve">, security is re-activated prior to transmission of RRC message using the </w:t>
      </w:r>
      <w:r w:rsidRPr="00E804C9">
        <w:rPr>
          <w:i/>
        </w:rPr>
        <w:t>nextHopChainingCount</w:t>
      </w:r>
      <w:r w:rsidRPr="00E804C9">
        <w:t xml:space="preserve"> provided in the </w:t>
      </w:r>
      <w:r w:rsidRPr="00E804C9">
        <w:rPr>
          <w:i/>
        </w:rPr>
        <w:t>RRCConnectionRelease</w:t>
      </w:r>
      <w:r w:rsidRPr="00E804C9">
        <w:t xml:space="preserve"> message with suspend indication during the preceding suspend procedure and the radio bearers are re-established. The uplink data are transmitted ciphered on DTCH multiplexed with the </w:t>
      </w:r>
      <w:r w:rsidRPr="00E804C9">
        <w:rPr>
          <w:i/>
        </w:rPr>
        <w:t>RRCConnectionResumeRequest</w:t>
      </w:r>
      <w:r w:rsidRPr="00E804C9">
        <w:t xml:space="preserve"> message on CCCH. In the downlink, the data, if available, are transmitted on DTCH multiplexed with the </w:t>
      </w:r>
      <w:r w:rsidRPr="00E804C9">
        <w:rPr>
          <w:i/>
        </w:rPr>
        <w:t>RRCConnectionRelease</w:t>
      </w:r>
      <w:r w:rsidRPr="00E804C9">
        <w:t xml:space="preserve"> message on DCCH. In response to a request for EDT</w:t>
      </w:r>
      <w:r w:rsidR="00AA5063" w:rsidRPr="00E804C9">
        <w:t xml:space="preserve"> or transmission using PUR</w:t>
      </w:r>
      <w:r w:rsidRPr="00E804C9">
        <w:t>, E-UTRA</w:t>
      </w:r>
      <w:r w:rsidR="00AA5063" w:rsidRPr="00E804C9">
        <w:t>/EPC or E-UTRA/5GC</w:t>
      </w:r>
      <w:r w:rsidRPr="00E804C9">
        <w:t xml:space="preserve"> may also choose to establish or resume the RRC connection.</w:t>
      </w:r>
    </w:p>
    <w:p w14:paraId="6B8247DF" w14:textId="77777777" w:rsidR="002D2754" w:rsidRPr="00E804C9" w:rsidRDefault="002D2754" w:rsidP="002D2754">
      <w:r w:rsidRPr="00E804C9">
        <w:t xml:space="preserve">A UE in RRC_CONNECTED enters RRC_INACTIVE when the network indicates RRC connection suspension in </w:t>
      </w:r>
      <w:r w:rsidRPr="00E804C9">
        <w:rPr>
          <w:i/>
        </w:rPr>
        <w:t>RRCConnectionRelease</w:t>
      </w:r>
      <w:r w:rsidRPr="00E804C9">
        <w:rPr>
          <w:caps/>
        </w:rPr>
        <w:t xml:space="preserve"> </w:t>
      </w:r>
      <w:r w:rsidRPr="00E804C9">
        <w:t xml:space="preserve">message. When entering RRC_INACTIVE, the UE stores the UE </w:t>
      </w:r>
      <w:r w:rsidR="003E1330" w:rsidRPr="00E804C9">
        <w:t xml:space="preserve">Inactive </w:t>
      </w:r>
      <w:r w:rsidRPr="00E804C9">
        <w:t>AS context and any RRC configuration received from the network.</w:t>
      </w:r>
    </w:p>
    <w:p w14:paraId="000C2D14" w14:textId="77777777" w:rsidR="002D2754" w:rsidRPr="00E804C9" w:rsidRDefault="002D2754" w:rsidP="002D2754">
      <w:r w:rsidRPr="00E804C9">
        <w:t xml:space="preserve">The resumption of an RRC connection from RRC_INACTIVE is initiated by upper layers when the UE needs to transit from RRC_INACTIVE state to RRC_CONNECTED state or by RRC layer for, e.g. RNAU or reception of RAN paging. When the RRC connection is resumed, network configures the UE according to the RRC connection resume procedure based on the stored UE </w:t>
      </w:r>
      <w:r w:rsidR="003E1330" w:rsidRPr="00E804C9">
        <w:t xml:space="preserve">Inactive </w:t>
      </w:r>
      <w:r w:rsidRPr="00E804C9">
        <w:t xml:space="preserve">AS context </w:t>
      </w:r>
      <w:r w:rsidRPr="00E804C9">
        <w:rPr>
          <w:lang w:eastAsia="zh-TW"/>
        </w:rPr>
        <w:t xml:space="preserve">and any RRC configuration received from the network. </w:t>
      </w:r>
      <w:r w:rsidRPr="00E804C9">
        <w:t>The RRC connection resume procedure re-activates security and re-establishes SRB(s) and DRB(s).</w:t>
      </w:r>
    </w:p>
    <w:p w14:paraId="6E29FD81" w14:textId="77777777" w:rsidR="002D2754" w:rsidRPr="00E804C9" w:rsidRDefault="002D2754" w:rsidP="002E2F4B">
      <w:r w:rsidRPr="00E804C9">
        <w:t>In response to a request to resume the RRC connection from RRC_INACTIVE, the network may resume the suspended RRC connection and UE enters to RRC_CONNECTED, or reject the request to resume using RRC message without security protection and send UE to RRC_INACTIVE with wait time, or directly re-suspend the RRC connection and send UE to RRC_INACTIVE, or directly release the RRC connection and send UE to RRC_IDLE, or instruct the UE to initiate NAS level recovery.</w:t>
      </w:r>
    </w:p>
    <w:p w14:paraId="5BEF2244" w14:textId="4576E85A" w:rsidR="006D51A7" w:rsidRPr="00E804C9" w:rsidRDefault="006D51A7" w:rsidP="003878A6">
      <w:pPr>
        <w:pStyle w:val="NO"/>
      </w:pPr>
      <w:bookmarkStart w:id="872" w:name="_Toc20486757"/>
      <w:bookmarkStart w:id="873" w:name="_Toc29342049"/>
      <w:bookmarkStart w:id="874" w:name="_Toc29343188"/>
      <w:bookmarkStart w:id="875" w:name="_Toc36566436"/>
      <w:bookmarkStart w:id="876" w:name="_Toc36809845"/>
      <w:bookmarkStart w:id="877" w:name="_Toc36846209"/>
      <w:bookmarkStart w:id="878" w:name="_Toc36938862"/>
      <w:bookmarkStart w:id="879" w:name="_Toc37081841"/>
      <w:bookmarkStart w:id="880" w:name="_Toc46480466"/>
      <w:bookmarkStart w:id="881" w:name="_Toc46481700"/>
      <w:bookmarkStart w:id="882" w:name="_Toc46482934"/>
      <w:r w:rsidRPr="00E804C9">
        <w:t>NOTE</w:t>
      </w:r>
      <w:r w:rsidRPr="00E804C9">
        <w:rPr>
          <w:rFonts w:eastAsia="SimSun"/>
          <w:lang w:eastAsia="zh-CN"/>
        </w:rPr>
        <w:t xml:space="preserve"> 3</w:t>
      </w:r>
      <w:r w:rsidRPr="00E804C9">
        <w:t>:</w:t>
      </w:r>
      <w:r w:rsidRPr="00E804C9">
        <w:tab/>
        <w:t xml:space="preserve">In case the configurations for V2X sidelink communication are acquired from NR, the configurations for V2X sidelink communication in </w:t>
      </w:r>
      <w:r w:rsidRPr="00E804C9">
        <w:rPr>
          <w:i/>
        </w:rPr>
        <w:t>SystemInformationBlockType21,</w:t>
      </w:r>
      <w:r w:rsidRPr="00E804C9">
        <w:t xml:space="preserve"> </w:t>
      </w:r>
      <w:r w:rsidRPr="00E804C9">
        <w:rPr>
          <w:i/>
        </w:rPr>
        <w:t xml:space="preserve">SystemInformationBlockType26, </w:t>
      </w:r>
      <w:r w:rsidRPr="00E804C9">
        <w:rPr>
          <w:i/>
          <w:iCs/>
        </w:rPr>
        <w:t>SL-V2X-ConfigDedicated</w:t>
      </w:r>
      <w:r w:rsidRPr="00E804C9">
        <w:t xml:space="preserve"> within </w:t>
      </w:r>
      <w:r w:rsidRPr="00E804C9">
        <w:rPr>
          <w:i/>
        </w:rPr>
        <w:t>RRCConnectionReconfiguration</w:t>
      </w:r>
      <w:r w:rsidRPr="00E804C9">
        <w:t xml:space="preserve"> used in this </w:t>
      </w:r>
      <w:r w:rsidR="006B563F" w:rsidRPr="00E804C9">
        <w:t>clause</w:t>
      </w:r>
      <w:r w:rsidRPr="00E804C9">
        <w:t xml:space="preserve"> can be provided by </w:t>
      </w:r>
      <w:r w:rsidRPr="00E804C9">
        <w:rPr>
          <w:i/>
        </w:rPr>
        <w:t>SIB13</w:t>
      </w:r>
      <w:r w:rsidRPr="00E804C9">
        <w:t xml:space="preserve">, </w:t>
      </w:r>
      <w:r w:rsidRPr="00E804C9">
        <w:rPr>
          <w:i/>
        </w:rPr>
        <w:t>SIB14,</w:t>
      </w:r>
      <w:r w:rsidRPr="00E804C9">
        <w:t xml:space="preserve"> </w:t>
      </w:r>
      <w:r w:rsidRPr="00E804C9">
        <w:rPr>
          <w:i/>
        </w:rPr>
        <w:t>sl-ConfigDedicatedEUTRA</w:t>
      </w:r>
      <w:r w:rsidRPr="00E804C9">
        <w:t xml:space="preserve"> within </w:t>
      </w:r>
      <w:r w:rsidRPr="00E804C9">
        <w:rPr>
          <w:i/>
        </w:rPr>
        <w:t>RRCReconfiguration</w:t>
      </w:r>
      <w:r w:rsidRPr="00E804C9">
        <w:t xml:space="preserve"> as specified in TS 38.331 [82], respectively.</w:t>
      </w:r>
    </w:p>
    <w:p w14:paraId="0002819E" w14:textId="77777777" w:rsidR="009722D5" w:rsidRPr="00E804C9" w:rsidRDefault="009722D5" w:rsidP="006D51A7">
      <w:pPr>
        <w:pStyle w:val="Heading4"/>
      </w:pPr>
      <w:bookmarkStart w:id="883" w:name="_Toc171494598"/>
      <w:r w:rsidRPr="00E804C9">
        <w:t>5.3.1.2</w:t>
      </w:r>
      <w:r w:rsidRPr="00E804C9">
        <w:tab/>
        <w:t>Security</w:t>
      </w:r>
      <w:bookmarkEnd w:id="872"/>
      <w:bookmarkEnd w:id="873"/>
      <w:bookmarkEnd w:id="874"/>
      <w:bookmarkEnd w:id="875"/>
      <w:bookmarkEnd w:id="876"/>
      <w:bookmarkEnd w:id="877"/>
      <w:bookmarkEnd w:id="878"/>
      <w:bookmarkEnd w:id="879"/>
      <w:bookmarkEnd w:id="880"/>
      <w:bookmarkEnd w:id="881"/>
      <w:bookmarkEnd w:id="882"/>
      <w:bookmarkEnd w:id="883"/>
    </w:p>
    <w:p w14:paraId="7B3347FC" w14:textId="4C08E456" w:rsidR="009722D5" w:rsidRPr="00E804C9" w:rsidRDefault="009722D5" w:rsidP="009722D5">
      <w:r w:rsidRPr="00E804C9">
        <w:t>AS security comprises of the integrity protection of RRC signalling (SRBs) as well as the ciphering of RRC signalling (SRBs) and user data (DRBs).</w:t>
      </w:r>
      <w:r w:rsidR="00F549E6" w:rsidRPr="00E804C9">
        <w:rPr>
          <w:rFonts w:eastAsia="SimSun"/>
        </w:rPr>
        <w:t xml:space="preserve"> Integrity protection is optionally supported for DRBs when using NR PDCP configured with </w:t>
      </w:r>
      <w:r w:rsidR="00F549E6" w:rsidRPr="00E804C9">
        <w:rPr>
          <w:i/>
        </w:rPr>
        <w:t xml:space="preserve">nr-RadioBearerConfig1 </w:t>
      </w:r>
      <w:r w:rsidR="00F549E6" w:rsidRPr="00E804C9">
        <w:rPr>
          <w:iCs/>
        </w:rPr>
        <w:t>or</w:t>
      </w:r>
      <w:bookmarkStart w:id="884" w:name="_Hlk97566298"/>
      <w:r w:rsidR="00F549E6" w:rsidRPr="00E804C9">
        <w:rPr>
          <w:i/>
        </w:rPr>
        <w:t xml:space="preserve"> nr-RadioBearerConfig2.</w:t>
      </w:r>
      <w:bookmarkEnd w:id="884"/>
    </w:p>
    <w:p w14:paraId="795D9A96" w14:textId="77777777" w:rsidR="009722D5" w:rsidRPr="00E804C9" w:rsidRDefault="009722D5" w:rsidP="009722D5">
      <w:r w:rsidRPr="00E804C9">
        <w:t xml:space="preserve">RRC handles the configuration of the security parameters which are part of the AS configuration: the integrity protection algorithm, the ciphering algorithm and two parameters, namely the </w:t>
      </w:r>
      <w:r w:rsidRPr="00E804C9">
        <w:rPr>
          <w:i/>
        </w:rPr>
        <w:t>keyChangeIndicator</w:t>
      </w:r>
      <w:r w:rsidRPr="00E804C9">
        <w:t xml:space="preserve"> and the </w:t>
      </w:r>
      <w:r w:rsidRPr="00E804C9">
        <w:rPr>
          <w:i/>
          <w:lang w:eastAsia="ko-KR"/>
        </w:rPr>
        <w:t>nextHopChainingCount,</w:t>
      </w:r>
      <w:r w:rsidRPr="00E804C9">
        <w:t xml:space="preserve"> which are used by the UE to determine the AS security keys upon handover, connection re-establishment</w:t>
      </w:r>
      <w:r w:rsidR="00E64F0E" w:rsidRPr="00E804C9">
        <w:t>,</w:t>
      </w:r>
      <w:r w:rsidRPr="00E804C9">
        <w:t xml:space="preserve"> connection resume</w:t>
      </w:r>
      <w:r w:rsidR="00AA5063" w:rsidRPr="00E804C9">
        <w:t>,</w:t>
      </w:r>
      <w:r w:rsidR="00E64F0E" w:rsidRPr="00E804C9">
        <w:t xml:space="preserve"> UP-EDT</w:t>
      </w:r>
      <w:r w:rsidR="00AA5063" w:rsidRPr="00E804C9">
        <w:t xml:space="preserve"> and/ or UP transmission using PUR</w:t>
      </w:r>
      <w:r w:rsidRPr="00E804C9">
        <w:t>.</w:t>
      </w:r>
    </w:p>
    <w:p w14:paraId="170066DA" w14:textId="309C5D0C" w:rsidR="009722D5" w:rsidRPr="00E804C9" w:rsidRDefault="009722D5" w:rsidP="009722D5">
      <w:r w:rsidRPr="00E804C9">
        <w:t>The integrity protection algorithm is common for signalling radio bearers SRB1</w:t>
      </w:r>
      <w:r w:rsidR="003A4DFC" w:rsidRPr="00E804C9">
        <w:t>,</w:t>
      </w:r>
      <w:r w:rsidRPr="00E804C9">
        <w:t xml:space="preserve"> SRB2</w:t>
      </w:r>
      <w:r w:rsidR="003A4DFC" w:rsidRPr="00E804C9">
        <w:t xml:space="preserve"> and SRB4</w:t>
      </w:r>
      <w:r w:rsidRPr="00E804C9">
        <w:t xml:space="preserve">. </w:t>
      </w:r>
      <w:r w:rsidR="00F549E6" w:rsidRPr="00E804C9">
        <w:rPr>
          <w:rFonts w:eastAsia="SimSun"/>
        </w:rPr>
        <w:t>The integrity protection algorithm signalled in</w:t>
      </w:r>
      <w:r w:rsidR="00F549E6" w:rsidRPr="00E804C9">
        <w:rPr>
          <w:rFonts w:eastAsia="SimSun"/>
          <w:i/>
        </w:rPr>
        <w:t xml:space="preserve"> nr-RadioBearerConfig1</w:t>
      </w:r>
      <w:r w:rsidR="00F549E6" w:rsidRPr="00E804C9">
        <w:rPr>
          <w:rFonts w:eastAsia="SimSun"/>
        </w:rPr>
        <w:t xml:space="preserve">/ </w:t>
      </w:r>
      <w:r w:rsidR="00F549E6" w:rsidRPr="00E804C9">
        <w:rPr>
          <w:rFonts w:eastAsia="SimSun"/>
          <w:i/>
        </w:rPr>
        <w:t>nr-RadioBearerConfig2</w:t>
      </w:r>
      <w:r w:rsidR="00F549E6" w:rsidRPr="00E804C9">
        <w:rPr>
          <w:rFonts w:eastAsia="SimSun"/>
        </w:rPr>
        <w:t xml:space="preserve"> for the DRBs configured to apply integrity protection of user data and</w:t>
      </w:r>
      <w:r w:rsidR="00F549E6" w:rsidRPr="00E804C9">
        <w:rPr>
          <w:rFonts w:eastAsia="SimSun"/>
          <w:i/>
        </w:rPr>
        <w:t xml:space="preserve"> keyToUse</w:t>
      </w:r>
      <w:r w:rsidR="00F549E6" w:rsidRPr="00E804C9">
        <w:rPr>
          <w:rFonts w:eastAsia="SimSun"/>
        </w:rPr>
        <w:t xml:space="preserve"> set to </w:t>
      </w:r>
      <w:r w:rsidR="00F549E6" w:rsidRPr="00E804C9">
        <w:rPr>
          <w:rFonts w:eastAsia="SimSun"/>
          <w:i/>
        </w:rPr>
        <w:t>master</w:t>
      </w:r>
      <w:r w:rsidR="00F549E6" w:rsidRPr="00E804C9">
        <w:rPr>
          <w:rFonts w:eastAsia="SimSun"/>
        </w:rPr>
        <w:t xml:space="preserve"> as defined in TS 38.331 [82] is the same as the one signalled in </w:t>
      </w:r>
      <w:r w:rsidR="00F549E6" w:rsidRPr="00E804C9">
        <w:rPr>
          <w:rFonts w:eastAsia="SimSun"/>
          <w:i/>
        </w:rPr>
        <w:t>securityAlgorithmConfig</w:t>
      </w:r>
      <w:r w:rsidR="00F549E6" w:rsidRPr="00E804C9">
        <w:rPr>
          <w:rFonts w:eastAsia="SimSun"/>
        </w:rPr>
        <w:t xml:space="preserve">. </w:t>
      </w:r>
      <w:r w:rsidR="00694200" w:rsidRPr="00E804C9">
        <w:t xml:space="preserve">When configured with </w:t>
      </w:r>
      <w:r w:rsidR="0098141F" w:rsidRPr="00E804C9">
        <w:t>MCG only</w:t>
      </w:r>
      <w:r w:rsidR="00694200" w:rsidRPr="00E804C9">
        <w:t>, t</w:t>
      </w:r>
      <w:r w:rsidRPr="00E804C9">
        <w:t>he ciphering algorithm is common for all radio bearers (i.e. SRB1, SRB2</w:t>
      </w:r>
      <w:r w:rsidR="003A4DFC" w:rsidRPr="00E804C9">
        <w:t>, SRB4</w:t>
      </w:r>
      <w:r w:rsidRPr="00E804C9">
        <w:t xml:space="preserve"> and DRBs). Neither integrity protection nor ciphering applies for SRB0.</w:t>
      </w:r>
    </w:p>
    <w:p w14:paraId="05768481" w14:textId="77777777" w:rsidR="009722D5" w:rsidRPr="00E804C9" w:rsidRDefault="009722D5" w:rsidP="009722D5">
      <w:r w:rsidRPr="00E804C9">
        <w:t>RRC integrity and ciphering are always activated together, i.e. in one message/ procedure. RRC integrity and ciphering are never de-activated. However, it is possible to switch to a 'NULL' ciphering algorithm (eea0).</w:t>
      </w:r>
    </w:p>
    <w:p w14:paraId="2EC5EB08" w14:textId="77777777" w:rsidR="009722D5" w:rsidRPr="00E804C9" w:rsidRDefault="009722D5" w:rsidP="009722D5">
      <w:r w:rsidRPr="00E804C9">
        <w:t>The 'NULL' integrity protection algorithm (eia0) is used only for the UE in limited service mode</w:t>
      </w:r>
      <w:r w:rsidR="00AF1353" w:rsidRPr="00E804C9">
        <w:t>, as specified in</w:t>
      </w:r>
      <w:r w:rsidRPr="00E804C9">
        <w:t xml:space="preserve"> TS</w:t>
      </w:r>
      <w:r w:rsidR="00AF1353" w:rsidRPr="00E804C9">
        <w:t xml:space="preserve"> </w:t>
      </w:r>
      <w:r w:rsidRPr="00E804C9">
        <w:t>33.401</w:t>
      </w:r>
      <w:r w:rsidR="00AF1353" w:rsidRPr="00E804C9">
        <w:t xml:space="preserve"> [32</w:t>
      </w:r>
      <w:r w:rsidRPr="00E804C9">
        <w:t>]. In case the 'NULL' integrity protection algorithm is used, 'NULL' ciphering algorithm is also used.</w:t>
      </w:r>
    </w:p>
    <w:p w14:paraId="79D66526" w14:textId="77777777" w:rsidR="009722D5" w:rsidRPr="00E804C9" w:rsidRDefault="009722D5" w:rsidP="009722D5">
      <w:pPr>
        <w:pStyle w:val="NO"/>
      </w:pPr>
      <w:r w:rsidRPr="00E804C9">
        <w:t>NOTE 1:</w:t>
      </w:r>
      <w:r w:rsidRPr="00E804C9">
        <w:tab/>
        <w:t>Lower layers discard RRC messages for which the integrity check has failed and indicate the integrity verification check failure to RRC.</w:t>
      </w:r>
    </w:p>
    <w:p w14:paraId="30F35B71" w14:textId="44250288" w:rsidR="009722D5" w:rsidRPr="00E804C9" w:rsidRDefault="009722D5" w:rsidP="009722D5">
      <w:r w:rsidRPr="00E804C9">
        <w:t>The AS applies different security keys: one for the integrity protection of RRC signalling (K</w:t>
      </w:r>
      <w:r w:rsidRPr="00E804C9">
        <w:rPr>
          <w:vertAlign w:val="subscript"/>
        </w:rPr>
        <w:t>RRCint</w:t>
      </w:r>
      <w:r w:rsidRPr="00E804C9">
        <w:t>), one for the ciphering of RRC signalling (K</w:t>
      </w:r>
      <w:r w:rsidRPr="00E804C9">
        <w:rPr>
          <w:vertAlign w:val="subscript"/>
        </w:rPr>
        <w:t>RRCenc</w:t>
      </w:r>
      <w:r w:rsidRPr="00E804C9">
        <w:t>) and one for the ciphering of user data (K</w:t>
      </w:r>
      <w:r w:rsidRPr="00E804C9">
        <w:rPr>
          <w:vertAlign w:val="subscript"/>
        </w:rPr>
        <w:t>UPenc</w:t>
      </w:r>
      <w:r w:rsidRPr="00E804C9">
        <w:t xml:space="preserve">). </w:t>
      </w:r>
      <w:r w:rsidR="00F549E6" w:rsidRPr="00E804C9">
        <w:rPr>
          <w:rFonts w:eastAsia="SimSun"/>
          <w:noProof/>
        </w:rPr>
        <w:t xml:space="preserve">For the UE capable of user plane integrity protection when it is connected to </w:t>
      </w:r>
      <w:r w:rsidR="00F549E6" w:rsidRPr="00E804C9">
        <w:rPr>
          <w:rFonts w:eastAsia="SimSun"/>
        </w:rPr>
        <w:t>E-UTRA</w:t>
      </w:r>
      <w:r w:rsidR="00F549E6" w:rsidRPr="00E804C9">
        <w:rPr>
          <w:rFonts w:eastAsia="SimSun"/>
          <w:noProof/>
        </w:rPr>
        <w:t>/EPC (TS 33.401 [32]), t</w:t>
      </w:r>
      <w:r w:rsidR="00F549E6" w:rsidRPr="00E804C9">
        <w:rPr>
          <w:rFonts w:eastAsia="SimSun"/>
        </w:rPr>
        <w:t xml:space="preserve">he AS applies a security key for integrity protection </w:t>
      </w:r>
      <w:r w:rsidR="00F549E6" w:rsidRPr="00E804C9">
        <w:rPr>
          <w:rFonts w:eastAsia="SimSun"/>
        </w:rPr>
        <w:lastRenderedPageBreak/>
        <w:t>of user data (K</w:t>
      </w:r>
      <w:r w:rsidR="00F549E6" w:rsidRPr="00E804C9">
        <w:rPr>
          <w:rFonts w:eastAsia="SimSun"/>
          <w:vertAlign w:val="subscript"/>
        </w:rPr>
        <w:t>UPint</w:t>
      </w:r>
      <w:r w:rsidR="00F549E6" w:rsidRPr="00E804C9">
        <w:rPr>
          <w:rFonts w:eastAsia="SimSun"/>
        </w:rPr>
        <w:t xml:space="preserve">) for the DRBs </w:t>
      </w:r>
      <w:r w:rsidR="00F549E6" w:rsidRPr="00E804C9">
        <w:t>that are configured to apply integrity protection of user data</w:t>
      </w:r>
      <w:r w:rsidR="00F549E6" w:rsidRPr="00E804C9">
        <w:rPr>
          <w:rFonts w:eastAsia="SimSun"/>
        </w:rPr>
        <w:t xml:space="preserve">. </w:t>
      </w:r>
      <w:r w:rsidRPr="00E804C9">
        <w:t>All AS keys are derived from the K</w:t>
      </w:r>
      <w:r w:rsidRPr="00E804C9">
        <w:rPr>
          <w:vertAlign w:val="subscript"/>
        </w:rPr>
        <w:t>eNB</w:t>
      </w:r>
      <w:r w:rsidRPr="00E804C9">
        <w:t xml:space="preserve"> key.</w:t>
      </w:r>
      <w:r w:rsidRPr="00E804C9">
        <w:rPr>
          <w:noProof/>
        </w:rPr>
        <w:t xml:space="preserve"> The </w:t>
      </w:r>
      <w:r w:rsidRPr="00E804C9">
        <w:t>K</w:t>
      </w:r>
      <w:r w:rsidRPr="00E804C9">
        <w:rPr>
          <w:vertAlign w:val="subscript"/>
        </w:rPr>
        <w:t>eNB</w:t>
      </w:r>
      <w:r w:rsidRPr="00E804C9">
        <w:t xml:space="preserve"> </w:t>
      </w:r>
      <w:r w:rsidRPr="00E804C9">
        <w:rPr>
          <w:noProof/>
        </w:rPr>
        <w:t>is based on the K</w:t>
      </w:r>
      <w:r w:rsidRPr="00E804C9">
        <w:rPr>
          <w:noProof/>
          <w:vertAlign w:val="subscript"/>
        </w:rPr>
        <w:t>ASME</w:t>
      </w:r>
      <w:r w:rsidRPr="00E804C9">
        <w:t xml:space="preserve"> </w:t>
      </w:r>
      <w:r w:rsidRPr="00E804C9">
        <w:rPr>
          <w:noProof/>
        </w:rPr>
        <w:t>key</w:t>
      </w:r>
      <w:r w:rsidR="002D2754" w:rsidRPr="00E804C9">
        <w:t xml:space="preserve"> for E-UTRA</w:t>
      </w:r>
      <w:r w:rsidR="001A0376" w:rsidRPr="00E804C9">
        <w:t>/</w:t>
      </w:r>
      <w:r w:rsidR="002D2754" w:rsidRPr="00E804C9">
        <w:t>EPC, or K</w:t>
      </w:r>
      <w:r w:rsidR="002D2754" w:rsidRPr="00E804C9">
        <w:rPr>
          <w:vertAlign w:val="subscript"/>
        </w:rPr>
        <w:t xml:space="preserve">AMF </w:t>
      </w:r>
      <w:r w:rsidR="002D2754" w:rsidRPr="00E804C9">
        <w:t>for E-UTRA</w:t>
      </w:r>
      <w:r w:rsidR="001A0376" w:rsidRPr="00E804C9">
        <w:t>/</w:t>
      </w:r>
      <w:r w:rsidR="002D2754" w:rsidRPr="00E804C9">
        <w:t>5GC</w:t>
      </w:r>
      <w:r w:rsidRPr="00E804C9">
        <w:rPr>
          <w:noProof/>
        </w:rPr>
        <w:t>, which is handled by upper layers.</w:t>
      </w:r>
    </w:p>
    <w:p w14:paraId="0307C29D" w14:textId="77777777" w:rsidR="009722D5" w:rsidRPr="00E804C9" w:rsidRDefault="009722D5" w:rsidP="009722D5">
      <w:r w:rsidRPr="00E804C9">
        <w:t>Upon connection establishment new AS keys are derived. No AS-parameters are exchanged to serve as inputs for the derivation of the new AS keys at connection establishment.</w:t>
      </w:r>
    </w:p>
    <w:p w14:paraId="5BC1BC3A" w14:textId="77777777" w:rsidR="009722D5" w:rsidRPr="00E804C9" w:rsidRDefault="009722D5" w:rsidP="009722D5">
      <w:r w:rsidRPr="00E804C9">
        <w:t>The integrity and ciphering of the RRC message used to perform handover is based on the security configuration used prior to the handover and is performed by the source eNB.</w:t>
      </w:r>
    </w:p>
    <w:p w14:paraId="325EE9F2" w14:textId="3A709E65" w:rsidR="009722D5" w:rsidRPr="00E804C9" w:rsidRDefault="009722D5" w:rsidP="009722D5">
      <w:r w:rsidRPr="00E804C9">
        <w:t>The integrity and ciphering algorithms can only be changed upon handover. The AS keys (K</w:t>
      </w:r>
      <w:r w:rsidRPr="00E804C9">
        <w:rPr>
          <w:vertAlign w:val="subscript"/>
        </w:rPr>
        <w:t xml:space="preserve">eNB, </w:t>
      </w:r>
      <w:r w:rsidRPr="00E804C9">
        <w:t>K</w:t>
      </w:r>
      <w:r w:rsidRPr="00E804C9">
        <w:rPr>
          <w:vertAlign w:val="subscript"/>
        </w:rPr>
        <w:t>RRCint</w:t>
      </w:r>
      <w:r w:rsidRPr="00E804C9">
        <w:t>, K</w:t>
      </w:r>
      <w:r w:rsidRPr="00E804C9">
        <w:rPr>
          <w:vertAlign w:val="subscript"/>
        </w:rPr>
        <w:t>RRCenc</w:t>
      </w:r>
      <w:r w:rsidR="00F549E6" w:rsidRPr="00E804C9">
        <w:rPr>
          <w:vertAlign w:val="subscript"/>
        </w:rPr>
        <w:t>,</w:t>
      </w:r>
      <w:r w:rsidRPr="00E804C9">
        <w:t xml:space="preserve"> K</w:t>
      </w:r>
      <w:r w:rsidRPr="00E804C9">
        <w:rPr>
          <w:vertAlign w:val="subscript"/>
        </w:rPr>
        <w:t>UPenc</w:t>
      </w:r>
      <w:r w:rsidR="00F549E6" w:rsidRPr="00E804C9">
        <w:rPr>
          <w:rFonts w:eastAsia="SimSun"/>
        </w:rPr>
        <w:t xml:space="preserve"> and K</w:t>
      </w:r>
      <w:r w:rsidR="00F549E6" w:rsidRPr="00E804C9">
        <w:rPr>
          <w:rFonts w:eastAsia="SimSun"/>
          <w:vertAlign w:val="subscript"/>
        </w:rPr>
        <w:t>UPint</w:t>
      </w:r>
      <w:r w:rsidRPr="00E804C9">
        <w:t>) change upon every handover, connection re-establishment</w:t>
      </w:r>
      <w:r w:rsidR="00E64F0E" w:rsidRPr="00E804C9">
        <w:t xml:space="preserve">, </w:t>
      </w:r>
      <w:r w:rsidRPr="00E804C9">
        <w:t>connection resume</w:t>
      </w:r>
      <w:r w:rsidR="00AA5063" w:rsidRPr="00E804C9">
        <w:t>,</w:t>
      </w:r>
      <w:r w:rsidR="00E64F0E" w:rsidRPr="00E804C9">
        <w:t xml:space="preserve"> UP-EDT</w:t>
      </w:r>
      <w:r w:rsidR="00AA5063" w:rsidRPr="00E804C9">
        <w:t xml:space="preserve"> and UP transmission using PUR</w:t>
      </w:r>
      <w:r w:rsidRPr="00E804C9">
        <w:t xml:space="preserve">. The </w:t>
      </w:r>
      <w:r w:rsidRPr="00E804C9">
        <w:rPr>
          <w:i/>
        </w:rPr>
        <w:t>keyChangeIndicator</w:t>
      </w:r>
      <w:r w:rsidRPr="00E804C9">
        <w:t xml:space="preserve"> is used upon handover and indicates whether the UE should use the keys associated with the </w:t>
      </w:r>
      <w:r w:rsidRPr="00E804C9">
        <w:rPr>
          <w:noProof/>
        </w:rPr>
        <w:t>K</w:t>
      </w:r>
      <w:r w:rsidRPr="00E804C9">
        <w:rPr>
          <w:noProof/>
          <w:vertAlign w:val="subscript"/>
        </w:rPr>
        <w:t>ASME</w:t>
      </w:r>
      <w:r w:rsidRPr="00E804C9">
        <w:t xml:space="preserve"> </w:t>
      </w:r>
      <w:r w:rsidRPr="00E804C9">
        <w:rPr>
          <w:noProof/>
        </w:rPr>
        <w:t>key</w:t>
      </w:r>
      <w:r w:rsidR="002D2754" w:rsidRPr="00E804C9">
        <w:t xml:space="preserve"> </w:t>
      </w:r>
      <w:r w:rsidR="002D2754" w:rsidRPr="00E804C9">
        <w:rPr>
          <w:noProof/>
        </w:rPr>
        <w:t>for E-UTRA</w:t>
      </w:r>
      <w:r w:rsidR="001A0376" w:rsidRPr="00E804C9">
        <w:rPr>
          <w:noProof/>
        </w:rPr>
        <w:t>/</w:t>
      </w:r>
      <w:r w:rsidR="002D2754" w:rsidRPr="00E804C9">
        <w:rPr>
          <w:noProof/>
        </w:rPr>
        <w:t>EPC, or K</w:t>
      </w:r>
      <w:r w:rsidR="002D2754" w:rsidRPr="00E804C9">
        <w:rPr>
          <w:noProof/>
          <w:vertAlign w:val="subscript"/>
        </w:rPr>
        <w:t>AMF</w:t>
      </w:r>
      <w:r w:rsidR="002D2754" w:rsidRPr="00E804C9">
        <w:rPr>
          <w:noProof/>
        </w:rPr>
        <w:t xml:space="preserve"> for E-UTRA</w:t>
      </w:r>
      <w:r w:rsidR="001A0376" w:rsidRPr="00E804C9">
        <w:rPr>
          <w:noProof/>
        </w:rPr>
        <w:t>/</w:t>
      </w:r>
      <w:r w:rsidR="002D2754" w:rsidRPr="00E804C9">
        <w:rPr>
          <w:noProof/>
        </w:rPr>
        <w:t>5GC,</w:t>
      </w:r>
      <w:r w:rsidRPr="00E804C9">
        <w:rPr>
          <w:noProof/>
        </w:rPr>
        <w:t xml:space="preserve"> taken into use with the latest successful NAS SMC procedure</w:t>
      </w:r>
      <w:r w:rsidRPr="00E804C9">
        <w:t xml:space="preserve">. The </w:t>
      </w:r>
      <w:r w:rsidRPr="00E804C9">
        <w:rPr>
          <w:i/>
        </w:rPr>
        <w:t>nextHopChainingCount</w:t>
      </w:r>
      <w:r w:rsidRPr="00E804C9">
        <w:t xml:space="preserve"> parameter is used upon handover, connection re-establishment</w:t>
      </w:r>
      <w:r w:rsidR="00E64F0E" w:rsidRPr="00E804C9">
        <w:t>,</w:t>
      </w:r>
      <w:r w:rsidRPr="00E804C9">
        <w:t xml:space="preserve"> connection resume</w:t>
      </w:r>
      <w:r w:rsidR="00AA5063" w:rsidRPr="00E804C9">
        <w:t>,</w:t>
      </w:r>
      <w:r w:rsidR="00E64F0E" w:rsidRPr="00E804C9">
        <w:t xml:space="preserve"> UP-EDT</w:t>
      </w:r>
      <w:r w:rsidR="00AA5063" w:rsidRPr="00E804C9">
        <w:t xml:space="preserve"> and UP transmission using PUR</w:t>
      </w:r>
      <w:r w:rsidR="00E64F0E" w:rsidRPr="00E804C9">
        <w:t xml:space="preserve"> </w:t>
      </w:r>
      <w:r w:rsidRPr="00E804C9">
        <w:t>by the UE when deriving the new K</w:t>
      </w:r>
      <w:r w:rsidRPr="00E804C9">
        <w:rPr>
          <w:vertAlign w:val="subscript"/>
        </w:rPr>
        <w:t>eNB</w:t>
      </w:r>
      <w:r w:rsidRPr="00E804C9">
        <w:t xml:space="preserve"> that is used to generate K</w:t>
      </w:r>
      <w:r w:rsidRPr="00E804C9">
        <w:rPr>
          <w:vertAlign w:val="subscript"/>
        </w:rPr>
        <w:t>RRCint</w:t>
      </w:r>
      <w:r w:rsidRPr="00E804C9">
        <w:t>, K</w:t>
      </w:r>
      <w:r w:rsidRPr="00E804C9">
        <w:rPr>
          <w:vertAlign w:val="subscript"/>
        </w:rPr>
        <w:t xml:space="preserve">RRCenc </w:t>
      </w:r>
      <w:r w:rsidRPr="00E804C9">
        <w:t>and K</w:t>
      </w:r>
      <w:r w:rsidRPr="00E804C9">
        <w:rPr>
          <w:vertAlign w:val="subscript"/>
        </w:rPr>
        <w:t xml:space="preserve">UPenc </w:t>
      </w:r>
      <w:r w:rsidRPr="00E804C9">
        <w:t>(see TS 33.401 [32]). An intra cell handover procedure may be used to change the keys in RRC_CONNECTED.</w:t>
      </w:r>
    </w:p>
    <w:p w14:paraId="7E41B078" w14:textId="496287B3" w:rsidR="009722D5" w:rsidRPr="00E804C9" w:rsidRDefault="009722D5" w:rsidP="009722D5">
      <w:r w:rsidRPr="00E804C9">
        <w:t>For each radio bearer an independent counter (COUNT, as specified in TS 36.323 [8]</w:t>
      </w:r>
      <w:r w:rsidR="002D2754" w:rsidRPr="00E804C9">
        <w:t xml:space="preserve"> for E-UTRA</w:t>
      </w:r>
      <w:r w:rsidR="001A0376" w:rsidRPr="00E804C9">
        <w:t>/</w:t>
      </w:r>
      <w:r w:rsidR="002D2754" w:rsidRPr="00E804C9">
        <w:t>EPC, and TS 38.323 [83] for E-UTRA</w:t>
      </w:r>
      <w:r w:rsidR="001A0376" w:rsidRPr="00E804C9">
        <w:t>/</w:t>
      </w:r>
      <w:r w:rsidR="002D2754" w:rsidRPr="00E804C9">
        <w:t>5GC</w:t>
      </w:r>
      <w:r w:rsidRPr="00E804C9">
        <w:t xml:space="preserve">) is maintained for each direction. For each DRB, the COUNT is used as input for ciphering. For each SRB, the COUNT is used as input for both ciphering and integrity protection. It is not allowed to use the same COUNT value more than once for a given security key. At connection resume the COUNT is reset. </w:t>
      </w:r>
      <w:r w:rsidR="007118CF" w:rsidRPr="00E804C9">
        <w:t xml:space="preserve">As specified in TS 33.401 </w:t>
      </w:r>
      <w:r w:rsidR="006B563F" w:rsidRPr="00E804C9">
        <w:t>clause</w:t>
      </w:r>
      <w:r w:rsidR="007118CF" w:rsidRPr="00E804C9">
        <w:t xml:space="preserve"> 7.2.9.1 [32], t</w:t>
      </w:r>
      <w:r w:rsidRPr="00E804C9">
        <w:t>he eNB is responsible for avoiding reuse of the COUNT with the same RB identity and with the same K</w:t>
      </w:r>
      <w:r w:rsidRPr="00E804C9">
        <w:rPr>
          <w:vertAlign w:val="subscript"/>
        </w:rPr>
        <w:t>eNB</w:t>
      </w:r>
      <w:r w:rsidRPr="00E804C9">
        <w:t>, e.g. due to the transfer of large volumes of data, release and establishment of new RBs</w:t>
      </w:r>
      <w:r w:rsidR="00191D75" w:rsidRPr="00E804C9">
        <w:t>, and multiple termination point changes for RLC-UM bearers, multiple termination point changes for RLC-AM bearer with SN terminated PDCP re-establishment (COUNT reset) due to SN only full configuration whilst the key stream inputs (i.e. bearer ID, security key) at MN have not been updated</w:t>
      </w:r>
      <w:r w:rsidRPr="00E804C9">
        <w:t xml:space="preserve">. In order to avoid such re-use, the eNB may e.g. use different RB identities for successive RB establishments, trigger an intra cell handover or </w:t>
      </w:r>
      <w:r w:rsidR="002D2754" w:rsidRPr="00E804C9">
        <w:t>by triggering a transition from</w:t>
      </w:r>
      <w:r w:rsidRPr="00E804C9">
        <w:t xml:space="preserve"> RRC_CONNECTED to RRC_IDLE </w:t>
      </w:r>
      <w:r w:rsidR="002D2754" w:rsidRPr="00E804C9">
        <w:t xml:space="preserve">or RRC_INACTIVE and then back </w:t>
      </w:r>
      <w:r w:rsidRPr="00E804C9">
        <w:t>to RRC_CONNECTED.</w:t>
      </w:r>
    </w:p>
    <w:p w14:paraId="391BD757" w14:textId="77777777" w:rsidR="007118CF" w:rsidRPr="00E804C9" w:rsidRDefault="007118CF" w:rsidP="009722D5">
      <w:r w:rsidRPr="00E804C9">
        <w:t xml:space="preserve">In order to limit the signalling overhead, individual messages/ packets include a short sequence number (PDCP SN, as specified in TS 36.323 [8] for E-UTRA/EPC, and TS 38.323 [83] for E-UTRA/5GC). In addition, an overflow counter mechanism is used: the hyper frame number (TX_HFN and RX_HFN, as specified in TS 36.323 [8] for E-UTRA/EPC, and </w:t>
      </w:r>
      <w:r w:rsidRPr="00E804C9">
        <w:rPr>
          <w:i/>
          <w:iCs/>
        </w:rPr>
        <w:t>HFN</w:t>
      </w:r>
      <w:r w:rsidRPr="00E804C9">
        <w:t xml:space="preserve"> as specified in TS 38.323 [83] for E-UTRA/5GC). The HFN needs to be synchronized between the UE and the eNB.</w:t>
      </w:r>
    </w:p>
    <w:p w14:paraId="7C21063C" w14:textId="77777777" w:rsidR="009722D5" w:rsidRPr="00E804C9" w:rsidRDefault="009722D5" w:rsidP="009722D5">
      <w:r w:rsidRPr="00E804C9">
        <w:t xml:space="preserve">For each SRB, the value provided by RRC to lower layers to derive the 5-bit BEARER parameter used as input for ciphering and for integrity protection is the value of the corresponding </w:t>
      </w:r>
      <w:r w:rsidRPr="00E804C9">
        <w:rPr>
          <w:i/>
        </w:rPr>
        <w:t>srb-Identity</w:t>
      </w:r>
      <w:r w:rsidRPr="00E804C9">
        <w:t xml:space="preserve"> with the MSBs padded with zeroes.</w:t>
      </w:r>
    </w:p>
    <w:p w14:paraId="19F91FA4" w14:textId="77777777" w:rsidR="004E2537" w:rsidRPr="00E804C9" w:rsidRDefault="004E2537" w:rsidP="004E2537">
      <w:pPr>
        <w:rPr>
          <w:rFonts w:eastAsia="Malgun Gothic"/>
        </w:rPr>
      </w:pPr>
      <w:r w:rsidRPr="00E804C9">
        <w:rPr>
          <w:rFonts w:eastAsia="Malgun Gothic"/>
        </w:rPr>
        <w:t>With E-UTRA/5GC for a UE not capable of NGEN-DC, the same ciphering algorithm signalled at SMC or handover is used for all radio bearers. Likewise, the same integrity algorithm signalled at SMC or handover is used for all SRBs.</w:t>
      </w:r>
    </w:p>
    <w:p w14:paraId="053F832A" w14:textId="77777777" w:rsidR="009722D5" w:rsidRPr="00E804C9" w:rsidRDefault="009722D5" w:rsidP="009722D5">
      <w:r w:rsidRPr="00E804C9">
        <w:t>In case of DC, a separate K</w:t>
      </w:r>
      <w:r w:rsidRPr="00E804C9">
        <w:rPr>
          <w:vertAlign w:val="subscript"/>
        </w:rPr>
        <w:t>eNB</w:t>
      </w:r>
      <w:r w:rsidRPr="00E804C9">
        <w:t xml:space="preserve"> is used for SCG-DRBs (S-K</w:t>
      </w:r>
      <w:r w:rsidRPr="00E804C9">
        <w:rPr>
          <w:vertAlign w:val="subscript"/>
        </w:rPr>
        <w:t>eNB</w:t>
      </w:r>
      <w:r w:rsidRPr="00E804C9">
        <w:t>). This key is derived from the key used for the MCG (K</w:t>
      </w:r>
      <w:r w:rsidRPr="00E804C9">
        <w:rPr>
          <w:vertAlign w:val="subscript"/>
        </w:rPr>
        <w:t>eNB</w:t>
      </w:r>
      <w:r w:rsidRPr="00E804C9">
        <w:t>) and an SCG counter that is used to ensure freshness. To refresh the S-K</w:t>
      </w:r>
      <w:r w:rsidRPr="00E804C9">
        <w:rPr>
          <w:vertAlign w:val="subscript"/>
        </w:rPr>
        <w:t>eNB</w:t>
      </w:r>
      <w:r w:rsidRPr="00E804C9">
        <w:t xml:space="preserve"> e.g. when the COUNT will wrap around, E-UTRAN employs an SCG change, i.e. an </w:t>
      </w:r>
      <w:r w:rsidRPr="00E804C9">
        <w:rPr>
          <w:i/>
        </w:rPr>
        <w:t>RRCConnectionReconfiguration</w:t>
      </w:r>
      <w:r w:rsidRPr="00E804C9">
        <w:t xml:space="preserve"> message including </w:t>
      </w:r>
      <w:r w:rsidRPr="00E804C9">
        <w:rPr>
          <w:i/>
        </w:rPr>
        <w:t>mobilityControlInfoSCG</w:t>
      </w:r>
      <w:r w:rsidRPr="00E804C9">
        <w:t>. When performing handover, while at least one SCG-DRB remains configured, both K</w:t>
      </w:r>
      <w:r w:rsidRPr="00E804C9">
        <w:rPr>
          <w:vertAlign w:val="subscript"/>
        </w:rPr>
        <w:t>eNB</w:t>
      </w:r>
      <w:r w:rsidRPr="00E804C9">
        <w:t xml:space="preserve"> and S-K</w:t>
      </w:r>
      <w:r w:rsidRPr="00E804C9">
        <w:rPr>
          <w:vertAlign w:val="subscript"/>
        </w:rPr>
        <w:t>eNB</w:t>
      </w:r>
      <w:r w:rsidRPr="00E804C9">
        <w:t xml:space="preserve"> are refreshed. In such case E-UTRAN performs handover with SCG change i.e. an </w:t>
      </w:r>
      <w:r w:rsidRPr="00E804C9">
        <w:rPr>
          <w:i/>
        </w:rPr>
        <w:t>RRCConnectionReconfiguration</w:t>
      </w:r>
      <w:r w:rsidRPr="00E804C9">
        <w:t xml:space="preserve"> message including both </w:t>
      </w:r>
      <w:r w:rsidRPr="00E804C9">
        <w:rPr>
          <w:i/>
        </w:rPr>
        <w:t>mobilityControlInfo</w:t>
      </w:r>
      <w:r w:rsidRPr="00E804C9">
        <w:t xml:space="preserve"> and</w:t>
      </w:r>
      <w:r w:rsidRPr="00E804C9">
        <w:rPr>
          <w:i/>
        </w:rPr>
        <w:t xml:space="preserve"> mobilityControlInfoSCG</w:t>
      </w:r>
      <w:r w:rsidRPr="00E804C9">
        <w:t>. The ciphering algorithm is common for all radio bearers within a CG but may be different between MCG and SCG. The ciphering algorithm for SCG DRBs can only be changed upon SCG change.</w:t>
      </w:r>
    </w:p>
    <w:p w14:paraId="709798A7" w14:textId="7B33EE57" w:rsidR="00694200" w:rsidRPr="00E804C9" w:rsidRDefault="00694200" w:rsidP="009722D5">
      <w:r w:rsidRPr="00E804C9">
        <w:t xml:space="preserve">In case of </w:t>
      </w:r>
      <w:r w:rsidR="004E2537" w:rsidRPr="00E804C9">
        <w:t>(NG)</w:t>
      </w:r>
      <w:r w:rsidRPr="00E804C9">
        <w:t>EN-DC</w:t>
      </w:r>
      <w:r w:rsidR="00F64C1C" w:rsidRPr="00E804C9">
        <w:t xml:space="preserve"> or of SN terminated RB without SCG</w:t>
      </w:r>
      <w:r w:rsidRPr="00E804C9">
        <w:t>, the network indicates whether the UE shall use either K</w:t>
      </w:r>
      <w:r w:rsidRPr="00E804C9">
        <w:rPr>
          <w:vertAlign w:val="subscript"/>
        </w:rPr>
        <w:t>eNB</w:t>
      </w:r>
      <w:r w:rsidRPr="00E804C9">
        <w:t xml:space="preserve"> or S-K</w:t>
      </w:r>
      <w:r w:rsidRPr="00E804C9">
        <w:rPr>
          <w:vertAlign w:val="subscript"/>
        </w:rPr>
        <w:t>gNB</w:t>
      </w:r>
      <w:r w:rsidRPr="00E804C9">
        <w:t xml:space="preserve"> for a particular DRB. </w:t>
      </w:r>
      <w:r w:rsidR="004E2537" w:rsidRPr="00E804C9">
        <w:t>In case of NE-DC, the network indicates whether the UE shall use either K</w:t>
      </w:r>
      <w:r w:rsidR="004E2537" w:rsidRPr="00E804C9">
        <w:rPr>
          <w:vertAlign w:val="subscript"/>
        </w:rPr>
        <w:t>gNB</w:t>
      </w:r>
      <w:r w:rsidR="004E2537" w:rsidRPr="00E804C9">
        <w:t xml:space="preserve"> or S-K</w:t>
      </w:r>
      <w:r w:rsidR="004E2537" w:rsidRPr="00E804C9">
        <w:rPr>
          <w:vertAlign w:val="subscript"/>
        </w:rPr>
        <w:t>eNB</w:t>
      </w:r>
      <w:r w:rsidR="004E2537" w:rsidRPr="00E804C9">
        <w:t xml:space="preserve"> for a particular DRB. </w:t>
      </w:r>
      <w:r w:rsidRPr="00E804C9">
        <w:t>S-K</w:t>
      </w:r>
      <w:r w:rsidRPr="00E804C9">
        <w:rPr>
          <w:vertAlign w:val="subscript"/>
        </w:rPr>
        <w:t>gNB</w:t>
      </w:r>
      <w:r w:rsidR="004E2537" w:rsidRPr="00E804C9">
        <w:t>/S-K</w:t>
      </w:r>
      <w:r w:rsidR="004E2537" w:rsidRPr="00E804C9">
        <w:rPr>
          <w:vertAlign w:val="subscript"/>
        </w:rPr>
        <w:t>eNB</w:t>
      </w:r>
      <w:r w:rsidRPr="00E804C9">
        <w:t xml:space="preserve"> is derived </w:t>
      </w:r>
      <w:r w:rsidR="004E2537" w:rsidRPr="00E804C9">
        <w:t>from</w:t>
      </w:r>
      <w:r w:rsidR="000B75F1" w:rsidRPr="00E804C9">
        <w:t xml:space="preserve"> </w:t>
      </w:r>
      <w:r w:rsidRPr="00E804C9">
        <w:t>K</w:t>
      </w:r>
      <w:r w:rsidRPr="00E804C9">
        <w:rPr>
          <w:vertAlign w:val="subscript"/>
        </w:rPr>
        <w:t>eNB</w:t>
      </w:r>
      <w:r w:rsidR="00042168" w:rsidRPr="00E804C9">
        <w:t>/K</w:t>
      </w:r>
      <w:r w:rsidR="00042168" w:rsidRPr="00E804C9">
        <w:rPr>
          <w:vertAlign w:val="subscript"/>
        </w:rPr>
        <w:t>gNB</w:t>
      </w:r>
      <w:r w:rsidRPr="00E804C9">
        <w:t xml:space="preserve"> as defined in </w:t>
      </w:r>
      <w:r w:rsidR="00AF1353" w:rsidRPr="00E804C9">
        <w:t xml:space="preserve">TS </w:t>
      </w:r>
      <w:r w:rsidRPr="00E804C9">
        <w:t>33.</w:t>
      </w:r>
      <w:r w:rsidR="00662445" w:rsidRPr="00E804C9">
        <w:t>5</w:t>
      </w:r>
      <w:r w:rsidRPr="00E804C9">
        <w:t>01</w:t>
      </w:r>
      <w:r w:rsidR="00AF1353" w:rsidRPr="00E804C9">
        <w:t xml:space="preserve"> </w:t>
      </w:r>
      <w:r w:rsidRPr="00E804C9">
        <w:t>[</w:t>
      </w:r>
      <w:r w:rsidR="00662445" w:rsidRPr="00E804C9">
        <w:t>86</w:t>
      </w:r>
      <w:r w:rsidRPr="00E804C9">
        <w:t>], uses a different counter (</w:t>
      </w:r>
      <w:r w:rsidRPr="00E804C9">
        <w:rPr>
          <w:i/>
        </w:rPr>
        <w:t>sk-Counter</w:t>
      </w:r>
      <w:r w:rsidRPr="00E804C9">
        <w:t>) and is used only for DRBs using NR PDCP. Whenever there is a need to refresh S-K</w:t>
      </w:r>
      <w:r w:rsidRPr="00E804C9">
        <w:rPr>
          <w:vertAlign w:val="subscript"/>
        </w:rPr>
        <w:t>gNB</w:t>
      </w:r>
      <w:r w:rsidR="00042168" w:rsidRPr="00E804C9">
        <w:t>/S-K</w:t>
      </w:r>
      <w:r w:rsidR="00042168" w:rsidRPr="00E804C9">
        <w:rPr>
          <w:vertAlign w:val="subscript"/>
        </w:rPr>
        <w:t>eNB</w:t>
      </w:r>
      <w:r w:rsidRPr="00E804C9">
        <w:t xml:space="preserve">, e.g. upon change of MN or SN, the </w:t>
      </w:r>
      <w:r w:rsidR="00571313" w:rsidRPr="00E804C9">
        <w:t xml:space="preserve">NR </w:t>
      </w:r>
      <w:r w:rsidRPr="00E804C9">
        <w:t xml:space="preserve">SCG reconfiguration with sync and key change is used </w:t>
      </w:r>
      <w:r w:rsidR="00042168" w:rsidRPr="00E804C9">
        <w:t>for S-K</w:t>
      </w:r>
      <w:r w:rsidR="00042168" w:rsidRPr="00E804C9">
        <w:rPr>
          <w:vertAlign w:val="subscript"/>
        </w:rPr>
        <w:t>gNB</w:t>
      </w:r>
      <w:r w:rsidR="00042168" w:rsidRPr="00E804C9">
        <w:t xml:space="preserve"> refresh </w:t>
      </w:r>
      <w:r w:rsidRPr="00E804C9">
        <w:t>(see 5.3.1.1)</w:t>
      </w:r>
      <w:r w:rsidR="00042168" w:rsidRPr="00E804C9">
        <w:t xml:space="preserve"> and the </w:t>
      </w:r>
      <w:r w:rsidR="00042168" w:rsidRPr="00E804C9">
        <w:rPr>
          <w:i/>
        </w:rPr>
        <w:t>RRCConnectionReconfiguration</w:t>
      </w:r>
      <w:r w:rsidR="00042168" w:rsidRPr="00E804C9">
        <w:t xml:space="preserve"> message including </w:t>
      </w:r>
      <w:r w:rsidR="00042168" w:rsidRPr="00E804C9">
        <w:rPr>
          <w:i/>
        </w:rPr>
        <w:t>mobilityControlInfoSCG</w:t>
      </w:r>
      <w:r w:rsidR="00042168" w:rsidRPr="00E804C9">
        <w:t xml:space="preserve"> is used for S-K</w:t>
      </w:r>
      <w:r w:rsidR="00042168" w:rsidRPr="00E804C9">
        <w:rPr>
          <w:vertAlign w:val="subscript"/>
        </w:rPr>
        <w:t>eNB</w:t>
      </w:r>
      <w:r w:rsidR="00042168" w:rsidRPr="00E804C9">
        <w:t xml:space="preserve"> refresh (see 5.3.10.10)</w:t>
      </w:r>
      <w:r w:rsidRPr="00E804C9">
        <w:t xml:space="preserve">. E-UTRAN provides a UE configured with </w:t>
      </w:r>
      <w:r w:rsidR="00042168" w:rsidRPr="00E804C9">
        <w:t>(NG)</w:t>
      </w:r>
      <w:r w:rsidRPr="00E804C9">
        <w:t xml:space="preserve">EN-DC with an </w:t>
      </w:r>
      <w:r w:rsidRPr="00E804C9">
        <w:rPr>
          <w:i/>
        </w:rPr>
        <w:t>sk-Counter</w:t>
      </w:r>
      <w:r w:rsidRPr="00E804C9">
        <w:t xml:space="preserve"> even when no DRB is setup using S-K</w:t>
      </w:r>
      <w:r w:rsidRPr="00E804C9">
        <w:rPr>
          <w:vertAlign w:val="subscript"/>
        </w:rPr>
        <w:t>gNB</w:t>
      </w:r>
      <w:r w:rsidRPr="00E804C9">
        <w:t xml:space="preserve"> i.e. to facilitate configuration of SRB3. The same ciphering algorithm </w:t>
      </w:r>
      <w:r w:rsidR="00042168" w:rsidRPr="00E804C9">
        <w:t xml:space="preserve">as signalled by </w:t>
      </w:r>
      <w:r w:rsidR="00042168" w:rsidRPr="00E804C9">
        <w:rPr>
          <w:i/>
        </w:rPr>
        <w:t>nr-RadioBearerConfig</w:t>
      </w:r>
      <w:r w:rsidR="006C356A" w:rsidRPr="00E804C9">
        <w:rPr>
          <w:i/>
        </w:rPr>
        <w:t>1</w:t>
      </w:r>
      <w:r w:rsidR="00042168" w:rsidRPr="00E804C9">
        <w:t xml:space="preserve"> and </w:t>
      </w:r>
      <w:r w:rsidR="00042168" w:rsidRPr="00E804C9">
        <w:rPr>
          <w:i/>
        </w:rPr>
        <w:t>nr-RadioBearerConfig2</w:t>
      </w:r>
      <w:r w:rsidR="00042168" w:rsidRPr="00E804C9">
        <w:t xml:space="preserve"> as defined in TS 38.331 [82] </w:t>
      </w:r>
      <w:r w:rsidRPr="00E804C9">
        <w:t>is used for all radio bearers using the same key (i.e. K</w:t>
      </w:r>
      <w:r w:rsidRPr="00E804C9">
        <w:rPr>
          <w:vertAlign w:val="subscript"/>
        </w:rPr>
        <w:t>eNB</w:t>
      </w:r>
      <w:r w:rsidRPr="00E804C9">
        <w:t xml:space="preserve"> or S-K</w:t>
      </w:r>
      <w:r w:rsidRPr="00E804C9">
        <w:rPr>
          <w:vertAlign w:val="subscript"/>
        </w:rPr>
        <w:t>gNB</w:t>
      </w:r>
      <w:r w:rsidRPr="00E804C9">
        <w:t xml:space="preserve">). Likewise, the same integrity algorithm </w:t>
      </w:r>
      <w:r w:rsidR="00042168" w:rsidRPr="00E804C9">
        <w:t xml:space="preserve">as signalled by </w:t>
      </w:r>
      <w:r w:rsidR="00042168" w:rsidRPr="00E804C9">
        <w:rPr>
          <w:i/>
        </w:rPr>
        <w:t>nr-RadioBearerConfig</w:t>
      </w:r>
      <w:r w:rsidR="006C356A" w:rsidRPr="00E804C9">
        <w:rPr>
          <w:i/>
        </w:rPr>
        <w:t>1</w:t>
      </w:r>
      <w:r w:rsidR="00042168" w:rsidRPr="00E804C9">
        <w:t xml:space="preserve"> and </w:t>
      </w:r>
      <w:r w:rsidR="00042168" w:rsidRPr="00E804C9">
        <w:rPr>
          <w:i/>
        </w:rPr>
        <w:t>nr-RadioBearerConfig2</w:t>
      </w:r>
      <w:r w:rsidR="00042168" w:rsidRPr="00E804C9">
        <w:t xml:space="preserve"> as defined in TS 38.331 [82] </w:t>
      </w:r>
      <w:r w:rsidRPr="00E804C9">
        <w:t>is used for all SRBs</w:t>
      </w:r>
      <w:r w:rsidR="00F549E6" w:rsidRPr="00E804C9">
        <w:t>,</w:t>
      </w:r>
      <w:r w:rsidRPr="00E804C9">
        <w:t xml:space="preserve"> </w:t>
      </w:r>
      <w:r w:rsidR="00F549E6" w:rsidRPr="00E804C9">
        <w:rPr>
          <w:rFonts w:eastAsia="SimSun"/>
        </w:rPr>
        <w:t xml:space="preserve">and DRBs configured to apply integrity protection of user data, </w:t>
      </w:r>
      <w:r w:rsidRPr="00E804C9">
        <w:t>using the same key. Although NR RRC uses different values for the security algorithms</w:t>
      </w:r>
      <w:r w:rsidR="000341E3" w:rsidRPr="00E804C9">
        <w:t xml:space="preserve"> than E-</w:t>
      </w:r>
      <w:r w:rsidR="000341E3" w:rsidRPr="00E804C9">
        <w:lastRenderedPageBreak/>
        <w:t>UTRA</w:t>
      </w:r>
      <w:r w:rsidRPr="00E804C9">
        <w:t>, the actual algorithms are the same</w:t>
      </w:r>
      <w:r w:rsidR="000511B4" w:rsidRPr="00E804C9">
        <w:t xml:space="preserve"> in case of </w:t>
      </w:r>
      <w:r w:rsidR="00042168" w:rsidRPr="00E804C9">
        <w:t>(NG)</w:t>
      </w:r>
      <w:r w:rsidR="000511B4" w:rsidRPr="00E804C9">
        <w:t xml:space="preserve">EN-DC </w:t>
      </w:r>
      <w:r w:rsidR="00042168" w:rsidRPr="00E804C9">
        <w:t xml:space="preserve">and NE-DC </w:t>
      </w:r>
      <w:r w:rsidR="000511B4" w:rsidRPr="00E804C9">
        <w:t>in this version of the specification</w:t>
      </w:r>
      <w:r w:rsidRPr="00E804C9">
        <w:t>. Hence, for such algo</w:t>
      </w:r>
      <w:r w:rsidR="00A17B61" w:rsidRPr="00E804C9">
        <w:t>r</w:t>
      </w:r>
      <w:r w:rsidRPr="00E804C9">
        <w:t>ithms, the security capabilities supported by a UE are consistent across these RATs.</w:t>
      </w:r>
      <w:r w:rsidR="00042168" w:rsidRPr="00E804C9">
        <w:t xml:space="preserve"> For MR-DC</w:t>
      </w:r>
      <w:r w:rsidR="00F549E6" w:rsidRPr="00E804C9">
        <w:rPr>
          <w:rFonts w:eastAsia="SimSun"/>
        </w:rPr>
        <w:t xml:space="preserve"> with 5GC</w:t>
      </w:r>
      <w:r w:rsidR="00042168" w:rsidRPr="00E804C9">
        <w:t xml:space="preserve">, integrity protection is not enabled for DRBs terminated on </w:t>
      </w:r>
      <w:r w:rsidR="00F549E6" w:rsidRPr="00E804C9">
        <w:rPr>
          <w:rFonts w:eastAsia="SimSun"/>
        </w:rPr>
        <w:t>ng-</w:t>
      </w:r>
      <w:r w:rsidR="00042168" w:rsidRPr="00E804C9">
        <w:t>eNB or when the master node is an ng-eNB.</w:t>
      </w:r>
    </w:p>
    <w:p w14:paraId="02C839EE" w14:textId="77777777" w:rsidR="00F20E9B" w:rsidRPr="00E804C9" w:rsidRDefault="00F20E9B" w:rsidP="004A5246">
      <w:pPr>
        <w:pStyle w:val="NO"/>
      </w:pPr>
      <w:r w:rsidRPr="00E804C9">
        <w:t>NOTE 2:</w:t>
      </w:r>
      <w:r w:rsidRPr="00E804C9">
        <w:tab/>
        <w:t xml:space="preserve">The network ensures that different values are used for the SCG counter and for the </w:t>
      </w:r>
      <w:r w:rsidRPr="00E804C9">
        <w:rPr>
          <w:i/>
        </w:rPr>
        <w:t>sk-Counter</w:t>
      </w:r>
      <w:r w:rsidRPr="00E804C9">
        <w:t xml:space="preserve"> when deriving S-K</w:t>
      </w:r>
      <w:r w:rsidRPr="00E804C9">
        <w:rPr>
          <w:vertAlign w:val="subscript"/>
        </w:rPr>
        <w:t>gNB</w:t>
      </w:r>
      <w:r w:rsidRPr="00E804C9">
        <w:t xml:space="preserve"> and/or S-K</w:t>
      </w:r>
      <w:r w:rsidRPr="00E804C9">
        <w:rPr>
          <w:vertAlign w:val="subscript"/>
        </w:rPr>
        <w:t>eNB</w:t>
      </w:r>
      <w:r w:rsidRPr="00E804C9">
        <w:t xml:space="preserve"> from the same </w:t>
      </w:r>
      <w:r w:rsidR="00042168" w:rsidRPr="00E804C9">
        <w:t>master key</w:t>
      </w:r>
      <w:r w:rsidRPr="00E804C9">
        <w:t>.</w:t>
      </w:r>
    </w:p>
    <w:p w14:paraId="56630B4B" w14:textId="77777777" w:rsidR="009722D5" w:rsidRPr="00E804C9" w:rsidRDefault="009722D5" w:rsidP="009722D5">
      <w:pPr>
        <w:pStyle w:val="Heading4"/>
      </w:pPr>
      <w:bookmarkStart w:id="885" w:name="_Toc20486758"/>
      <w:bookmarkStart w:id="886" w:name="_Toc29342050"/>
      <w:bookmarkStart w:id="887" w:name="_Toc29343189"/>
      <w:bookmarkStart w:id="888" w:name="_Toc36566437"/>
      <w:bookmarkStart w:id="889" w:name="_Toc36809846"/>
      <w:bookmarkStart w:id="890" w:name="_Toc36846210"/>
      <w:bookmarkStart w:id="891" w:name="_Toc36938863"/>
      <w:bookmarkStart w:id="892" w:name="_Toc37081842"/>
      <w:bookmarkStart w:id="893" w:name="_Toc46480467"/>
      <w:bookmarkStart w:id="894" w:name="_Toc46481701"/>
      <w:bookmarkStart w:id="895" w:name="_Toc46482935"/>
      <w:bookmarkStart w:id="896" w:name="_Toc171494599"/>
      <w:r w:rsidRPr="00E804C9">
        <w:t>5.3.1.2a</w:t>
      </w:r>
      <w:r w:rsidRPr="00E804C9">
        <w:tab/>
        <w:t>RN security</w:t>
      </w:r>
      <w:bookmarkEnd w:id="885"/>
      <w:bookmarkEnd w:id="886"/>
      <w:bookmarkEnd w:id="887"/>
      <w:bookmarkEnd w:id="888"/>
      <w:bookmarkEnd w:id="889"/>
      <w:bookmarkEnd w:id="890"/>
      <w:bookmarkEnd w:id="891"/>
      <w:bookmarkEnd w:id="892"/>
      <w:bookmarkEnd w:id="893"/>
      <w:bookmarkEnd w:id="894"/>
      <w:bookmarkEnd w:id="895"/>
      <w:bookmarkEnd w:id="896"/>
    </w:p>
    <w:p w14:paraId="30B5200E" w14:textId="77777777" w:rsidR="009722D5" w:rsidRPr="00E804C9" w:rsidRDefault="009722D5" w:rsidP="009722D5">
      <w:r w:rsidRPr="00E804C9">
        <w:t>For RNs, AS security follows the procedures in 5.3.1.2. Furthermore, E-UTRAN may configure per DRB whether or not integrity protection is used. The use of integrity protection may be configured only upon DRB establishment and reconfigured only upon handover or upon the first reconfiguration following RRC connection re-establishment.</w:t>
      </w:r>
    </w:p>
    <w:p w14:paraId="2F9B8178" w14:textId="77777777" w:rsidR="009722D5" w:rsidRPr="00E804C9" w:rsidRDefault="009722D5" w:rsidP="009722D5">
      <w:r w:rsidRPr="00E804C9">
        <w:t>To provide integrity protection on DRBs between the RN and the E-UTRAN, the K</w:t>
      </w:r>
      <w:r w:rsidRPr="00E804C9">
        <w:rPr>
          <w:vertAlign w:val="subscript"/>
        </w:rPr>
        <w:t>UPint</w:t>
      </w:r>
      <w:r w:rsidRPr="00E804C9">
        <w:t xml:space="preserve"> key is derived from the K</w:t>
      </w:r>
      <w:r w:rsidRPr="00E804C9">
        <w:rPr>
          <w:vertAlign w:val="subscript"/>
        </w:rPr>
        <w:t>eNB</w:t>
      </w:r>
      <w:r w:rsidRPr="00E804C9">
        <w:t xml:space="preserve"> key as described in TS</w:t>
      </w:r>
      <w:r w:rsidR="00AF1353" w:rsidRPr="00E804C9">
        <w:t xml:space="preserve"> </w:t>
      </w:r>
      <w:r w:rsidRPr="00E804C9">
        <w:t>33.401 [32]. The same integrity protection algorithm used for SRBs also applies to the DRBs. The K</w:t>
      </w:r>
      <w:r w:rsidRPr="00E804C9">
        <w:rPr>
          <w:vertAlign w:val="subscript"/>
        </w:rPr>
        <w:t xml:space="preserve">UPint </w:t>
      </w:r>
      <w:r w:rsidRPr="00E804C9">
        <w:t>changes at every handover and RRC connection re-establishment and is based on an updated K</w:t>
      </w:r>
      <w:r w:rsidRPr="00E804C9">
        <w:rPr>
          <w:vertAlign w:val="subscript"/>
        </w:rPr>
        <w:t xml:space="preserve">eNB </w:t>
      </w:r>
      <w:r w:rsidRPr="00E804C9">
        <w:t xml:space="preserve">which is derived by taking into account the </w:t>
      </w:r>
      <w:r w:rsidRPr="00E804C9">
        <w:rPr>
          <w:i/>
        </w:rPr>
        <w:t xml:space="preserve">nextHopChainingCount. </w:t>
      </w:r>
      <w:r w:rsidRPr="00E804C9">
        <w:t>The COUNT value maintained for DRB ciphering is also used for integrity protection, if the integrity protection is configured for the DRB.</w:t>
      </w:r>
    </w:p>
    <w:p w14:paraId="7BC29DE6" w14:textId="77777777" w:rsidR="009722D5" w:rsidRPr="00E804C9" w:rsidRDefault="009722D5" w:rsidP="009722D5">
      <w:pPr>
        <w:pStyle w:val="Heading4"/>
      </w:pPr>
      <w:bookmarkStart w:id="897" w:name="_Toc20486759"/>
      <w:bookmarkStart w:id="898" w:name="_Toc29342051"/>
      <w:bookmarkStart w:id="899" w:name="_Toc29343190"/>
      <w:bookmarkStart w:id="900" w:name="_Toc36566438"/>
      <w:bookmarkStart w:id="901" w:name="_Toc36809847"/>
      <w:bookmarkStart w:id="902" w:name="_Toc36846211"/>
      <w:bookmarkStart w:id="903" w:name="_Toc36938864"/>
      <w:bookmarkStart w:id="904" w:name="_Toc37081843"/>
      <w:bookmarkStart w:id="905" w:name="_Toc46480468"/>
      <w:bookmarkStart w:id="906" w:name="_Toc46481702"/>
      <w:bookmarkStart w:id="907" w:name="_Toc46482936"/>
      <w:bookmarkStart w:id="908" w:name="_Toc171494600"/>
      <w:r w:rsidRPr="00E804C9">
        <w:t>5.3.1.3</w:t>
      </w:r>
      <w:r w:rsidRPr="00E804C9">
        <w:tab/>
        <w:t>Connected mode mobility</w:t>
      </w:r>
      <w:bookmarkEnd w:id="897"/>
      <w:bookmarkEnd w:id="898"/>
      <w:bookmarkEnd w:id="899"/>
      <w:bookmarkEnd w:id="900"/>
      <w:bookmarkEnd w:id="901"/>
      <w:bookmarkEnd w:id="902"/>
      <w:bookmarkEnd w:id="903"/>
      <w:bookmarkEnd w:id="904"/>
      <w:bookmarkEnd w:id="905"/>
      <w:bookmarkEnd w:id="906"/>
      <w:bookmarkEnd w:id="907"/>
      <w:bookmarkEnd w:id="908"/>
    </w:p>
    <w:p w14:paraId="7430816E" w14:textId="77777777" w:rsidR="009722D5" w:rsidRPr="00E804C9" w:rsidRDefault="009722D5" w:rsidP="009722D5">
      <w:r w:rsidRPr="00E804C9">
        <w:t xml:space="preserve">In RRC_CONNECTED, the network controls UE mobility, i.e. the network decides when the UE shall connect to which E-UTRA cell(s), or inter-RAT cell. For network controlled mobility in RRC_CONNECTED, the PCell can be changed using an </w:t>
      </w:r>
      <w:r w:rsidRPr="00E804C9">
        <w:rPr>
          <w:i/>
        </w:rPr>
        <w:t>RRCConnectionReconfiguration</w:t>
      </w:r>
      <w:r w:rsidRPr="00E804C9">
        <w:t xml:space="preserve"> message including the </w:t>
      </w:r>
      <w:r w:rsidRPr="00E804C9">
        <w:rPr>
          <w:i/>
        </w:rPr>
        <w:t>mobilityControlInfo</w:t>
      </w:r>
      <w:r w:rsidRPr="00E804C9">
        <w:t xml:space="preserve"> (handover), whereas the SCell(s) can be changed using the </w:t>
      </w:r>
      <w:r w:rsidRPr="00E804C9">
        <w:rPr>
          <w:i/>
        </w:rPr>
        <w:t>RRCConnectionReconfiguration</w:t>
      </w:r>
      <w:r w:rsidRPr="00E804C9">
        <w:t xml:space="preserve"> message either with or without the </w:t>
      </w:r>
      <w:r w:rsidRPr="00E804C9">
        <w:rPr>
          <w:i/>
        </w:rPr>
        <w:t>mobilityControlInfo</w:t>
      </w:r>
      <w:r w:rsidRPr="00E804C9">
        <w:t>.</w:t>
      </w:r>
    </w:p>
    <w:p w14:paraId="03E242FD" w14:textId="77777777" w:rsidR="009722D5" w:rsidRPr="00E804C9" w:rsidRDefault="00AC317E" w:rsidP="009722D5">
      <w:r w:rsidRPr="00E804C9">
        <w:t>In DC, a</w:t>
      </w:r>
      <w:r w:rsidR="009722D5" w:rsidRPr="00E804C9">
        <w:t xml:space="preserve">n SCG can be established, reconfigured or released by using an </w:t>
      </w:r>
      <w:r w:rsidR="009722D5" w:rsidRPr="00E804C9">
        <w:rPr>
          <w:i/>
        </w:rPr>
        <w:t>RRCConnectionReconfiguration</w:t>
      </w:r>
      <w:r w:rsidR="009722D5" w:rsidRPr="00E804C9">
        <w:t xml:space="preserve"> message with or without the </w:t>
      </w:r>
      <w:r w:rsidR="009722D5" w:rsidRPr="00E804C9">
        <w:rPr>
          <w:i/>
        </w:rPr>
        <w:t>mobilityControlInfo</w:t>
      </w:r>
      <w:r w:rsidR="009722D5" w:rsidRPr="00E804C9">
        <w:t xml:space="preserve">. In case Random Access to the PSCell or initial PUSCH </w:t>
      </w:r>
      <w:r w:rsidR="00D11536" w:rsidRPr="00E804C9">
        <w:t xml:space="preserve">transmission </w:t>
      </w:r>
      <w:r w:rsidR="009722D5" w:rsidRPr="00E804C9">
        <w:t xml:space="preserve">to the PSCell if </w:t>
      </w:r>
      <w:r w:rsidR="009722D5" w:rsidRPr="00E804C9">
        <w:rPr>
          <w:i/>
        </w:rPr>
        <w:t>rach-SkipSCG</w:t>
      </w:r>
      <w:r w:rsidR="009722D5" w:rsidRPr="00E804C9">
        <w:t xml:space="preserve"> is configured is required upon SCG reconfiguration, E-UTRAN employs the SCG change procedure (i.e. an </w:t>
      </w:r>
      <w:r w:rsidR="009722D5" w:rsidRPr="00E804C9">
        <w:rPr>
          <w:i/>
        </w:rPr>
        <w:t>RRCConnectionReconfiguration</w:t>
      </w:r>
      <w:r w:rsidR="009722D5" w:rsidRPr="00E804C9">
        <w:t xml:space="preserve"> message including the </w:t>
      </w:r>
      <w:r w:rsidR="009722D5" w:rsidRPr="00E804C9">
        <w:rPr>
          <w:i/>
        </w:rPr>
        <w:t>mobilityControlInfoSCG</w:t>
      </w:r>
      <w:r w:rsidR="009722D5" w:rsidRPr="00E804C9">
        <w:t>). The PSCell can only be changed using the SCG change procedure</w:t>
      </w:r>
      <w:r w:rsidR="009722D5" w:rsidRPr="00E804C9">
        <w:rPr>
          <w:lang w:eastAsia="en-GB"/>
        </w:rPr>
        <w:t xml:space="preserve"> and by release and addition of the PSCell</w:t>
      </w:r>
      <w:r w:rsidR="009722D5" w:rsidRPr="00E804C9">
        <w:t>.</w:t>
      </w:r>
    </w:p>
    <w:p w14:paraId="1A30984A" w14:textId="77777777" w:rsidR="00AC317E" w:rsidRPr="00E804C9" w:rsidRDefault="00AC317E" w:rsidP="009722D5">
      <w:r w:rsidRPr="00E804C9">
        <w:t xml:space="preserve">In </w:t>
      </w:r>
      <w:r w:rsidR="009C19B5" w:rsidRPr="00E804C9">
        <w:t>(NG)</w:t>
      </w:r>
      <w:r w:rsidRPr="00E804C9">
        <w:t xml:space="preserve">EN-DC, an </w:t>
      </w:r>
      <w:r w:rsidR="00571313" w:rsidRPr="00E804C9">
        <w:t xml:space="preserve">NR </w:t>
      </w:r>
      <w:r w:rsidRPr="00E804C9">
        <w:t xml:space="preserve">SCG can be established or reconfigured by using an </w:t>
      </w:r>
      <w:r w:rsidRPr="00E804C9">
        <w:rPr>
          <w:i/>
        </w:rPr>
        <w:t>RRCConnectionReconfiguration</w:t>
      </w:r>
      <w:r w:rsidRPr="00E804C9">
        <w:t xml:space="preserve"> message containing </w:t>
      </w:r>
      <w:r w:rsidRPr="00E804C9">
        <w:rPr>
          <w:i/>
        </w:rPr>
        <w:t>nr-secondaryCellGroupConfig</w:t>
      </w:r>
      <w:r w:rsidR="000511B4" w:rsidRPr="00E804C9">
        <w:t xml:space="preserve"> and</w:t>
      </w:r>
      <w:r w:rsidR="000511B4" w:rsidRPr="00E804C9">
        <w:rPr>
          <w:i/>
        </w:rPr>
        <w:t xml:space="preserve"> nr-RadioBearerConfig</w:t>
      </w:r>
      <w:r w:rsidRPr="00E804C9">
        <w:t xml:space="preserve">. The contents of </w:t>
      </w:r>
      <w:r w:rsidRPr="00E804C9">
        <w:rPr>
          <w:i/>
        </w:rPr>
        <w:t>nr-secondaryCellGroupConfig</w:t>
      </w:r>
      <w:r w:rsidR="000511B4" w:rsidRPr="00E804C9">
        <w:t xml:space="preserve"> and</w:t>
      </w:r>
      <w:r w:rsidR="000511B4" w:rsidRPr="00E804C9">
        <w:rPr>
          <w:i/>
        </w:rPr>
        <w:t xml:space="preserve"> nr-RadioBearerConfig</w:t>
      </w:r>
      <w:r w:rsidRPr="00E804C9">
        <w:t xml:space="preserve">, of other </w:t>
      </w:r>
      <w:r w:rsidR="009C19B5" w:rsidRPr="00E804C9">
        <w:t>(NG)</w:t>
      </w:r>
      <w:r w:rsidRPr="00E804C9">
        <w:t>EN-DC fields as well as the associated procedures are specified in TS 38.331 [82].</w:t>
      </w:r>
      <w:r w:rsidR="002E4078" w:rsidRPr="00E804C9">
        <w:t xml:space="preserve"> In </w:t>
      </w:r>
      <w:r w:rsidR="009C19B5" w:rsidRPr="00E804C9">
        <w:t>(NG)</w:t>
      </w:r>
      <w:r w:rsidR="002E4078" w:rsidRPr="00E804C9">
        <w:t xml:space="preserve">EN-DC, the PSCell can only be changed using the Reconfiguration with sync procedure, with or without </w:t>
      </w:r>
      <w:r w:rsidR="009C19B5" w:rsidRPr="00E804C9">
        <w:rPr>
          <w:lang w:eastAsia="ko-KR"/>
        </w:rPr>
        <w:t>MR</w:t>
      </w:r>
      <w:r w:rsidR="002E4078" w:rsidRPr="00E804C9">
        <w:rPr>
          <w:lang w:eastAsia="ko-KR"/>
        </w:rPr>
        <w:t xml:space="preserve">-DC </w:t>
      </w:r>
      <w:r w:rsidR="002E4078" w:rsidRPr="00E804C9">
        <w:t>release and addition.</w:t>
      </w:r>
    </w:p>
    <w:p w14:paraId="554F0115" w14:textId="77777777" w:rsidR="009722D5" w:rsidRPr="00E804C9" w:rsidRDefault="009722D5" w:rsidP="009722D5">
      <w:r w:rsidRPr="00E804C9">
        <w:t>The network triggers the handover procedure e.g. based on radio conditions, load. To facilitate this, the network may configure the UE to perform measurement reporting (possibly including the configuration of measurement gaps). The network may also initiate handover blindly, i.e. without having received measurement reports from the UE.</w:t>
      </w:r>
    </w:p>
    <w:p w14:paraId="52E9774B" w14:textId="77777777" w:rsidR="009722D5" w:rsidRPr="00E804C9" w:rsidRDefault="009722D5" w:rsidP="009722D5">
      <w:r w:rsidRPr="00E804C9">
        <w:t xml:space="preserve">Before sending the handover message to the UE, the source eNB prepares one or more target cells. The source eNB selects the target PCell. The source eNB may also provide the target eNB with a list of best cells on each frequency for which measurement information is available, in order of decreasing RSRP. The source eNB may also include available measurement information for the cells provided in the list. The target eNB decides which SCells are configured for use after handover, which may include cells other than the ones indicated by the source eNB. If an SCG is configured, handover involves either SCG release or </w:t>
      </w:r>
      <w:r w:rsidR="00845107" w:rsidRPr="00E804C9">
        <w:t xml:space="preserve">either </w:t>
      </w:r>
      <w:r w:rsidRPr="00E804C9">
        <w:t>SCG change</w:t>
      </w:r>
      <w:r w:rsidR="00845107" w:rsidRPr="00E804C9">
        <w:t xml:space="preserve"> (in case of DC) or an </w:t>
      </w:r>
      <w:r w:rsidR="00845107" w:rsidRPr="00E804C9">
        <w:rPr>
          <w:iCs/>
        </w:rPr>
        <w:t>NR SCG reconfiguration with sync and key change</w:t>
      </w:r>
      <w:r w:rsidR="00845107" w:rsidRPr="00E804C9">
        <w:t xml:space="preserve"> (in case of EN-DC</w:t>
      </w:r>
      <w:r w:rsidR="009C19B5" w:rsidRPr="00E804C9">
        <w:t xml:space="preserve"> and NGEN-DC</w:t>
      </w:r>
      <w:r w:rsidR="00845107" w:rsidRPr="00E804C9">
        <w:t>)</w:t>
      </w:r>
      <w:r w:rsidRPr="00E804C9">
        <w:t xml:space="preserve">. In case the UE was configured with </w:t>
      </w:r>
      <w:r w:rsidR="00AC317E" w:rsidRPr="00E804C9">
        <w:t xml:space="preserve">(EN-) </w:t>
      </w:r>
      <w:r w:rsidRPr="00E804C9">
        <w:t>DC</w:t>
      </w:r>
      <w:r w:rsidR="009C19B5" w:rsidRPr="00E804C9">
        <w:t xml:space="preserve"> or NGEN-DC</w:t>
      </w:r>
      <w:r w:rsidRPr="00E804C9">
        <w:t xml:space="preserve">, the target eNB indicates in the handover message </w:t>
      </w:r>
      <w:r w:rsidRPr="00E804C9">
        <w:rPr>
          <w:lang w:eastAsia="zh-CN"/>
        </w:rPr>
        <w:t>whether</w:t>
      </w:r>
      <w:r w:rsidRPr="00E804C9">
        <w:t xml:space="preserve"> the UE shall release the entire </w:t>
      </w:r>
      <w:r w:rsidR="00AC317E" w:rsidRPr="00E804C9">
        <w:t xml:space="preserve">(NR) </w:t>
      </w:r>
      <w:r w:rsidRPr="00E804C9">
        <w:t>SCG configuration. Upon connection re-establishment, the UE releases the entire SCG configuration except for the DRB configuration, while E-UTRAN in the first reconfiguration message following the re-establishment either releases the DRB(s) or reconfigures the DRB(s) to MCG DRB(s).</w:t>
      </w:r>
    </w:p>
    <w:p w14:paraId="61924AF7" w14:textId="77777777" w:rsidR="009722D5" w:rsidRPr="00E804C9" w:rsidRDefault="009722D5" w:rsidP="009722D5">
      <w:r w:rsidRPr="00E804C9">
        <w:t>The target eNB generates the message used to perform the handover, i.e. the message including the AS-configuration to be used in the target cell(s). The source eNB transparently (i.e. does not alter values/ content) forwards the handover message/ information received from the target to the UE. When appropriate, the source eNB may initiate data forwarding for (a subset of) the DRBs.</w:t>
      </w:r>
    </w:p>
    <w:p w14:paraId="4452D3F3" w14:textId="77777777" w:rsidR="009722D5" w:rsidRPr="00E804C9" w:rsidRDefault="009722D5" w:rsidP="009722D5">
      <w:r w:rsidRPr="00E804C9">
        <w:t xml:space="preserve">After receiving the handover message, the UE attempts to access the target PCell at the first available RACH occasion according to Random Access resource selection defined in TS 36.321 [6], i.e. the handover is asynchronous, or at the first available PUSCH occasion if </w:t>
      </w:r>
      <w:r w:rsidRPr="00E804C9">
        <w:rPr>
          <w:i/>
        </w:rPr>
        <w:t>rach-Skip</w:t>
      </w:r>
      <w:r w:rsidRPr="00E804C9">
        <w:t xml:space="preserve"> is configured. Consequently, when allocating a dedicated preamble for the </w:t>
      </w:r>
      <w:r w:rsidRPr="00E804C9">
        <w:lastRenderedPageBreak/>
        <w:t xml:space="preserve">random access in the target PCell, E-UTRA shall ensure it is available from the first RACH occasion the UE may use. </w:t>
      </w:r>
      <w:r w:rsidR="00D11536" w:rsidRPr="00E804C9">
        <w:t xml:space="preserve">The first available PUSCH occasion is provided by </w:t>
      </w:r>
      <w:r w:rsidR="00D11536" w:rsidRPr="00E804C9">
        <w:rPr>
          <w:i/>
        </w:rPr>
        <w:t>ul-ConfigInfo</w:t>
      </w:r>
      <w:r w:rsidR="00D11536" w:rsidRPr="00E804C9">
        <w:t>, if configured, otherwise UE shall monitor the PDCCH of target eNB</w:t>
      </w:r>
      <w:r w:rsidR="00605ED8" w:rsidRPr="00E804C9">
        <w:t>.</w:t>
      </w:r>
      <w:r w:rsidR="00D11536" w:rsidRPr="00E804C9">
        <w:t xml:space="preserve"> </w:t>
      </w:r>
      <w:r w:rsidRPr="00E804C9">
        <w:t>Upon successful completion of the handover, the UE sends a message used to confirm the handover.</w:t>
      </w:r>
    </w:p>
    <w:p w14:paraId="3899F289" w14:textId="77777777" w:rsidR="009722D5" w:rsidRPr="00E804C9" w:rsidRDefault="009722D5" w:rsidP="009722D5">
      <w:r w:rsidRPr="00E804C9">
        <w:t>If the target eNB does not support the release of RRC protocol which the source eNB used to configure the UE, the target eNB may be unable to comprehend the UE configuration provided by the source eNB. In this case, the target eNB should use the full configuration option to reconfigure the UE for Handover and Re-establishment. Full configuration option includes an initialization of the radio configuration, which makes the procedure independent of the configuration used in the source cell(s) with the exception that the security algorithms are continued for the RRC re-establishment.</w:t>
      </w:r>
    </w:p>
    <w:p w14:paraId="04FA42C5" w14:textId="77777777" w:rsidR="00AC317E" w:rsidRPr="00E804C9" w:rsidRDefault="00AC317E" w:rsidP="009722D5">
      <w:r w:rsidRPr="00E804C9">
        <w:t xml:space="preserve">The same behavior applies in </w:t>
      </w:r>
      <w:r w:rsidR="009C19B5" w:rsidRPr="00E804C9">
        <w:t>(NG)</w:t>
      </w:r>
      <w:r w:rsidRPr="00E804C9">
        <w:t xml:space="preserve">EN-DC, if upon handover the target eNB is unable to comprehend the MCG part of the UE configuration i.e. the target eNB uses the full configuration option which involves release and configuration of (most of the) MCG and NR SCG configuration. In case of </w:t>
      </w:r>
      <w:r w:rsidR="009C19B5" w:rsidRPr="00E804C9">
        <w:t>(NG)</w:t>
      </w:r>
      <w:r w:rsidRPr="00E804C9">
        <w:t xml:space="preserve">EN-DC, the target SgNB may be unable to comprehend the NR SCG configuration provided by the source SgNB. In such a case, </w:t>
      </w:r>
      <w:r w:rsidR="000511B4" w:rsidRPr="00E804C9">
        <w:t>release and addition</w:t>
      </w:r>
      <w:r w:rsidRPr="00E804C9">
        <w:t xml:space="preserve"> may be applied for the NR SCG part of the configuration.</w:t>
      </w:r>
    </w:p>
    <w:p w14:paraId="0FE0409C" w14:textId="3DEE8536" w:rsidR="00686B13" w:rsidRPr="00E804C9" w:rsidRDefault="00686B13" w:rsidP="00686B13">
      <w:pPr>
        <w:pStyle w:val="NO"/>
        <w:rPr>
          <w:noProof/>
        </w:rPr>
      </w:pPr>
      <w:r w:rsidRPr="00E804C9">
        <w:rPr>
          <w:noProof/>
        </w:rPr>
        <w:t>NOTE 1:</w:t>
      </w:r>
      <w:r w:rsidRPr="00E804C9">
        <w:rPr>
          <w:noProof/>
        </w:rPr>
        <w:tab/>
        <w:t>When using release and addition for the NR SCG configuration</w:t>
      </w:r>
      <w:r w:rsidR="00856AAA" w:rsidRPr="00E804C9">
        <w:rPr>
          <w:noProof/>
        </w:rPr>
        <w:t xml:space="preserve"> during handover or SN change</w:t>
      </w:r>
      <w:r w:rsidRPr="00E804C9">
        <w:rPr>
          <w:noProof/>
        </w:rPr>
        <w:t xml:space="preserve">, E-UTRAN includes </w:t>
      </w:r>
      <w:r w:rsidRPr="00E804C9">
        <w:rPr>
          <w:i/>
          <w:noProof/>
        </w:rPr>
        <w:t xml:space="preserve">drb-ToReleaseList </w:t>
      </w:r>
      <w:r w:rsidRPr="00E804C9">
        <w:rPr>
          <w:noProof/>
        </w:rPr>
        <w:t>for the SN terminated RBs</w:t>
      </w:r>
      <w:r w:rsidR="00856AAA" w:rsidRPr="00E804C9">
        <w:rPr>
          <w:noProof/>
        </w:rPr>
        <w:t>. For SN modification case, see TS 37.340 [81]</w:t>
      </w:r>
      <w:r w:rsidRPr="00E804C9">
        <w:rPr>
          <w:noProof/>
        </w:rPr>
        <w:t>.</w:t>
      </w:r>
    </w:p>
    <w:p w14:paraId="291B4743" w14:textId="77777777" w:rsidR="009722D5" w:rsidRPr="00E804C9" w:rsidRDefault="009722D5" w:rsidP="009722D5">
      <w:r w:rsidRPr="00E804C9">
        <w:t>After the successful completion of handover, PDCP SDUs may be re-transmitted in the target cell(s). This only applies for DRBs using RLC-AM mode and for handovers not involving full configuration option. The further details are specified in TS 36.323 [8]. After the successful completion of handover not involving full configuration option, the SN and the HFN are reset except for the DRBs using RLC-AM mode (for which both SN and HFN continue). For reconfigurations involving the full configuration option, the PDCP entities are newly established (SN and HFN do not continue) for all DRBs irrespective of the RLC mode. The further details are specified in TS 36.323 [8].</w:t>
      </w:r>
    </w:p>
    <w:p w14:paraId="16899DB9" w14:textId="77777777" w:rsidR="009722D5" w:rsidRPr="00E804C9" w:rsidRDefault="009722D5" w:rsidP="009722D5">
      <w:r w:rsidRPr="00E804C9">
        <w:t>One UE behaviour to be performed upon handover is specified, i.e. this is regardless of the handover procedures used within the network (e.g. whether the handover includes X2 or S1 signalling procedures).</w:t>
      </w:r>
    </w:p>
    <w:p w14:paraId="38748784" w14:textId="77777777" w:rsidR="009722D5" w:rsidRPr="00E804C9" w:rsidRDefault="009722D5" w:rsidP="009722D5">
      <w:r w:rsidRPr="00E804C9">
        <w:t>The source eNB should, for some time, maintain a context to enable the UE to return in case of handover failure. After having detected handover failure, the UE attempts to resume the RRC connection either in the source PCell or in another cell using the RRC re-establishment procedure. This connection resumption succeeds only if the accessed cell is prepared, i.e. concerns a cell of the source eNB or of another eNB towards which handover preparation has been performed. T</w:t>
      </w:r>
      <w:r w:rsidRPr="00E804C9">
        <w:rPr>
          <w:noProof/>
        </w:rPr>
        <w:t>he cell in which the re-establishment procedure succeeds becomes the PCell while SCells and STAGs, if configured, are released.</w:t>
      </w:r>
    </w:p>
    <w:p w14:paraId="697FAD77" w14:textId="2AB425D2" w:rsidR="009722D5" w:rsidRPr="00E804C9" w:rsidRDefault="009722D5" w:rsidP="009722D5">
      <w:pPr>
        <w:rPr>
          <w:noProof/>
        </w:rPr>
      </w:pPr>
      <w:r w:rsidRPr="00E804C9">
        <w:rPr>
          <w:noProof/>
        </w:rPr>
        <w:t xml:space="preserve">Normal measurement and mobility procedures are used to support handover to cells broadcasting a CSG identity. In addition, E-UTRAN may configure the UE to report that it is entering or leaving the proximity of cell(s) included in its </w:t>
      </w:r>
      <w:r w:rsidR="00B7692F" w:rsidRPr="00E804C9">
        <w:rPr>
          <w:bCs/>
          <w:iCs/>
          <w:noProof/>
        </w:rPr>
        <w:t xml:space="preserve">Permitted </w:t>
      </w:r>
      <w:r w:rsidRPr="00E804C9">
        <w:rPr>
          <w:noProof/>
        </w:rPr>
        <w:t>CSG list. Furthermore, E-UTRAN may request the UE to provide additional information broadcast by the handover candidate cell e.g. global cell identity, CSG identity, CSG membership status.</w:t>
      </w:r>
    </w:p>
    <w:p w14:paraId="622E9841" w14:textId="77777777" w:rsidR="009722D5" w:rsidRPr="00E804C9" w:rsidRDefault="009722D5" w:rsidP="009722D5">
      <w:pPr>
        <w:pStyle w:val="NO"/>
        <w:rPr>
          <w:noProof/>
        </w:rPr>
      </w:pPr>
      <w:r w:rsidRPr="00E804C9">
        <w:rPr>
          <w:noProof/>
        </w:rPr>
        <w:t>NOTE</w:t>
      </w:r>
      <w:r w:rsidR="00686B13" w:rsidRPr="00E804C9">
        <w:rPr>
          <w:noProof/>
        </w:rPr>
        <w:t xml:space="preserve"> 2</w:t>
      </w:r>
      <w:r w:rsidRPr="00E804C9">
        <w:rPr>
          <w:noProof/>
        </w:rPr>
        <w:t>:</w:t>
      </w:r>
      <w:r w:rsidRPr="00E804C9">
        <w:rPr>
          <w:noProof/>
        </w:rPr>
        <w:tab/>
        <w:t xml:space="preserve">E-UTRAN may use the </w:t>
      </w:r>
      <w:r w:rsidR="00497FBE" w:rsidRPr="00E804C9">
        <w:rPr>
          <w:noProof/>
        </w:rPr>
        <w:t>'</w:t>
      </w:r>
      <w:r w:rsidRPr="00E804C9">
        <w:rPr>
          <w:noProof/>
        </w:rPr>
        <w:t>proximity report</w:t>
      </w:r>
      <w:r w:rsidR="00497FBE" w:rsidRPr="00E804C9">
        <w:rPr>
          <w:noProof/>
        </w:rPr>
        <w:t>'</w:t>
      </w:r>
      <w:r w:rsidRPr="00E804C9">
        <w:rPr>
          <w:noProof/>
        </w:rPr>
        <w:t xml:space="preserve"> to configure measurements as well as to decide whether or not to request additional information broadcast by the handover candidate cell. The additional information is used to verify whether or not the UE is authorised to access the target PCell and may also be needed to identify handover candidate cell (</w:t>
      </w:r>
      <w:r w:rsidRPr="00E804C9">
        <w:rPr>
          <w:i/>
          <w:noProof/>
        </w:rPr>
        <w:t>PCI confusion</w:t>
      </w:r>
      <w:r w:rsidRPr="00E804C9">
        <w:rPr>
          <w:noProof/>
        </w:rPr>
        <w:t xml:space="preserve"> i.e. when the physical layer identity that is included in the measurement report does not uniquely identify the cell).</w:t>
      </w:r>
    </w:p>
    <w:p w14:paraId="3093D047" w14:textId="77777777" w:rsidR="009722D5" w:rsidRPr="00E804C9" w:rsidRDefault="009722D5" w:rsidP="009722D5">
      <w:pPr>
        <w:pStyle w:val="Heading4"/>
      </w:pPr>
      <w:bookmarkStart w:id="909" w:name="_Toc20486760"/>
      <w:bookmarkStart w:id="910" w:name="_Toc29342052"/>
      <w:bookmarkStart w:id="911" w:name="_Toc29343191"/>
      <w:bookmarkStart w:id="912" w:name="_Toc36566439"/>
      <w:bookmarkStart w:id="913" w:name="_Toc36809848"/>
      <w:bookmarkStart w:id="914" w:name="_Toc36846212"/>
      <w:bookmarkStart w:id="915" w:name="_Toc36938865"/>
      <w:bookmarkStart w:id="916" w:name="_Toc37081844"/>
      <w:bookmarkStart w:id="917" w:name="_Toc46480469"/>
      <w:bookmarkStart w:id="918" w:name="_Toc46481703"/>
      <w:bookmarkStart w:id="919" w:name="_Toc46482937"/>
      <w:bookmarkStart w:id="920" w:name="_Toc171494601"/>
      <w:r w:rsidRPr="00E804C9">
        <w:t>5.3.1.4</w:t>
      </w:r>
      <w:r w:rsidRPr="00E804C9">
        <w:tab/>
        <w:t>Connection control in NB-IoT</w:t>
      </w:r>
      <w:bookmarkEnd w:id="909"/>
      <w:bookmarkEnd w:id="910"/>
      <w:bookmarkEnd w:id="911"/>
      <w:bookmarkEnd w:id="912"/>
      <w:bookmarkEnd w:id="913"/>
      <w:bookmarkEnd w:id="914"/>
      <w:bookmarkEnd w:id="915"/>
      <w:bookmarkEnd w:id="916"/>
      <w:bookmarkEnd w:id="917"/>
      <w:bookmarkEnd w:id="918"/>
      <w:bookmarkEnd w:id="919"/>
      <w:bookmarkEnd w:id="920"/>
    </w:p>
    <w:p w14:paraId="31AA0564" w14:textId="77777777" w:rsidR="009722D5" w:rsidRPr="00E804C9" w:rsidRDefault="009722D5" w:rsidP="009722D5">
      <w:r w:rsidRPr="00E804C9">
        <w:t xml:space="preserve">In NB-IoT, during the RRC connection establishment procedure, SRB1bis is established implicitly with SRB1. SRB1bis uses the logical channel identity defined in 9.1.2a, with the same configuration as SRB1 but no PDCP entity. SRB1bis is used until security is activated. The RRC messages to activate security (command and successful response) are sent over SRB1 being integrity protected and ciphering is started after completion of the procedure. </w:t>
      </w:r>
      <w:r w:rsidR="005A76AA" w:rsidRPr="00E804C9">
        <w:t xml:space="preserve">In case of unsuccessful security activation, the failure message is sent over SRB1 and subsequent messages are sent over SRB1bis. </w:t>
      </w:r>
      <w:r w:rsidRPr="00E804C9">
        <w:t xml:space="preserve">Once security is activated, new RRC messages shall be transmitted using SRB1. A NB-IoT UE that only supports the Control Plane CIoT EPS optimisation (see TS 24.301 [35]) </w:t>
      </w:r>
      <w:r w:rsidR="00596B68" w:rsidRPr="00E804C9">
        <w:t xml:space="preserve">or the Control Plane CIoT 5GS optimisation (see TS 24.501 [95]) </w:t>
      </w:r>
      <w:r w:rsidRPr="00E804C9">
        <w:t>only establishes SRB1bis.</w:t>
      </w:r>
    </w:p>
    <w:p w14:paraId="629D9FBF" w14:textId="77777777" w:rsidR="009722D5" w:rsidRPr="00E804C9" w:rsidDel="0072242D" w:rsidRDefault="009722D5" w:rsidP="009722D5">
      <w:r w:rsidRPr="00E804C9">
        <w:t xml:space="preserve">A NB-IoT UE only supports 0, 1 or 2 DRBs, depending on its capability. A NB-IoT UE that only supports the Control Plane CIoT EPS optimisation (see TS 24.301 [35]) </w:t>
      </w:r>
      <w:r w:rsidR="00596B68" w:rsidRPr="00E804C9">
        <w:t xml:space="preserve">or the Control Plane CIoT 5GS optimisation (see TS 24.501 [95]) </w:t>
      </w:r>
      <w:r w:rsidRPr="00E804C9">
        <w:t>does not need to support any DRBs and associated procedures.</w:t>
      </w:r>
    </w:p>
    <w:p w14:paraId="54065B18" w14:textId="77777777" w:rsidR="009722D5" w:rsidRPr="00E804C9" w:rsidRDefault="009722D5" w:rsidP="009722D5">
      <w:r w:rsidRPr="00E804C9">
        <w:lastRenderedPageBreak/>
        <w:t>Table 5.3.1.4-1 lists the procedures that are applicable for NB-IoT. All other procedures are not applicable; this is not further stated in the corresponding procedures.</w:t>
      </w:r>
    </w:p>
    <w:p w14:paraId="12E19977" w14:textId="77777777" w:rsidR="009722D5" w:rsidRPr="00E804C9" w:rsidRDefault="009722D5" w:rsidP="009722D5">
      <w:pPr>
        <w:pStyle w:val="TH"/>
      </w:pPr>
      <w:r w:rsidRPr="00E804C9">
        <w:t xml:space="preserve">Table 5.3.1.4-1: </w:t>
      </w:r>
      <w:r w:rsidRPr="00E804C9">
        <w:rPr>
          <w:rFonts w:cs="Arial"/>
        </w:rPr>
        <w:t>Connection control</w:t>
      </w:r>
      <w:r w:rsidRPr="00E804C9">
        <w:t xml:space="preserve"> procedures applicable to a NB-IoT UE</w:t>
      </w:r>
    </w:p>
    <w:tbl>
      <w:tblPr>
        <w:tblW w:w="8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758"/>
        <w:gridCol w:w="6804"/>
      </w:tblGrid>
      <w:tr w:rsidR="00E804C9" w:rsidRPr="00E804C9" w14:paraId="7AC16C13" w14:textId="77777777" w:rsidTr="005411BB">
        <w:tc>
          <w:tcPr>
            <w:tcW w:w="1758" w:type="dxa"/>
          </w:tcPr>
          <w:p w14:paraId="73C9135D" w14:textId="7C695266" w:rsidR="009722D5" w:rsidRPr="00E804C9" w:rsidRDefault="00211CBB" w:rsidP="005411BB">
            <w:pPr>
              <w:pStyle w:val="TAH"/>
              <w:rPr>
                <w:rFonts w:eastAsia="Batang"/>
              </w:rPr>
            </w:pPr>
            <w:r w:rsidRPr="00E804C9">
              <w:rPr>
                <w:rFonts w:eastAsia="Batang"/>
              </w:rPr>
              <w:t>C</w:t>
            </w:r>
            <w:r w:rsidR="009722D5" w:rsidRPr="00E804C9">
              <w:rPr>
                <w:rFonts w:eastAsia="Batang"/>
              </w:rPr>
              <w:t>lause</w:t>
            </w:r>
          </w:p>
        </w:tc>
        <w:tc>
          <w:tcPr>
            <w:tcW w:w="6804" w:type="dxa"/>
          </w:tcPr>
          <w:p w14:paraId="03F8CC47" w14:textId="77777777" w:rsidR="009722D5" w:rsidRPr="00E804C9" w:rsidRDefault="009722D5" w:rsidP="005411BB">
            <w:pPr>
              <w:pStyle w:val="TAH"/>
              <w:rPr>
                <w:rFonts w:eastAsia="Batang"/>
              </w:rPr>
            </w:pPr>
            <w:r w:rsidRPr="00E804C9">
              <w:rPr>
                <w:rFonts w:eastAsia="Batang"/>
              </w:rPr>
              <w:t>Procedures</w:t>
            </w:r>
          </w:p>
        </w:tc>
      </w:tr>
      <w:tr w:rsidR="00E804C9" w:rsidRPr="00E804C9" w14:paraId="5F491039" w14:textId="77777777" w:rsidTr="005411BB">
        <w:tc>
          <w:tcPr>
            <w:tcW w:w="1758" w:type="dxa"/>
            <w:tcBorders>
              <w:bottom w:val="single" w:sz="4" w:space="0" w:color="auto"/>
            </w:tcBorders>
          </w:tcPr>
          <w:p w14:paraId="695BFC27" w14:textId="77777777" w:rsidR="009722D5" w:rsidRPr="00E804C9" w:rsidRDefault="009722D5" w:rsidP="005411BB">
            <w:pPr>
              <w:pStyle w:val="TAC"/>
              <w:rPr>
                <w:rFonts w:eastAsia="Batang"/>
              </w:rPr>
            </w:pPr>
            <w:r w:rsidRPr="00E804C9">
              <w:rPr>
                <w:rFonts w:eastAsia="Batang"/>
              </w:rPr>
              <w:t>5.3.2</w:t>
            </w:r>
          </w:p>
        </w:tc>
        <w:tc>
          <w:tcPr>
            <w:tcW w:w="6804" w:type="dxa"/>
          </w:tcPr>
          <w:p w14:paraId="08E549B3" w14:textId="77777777" w:rsidR="009722D5" w:rsidRPr="00E804C9" w:rsidRDefault="009722D5" w:rsidP="005411BB">
            <w:pPr>
              <w:pStyle w:val="TAL"/>
              <w:rPr>
                <w:rFonts w:eastAsia="Batang"/>
              </w:rPr>
            </w:pPr>
            <w:r w:rsidRPr="00E804C9">
              <w:rPr>
                <w:rFonts w:eastAsia="Batang"/>
              </w:rPr>
              <w:t xml:space="preserve">Paging </w:t>
            </w:r>
          </w:p>
        </w:tc>
      </w:tr>
      <w:tr w:rsidR="00E804C9" w:rsidRPr="00E804C9" w14:paraId="1AB1F9E6" w14:textId="77777777" w:rsidTr="00FE39FB">
        <w:tc>
          <w:tcPr>
            <w:tcW w:w="1758" w:type="dxa"/>
            <w:vMerge w:val="restart"/>
          </w:tcPr>
          <w:p w14:paraId="11003D64" w14:textId="77777777" w:rsidR="00596B68" w:rsidRPr="00E804C9" w:rsidRDefault="00596B68" w:rsidP="005411BB">
            <w:pPr>
              <w:pStyle w:val="TAC"/>
              <w:rPr>
                <w:rFonts w:eastAsia="Batang"/>
              </w:rPr>
            </w:pPr>
            <w:r w:rsidRPr="00E804C9">
              <w:rPr>
                <w:rFonts w:eastAsia="Batang"/>
              </w:rPr>
              <w:t>5.3.3</w:t>
            </w:r>
          </w:p>
        </w:tc>
        <w:tc>
          <w:tcPr>
            <w:tcW w:w="6804" w:type="dxa"/>
          </w:tcPr>
          <w:p w14:paraId="513FE145" w14:textId="77777777" w:rsidR="00596B68" w:rsidRPr="00E804C9" w:rsidRDefault="00596B68" w:rsidP="005411BB">
            <w:pPr>
              <w:pStyle w:val="TAL"/>
              <w:rPr>
                <w:rFonts w:eastAsia="Batang"/>
              </w:rPr>
            </w:pPr>
            <w:r w:rsidRPr="00E804C9">
              <w:rPr>
                <w:rFonts w:eastAsia="Batang"/>
              </w:rPr>
              <w:t>RRC connection establishment</w:t>
            </w:r>
          </w:p>
        </w:tc>
      </w:tr>
      <w:tr w:rsidR="00E804C9" w:rsidRPr="00E804C9" w14:paraId="636E4192" w14:textId="77777777" w:rsidTr="00FE39FB">
        <w:tc>
          <w:tcPr>
            <w:tcW w:w="1758" w:type="dxa"/>
            <w:vMerge/>
          </w:tcPr>
          <w:p w14:paraId="38CC9A43" w14:textId="77777777" w:rsidR="00596B68" w:rsidRPr="00E804C9" w:rsidRDefault="00596B68" w:rsidP="005411BB">
            <w:pPr>
              <w:pStyle w:val="TAC"/>
              <w:rPr>
                <w:rFonts w:eastAsia="Batang"/>
              </w:rPr>
            </w:pPr>
          </w:p>
        </w:tc>
        <w:tc>
          <w:tcPr>
            <w:tcW w:w="6804" w:type="dxa"/>
          </w:tcPr>
          <w:p w14:paraId="1C46CE8A" w14:textId="77777777" w:rsidR="00596B68" w:rsidRPr="00E804C9" w:rsidRDefault="00596B68" w:rsidP="005411BB">
            <w:pPr>
              <w:pStyle w:val="TAL"/>
              <w:rPr>
                <w:rFonts w:eastAsia="Batang"/>
              </w:rPr>
            </w:pPr>
            <w:r w:rsidRPr="00E804C9">
              <w:rPr>
                <w:rFonts w:eastAsia="Batang"/>
              </w:rPr>
              <w:t>RRC connection resume (see NOTE)</w:t>
            </w:r>
          </w:p>
        </w:tc>
      </w:tr>
      <w:tr w:rsidR="00E804C9" w:rsidRPr="00E804C9" w14:paraId="3EFFDC9E" w14:textId="77777777" w:rsidTr="00FE39FB">
        <w:tc>
          <w:tcPr>
            <w:tcW w:w="1758" w:type="dxa"/>
            <w:vMerge/>
          </w:tcPr>
          <w:p w14:paraId="17D67C25" w14:textId="77777777" w:rsidR="00596B68" w:rsidRPr="00E804C9" w:rsidRDefault="00596B68" w:rsidP="005411BB">
            <w:pPr>
              <w:pStyle w:val="TAC"/>
              <w:rPr>
                <w:rFonts w:eastAsia="Batang"/>
              </w:rPr>
            </w:pPr>
          </w:p>
        </w:tc>
        <w:tc>
          <w:tcPr>
            <w:tcW w:w="6804" w:type="dxa"/>
          </w:tcPr>
          <w:p w14:paraId="1A6565D2" w14:textId="77777777" w:rsidR="00596B68" w:rsidRPr="00E804C9" w:rsidRDefault="00596B68" w:rsidP="005411BB">
            <w:pPr>
              <w:pStyle w:val="TAL"/>
              <w:rPr>
                <w:rFonts w:eastAsia="Batang"/>
              </w:rPr>
            </w:pPr>
            <w:r w:rsidRPr="00E804C9">
              <w:rPr>
                <w:rFonts w:eastAsia="Batang"/>
              </w:rPr>
              <w:t>CP-EDT</w:t>
            </w:r>
          </w:p>
        </w:tc>
      </w:tr>
      <w:tr w:rsidR="00E804C9" w:rsidRPr="00E804C9" w14:paraId="14990B1A" w14:textId="77777777" w:rsidTr="00FE39FB">
        <w:tc>
          <w:tcPr>
            <w:tcW w:w="1758" w:type="dxa"/>
            <w:vMerge/>
          </w:tcPr>
          <w:p w14:paraId="78BF5D21" w14:textId="77777777" w:rsidR="00596B68" w:rsidRPr="00E804C9" w:rsidRDefault="00596B68" w:rsidP="005411BB">
            <w:pPr>
              <w:pStyle w:val="TAC"/>
              <w:rPr>
                <w:rFonts w:eastAsia="Batang"/>
              </w:rPr>
            </w:pPr>
          </w:p>
        </w:tc>
        <w:tc>
          <w:tcPr>
            <w:tcW w:w="6804" w:type="dxa"/>
          </w:tcPr>
          <w:p w14:paraId="6064C2FB" w14:textId="77777777" w:rsidR="00596B68" w:rsidRPr="00E804C9" w:rsidRDefault="00596B68" w:rsidP="005411BB">
            <w:pPr>
              <w:pStyle w:val="TAL"/>
              <w:rPr>
                <w:rFonts w:eastAsia="Batang"/>
              </w:rPr>
            </w:pPr>
            <w:r w:rsidRPr="00E804C9">
              <w:rPr>
                <w:rFonts w:eastAsia="Batang"/>
              </w:rPr>
              <w:t>UP-EDT (see NOTE)</w:t>
            </w:r>
          </w:p>
        </w:tc>
      </w:tr>
      <w:tr w:rsidR="00E804C9" w:rsidRPr="00E804C9" w14:paraId="2525A748" w14:textId="77777777" w:rsidTr="00FE39FB">
        <w:tc>
          <w:tcPr>
            <w:tcW w:w="1758" w:type="dxa"/>
            <w:vMerge/>
          </w:tcPr>
          <w:p w14:paraId="4E4B97D8" w14:textId="77777777" w:rsidR="00596B68" w:rsidRPr="00E804C9" w:rsidRDefault="00596B68" w:rsidP="005411BB">
            <w:pPr>
              <w:pStyle w:val="TAC"/>
              <w:rPr>
                <w:rFonts w:eastAsia="Batang"/>
              </w:rPr>
            </w:pPr>
          </w:p>
        </w:tc>
        <w:tc>
          <w:tcPr>
            <w:tcW w:w="6804" w:type="dxa"/>
          </w:tcPr>
          <w:p w14:paraId="450D2A89" w14:textId="77777777" w:rsidR="00596B68" w:rsidRPr="00E804C9" w:rsidRDefault="00596B68" w:rsidP="005411BB">
            <w:pPr>
              <w:pStyle w:val="TAL"/>
              <w:rPr>
                <w:rFonts w:eastAsia="Batang"/>
              </w:rPr>
            </w:pPr>
            <w:r w:rsidRPr="00E804C9">
              <w:rPr>
                <w:rFonts w:eastAsia="Batang"/>
              </w:rPr>
              <w:t>CP transmission using PUR</w:t>
            </w:r>
          </w:p>
        </w:tc>
      </w:tr>
      <w:tr w:rsidR="00E804C9" w:rsidRPr="00E804C9" w14:paraId="42EAA795" w14:textId="77777777" w:rsidTr="00FE39FB">
        <w:tc>
          <w:tcPr>
            <w:tcW w:w="1758" w:type="dxa"/>
            <w:vMerge/>
          </w:tcPr>
          <w:p w14:paraId="308F4302" w14:textId="77777777" w:rsidR="00596B68" w:rsidRPr="00E804C9" w:rsidRDefault="00596B68" w:rsidP="005411BB">
            <w:pPr>
              <w:pStyle w:val="TAC"/>
              <w:rPr>
                <w:rFonts w:eastAsia="Batang"/>
              </w:rPr>
            </w:pPr>
          </w:p>
        </w:tc>
        <w:tc>
          <w:tcPr>
            <w:tcW w:w="6804" w:type="dxa"/>
          </w:tcPr>
          <w:p w14:paraId="030A7301" w14:textId="77777777" w:rsidR="00596B68" w:rsidRPr="00E804C9" w:rsidRDefault="00596B68" w:rsidP="005411BB">
            <w:pPr>
              <w:pStyle w:val="TAL"/>
              <w:rPr>
                <w:rFonts w:eastAsia="Batang"/>
              </w:rPr>
            </w:pPr>
            <w:r w:rsidRPr="00E804C9">
              <w:rPr>
                <w:rFonts w:eastAsia="Batang"/>
              </w:rPr>
              <w:t>UP transmission using PUR (see NOTE)</w:t>
            </w:r>
          </w:p>
        </w:tc>
      </w:tr>
      <w:tr w:rsidR="00E804C9" w:rsidRPr="00E804C9" w14:paraId="43E60258" w14:textId="77777777" w:rsidTr="005411BB">
        <w:tc>
          <w:tcPr>
            <w:tcW w:w="1758" w:type="dxa"/>
          </w:tcPr>
          <w:p w14:paraId="3F2BDE24" w14:textId="77777777" w:rsidR="009722D5" w:rsidRPr="00E804C9" w:rsidRDefault="009722D5" w:rsidP="005411BB">
            <w:pPr>
              <w:pStyle w:val="TAC"/>
              <w:rPr>
                <w:rFonts w:eastAsia="Batang"/>
              </w:rPr>
            </w:pPr>
            <w:r w:rsidRPr="00E804C9">
              <w:rPr>
                <w:rFonts w:eastAsia="Batang"/>
              </w:rPr>
              <w:t>5.3.4</w:t>
            </w:r>
          </w:p>
        </w:tc>
        <w:tc>
          <w:tcPr>
            <w:tcW w:w="6804" w:type="dxa"/>
          </w:tcPr>
          <w:p w14:paraId="10F5E1D9" w14:textId="77777777" w:rsidR="009722D5" w:rsidRPr="00E804C9" w:rsidRDefault="009722D5" w:rsidP="005411BB">
            <w:pPr>
              <w:pStyle w:val="TAL"/>
              <w:rPr>
                <w:rFonts w:eastAsia="Batang"/>
              </w:rPr>
            </w:pPr>
            <w:r w:rsidRPr="00E804C9">
              <w:rPr>
                <w:rFonts w:eastAsia="Batang"/>
              </w:rPr>
              <w:t>Initial security activation (see NOTE)</w:t>
            </w:r>
          </w:p>
        </w:tc>
      </w:tr>
      <w:tr w:rsidR="00E804C9" w:rsidRPr="00E804C9" w14:paraId="734C416C" w14:textId="77777777" w:rsidTr="005411BB">
        <w:tc>
          <w:tcPr>
            <w:tcW w:w="1758" w:type="dxa"/>
          </w:tcPr>
          <w:p w14:paraId="69F4D2DE" w14:textId="77777777" w:rsidR="009722D5" w:rsidRPr="00E804C9" w:rsidRDefault="009722D5" w:rsidP="005411BB">
            <w:pPr>
              <w:pStyle w:val="TAC"/>
              <w:rPr>
                <w:rFonts w:eastAsia="Batang"/>
              </w:rPr>
            </w:pPr>
            <w:r w:rsidRPr="00E804C9">
              <w:rPr>
                <w:rFonts w:eastAsia="Batang"/>
              </w:rPr>
              <w:t>5.3.5</w:t>
            </w:r>
          </w:p>
        </w:tc>
        <w:tc>
          <w:tcPr>
            <w:tcW w:w="6804" w:type="dxa"/>
          </w:tcPr>
          <w:p w14:paraId="704A73E0" w14:textId="77777777" w:rsidR="009722D5" w:rsidRPr="00E804C9" w:rsidRDefault="009722D5" w:rsidP="005411BB">
            <w:pPr>
              <w:pStyle w:val="TAL"/>
              <w:rPr>
                <w:rFonts w:eastAsia="Batang"/>
              </w:rPr>
            </w:pPr>
            <w:r w:rsidRPr="00E804C9">
              <w:rPr>
                <w:rFonts w:eastAsia="Batang"/>
              </w:rPr>
              <w:t>RRC connection reconfiguration (see NOTE)</w:t>
            </w:r>
          </w:p>
        </w:tc>
      </w:tr>
      <w:tr w:rsidR="00E804C9" w:rsidRPr="00E804C9" w14:paraId="0F4D7B7E" w14:textId="77777777" w:rsidTr="005411BB">
        <w:tc>
          <w:tcPr>
            <w:tcW w:w="1758" w:type="dxa"/>
          </w:tcPr>
          <w:p w14:paraId="4F76BF8C" w14:textId="77777777" w:rsidR="009722D5" w:rsidRPr="00E804C9" w:rsidRDefault="009722D5" w:rsidP="005411BB">
            <w:pPr>
              <w:pStyle w:val="TAC"/>
              <w:rPr>
                <w:rFonts w:eastAsia="Batang"/>
              </w:rPr>
            </w:pPr>
            <w:r w:rsidRPr="00E804C9">
              <w:rPr>
                <w:rFonts w:eastAsia="Batang"/>
              </w:rPr>
              <w:t>5.3.7</w:t>
            </w:r>
          </w:p>
        </w:tc>
        <w:tc>
          <w:tcPr>
            <w:tcW w:w="6804" w:type="dxa"/>
          </w:tcPr>
          <w:p w14:paraId="199F4CAE" w14:textId="77777777" w:rsidR="009722D5" w:rsidRPr="00E804C9" w:rsidRDefault="009722D5" w:rsidP="005411BB">
            <w:pPr>
              <w:pStyle w:val="TAL"/>
              <w:rPr>
                <w:rFonts w:eastAsia="Batang"/>
              </w:rPr>
            </w:pPr>
            <w:r w:rsidRPr="00E804C9">
              <w:rPr>
                <w:rFonts w:eastAsia="Batang"/>
              </w:rPr>
              <w:t>RRC connection re-establishment</w:t>
            </w:r>
          </w:p>
        </w:tc>
      </w:tr>
      <w:tr w:rsidR="00E804C9" w:rsidRPr="00E804C9" w14:paraId="72855C27" w14:textId="77777777" w:rsidTr="005411BB">
        <w:tc>
          <w:tcPr>
            <w:tcW w:w="1758" w:type="dxa"/>
          </w:tcPr>
          <w:p w14:paraId="2A8740CE" w14:textId="77777777" w:rsidR="009722D5" w:rsidRPr="00E804C9" w:rsidRDefault="009722D5" w:rsidP="005411BB">
            <w:pPr>
              <w:pStyle w:val="TAC"/>
              <w:rPr>
                <w:rFonts w:eastAsia="Batang"/>
              </w:rPr>
            </w:pPr>
            <w:r w:rsidRPr="00E804C9">
              <w:rPr>
                <w:rFonts w:eastAsia="Batang"/>
              </w:rPr>
              <w:t>5.3.8</w:t>
            </w:r>
          </w:p>
        </w:tc>
        <w:tc>
          <w:tcPr>
            <w:tcW w:w="6804" w:type="dxa"/>
          </w:tcPr>
          <w:p w14:paraId="21CDE2DF" w14:textId="77777777" w:rsidR="009722D5" w:rsidRPr="00E804C9" w:rsidRDefault="009722D5" w:rsidP="005411BB">
            <w:pPr>
              <w:pStyle w:val="TAL"/>
              <w:rPr>
                <w:rFonts w:eastAsia="Batang"/>
              </w:rPr>
            </w:pPr>
            <w:r w:rsidRPr="00E804C9">
              <w:rPr>
                <w:rFonts w:eastAsia="Batang"/>
              </w:rPr>
              <w:t>RRC connection release</w:t>
            </w:r>
          </w:p>
        </w:tc>
      </w:tr>
      <w:tr w:rsidR="00E804C9" w:rsidRPr="00E804C9" w14:paraId="33DADE4D" w14:textId="77777777" w:rsidTr="005411BB">
        <w:tc>
          <w:tcPr>
            <w:tcW w:w="1758" w:type="dxa"/>
          </w:tcPr>
          <w:p w14:paraId="012D2787" w14:textId="77777777" w:rsidR="009722D5" w:rsidRPr="00E804C9" w:rsidRDefault="009722D5" w:rsidP="005411BB">
            <w:pPr>
              <w:pStyle w:val="TAC"/>
              <w:rPr>
                <w:rFonts w:eastAsia="Batang"/>
              </w:rPr>
            </w:pPr>
            <w:r w:rsidRPr="00E804C9">
              <w:rPr>
                <w:rFonts w:eastAsia="Batang"/>
              </w:rPr>
              <w:t>5.3.9</w:t>
            </w:r>
          </w:p>
        </w:tc>
        <w:tc>
          <w:tcPr>
            <w:tcW w:w="6804" w:type="dxa"/>
          </w:tcPr>
          <w:p w14:paraId="3C521420" w14:textId="77777777" w:rsidR="009722D5" w:rsidRPr="00E804C9" w:rsidRDefault="009722D5" w:rsidP="005411BB">
            <w:pPr>
              <w:pStyle w:val="TAL"/>
              <w:rPr>
                <w:rFonts w:eastAsia="Batang"/>
              </w:rPr>
            </w:pPr>
            <w:r w:rsidRPr="00E804C9">
              <w:rPr>
                <w:rFonts w:eastAsia="Batang"/>
              </w:rPr>
              <w:t>RRC connection release requested by upper layers</w:t>
            </w:r>
          </w:p>
        </w:tc>
      </w:tr>
      <w:tr w:rsidR="00E804C9" w:rsidRPr="00E804C9" w14:paraId="5D985E0F" w14:textId="77777777" w:rsidTr="005411BB">
        <w:tc>
          <w:tcPr>
            <w:tcW w:w="1758" w:type="dxa"/>
          </w:tcPr>
          <w:p w14:paraId="6E8F0AA2" w14:textId="77777777" w:rsidR="009722D5" w:rsidRPr="00E804C9" w:rsidRDefault="009722D5" w:rsidP="005411BB">
            <w:pPr>
              <w:pStyle w:val="TAC"/>
              <w:rPr>
                <w:rFonts w:eastAsia="Batang"/>
              </w:rPr>
            </w:pPr>
            <w:r w:rsidRPr="00E804C9">
              <w:rPr>
                <w:rFonts w:eastAsia="Batang"/>
              </w:rPr>
              <w:t>5.3.10</w:t>
            </w:r>
          </w:p>
        </w:tc>
        <w:tc>
          <w:tcPr>
            <w:tcW w:w="6804" w:type="dxa"/>
          </w:tcPr>
          <w:p w14:paraId="0097E0D1" w14:textId="77777777" w:rsidR="009722D5" w:rsidRPr="00E804C9" w:rsidRDefault="009722D5" w:rsidP="005411BB">
            <w:pPr>
              <w:pStyle w:val="TAL"/>
              <w:rPr>
                <w:rFonts w:eastAsia="Batang"/>
              </w:rPr>
            </w:pPr>
            <w:r w:rsidRPr="00E804C9">
              <w:rPr>
                <w:rFonts w:eastAsia="Batang"/>
              </w:rPr>
              <w:t>Radio resource configuration</w:t>
            </w:r>
          </w:p>
        </w:tc>
      </w:tr>
      <w:tr w:rsidR="00E804C9" w:rsidRPr="00E804C9" w14:paraId="5FC5C6F4" w14:textId="77777777" w:rsidTr="005411BB">
        <w:tc>
          <w:tcPr>
            <w:tcW w:w="1758" w:type="dxa"/>
          </w:tcPr>
          <w:p w14:paraId="395D3EC4" w14:textId="77777777" w:rsidR="009722D5" w:rsidRPr="00E804C9" w:rsidRDefault="009722D5" w:rsidP="005411BB">
            <w:pPr>
              <w:pStyle w:val="TAC"/>
              <w:rPr>
                <w:rFonts w:eastAsia="Batang"/>
              </w:rPr>
            </w:pPr>
            <w:r w:rsidRPr="00E804C9">
              <w:rPr>
                <w:rFonts w:eastAsia="Batang"/>
              </w:rPr>
              <w:t>5.3.11</w:t>
            </w:r>
          </w:p>
        </w:tc>
        <w:tc>
          <w:tcPr>
            <w:tcW w:w="6804" w:type="dxa"/>
          </w:tcPr>
          <w:p w14:paraId="493DB7EC" w14:textId="77777777" w:rsidR="009722D5" w:rsidRPr="00E804C9" w:rsidRDefault="009722D5" w:rsidP="005411BB">
            <w:pPr>
              <w:pStyle w:val="TAL"/>
              <w:rPr>
                <w:rFonts w:eastAsia="Batang"/>
              </w:rPr>
            </w:pPr>
            <w:r w:rsidRPr="00E804C9">
              <w:rPr>
                <w:rFonts w:eastAsia="Batang"/>
              </w:rPr>
              <w:t>Radio link failure related actions</w:t>
            </w:r>
          </w:p>
        </w:tc>
      </w:tr>
      <w:tr w:rsidR="00E804C9" w:rsidRPr="00E804C9" w14:paraId="3CCAC7A0" w14:textId="77777777" w:rsidTr="005411BB">
        <w:tc>
          <w:tcPr>
            <w:tcW w:w="1758" w:type="dxa"/>
          </w:tcPr>
          <w:p w14:paraId="416E5FE6" w14:textId="77777777" w:rsidR="009722D5" w:rsidRPr="00E804C9" w:rsidRDefault="009722D5" w:rsidP="005411BB">
            <w:pPr>
              <w:pStyle w:val="TAC"/>
              <w:rPr>
                <w:rFonts w:eastAsia="Batang"/>
              </w:rPr>
            </w:pPr>
            <w:r w:rsidRPr="00E804C9">
              <w:rPr>
                <w:rFonts w:eastAsia="Batang"/>
              </w:rPr>
              <w:t>5.3.12</w:t>
            </w:r>
          </w:p>
        </w:tc>
        <w:tc>
          <w:tcPr>
            <w:tcW w:w="6804" w:type="dxa"/>
          </w:tcPr>
          <w:p w14:paraId="4261CB8D" w14:textId="77777777" w:rsidR="009722D5" w:rsidRPr="00E804C9" w:rsidRDefault="009722D5" w:rsidP="005411BB">
            <w:pPr>
              <w:pStyle w:val="TAL"/>
              <w:rPr>
                <w:rFonts w:eastAsia="Batang"/>
              </w:rPr>
            </w:pPr>
            <w:r w:rsidRPr="00E804C9">
              <w:rPr>
                <w:rFonts w:eastAsia="Batang"/>
              </w:rPr>
              <w:t>UE actions upon leaving RRC_CONNECTED</w:t>
            </w:r>
          </w:p>
        </w:tc>
      </w:tr>
      <w:tr w:rsidR="00E804C9" w:rsidRPr="00E804C9" w14:paraId="57A4129D" w14:textId="77777777" w:rsidTr="005411BB">
        <w:tc>
          <w:tcPr>
            <w:tcW w:w="1758" w:type="dxa"/>
          </w:tcPr>
          <w:p w14:paraId="4A591213" w14:textId="77777777" w:rsidR="00596B68" w:rsidRPr="00E804C9" w:rsidRDefault="00596B68" w:rsidP="00596B68">
            <w:pPr>
              <w:pStyle w:val="TAC"/>
              <w:rPr>
                <w:rFonts w:eastAsia="Batang"/>
              </w:rPr>
            </w:pPr>
            <w:r w:rsidRPr="00E804C9">
              <w:rPr>
                <w:rFonts w:eastAsia="Batang"/>
              </w:rPr>
              <w:t>5.3.13</w:t>
            </w:r>
            <w:r w:rsidR="00A86A0E" w:rsidRPr="00E804C9">
              <w:rPr>
                <w:rFonts w:eastAsia="Batang"/>
              </w:rPr>
              <w:t>b</w:t>
            </w:r>
          </w:p>
        </w:tc>
        <w:tc>
          <w:tcPr>
            <w:tcW w:w="6804" w:type="dxa"/>
          </w:tcPr>
          <w:p w14:paraId="561751A5" w14:textId="77777777" w:rsidR="00596B68" w:rsidRPr="00E804C9" w:rsidRDefault="00596B68" w:rsidP="00596B68">
            <w:pPr>
              <w:pStyle w:val="TAL"/>
              <w:rPr>
                <w:rFonts w:eastAsia="Batang"/>
              </w:rPr>
            </w:pPr>
            <w:r w:rsidRPr="00E804C9">
              <w:rPr>
                <w:rFonts w:eastAsia="Batang"/>
              </w:rPr>
              <w:t>Action upon receiving PUR release request</w:t>
            </w:r>
          </w:p>
        </w:tc>
      </w:tr>
      <w:tr w:rsidR="00596B68" w:rsidRPr="00E804C9" w14:paraId="42C80FC4" w14:textId="77777777" w:rsidTr="005411BB">
        <w:tc>
          <w:tcPr>
            <w:tcW w:w="1758" w:type="dxa"/>
          </w:tcPr>
          <w:p w14:paraId="4C6AEB8C" w14:textId="77777777" w:rsidR="00596B68" w:rsidRPr="00E804C9" w:rsidRDefault="00596B68" w:rsidP="00596B68">
            <w:pPr>
              <w:pStyle w:val="TAC"/>
              <w:rPr>
                <w:rFonts w:eastAsia="Batang"/>
              </w:rPr>
            </w:pPr>
            <w:r w:rsidRPr="00E804C9">
              <w:rPr>
                <w:rFonts w:eastAsia="Batang"/>
              </w:rPr>
              <w:t>5.3.16</w:t>
            </w:r>
          </w:p>
        </w:tc>
        <w:tc>
          <w:tcPr>
            <w:tcW w:w="6804" w:type="dxa"/>
          </w:tcPr>
          <w:p w14:paraId="3CDB43E2" w14:textId="77777777" w:rsidR="00596B68" w:rsidRPr="00E804C9" w:rsidRDefault="00596B68" w:rsidP="00596B68">
            <w:pPr>
              <w:pStyle w:val="TAL"/>
              <w:rPr>
                <w:rFonts w:eastAsia="Batang"/>
              </w:rPr>
            </w:pPr>
            <w:r w:rsidRPr="00E804C9">
              <w:rPr>
                <w:rFonts w:eastAsia="Batang"/>
              </w:rPr>
              <w:t>Unified Access Control</w:t>
            </w:r>
          </w:p>
        </w:tc>
      </w:tr>
    </w:tbl>
    <w:p w14:paraId="1011A3CE" w14:textId="77777777" w:rsidR="009722D5" w:rsidRPr="00E804C9" w:rsidDel="0072242D" w:rsidRDefault="009722D5" w:rsidP="009722D5"/>
    <w:p w14:paraId="0FC5C1E6" w14:textId="77777777" w:rsidR="009722D5" w:rsidRPr="00E804C9" w:rsidDel="0072242D" w:rsidRDefault="009722D5" w:rsidP="009722D5">
      <w:pPr>
        <w:pStyle w:val="NO"/>
      </w:pPr>
      <w:r w:rsidRPr="00E804C9">
        <w:t>NOTE:</w:t>
      </w:r>
      <w:r w:rsidRPr="00E804C9">
        <w:tab/>
        <w:t>Not applicable for a UE that only supports the Control Plane CIoT EPS optimisation (see TS 24.301 [35])</w:t>
      </w:r>
      <w:r w:rsidR="00596B68" w:rsidRPr="00E804C9">
        <w:t xml:space="preserve"> or the Control Plane CIoT 5GS optimisation (see TS 24.501 [95])</w:t>
      </w:r>
      <w:r w:rsidRPr="00E804C9">
        <w:t>.</w:t>
      </w:r>
    </w:p>
    <w:p w14:paraId="30AC408A" w14:textId="77777777" w:rsidR="009722D5" w:rsidRPr="00E804C9" w:rsidRDefault="009722D5" w:rsidP="009722D5">
      <w:pPr>
        <w:pStyle w:val="Heading3"/>
      </w:pPr>
      <w:bookmarkStart w:id="921" w:name="_Toc20486761"/>
      <w:bookmarkStart w:id="922" w:name="_Toc29342053"/>
      <w:bookmarkStart w:id="923" w:name="_Toc29343192"/>
      <w:bookmarkStart w:id="924" w:name="_Toc36566440"/>
      <w:bookmarkStart w:id="925" w:name="_Toc36809849"/>
      <w:bookmarkStart w:id="926" w:name="_Toc36846213"/>
      <w:bookmarkStart w:id="927" w:name="_Toc36938866"/>
      <w:bookmarkStart w:id="928" w:name="_Toc37081845"/>
      <w:bookmarkStart w:id="929" w:name="_Toc46480470"/>
      <w:bookmarkStart w:id="930" w:name="_Toc46481704"/>
      <w:bookmarkStart w:id="931" w:name="_Toc46482938"/>
      <w:bookmarkStart w:id="932" w:name="_Toc171494602"/>
      <w:r w:rsidRPr="00E804C9">
        <w:t>5.3.2</w:t>
      </w:r>
      <w:r w:rsidRPr="00E804C9">
        <w:tab/>
        <w:t>Paging</w:t>
      </w:r>
      <w:bookmarkEnd w:id="921"/>
      <w:bookmarkEnd w:id="922"/>
      <w:bookmarkEnd w:id="923"/>
      <w:bookmarkEnd w:id="924"/>
      <w:bookmarkEnd w:id="925"/>
      <w:bookmarkEnd w:id="926"/>
      <w:bookmarkEnd w:id="927"/>
      <w:bookmarkEnd w:id="928"/>
      <w:bookmarkEnd w:id="929"/>
      <w:bookmarkEnd w:id="930"/>
      <w:bookmarkEnd w:id="931"/>
      <w:bookmarkEnd w:id="932"/>
    </w:p>
    <w:p w14:paraId="5B34B982" w14:textId="77777777" w:rsidR="009722D5" w:rsidRPr="00E804C9" w:rsidRDefault="009722D5" w:rsidP="009722D5">
      <w:pPr>
        <w:pStyle w:val="Heading4"/>
      </w:pPr>
      <w:bookmarkStart w:id="933" w:name="_Toc20486762"/>
      <w:bookmarkStart w:id="934" w:name="_Toc29342054"/>
      <w:bookmarkStart w:id="935" w:name="_Toc29343193"/>
      <w:bookmarkStart w:id="936" w:name="_Toc36566441"/>
      <w:bookmarkStart w:id="937" w:name="_Toc36809850"/>
      <w:bookmarkStart w:id="938" w:name="_Toc36846214"/>
      <w:bookmarkStart w:id="939" w:name="_Toc36938867"/>
      <w:bookmarkStart w:id="940" w:name="_Toc37081846"/>
      <w:bookmarkStart w:id="941" w:name="_Toc46480471"/>
      <w:bookmarkStart w:id="942" w:name="_Toc46481705"/>
      <w:bookmarkStart w:id="943" w:name="_Toc46482939"/>
      <w:bookmarkStart w:id="944" w:name="_Toc171494603"/>
      <w:r w:rsidRPr="00E804C9">
        <w:t>5.3.2.1</w:t>
      </w:r>
      <w:r w:rsidRPr="00E804C9">
        <w:tab/>
        <w:t>General</w:t>
      </w:r>
      <w:bookmarkEnd w:id="933"/>
      <w:bookmarkEnd w:id="934"/>
      <w:bookmarkEnd w:id="935"/>
      <w:bookmarkEnd w:id="936"/>
      <w:bookmarkEnd w:id="937"/>
      <w:bookmarkEnd w:id="938"/>
      <w:bookmarkEnd w:id="939"/>
      <w:bookmarkEnd w:id="940"/>
      <w:bookmarkEnd w:id="941"/>
      <w:bookmarkEnd w:id="942"/>
      <w:bookmarkEnd w:id="943"/>
      <w:bookmarkEnd w:id="944"/>
    </w:p>
    <w:bookmarkStart w:id="945" w:name="_MON_1267529838"/>
    <w:bookmarkEnd w:id="945"/>
    <w:bookmarkStart w:id="946" w:name="_MON_1289914513"/>
    <w:bookmarkEnd w:id="946"/>
    <w:p w14:paraId="10BDA618" w14:textId="77777777" w:rsidR="009722D5" w:rsidRPr="00E804C9" w:rsidRDefault="009722D5" w:rsidP="009722D5">
      <w:pPr>
        <w:pStyle w:val="TH"/>
      </w:pPr>
      <w:r w:rsidRPr="00E804C9">
        <w:object w:dxaOrig="7574" w:dyaOrig="1814" w14:anchorId="6A057F07">
          <v:shape id="_x0000_i1033" type="#_x0000_t75" style="width:351.6pt;height:84.15pt" o:ole="">
            <v:imagedata r:id="rId29" o:title=""/>
          </v:shape>
          <o:OLEObject Type="Embed" ProgID="Word.Picture.8" ShapeID="_x0000_i1033" DrawAspect="Content" ObjectID="_1786350657" r:id="rId30"/>
        </w:object>
      </w:r>
    </w:p>
    <w:p w14:paraId="56998F7B" w14:textId="77777777" w:rsidR="009722D5" w:rsidRPr="00E804C9" w:rsidRDefault="009722D5" w:rsidP="009722D5">
      <w:pPr>
        <w:pStyle w:val="TF"/>
      </w:pPr>
      <w:r w:rsidRPr="00E804C9">
        <w:t>Figure 5.3.2.1-1: Paging</w:t>
      </w:r>
    </w:p>
    <w:p w14:paraId="5C223454" w14:textId="77777777" w:rsidR="009722D5" w:rsidRPr="00E804C9" w:rsidRDefault="009722D5" w:rsidP="009722D5">
      <w:r w:rsidRPr="00E804C9">
        <w:t>The purpose of this procedure is:</w:t>
      </w:r>
    </w:p>
    <w:p w14:paraId="273E61C5" w14:textId="77777777" w:rsidR="009722D5" w:rsidRPr="00E804C9" w:rsidRDefault="009722D5" w:rsidP="009722D5">
      <w:pPr>
        <w:pStyle w:val="B1"/>
      </w:pPr>
      <w:r w:rsidRPr="00E804C9">
        <w:t>-</w:t>
      </w:r>
      <w:r w:rsidRPr="00E804C9">
        <w:tab/>
        <w:t>to transmit</w:t>
      </w:r>
      <w:r w:rsidR="002D2754" w:rsidRPr="00E804C9">
        <w:t xml:space="preserve"> CN initiated</w:t>
      </w:r>
      <w:r w:rsidRPr="00E804C9">
        <w:t xml:space="preserve"> paging information to a UE in RRC_IDLE </w:t>
      </w:r>
      <w:r w:rsidR="002D2754" w:rsidRPr="00E804C9">
        <w:t xml:space="preserve">or RRC_INACTIVE </w:t>
      </w:r>
      <w:r w:rsidRPr="00E804C9">
        <w:t>and/ or;</w:t>
      </w:r>
    </w:p>
    <w:p w14:paraId="1F398195" w14:textId="77777777" w:rsidR="002D2754" w:rsidRPr="00E804C9" w:rsidRDefault="002D2754" w:rsidP="002D2754">
      <w:pPr>
        <w:pStyle w:val="B1"/>
      </w:pPr>
      <w:r w:rsidRPr="00E804C9">
        <w:t>-</w:t>
      </w:r>
      <w:r w:rsidRPr="00E804C9">
        <w:tab/>
        <w:t>to transmit RAN initiated paging information to a UE in RRC_INACTIVE and/or;</w:t>
      </w:r>
    </w:p>
    <w:p w14:paraId="7C2D01C0" w14:textId="77777777" w:rsidR="009722D5" w:rsidRPr="00E804C9" w:rsidRDefault="009722D5" w:rsidP="009722D5">
      <w:pPr>
        <w:pStyle w:val="B1"/>
      </w:pPr>
      <w:r w:rsidRPr="00E804C9">
        <w:t>-</w:t>
      </w:r>
      <w:r w:rsidRPr="00E804C9">
        <w:tab/>
        <w:t>to inform UEs in RRC_IDLE</w:t>
      </w:r>
      <w:r w:rsidR="005B4C12" w:rsidRPr="00E804C9">
        <w:t>,</w:t>
      </w:r>
      <w:r w:rsidRPr="00E804C9">
        <w:t xml:space="preserve"> </w:t>
      </w:r>
      <w:r w:rsidR="002D2754" w:rsidRPr="00E804C9">
        <w:t xml:space="preserve">UEs in RRC_INACTIVE </w:t>
      </w:r>
      <w:r w:rsidRPr="00E804C9">
        <w:t>and UEs</w:t>
      </w:r>
      <w:r w:rsidR="005B4C12" w:rsidRPr="00E804C9">
        <w:t xml:space="preserve"> in RRC_CONNECTED</w:t>
      </w:r>
      <w:r w:rsidRPr="00E804C9">
        <w:t xml:space="preserve"> other than NB-IoT UEs</w:t>
      </w:r>
      <w:r w:rsidR="005B4C12" w:rsidRPr="00E804C9">
        <w:t>, BL UEs and UEs in CE,</w:t>
      </w:r>
      <w:r w:rsidRPr="00E804C9">
        <w:t xml:space="preserve"> about a system information change and/ or;</w:t>
      </w:r>
    </w:p>
    <w:p w14:paraId="65A90DAC" w14:textId="77777777" w:rsidR="009722D5" w:rsidRPr="00E804C9" w:rsidRDefault="009722D5" w:rsidP="009722D5">
      <w:pPr>
        <w:pStyle w:val="B1"/>
      </w:pPr>
      <w:r w:rsidRPr="00E804C9">
        <w:t>-</w:t>
      </w:r>
      <w:r w:rsidRPr="00E804C9">
        <w:tab/>
        <w:t>to inform UEs</w:t>
      </w:r>
      <w:r w:rsidR="005B4C12" w:rsidRPr="00E804C9">
        <w:t xml:space="preserve"> in RRC_IDLE</w:t>
      </w:r>
      <w:r w:rsidRPr="00E804C9">
        <w:t xml:space="preserve"> other than NB-IoT UEs</w:t>
      </w:r>
      <w:r w:rsidR="005B4C12" w:rsidRPr="00E804C9">
        <w:t xml:space="preserve">, </w:t>
      </w:r>
      <w:r w:rsidR="002D2754" w:rsidRPr="00E804C9">
        <w:t xml:space="preserve">UEs in RRC_INACTIVE </w:t>
      </w:r>
      <w:r w:rsidR="005B4C12" w:rsidRPr="00E804C9">
        <w:t>and UEs in RRC_CONNECTED other than NB-IoT UEs, BL UEs and UEs in CE,</w:t>
      </w:r>
      <w:r w:rsidRPr="00E804C9">
        <w:t xml:space="preserve"> about an ETWS primary notification and/ or ETWS secondary notification and/ or;</w:t>
      </w:r>
    </w:p>
    <w:p w14:paraId="217E611E" w14:textId="77777777" w:rsidR="009722D5" w:rsidRPr="00E804C9" w:rsidRDefault="009722D5" w:rsidP="009722D5">
      <w:pPr>
        <w:pStyle w:val="B1"/>
      </w:pPr>
      <w:r w:rsidRPr="00E804C9">
        <w:t>-</w:t>
      </w:r>
      <w:r w:rsidRPr="00E804C9">
        <w:tab/>
        <w:t>to inform UEs</w:t>
      </w:r>
      <w:r w:rsidR="005B4C12" w:rsidRPr="00E804C9">
        <w:t xml:space="preserve"> in RRC_IDLE</w:t>
      </w:r>
      <w:r w:rsidRPr="00E804C9">
        <w:t xml:space="preserve"> other than NB-IoT UEs</w:t>
      </w:r>
      <w:r w:rsidR="005B4C12" w:rsidRPr="00E804C9">
        <w:t xml:space="preserve">, </w:t>
      </w:r>
      <w:r w:rsidR="002D2754" w:rsidRPr="00E804C9">
        <w:t xml:space="preserve">UEs in RRC_INACTIVE </w:t>
      </w:r>
      <w:r w:rsidR="005B4C12" w:rsidRPr="00E804C9">
        <w:t>and UEs in RRC_CONNECTED other than NB-IoT UEs, BL UEs and UEs in CE,</w:t>
      </w:r>
      <w:r w:rsidRPr="00E804C9">
        <w:t xml:space="preserve"> about a CMAS notification and/ or;</w:t>
      </w:r>
    </w:p>
    <w:p w14:paraId="08608961" w14:textId="77777777" w:rsidR="009722D5" w:rsidRPr="00E804C9" w:rsidRDefault="009722D5" w:rsidP="009722D5">
      <w:pPr>
        <w:pStyle w:val="B1"/>
        <w:rPr>
          <w:lang w:eastAsia="zh-CN"/>
        </w:rPr>
      </w:pPr>
      <w:r w:rsidRPr="00E804C9">
        <w:t>-</w:t>
      </w:r>
      <w:r w:rsidRPr="00E804C9">
        <w:tab/>
        <w:t>to inform UEs other than NB-IoT UEs in RRC_IDLE</w:t>
      </w:r>
      <w:r w:rsidR="002D2754" w:rsidRPr="00E804C9">
        <w:t>, and other than UEs connected to 5GC</w:t>
      </w:r>
      <w:r w:rsidRPr="00E804C9">
        <w:t xml:space="preserve"> about an EAB parameters modification</w:t>
      </w:r>
      <w:r w:rsidRPr="00E804C9">
        <w:rPr>
          <w:lang w:eastAsia="zh-CN"/>
        </w:rPr>
        <w:t xml:space="preserve"> and/ or;</w:t>
      </w:r>
    </w:p>
    <w:p w14:paraId="7A82FAAB" w14:textId="77777777" w:rsidR="009722D5" w:rsidRPr="00E804C9" w:rsidRDefault="009722D5" w:rsidP="009722D5">
      <w:pPr>
        <w:pStyle w:val="B1"/>
      </w:pPr>
      <w:r w:rsidRPr="00E804C9">
        <w:t>-</w:t>
      </w:r>
      <w:r w:rsidRPr="00E804C9">
        <w:tab/>
      </w:r>
      <w:r w:rsidRPr="00E804C9">
        <w:rPr>
          <w:lang w:eastAsia="zh-CN"/>
        </w:rPr>
        <w:t xml:space="preserve">to inform UEs </w:t>
      </w:r>
      <w:r w:rsidRPr="00E804C9">
        <w:t xml:space="preserve">other than NB-IoT UEs </w:t>
      </w:r>
      <w:r w:rsidRPr="00E804C9">
        <w:rPr>
          <w:lang w:eastAsia="zh-CN"/>
        </w:rPr>
        <w:t>in RRC_IDLE</w:t>
      </w:r>
      <w:r w:rsidR="002D2754" w:rsidRPr="00E804C9">
        <w:rPr>
          <w:lang w:eastAsia="zh-CN"/>
        </w:rPr>
        <w:t>, and UEs in RRC_INACTIVE</w:t>
      </w:r>
      <w:r w:rsidRPr="00E804C9">
        <w:rPr>
          <w:lang w:eastAsia="zh-CN"/>
        </w:rPr>
        <w:t xml:space="preserve"> to perform E-UTRAN inter-frequency redistribution procedure.</w:t>
      </w:r>
    </w:p>
    <w:p w14:paraId="0DD76750" w14:textId="77777777" w:rsidR="009722D5" w:rsidRPr="00E804C9" w:rsidRDefault="009722D5" w:rsidP="009722D5">
      <w:r w:rsidRPr="00E804C9">
        <w:lastRenderedPageBreak/>
        <w:t>The paging information</w:t>
      </w:r>
      <w:r w:rsidR="002D2754" w:rsidRPr="00E804C9">
        <w:t xml:space="preserve"> of CN initiated paging</w:t>
      </w:r>
      <w:r w:rsidRPr="00E804C9">
        <w:t xml:space="preserve"> is provided to upper layers, which in response may initiate RRC connection establishment, e.g. to receive an incoming call.</w:t>
      </w:r>
    </w:p>
    <w:p w14:paraId="1BA31ED6" w14:textId="77777777" w:rsidR="009722D5" w:rsidRPr="00E804C9" w:rsidRDefault="009722D5" w:rsidP="009722D5">
      <w:pPr>
        <w:pStyle w:val="Heading4"/>
      </w:pPr>
      <w:bookmarkStart w:id="947" w:name="_Toc20486763"/>
      <w:bookmarkStart w:id="948" w:name="_Toc29342055"/>
      <w:bookmarkStart w:id="949" w:name="_Toc29343194"/>
      <w:bookmarkStart w:id="950" w:name="_Toc36566442"/>
      <w:bookmarkStart w:id="951" w:name="_Toc36809851"/>
      <w:bookmarkStart w:id="952" w:name="_Toc36846215"/>
      <w:bookmarkStart w:id="953" w:name="_Toc36938868"/>
      <w:bookmarkStart w:id="954" w:name="_Toc37081847"/>
      <w:bookmarkStart w:id="955" w:name="_Toc46480472"/>
      <w:bookmarkStart w:id="956" w:name="_Toc46481706"/>
      <w:bookmarkStart w:id="957" w:name="_Toc46482940"/>
      <w:bookmarkStart w:id="958" w:name="_Toc171494604"/>
      <w:r w:rsidRPr="00E804C9">
        <w:t>5.3.2.2</w:t>
      </w:r>
      <w:r w:rsidRPr="00E804C9">
        <w:tab/>
        <w:t>Initiation</w:t>
      </w:r>
      <w:bookmarkEnd w:id="947"/>
      <w:bookmarkEnd w:id="948"/>
      <w:bookmarkEnd w:id="949"/>
      <w:bookmarkEnd w:id="950"/>
      <w:bookmarkEnd w:id="951"/>
      <w:bookmarkEnd w:id="952"/>
      <w:bookmarkEnd w:id="953"/>
      <w:bookmarkEnd w:id="954"/>
      <w:bookmarkEnd w:id="955"/>
      <w:bookmarkEnd w:id="956"/>
      <w:bookmarkEnd w:id="957"/>
      <w:bookmarkEnd w:id="958"/>
    </w:p>
    <w:p w14:paraId="5BE2C91D" w14:textId="77777777" w:rsidR="009722D5" w:rsidRPr="00E804C9" w:rsidRDefault="009722D5" w:rsidP="009722D5">
      <w:r w:rsidRPr="00E804C9">
        <w:t xml:space="preserve">E-UTRAN initiates the paging procedure by transmitting the </w:t>
      </w:r>
      <w:r w:rsidRPr="00E804C9">
        <w:rPr>
          <w:i/>
        </w:rPr>
        <w:t>Paging</w:t>
      </w:r>
      <w:r w:rsidRPr="00E804C9">
        <w:t xml:space="preserve"> message at the UE's paging occasion as specified in TS 36.304 [4]. E-UTRAN may address multiple UEs within a </w:t>
      </w:r>
      <w:r w:rsidRPr="00E804C9">
        <w:rPr>
          <w:i/>
        </w:rPr>
        <w:t>Paging</w:t>
      </w:r>
      <w:r w:rsidRPr="00E804C9">
        <w:t xml:space="preserve"> message by including one </w:t>
      </w:r>
      <w:r w:rsidRPr="00E804C9">
        <w:rPr>
          <w:i/>
          <w:iCs/>
        </w:rPr>
        <w:t>PagingRecord</w:t>
      </w:r>
      <w:r w:rsidRPr="00E804C9">
        <w:t xml:space="preserve"> for each UE. E-UTRAN may also indicate a change of system information, and/ or provide an ETWS notification or a CMAS notification in the </w:t>
      </w:r>
      <w:r w:rsidRPr="00E804C9">
        <w:rPr>
          <w:i/>
        </w:rPr>
        <w:t>Paging</w:t>
      </w:r>
      <w:r w:rsidRPr="00E804C9">
        <w:t xml:space="preserve"> message.</w:t>
      </w:r>
    </w:p>
    <w:p w14:paraId="264A416B" w14:textId="77777777" w:rsidR="009722D5" w:rsidRPr="00E804C9" w:rsidRDefault="009722D5" w:rsidP="009722D5">
      <w:pPr>
        <w:pStyle w:val="Heading4"/>
      </w:pPr>
      <w:bookmarkStart w:id="959" w:name="_Toc20486764"/>
      <w:bookmarkStart w:id="960" w:name="_Toc29342056"/>
      <w:bookmarkStart w:id="961" w:name="_Toc29343195"/>
      <w:bookmarkStart w:id="962" w:name="_Toc36566443"/>
      <w:bookmarkStart w:id="963" w:name="_Toc36809852"/>
      <w:bookmarkStart w:id="964" w:name="_Toc36846216"/>
      <w:bookmarkStart w:id="965" w:name="_Toc36938869"/>
      <w:bookmarkStart w:id="966" w:name="_Toc37081848"/>
      <w:bookmarkStart w:id="967" w:name="_Toc46480473"/>
      <w:bookmarkStart w:id="968" w:name="_Toc46481707"/>
      <w:bookmarkStart w:id="969" w:name="_Toc46482941"/>
      <w:bookmarkStart w:id="970" w:name="_Toc171494605"/>
      <w:r w:rsidRPr="00E804C9">
        <w:t>5.3.2.3</w:t>
      </w:r>
      <w:r w:rsidRPr="00E804C9">
        <w:tab/>
        <w:t xml:space="preserve">Reception of the </w:t>
      </w:r>
      <w:r w:rsidRPr="00E804C9">
        <w:rPr>
          <w:i/>
        </w:rPr>
        <w:t>Paging</w:t>
      </w:r>
      <w:r w:rsidRPr="00E804C9">
        <w:t xml:space="preserve"> message by the UE</w:t>
      </w:r>
      <w:bookmarkEnd w:id="959"/>
      <w:bookmarkEnd w:id="960"/>
      <w:bookmarkEnd w:id="961"/>
      <w:bookmarkEnd w:id="962"/>
      <w:bookmarkEnd w:id="963"/>
      <w:bookmarkEnd w:id="964"/>
      <w:bookmarkEnd w:id="965"/>
      <w:bookmarkEnd w:id="966"/>
      <w:bookmarkEnd w:id="967"/>
      <w:bookmarkEnd w:id="968"/>
      <w:bookmarkEnd w:id="969"/>
      <w:bookmarkEnd w:id="970"/>
    </w:p>
    <w:p w14:paraId="09BC5E39" w14:textId="77777777" w:rsidR="009722D5" w:rsidRPr="00E804C9" w:rsidRDefault="009722D5" w:rsidP="009722D5">
      <w:r w:rsidRPr="00E804C9">
        <w:t xml:space="preserve">Upon receiving the </w:t>
      </w:r>
      <w:r w:rsidRPr="00E804C9">
        <w:rPr>
          <w:i/>
        </w:rPr>
        <w:t>Paging</w:t>
      </w:r>
      <w:r w:rsidRPr="00E804C9">
        <w:t xml:space="preserve"> message, the UE shall:</w:t>
      </w:r>
    </w:p>
    <w:p w14:paraId="1A77549A" w14:textId="77777777" w:rsidR="009722D5" w:rsidRPr="00E804C9" w:rsidRDefault="009722D5" w:rsidP="009722D5">
      <w:pPr>
        <w:pStyle w:val="B1"/>
      </w:pPr>
      <w:r w:rsidRPr="00E804C9">
        <w:t>1&gt;</w:t>
      </w:r>
      <w:r w:rsidRPr="00E804C9">
        <w:tab/>
        <w:t xml:space="preserve">if in RRC_IDLE, for each of the </w:t>
      </w:r>
      <w:r w:rsidRPr="00E804C9">
        <w:rPr>
          <w:i/>
        </w:rPr>
        <w:t>PagingRecord</w:t>
      </w:r>
      <w:r w:rsidRPr="00E804C9">
        <w:t xml:space="preserve">, if any, included in the </w:t>
      </w:r>
      <w:r w:rsidRPr="00E804C9">
        <w:rPr>
          <w:i/>
        </w:rPr>
        <w:t>Paging</w:t>
      </w:r>
      <w:r w:rsidRPr="00E804C9">
        <w:t xml:space="preserve"> message:</w:t>
      </w:r>
    </w:p>
    <w:p w14:paraId="6EF54BA5" w14:textId="77777777" w:rsidR="009722D5" w:rsidRPr="00E804C9" w:rsidRDefault="009722D5" w:rsidP="009722D5">
      <w:pPr>
        <w:pStyle w:val="B2"/>
      </w:pPr>
      <w:r w:rsidRPr="00E804C9">
        <w:t>2&gt;</w:t>
      </w:r>
      <w:r w:rsidRPr="00E804C9">
        <w:tab/>
        <w:t xml:space="preserve">if the </w:t>
      </w:r>
      <w:r w:rsidRPr="00E804C9">
        <w:rPr>
          <w:i/>
        </w:rPr>
        <w:t>ue-Identity</w:t>
      </w:r>
      <w:r w:rsidRPr="00E804C9">
        <w:t xml:space="preserve"> included in the </w:t>
      </w:r>
      <w:r w:rsidRPr="00E804C9">
        <w:rPr>
          <w:i/>
        </w:rPr>
        <w:t>PagingRecord</w:t>
      </w:r>
      <w:r w:rsidRPr="00E804C9">
        <w:t xml:space="preserve"> matches one of the UE identities allocated by upper layers:</w:t>
      </w:r>
    </w:p>
    <w:p w14:paraId="61A8CE20" w14:textId="136FE9F0" w:rsidR="00B174A4" w:rsidRPr="00E804C9" w:rsidRDefault="00B174A4" w:rsidP="00B174A4">
      <w:pPr>
        <w:pStyle w:val="B3"/>
        <w:rPr>
          <w:rFonts w:eastAsia="Malgun Gothic"/>
          <w:lang w:eastAsia="ko-KR"/>
        </w:rPr>
      </w:pPr>
      <w:r w:rsidRPr="00E804C9">
        <w:rPr>
          <w:rFonts w:eastAsia="Malgun Gothic"/>
          <w:lang w:eastAsia="ko-KR"/>
        </w:rPr>
        <w:t>3&gt;</w:t>
      </w:r>
      <w:r w:rsidRPr="00E804C9">
        <w:rPr>
          <w:rFonts w:eastAsia="Malgun Gothic"/>
          <w:lang w:eastAsia="ko-KR"/>
        </w:rPr>
        <w:tab/>
      </w:r>
      <w:r w:rsidR="006F7102" w:rsidRPr="00E804C9">
        <w:rPr>
          <w:rFonts w:eastAsia="Malgun Gothic"/>
          <w:lang w:eastAsia="ko-KR"/>
        </w:rPr>
        <w:t xml:space="preserve">except for NB-IoT, </w:t>
      </w:r>
      <w:r w:rsidRPr="00E804C9">
        <w:rPr>
          <w:rFonts w:eastAsia="Malgun Gothic"/>
          <w:lang w:eastAsia="ko-KR"/>
        </w:rPr>
        <w:t>if upper layers indicate the support of paging cause:</w:t>
      </w:r>
    </w:p>
    <w:p w14:paraId="5363DF84" w14:textId="45D950B2" w:rsidR="009722D5" w:rsidRPr="00E804C9" w:rsidRDefault="00B174A4" w:rsidP="00CA557B">
      <w:pPr>
        <w:pStyle w:val="B4"/>
      </w:pPr>
      <w:r w:rsidRPr="00E804C9">
        <w:t>4</w:t>
      </w:r>
      <w:r w:rsidR="009722D5" w:rsidRPr="00E804C9">
        <w:t>&gt;</w:t>
      </w:r>
      <w:r w:rsidR="009722D5" w:rsidRPr="00E804C9">
        <w:tab/>
        <w:t xml:space="preserve">forward the </w:t>
      </w:r>
      <w:r w:rsidR="009722D5" w:rsidRPr="00E804C9">
        <w:rPr>
          <w:i/>
        </w:rPr>
        <w:t>ue-Identity</w:t>
      </w:r>
      <w:r w:rsidR="002D2754" w:rsidRPr="00E804C9">
        <w:rPr>
          <w:i/>
        </w:rPr>
        <w:t>, accessType</w:t>
      </w:r>
      <w:r w:rsidR="002D2754" w:rsidRPr="00E804C9">
        <w:t xml:space="preserve"> (if present)</w:t>
      </w:r>
      <w:r w:rsidRPr="00E804C9">
        <w:t>, paging cause (if determined)</w:t>
      </w:r>
      <w:r w:rsidR="009722D5" w:rsidRPr="00E804C9">
        <w:t xml:space="preserve"> and the </w:t>
      </w:r>
      <w:r w:rsidR="009722D5" w:rsidRPr="00E804C9">
        <w:rPr>
          <w:i/>
        </w:rPr>
        <w:t>cn-Domain</w:t>
      </w:r>
      <w:r w:rsidR="009722D5" w:rsidRPr="00E804C9">
        <w:t xml:space="preserve"> to the upper layers;</w:t>
      </w:r>
    </w:p>
    <w:p w14:paraId="335B8920" w14:textId="77777777" w:rsidR="00B174A4" w:rsidRPr="00E804C9" w:rsidRDefault="00B174A4" w:rsidP="00B174A4">
      <w:pPr>
        <w:pStyle w:val="B3"/>
        <w:rPr>
          <w:rFonts w:eastAsia="Malgun Gothic"/>
          <w:lang w:eastAsia="ko-KR"/>
        </w:rPr>
      </w:pPr>
      <w:r w:rsidRPr="00E804C9">
        <w:rPr>
          <w:rFonts w:eastAsia="Malgun Gothic"/>
          <w:lang w:eastAsia="ko-KR"/>
        </w:rPr>
        <w:t>3&gt;</w:t>
      </w:r>
      <w:r w:rsidRPr="00E804C9">
        <w:rPr>
          <w:rFonts w:eastAsia="Malgun Gothic"/>
          <w:lang w:eastAsia="ko-KR"/>
        </w:rPr>
        <w:tab/>
        <w:t>else:</w:t>
      </w:r>
    </w:p>
    <w:p w14:paraId="59A85A47" w14:textId="77777777" w:rsidR="00B174A4" w:rsidRPr="00E804C9" w:rsidRDefault="00B174A4" w:rsidP="00B174A4">
      <w:pPr>
        <w:pStyle w:val="B4"/>
        <w:rPr>
          <w:rFonts w:eastAsia="Malgun Gothic"/>
          <w:lang w:eastAsia="ko-KR"/>
        </w:rPr>
      </w:pPr>
      <w:r w:rsidRPr="00E804C9">
        <w:rPr>
          <w:rFonts w:eastAsia="Malgun Gothic"/>
          <w:lang w:eastAsia="ko-KR"/>
        </w:rPr>
        <w:t>4&gt;</w:t>
      </w:r>
      <w:r w:rsidRPr="00E804C9">
        <w:rPr>
          <w:rFonts w:eastAsia="Malgun Gothic"/>
          <w:lang w:eastAsia="ko-KR"/>
        </w:rPr>
        <w:tab/>
        <w:t xml:space="preserve">forward the </w:t>
      </w:r>
      <w:r w:rsidRPr="00E804C9">
        <w:rPr>
          <w:rFonts w:eastAsia="Malgun Gothic"/>
          <w:i/>
          <w:lang w:eastAsia="ko-KR"/>
        </w:rPr>
        <w:t>ue-Identity,</w:t>
      </w:r>
      <w:r w:rsidRPr="00E804C9">
        <w:rPr>
          <w:rFonts w:eastAsia="Malgun Gothic"/>
          <w:lang w:eastAsia="ko-KR"/>
        </w:rPr>
        <w:t xml:space="preserve"> </w:t>
      </w:r>
      <w:r w:rsidRPr="00E804C9">
        <w:rPr>
          <w:rFonts w:eastAsia="Malgun Gothic"/>
          <w:i/>
          <w:lang w:eastAsia="ko-KR"/>
        </w:rPr>
        <w:t>accessType</w:t>
      </w:r>
      <w:r w:rsidRPr="00E804C9">
        <w:rPr>
          <w:rFonts w:eastAsia="Malgun Gothic"/>
          <w:lang w:eastAsia="ko-KR"/>
        </w:rPr>
        <w:t xml:space="preserve"> (if present) and, except for NB-IoT, the </w:t>
      </w:r>
      <w:r w:rsidRPr="00E804C9">
        <w:rPr>
          <w:rFonts w:eastAsia="Malgun Gothic"/>
          <w:i/>
          <w:lang w:eastAsia="ko-KR"/>
        </w:rPr>
        <w:t>cn-Domain</w:t>
      </w:r>
      <w:r w:rsidRPr="00E804C9">
        <w:rPr>
          <w:rFonts w:eastAsia="Malgun Gothic"/>
          <w:lang w:eastAsia="ko-KR"/>
        </w:rPr>
        <w:t xml:space="preserve"> to the upper layers;</w:t>
      </w:r>
    </w:p>
    <w:p w14:paraId="3982BE6B" w14:textId="77777777" w:rsidR="005F2F73" w:rsidRPr="00E804C9" w:rsidRDefault="005F2F73" w:rsidP="005F2F73">
      <w:pPr>
        <w:pStyle w:val="B3"/>
      </w:pPr>
      <w:r w:rsidRPr="00E804C9">
        <w:t>3&gt;</w:t>
      </w:r>
      <w:r w:rsidRPr="00E804C9">
        <w:tab/>
        <w:t xml:space="preserve">store </w:t>
      </w:r>
      <w:r w:rsidRPr="00E804C9">
        <w:rPr>
          <w:i/>
          <w:iCs/>
        </w:rPr>
        <w:t>mt-EDT</w:t>
      </w:r>
      <w:r w:rsidRPr="00E804C9">
        <w:t>, if present;</w:t>
      </w:r>
    </w:p>
    <w:p w14:paraId="67CFE530" w14:textId="77777777" w:rsidR="002D2754" w:rsidRPr="00E804C9" w:rsidRDefault="002D2754" w:rsidP="002D2754">
      <w:pPr>
        <w:pStyle w:val="B1"/>
      </w:pPr>
      <w:r w:rsidRPr="00E804C9">
        <w:t>1&gt;</w:t>
      </w:r>
      <w:r w:rsidRPr="00E804C9">
        <w:tab/>
        <w:t>if in</w:t>
      </w:r>
      <w:r w:rsidRPr="00E804C9">
        <w:rPr>
          <w:lang w:eastAsia="zh-CN"/>
        </w:rPr>
        <w:t xml:space="preserve"> RRC_INACTIVE</w:t>
      </w:r>
      <w:r w:rsidRPr="00E804C9">
        <w:t xml:space="preserve">, for each of the </w:t>
      </w:r>
      <w:r w:rsidRPr="00E804C9">
        <w:rPr>
          <w:i/>
        </w:rPr>
        <w:t>PagingRecord</w:t>
      </w:r>
      <w:r w:rsidRPr="00E804C9">
        <w:t xml:space="preserve">, if any, included in the </w:t>
      </w:r>
      <w:r w:rsidRPr="00E804C9">
        <w:rPr>
          <w:i/>
        </w:rPr>
        <w:t>Paging</w:t>
      </w:r>
      <w:r w:rsidRPr="00E804C9">
        <w:t xml:space="preserve"> message:</w:t>
      </w:r>
    </w:p>
    <w:p w14:paraId="2D9845DE" w14:textId="77777777" w:rsidR="002D2754" w:rsidRPr="00E804C9" w:rsidRDefault="002D2754" w:rsidP="002D2754">
      <w:pPr>
        <w:pStyle w:val="B2"/>
      </w:pPr>
      <w:r w:rsidRPr="00E804C9">
        <w:t>2&gt;</w:t>
      </w:r>
      <w:r w:rsidRPr="00E804C9">
        <w:tab/>
        <w:t xml:space="preserve">if the </w:t>
      </w:r>
      <w:r w:rsidRPr="00E804C9">
        <w:rPr>
          <w:i/>
        </w:rPr>
        <w:t>ue-Identity</w:t>
      </w:r>
      <w:r w:rsidRPr="00E804C9">
        <w:t xml:space="preserve"> included in the </w:t>
      </w:r>
      <w:r w:rsidRPr="00E804C9">
        <w:rPr>
          <w:i/>
        </w:rPr>
        <w:t>PagingRecord</w:t>
      </w:r>
      <w:r w:rsidRPr="00E804C9">
        <w:t xml:space="preserve"> matches the stored </w:t>
      </w:r>
      <w:r w:rsidR="00376BEC" w:rsidRPr="00E804C9">
        <w:rPr>
          <w:i/>
        </w:rPr>
        <w:t>full</w:t>
      </w:r>
      <w:r w:rsidRPr="00E804C9">
        <w:rPr>
          <w:i/>
        </w:rPr>
        <w:t>I-RNTI</w:t>
      </w:r>
      <w:r w:rsidRPr="00E804C9">
        <w:t>:</w:t>
      </w:r>
    </w:p>
    <w:p w14:paraId="45BD30E9" w14:textId="77777777" w:rsidR="002D2754" w:rsidRPr="00E804C9" w:rsidRDefault="002D2754" w:rsidP="004A5246">
      <w:pPr>
        <w:pStyle w:val="B3"/>
        <w:rPr>
          <w:lang w:eastAsia="zh-CN"/>
        </w:rPr>
      </w:pPr>
      <w:r w:rsidRPr="00E804C9">
        <w:rPr>
          <w:lang w:eastAsia="zh-CN"/>
        </w:rPr>
        <w:t>3&gt;</w:t>
      </w:r>
      <w:r w:rsidRPr="00E804C9">
        <w:rPr>
          <w:lang w:eastAsia="zh-CN"/>
        </w:rPr>
        <w:tab/>
      </w:r>
      <w:r w:rsidRPr="00E804C9">
        <w:t>if</w:t>
      </w:r>
      <w:r w:rsidRPr="00E804C9">
        <w:rPr>
          <w:lang w:eastAsia="zh-CN"/>
        </w:rPr>
        <w:t xml:space="preserve"> UE is configured with </w:t>
      </w:r>
      <w:r w:rsidRPr="00E804C9">
        <w:t>one or more access identities</w:t>
      </w:r>
      <w:r w:rsidRPr="00E804C9">
        <w:rPr>
          <w:lang w:eastAsia="zh-CN"/>
        </w:rPr>
        <w:t xml:space="preserve"> </w:t>
      </w:r>
      <w:r w:rsidRPr="00E804C9">
        <w:t>equal to 1, 2 or 11-15 applicable in the selected PLMN</w:t>
      </w:r>
      <w:r w:rsidRPr="00E804C9">
        <w:rPr>
          <w:lang w:eastAsia="zh-CN"/>
        </w:rPr>
        <w:t>:</w:t>
      </w:r>
    </w:p>
    <w:p w14:paraId="060A3DA1" w14:textId="77777777" w:rsidR="002D2754" w:rsidRPr="00E804C9" w:rsidRDefault="002D2754" w:rsidP="004A5246">
      <w:pPr>
        <w:pStyle w:val="B4"/>
      </w:pPr>
      <w:r w:rsidRPr="00E804C9">
        <w:rPr>
          <w:lang w:eastAsia="zh-CN"/>
        </w:rPr>
        <w:t>4</w:t>
      </w:r>
      <w:r w:rsidRPr="00E804C9">
        <w:t>&gt;</w:t>
      </w:r>
      <w:r w:rsidRPr="00E804C9">
        <w:tab/>
        <w:t xml:space="preserve">initiate RRC connection resume procedure in 5.3.3.2 </w:t>
      </w:r>
      <w:r w:rsidR="00543D73" w:rsidRPr="00E804C9">
        <w:t>with cause value set to '</w:t>
      </w:r>
      <w:r w:rsidRPr="00E804C9">
        <w:rPr>
          <w:lang w:eastAsia="zh-CN"/>
        </w:rPr>
        <w:t>highProrityAccess</w:t>
      </w:r>
      <w:r w:rsidR="00543D73" w:rsidRPr="00E804C9">
        <w:t>'</w:t>
      </w:r>
      <w:r w:rsidRPr="00E804C9">
        <w:t>;</w:t>
      </w:r>
    </w:p>
    <w:p w14:paraId="51EAFAF1" w14:textId="77777777" w:rsidR="002D2754" w:rsidRPr="00E804C9" w:rsidRDefault="002D2754" w:rsidP="004A5246">
      <w:pPr>
        <w:pStyle w:val="B3"/>
      </w:pPr>
      <w:r w:rsidRPr="00E804C9">
        <w:t>3&gt;</w:t>
      </w:r>
      <w:r w:rsidRPr="00E804C9">
        <w:tab/>
        <w:t>else:</w:t>
      </w:r>
    </w:p>
    <w:p w14:paraId="3EA9C4E5" w14:textId="77777777" w:rsidR="002D2754" w:rsidRPr="00E804C9" w:rsidRDefault="002D2754" w:rsidP="002D2754">
      <w:pPr>
        <w:pStyle w:val="B4"/>
      </w:pPr>
      <w:r w:rsidRPr="00E804C9">
        <w:t>4</w:t>
      </w:r>
      <w:r w:rsidR="00543D73" w:rsidRPr="00E804C9">
        <w:t>&gt;</w:t>
      </w:r>
      <w:r w:rsidR="00543D73" w:rsidRPr="00E804C9">
        <w:tab/>
      </w:r>
      <w:r w:rsidRPr="00E804C9">
        <w:t xml:space="preserve">initiate the RRC connection resumption procedure according to 5.3.3.2 </w:t>
      </w:r>
      <w:r w:rsidR="00543D73" w:rsidRPr="00E804C9">
        <w:t>with cause value set to '</w:t>
      </w:r>
      <w:r w:rsidRPr="00E804C9">
        <w:rPr>
          <w:lang w:eastAsia="zh-CN"/>
        </w:rPr>
        <w:t>mt-access</w:t>
      </w:r>
      <w:r w:rsidR="00543D73" w:rsidRPr="00E804C9">
        <w:rPr>
          <w:lang w:eastAsia="zh-CN"/>
        </w:rPr>
        <w:t>'</w:t>
      </w:r>
      <w:r w:rsidRPr="00E804C9">
        <w:t>;</w:t>
      </w:r>
    </w:p>
    <w:p w14:paraId="11F35AC3" w14:textId="3CF986C5" w:rsidR="002D2754" w:rsidRPr="00E804C9" w:rsidRDefault="00996491" w:rsidP="002D2754">
      <w:pPr>
        <w:pStyle w:val="B2"/>
      </w:pPr>
      <w:r w:rsidRPr="00E804C9">
        <w:t>NOTE 1:</w:t>
      </w:r>
      <w:r w:rsidRPr="00E804C9">
        <w:tab/>
        <w:t xml:space="preserve">A MUSIM UE may not initiate the RRC connection resumption procedure, e.g. when it decides not to respond to the </w:t>
      </w:r>
      <w:r w:rsidRPr="00E804C9">
        <w:rPr>
          <w:i/>
        </w:rPr>
        <w:t>Paging</w:t>
      </w:r>
      <w:r w:rsidRPr="00E804C9">
        <w:t xml:space="preserve"> message due to UE implementation constraints as specified in TS 24.501 [95].</w:t>
      </w:r>
      <w:r w:rsidR="002D2754" w:rsidRPr="00E804C9">
        <w:t>2&gt;</w:t>
      </w:r>
      <w:r w:rsidR="002D2754" w:rsidRPr="00E804C9">
        <w:tab/>
        <w:t xml:space="preserve">else if the </w:t>
      </w:r>
      <w:r w:rsidR="002D2754" w:rsidRPr="00E804C9">
        <w:rPr>
          <w:i/>
        </w:rPr>
        <w:t>ue-Identity</w:t>
      </w:r>
      <w:r w:rsidR="002D2754" w:rsidRPr="00E804C9">
        <w:t xml:space="preserve"> included in the </w:t>
      </w:r>
      <w:r w:rsidR="002D2754" w:rsidRPr="00E804C9">
        <w:rPr>
          <w:i/>
        </w:rPr>
        <w:t>PagingRecord</w:t>
      </w:r>
      <w:r w:rsidR="002D2754" w:rsidRPr="00E804C9">
        <w:t xml:space="preserve"> matches one of the UE identities allocated by upper layers:</w:t>
      </w:r>
    </w:p>
    <w:p w14:paraId="2888C696" w14:textId="77777777" w:rsidR="00B174A4" w:rsidRPr="00E804C9" w:rsidRDefault="00B174A4" w:rsidP="00B174A4">
      <w:pPr>
        <w:pStyle w:val="B3"/>
        <w:rPr>
          <w:rFonts w:eastAsia="Malgun Gothic"/>
          <w:lang w:eastAsia="ko-KR"/>
        </w:rPr>
      </w:pPr>
      <w:r w:rsidRPr="00E804C9">
        <w:rPr>
          <w:rFonts w:eastAsia="Malgun Gothic"/>
          <w:lang w:eastAsia="ko-KR"/>
        </w:rPr>
        <w:t>3&gt;</w:t>
      </w:r>
      <w:r w:rsidRPr="00E804C9">
        <w:rPr>
          <w:rFonts w:eastAsia="Malgun Gothic"/>
          <w:lang w:eastAsia="ko-KR"/>
        </w:rPr>
        <w:tab/>
        <w:t>if upper layers indicate the support of paging cause:</w:t>
      </w:r>
    </w:p>
    <w:p w14:paraId="3FEDAEF3" w14:textId="2FAC5F93" w:rsidR="002D2754" w:rsidRPr="00E804C9" w:rsidRDefault="00B174A4" w:rsidP="00CA557B">
      <w:pPr>
        <w:pStyle w:val="B4"/>
      </w:pPr>
      <w:r w:rsidRPr="00E804C9">
        <w:t>4</w:t>
      </w:r>
      <w:r w:rsidR="002D2754" w:rsidRPr="00E804C9">
        <w:t>&gt;</w:t>
      </w:r>
      <w:r w:rsidR="002D2754" w:rsidRPr="00E804C9">
        <w:tab/>
        <w:t xml:space="preserve">forward the </w:t>
      </w:r>
      <w:r w:rsidR="002D2754" w:rsidRPr="00E804C9">
        <w:rPr>
          <w:i/>
        </w:rPr>
        <w:t>ue-Identity, accessType</w:t>
      </w:r>
      <w:r w:rsidR="002D2754" w:rsidRPr="00E804C9">
        <w:t xml:space="preserve"> (if present)</w:t>
      </w:r>
      <w:r w:rsidRPr="00E804C9">
        <w:t>, paging cause (if determined)</w:t>
      </w:r>
      <w:r w:rsidR="002D2754" w:rsidRPr="00E804C9">
        <w:t xml:space="preserve"> and the </w:t>
      </w:r>
      <w:r w:rsidR="002D2754" w:rsidRPr="00E804C9">
        <w:rPr>
          <w:i/>
        </w:rPr>
        <w:t>cn-Domain</w:t>
      </w:r>
      <w:r w:rsidR="002D2754" w:rsidRPr="00E804C9">
        <w:t xml:space="preserve"> to the upper layers;</w:t>
      </w:r>
    </w:p>
    <w:p w14:paraId="3122BF66" w14:textId="77777777" w:rsidR="00B174A4" w:rsidRPr="00E804C9" w:rsidRDefault="00B174A4" w:rsidP="00B174A4">
      <w:pPr>
        <w:pStyle w:val="B3"/>
        <w:rPr>
          <w:rFonts w:eastAsia="Malgun Gothic"/>
          <w:lang w:eastAsia="ko-KR"/>
        </w:rPr>
      </w:pPr>
      <w:r w:rsidRPr="00E804C9">
        <w:rPr>
          <w:rFonts w:eastAsia="Malgun Gothic"/>
          <w:lang w:eastAsia="ko-KR"/>
        </w:rPr>
        <w:t>3&gt;</w:t>
      </w:r>
      <w:r w:rsidRPr="00E804C9">
        <w:rPr>
          <w:rFonts w:eastAsia="Malgun Gothic"/>
          <w:lang w:eastAsia="ko-KR"/>
        </w:rPr>
        <w:tab/>
        <w:t>else:</w:t>
      </w:r>
    </w:p>
    <w:p w14:paraId="1D157A82" w14:textId="77777777" w:rsidR="00B174A4" w:rsidRPr="00E804C9" w:rsidRDefault="00B174A4" w:rsidP="00B174A4">
      <w:pPr>
        <w:pStyle w:val="B4"/>
        <w:rPr>
          <w:rFonts w:eastAsia="Malgun Gothic"/>
          <w:lang w:eastAsia="ko-KR"/>
        </w:rPr>
      </w:pPr>
      <w:r w:rsidRPr="00E804C9">
        <w:rPr>
          <w:rFonts w:eastAsia="Malgun Gothic"/>
          <w:lang w:eastAsia="ko-KR"/>
        </w:rPr>
        <w:t>4&gt;</w:t>
      </w:r>
      <w:r w:rsidRPr="00E804C9">
        <w:rPr>
          <w:rFonts w:eastAsia="Malgun Gothic"/>
          <w:lang w:eastAsia="ko-KR"/>
        </w:rPr>
        <w:tab/>
        <w:t xml:space="preserve">forward the </w:t>
      </w:r>
      <w:r w:rsidRPr="00E804C9">
        <w:rPr>
          <w:rFonts w:eastAsia="Malgun Gothic"/>
          <w:i/>
          <w:lang w:eastAsia="ko-KR"/>
        </w:rPr>
        <w:t>ue-Identity</w:t>
      </w:r>
      <w:r w:rsidRPr="00E804C9">
        <w:rPr>
          <w:rFonts w:eastAsia="Malgun Gothic"/>
          <w:lang w:eastAsia="ko-KR"/>
        </w:rPr>
        <w:t xml:space="preserve">, </w:t>
      </w:r>
      <w:r w:rsidRPr="00E804C9">
        <w:rPr>
          <w:rFonts w:eastAsia="Malgun Gothic"/>
          <w:i/>
          <w:lang w:eastAsia="ko-KR"/>
        </w:rPr>
        <w:t>accessType</w:t>
      </w:r>
      <w:r w:rsidRPr="00E804C9">
        <w:rPr>
          <w:rFonts w:eastAsia="Malgun Gothic"/>
          <w:lang w:eastAsia="ko-KR"/>
        </w:rPr>
        <w:t xml:space="preserve"> (if present) and the </w:t>
      </w:r>
      <w:r w:rsidRPr="00E804C9">
        <w:rPr>
          <w:rFonts w:eastAsia="Malgun Gothic"/>
          <w:i/>
          <w:lang w:eastAsia="ko-KR"/>
        </w:rPr>
        <w:t>cn-Domain</w:t>
      </w:r>
      <w:r w:rsidRPr="00E804C9">
        <w:rPr>
          <w:rFonts w:eastAsia="Malgun Gothic"/>
          <w:lang w:eastAsia="ko-KR"/>
        </w:rPr>
        <w:t xml:space="preserve"> to the upper layers;</w:t>
      </w:r>
    </w:p>
    <w:p w14:paraId="1C5D7E64" w14:textId="77777777" w:rsidR="002D2754" w:rsidRPr="00E804C9" w:rsidRDefault="002D2754" w:rsidP="002D2754">
      <w:pPr>
        <w:pStyle w:val="B3"/>
      </w:pPr>
      <w:r w:rsidRPr="00E804C9">
        <w:t>3&gt;</w:t>
      </w:r>
      <w:r w:rsidRPr="00E804C9">
        <w:tab/>
        <w:t>perform the actions upon leaving RRC_INACTIVE as specified in 5.3.12, with release cause 'other';</w:t>
      </w:r>
    </w:p>
    <w:p w14:paraId="49C67B33" w14:textId="77777777" w:rsidR="009722D5" w:rsidRPr="00E804C9" w:rsidRDefault="009722D5" w:rsidP="009722D5">
      <w:pPr>
        <w:pStyle w:val="B1"/>
      </w:pPr>
      <w:r w:rsidRPr="00E804C9">
        <w:t>1&gt;</w:t>
      </w:r>
      <w:r w:rsidRPr="00E804C9">
        <w:tab/>
        <w:t xml:space="preserve">if the UE is </w:t>
      </w:r>
      <w:r w:rsidRPr="00E804C9">
        <w:rPr>
          <w:lang w:eastAsia="zh-TW"/>
        </w:rPr>
        <w:t xml:space="preserve">not </w:t>
      </w:r>
      <w:r w:rsidRPr="00E804C9">
        <w:t xml:space="preserve">configured with a DRX cycle longer than the modification period </w:t>
      </w:r>
      <w:r w:rsidRPr="00E804C9">
        <w:rPr>
          <w:lang w:eastAsia="zh-TW"/>
        </w:rPr>
        <w:t xml:space="preserve">and </w:t>
      </w:r>
      <w:r w:rsidRPr="00E804C9">
        <w:t xml:space="preserve">the </w:t>
      </w:r>
      <w:bookmarkStart w:id="971" w:name="OLE_LINK77"/>
      <w:r w:rsidRPr="00E804C9">
        <w:rPr>
          <w:i/>
        </w:rPr>
        <w:t>systemInfoModification</w:t>
      </w:r>
      <w:bookmarkEnd w:id="971"/>
      <w:r w:rsidRPr="00E804C9">
        <w:t xml:space="preserve"> is included; or</w:t>
      </w:r>
    </w:p>
    <w:p w14:paraId="5E712832" w14:textId="77777777" w:rsidR="009722D5" w:rsidRPr="00E804C9" w:rsidRDefault="00815F77" w:rsidP="00815F77">
      <w:pPr>
        <w:pStyle w:val="B1"/>
      </w:pPr>
      <w:r w:rsidRPr="00E804C9">
        <w:t>1&gt;</w:t>
      </w:r>
      <w:r w:rsidRPr="00E804C9">
        <w:tab/>
      </w:r>
      <w:r w:rsidR="009722D5" w:rsidRPr="00E804C9">
        <w:t xml:space="preserve">if the UE is configured with a DRX cycle longer than the modification period and the </w:t>
      </w:r>
      <w:r w:rsidR="009722D5" w:rsidRPr="00E804C9">
        <w:rPr>
          <w:i/>
        </w:rPr>
        <w:t>systemInfoModification-eDRX</w:t>
      </w:r>
      <w:r w:rsidR="009722D5" w:rsidRPr="00E804C9">
        <w:t xml:space="preserve"> is included:</w:t>
      </w:r>
    </w:p>
    <w:p w14:paraId="361FE9BF" w14:textId="77777777" w:rsidR="009722D5" w:rsidRPr="00E804C9" w:rsidRDefault="009722D5" w:rsidP="009722D5">
      <w:pPr>
        <w:pStyle w:val="B2"/>
      </w:pPr>
      <w:r w:rsidRPr="00E804C9">
        <w:lastRenderedPageBreak/>
        <w:t>2&gt;</w:t>
      </w:r>
      <w:r w:rsidRPr="00E804C9">
        <w:tab/>
        <w:t>re-acquire the required system information using the system information acquisition procedure as specified in 5.2.2</w:t>
      </w:r>
      <w:r w:rsidR="0059441B" w:rsidRPr="00E804C9">
        <w:t>;</w:t>
      </w:r>
    </w:p>
    <w:p w14:paraId="0157073A" w14:textId="77777777" w:rsidR="009722D5" w:rsidRPr="00E804C9" w:rsidRDefault="009722D5" w:rsidP="009722D5">
      <w:pPr>
        <w:pStyle w:val="B1"/>
      </w:pPr>
      <w:r w:rsidRPr="00E804C9">
        <w:t>1&gt;</w:t>
      </w:r>
      <w:r w:rsidRPr="00E804C9">
        <w:tab/>
        <w:t xml:space="preserve">if the </w:t>
      </w:r>
      <w:r w:rsidRPr="00E804C9">
        <w:rPr>
          <w:i/>
        </w:rPr>
        <w:t>etws-Indication</w:t>
      </w:r>
      <w:r w:rsidRPr="00E804C9">
        <w:t xml:space="preserve"> is included and the UE is ETWS capable:</w:t>
      </w:r>
    </w:p>
    <w:p w14:paraId="02BCF073" w14:textId="77777777" w:rsidR="009722D5" w:rsidRPr="00E804C9" w:rsidRDefault="009722D5" w:rsidP="009722D5">
      <w:pPr>
        <w:pStyle w:val="B2"/>
        <w:spacing w:after="137"/>
      </w:pPr>
      <w:r w:rsidRPr="00E804C9">
        <w:t>2&gt;</w:t>
      </w:r>
      <w:r w:rsidRPr="00E804C9">
        <w:tab/>
        <w:t xml:space="preserve">re-acquire </w:t>
      </w:r>
      <w:r w:rsidRPr="00E804C9">
        <w:rPr>
          <w:i/>
          <w:iCs/>
        </w:rPr>
        <w:t>SystemInformationBlockType1</w:t>
      </w:r>
      <w:r w:rsidRPr="00E804C9">
        <w:t xml:space="preserve"> immediately, i.e., without waiting until the next system information modification period boundary;</w:t>
      </w:r>
    </w:p>
    <w:p w14:paraId="25611DFC" w14:textId="77777777" w:rsidR="009722D5" w:rsidRPr="00E804C9" w:rsidRDefault="009722D5" w:rsidP="009722D5">
      <w:pPr>
        <w:pStyle w:val="B2"/>
      </w:pPr>
      <w:r w:rsidRPr="00E804C9">
        <w:t>2&gt;</w:t>
      </w:r>
      <w:r w:rsidRPr="00E804C9">
        <w:tab/>
        <w:t xml:space="preserve">if the </w:t>
      </w:r>
      <w:r w:rsidRPr="00E804C9">
        <w:rPr>
          <w:i/>
        </w:rPr>
        <w:t>schedulingInfoList</w:t>
      </w:r>
      <w:r w:rsidRPr="00E804C9">
        <w:t xml:space="preserve"> indicates that </w:t>
      </w:r>
      <w:r w:rsidRPr="00E804C9">
        <w:rPr>
          <w:i/>
        </w:rPr>
        <w:t>SystemInformationBlockType10</w:t>
      </w:r>
      <w:r w:rsidRPr="00E804C9">
        <w:t xml:space="preserve"> is present:</w:t>
      </w:r>
    </w:p>
    <w:p w14:paraId="19C7FFFC" w14:textId="77777777" w:rsidR="009722D5" w:rsidRPr="00E804C9" w:rsidRDefault="009722D5" w:rsidP="009722D5">
      <w:pPr>
        <w:pStyle w:val="B3"/>
      </w:pPr>
      <w:r w:rsidRPr="00E804C9">
        <w:t>3&gt;</w:t>
      </w:r>
      <w:r w:rsidRPr="00E804C9">
        <w:tab/>
        <w:t xml:space="preserve">acquire </w:t>
      </w:r>
      <w:r w:rsidRPr="00E804C9">
        <w:rPr>
          <w:i/>
        </w:rPr>
        <w:t>SystemInformationBlockType10</w:t>
      </w:r>
      <w:r w:rsidRPr="00E804C9">
        <w:t>;</w:t>
      </w:r>
    </w:p>
    <w:p w14:paraId="28B430EA" w14:textId="4E1D557B" w:rsidR="009722D5" w:rsidRPr="00E804C9" w:rsidRDefault="009722D5" w:rsidP="009722D5">
      <w:pPr>
        <w:pStyle w:val="NO"/>
      </w:pPr>
      <w:r w:rsidRPr="00E804C9">
        <w:t>NOTE</w:t>
      </w:r>
      <w:r w:rsidR="00996491" w:rsidRPr="00E804C9">
        <w:t xml:space="preserve"> 2</w:t>
      </w:r>
      <w:r w:rsidRPr="00E804C9">
        <w:t>:</w:t>
      </w:r>
      <w:r w:rsidRPr="00E804C9">
        <w:tab/>
        <w:t xml:space="preserve">If the UE is in CE, it is up to UE implementation when to start acquiring </w:t>
      </w:r>
      <w:r w:rsidRPr="00E804C9">
        <w:rPr>
          <w:i/>
        </w:rPr>
        <w:t>SystemInformationBlockType10</w:t>
      </w:r>
      <w:r w:rsidRPr="00E804C9">
        <w:t>.</w:t>
      </w:r>
    </w:p>
    <w:p w14:paraId="23C55258" w14:textId="77777777" w:rsidR="009722D5" w:rsidRPr="00E804C9" w:rsidRDefault="009722D5" w:rsidP="009722D5">
      <w:pPr>
        <w:pStyle w:val="B2"/>
        <w:spacing w:after="137"/>
      </w:pPr>
      <w:r w:rsidRPr="00E804C9">
        <w:t>2&gt;</w:t>
      </w:r>
      <w:r w:rsidRPr="00E804C9">
        <w:tab/>
        <w:t xml:space="preserve">if the </w:t>
      </w:r>
      <w:r w:rsidRPr="00E804C9">
        <w:rPr>
          <w:i/>
          <w:iCs/>
        </w:rPr>
        <w:t>schedulingInfoList</w:t>
      </w:r>
      <w:r w:rsidRPr="00E804C9">
        <w:t xml:space="preserve"> indicates that </w:t>
      </w:r>
      <w:r w:rsidRPr="00E804C9">
        <w:rPr>
          <w:i/>
          <w:iCs/>
        </w:rPr>
        <w:t>SystemInformationBlockType11</w:t>
      </w:r>
      <w:r w:rsidRPr="00E804C9">
        <w:t xml:space="preserve"> is present:</w:t>
      </w:r>
    </w:p>
    <w:p w14:paraId="63F4C72E" w14:textId="77777777" w:rsidR="009722D5" w:rsidRPr="00E804C9" w:rsidRDefault="009722D5" w:rsidP="009722D5">
      <w:pPr>
        <w:pStyle w:val="B3"/>
      </w:pPr>
      <w:r w:rsidRPr="00E804C9">
        <w:t>3&gt;</w:t>
      </w:r>
      <w:r w:rsidRPr="00E804C9">
        <w:tab/>
        <w:t xml:space="preserve">acquire </w:t>
      </w:r>
      <w:r w:rsidRPr="00E804C9">
        <w:rPr>
          <w:i/>
        </w:rPr>
        <w:t>SystemInformationBlockType11</w:t>
      </w:r>
      <w:r w:rsidRPr="00E804C9">
        <w:t>;</w:t>
      </w:r>
    </w:p>
    <w:p w14:paraId="408A23AA" w14:textId="77777777" w:rsidR="009722D5" w:rsidRPr="00E804C9" w:rsidRDefault="009722D5" w:rsidP="009722D5">
      <w:pPr>
        <w:pStyle w:val="B1"/>
      </w:pPr>
      <w:r w:rsidRPr="00E804C9">
        <w:t>1&gt;</w:t>
      </w:r>
      <w:r w:rsidRPr="00E804C9">
        <w:tab/>
        <w:t xml:space="preserve">if the </w:t>
      </w:r>
      <w:r w:rsidRPr="00E804C9">
        <w:rPr>
          <w:i/>
        </w:rPr>
        <w:t>cmas-Indication</w:t>
      </w:r>
      <w:r w:rsidRPr="00E804C9">
        <w:t xml:space="preserve"> is included and the UE is CMAS capable:</w:t>
      </w:r>
    </w:p>
    <w:p w14:paraId="0E86FACA" w14:textId="77777777" w:rsidR="009722D5" w:rsidRPr="00E804C9" w:rsidRDefault="009722D5" w:rsidP="009722D5">
      <w:pPr>
        <w:pStyle w:val="B2"/>
        <w:spacing w:after="137"/>
      </w:pPr>
      <w:r w:rsidRPr="00E804C9">
        <w:t>2&gt;</w:t>
      </w:r>
      <w:r w:rsidRPr="00E804C9">
        <w:tab/>
        <w:t xml:space="preserve">re-acquire </w:t>
      </w:r>
      <w:r w:rsidRPr="00E804C9">
        <w:rPr>
          <w:i/>
          <w:iCs/>
        </w:rPr>
        <w:t>SystemInformationBlockType1</w:t>
      </w:r>
      <w:r w:rsidRPr="00E804C9">
        <w:t xml:space="preserve"> immediately, i.e., without waiting until the next system information modification period boundary as specified in 5.2.1.5;</w:t>
      </w:r>
    </w:p>
    <w:p w14:paraId="6B4FDC8A" w14:textId="77777777" w:rsidR="009722D5" w:rsidRPr="00E804C9" w:rsidRDefault="009722D5" w:rsidP="009722D5">
      <w:pPr>
        <w:pStyle w:val="B2"/>
      </w:pPr>
      <w:r w:rsidRPr="00E804C9">
        <w:t>2&gt;</w:t>
      </w:r>
      <w:r w:rsidRPr="00E804C9">
        <w:tab/>
        <w:t xml:space="preserve">if the </w:t>
      </w:r>
      <w:r w:rsidRPr="00E804C9">
        <w:rPr>
          <w:i/>
        </w:rPr>
        <w:t>schedulingInfoList</w:t>
      </w:r>
      <w:r w:rsidRPr="00E804C9">
        <w:t xml:space="preserve"> indicates that </w:t>
      </w:r>
      <w:r w:rsidRPr="00E804C9">
        <w:rPr>
          <w:i/>
        </w:rPr>
        <w:t>SystemInformationBlockType12</w:t>
      </w:r>
      <w:r w:rsidRPr="00E804C9">
        <w:t xml:space="preserve"> is present:</w:t>
      </w:r>
    </w:p>
    <w:p w14:paraId="71CC8D12" w14:textId="77777777" w:rsidR="009722D5" w:rsidRPr="00E804C9" w:rsidRDefault="009722D5" w:rsidP="009722D5">
      <w:pPr>
        <w:pStyle w:val="B3"/>
      </w:pPr>
      <w:r w:rsidRPr="00E804C9">
        <w:t>3&gt;</w:t>
      </w:r>
      <w:r w:rsidRPr="00E804C9">
        <w:tab/>
        <w:t xml:space="preserve">acquire </w:t>
      </w:r>
      <w:r w:rsidRPr="00E804C9">
        <w:rPr>
          <w:i/>
        </w:rPr>
        <w:t>SystemInformationBlockType12</w:t>
      </w:r>
      <w:r w:rsidRPr="00E804C9">
        <w:t>;</w:t>
      </w:r>
    </w:p>
    <w:p w14:paraId="4F4CDDF4" w14:textId="77777777" w:rsidR="009722D5" w:rsidRPr="00E804C9" w:rsidRDefault="009722D5" w:rsidP="009722D5">
      <w:pPr>
        <w:pStyle w:val="B1"/>
      </w:pPr>
      <w:r w:rsidRPr="00E804C9">
        <w:t>1&gt;</w:t>
      </w:r>
      <w:r w:rsidRPr="00E804C9">
        <w:tab/>
        <w:t xml:space="preserve">if in RRC_IDLE, the </w:t>
      </w:r>
      <w:r w:rsidRPr="00E804C9">
        <w:rPr>
          <w:bCs/>
          <w:i/>
          <w:noProof/>
        </w:rPr>
        <w:t>eab-ParamModification</w:t>
      </w:r>
      <w:r w:rsidRPr="00E804C9">
        <w:rPr>
          <w:i/>
          <w:lang w:eastAsia="zh-CN"/>
        </w:rPr>
        <w:t xml:space="preserve"> </w:t>
      </w:r>
      <w:r w:rsidRPr="00E804C9">
        <w:t xml:space="preserve">is included and the UE is </w:t>
      </w:r>
      <w:r w:rsidRPr="00E804C9">
        <w:rPr>
          <w:lang w:eastAsia="zh-CN"/>
        </w:rPr>
        <w:t>EAB</w:t>
      </w:r>
      <w:r w:rsidRPr="00E804C9">
        <w:t xml:space="preserve"> capable:</w:t>
      </w:r>
    </w:p>
    <w:p w14:paraId="52EBC191" w14:textId="77777777" w:rsidR="009722D5" w:rsidRPr="00E804C9" w:rsidRDefault="009722D5" w:rsidP="009722D5">
      <w:pPr>
        <w:pStyle w:val="B2"/>
      </w:pPr>
      <w:r w:rsidRPr="00E804C9">
        <w:t>2&gt;</w:t>
      </w:r>
      <w:r w:rsidRPr="00E804C9">
        <w:tab/>
        <w:t xml:space="preserve">consider previously stored </w:t>
      </w:r>
      <w:r w:rsidRPr="00E804C9">
        <w:rPr>
          <w:i/>
          <w:iCs/>
        </w:rPr>
        <w:t>SystemInformationBlockType14</w:t>
      </w:r>
      <w:r w:rsidRPr="00E804C9">
        <w:t xml:space="preserve"> as invalid;</w:t>
      </w:r>
    </w:p>
    <w:p w14:paraId="396DAF0B" w14:textId="77777777" w:rsidR="009722D5" w:rsidRPr="00E804C9" w:rsidRDefault="009722D5" w:rsidP="009722D5">
      <w:pPr>
        <w:pStyle w:val="B2"/>
      </w:pPr>
      <w:r w:rsidRPr="00E804C9">
        <w:t>2&gt;</w:t>
      </w:r>
      <w:r w:rsidRPr="00E804C9">
        <w:tab/>
        <w:t xml:space="preserve">re-acquire </w:t>
      </w:r>
      <w:r w:rsidRPr="00E804C9">
        <w:rPr>
          <w:i/>
          <w:iCs/>
        </w:rPr>
        <w:t>SystemInformationBlockType1</w:t>
      </w:r>
      <w:r w:rsidRPr="00E804C9">
        <w:t xml:space="preserve"> immediately, i.e., without waiting until the next system information modification period boundary as specified in 5.2.1.6;</w:t>
      </w:r>
    </w:p>
    <w:p w14:paraId="3FE10AE5" w14:textId="77777777" w:rsidR="00AA5063" w:rsidRPr="00E804C9" w:rsidRDefault="009722D5" w:rsidP="00AA5063">
      <w:pPr>
        <w:pStyle w:val="B2"/>
      </w:pPr>
      <w:r w:rsidRPr="00E804C9">
        <w:t>2&gt;</w:t>
      </w:r>
      <w:r w:rsidRPr="00E804C9">
        <w:tab/>
        <w:t xml:space="preserve">re-acquire </w:t>
      </w:r>
      <w:r w:rsidRPr="00E804C9">
        <w:rPr>
          <w:i/>
        </w:rPr>
        <w:t>SystemInformationBlockType1</w:t>
      </w:r>
      <w:r w:rsidRPr="00E804C9">
        <w:rPr>
          <w:i/>
          <w:lang w:eastAsia="zh-CN"/>
        </w:rPr>
        <w:t>4</w:t>
      </w:r>
      <w:r w:rsidRPr="00E804C9">
        <w:t xml:space="preserve"> using the system information acquisition procedure as specified in </w:t>
      </w:r>
      <w:smartTag w:uri="urn:schemas-microsoft-com:office:smarttags" w:element="chsdate">
        <w:smartTagPr>
          <w:attr w:name="Year" w:val="1899"/>
          <w:attr w:name="Month" w:val="12"/>
          <w:attr w:name="Day" w:val="30"/>
          <w:attr w:name="IsLunarDate" w:val="False"/>
          <w:attr w:name="IsROCDate" w:val="False"/>
        </w:smartTagPr>
        <w:r w:rsidRPr="00E804C9">
          <w:t>5.2.2</w:t>
        </w:r>
      </w:smartTag>
      <w:r w:rsidRPr="00E804C9">
        <w:rPr>
          <w:lang w:eastAsia="zh-CN"/>
        </w:rPr>
        <w:t>.4</w:t>
      </w:r>
      <w:r w:rsidRPr="00E804C9">
        <w:t>;</w:t>
      </w:r>
    </w:p>
    <w:p w14:paraId="376BBB20" w14:textId="77777777" w:rsidR="00AA5063" w:rsidRPr="00E804C9" w:rsidRDefault="00AA5063" w:rsidP="00AA5063">
      <w:pPr>
        <w:pStyle w:val="B1"/>
      </w:pPr>
      <w:r w:rsidRPr="00E804C9">
        <w:t>1&gt;</w:t>
      </w:r>
      <w:r w:rsidRPr="00E804C9">
        <w:tab/>
        <w:t xml:space="preserve">if in RRC_IDLE, the </w:t>
      </w:r>
      <w:r w:rsidRPr="00E804C9">
        <w:rPr>
          <w:bCs/>
          <w:i/>
          <w:noProof/>
        </w:rPr>
        <w:t>uac-ParamModification</w:t>
      </w:r>
      <w:r w:rsidRPr="00E804C9">
        <w:rPr>
          <w:i/>
          <w:lang w:eastAsia="zh-CN"/>
        </w:rPr>
        <w:t xml:space="preserve"> </w:t>
      </w:r>
      <w:r w:rsidRPr="00E804C9">
        <w:t>is included and the UE connected to 5GC is a BL UE or UE in CE:</w:t>
      </w:r>
    </w:p>
    <w:p w14:paraId="3AF67C7D" w14:textId="77777777" w:rsidR="00AA5063" w:rsidRPr="00E804C9" w:rsidRDefault="00AA5063" w:rsidP="00AA5063">
      <w:pPr>
        <w:pStyle w:val="B2"/>
      </w:pPr>
      <w:r w:rsidRPr="00E804C9">
        <w:t>2&gt;</w:t>
      </w:r>
      <w:r w:rsidRPr="00E804C9">
        <w:tab/>
        <w:t xml:space="preserve">consider previously stored </w:t>
      </w:r>
      <w:r w:rsidRPr="00E804C9">
        <w:rPr>
          <w:i/>
        </w:rPr>
        <w:t>SystemInformationBlockType25</w:t>
      </w:r>
      <w:r w:rsidRPr="00E804C9">
        <w:t xml:space="preserve"> as invalid;</w:t>
      </w:r>
    </w:p>
    <w:p w14:paraId="1D12944A" w14:textId="77777777" w:rsidR="00AA5063" w:rsidRPr="00E804C9" w:rsidRDefault="00AA5063" w:rsidP="00AA5063">
      <w:pPr>
        <w:pStyle w:val="B2"/>
      </w:pPr>
      <w:r w:rsidRPr="00E804C9">
        <w:t>2&gt;</w:t>
      </w:r>
      <w:r w:rsidRPr="00E804C9">
        <w:tab/>
        <w:t xml:space="preserve">re-acquire </w:t>
      </w:r>
      <w:r w:rsidRPr="00E804C9">
        <w:rPr>
          <w:i/>
          <w:iCs/>
        </w:rPr>
        <w:t>SystemInformationBlockType1</w:t>
      </w:r>
      <w:r w:rsidRPr="00E804C9">
        <w:t xml:space="preserve"> immediately, i.e., without waiting until the next system information modification period boundary as specified in 5.2.1.6;</w:t>
      </w:r>
    </w:p>
    <w:p w14:paraId="6CCF9C4B" w14:textId="77777777" w:rsidR="009722D5" w:rsidRPr="00E804C9" w:rsidRDefault="00AA5063" w:rsidP="00AA5063">
      <w:pPr>
        <w:pStyle w:val="B2"/>
      </w:pPr>
      <w:r w:rsidRPr="00E804C9">
        <w:t>2&gt;</w:t>
      </w:r>
      <w:r w:rsidRPr="00E804C9">
        <w:tab/>
        <w:t xml:space="preserve">re-acquire </w:t>
      </w:r>
      <w:r w:rsidRPr="00E804C9">
        <w:rPr>
          <w:i/>
        </w:rPr>
        <w:t>SystemInformationBlockType25</w:t>
      </w:r>
      <w:r w:rsidRPr="00E804C9">
        <w:t xml:space="preserve"> using the system information acquisition procedure as specified in </w:t>
      </w:r>
      <w:smartTag w:uri="urn:schemas-microsoft-com:office:smarttags" w:element="chsdate">
        <w:smartTagPr>
          <w:attr w:name="IsROCDate" w:val="False"/>
          <w:attr w:name="IsLunarDate" w:val="False"/>
          <w:attr w:name="Day" w:val="30"/>
          <w:attr w:name="Month" w:val="12"/>
          <w:attr w:name="Year" w:val="1899"/>
        </w:smartTagPr>
        <w:r w:rsidRPr="00E804C9">
          <w:t>5.2.2</w:t>
        </w:r>
      </w:smartTag>
      <w:r w:rsidRPr="00E804C9">
        <w:rPr>
          <w:lang w:eastAsia="zh-CN"/>
        </w:rPr>
        <w:t>.4</w:t>
      </w:r>
      <w:r w:rsidRPr="00E804C9">
        <w:t>;</w:t>
      </w:r>
    </w:p>
    <w:p w14:paraId="73ABD909" w14:textId="77777777" w:rsidR="009722D5" w:rsidRPr="00E804C9" w:rsidRDefault="009722D5" w:rsidP="009722D5">
      <w:pPr>
        <w:pStyle w:val="B1"/>
      </w:pPr>
      <w:r w:rsidRPr="00E804C9">
        <w:t>1&gt;</w:t>
      </w:r>
      <w:r w:rsidRPr="00E804C9">
        <w:tab/>
        <w:t xml:space="preserve">if in RRC_IDLE, the </w:t>
      </w:r>
      <w:r w:rsidRPr="00E804C9">
        <w:rPr>
          <w:bCs/>
          <w:i/>
          <w:noProof/>
          <w:lang w:eastAsia="zh-CN"/>
        </w:rPr>
        <w:t>redistributionIndication</w:t>
      </w:r>
      <w:r w:rsidRPr="00E804C9">
        <w:rPr>
          <w:i/>
          <w:lang w:eastAsia="zh-CN"/>
        </w:rPr>
        <w:t xml:space="preserve"> </w:t>
      </w:r>
      <w:r w:rsidRPr="00E804C9">
        <w:t xml:space="preserve">is included and the UE is </w:t>
      </w:r>
      <w:r w:rsidRPr="00E804C9">
        <w:rPr>
          <w:lang w:eastAsia="zh-CN"/>
        </w:rPr>
        <w:t>redistribution</w:t>
      </w:r>
      <w:r w:rsidRPr="00E804C9">
        <w:t xml:space="preserve"> capable:</w:t>
      </w:r>
    </w:p>
    <w:p w14:paraId="22B22EC6" w14:textId="77777777" w:rsidR="00AA5063" w:rsidRPr="00E804C9" w:rsidRDefault="009722D5" w:rsidP="00AA5063">
      <w:pPr>
        <w:pStyle w:val="B2"/>
        <w:rPr>
          <w:lang w:eastAsia="zh-CN"/>
        </w:rPr>
      </w:pPr>
      <w:r w:rsidRPr="00E804C9">
        <w:t>2&gt;</w:t>
      </w:r>
      <w:r w:rsidRPr="00E804C9">
        <w:tab/>
      </w:r>
      <w:r w:rsidR="00913F8A" w:rsidRPr="00E804C9">
        <w:rPr>
          <w:lang w:eastAsia="zh-CN"/>
        </w:rPr>
        <w:t>p</w:t>
      </w:r>
      <w:r w:rsidRPr="00E804C9">
        <w:rPr>
          <w:lang w:eastAsia="zh-CN"/>
        </w:rPr>
        <w:t xml:space="preserve">erform E-UTRAN inter-frequency redistribution procedure as specified in TS 36.304 </w:t>
      </w:r>
      <w:r w:rsidR="00AF1353" w:rsidRPr="00E804C9">
        <w:rPr>
          <w:lang w:eastAsia="zh-CN"/>
        </w:rPr>
        <w:t xml:space="preserve">[4], clause </w:t>
      </w:r>
      <w:r w:rsidRPr="00E804C9">
        <w:rPr>
          <w:lang w:eastAsia="zh-CN"/>
        </w:rPr>
        <w:t>5.2.4.10;</w:t>
      </w:r>
    </w:p>
    <w:p w14:paraId="28B92930" w14:textId="77777777" w:rsidR="009722D5" w:rsidRPr="00E804C9" w:rsidRDefault="009722D5" w:rsidP="009722D5">
      <w:pPr>
        <w:pStyle w:val="Heading3"/>
      </w:pPr>
      <w:bookmarkStart w:id="972" w:name="_Toc20486765"/>
      <w:bookmarkStart w:id="973" w:name="_Toc29342057"/>
      <w:bookmarkStart w:id="974" w:name="_Toc29343196"/>
      <w:bookmarkStart w:id="975" w:name="_Toc36566444"/>
      <w:bookmarkStart w:id="976" w:name="_Toc36809853"/>
      <w:bookmarkStart w:id="977" w:name="_Toc36846217"/>
      <w:bookmarkStart w:id="978" w:name="_Toc36938870"/>
      <w:bookmarkStart w:id="979" w:name="_Toc37081849"/>
      <w:bookmarkStart w:id="980" w:name="_Toc46480474"/>
      <w:bookmarkStart w:id="981" w:name="_Toc46481708"/>
      <w:bookmarkStart w:id="982" w:name="_Toc46482942"/>
      <w:bookmarkStart w:id="983" w:name="_Toc171494606"/>
      <w:r w:rsidRPr="00E804C9">
        <w:lastRenderedPageBreak/>
        <w:t>5.3.3</w:t>
      </w:r>
      <w:r w:rsidRPr="00E804C9">
        <w:tab/>
        <w:t>RRC connection establishment</w:t>
      </w:r>
      <w:bookmarkEnd w:id="972"/>
      <w:bookmarkEnd w:id="973"/>
      <w:bookmarkEnd w:id="974"/>
      <w:bookmarkEnd w:id="975"/>
      <w:bookmarkEnd w:id="976"/>
      <w:bookmarkEnd w:id="977"/>
      <w:bookmarkEnd w:id="978"/>
      <w:bookmarkEnd w:id="979"/>
      <w:bookmarkEnd w:id="980"/>
      <w:bookmarkEnd w:id="981"/>
      <w:bookmarkEnd w:id="982"/>
      <w:bookmarkEnd w:id="983"/>
    </w:p>
    <w:p w14:paraId="626DE64F" w14:textId="77777777" w:rsidR="009722D5" w:rsidRPr="00E804C9" w:rsidRDefault="009722D5" w:rsidP="009722D5">
      <w:pPr>
        <w:pStyle w:val="Heading4"/>
      </w:pPr>
      <w:bookmarkStart w:id="984" w:name="_Toc20486766"/>
      <w:bookmarkStart w:id="985" w:name="_Toc29342058"/>
      <w:bookmarkStart w:id="986" w:name="_Toc29343197"/>
      <w:bookmarkStart w:id="987" w:name="_Toc36566445"/>
      <w:bookmarkStart w:id="988" w:name="_Toc36809854"/>
      <w:bookmarkStart w:id="989" w:name="_Toc36846218"/>
      <w:bookmarkStart w:id="990" w:name="_Toc36938871"/>
      <w:bookmarkStart w:id="991" w:name="_Toc37081850"/>
      <w:bookmarkStart w:id="992" w:name="_Toc46480475"/>
      <w:bookmarkStart w:id="993" w:name="_Toc46481709"/>
      <w:bookmarkStart w:id="994" w:name="_Toc46482943"/>
      <w:bookmarkStart w:id="995" w:name="_Toc171494607"/>
      <w:r w:rsidRPr="00E804C9">
        <w:t>5.3.3.1</w:t>
      </w:r>
      <w:r w:rsidRPr="00E804C9">
        <w:tab/>
        <w:t>General</w:t>
      </w:r>
      <w:bookmarkEnd w:id="984"/>
      <w:bookmarkEnd w:id="985"/>
      <w:bookmarkEnd w:id="986"/>
      <w:bookmarkEnd w:id="987"/>
      <w:bookmarkEnd w:id="988"/>
      <w:bookmarkEnd w:id="989"/>
      <w:bookmarkEnd w:id="990"/>
      <w:bookmarkEnd w:id="991"/>
      <w:bookmarkEnd w:id="992"/>
      <w:bookmarkEnd w:id="993"/>
      <w:bookmarkEnd w:id="994"/>
      <w:bookmarkEnd w:id="995"/>
    </w:p>
    <w:bookmarkStart w:id="996" w:name="_MON_1267531456"/>
    <w:bookmarkEnd w:id="996"/>
    <w:p w14:paraId="2D2956AB" w14:textId="77777777" w:rsidR="009722D5" w:rsidRPr="00E804C9" w:rsidRDefault="009722D5" w:rsidP="009722D5">
      <w:pPr>
        <w:pStyle w:val="TH"/>
      </w:pPr>
      <w:r w:rsidRPr="00E804C9">
        <w:object w:dxaOrig="7574" w:dyaOrig="3614" w14:anchorId="6FE712F8">
          <v:shape id="_x0000_i1034" type="#_x0000_t75" style="width:351.6pt;height:169.25pt" o:ole="">
            <v:imagedata r:id="rId31" o:title=""/>
          </v:shape>
          <o:OLEObject Type="Embed" ProgID="Word.Picture.8" ShapeID="_x0000_i1034" DrawAspect="Content" ObjectID="_1786350658" r:id="rId32"/>
        </w:object>
      </w:r>
    </w:p>
    <w:p w14:paraId="25EE9C2A" w14:textId="77777777" w:rsidR="009722D5" w:rsidRPr="00E804C9" w:rsidRDefault="009722D5" w:rsidP="009722D5">
      <w:pPr>
        <w:pStyle w:val="TF"/>
      </w:pPr>
      <w:r w:rsidRPr="00E804C9">
        <w:t>Figure 5.3.3.1-1: RRC connection establishment, successful</w:t>
      </w:r>
    </w:p>
    <w:bookmarkStart w:id="997" w:name="_MON_1267941692"/>
    <w:bookmarkEnd w:id="997"/>
    <w:bookmarkStart w:id="998" w:name="_MON_1289914515"/>
    <w:bookmarkEnd w:id="998"/>
    <w:p w14:paraId="4DE9BA05" w14:textId="77777777" w:rsidR="009722D5" w:rsidRPr="00E804C9" w:rsidRDefault="009722D5" w:rsidP="009722D5">
      <w:pPr>
        <w:pStyle w:val="TH"/>
      </w:pPr>
      <w:r w:rsidRPr="00E804C9">
        <w:object w:dxaOrig="7574" w:dyaOrig="2534" w14:anchorId="0ECFB5B9">
          <v:shape id="_x0000_i1035" type="#_x0000_t75" style="width:351.6pt;height:118.75pt" o:ole="">
            <v:imagedata r:id="rId33" o:title=""/>
          </v:shape>
          <o:OLEObject Type="Embed" ProgID="Word.Picture.8" ShapeID="_x0000_i1035" DrawAspect="Content" ObjectID="_1786350659" r:id="rId34"/>
        </w:object>
      </w:r>
    </w:p>
    <w:p w14:paraId="1A922597" w14:textId="77777777" w:rsidR="009722D5" w:rsidRPr="00E804C9" w:rsidRDefault="009722D5" w:rsidP="009722D5">
      <w:pPr>
        <w:pStyle w:val="TF"/>
      </w:pPr>
      <w:r w:rsidRPr="00E804C9">
        <w:t>Figure 5.3.3.1-2: RRC connection establishment, network reject</w:t>
      </w:r>
    </w:p>
    <w:bookmarkStart w:id="999" w:name="_MON_1516773507"/>
    <w:bookmarkEnd w:id="999"/>
    <w:p w14:paraId="73B8C82D" w14:textId="77777777" w:rsidR="009722D5" w:rsidRPr="00E804C9" w:rsidRDefault="009722D5" w:rsidP="009722D5">
      <w:pPr>
        <w:pStyle w:val="TH"/>
      </w:pPr>
      <w:r w:rsidRPr="00E804C9">
        <w:object w:dxaOrig="7575" w:dyaOrig="3615" w14:anchorId="517B36F9">
          <v:shape id="_x0000_i1036" type="#_x0000_t75" style="width:352.5pt;height:169.25pt" o:ole="">
            <v:imagedata r:id="rId35" o:title=""/>
          </v:shape>
          <o:OLEObject Type="Embed" ProgID="Word.Picture.8" ShapeID="_x0000_i1036" DrawAspect="Content" ObjectID="_1786350660" r:id="rId36"/>
        </w:object>
      </w:r>
    </w:p>
    <w:p w14:paraId="12E45AA4" w14:textId="77777777" w:rsidR="009722D5" w:rsidRPr="00E804C9" w:rsidRDefault="009722D5" w:rsidP="009722D5">
      <w:pPr>
        <w:pStyle w:val="TF"/>
      </w:pPr>
      <w:r w:rsidRPr="00E804C9">
        <w:t>Figure 5.3.3.1-3: RRC connection resume</w:t>
      </w:r>
      <w:r w:rsidR="001B02D2" w:rsidRPr="00E804C9">
        <w:t xml:space="preserve"> (suspended RRC connection or RRC_INACTIVE)</w:t>
      </w:r>
      <w:r w:rsidRPr="00E804C9">
        <w:t xml:space="preserve">, </w:t>
      </w:r>
      <w:r w:rsidR="002E2F4B" w:rsidRPr="00E804C9">
        <w:t xml:space="preserve">or UP-EDT fallback </w:t>
      </w:r>
      <w:r w:rsidR="00AA5063" w:rsidRPr="00E804C9">
        <w:t xml:space="preserve">or fallback from UP transmission using PUR </w:t>
      </w:r>
      <w:r w:rsidR="002E2F4B" w:rsidRPr="00E804C9">
        <w:t xml:space="preserve">to RRC connection resume, </w:t>
      </w:r>
      <w:r w:rsidRPr="00E804C9">
        <w:t>successful</w:t>
      </w:r>
    </w:p>
    <w:bookmarkStart w:id="1000" w:name="_MON_1517723717"/>
    <w:bookmarkEnd w:id="1000"/>
    <w:p w14:paraId="5D75F575" w14:textId="77777777" w:rsidR="009722D5" w:rsidRPr="00E804C9" w:rsidRDefault="009722D5" w:rsidP="009722D5">
      <w:pPr>
        <w:pStyle w:val="TH"/>
      </w:pPr>
      <w:r w:rsidRPr="00E804C9">
        <w:object w:dxaOrig="7575" w:dyaOrig="3615" w14:anchorId="7EF8D435">
          <v:shape id="_x0000_i1037" type="#_x0000_t75" style="width:352.5pt;height:169.25pt" o:ole="">
            <v:imagedata r:id="rId37" o:title=""/>
          </v:shape>
          <o:OLEObject Type="Embed" ProgID="Word.Picture.8" ShapeID="_x0000_i1037" DrawAspect="Content" ObjectID="_1786350661" r:id="rId38"/>
        </w:object>
      </w:r>
    </w:p>
    <w:p w14:paraId="115665F8" w14:textId="77777777" w:rsidR="009722D5" w:rsidRPr="00E804C9" w:rsidRDefault="009722D5" w:rsidP="009722D5">
      <w:pPr>
        <w:pStyle w:val="TF"/>
      </w:pPr>
      <w:r w:rsidRPr="00E804C9">
        <w:t>Figure 5.3.3.1-4: RRC connection resume</w:t>
      </w:r>
      <w:r w:rsidR="002D2754" w:rsidRPr="00E804C9">
        <w:t xml:space="preserve"> (suspended RRC connection or RRC_INACTIVE)</w:t>
      </w:r>
      <w:r w:rsidRPr="00E804C9">
        <w:t xml:space="preserve"> </w:t>
      </w:r>
      <w:r w:rsidR="002E2F4B" w:rsidRPr="00E804C9">
        <w:t xml:space="preserve">or UP-EDT </w:t>
      </w:r>
      <w:r w:rsidRPr="00E804C9">
        <w:t xml:space="preserve">fallback </w:t>
      </w:r>
      <w:r w:rsidR="00AA5063" w:rsidRPr="00E804C9">
        <w:t xml:space="preserve">or fallback from UP transmission using PUR </w:t>
      </w:r>
      <w:r w:rsidRPr="00E804C9">
        <w:t>to RRC connection establishment, successful</w:t>
      </w:r>
    </w:p>
    <w:bookmarkStart w:id="1001" w:name="_MON_1516823585"/>
    <w:bookmarkEnd w:id="1001"/>
    <w:p w14:paraId="3A92941D" w14:textId="77777777" w:rsidR="009722D5" w:rsidRPr="00E804C9" w:rsidRDefault="009722D5" w:rsidP="009722D5">
      <w:pPr>
        <w:pStyle w:val="TH"/>
      </w:pPr>
      <w:r w:rsidRPr="00E804C9">
        <w:object w:dxaOrig="7575" w:dyaOrig="2535" w14:anchorId="2AF1E8B8">
          <v:shape id="_x0000_i1038" type="#_x0000_t75" style="width:352.5pt;height:118.75pt" o:ole="">
            <v:imagedata r:id="rId39" o:title=""/>
          </v:shape>
          <o:OLEObject Type="Embed" ProgID="Word.Picture.8" ShapeID="_x0000_i1038" DrawAspect="Content" ObjectID="_1786350662" r:id="rId40"/>
        </w:object>
      </w:r>
    </w:p>
    <w:p w14:paraId="2448FF25" w14:textId="77777777" w:rsidR="009722D5" w:rsidRPr="00E804C9" w:rsidRDefault="009722D5" w:rsidP="009722D5">
      <w:pPr>
        <w:pStyle w:val="TF"/>
      </w:pPr>
      <w:r w:rsidRPr="00E804C9">
        <w:t>Figure 5.3.3.1-5: RRC connection resume</w:t>
      </w:r>
      <w:r w:rsidR="002E2F4B" w:rsidRPr="00E804C9">
        <w:t xml:space="preserve"> or UP-EDT</w:t>
      </w:r>
      <w:r w:rsidR="00AA5063" w:rsidRPr="00E804C9">
        <w:t xml:space="preserve"> or UP transmission using PUR</w:t>
      </w:r>
      <w:r w:rsidRPr="00E804C9">
        <w:t xml:space="preserve">, network reject </w:t>
      </w:r>
      <w:r w:rsidR="002D2754" w:rsidRPr="00E804C9">
        <w:t xml:space="preserve">(suspended RRC connection or RRC_INACTIVE) </w:t>
      </w:r>
      <w:r w:rsidRPr="00E804C9">
        <w:t>or release</w:t>
      </w:r>
      <w:r w:rsidR="002D2754" w:rsidRPr="00E804C9">
        <w:t xml:space="preserve"> (suspended RRC connection)</w:t>
      </w:r>
    </w:p>
    <w:bookmarkStart w:id="1002" w:name="_MON_1573739081"/>
    <w:bookmarkEnd w:id="1002"/>
    <w:p w14:paraId="1F70E36B" w14:textId="77777777" w:rsidR="002E2F4B" w:rsidRPr="00E804C9" w:rsidRDefault="002E2F4B" w:rsidP="002E2F4B">
      <w:pPr>
        <w:pStyle w:val="TH"/>
      </w:pPr>
      <w:r w:rsidRPr="00E804C9">
        <w:object w:dxaOrig="7575" w:dyaOrig="2535" w14:anchorId="1D79B13D">
          <v:shape id="_x0000_i1039" type="#_x0000_t75" style="width:352.5pt;height:118.75pt" o:ole="">
            <v:imagedata r:id="rId41" o:title=""/>
          </v:shape>
          <o:OLEObject Type="Embed" ProgID="Word.Picture.8" ShapeID="_x0000_i1039" DrawAspect="Content" ObjectID="_1786350663" r:id="rId42"/>
        </w:object>
      </w:r>
    </w:p>
    <w:p w14:paraId="48D14375" w14:textId="77777777" w:rsidR="002E2F4B" w:rsidRPr="00E804C9" w:rsidRDefault="002E2F4B" w:rsidP="00E126F6">
      <w:pPr>
        <w:pStyle w:val="TF"/>
      </w:pPr>
      <w:r w:rsidRPr="00E804C9">
        <w:t xml:space="preserve">Figure 5.3.3.1-6: </w:t>
      </w:r>
      <w:r w:rsidR="002D2754" w:rsidRPr="00E804C9">
        <w:t xml:space="preserve">RRC connection resume (RRC_INACTIVE), network release or suspend or </w:t>
      </w:r>
      <w:r w:rsidRPr="00E804C9">
        <w:t>UP-EDT</w:t>
      </w:r>
      <w:r w:rsidR="00AA5063" w:rsidRPr="00E804C9">
        <w:t xml:space="preserve"> or UP transmission using PUR</w:t>
      </w:r>
      <w:r w:rsidRPr="00E804C9">
        <w:t>, successful</w:t>
      </w:r>
    </w:p>
    <w:bookmarkStart w:id="1003" w:name="_MON_1574228985"/>
    <w:bookmarkEnd w:id="1003"/>
    <w:p w14:paraId="1F15B333" w14:textId="77777777" w:rsidR="002E2F4B" w:rsidRPr="00E804C9" w:rsidRDefault="002E2F4B" w:rsidP="002E2F4B">
      <w:pPr>
        <w:pStyle w:val="TH"/>
      </w:pPr>
      <w:r w:rsidRPr="00E804C9">
        <w:object w:dxaOrig="7575" w:dyaOrig="2757" w14:anchorId="60913532">
          <v:shape id="_x0000_i1040" type="#_x0000_t75" style="width:352.5pt;height:129.05pt" o:ole="">
            <v:imagedata r:id="rId43" o:title=""/>
          </v:shape>
          <o:OLEObject Type="Embed" ProgID="Word.Picture.8" ShapeID="_x0000_i1040" DrawAspect="Content" ObjectID="_1786350664" r:id="rId44"/>
        </w:object>
      </w:r>
    </w:p>
    <w:p w14:paraId="1E88813F" w14:textId="77777777" w:rsidR="002E2F4B" w:rsidRPr="00E804C9" w:rsidRDefault="002E2F4B" w:rsidP="002E2F4B">
      <w:pPr>
        <w:pStyle w:val="TF"/>
      </w:pPr>
      <w:r w:rsidRPr="00E804C9">
        <w:t>Figure 5.3.3.1-7: CP-EDT</w:t>
      </w:r>
      <w:r w:rsidR="00AA5063" w:rsidRPr="00E804C9">
        <w:t xml:space="preserve"> or CP transmission using PUR</w:t>
      </w:r>
      <w:r w:rsidRPr="00E804C9">
        <w:t>, successful</w:t>
      </w:r>
    </w:p>
    <w:p w14:paraId="75D31FEE" w14:textId="77777777" w:rsidR="00AA5063" w:rsidRPr="00E804C9" w:rsidRDefault="00AA5063" w:rsidP="00AA5063">
      <w:pPr>
        <w:pStyle w:val="TH"/>
      </w:pPr>
      <w:r w:rsidRPr="00E804C9">
        <w:object w:dxaOrig="7575" w:dyaOrig="2757" w14:anchorId="3DB2964E">
          <v:shape id="_x0000_i1041" type="#_x0000_t75" style="width:352.5pt;height:129.05pt" o:ole="">
            <v:imagedata r:id="rId45" o:title=""/>
          </v:shape>
          <o:OLEObject Type="Embed" ProgID="Word.Picture.8" ShapeID="_x0000_i1041" DrawAspect="Content" ObjectID="_1786350665" r:id="rId46"/>
        </w:object>
      </w:r>
    </w:p>
    <w:p w14:paraId="3F7CE9B1" w14:textId="77777777" w:rsidR="00AA5063" w:rsidRPr="00E804C9" w:rsidRDefault="00AA5063" w:rsidP="002E2F4B">
      <w:pPr>
        <w:pStyle w:val="TF"/>
      </w:pPr>
      <w:r w:rsidRPr="00E804C9">
        <w:t>Figure 5.3.3.1-7a: CP transmission using PUR, successful</w:t>
      </w:r>
    </w:p>
    <w:bookmarkStart w:id="1004" w:name="_MON_1570889461"/>
    <w:bookmarkEnd w:id="1004"/>
    <w:p w14:paraId="361E0B6F" w14:textId="77777777" w:rsidR="002E2F4B" w:rsidRPr="00E804C9" w:rsidRDefault="002E2F4B" w:rsidP="002E2F4B">
      <w:pPr>
        <w:pStyle w:val="TH"/>
      </w:pPr>
      <w:r w:rsidRPr="00E804C9">
        <w:object w:dxaOrig="7575" w:dyaOrig="3615" w14:anchorId="073D11B2">
          <v:shape id="_x0000_i1042" type="#_x0000_t75" style="width:352.5pt;height:169.25pt" o:ole="">
            <v:imagedata r:id="rId47" o:title=""/>
          </v:shape>
          <o:OLEObject Type="Embed" ProgID="Word.Picture.8" ShapeID="_x0000_i1042" DrawAspect="Content" ObjectID="_1786350666" r:id="rId48"/>
        </w:object>
      </w:r>
    </w:p>
    <w:p w14:paraId="39A97CE3" w14:textId="77777777" w:rsidR="002E2F4B" w:rsidRPr="00E804C9" w:rsidRDefault="002E2F4B" w:rsidP="00E126F6">
      <w:pPr>
        <w:pStyle w:val="TF"/>
      </w:pPr>
      <w:r w:rsidRPr="00E804C9">
        <w:t xml:space="preserve">Figure 5.3.3.1-8: CP-EDT fallback </w:t>
      </w:r>
      <w:r w:rsidR="00AA5063" w:rsidRPr="00E804C9">
        <w:t xml:space="preserve">or fallback from CP transmission using PUR </w:t>
      </w:r>
      <w:r w:rsidRPr="00E804C9">
        <w:t>to RRC connection establishment, successful</w:t>
      </w:r>
    </w:p>
    <w:bookmarkStart w:id="1005" w:name="_MON_1570975097"/>
    <w:bookmarkEnd w:id="1005"/>
    <w:p w14:paraId="3628E8F5" w14:textId="77777777" w:rsidR="002E2F4B" w:rsidRPr="00E804C9" w:rsidRDefault="002E2F4B" w:rsidP="002E2F4B">
      <w:pPr>
        <w:pStyle w:val="TH"/>
      </w:pPr>
      <w:r w:rsidRPr="00E804C9">
        <w:object w:dxaOrig="7575" w:dyaOrig="2757" w14:anchorId="4CDC8798">
          <v:shape id="_x0000_i1043" type="#_x0000_t75" style="width:352.5pt;height:129.05pt" o:ole="">
            <v:imagedata r:id="rId49" o:title=""/>
          </v:shape>
          <o:OLEObject Type="Embed" ProgID="Word.Picture.8" ShapeID="_x0000_i1043" DrawAspect="Content" ObjectID="_1786350667" r:id="rId50"/>
        </w:object>
      </w:r>
    </w:p>
    <w:p w14:paraId="5A7DC656" w14:textId="77777777" w:rsidR="002E2F4B" w:rsidRPr="00E804C9" w:rsidRDefault="002E2F4B" w:rsidP="002E2F4B">
      <w:pPr>
        <w:pStyle w:val="TF"/>
      </w:pPr>
      <w:r w:rsidRPr="00E804C9">
        <w:t>Figure 5.3.3.1-9: CP-EDT</w:t>
      </w:r>
      <w:r w:rsidR="00AA5063" w:rsidRPr="00E804C9">
        <w:t xml:space="preserve"> or CP transmission using PUR</w:t>
      </w:r>
      <w:r w:rsidRPr="00E804C9">
        <w:t>, network reject</w:t>
      </w:r>
    </w:p>
    <w:p w14:paraId="262EA816" w14:textId="77777777" w:rsidR="009722D5" w:rsidRPr="00E804C9" w:rsidRDefault="009722D5" w:rsidP="009722D5">
      <w:r w:rsidRPr="00E804C9">
        <w:t xml:space="preserve">The purpose of this procedure is to establish </w:t>
      </w:r>
      <w:r w:rsidR="002D2754" w:rsidRPr="00E804C9">
        <w:t xml:space="preserve">an RRC connection, to </w:t>
      </w:r>
      <w:r w:rsidRPr="00E804C9">
        <w:t xml:space="preserve">resume a </w:t>
      </w:r>
      <w:r w:rsidR="002D2754" w:rsidRPr="00E804C9">
        <w:t xml:space="preserve">suspended </w:t>
      </w:r>
      <w:r w:rsidRPr="00E804C9">
        <w:t>RRC connection</w:t>
      </w:r>
      <w:r w:rsidR="00096247" w:rsidRPr="00E804C9">
        <w:t>,</w:t>
      </w:r>
      <w:r w:rsidR="002D2754" w:rsidRPr="00E804C9">
        <w:t xml:space="preserve"> to move the UE from RRC_INACTIVE to RRC_CONNECTED</w:t>
      </w:r>
      <w:r w:rsidR="00AA5063" w:rsidRPr="00E804C9">
        <w:t>,</w:t>
      </w:r>
      <w:r w:rsidR="00096247" w:rsidRPr="00E804C9">
        <w:t xml:space="preserve"> to perform EDT</w:t>
      </w:r>
      <w:r w:rsidR="00AA5063" w:rsidRPr="00E804C9">
        <w:t xml:space="preserve"> or to perform transmission using PUR</w:t>
      </w:r>
      <w:r w:rsidRPr="00E804C9">
        <w:t>. RRC connection establishment involves SRB1 (and SRB1bis for NB-IoT) establishment. The procedure is also used to transfer the initial NAS dedicated information/ message from the UE to E-UTRAN.</w:t>
      </w:r>
    </w:p>
    <w:p w14:paraId="66F31B79" w14:textId="77777777" w:rsidR="009722D5" w:rsidRPr="00E804C9" w:rsidRDefault="009722D5" w:rsidP="009722D5">
      <w:r w:rsidRPr="00E804C9">
        <w:t>E-UTRAN applies the procedure as follows:</w:t>
      </w:r>
    </w:p>
    <w:p w14:paraId="1771D5BD" w14:textId="77777777" w:rsidR="009722D5" w:rsidRPr="00E804C9" w:rsidRDefault="009722D5" w:rsidP="009722D5">
      <w:pPr>
        <w:pStyle w:val="B1"/>
      </w:pPr>
      <w:r w:rsidRPr="00E804C9">
        <w:t>-</w:t>
      </w:r>
      <w:r w:rsidRPr="00E804C9">
        <w:tab/>
        <w:t>When establishing an RRC connection:</w:t>
      </w:r>
    </w:p>
    <w:p w14:paraId="052172E7" w14:textId="77777777" w:rsidR="009722D5" w:rsidRPr="00E804C9" w:rsidRDefault="009722D5" w:rsidP="009722D5">
      <w:pPr>
        <w:pStyle w:val="B2"/>
      </w:pPr>
      <w:r w:rsidRPr="00E804C9">
        <w:t>-</w:t>
      </w:r>
      <w:r w:rsidRPr="00E804C9">
        <w:tab/>
        <w:t>to establish SRB1 and, for NB-IoT, SRB1bis;</w:t>
      </w:r>
    </w:p>
    <w:p w14:paraId="6F41C714" w14:textId="77777777" w:rsidR="009722D5" w:rsidRPr="00E804C9" w:rsidRDefault="009722D5" w:rsidP="009722D5">
      <w:pPr>
        <w:pStyle w:val="B1"/>
      </w:pPr>
      <w:r w:rsidRPr="00E804C9">
        <w:t>-</w:t>
      </w:r>
      <w:r w:rsidRPr="00E804C9">
        <w:tab/>
        <w:t>When resuming an RRC connection</w:t>
      </w:r>
      <w:r w:rsidR="002D2754" w:rsidRPr="00E804C9">
        <w:t xml:space="preserve"> from a suspended RRC connection or from RRC_INACTIVE</w:t>
      </w:r>
      <w:r w:rsidRPr="00E804C9">
        <w:t>:</w:t>
      </w:r>
    </w:p>
    <w:p w14:paraId="497F4F30" w14:textId="77777777" w:rsidR="002E2F4B" w:rsidRPr="00E804C9" w:rsidRDefault="009722D5" w:rsidP="009722D5">
      <w:pPr>
        <w:pStyle w:val="B2"/>
      </w:pPr>
      <w:r w:rsidRPr="00E804C9">
        <w:t>-</w:t>
      </w:r>
      <w:r w:rsidRPr="00E804C9">
        <w:tab/>
        <w:t>to restore the AS configuration from a stored context including resuming SRB(s) and DRB(s)</w:t>
      </w:r>
      <w:r w:rsidR="002E2F4B" w:rsidRPr="00E804C9">
        <w:t>;</w:t>
      </w:r>
    </w:p>
    <w:p w14:paraId="340DC745" w14:textId="77777777" w:rsidR="00AA5063" w:rsidRPr="00E804C9" w:rsidRDefault="002E2F4B" w:rsidP="00AA5063">
      <w:pPr>
        <w:pStyle w:val="B1"/>
      </w:pPr>
      <w:r w:rsidRPr="00E804C9">
        <w:t>-</w:t>
      </w:r>
      <w:r w:rsidRPr="00E804C9">
        <w:tab/>
        <w:t>When performing EDT</w:t>
      </w:r>
      <w:r w:rsidR="00AA5063" w:rsidRPr="00E804C9">
        <w:t>;</w:t>
      </w:r>
    </w:p>
    <w:p w14:paraId="0FA26BF3" w14:textId="77777777" w:rsidR="009722D5" w:rsidRPr="00E804C9" w:rsidRDefault="00AA5063" w:rsidP="00AA5063">
      <w:pPr>
        <w:pStyle w:val="B1"/>
      </w:pPr>
      <w:r w:rsidRPr="00E804C9">
        <w:lastRenderedPageBreak/>
        <w:t>-</w:t>
      </w:r>
      <w:r w:rsidRPr="00E804C9">
        <w:tab/>
        <w:t>When performing transmission using PUR</w:t>
      </w:r>
      <w:r w:rsidR="009722D5" w:rsidRPr="00E804C9">
        <w:t>.</w:t>
      </w:r>
    </w:p>
    <w:p w14:paraId="6514007F" w14:textId="77777777" w:rsidR="009722D5" w:rsidRPr="00E804C9" w:rsidRDefault="009722D5" w:rsidP="009722D5">
      <w:pPr>
        <w:pStyle w:val="Heading4"/>
      </w:pPr>
      <w:bookmarkStart w:id="1006" w:name="_Toc20486767"/>
      <w:bookmarkStart w:id="1007" w:name="_Toc29342059"/>
      <w:bookmarkStart w:id="1008" w:name="_Toc29343198"/>
      <w:bookmarkStart w:id="1009" w:name="_Toc36566446"/>
      <w:bookmarkStart w:id="1010" w:name="_Toc36809855"/>
      <w:bookmarkStart w:id="1011" w:name="_Toc36846219"/>
      <w:bookmarkStart w:id="1012" w:name="_Toc36938872"/>
      <w:bookmarkStart w:id="1013" w:name="_Toc37081851"/>
      <w:bookmarkStart w:id="1014" w:name="_Toc46480476"/>
      <w:bookmarkStart w:id="1015" w:name="_Toc46481710"/>
      <w:bookmarkStart w:id="1016" w:name="_Toc46482944"/>
      <w:bookmarkStart w:id="1017" w:name="_Toc171494608"/>
      <w:r w:rsidRPr="00E804C9">
        <w:t>5.3.3.1a</w:t>
      </w:r>
      <w:r w:rsidRPr="00E804C9">
        <w:tab/>
        <w:t>Conditions for establishing RRC Connection for sidelink communication/ discovery</w:t>
      </w:r>
      <w:r w:rsidRPr="00E804C9">
        <w:rPr>
          <w:lang w:eastAsia="zh-CN"/>
        </w:rPr>
        <w:t>/ V2X sidelink communication</w:t>
      </w:r>
      <w:bookmarkEnd w:id="1006"/>
      <w:bookmarkEnd w:id="1007"/>
      <w:bookmarkEnd w:id="1008"/>
      <w:bookmarkEnd w:id="1009"/>
      <w:r w:rsidR="00F450A4" w:rsidRPr="00E804C9">
        <w:rPr>
          <w:lang w:eastAsia="zh-CN"/>
        </w:rPr>
        <w:t>/ NR sidelink communication</w:t>
      </w:r>
      <w:bookmarkEnd w:id="1010"/>
      <w:bookmarkEnd w:id="1011"/>
      <w:bookmarkEnd w:id="1012"/>
      <w:bookmarkEnd w:id="1013"/>
      <w:bookmarkEnd w:id="1014"/>
      <w:bookmarkEnd w:id="1015"/>
      <w:bookmarkEnd w:id="1016"/>
      <w:bookmarkEnd w:id="1017"/>
    </w:p>
    <w:p w14:paraId="4B640352" w14:textId="77777777" w:rsidR="009722D5" w:rsidRPr="00E804C9" w:rsidRDefault="009722D5" w:rsidP="009722D5">
      <w:r w:rsidRPr="00E804C9">
        <w:t>For sidelink communication an RRC connection is initiated only in the following case:</w:t>
      </w:r>
    </w:p>
    <w:p w14:paraId="56E02BF1" w14:textId="77777777" w:rsidR="009722D5" w:rsidRPr="00E804C9" w:rsidRDefault="009722D5" w:rsidP="009722D5">
      <w:pPr>
        <w:pStyle w:val="B1"/>
      </w:pPr>
      <w:r w:rsidRPr="00E804C9">
        <w:t>1&gt;</w:t>
      </w:r>
      <w:r w:rsidRPr="00E804C9">
        <w:tab/>
        <w:t>if configured by upper layers to transmit non-relay related sidelink communication and related data is available for transmission:</w:t>
      </w:r>
    </w:p>
    <w:p w14:paraId="71029D81" w14:textId="77777777" w:rsidR="009722D5" w:rsidRPr="00E804C9" w:rsidRDefault="009722D5" w:rsidP="009722D5">
      <w:pPr>
        <w:pStyle w:val="B2"/>
      </w:pPr>
      <w:r w:rsidRPr="00E804C9">
        <w:t>2&gt;</w:t>
      </w:r>
      <w:r w:rsidRPr="00E804C9">
        <w:tab/>
        <w:t xml:space="preserve">if </w:t>
      </w:r>
      <w:r w:rsidRPr="00E804C9">
        <w:rPr>
          <w:i/>
        </w:rPr>
        <w:t>SystemInformationBlockType18</w:t>
      </w:r>
      <w:r w:rsidRPr="00E804C9">
        <w:t xml:space="preserve"> is broadcast by the cell on which the UE camps; and if the valid version of </w:t>
      </w:r>
      <w:r w:rsidRPr="00E804C9">
        <w:rPr>
          <w:i/>
          <w:iCs/>
        </w:rPr>
        <w:t>SystemInformationBlockType18</w:t>
      </w:r>
      <w:r w:rsidRPr="00E804C9">
        <w:t xml:space="preserve"> does not include </w:t>
      </w:r>
      <w:r w:rsidRPr="00E804C9">
        <w:rPr>
          <w:i/>
        </w:rPr>
        <w:t>commTxPoolNormalCommon</w:t>
      </w:r>
      <w:r w:rsidRPr="00E804C9">
        <w:t>;</w:t>
      </w:r>
    </w:p>
    <w:p w14:paraId="0C615FB8" w14:textId="77777777" w:rsidR="009722D5" w:rsidRPr="00E804C9" w:rsidRDefault="009722D5" w:rsidP="009722D5">
      <w:pPr>
        <w:pStyle w:val="B1"/>
      </w:pPr>
      <w:r w:rsidRPr="00E804C9">
        <w:t>1&gt;</w:t>
      </w:r>
      <w:r w:rsidRPr="00E804C9">
        <w:tab/>
        <w:t>if configured by upper layers to transmit relay related sidelink communication:</w:t>
      </w:r>
    </w:p>
    <w:p w14:paraId="0EA1C115" w14:textId="77777777" w:rsidR="009722D5" w:rsidRPr="00E804C9" w:rsidRDefault="009722D5" w:rsidP="009722D5">
      <w:pPr>
        <w:pStyle w:val="B2"/>
      </w:pPr>
      <w:r w:rsidRPr="00E804C9">
        <w:t>2&gt;</w:t>
      </w:r>
      <w:r w:rsidRPr="00E804C9">
        <w:tab/>
        <w:t xml:space="preserve">if the UE is acting as sidelink relay UE; </w:t>
      </w:r>
      <w:bookmarkStart w:id="1018" w:name="OLE_LINK225"/>
      <w:bookmarkStart w:id="1019" w:name="OLE_LINK226"/>
      <w:r w:rsidRPr="00E804C9">
        <w:rPr>
          <w:lang w:eastAsia="zh-CN"/>
        </w:rPr>
        <w:t xml:space="preserve">and if </w:t>
      </w:r>
      <w:r w:rsidRPr="00E804C9">
        <w:rPr>
          <w:i/>
          <w:lang w:eastAsia="zh-CN"/>
        </w:rPr>
        <w:t>SystemInformationBlockType18</w:t>
      </w:r>
      <w:r w:rsidRPr="00E804C9">
        <w:rPr>
          <w:lang w:eastAsia="zh-CN"/>
        </w:rPr>
        <w:t xml:space="preserve"> is broadcast by the cell on which the UE camps</w:t>
      </w:r>
      <w:bookmarkEnd w:id="1018"/>
      <w:bookmarkEnd w:id="1019"/>
      <w:r w:rsidRPr="00E804C9">
        <w:rPr>
          <w:lang w:eastAsia="zh-CN"/>
        </w:rPr>
        <w:t xml:space="preserve">; </w:t>
      </w:r>
      <w:r w:rsidRPr="00E804C9">
        <w:t>or</w:t>
      </w:r>
    </w:p>
    <w:p w14:paraId="6E78EEAF" w14:textId="77777777" w:rsidR="009722D5" w:rsidRPr="00E804C9" w:rsidRDefault="009722D5" w:rsidP="009722D5">
      <w:pPr>
        <w:pStyle w:val="B2"/>
      </w:pPr>
      <w:r w:rsidRPr="00E804C9">
        <w:t>2&gt;</w:t>
      </w:r>
      <w:r w:rsidRPr="00E804C9">
        <w:tab/>
        <w:t xml:space="preserve">if the UE has a selected sidelink relay UE; and if the sidelink remote UE threshold conditions as specified in 5.10.11.5 are met </w:t>
      </w:r>
      <w:r w:rsidRPr="00E804C9">
        <w:rPr>
          <w:lang w:eastAsia="zh-CN"/>
        </w:rPr>
        <w:t xml:space="preserve">and </w:t>
      </w:r>
      <w:r w:rsidRPr="00E804C9">
        <w:t xml:space="preserve">if </w:t>
      </w:r>
      <w:r w:rsidRPr="00E804C9">
        <w:rPr>
          <w:i/>
        </w:rPr>
        <w:t>SystemInformationBlockType18</w:t>
      </w:r>
      <w:r w:rsidRPr="00E804C9">
        <w:t xml:space="preserve"> is broadcast by the cell on which the UE camps; and if the valid version of </w:t>
      </w:r>
      <w:r w:rsidRPr="00E804C9">
        <w:rPr>
          <w:i/>
          <w:iCs/>
        </w:rPr>
        <w:t>SystemInformationBlockType18</w:t>
      </w:r>
      <w:r w:rsidRPr="00E804C9">
        <w:t xml:space="preserve"> does not include </w:t>
      </w:r>
      <w:r w:rsidRPr="00E804C9">
        <w:rPr>
          <w:i/>
        </w:rPr>
        <w:t>commTxPoolNormalCommon</w:t>
      </w:r>
      <w:r w:rsidRPr="00E804C9">
        <w:t xml:space="preserve"> or </w:t>
      </w:r>
      <w:r w:rsidRPr="00E804C9">
        <w:rPr>
          <w:i/>
        </w:rPr>
        <w:t>commTxAllowRelayCommon</w:t>
      </w:r>
      <w:r w:rsidRPr="00E804C9">
        <w:t>;</w:t>
      </w:r>
    </w:p>
    <w:p w14:paraId="3069A849" w14:textId="77777777" w:rsidR="009722D5" w:rsidRPr="00E804C9" w:rsidRDefault="009722D5" w:rsidP="009722D5">
      <w:r w:rsidRPr="00E804C9">
        <w:t>For</w:t>
      </w:r>
      <w:r w:rsidRPr="00E804C9">
        <w:rPr>
          <w:lang w:eastAsia="zh-CN"/>
        </w:rPr>
        <w:t xml:space="preserve"> V2X</w:t>
      </w:r>
      <w:r w:rsidRPr="00E804C9">
        <w:t xml:space="preserve"> sidelink communication an RRC connection is initiated only in the following case:</w:t>
      </w:r>
    </w:p>
    <w:p w14:paraId="6069C3F8" w14:textId="77777777" w:rsidR="009722D5" w:rsidRPr="00E804C9" w:rsidRDefault="009722D5" w:rsidP="009722D5">
      <w:pPr>
        <w:pStyle w:val="B1"/>
      </w:pPr>
      <w:r w:rsidRPr="00E804C9">
        <w:t>1&gt;</w:t>
      </w:r>
      <w:r w:rsidRPr="00E804C9">
        <w:tab/>
        <w:t xml:space="preserve">if configured by upper layers to transmit </w:t>
      </w:r>
      <w:r w:rsidRPr="00E804C9">
        <w:rPr>
          <w:lang w:eastAsia="zh-CN"/>
        </w:rPr>
        <w:t xml:space="preserve">non-P2X related V2X </w:t>
      </w:r>
      <w:r w:rsidRPr="00E804C9">
        <w:t>sidelink communication and related data is available for transmission:</w:t>
      </w:r>
    </w:p>
    <w:p w14:paraId="548FFDEC" w14:textId="77777777" w:rsidR="009722D5" w:rsidRPr="00E804C9" w:rsidRDefault="009722D5" w:rsidP="009722D5">
      <w:pPr>
        <w:pStyle w:val="B2"/>
        <w:rPr>
          <w:lang w:eastAsia="zh-CN"/>
        </w:rPr>
      </w:pPr>
      <w:r w:rsidRPr="00E804C9">
        <w:t>2&gt;</w:t>
      </w:r>
      <w:r w:rsidR="002D70F9" w:rsidRPr="00E804C9">
        <w:tab/>
        <w:t>if the frequency on which the UE is configured to transmit non-P2X related V2X sidelink communication concerns the camped frequency; and</w:t>
      </w:r>
      <w:r w:rsidR="0081459B" w:rsidRPr="00E804C9">
        <w:t xml:space="preserve"> </w:t>
      </w:r>
      <w:r w:rsidRPr="00E804C9">
        <w:t xml:space="preserve">if </w:t>
      </w:r>
      <w:r w:rsidRPr="00E804C9">
        <w:rPr>
          <w:i/>
        </w:rPr>
        <w:t>SystemInformationBlockType</w:t>
      </w:r>
      <w:r w:rsidRPr="00E804C9">
        <w:rPr>
          <w:i/>
          <w:lang w:eastAsia="zh-CN"/>
        </w:rPr>
        <w:t>21</w:t>
      </w:r>
      <w:r w:rsidRPr="00E804C9">
        <w:t xml:space="preserve"> is broadcast by the cell on which the UE camps; and if the valid version of </w:t>
      </w:r>
      <w:r w:rsidRPr="00E804C9">
        <w:rPr>
          <w:i/>
          <w:iCs/>
        </w:rPr>
        <w:t>SystemInformationBlockType</w:t>
      </w:r>
      <w:r w:rsidRPr="00E804C9">
        <w:rPr>
          <w:i/>
          <w:iCs/>
          <w:lang w:eastAsia="zh-CN"/>
        </w:rPr>
        <w:t>21</w:t>
      </w:r>
      <w:r w:rsidRPr="00E804C9">
        <w:rPr>
          <w:lang w:eastAsia="zh-CN"/>
        </w:rPr>
        <w:t xml:space="preserve"> includes </w:t>
      </w:r>
      <w:r w:rsidRPr="00E804C9">
        <w:rPr>
          <w:i/>
        </w:rPr>
        <w:t>sl-V2X-ConfigCommon</w:t>
      </w:r>
      <w:r w:rsidRPr="00E804C9">
        <w:rPr>
          <w:lang w:eastAsia="zh-CN"/>
        </w:rPr>
        <w:t xml:space="preserve">; and </w:t>
      </w:r>
      <w:r w:rsidRPr="00E804C9">
        <w:rPr>
          <w:i/>
        </w:rPr>
        <w:t>sl-V2X-ConfigCommon</w:t>
      </w:r>
      <w:r w:rsidRPr="00E804C9">
        <w:rPr>
          <w:lang w:eastAsia="zh-CN"/>
        </w:rPr>
        <w:t xml:space="preserve"> does not include </w:t>
      </w:r>
      <w:r w:rsidRPr="00E804C9">
        <w:rPr>
          <w:i/>
        </w:rPr>
        <w:t>v2x-CommTxPoolNormalCommon</w:t>
      </w:r>
      <w:r w:rsidRPr="00E804C9">
        <w:rPr>
          <w:lang w:eastAsia="zh-CN"/>
        </w:rPr>
        <w:t>;</w:t>
      </w:r>
      <w:r w:rsidR="002D70F9" w:rsidRPr="00E804C9">
        <w:t xml:space="preserve"> </w:t>
      </w:r>
      <w:r w:rsidR="002D70F9" w:rsidRPr="00E804C9">
        <w:rPr>
          <w:lang w:eastAsia="zh-CN"/>
        </w:rPr>
        <w:t>or</w:t>
      </w:r>
    </w:p>
    <w:p w14:paraId="330D381A" w14:textId="77777777" w:rsidR="002D70F9" w:rsidRPr="00E804C9" w:rsidRDefault="002D70F9" w:rsidP="009722D5">
      <w:pPr>
        <w:pStyle w:val="B2"/>
        <w:rPr>
          <w:lang w:eastAsia="zh-CN"/>
        </w:rPr>
      </w:pPr>
      <w:r w:rsidRPr="00E804C9">
        <w:rPr>
          <w:lang w:eastAsia="zh-CN"/>
        </w:rPr>
        <w:t>2&gt;</w:t>
      </w:r>
      <w:r w:rsidRPr="00E804C9">
        <w:rPr>
          <w:lang w:eastAsia="zh-CN"/>
        </w:rPr>
        <w:tab/>
        <w:t xml:space="preserve">if the frequency on which the UE is configured to transmit non-P2X related V2X sidelink communication is included in </w:t>
      </w:r>
      <w:r w:rsidRPr="00E804C9">
        <w:rPr>
          <w:i/>
          <w:lang w:eastAsia="zh-CN"/>
        </w:rPr>
        <w:t>v2x-InterFreqInfoList</w:t>
      </w:r>
      <w:r w:rsidRPr="00E804C9">
        <w:rPr>
          <w:lang w:eastAsia="zh-CN"/>
        </w:rPr>
        <w:t xml:space="preserve"> within </w:t>
      </w:r>
      <w:r w:rsidRPr="00E804C9">
        <w:rPr>
          <w:i/>
          <w:lang w:eastAsia="zh-CN"/>
        </w:rPr>
        <w:t>SystemInformationBlockType21</w:t>
      </w:r>
      <w:r w:rsidRPr="00E804C9">
        <w:rPr>
          <w:lang w:eastAsia="zh-CN"/>
        </w:rPr>
        <w:t xml:space="preserve"> </w:t>
      </w:r>
      <w:r w:rsidR="0081459B" w:rsidRPr="00E804C9">
        <w:rPr>
          <w:lang w:eastAsia="zh-CN"/>
        </w:rPr>
        <w:t xml:space="preserve">or </w:t>
      </w:r>
      <w:r w:rsidR="0081459B" w:rsidRPr="00E804C9">
        <w:rPr>
          <w:i/>
          <w:lang w:eastAsia="zh-CN"/>
        </w:rPr>
        <w:t>SystemInformationBlockType26</w:t>
      </w:r>
      <w:r w:rsidR="0081459B" w:rsidRPr="00E804C9">
        <w:rPr>
          <w:lang w:eastAsia="zh-CN"/>
        </w:rPr>
        <w:t xml:space="preserve"> </w:t>
      </w:r>
      <w:r w:rsidRPr="00E804C9">
        <w:rPr>
          <w:lang w:eastAsia="zh-CN"/>
        </w:rPr>
        <w:t xml:space="preserve">broadcast by the cell on which the UE camps; and if </w:t>
      </w:r>
      <w:r w:rsidR="0081459B" w:rsidRPr="00E804C9">
        <w:rPr>
          <w:lang w:eastAsia="zh-CN"/>
        </w:rPr>
        <w:t xml:space="preserve">neither </w:t>
      </w:r>
      <w:r w:rsidRPr="00E804C9">
        <w:rPr>
          <w:lang w:eastAsia="zh-CN"/>
        </w:rPr>
        <w:t xml:space="preserve">the valid version of </w:t>
      </w:r>
      <w:r w:rsidRPr="00E804C9">
        <w:rPr>
          <w:i/>
          <w:lang w:eastAsia="zh-CN"/>
        </w:rPr>
        <w:t>SystemInformationBlockType21</w:t>
      </w:r>
      <w:r w:rsidRPr="00E804C9">
        <w:rPr>
          <w:lang w:eastAsia="zh-CN"/>
        </w:rPr>
        <w:t xml:space="preserve"> </w:t>
      </w:r>
      <w:r w:rsidR="0081459B" w:rsidRPr="00E804C9">
        <w:rPr>
          <w:lang w:eastAsia="zh-CN"/>
        </w:rPr>
        <w:t xml:space="preserve">nor that of </w:t>
      </w:r>
      <w:r w:rsidR="0081459B" w:rsidRPr="00E804C9">
        <w:rPr>
          <w:i/>
          <w:lang w:eastAsia="zh-CN"/>
        </w:rPr>
        <w:t>SystemInformationBlockType26</w:t>
      </w:r>
      <w:r w:rsidRPr="00E804C9">
        <w:rPr>
          <w:lang w:eastAsia="zh-CN"/>
        </w:rPr>
        <w:t xml:space="preserve"> include</w:t>
      </w:r>
      <w:r w:rsidR="00096247" w:rsidRPr="00E804C9">
        <w:rPr>
          <w:lang w:eastAsia="zh-CN"/>
        </w:rPr>
        <w:t>s</w:t>
      </w:r>
      <w:r w:rsidRPr="00E804C9">
        <w:rPr>
          <w:lang w:eastAsia="zh-CN"/>
        </w:rPr>
        <w:t xml:space="preserve"> </w:t>
      </w:r>
      <w:r w:rsidRPr="00E804C9">
        <w:rPr>
          <w:i/>
          <w:lang w:eastAsia="zh-CN"/>
        </w:rPr>
        <w:t>v2x-CommTxPoolNormal</w:t>
      </w:r>
      <w:r w:rsidRPr="00E804C9">
        <w:rPr>
          <w:lang w:eastAsia="zh-CN"/>
        </w:rPr>
        <w:t xml:space="preserve"> for the concerned frequency;</w:t>
      </w:r>
    </w:p>
    <w:p w14:paraId="1D2E1078" w14:textId="77777777" w:rsidR="009722D5" w:rsidRPr="00E804C9" w:rsidRDefault="009722D5" w:rsidP="009722D5">
      <w:pPr>
        <w:pStyle w:val="B1"/>
      </w:pPr>
      <w:r w:rsidRPr="00E804C9">
        <w:t>1&gt;</w:t>
      </w:r>
      <w:r w:rsidRPr="00E804C9">
        <w:tab/>
        <w:t xml:space="preserve">if configured by upper layers to transmit </w:t>
      </w:r>
      <w:r w:rsidRPr="00E804C9">
        <w:rPr>
          <w:lang w:eastAsia="zh-CN"/>
        </w:rPr>
        <w:t xml:space="preserve">P2X related V2X </w:t>
      </w:r>
      <w:r w:rsidRPr="00E804C9">
        <w:t>sidelink communication</w:t>
      </w:r>
      <w:r w:rsidRPr="00E804C9">
        <w:rPr>
          <w:lang w:eastAsia="zh-CN"/>
        </w:rPr>
        <w:t xml:space="preserve"> </w:t>
      </w:r>
      <w:r w:rsidRPr="00E804C9">
        <w:t>and related data is available for transmission:</w:t>
      </w:r>
    </w:p>
    <w:p w14:paraId="0B3A88F7" w14:textId="77777777" w:rsidR="009722D5" w:rsidRPr="00E804C9" w:rsidRDefault="009722D5" w:rsidP="009722D5">
      <w:pPr>
        <w:pStyle w:val="B2"/>
        <w:rPr>
          <w:lang w:eastAsia="zh-CN"/>
        </w:rPr>
      </w:pPr>
      <w:r w:rsidRPr="00E804C9">
        <w:t>2&gt;</w:t>
      </w:r>
      <w:r w:rsidRPr="00E804C9">
        <w:tab/>
      </w:r>
      <w:r w:rsidR="002D70F9" w:rsidRPr="00E804C9">
        <w:t xml:space="preserve">if the frequency on which the UE is configured to transmit P2X related V2X sidelink communication concerns the camped frequency; and </w:t>
      </w:r>
      <w:r w:rsidRPr="00E804C9">
        <w:t xml:space="preserve">if </w:t>
      </w:r>
      <w:r w:rsidRPr="00E804C9">
        <w:rPr>
          <w:i/>
        </w:rPr>
        <w:t>SystemInformationBlockType</w:t>
      </w:r>
      <w:r w:rsidRPr="00E804C9">
        <w:rPr>
          <w:i/>
          <w:lang w:eastAsia="zh-CN"/>
        </w:rPr>
        <w:t>21</w:t>
      </w:r>
      <w:r w:rsidRPr="00E804C9">
        <w:t xml:space="preserve"> is broadcast by the cell on which the UE camps; and if the valid version of </w:t>
      </w:r>
      <w:r w:rsidRPr="00E804C9">
        <w:rPr>
          <w:i/>
          <w:iCs/>
        </w:rPr>
        <w:t>SystemInformationBlockType</w:t>
      </w:r>
      <w:r w:rsidRPr="00E804C9">
        <w:rPr>
          <w:i/>
          <w:iCs/>
          <w:lang w:eastAsia="zh-CN"/>
        </w:rPr>
        <w:t>21</w:t>
      </w:r>
      <w:r w:rsidRPr="00E804C9">
        <w:rPr>
          <w:lang w:eastAsia="zh-CN"/>
        </w:rPr>
        <w:t xml:space="preserve"> includes </w:t>
      </w:r>
      <w:r w:rsidRPr="00E804C9">
        <w:rPr>
          <w:i/>
        </w:rPr>
        <w:t>sl-V2X-ConfigCommon</w:t>
      </w:r>
      <w:r w:rsidRPr="00E804C9">
        <w:rPr>
          <w:lang w:eastAsia="zh-CN"/>
        </w:rPr>
        <w:t xml:space="preserve">; and </w:t>
      </w:r>
      <w:r w:rsidRPr="00E804C9">
        <w:rPr>
          <w:i/>
        </w:rPr>
        <w:t>sl-V2X-ConfigCommon</w:t>
      </w:r>
      <w:r w:rsidRPr="00E804C9">
        <w:rPr>
          <w:lang w:eastAsia="zh-CN"/>
        </w:rPr>
        <w:t xml:space="preserve"> does not include </w:t>
      </w:r>
      <w:r w:rsidRPr="00E804C9">
        <w:rPr>
          <w:i/>
          <w:lang w:eastAsia="zh-CN"/>
        </w:rPr>
        <w:t>p</w:t>
      </w:r>
      <w:r w:rsidRPr="00E804C9">
        <w:rPr>
          <w:i/>
        </w:rPr>
        <w:t>2x-CommTxPoolNormalCommon</w:t>
      </w:r>
      <w:r w:rsidRPr="00E804C9">
        <w:rPr>
          <w:lang w:eastAsia="zh-CN"/>
        </w:rPr>
        <w:t>;</w:t>
      </w:r>
      <w:r w:rsidR="002D70F9" w:rsidRPr="00E804C9">
        <w:rPr>
          <w:lang w:eastAsia="zh-CN"/>
        </w:rPr>
        <w:t xml:space="preserve"> or</w:t>
      </w:r>
    </w:p>
    <w:p w14:paraId="5FA51623" w14:textId="77777777" w:rsidR="002D70F9" w:rsidRPr="00E804C9" w:rsidRDefault="002D70F9" w:rsidP="009722D5">
      <w:pPr>
        <w:pStyle w:val="B2"/>
        <w:rPr>
          <w:lang w:eastAsia="zh-CN"/>
        </w:rPr>
      </w:pPr>
      <w:r w:rsidRPr="00E804C9">
        <w:rPr>
          <w:lang w:eastAsia="zh-CN"/>
        </w:rPr>
        <w:t>2&gt;</w:t>
      </w:r>
      <w:r w:rsidRPr="00E804C9">
        <w:rPr>
          <w:lang w:eastAsia="zh-CN"/>
        </w:rPr>
        <w:tab/>
        <w:t xml:space="preserve">if the frequency on which the UE is configured to transmit P2X related V2X sidelink communication is included in </w:t>
      </w:r>
      <w:r w:rsidRPr="00E804C9">
        <w:rPr>
          <w:i/>
          <w:lang w:eastAsia="zh-CN"/>
        </w:rPr>
        <w:t>v2x-InterFreqInfoList</w:t>
      </w:r>
      <w:r w:rsidRPr="00E804C9">
        <w:rPr>
          <w:lang w:eastAsia="zh-CN"/>
        </w:rPr>
        <w:t xml:space="preserve"> within </w:t>
      </w:r>
      <w:r w:rsidRPr="00E804C9">
        <w:rPr>
          <w:i/>
          <w:lang w:eastAsia="zh-CN"/>
        </w:rPr>
        <w:t>SystemInformationBlockType21</w:t>
      </w:r>
      <w:r w:rsidRPr="00E804C9">
        <w:rPr>
          <w:lang w:eastAsia="zh-CN"/>
        </w:rPr>
        <w:t xml:space="preserve"> </w:t>
      </w:r>
      <w:r w:rsidR="0081459B" w:rsidRPr="00E804C9">
        <w:rPr>
          <w:lang w:eastAsia="zh-CN"/>
        </w:rPr>
        <w:t xml:space="preserve">or </w:t>
      </w:r>
      <w:r w:rsidR="0081459B" w:rsidRPr="00E804C9">
        <w:rPr>
          <w:i/>
          <w:lang w:eastAsia="zh-CN"/>
        </w:rPr>
        <w:t>SystemInformationBlockType26</w:t>
      </w:r>
      <w:r w:rsidR="0081459B" w:rsidRPr="00E804C9">
        <w:rPr>
          <w:lang w:eastAsia="zh-CN"/>
        </w:rPr>
        <w:t xml:space="preserve"> </w:t>
      </w:r>
      <w:r w:rsidRPr="00E804C9">
        <w:rPr>
          <w:lang w:eastAsia="zh-CN"/>
        </w:rPr>
        <w:t xml:space="preserve">broadcast by the cell on which the UE camps; and if </w:t>
      </w:r>
      <w:r w:rsidR="0081459B" w:rsidRPr="00E804C9">
        <w:rPr>
          <w:lang w:eastAsia="zh-CN"/>
        </w:rPr>
        <w:t xml:space="preserve">neither </w:t>
      </w:r>
      <w:r w:rsidRPr="00E804C9">
        <w:rPr>
          <w:lang w:eastAsia="zh-CN"/>
        </w:rPr>
        <w:t xml:space="preserve">the valid version of </w:t>
      </w:r>
      <w:r w:rsidRPr="00E804C9">
        <w:rPr>
          <w:i/>
          <w:lang w:eastAsia="zh-CN"/>
        </w:rPr>
        <w:t>SystemInformationBlockType21</w:t>
      </w:r>
      <w:r w:rsidRPr="00E804C9">
        <w:rPr>
          <w:lang w:eastAsia="zh-CN"/>
        </w:rPr>
        <w:t xml:space="preserve"> </w:t>
      </w:r>
      <w:r w:rsidR="0081459B" w:rsidRPr="00E804C9">
        <w:rPr>
          <w:lang w:eastAsia="zh-CN"/>
        </w:rPr>
        <w:t xml:space="preserve">nor that of </w:t>
      </w:r>
      <w:r w:rsidR="0081459B" w:rsidRPr="00E804C9">
        <w:rPr>
          <w:i/>
          <w:lang w:eastAsia="zh-CN"/>
        </w:rPr>
        <w:t>SystemInformationBlockType26</w:t>
      </w:r>
      <w:r w:rsidRPr="00E804C9">
        <w:rPr>
          <w:lang w:eastAsia="zh-CN"/>
        </w:rPr>
        <w:t xml:space="preserve"> include</w:t>
      </w:r>
      <w:r w:rsidR="00096247" w:rsidRPr="00E804C9">
        <w:rPr>
          <w:lang w:eastAsia="zh-CN"/>
        </w:rPr>
        <w:t>s</w:t>
      </w:r>
      <w:r w:rsidRPr="00E804C9">
        <w:rPr>
          <w:lang w:eastAsia="zh-CN"/>
        </w:rPr>
        <w:t xml:space="preserve"> </w:t>
      </w:r>
      <w:r w:rsidRPr="00E804C9">
        <w:rPr>
          <w:i/>
          <w:lang w:eastAsia="zh-CN"/>
        </w:rPr>
        <w:t>p2x-CommTxPoolNormal</w:t>
      </w:r>
      <w:r w:rsidRPr="00E804C9">
        <w:rPr>
          <w:lang w:eastAsia="zh-CN"/>
        </w:rPr>
        <w:t xml:space="preserve"> for the concerned frequency;</w:t>
      </w:r>
    </w:p>
    <w:p w14:paraId="5B4F3593" w14:textId="5FA4C41C" w:rsidR="00F450A4" w:rsidRPr="00E804C9" w:rsidRDefault="00F450A4" w:rsidP="00F450A4">
      <w:r w:rsidRPr="00E804C9">
        <w:t>For</w:t>
      </w:r>
      <w:r w:rsidRPr="00E804C9">
        <w:rPr>
          <w:lang w:eastAsia="zh-CN"/>
        </w:rPr>
        <w:t xml:space="preserve"> NR</w:t>
      </w:r>
      <w:r w:rsidRPr="00E804C9">
        <w:t xml:space="preserve"> sidelink communication an RRC connection is initiated only when the conditions for NR sidelink communication specified in </w:t>
      </w:r>
      <w:r w:rsidR="006B563F" w:rsidRPr="00E804C9">
        <w:t>clause</w:t>
      </w:r>
      <w:r w:rsidRPr="00E804C9">
        <w:t xml:space="preserve"> 5.3.3.1a of TS 38.331 [82] are met;</w:t>
      </w:r>
    </w:p>
    <w:p w14:paraId="08C721B8" w14:textId="752915F1" w:rsidR="00F450A4" w:rsidRPr="00E804C9" w:rsidRDefault="00F450A4" w:rsidP="001628A2">
      <w:pPr>
        <w:pStyle w:val="NO"/>
      </w:pPr>
      <w:r w:rsidRPr="00E804C9">
        <w:rPr>
          <w:lang w:eastAsia="zh-CN"/>
        </w:rPr>
        <w:t>NOTE 1:</w:t>
      </w:r>
      <w:r w:rsidRPr="00E804C9">
        <w:rPr>
          <w:lang w:eastAsia="zh-CN"/>
        </w:rPr>
        <w:tab/>
      </w:r>
      <w:r w:rsidRPr="00E804C9">
        <w:rPr>
          <w:i/>
          <w:lang w:eastAsia="zh-CN"/>
        </w:rPr>
        <w:t>SIB</w:t>
      </w:r>
      <w:r w:rsidR="00515E0D" w:rsidRPr="00E804C9">
        <w:rPr>
          <w:i/>
          <w:lang w:eastAsia="zh-CN"/>
        </w:rPr>
        <w:t>12</w:t>
      </w:r>
      <w:r w:rsidRPr="00E804C9">
        <w:rPr>
          <w:lang w:eastAsia="zh-CN"/>
        </w:rPr>
        <w:t xml:space="preserve"> specified in </w:t>
      </w:r>
      <w:r w:rsidR="006B563F" w:rsidRPr="00E804C9">
        <w:t>clause</w:t>
      </w:r>
      <w:r w:rsidRPr="00E804C9">
        <w:t xml:space="preserve"> 5.3.3.1a of TS 38.331 </w:t>
      </w:r>
      <w:r w:rsidR="003701FA" w:rsidRPr="00E804C9">
        <w:t xml:space="preserve">is </w:t>
      </w:r>
      <w:r w:rsidRPr="00E804C9">
        <w:t>provided in</w:t>
      </w:r>
      <w:r w:rsidRPr="00E804C9">
        <w:rPr>
          <w:lang w:eastAsia="zh-CN"/>
        </w:rPr>
        <w:t xml:space="preserve"> </w:t>
      </w:r>
      <w:r w:rsidRPr="00E804C9">
        <w:rPr>
          <w:i/>
          <w:lang w:eastAsia="zh-CN"/>
        </w:rPr>
        <w:t>SystemInformationBlock</w:t>
      </w:r>
      <w:r w:rsidR="004B6255" w:rsidRPr="00E804C9">
        <w:rPr>
          <w:i/>
          <w:lang w:eastAsia="zh-CN"/>
        </w:rPr>
        <w:t>Type28</w:t>
      </w:r>
      <w:r w:rsidR="00AC2D05" w:rsidRPr="00E804C9">
        <w:rPr>
          <w:i/>
          <w:lang w:eastAsia="zh-CN"/>
        </w:rPr>
        <w:t>.</w:t>
      </w:r>
    </w:p>
    <w:p w14:paraId="5A655719" w14:textId="77777777" w:rsidR="009722D5" w:rsidRPr="00E804C9" w:rsidRDefault="009722D5" w:rsidP="00F450A4">
      <w:r w:rsidRPr="00E804C9">
        <w:t>For sidelink discovery an RRC connection is initiated only in the following case:</w:t>
      </w:r>
    </w:p>
    <w:p w14:paraId="7CCB5051" w14:textId="77777777" w:rsidR="009722D5" w:rsidRPr="00E804C9" w:rsidRDefault="009722D5" w:rsidP="009722D5">
      <w:pPr>
        <w:pStyle w:val="B1"/>
      </w:pPr>
      <w:r w:rsidRPr="00E804C9">
        <w:t>1&gt;</w:t>
      </w:r>
      <w:r w:rsidRPr="00E804C9">
        <w:tab/>
        <w:t>if configured by upper layers to transmit non-PS related sidelink discovery announcements:</w:t>
      </w:r>
    </w:p>
    <w:p w14:paraId="1ED52565" w14:textId="77777777" w:rsidR="009722D5" w:rsidRPr="00E804C9" w:rsidRDefault="009722D5" w:rsidP="009722D5">
      <w:pPr>
        <w:pStyle w:val="B2"/>
      </w:pPr>
      <w:r w:rsidRPr="00E804C9">
        <w:t>2&gt;</w:t>
      </w:r>
      <w:r w:rsidRPr="00E804C9">
        <w:tab/>
        <w:t xml:space="preserve">if the frequency on which the UE is configured to transmit non-PS related sidelink discovery announcements concerns the camped frequency; and </w:t>
      </w:r>
      <w:r w:rsidRPr="00E804C9">
        <w:rPr>
          <w:i/>
          <w:iCs/>
        </w:rPr>
        <w:t>SystemInformationBlockType19</w:t>
      </w:r>
      <w:r w:rsidRPr="00E804C9">
        <w:t xml:space="preserve"> of the cell on which the UE camps does not include </w:t>
      </w:r>
      <w:r w:rsidRPr="00E804C9">
        <w:rPr>
          <w:i/>
        </w:rPr>
        <w:t>discTxPoolCommon</w:t>
      </w:r>
      <w:r w:rsidRPr="00E804C9">
        <w:rPr>
          <w:i/>
          <w:lang w:eastAsia="zh-CN"/>
        </w:rPr>
        <w:t>-r12</w:t>
      </w:r>
      <w:r w:rsidRPr="00E804C9">
        <w:t>; or</w:t>
      </w:r>
    </w:p>
    <w:p w14:paraId="720851CE" w14:textId="77777777" w:rsidR="009722D5" w:rsidRPr="00E804C9" w:rsidRDefault="009722D5" w:rsidP="009722D5">
      <w:pPr>
        <w:pStyle w:val="B2"/>
      </w:pPr>
      <w:r w:rsidRPr="00E804C9">
        <w:lastRenderedPageBreak/>
        <w:t>2&gt;</w:t>
      </w:r>
      <w:r w:rsidRPr="00E804C9">
        <w:tab/>
        <w:t xml:space="preserve">if the frequency on which the UE is configured to transmit non-PS related sidelink discovery announcements is included in </w:t>
      </w:r>
      <w:r w:rsidRPr="00E804C9">
        <w:rPr>
          <w:i/>
        </w:rPr>
        <w:t>discInterFreqList</w:t>
      </w:r>
      <w:r w:rsidRPr="00E804C9">
        <w:t xml:space="preserve"> in </w:t>
      </w:r>
      <w:r w:rsidRPr="00E804C9">
        <w:rPr>
          <w:i/>
        </w:rPr>
        <w:t>SystemInformationBlockType19</w:t>
      </w:r>
      <w:r w:rsidRPr="00E804C9">
        <w:t xml:space="preserve"> broadcast by the cell on which the UE camps, with </w:t>
      </w:r>
      <w:r w:rsidRPr="00E804C9">
        <w:rPr>
          <w:i/>
        </w:rPr>
        <w:t>discTxResourcesInterFreq</w:t>
      </w:r>
      <w:r w:rsidRPr="00E804C9">
        <w:t xml:space="preserve"> included within </w:t>
      </w:r>
      <w:r w:rsidRPr="00E804C9">
        <w:rPr>
          <w:i/>
        </w:rPr>
        <w:t xml:space="preserve">discResourcesNonPS </w:t>
      </w:r>
      <w:r w:rsidRPr="00E804C9">
        <w:t xml:space="preserve">and set to </w:t>
      </w:r>
      <w:r w:rsidRPr="00E804C9">
        <w:rPr>
          <w:i/>
        </w:rPr>
        <w:t>requestDedicated</w:t>
      </w:r>
      <w:r w:rsidRPr="00E804C9">
        <w:t>;</w:t>
      </w:r>
    </w:p>
    <w:p w14:paraId="44373BEE" w14:textId="77777777" w:rsidR="009722D5" w:rsidRPr="00E804C9" w:rsidRDefault="009722D5" w:rsidP="009722D5">
      <w:pPr>
        <w:pStyle w:val="B1"/>
      </w:pPr>
      <w:r w:rsidRPr="00E804C9">
        <w:t>1&gt;</w:t>
      </w:r>
      <w:r w:rsidRPr="00E804C9">
        <w:tab/>
        <w:t xml:space="preserve">if configured by upper layers to transmit </w:t>
      </w:r>
      <w:r w:rsidRPr="00E804C9">
        <w:rPr>
          <w:lang w:eastAsia="zh-CN"/>
        </w:rPr>
        <w:t xml:space="preserve">non-relay </w:t>
      </w:r>
      <w:r w:rsidRPr="00E804C9">
        <w:t>PS related sidelink discovery announcements:</w:t>
      </w:r>
    </w:p>
    <w:p w14:paraId="1602E91D" w14:textId="77777777" w:rsidR="009722D5" w:rsidRPr="00E804C9" w:rsidRDefault="009722D5" w:rsidP="009722D5">
      <w:pPr>
        <w:pStyle w:val="B2"/>
      </w:pPr>
      <w:r w:rsidRPr="00E804C9">
        <w:t>2&gt;</w:t>
      </w:r>
      <w:r w:rsidRPr="00E804C9">
        <w:tab/>
        <w:t xml:space="preserve">if the frequency on which the UE is configured to transmit </w:t>
      </w:r>
      <w:r w:rsidRPr="00E804C9">
        <w:rPr>
          <w:lang w:eastAsia="zh-CN"/>
        </w:rPr>
        <w:t xml:space="preserve">non-relay </w:t>
      </w:r>
      <w:r w:rsidRPr="00E804C9">
        <w:t xml:space="preserve">PS related sidelink discovery announcements concerns the camped frequency; and </w:t>
      </w:r>
      <w:r w:rsidRPr="00E804C9">
        <w:rPr>
          <w:i/>
        </w:rPr>
        <w:t>SystemInformationBlockType19</w:t>
      </w:r>
      <w:r w:rsidRPr="00E804C9">
        <w:t xml:space="preserve"> of the cell on which the UE camps includes </w:t>
      </w:r>
      <w:r w:rsidRPr="00E804C9">
        <w:rPr>
          <w:i/>
        </w:rPr>
        <w:t>discConfigPS</w:t>
      </w:r>
      <w:r w:rsidRPr="00E804C9">
        <w:t xml:space="preserve"> but does not include </w:t>
      </w:r>
      <w:r w:rsidRPr="00E804C9">
        <w:rPr>
          <w:i/>
        </w:rPr>
        <w:t>discTxPoolPS-Common</w:t>
      </w:r>
      <w:r w:rsidRPr="00E804C9">
        <w:t>; or</w:t>
      </w:r>
    </w:p>
    <w:p w14:paraId="08B5B43D" w14:textId="77777777" w:rsidR="009722D5" w:rsidRPr="00E804C9" w:rsidRDefault="009722D5" w:rsidP="009722D5">
      <w:pPr>
        <w:pStyle w:val="B2"/>
      </w:pPr>
      <w:r w:rsidRPr="00E804C9">
        <w:t>2&gt;</w:t>
      </w:r>
      <w:r w:rsidRPr="00E804C9">
        <w:tab/>
        <w:t xml:space="preserve">if the frequency on which the UE is configured to transmit non-relay PS related sidelink discovery announcements (e.g. group member discovery) is included in </w:t>
      </w:r>
      <w:r w:rsidRPr="00E804C9">
        <w:rPr>
          <w:i/>
        </w:rPr>
        <w:t>discInterFreqList</w:t>
      </w:r>
      <w:r w:rsidRPr="00E804C9">
        <w:t xml:space="preserve"> in </w:t>
      </w:r>
      <w:r w:rsidRPr="00E804C9">
        <w:rPr>
          <w:i/>
        </w:rPr>
        <w:t>SystemInformationBlockType19</w:t>
      </w:r>
      <w:r w:rsidRPr="00E804C9">
        <w:t xml:space="preserve"> broadcast by the cell on which the UE camps, with </w:t>
      </w:r>
      <w:r w:rsidRPr="00E804C9">
        <w:rPr>
          <w:i/>
        </w:rPr>
        <w:t>discTxResourcesInterFreq</w:t>
      </w:r>
      <w:r w:rsidRPr="00E804C9">
        <w:t xml:space="preserve"> within </w:t>
      </w:r>
      <w:r w:rsidRPr="00E804C9">
        <w:rPr>
          <w:i/>
        </w:rPr>
        <w:t>discResourcesPS</w:t>
      </w:r>
      <w:r w:rsidRPr="00E804C9">
        <w:t xml:space="preserve"> included and set to </w:t>
      </w:r>
      <w:r w:rsidRPr="00E804C9">
        <w:rPr>
          <w:i/>
        </w:rPr>
        <w:t>requestDedicated</w:t>
      </w:r>
      <w:r w:rsidRPr="00E804C9">
        <w:t>;</w:t>
      </w:r>
    </w:p>
    <w:p w14:paraId="3DD02C33" w14:textId="77777777" w:rsidR="009722D5" w:rsidRPr="00E804C9" w:rsidRDefault="009722D5" w:rsidP="009722D5">
      <w:pPr>
        <w:pStyle w:val="B1"/>
      </w:pPr>
      <w:r w:rsidRPr="00E804C9">
        <w:t>1&gt;</w:t>
      </w:r>
      <w:r w:rsidRPr="00E804C9">
        <w:tab/>
        <w:t xml:space="preserve">if configured by upper layers to transmit </w:t>
      </w:r>
      <w:r w:rsidRPr="00E804C9">
        <w:rPr>
          <w:lang w:eastAsia="zh-CN"/>
        </w:rPr>
        <w:t xml:space="preserve">relay </w:t>
      </w:r>
      <w:r w:rsidRPr="00E804C9">
        <w:t>PS related sidelink discovery announcements:</w:t>
      </w:r>
    </w:p>
    <w:p w14:paraId="763C8886" w14:textId="77777777" w:rsidR="009722D5" w:rsidRPr="00E804C9" w:rsidRDefault="009722D5" w:rsidP="009722D5">
      <w:pPr>
        <w:pStyle w:val="B2"/>
      </w:pPr>
      <w:r w:rsidRPr="00E804C9">
        <w:t>2&gt;</w:t>
      </w:r>
      <w:r w:rsidRPr="00E804C9">
        <w:tab/>
        <w:t>if the UE is acting as sidelink relay UE; and if the sidelink relay UE threshold conditions as specified in 5.10.10.4 are met; or</w:t>
      </w:r>
    </w:p>
    <w:p w14:paraId="0B4E8162" w14:textId="77777777" w:rsidR="009722D5" w:rsidRPr="00E804C9" w:rsidRDefault="009722D5" w:rsidP="009722D5">
      <w:pPr>
        <w:pStyle w:val="B2"/>
      </w:pPr>
      <w:r w:rsidRPr="00E804C9">
        <w:t>2&gt;</w:t>
      </w:r>
      <w:r w:rsidRPr="00E804C9">
        <w:tab/>
        <w:t>if the UE is selecting a sidelink relay UE / has a selected sidelink relay UE; and if the sidelink remote UE threshold conditions as specified in 5.10.11.5 are met:</w:t>
      </w:r>
    </w:p>
    <w:p w14:paraId="5DC63416" w14:textId="77777777" w:rsidR="009722D5" w:rsidRPr="00E804C9" w:rsidRDefault="009722D5" w:rsidP="009722D5">
      <w:pPr>
        <w:pStyle w:val="B3"/>
      </w:pPr>
      <w:r w:rsidRPr="00E804C9">
        <w:t>3&gt;</w:t>
      </w:r>
      <w:r w:rsidRPr="00E804C9">
        <w:tab/>
        <w:t xml:space="preserve">if the frequency on which the UE is configured to transmit </w:t>
      </w:r>
      <w:r w:rsidRPr="00E804C9">
        <w:rPr>
          <w:lang w:eastAsia="zh-CN"/>
        </w:rPr>
        <w:t xml:space="preserve">relay </w:t>
      </w:r>
      <w:r w:rsidRPr="00E804C9">
        <w:t xml:space="preserve">PS related sidelink discovery announcements concerns the camped frequency; and </w:t>
      </w:r>
      <w:r w:rsidRPr="00E804C9">
        <w:rPr>
          <w:i/>
        </w:rPr>
        <w:t>SystemInformationBlockType19</w:t>
      </w:r>
      <w:r w:rsidRPr="00E804C9">
        <w:t xml:space="preserve"> of the cell on which the UE camps includes </w:t>
      </w:r>
      <w:r w:rsidRPr="00E804C9">
        <w:rPr>
          <w:i/>
        </w:rPr>
        <w:t xml:space="preserve">discConfigRelay </w:t>
      </w:r>
      <w:r w:rsidRPr="00E804C9">
        <w:rPr>
          <w:lang w:eastAsia="zh-TW"/>
        </w:rPr>
        <w:t xml:space="preserve">and </w:t>
      </w:r>
      <w:r w:rsidRPr="00E804C9">
        <w:rPr>
          <w:i/>
        </w:rPr>
        <w:t>discConfigPS</w:t>
      </w:r>
      <w:r w:rsidRPr="00E804C9">
        <w:t xml:space="preserve"> but does not include </w:t>
      </w:r>
      <w:r w:rsidRPr="00E804C9">
        <w:rPr>
          <w:i/>
        </w:rPr>
        <w:t>discTxPoolPS-Common</w:t>
      </w:r>
      <w:r w:rsidRPr="00E804C9">
        <w:t>;</w:t>
      </w:r>
    </w:p>
    <w:p w14:paraId="17C925A2" w14:textId="77777777" w:rsidR="009722D5" w:rsidRPr="00E804C9" w:rsidRDefault="009722D5" w:rsidP="009722D5">
      <w:pPr>
        <w:pStyle w:val="NO"/>
      </w:pPr>
      <w:r w:rsidRPr="00E804C9">
        <w:t>NOTE:</w:t>
      </w:r>
      <w:r w:rsidRPr="00E804C9">
        <w:tab/>
        <w:t>Upper layers initiate an RRC connection. The interaction with NAS is left to UE implementation.</w:t>
      </w:r>
    </w:p>
    <w:p w14:paraId="1AB57213" w14:textId="77777777" w:rsidR="002E2F4B" w:rsidRPr="00E804C9" w:rsidRDefault="002E2F4B" w:rsidP="002E2F4B">
      <w:pPr>
        <w:pStyle w:val="Heading4"/>
      </w:pPr>
      <w:bookmarkStart w:id="1020" w:name="_Toc20486768"/>
      <w:bookmarkStart w:id="1021" w:name="_Toc29342060"/>
      <w:bookmarkStart w:id="1022" w:name="_Toc29343199"/>
      <w:bookmarkStart w:id="1023" w:name="_Toc36566447"/>
      <w:bookmarkStart w:id="1024" w:name="_Toc36809856"/>
      <w:bookmarkStart w:id="1025" w:name="_Toc36846220"/>
      <w:bookmarkStart w:id="1026" w:name="_Toc36938873"/>
      <w:bookmarkStart w:id="1027" w:name="_Toc37081852"/>
      <w:bookmarkStart w:id="1028" w:name="_Toc46480477"/>
      <w:bookmarkStart w:id="1029" w:name="_Toc46481711"/>
      <w:bookmarkStart w:id="1030" w:name="_Toc46482945"/>
      <w:bookmarkStart w:id="1031" w:name="_Toc171494609"/>
      <w:r w:rsidRPr="00E804C9">
        <w:t>5.3.3.1b</w:t>
      </w:r>
      <w:r w:rsidRPr="00E804C9">
        <w:tab/>
        <w:t>Conditions for initiating EDT</w:t>
      </w:r>
      <w:bookmarkEnd w:id="1020"/>
      <w:bookmarkEnd w:id="1021"/>
      <w:bookmarkEnd w:id="1022"/>
      <w:bookmarkEnd w:id="1023"/>
      <w:bookmarkEnd w:id="1024"/>
      <w:bookmarkEnd w:id="1025"/>
      <w:bookmarkEnd w:id="1026"/>
      <w:bookmarkEnd w:id="1027"/>
      <w:bookmarkEnd w:id="1028"/>
      <w:bookmarkEnd w:id="1029"/>
      <w:bookmarkEnd w:id="1030"/>
      <w:bookmarkEnd w:id="1031"/>
    </w:p>
    <w:p w14:paraId="3DE5FB8C" w14:textId="77777777" w:rsidR="002E2F4B" w:rsidRPr="00E804C9" w:rsidRDefault="002E2F4B" w:rsidP="002E2F4B">
      <w:r w:rsidRPr="00E804C9">
        <w:t>A BL UE, UE in CE or NB-IoT UE can initiate EDT when all of the following conditions are fulfilled:</w:t>
      </w:r>
    </w:p>
    <w:p w14:paraId="3AF00FFD" w14:textId="77777777" w:rsidR="00AA5063" w:rsidRPr="00E804C9" w:rsidRDefault="00AA5063" w:rsidP="00AA5063">
      <w:pPr>
        <w:pStyle w:val="B1"/>
      </w:pPr>
      <w:r w:rsidRPr="00E804C9">
        <w:t>1&gt;</w:t>
      </w:r>
      <w:r w:rsidRPr="00E804C9">
        <w:tab/>
        <w:t>if the UE is connected to EPC:</w:t>
      </w:r>
    </w:p>
    <w:p w14:paraId="26A2267E" w14:textId="77777777" w:rsidR="002E2F4B" w:rsidRPr="00E804C9" w:rsidRDefault="00AA5063" w:rsidP="001628A2">
      <w:pPr>
        <w:pStyle w:val="B2"/>
      </w:pPr>
      <w:r w:rsidRPr="00E804C9">
        <w:t>2</w:t>
      </w:r>
      <w:r w:rsidR="002E2F4B" w:rsidRPr="00E804C9">
        <w:t>&gt;</w:t>
      </w:r>
      <w:r w:rsidR="002E2F4B" w:rsidRPr="00E804C9">
        <w:tab/>
        <w:t xml:space="preserve">for CP-EDT, the upper layers request establishment of an RRC connection, the UE supports CP-EDT, and </w:t>
      </w:r>
      <w:r w:rsidR="002E2F4B" w:rsidRPr="00E804C9">
        <w:rPr>
          <w:i/>
        </w:rPr>
        <w:t>SystemInformationBlockType2 (SystemInformationBlockType2-NB</w:t>
      </w:r>
      <w:r w:rsidR="002E2F4B" w:rsidRPr="00E804C9">
        <w:t xml:space="preserve"> in NB-IoT) includes </w:t>
      </w:r>
      <w:r w:rsidR="002E2F4B" w:rsidRPr="00E804C9">
        <w:rPr>
          <w:i/>
        </w:rPr>
        <w:t>cp-EDT</w:t>
      </w:r>
      <w:r w:rsidR="002E2F4B" w:rsidRPr="00E804C9">
        <w:t>; or</w:t>
      </w:r>
    </w:p>
    <w:p w14:paraId="35AB717D" w14:textId="77777777" w:rsidR="002E2F4B" w:rsidRPr="00E804C9" w:rsidRDefault="00AA5063" w:rsidP="001628A2">
      <w:pPr>
        <w:pStyle w:val="B2"/>
      </w:pPr>
      <w:r w:rsidRPr="00E804C9">
        <w:t>2</w:t>
      </w:r>
      <w:r w:rsidR="002E2F4B" w:rsidRPr="00E804C9">
        <w:t>&gt;</w:t>
      </w:r>
      <w:r w:rsidR="002E2F4B" w:rsidRPr="00E804C9">
        <w:tab/>
        <w:t xml:space="preserve">for UP-EDT, the upper layers request resumption of an RRC connection, the UE supports UP-EDT, </w:t>
      </w:r>
      <w:r w:rsidR="002E2F4B" w:rsidRPr="00E804C9">
        <w:rPr>
          <w:i/>
        </w:rPr>
        <w:t>SystemInformationBlockType2 (SystemInformationBlockType2-NB</w:t>
      </w:r>
      <w:r w:rsidR="002E2F4B" w:rsidRPr="00E804C9">
        <w:t xml:space="preserve"> in NB-IoT) includes </w:t>
      </w:r>
      <w:r w:rsidR="002E2F4B" w:rsidRPr="00E804C9">
        <w:rPr>
          <w:i/>
        </w:rPr>
        <w:t>up-EDT</w:t>
      </w:r>
      <w:r w:rsidR="002E2F4B" w:rsidRPr="00E804C9">
        <w:t xml:space="preserve">, and the UE has a stored value of the </w:t>
      </w:r>
      <w:r w:rsidR="002E2F4B" w:rsidRPr="00E804C9">
        <w:rPr>
          <w:i/>
        </w:rPr>
        <w:t>nextHopChainingCount</w:t>
      </w:r>
      <w:r w:rsidR="002E2F4B" w:rsidRPr="00E804C9">
        <w:t xml:space="preserve"> provided in the </w:t>
      </w:r>
      <w:r w:rsidR="002E2F4B" w:rsidRPr="00E804C9">
        <w:rPr>
          <w:i/>
        </w:rPr>
        <w:t>RRCConnectionRelease</w:t>
      </w:r>
      <w:r w:rsidR="002E2F4B" w:rsidRPr="00E804C9">
        <w:t xml:space="preserve"> message with suspend indication during the preceding suspend procedure;</w:t>
      </w:r>
    </w:p>
    <w:p w14:paraId="0D2D875A" w14:textId="77777777" w:rsidR="00AA5063" w:rsidRPr="00E804C9" w:rsidRDefault="00AA5063" w:rsidP="00AA5063">
      <w:pPr>
        <w:pStyle w:val="B1"/>
      </w:pPr>
      <w:r w:rsidRPr="00E804C9">
        <w:t>1&gt;</w:t>
      </w:r>
      <w:r w:rsidRPr="00E804C9">
        <w:tab/>
        <w:t>else if the UE is connected to 5GC:</w:t>
      </w:r>
    </w:p>
    <w:p w14:paraId="26AE515A" w14:textId="77777777" w:rsidR="00AA5063" w:rsidRPr="00E804C9" w:rsidRDefault="00AA5063" w:rsidP="00AA5063">
      <w:pPr>
        <w:pStyle w:val="B2"/>
      </w:pPr>
      <w:r w:rsidRPr="00E804C9">
        <w:t>2&gt;</w:t>
      </w:r>
      <w:r w:rsidRPr="00E804C9">
        <w:tab/>
        <w:t xml:space="preserve">for CP-EDT, the upper layers request establishment of an RRC connection, the UE connected to 5GC supports CP-EDT, and </w:t>
      </w:r>
      <w:r w:rsidRPr="00E804C9">
        <w:rPr>
          <w:i/>
        </w:rPr>
        <w:t>SystemInformationBlockType2 (SystemInformationBlockType2-NB</w:t>
      </w:r>
      <w:r w:rsidRPr="00E804C9">
        <w:t xml:space="preserve"> in NB-IoT) includes </w:t>
      </w:r>
      <w:r w:rsidRPr="00E804C9">
        <w:rPr>
          <w:i/>
        </w:rPr>
        <w:t>cp-EDT-5GC</w:t>
      </w:r>
      <w:r w:rsidRPr="00E804C9">
        <w:t>; or</w:t>
      </w:r>
    </w:p>
    <w:p w14:paraId="0873B261" w14:textId="77777777" w:rsidR="00AA5063" w:rsidRPr="00E804C9" w:rsidRDefault="00AA5063" w:rsidP="001628A2">
      <w:pPr>
        <w:pStyle w:val="B2"/>
      </w:pPr>
      <w:r w:rsidRPr="00E804C9">
        <w:t>2&gt;</w:t>
      </w:r>
      <w:r w:rsidRPr="00E804C9">
        <w:tab/>
        <w:t xml:space="preserve">for UP-EDT, the upper layers request resumption of an RRC connection, the UE connected to 5GC supports UP-EDT, </w:t>
      </w:r>
      <w:r w:rsidRPr="00E804C9">
        <w:rPr>
          <w:i/>
        </w:rPr>
        <w:t>SystemInformationBlockType2 (SystemInformationBlockType2-NB</w:t>
      </w:r>
      <w:r w:rsidRPr="00E804C9">
        <w:t xml:space="preserve"> in NB-IoT) includes </w:t>
      </w:r>
      <w:r w:rsidRPr="00E804C9">
        <w:rPr>
          <w:i/>
        </w:rPr>
        <w:t>up-EDT-5GC</w:t>
      </w:r>
      <w:r w:rsidRPr="00E804C9">
        <w:t xml:space="preserve">, and the UE has a stored value of the </w:t>
      </w:r>
      <w:r w:rsidRPr="00E804C9">
        <w:rPr>
          <w:i/>
        </w:rPr>
        <w:t>nextHopChainingCount</w:t>
      </w:r>
      <w:r w:rsidRPr="00E804C9">
        <w:t xml:space="preserve"> provided in the </w:t>
      </w:r>
      <w:r w:rsidRPr="00E804C9">
        <w:rPr>
          <w:i/>
        </w:rPr>
        <w:t>RRCConnectionRelease</w:t>
      </w:r>
      <w:r w:rsidRPr="00E804C9">
        <w:t xml:space="preserve"> message with suspend indication during the preceding suspend procedure;</w:t>
      </w:r>
    </w:p>
    <w:p w14:paraId="598EEE0E" w14:textId="77777777" w:rsidR="002E2F4B" w:rsidRPr="00E804C9" w:rsidRDefault="002E2F4B" w:rsidP="00AA5063">
      <w:pPr>
        <w:pStyle w:val="B1"/>
      </w:pPr>
      <w:r w:rsidRPr="00E804C9">
        <w:t>1&gt;</w:t>
      </w:r>
      <w:r w:rsidRPr="00E804C9">
        <w:tab/>
        <w:t xml:space="preserve">the establishment or resumption request is for mobile originating calls and the establishment cause is </w:t>
      </w:r>
      <w:r w:rsidRPr="00E804C9">
        <w:rPr>
          <w:i/>
        </w:rPr>
        <w:t>mo-Data</w:t>
      </w:r>
      <w:r w:rsidRPr="00E804C9">
        <w:t xml:space="preserve"> or </w:t>
      </w:r>
      <w:r w:rsidRPr="00E804C9">
        <w:rPr>
          <w:i/>
        </w:rPr>
        <w:t>mo-ExceptionData</w:t>
      </w:r>
      <w:r w:rsidRPr="00E804C9">
        <w:t xml:space="preserve"> or </w:t>
      </w:r>
      <w:r w:rsidRPr="00E804C9">
        <w:rPr>
          <w:i/>
        </w:rPr>
        <w:t>delayTolerantAccess</w:t>
      </w:r>
      <w:r w:rsidRPr="00E804C9">
        <w:t>;</w:t>
      </w:r>
      <w:r w:rsidR="00AA5063" w:rsidRPr="00E804C9">
        <w:t xml:space="preserve"> or</w:t>
      </w:r>
    </w:p>
    <w:p w14:paraId="5B4F7F7A" w14:textId="77777777" w:rsidR="00AA5063" w:rsidRPr="00E804C9" w:rsidRDefault="00AA5063" w:rsidP="00AA5063">
      <w:pPr>
        <w:pStyle w:val="B1"/>
      </w:pPr>
      <w:r w:rsidRPr="00E804C9">
        <w:t>1&gt;</w:t>
      </w:r>
      <w:r w:rsidRPr="00E804C9">
        <w:tab/>
        <w:t>the establishment or resumption request is for mobile terminating calls</w:t>
      </w:r>
      <w:r w:rsidR="005F2F73" w:rsidRPr="00E804C9">
        <w:t xml:space="preserve">, the UE has a stored </w:t>
      </w:r>
      <w:r w:rsidR="005F2F73" w:rsidRPr="00E804C9">
        <w:rPr>
          <w:i/>
        </w:rPr>
        <w:t>mt-EDT</w:t>
      </w:r>
      <w:r w:rsidR="005F2F73" w:rsidRPr="00E804C9">
        <w:t xml:space="preserve"> indication</w:t>
      </w:r>
      <w:r w:rsidRPr="00E804C9">
        <w:t xml:space="preserve"> and the establishment cause is </w:t>
      </w:r>
      <w:r w:rsidRPr="00E804C9">
        <w:rPr>
          <w:i/>
        </w:rPr>
        <w:t>mt-Access</w:t>
      </w:r>
      <w:r w:rsidRPr="00E804C9">
        <w:t>;</w:t>
      </w:r>
    </w:p>
    <w:p w14:paraId="13DA56D8" w14:textId="77777777" w:rsidR="00BD1E7A" w:rsidRPr="00E804C9" w:rsidRDefault="00BD1E7A" w:rsidP="00BD1E7A">
      <w:pPr>
        <w:pStyle w:val="B1"/>
      </w:pPr>
      <w:r w:rsidRPr="00E804C9">
        <w:t>1&gt;</w:t>
      </w:r>
      <w:r w:rsidRPr="00E804C9">
        <w:tab/>
        <w:t>the establishment or resumption request is suitable for EDT as specified in TS 36.300 [9], clause 7.3b.1;</w:t>
      </w:r>
    </w:p>
    <w:p w14:paraId="3A42690C" w14:textId="77777777" w:rsidR="002E2F4B" w:rsidRPr="00E804C9" w:rsidRDefault="002E2F4B" w:rsidP="002E2F4B">
      <w:pPr>
        <w:pStyle w:val="B1"/>
      </w:pPr>
      <w:r w:rsidRPr="00E804C9">
        <w:t>1&gt;</w:t>
      </w:r>
      <w:r w:rsidRPr="00E804C9">
        <w:tab/>
      </w:r>
      <w:r w:rsidRPr="00E804C9">
        <w:rPr>
          <w:i/>
        </w:rPr>
        <w:t>SystemInformationBlockType2 (SystemInformationBlockType2-NB</w:t>
      </w:r>
      <w:r w:rsidRPr="00E804C9">
        <w:t xml:space="preserve"> in NB-IoT) includes </w:t>
      </w:r>
      <w:r w:rsidRPr="00E804C9">
        <w:rPr>
          <w:i/>
        </w:rPr>
        <w:t>edt-Parameters</w:t>
      </w:r>
      <w:r w:rsidRPr="00E804C9">
        <w:t>;</w:t>
      </w:r>
    </w:p>
    <w:p w14:paraId="20C4BD44" w14:textId="77777777" w:rsidR="002E2F4B" w:rsidRPr="00E804C9" w:rsidRDefault="002E2F4B" w:rsidP="002E2F4B">
      <w:pPr>
        <w:pStyle w:val="B1"/>
      </w:pPr>
      <w:r w:rsidRPr="00E804C9">
        <w:lastRenderedPageBreak/>
        <w:t>1&gt;</w:t>
      </w:r>
      <w:r w:rsidRPr="00E804C9">
        <w:tab/>
      </w:r>
      <w:r w:rsidR="00AA5063" w:rsidRPr="00E804C9">
        <w:t>for mobile originating calls</w:t>
      </w:r>
      <w:r w:rsidR="003C0A8B" w:rsidRPr="00E804C9">
        <w:t>,</w:t>
      </w:r>
      <w:r w:rsidR="00AA5063" w:rsidRPr="00E804C9">
        <w:t xml:space="preserve"> </w:t>
      </w:r>
      <w:r w:rsidRPr="00E804C9">
        <w:t xml:space="preserve">the size of the resulting MAC PDU including the total UL data is expected to be smaller than or equal to the TBS signalled in </w:t>
      </w:r>
      <w:r w:rsidRPr="00E804C9">
        <w:rPr>
          <w:i/>
        </w:rPr>
        <w:t>edt-TBS</w:t>
      </w:r>
      <w:r w:rsidRPr="00E804C9">
        <w:t xml:space="preserve"> as specified in TS 36.321 [6</w:t>
      </w:r>
      <w:r w:rsidR="00AF1353" w:rsidRPr="00E804C9">
        <w:t>]</w:t>
      </w:r>
      <w:r w:rsidRPr="00E804C9">
        <w:t xml:space="preserve">, </w:t>
      </w:r>
      <w:r w:rsidR="00AF1353" w:rsidRPr="00E804C9">
        <w:t xml:space="preserve">clause </w:t>
      </w:r>
      <w:r w:rsidRPr="00E804C9">
        <w:t>5.1.1;</w:t>
      </w:r>
    </w:p>
    <w:p w14:paraId="369D8D41" w14:textId="77777777" w:rsidR="002E2F4B" w:rsidRPr="00E804C9" w:rsidRDefault="002E2F4B" w:rsidP="002E2F4B">
      <w:pPr>
        <w:pStyle w:val="B1"/>
      </w:pPr>
      <w:r w:rsidRPr="00E804C9">
        <w:t>1&gt;</w:t>
      </w:r>
      <w:r w:rsidRPr="00E804C9">
        <w:tab/>
        <w:t>EDT fallback indication has not been received from lower layers for this establishment or resumption procedure;</w:t>
      </w:r>
    </w:p>
    <w:p w14:paraId="5540CF41" w14:textId="77777777" w:rsidR="002E2F4B" w:rsidRPr="00E804C9" w:rsidRDefault="002E2F4B" w:rsidP="002E2F4B">
      <w:pPr>
        <w:pStyle w:val="NO"/>
      </w:pPr>
      <w:r w:rsidRPr="00E804C9">
        <w:t>NOTE 1:</w:t>
      </w:r>
      <w:r w:rsidRPr="00E804C9">
        <w:tab/>
        <w:t>Upper layers request or resume an RRC connection. The interaction with NAS is up to UE implementation.</w:t>
      </w:r>
    </w:p>
    <w:p w14:paraId="325BC5E2" w14:textId="77777777" w:rsidR="002E2F4B" w:rsidRPr="00E804C9" w:rsidRDefault="00543D73" w:rsidP="004A5246">
      <w:pPr>
        <w:pStyle w:val="NO"/>
      </w:pPr>
      <w:r w:rsidRPr="00E804C9">
        <w:t>NOTE 2:</w:t>
      </w:r>
      <w:r w:rsidR="002E2F4B" w:rsidRPr="00E804C9">
        <w:tab/>
        <w:t>It is up to UE implementation how the UE determines whether the size of UL data is suitable for EDT.</w:t>
      </w:r>
    </w:p>
    <w:p w14:paraId="05C33DB5" w14:textId="77777777" w:rsidR="00AA5063" w:rsidRPr="00E804C9" w:rsidRDefault="00AA5063" w:rsidP="00AA5063">
      <w:pPr>
        <w:pStyle w:val="Heading4"/>
      </w:pPr>
      <w:bookmarkStart w:id="1032" w:name="_Toc36566448"/>
      <w:bookmarkStart w:id="1033" w:name="_Toc36809857"/>
      <w:bookmarkStart w:id="1034" w:name="_Toc36846221"/>
      <w:bookmarkStart w:id="1035" w:name="_Toc36938874"/>
      <w:bookmarkStart w:id="1036" w:name="_Toc37081853"/>
      <w:bookmarkStart w:id="1037" w:name="_Toc46480478"/>
      <w:bookmarkStart w:id="1038" w:name="_Toc46481712"/>
      <w:bookmarkStart w:id="1039" w:name="_Toc46482946"/>
      <w:bookmarkStart w:id="1040" w:name="_Toc171494610"/>
      <w:bookmarkStart w:id="1041" w:name="_Toc20486769"/>
      <w:bookmarkStart w:id="1042" w:name="_Toc29342061"/>
      <w:bookmarkStart w:id="1043" w:name="_Toc29343200"/>
      <w:r w:rsidRPr="00E804C9">
        <w:t>5.3.3.1c</w:t>
      </w:r>
      <w:r w:rsidRPr="00E804C9">
        <w:tab/>
        <w:t>Conditions for initiating transmission using PUR</w:t>
      </w:r>
      <w:bookmarkEnd w:id="1032"/>
      <w:bookmarkEnd w:id="1033"/>
      <w:bookmarkEnd w:id="1034"/>
      <w:bookmarkEnd w:id="1035"/>
      <w:bookmarkEnd w:id="1036"/>
      <w:bookmarkEnd w:id="1037"/>
      <w:bookmarkEnd w:id="1038"/>
      <w:bookmarkEnd w:id="1039"/>
      <w:bookmarkEnd w:id="1040"/>
    </w:p>
    <w:p w14:paraId="2E22EA9F" w14:textId="77777777" w:rsidR="00AA5063" w:rsidRPr="00E804C9" w:rsidRDefault="00AA5063" w:rsidP="00AA5063">
      <w:r w:rsidRPr="00E804C9">
        <w:t>A BL UE</w:t>
      </w:r>
      <w:r w:rsidR="003C0A8B" w:rsidRPr="00E804C9">
        <w:t>,</w:t>
      </w:r>
      <w:r w:rsidRPr="00E804C9">
        <w:t xml:space="preserve"> UE in CE </w:t>
      </w:r>
      <w:r w:rsidR="003C0A8B" w:rsidRPr="00E804C9">
        <w:t xml:space="preserve">or NB-IoT </w:t>
      </w:r>
      <w:r w:rsidR="00603E23" w:rsidRPr="00E804C9">
        <w:t xml:space="preserve">UE </w:t>
      </w:r>
      <w:r w:rsidRPr="00E804C9">
        <w:t>can initiate transmission using PUR when all of the following conditions are fulfilled:</w:t>
      </w:r>
    </w:p>
    <w:p w14:paraId="0C8FB380" w14:textId="77777777" w:rsidR="00AA5063" w:rsidRPr="00E804C9" w:rsidRDefault="00AA5063" w:rsidP="00AA5063">
      <w:pPr>
        <w:pStyle w:val="B1"/>
      </w:pPr>
      <w:r w:rsidRPr="00E804C9">
        <w:t>1&gt;</w:t>
      </w:r>
      <w:r w:rsidRPr="00E804C9">
        <w:tab/>
        <w:t>the UE has a valid PUR configuration</w:t>
      </w:r>
      <w:r w:rsidR="00603E23" w:rsidRPr="00E804C9">
        <w:t xml:space="preserve"> for the serving cell as specified in 5.3.3.</w:t>
      </w:r>
      <w:r w:rsidR="003721C5" w:rsidRPr="00E804C9">
        <w:t>20</w:t>
      </w:r>
      <w:r w:rsidRPr="00E804C9">
        <w:t>;</w:t>
      </w:r>
    </w:p>
    <w:p w14:paraId="7FE5F1E3" w14:textId="77777777" w:rsidR="00AA5063" w:rsidRPr="00E804C9" w:rsidRDefault="00AA5063" w:rsidP="00AA5063">
      <w:pPr>
        <w:pStyle w:val="B1"/>
      </w:pPr>
      <w:r w:rsidRPr="00E804C9">
        <w:t>1&gt;</w:t>
      </w:r>
      <w:r w:rsidRPr="00E804C9">
        <w:tab/>
        <w:t>the UE has a valid timing alignment value as specified in 5.3.3.</w:t>
      </w:r>
      <w:r w:rsidR="004C72DC" w:rsidRPr="00E804C9">
        <w:t>19</w:t>
      </w:r>
      <w:r w:rsidRPr="00E804C9">
        <w:t>;</w:t>
      </w:r>
    </w:p>
    <w:p w14:paraId="337DA11A" w14:textId="77777777" w:rsidR="00AA5063" w:rsidRPr="00E804C9" w:rsidRDefault="00AA5063" w:rsidP="00AA5063">
      <w:pPr>
        <w:pStyle w:val="B1"/>
      </w:pPr>
      <w:r w:rsidRPr="00E804C9">
        <w:t>1&gt;</w:t>
      </w:r>
      <w:r w:rsidRPr="00E804C9">
        <w:tab/>
        <w:t xml:space="preserve">the upper layers request establishment of an RRC connection; or the upper layers request resumption of an RRC connection and the UE has a stored value of the </w:t>
      </w:r>
      <w:r w:rsidRPr="00E804C9">
        <w:rPr>
          <w:i/>
        </w:rPr>
        <w:t>nextHopChainingCount</w:t>
      </w:r>
      <w:r w:rsidRPr="00E804C9">
        <w:t xml:space="preserve"> provided in the </w:t>
      </w:r>
      <w:r w:rsidRPr="00E804C9">
        <w:rPr>
          <w:i/>
        </w:rPr>
        <w:t>RRCConnectionRelease</w:t>
      </w:r>
      <w:r w:rsidRPr="00E804C9">
        <w:t xml:space="preserve"> message with suspend indication during the preceding suspend procedure;</w:t>
      </w:r>
    </w:p>
    <w:p w14:paraId="759A4439" w14:textId="77777777" w:rsidR="00AA5063" w:rsidRPr="00E804C9" w:rsidRDefault="00AA5063" w:rsidP="00AA5063">
      <w:pPr>
        <w:pStyle w:val="B1"/>
      </w:pPr>
      <w:r w:rsidRPr="00E804C9">
        <w:t>1&gt;</w:t>
      </w:r>
      <w:r w:rsidRPr="00E804C9">
        <w:tab/>
        <w:t xml:space="preserve">the establishment or resumption request is for mobile originating calls and the establishment cause is </w:t>
      </w:r>
      <w:r w:rsidRPr="00E804C9">
        <w:rPr>
          <w:i/>
        </w:rPr>
        <w:t>mo-Data</w:t>
      </w:r>
      <w:r w:rsidRPr="00E804C9">
        <w:t xml:space="preserve"> or </w:t>
      </w:r>
      <w:r w:rsidRPr="00E804C9">
        <w:rPr>
          <w:i/>
        </w:rPr>
        <w:t>mo-ExceptionData</w:t>
      </w:r>
      <w:r w:rsidRPr="00E804C9">
        <w:t xml:space="preserve"> or </w:t>
      </w:r>
      <w:r w:rsidRPr="00E804C9">
        <w:rPr>
          <w:i/>
        </w:rPr>
        <w:t>delayTolerantAccess</w:t>
      </w:r>
      <w:r w:rsidRPr="00E804C9">
        <w:t>;</w:t>
      </w:r>
    </w:p>
    <w:p w14:paraId="3A38407C" w14:textId="77777777" w:rsidR="00AA5063" w:rsidRPr="00E804C9" w:rsidRDefault="00AA5063" w:rsidP="00AA5063">
      <w:pPr>
        <w:pStyle w:val="B1"/>
      </w:pPr>
      <w:bookmarkStart w:id="1044" w:name="_Hlk23852942"/>
      <w:r w:rsidRPr="00E804C9">
        <w:t>1&gt;</w:t>
      </w:r>
      <w:r w:rsidRPr="00E804C9">
        <w:tab/>
        <w:t>for CP transmission using PUR, the size of the resulting MAC PDU including the total UL data is expected to be smaller than or equal to the TBS configured for PUR.</w:t>
      </w:r>
    </w:p>
    <w:bookmarkEnd w:id="1044"/>
    <w:p w14:paraId="1B0E9F9A" w14:textId="77777777" w:rsidR="00AA5063" w:rsidRPr="00E804C9" w:rsidRDefault="00AA5063" w:rsidP="00AA5063">
      <w:pPr>
        <w:pStyle w:val="NO"/>
      </w:pPr>
      <w:r w:rsidRPr="00E804C9">
        <w:t>NOTE 1:</w:t>
      </w:r>
      <w:r w:rsidRPr="00E804C9">
        <w:tab/>
        <w:t>Upper layers request or resume an RRC connection. The interaction with NAS is up to UE implementation.</w:t>
      </w:r>
    </w:p>
    <w:p w14:paraId="1B0DA686" w14:textId="5BF0CA11" w:rsidR="00AA5063" w:rsidRPr="00E804C9" w:rsidRDefault="00AA5063" w:rsidP="00AA5063">
      <w:pPr>
        <w:pStyle w:val="NO"/>
      </w:pPr>
      <w:r w:rsidRPr="00E804C9">
        <w:t>NOTE 2:</w:t>
      </w:r>
      <w:r w:rsidRPr="00E804C9">
        <w:tab/>
        <w:t>It is up to UE implementation how the UE determines whether the establishment or resumption request is suitable for transmission using PUR.</w:t>
      </w:r>
    </w:p>
    <w:p w14:paraId="19F4F524" w14:textId="184AC64C" w:rsidR="0070261D" w:rsidRPr="00E804C9" w:rsidRDefault="00C77316" w:rsidP="00CA557B">
      <w:pPr>
        <w:pStyle w:val="Heading4"/>
      </w:pPr>
      <w:bookmarkStart w:id="1045" w:name="_Toc171494611"/>
      <w:r w:rsidRPr="00E804C9">
        <w:t>5.3.3.1d</w:t>
      </w:r>
      <w:r w:rsidR="0070261D" w:rsidRPr="00E804C9">
        <w:tab/>
        <w:t>Condition for establishing RRC Connection in NTN</w:t>
      </w:r>
      <w:bookmarkEnd w:id="1045"/>
    </w:p>
    <w:p w14:paraId="656D37BF" w14:textId="51F11E52" w:rsidR="0070261D" w:rsidRPr="00E804C9" w:rsidRDefault="0070261D" w:rsidP="0070261D">
      <w:r w:rsidRPr="00E804C9">
        <w:t xml:space="preserve">If </w:t>
      </w:r>
      <w:r w:rsidR="00C77316" w:rsidRPr="00E804C9">
        <w:t>s</w:t>
      </w:r>
      <w:r w:rsidR="00C77316" w:rsidRPr="00E804C9">
        <w:rPr>
          <w:i/>
        </w:rPr>
        <w:t>ystemInformationBlockType31</w:t>
      </w:r>
      <w:r w:rsidRPr="00E804C9">
        <w:t xml:space="preserve"> (</w:t>
      </w:r>
      <w:r w:rsidR="00C77316" w:rsidRPr="00E804C9">
        <w:rPr>
          <w:i/>
        </w:rPr>
        <w:t>systemInformationBlockType31</w:t>
      </w:r>
      <w:r w:rsidRPr="00E804C9">
        <w:rPr>
          <w:i/>
        </w:rPr>
        <w:t>-NB</w:t>
      </w:r>
      <w:r w:rsidRPr="00E804C9">
        <w:t xml:space="preserve"> in NB-IoT) is broadcast, a RRC connection is initiated only if the UE has a valid GNSS position.</w:t>
      </w:r>
    </w:p>
    <w:p w14:paraId="2A009A24" w14:textId="4BB3FFB1" w:rsidR="0070261D" w:rsidRPr="00E804C9" w:rsidRDefault="0070261D" w:rsidP="0070261D">
      <w:pPr>
        <w:pStyle w:val="NO"/>
      </w:pPr>
      <w:r w:rsidRPr="00E804C9">
        <w:t>NOTE:</w:t>
      </w:r>
      <w:r w:rsidRPr="00E804C9">
        <w:tab/>
        <w:t xml:space="preserve">The UE may need to re-acquire the GNSS </w:t>
      </w:r>
      <w:r w:rsidR="0015175C" w:rsidRPr="00E804C9">
        <w:t>position</w:t>
      </w:r>
      <w:r w:rsidRPr="00E804C9">
        <w:t xml:space="preserve"> before establishing the connection to avoid interruption during the connection.</w:t>
      </w:r>
    </w:p>
    <w:p w14:paraId="75BA1268" w14:textId="77777777" w:rsidR="009722D5" w:rsidRPr="00E804C9" w:rsidRDefault="009722D5" w:rsidP="009722D5">
      <w:pPr>
        <w:pStyle w:val="Heading4"/>
      </w:pPr>
      <w:bookmarkStart w:id="1046" w:name="_Toc36566449"/>
      <w:bookmarkStart w:id="1047" w:name="_Toc36809858"/>
      <w:bookmarkStart w:id="1048" w:name="_Toc36846222"/>
      <w:bookmarkStart w:id="1049" w:name="_Toc36938875"/>
      <w:bookmarkStart w:id="1050" w:name="_Toc37081854"/>
      <w:bookmarkStart w:id="1051" w:name="_Toc46480479"/>
      <w:bookmarkStart w:id="1052" w:name="_Toc46481713"/>
      <w:bookmarkStart w:id="1053" w:name="_Toc46482947"/>
      <w:bookmarkStart w:id="1054" w:name="_Toc171494612"/>
      <w:r w:rsidRPr="00E804C9">
        <w:t>5.3.3.2</w:t>
      </w:r>
      <w:r w:rsidRPr="00E804C9">
        <w:tab/>
        <w:t>Initiation</w:t>
      </w:r>
      <w:bookmarkEnd w:id="1041"/>
      <w:bookmarkEnd w:id="1042"/>
      <w:bookmarkEnd w:id="1043"/>
      <w:bookmarkEnd w:id="1046"/>
      <w:bookmarkEnd w:id="1047"/>
      <w:bookmarkEnd w:id="1048"/>
      <w:bookmarkEnd w:id="1049"/>
      <w:bookmarkEnd w:id="1050"/>
      <w:bookmarkEnd w:id="1051"/>
      <w:bookmarkEnd w:id="1052"/>
      <w:bookmarkEnd w:id="1053"/>
      <w:bookmarkEnd w:id="1054"/>
    </w:p>
    <w:p w14:paraId="7E6114AA" w14:textId="77777777" w:rsidR="009722D5" w:rsidRPr="00E804C9" w:rsidRDefault="009722D5" w:rsidP="009722D5">
      <w:r w:rsidRPr="00E804C9">
        <w:t>The UE initiates the procedure when upper layers request establishment or resume of an RRC connection while the UE is in RRC_IDLE</w:t>
      </w:r>
      <w:r w:rsidR="002D2754" w:rsidRPr="00E804C9">
        <w:t xml:space="preserve"> or when upper layers request resume of an RRC connection or RRC layer requests resume of an RRC connection for, e.g. RNAU or reception of RAN paging while the UE is in RRC_INACTIVE</w:t>
      </w:r>
      <w:r w:rsidRPr="00E804C9">
        <w:t>.</w:t>
      </w:r>
    </w:p>
    <w:p w14:paraId="6D62CBBF" w14:textId="77777777" w:rsidR="009722D5" w:rsidRPr="00E804C9" w:rsidRDefault="009722D5" w:rsidP="009722D5">
      <w:r w:rsidRPr="00E804C9">
        <w:t xml:space="preserve">Except for NB-IoT, upon initiation of the procedure, </w:t>
      </w:r>
      <w:r w:rsidR="002D2754" w:rsidRPr="00E804C9">
        <w:t xml:space="preserve">if the UE is connected to EPC, </w:t>
      </w:r>
      <w:r w:rsidRPr="00E804C9">
        <w:t>the UE shall:</w:t>
      </w:r>
    </w:p>
    <w:p w14:paraId="022F4052" w14:textId="77777777" w:rsidR="009722D5" w:rsidRPr="00E804C9" w:rsidRDefault="009722D5" w:rsidP="009722D5">
      <w:pPr>
        <w:pStyle w:val="B1"/>
      </w:pPr>
      <w:r w:rsidRPr="00E804C9">
        <w:t>1&gt;</w:t>
      </w:r>
      <w:r w:rsidRPr="00E804C9">
        <w:tab/>
        <w:t xml:space="preserve">if </w:t>
      </w:r>
      <w:r w:rsidRPr="00E804C9">
        <w:rPr>
          <w:i/>
          <w:iCs/>
        </w:rPr>
        <w:t>SystemInformationBlockType2</w:t>
      </w:r>
      <w:r w:rsidRPr="00E804C9">
        <w:t xml:space="preserve"> includes </w:t>
      </w:r>
      <w:r w:rsidRPr="00E804C9">
        <w:rPr>
          <w:i/>
        </w:rPr>
        <w:t>ac-BarringPerPLMN-List</w:t>
      </w:r>
      <w:r w:rsidRPr="00E804C9">
        <w:t xml:space="preserve"> </w:t>
      </w:r>
      <w:r w:rsidRPr="00E804C9">
        <w:rPr>
          <w:lang w:eastAsia="zh-CN"/>
        </w:rPr>
        <w:t xml:space="preserve">and </w:t>
      </w:r>
      <w:r w:rsidRPr="00E804C9">
        <w:t xml:space="preserve">the </w:t>
      </w:r>
      <w:r w:rsidRPr="00E804C9">
        <w:rPr>
          <w:i/>
        </w:rPr>
        <w:t>ac-BarringPerPLMN-List</w:t>
      </w:r>
      <w:r w:rsidRPr="00E804C9">
        <w:t xml:space="preserve"> contains an </w:t>
      </w:r>
      <w:r w:rsidRPr="00E804C9">
        <w:rPr>
          <w:i/>
        </w:rPr>
        <w:t>AC-BarringPerPLMN</w:t>
      </w:r>
      <w:r w:rsidRPr="00E804C9">
        <w:t xml:space="preserve"> entry with the </w:t>
      </w:r>
      <w:r w:rsidRPr="00E804C9">
        <w:rPr>
          <w:i/>
        </w:rPr>
        <w:t>plmn-IdentityIndex</w:t>
      </w:r>
      <w:r w:rsidRPr="00E804C9">
        <w:t xml:space="preserve"> corresponding to the PLMN selected by upper layers (see TS 23.122 [11], TS 24.301 [35]):</w:t>
      </w:r>
    </w:p>
    <w:p w14:paraId="69C34CD9" w14:textId="77777777" w:rsidR="009722D5" w:rsidRPr="00E804C9" w:rsidRDefault="009722D5" w:rsidP="009722D5">
      <w:pPr>
        <w:pStyle w:val="B2"/>
      </w:pPr>
      <w:r w:rsidRPr="00E804C9">
        <w:t>2&gt;</w:t>
      </w:r>
      <w:r w:rsidRPr="00E804C9">
        <w:tab/>
        <w:t xml:space="preserve">select the </w:t>
      </w:r>
      <w:r w:rsidRPr="00E804C9">
        <w:rPr>
          <w:i/>
        </w:rPr>
        <w:t>AC-BarringPerPLMN</w:t>
      </w:r>
      <w:r w:rsidRPr="00E804C9">
        <w:t xml:space="preserve"> entry with the </w:t>
      </w:r>
      <w:r w:rsidRPr="00E804C9">
        <w:rPr>
          <w:i/>
        </w:rPr>
        <w:t>plmn-IdentityIndex</w:t>
      </w:r>
      <w:r w:rsidRPr="00E804C9">
        <w:t xml:space="preserve"> corresponding to the PLMN selected by upper layers;</w:t>
      </w:r>
    </w:p>
    <w:p w14:paraId="0468107B" w14:textId="77777777" w:rsidR="009722D5" w:rsidRPr="00E804C9" w:rsidRDefault="009722D5" w:rsidP="009722D5">
      <w:pPr>
        <w:pStyle w:val="B2"/>
        <w:rPr>
          <w:i/>
        </w:rPr>
      </w:pPr>
      <w:r w:rsidRPr="00E804C9">
        <w:t>2&gt;</w:t>
      </w:r>
      <w:r w:rsidRPr="00E804C9">
        <w:tab/>
        <w:t xml:space="preserve">in the remainder of this procedure, use the selected </w:t>
      </w:r>
      <w:r w:rsidRPr="00E804C9">
        <w:rPr>
          <w:i/>
        </w:rPr>
        <w:t>AC-BarringPerPLMN</w:t>
      </w:r>
      <w:r w:rsidRPr="00E804C9">
        <w:t xml:space="preserve"> entry (i.e. presence or absence of access barring parameters in this entry) irrespective of the common access barring parameters included</w:t>
      </w:r>
      <w:r w:rsidRPr="00E804C9" w:rsidDel="006C1FA4">
        <w:t xml:space="preserve"> </w:t>
      </w:r>
      <w:r w:rsidRPr="00E804C9">
        <w:t xml:space="preserve">in </w:t>
      </w:r>
      <w:r w:rsidRPr="00E804C9">
        <w:rPr>
          <w:i/>
        </w:rPr>
        <w:t>SystemInformationBlockType2;</w:t>
      </w:r>
    </w:p>
    <w:p w14:paraId="274CFB87" w14:textId="77777777" w:rsidR="009722D5" w:rsidRPr="00E804C9" w:rsidRDefault="009722D5" w:rsidP="009722D5">
      <w:pPr>
        <w:pStyle w:val="B1"/>
      </w:pPr>
      <w:r w:rsidRPr="00E804C9">
        <w:t>1&gt;</w:t>
      </w:r>
      <w:r w:rsidRPr="00E804C9">
        <w:tab/>
        <w:t>else</w:t>
      </w:r>
    </w:p>
    <w:p w14:paraId="4F5A3066" w14:textId="77777777" w:rsidR="009722D5" w:rsidRPr="00E804C9" w:rsidRDefault="009722D5" w:rsidP="009722D5">
      <w:pPr>
        <w:pStyle w:val="B2"/>
      </w:pPr>
      <w:r w:rsidRPr="00E804C9">
        <w:lastRenderedPageBreak/>
        <w:t>2&gt;</w:t>
      </w:r>
      <w:r w:rsidRPr="00E804C9">
        <w:tab/>
        <w:t xml:space="preserve">in the remainder of this procedure use the common access barring parameters (i.e. presence or absence of these parameters) included in </w:t>
      </w:r>
      <w:r w:rsidRPr="00E804C9">
        <w:rPr>
          <w:i/>
        </w:rPr>
        <w:t>SystemInformationBlockType2;</w:t>
      </w:r>
    </w:p>
    <w:p w14:paraId="51FFA866" w14:textId="77777777" w:rsidR="009722D5" w:rsidRPr="00E804C9" w:rsidRDefault="009722D5" w:rsidP="009722D5">
      <w:pPr>
        <w:pStyle w:val="B1"/>
        <w:rPr>
          <w:lang w:eastAsia="ko-KR"/>
        </w:rPr>
      </w:pPr>
      <w:r w:rsidRPr="00E804C9">
        <w:rPr>
          <w:lang w:eastAsia="ko-KR"/>
        </w:rPr>
        <w:t>1</w:t>
      </w:r>
      <w:r w:rsidRPr="00E804C9">
        <w:t>&gt;</w:t>
      </w:r>
      <w:r w:rsidRPr="00E804C9">
        <w:tab/>
        <w:t xml:space="preserve">if </w:t>
      </w:r>
      <w:r w:rsidRPr="00E804C9">
        <w:rPr>
          <w:i/>
          <w:iCs/>
        </w:rPr>
        <w:t>SystemInformationBlockType2</w:t>
      </w:r>
      <w:r w:rsidRPr="00E804C9">
        <w:t xml:space="preserve"> contains </w:t>
      </w:r>
      <w:r w:rsidRPr="00E804C9">
        <w:rPr>
          <w:i/>
          <w:lang w:eastAsia="ko-KR"/>
        </w:rPr>
        <w:t>acdc-BarringPerPLMN-List</w:t>
      </w:r>
      <w:r w:rsidRPr="00E804C9">
        <w:rPr>
          <w:lang w:eastAsia="ko-KR"/>
        </w:rPr>
        <w:t xml:space="preserve"> and the </w:t>
      </w:r>
      <w:r w:rsidRPr="00E804C9">
        <w:rPr>
          <w:i/>
          <w:lang w:eastAsia="ko-KR"/>
        </w:rPr>
        <w:t>acdc-BarringPerPLMN-List</w:t>
      </w:r>
      <w:r w:rsidRPr="00E804C9">
        <w:rPr>
          <w:lang w:eastAsia="ko-KR"/>
        </w:rPr>
        <w:t xml:space="preserve"> contains an </w:t>
      </w:r>
      <w:r w:rsidRPr="00E804C9">
        <w:rPr>
          <w:i/>
          <w:lang w:eastAsia="ko-KR"/>
        </w:rPr>
        <w:t>ACDC-BarringPerPLMN</w:t>
      </w:r>
      <w:r w:rsidRPr="00E804C9">
        <w:rPr>
          <w:lang w:eastAsia="ko-KR"/>
        </w:rPr>
        <w:t xml:space="preserve"> entry with </w:t>
      </w:r>
      <w:r w:rsidRPr="00E804C9">
        <w:t xml:space="preserve">the </w:t>
      </w:r>
      <w:r w:rsidRPr="00E804C9">
        <w:rPr>
          <w:i/>
        </w:rPr>
        <w:t>plmn-IdentityIndex</w:t>
      </w:r>
      <w:r w:rsidRPr="00E804C9">
        <w:t xml:space="preserve"> corresponding to the PLMN selected by upper layers (see TS 23.122 [11], TS 24.301 [35]):</w:t>
      </w:r>
    </w:p>
    <w:p w14:paraId="57EC27BF" w14:textId="77777777" w:rsidR="009722D5" w:rsidRPr="00E804C9" w:rsidRDefault="009722D5" w:rsidP="009722D5">
      <w:pPr>
        <w:pStyle w:val="B2"/>
      </w:pPr>
      <w:r w:rsidRPr="00E804C9">
        <w:rPr>
          <w:lang w:eastAsia="ko-KR"/>
        </w:rPr>
        <w:t>2</w:t>
      </w:r>
      <w:r w:rsidRPr="00E804C9">
        <w:t>&gt;</w:t>
      </w:r>
      <w:r w:rsidRPr="00E804C9">
        <w:tab/>
      </w:r>
      <w:r w:rsidRPr="00E804C9">
        <w:rPr>
          <w:lang w:eastAsia="ko-KR"/>
        </w:rPr>
        <w:t>select</w:t>
      </w:r>
      <w:r w:rsidRPr="00E804C9">
        <w:t xml:space="preserve"> the </w:t>
      </w:r>
      <w:r w:rsidRPr="00E804C9">
        <w:rPr>
          <w:i/>
          <w:lang w:eastAsia="ko-KR"/>
        </w:rPr>
        <w:t>ACDC-BarringPerPLMN</w:t>
      </w:r>
      <w:r w:rsidRPr="00E804C9">
        <w:rPr>
          <w:lang w:eastAsia="ko-KR"/>
        </w:rPr>
        <w:t xml:space="preserve"> </w:t>
      </w:r>
      <w:r w:rsidRPr="00E804C9">
        <w:t xml:space="preserve">entry with the </w:t>
      </w:r>
      <w:r w:rsidRPr="00E804C9">
        <w:rPr>
          <w:i/>
        </w:rPr>
        <w:t>plmn-IdentityIndex</w:t>
      </w:r>
      <w:r w:rsidRPr="00E804C9">
        <w:t xml:space="preserve"> corresponding to the PLMN selected by upper layers;</w:t>
      </w:r>
    </w:p>
    <w:p w14:paraId="19BDAA4C" w14:textId="77777777" w:rsidR="009722D5" w:rsidRPr="00E804C9" w:rsidRDefault="009722D5" w:rsidP="009722D5">
      <w:pPr>
        <w:pStyle w:val="B2"/>
        <w:rPr>
          <w:i/>
        </w:rPr>
      </w:pPr>
      <w:r w:rsidRPr="00E804C9">
        <w:rPr>
          <w:lang w:eastAsia="ko-KR"/>
        </w:rPr>
        <w:t>2</w:t>
      </w:r>
      <w:r w:rsidRPr="00E804C9">
        <w:t>&gt;</w:t>
      </w:r>
      <w:r w:rsidRPr="00E804C9">
        <w:tab/>
        <w:t xml:space="preserve">in the remainder of this procedure, use the selected </w:t>
      </w:r>
      <w:r w:rsidRPr="00E804C9">
        <w:rPr>
          <w:i/>
          <w:lang w:eastAsia="ko-KR"/>
        </w:rPr>
        <w:t>ACDC-BarringPerPLMN</w:t>
      </w:r>
      <w:r w:rsidRPr="00E804C9">
        <w:t xml:space="preserve"> entry</w:t>
      </w:r>
      <w:r w:rsidRPr="00E804C9">
        <w:rPr>
          <w:lang w:eastAsia="ko-KR"/>
        </w:rPr>
        <w:t xml:space="preserve"> for ACDC barring check</w:t>
      </w:r>
      <w:r w:rsidRPr="00E804C9">
        <w:t xml:space="preserve"> (i.e. presence or absence of access barring parameters in this entry) irrespective of</w:t>
      </w:r>
      <w:r w:rsidRPr="00E804C9">
        <w:rPr>
          <w:i/>
        </w:rPr>
        <w:t xml:space="preserve"> </w:t>
      </w:r>
      <w:r w:rsidRPr="00E804C9">
        <w:t xml:space="preserve">the </w:t>
      </w:r>
      <w:r w:rsidRPr="00E804C9">
        <w:rPr>
          <w:i/>
        </w:rPr>
        <w:t>acdc-BarringForCommon</w:t>
      </w:r>
      <w:r w:rsidRPr="00E804C9">
        <w:t xml:space="preserve"> parameters included</w:t>
      </w:r>
      <w:r w:rsidRPr="00E804C9" w:rsidDel="006C1FA4">
        <w:t xml:space="preserve"> </w:t>
      </w:r>
      <w:r w:rsidRPr="00E804C9">
        <w:t xml:space="preserve">in </w:t>
      </w:r>
      <w:r w:rsidRPr="00E804C9">
        <w:rPr>
          <w:i/>
        </w:rPr>
        <w:t>SystemInformationBlockType2</w:t>
      </w:r>
      <w:r w:rsidRPr="00E804C9">
        <w:t>;</w:t>
      </w:r>
    </w:p>
    <w:p w14:paraId="1C3AEC45" w14:textId="77777777" w:rsidR="009722D5" w:rsidRPr="00E804C9" w:rsidRDefault="009722D5" w:rsidP="009722D5">
      <w:pPr>
        <w:pStyle w:val="B1"/>
        <w:rPr>
          <w:lang w:eastAsia="ko-KR"/>
        </w:rPr>
      </w:pPr>
      <w:r w:rsidRPr="00E804C9">
        <w:rPr>
          <w:lang w:eastAsia="ko-KR"/>
        </w:rPr>
        <w:t>1&gt;</w:t>
      </w:r>
      <w:r w:rsidRPr="00E804C9">
        <w:tab/>
        <w:t>else</w:t>
      </w:r>
      <w:r w:rsidRPr="00E804C9">
        <w:rPr>
          <w:lang w:eastAsia="ko-KR"/>
        </w:rPr>
        <w:t>:</w:t>
      </w:r>
    </w:p>
    <w:p w14:paraId="1B86D18F" w14:textId="77777777" w:rsidR="009722D5" w:rsidRPr="00E804C9" w:rsidRDefault="009722D5" w:rsidP="009722D5">
      <w:pPr>
        <w:pStyle w:val="B2"/>
        <w:rPr>
          <w:lang w:eastAsia="ko-KR"/>
        </w:rPr>
      </w:pPr>
      <w:r w:rsidRPr="00E804C9">
        <w:t>2&gt;</w:t>
      </w:r>
      <w:r w:rsidRPr="00E804C9">
        <w:tab/>
        <w:t xml:space="preserve">in the remainder of this procedure use the </w:t>
      </w:r>
      <w:r w:rsidRPr="00E804C9">
        <w:rPr>
          <w:i/>
        </w:rPr>
        <w:t>acdc-BarringForCommon</w:t>
      </w:r>
      <w:r w:rsidRPr="00E804C9">
        <w:t xml:space="preserve"> (i.e. presence or absence of these parameters) included in </w:t>
      </w:r>
      <w:r w:rsidRPr="00E804C9">
        <w:rPr>
          <w:i/>
        </w:rPr>
        <w:t>SystemInformationBlockType2</w:t>
      </w:r>
      <w:r w:rsidRPr="00E804C9">
        <w:rPr>
          <w:lang w:eastAsia="ko-KR"/>
        </w:rPr>
        <w:t xml:space="preserve"> for ACDC barring check;</w:t>
      </w:r>
    </w:p>
    <w:p w14:paraId="1E222129" w14:textId="77777777" w:rsidR="009722D5" w:rsidRPr="00E804C9" w:rsidRDefault="009722D5" w:rsidP="009722D5">
      <w:pPr>
        <w:pStyle w:val="B1"/>
        <w:rPr>
          <w:lang w:eastAsia="zh-CN"/>
        </w:rPr>
      </w:pPr>
      <w:r w:rsidRPr="00E804C9">
        <w:t>1&gt;</w:t>
      </w:r>
      <w:r w:rsidRPr="00E804C9">
        <w:tab/>
        <w:t>if</w:t>
      </w:r>
      <w:r w:rsidRPr="00E804C9">
        <w:rPr>
          <w:lang w:eastAsia="zh-CN"/>
        </w:rPr>
        <w:t xml:space="preserve"> </w:t>
      </w:r>
      <w:r w:rsidRPr="00E804C9">
        <w:t>upper layers indicate that the RRC connection</w:t>
      </w:r>
      <w:r w:rsidRPr="00E804C9">
        <w:rPr>
          <w:lang w:eastAsia="zh-CN"/>
        </w:rPr>
        <w:t xml:space="preserve"> is subject to EAB (see TS 24.301 [35]):</w:t>
      </w:r>
    </w:p>
    <w:p w14:paraId="1E5EDCF1" w14:textId="77777777" w:rsidR="009722D5" w:rsidRPr="00E804C9" w:rsidRDefault="009722D5" w:rsidP="009722D5">
      <w:pPr>
        <w:pStyle w:val="B2"/>
      </w:pPr>
      <w:r w:rsidRPr="00E804C9">
        <w:t>2&gt;</w:t>
      </w:r>
      <w:r w:rsidRPr="00E804C9">
        <w:tab/>
        <w:t xml:space="preserve">if the result of the EAB check, as specified in </w:t>
      </w:r>
      <w:smartTag w:uri="urn:schemas-microsoft-com:office:smarttags" w:element="chsdate">
        <w:smartTagPr>
          <w:attr w:name="Year" w:val="1899"/>
          <w:attr w:name="Month" w:val="12"/>
          <w:attr w:name="Day" w:val="30"/>
          <w:attr w:name="IsLunarDate" w:val="False"/>
          <w:attr w:name="IsROCDate" w:val="False"/>
        </w:smartTagPr>
        <w:r w:rsidRPr="00E804C9">
          <w:t>5.3.3</w:t>
        </w:r>
      </w:smartTag>
      <w:r w:rsidRPr="00E804C9">
        <w:t>.1</w:t>
      </w:r>
      <w:r w:rsidRPr="00E804C9">
        <w:rPr>
          <w:lang w:eastAsia="zh-CN"/>
        </w:rPr>
        <w:t>2,</w:t>
      </w:r>
      <w:r w:rsidRPr="00E804C9">
        <w:t xml:space="preserve"> is that access to the cell is barred:</w:t>
      </w:r>
    </w:p>
    <w:p w14:paraId="384EC21F" w14:textId="77777777" w:rsidR="009722D5" w:rsidRPr="00E804C9" w:rsidRDefault="009722D5" w:rsidP="009722D5">
      <w:pPr>
        <w:pStyle w:val="B3"/>
        <w:rPr>
          <w:lang w:eastAsia="ko-KR"/>
        </w:rPr>
      </w:pPr>
      <w:r w:rsidRPr="00E804C9">
        <w:rPr>
          <w:lang w:eastAsia="zh-CN"/>
        </w:rPr>
        <w:t>3</w:t>
      </w:r>
      <w:r w:rsidRPr="00E804C9">
        <w:rPr>
          <w:rFonts w:eastAsia="Malgun Gothic"/>
        </w:rPr>
        <w:t>&gt;</w:t>
      </w:r>
      <w:r w:rsidRPr="00E804C9">
        <w:rPr>
          <w:rFonts w:eastAsia="Malgun Gothic"/>
        </w:rPr>
        <w:tab/>
        <w:t xml:space="preserve">inform upper layers about the failure to establish the RRC connection </w:t>
      </w:r>
      <w:r w:rsidRPr="00E804C9">
        <w:t>or failure to resume the RRC connection with suspend indication</w:t>
      </w:r>
      <w:r w:rsidRPr="00E804C9">
        <w:rPr>
          <w:rFonts w:eastAsia="Malgun Gothic"/>
        </w:rPr>
        <w:t xml:space="preserve"> and </w:t>
      </w:r>
      <w:r w:rsidRPr="00E804C9">
        <w:rPr>
          <w:lang w:eastAsia="zh-CN"/>
        </w:rPr>
        <w:t>that EAB</w:t>
      </w:r>
      <w:r w:rsidRPr="00E804C9">
        <w:t xml:space="preserve"> </w:t>
      </w:r>
      <w:r w:rsidRPr="00E804C9">
        <w:rPr>
          <w:rFonts w:eastAsia="Malgun Gothic"/>
        </w:rPr>
        <w:t>is applicable</w:t>
      </w:r>
      <w:r w:rsidRPr="00E804C9">
        <w:t xml:space="preserve">, </w:t>
      </w:r>
      <w:r w:rsidRPr="00E804C9">
        <w:rPr>
          <w:rFonts w:eastAsia="Malgun Gothic"/>
        </w:rPr>
        <w:t>upon which the procedure ends;</w:t>
      </w:r>
    </w:p>
    <w:p w14:paraId="4079FE6C" w14:textId="77777777" w:rsidR="009722D5" w:rsidRPr="00E804C9" w:rsidRDefault="009722D5" w:rsidP="009722D5">
      <w:pPr>
        <w:pStyle w:val="B1"/>
        <w:rPr>
          <w:lang w:eastAsia="ko-KR"/>
        </w:rPr>
      </w:pPr>
      <w:r w:rsidRPr="00E804C9">
        <w:t>1&gt;</w:t>
      </w:r>
      <w:r w:rsidRPr="00E804C9">
        <w:tab/>
        <w:t>if</w:t>
      </w:r>
      <w:r w:rsidRPr="00E804C9">
        <w:rPr>
          <w:lang w:eastAsia="zh-CN"/>
        </w:rPr>
        <w:t xml:space="preserve"> </w:t>
      </w:r>
      <w:r w:rsidRPr="00E804C9">
        <w:t>upper layers indicate that the RRC connection</w:t>
      </w:r>
      <w:r w:rsidRPr="00E804C9">
        <w:rPr>
          <w:lang w:eastAsia="zh-CN"/>
        </w:rPr>
        <w:t xml:space="preserve"> is subject to </w:t>
      </w:r>
      <w:r w:rsidRPr="00E804C9">
        <w:rPr>
          <w:lang w:eastAsia="ko-KR"/>
        </w:rPr>
        <w:t>ACDC</w:t>
      </w:r>
      <w:r w:rsidRPr="00E804C9">
        <w:rPr>
          <w:lang w:eastAsia="zh-CN"/>
        </w:rPr>
        <w:t xml:space="preserve"> (see TS 24.301 [35])</w:t>
      </w:r>
      <w:r w:rsidRPr="00E804C9">
        <w:rPr>
          <w:lang w:eastAsia="ko-KR"/>
        </w:rPr>
        <w:t xml:space="preserve">, </w:t>
      </w:r>
      <w:r w:rsidRPr="00E804C9">
        <w:rPr>
          <w:i/>
          <w:iCs/>
        </w:rPr>
        <w:t>SystemInformationBlockType2</w:t>
      </w:r>
      <w:r w:rsidRPr="00E804C9">
        <w:t xml:space="preserve"> contains </w:t>
      </w:r>
      <w:r w:rsidRPr="00E804C9">
        <w:rPr>
          <w:i/>
        </w:rPr>
        <w:t>BarringPerACDC-CategoryList</w:t>
      </w:r>
      <w:r w:rsidRPr="00E804C9">
        <w:rPr>
          <w:lang w:eastAsia="ko-KR"/>
        </w:rPr>
        <w:t xml:space="preserve">, and </w:t>
      </w:r>
      <w:r w:rsidRPr="00E804C9">
        <w:rPr>
          <w:i/>
          <w:lang w:eastAsia="zh-CN"/>
        </w:rPr>
        <w:t>acdc-HPLMNonly</w:t>
      </w:r>
      <w:r w:rsidRPr="00E804C9">
        <w:rPr>
          <w:lang w:eastAsia="ko-KR"/>
        </w:rPr>
        <w:t xml:space="preserve"> indicates that ACDC is applicable for the UE:</w:t>
      </w:r>
    </w:p>
    <w:p w14:paraId="232242F0" w14:textId="77777777" w:rsidR="009722D5" w:rsidRPr="00E804C9" w:rsidRDefault="009722D5" w:rsidP="009722D5">
      <w:pPr>
        <w:pStyle w:val="B2"/>
        <w:rPr>
          <w:lang w:eastAsia="ko-KR"/>
        </w:rPr>
      </w:pPr>
      <w:r w:rsidRPr="00E804C9">
        <w:rPr>
          <w:lang w:eastAsia="ko-KR"/>
        </w:rPr>
        <w:t>2&gt;</w:t>
      </w:r>
      <w:r w:rsidRPr="00E804C9">
        <w:tab/>
        <w:t>if</w:t>
      </w:r>
      <w:r w:rsidRPr="00E804C9">
        <w:rPr>
          <w:lang w:eastAsia="ko-KR"/>
        </w:rPr>
        <w:t xml:space="preserve"> the</w:t>
      </w:r>
      <w:r w:rsidRPr="00E804C9">
        <w:t xml:space="preserve"> </w:t>
      </w:r>
      <w:r w:rsidRPr="00E804C9">
        <w:rPr>
          <w:i/>
        </w:rPr>
        <w:t>BarringPerACDC-CategoryList</w:t>
      </w:r>
      <w:r w:rsidRPr="00E804C9">
        <w:t xml:space="preserve"> contains a </w:t>
      </w:r>
      <w:r w:rsidRPr="00E804C9">
        <w:rPr>
          <w:i/>
        </w:rPr>
        <w:t xml:space="preserve">BarringPerACDC-Category </w:t>
      </w:r>
      <w:r w:rsidRPr="00E804C9">
        <w:t xml:space="preserve">entry corresponding to the </w:t>
      </w:r>
      <w:r w:rsidRPr="00E804C9">
        <w:rPr>
          <w:lang w:eastAsia="ko-KR"/>
        </w:rPr>
        <w:t>ACDC category</w:t>
      </w:r>
      <w:r w:rsidRPr="00E804C9">
        <w:t xml:space="preserve"> selected by upper layers:</w:t>
      </w:r>
    </w:p>
    <w:p w14:paraId="746EB286" w14:textId="77777777" w:rsidR="009722D5" w:rsidRPr="00E804C9" w:rsidRDefault="009722D5" w:rsidP="009722D5">
      <w:pPr>
        <w:pStyle w:val="B3"/>
        <w:rPr>
          <w:lang w:eastAsia="ko-KR"/>
        </w:rPr>
      </w:pPr>
      <w:r w:rsidRPr="00E804C9">
        <w:rPr>
          <w:lang w:eastAsia="ko-KR"/>
        </w:rPr>
        <w:t>3</w:t>
      </w:r>
      <w:r w:rsidRPr="00E804C9">
        <w:t>&gt;</w:t>
      </w:r>
      <w:r w:rsidRPr="00E804C9">
        <w:tab/>
      </w:r>
      <w:r w:rsidRPr="00E804C9">
        <w:rPr>
          <w:rFonts w:eastAsia="PMingLiU"/>
          <w:lang w:eastAsia="zh-TW"/>
        </w:rPr>
        <w:t>select</w:t>
      </w:r>
      <w:r w:rsidRPr="00E804C9">
        <w:t xml:space="preserve"> the </w:t>
      </w:r>
      <w:r w:rsidRPr="00E804C9">
        <w:rPr>
          <w:i/>
        </w:rPr>
        <w:t xml:space="preserve">BarringPerACDC-Category </w:t>
      </w:r>
      <w:r w:rsidRPr="00E804C9">
        <w:t xml:space="preserve">entry corresponding to the </w:t>
      </w:r>
      <w:r w:rsidRPr="00E804C9">
        <w:rPr>
          <w:lang w:eastAsia="ko-KR"/>
        </w:rPr>
        <w:t>ACDC category</w:t>
      </w:r>
      <w:r w:rsidRPr="00E804C9">
        <w:t xml:space="preserve"> selected by upper layers;</w:t>
      </w:r>
    </w:p>
    <w:p w14:paraId="55C3A781" w14:textId="77777777" w:rsidR="009722D5" w:rsidRPr="00E804C9" w:rsidRDefault="009722D5" w:rsidP="009722D5">
      <w:pPr>
        <w:pStyle w:val="B2"/>
        <w:rPr>
          <w:lang w:eastAsia="ko-KR"/>
        </w:rPr>
      </w:pPr>
      <w:r w:rsidRPr="00E804C9">
        <w:rPr>
          <w:lang w:eastAsia="ko-KR"/>
        </w:rPr>
        <w:t>2&gt;</w:t>
      </w:r>
      <w:r w:rsidRPr="00E804C9">
        <w:tab/>
      </w:r>
      <w:r w:rsidRPr="00E804C9">
        <w:rPr>
          <w:lang w:eastAsia="ko-KR"/>
        </w:rPr>
        <w:t>else:</w:t>
      </w:r>
    </w:p>
    <w:p w14:paraId="4DFDDE33" w14:textId="77777777" w:rsidR="009722D5" w:rsidRPr="00E804C9" w:rsidRDefault="009722D5" w:rsidP="009722D5">
      <w:pPr>
        <w:pStyle w:val="B3"/>
        <w:rPr>
          <w:lang w:eastAsia="ko-KR"/>
        </w:rPr>
      </w:pPr>
      <w:r w:rsidRPr="00E804C9">
        <w:rPr>
          <w:lang w:eastAsia="ko-KR"/>
        </w:rPr>
        <w:t>3</w:t>
      </w:r>
      <w:r w:rsidRPr="00E804C9">
        <w:rPr>
          <w:rFonts w:eastAsia="PMingLiU"/>
          <w:lang w:eastAsia="zh-TW"/>
        </w:rPr>
        <w:t>&gt;</w:t>
      </w:r>
      <w:r w:rsidRPr="00E804C9">
        <w:tab/>
      </w:r>
      <w:r w:rsidRPr="00E804C9">
        <w:rPr>
          <w:rFonts w:eastAsia="PMingLiU"/>
          <w:lang w:eastAsia="zh-TW"/>
        </w:rPr>
        <w:t>select</w:t>
      </w:r>
      <w:r w:rsidRPr="00E804C9">
        <w:t xml:space="preserve"> the</w:t>
      </w:r>
      <w:r w:rsidRPr="00E804C9">
        <w:rPr>
          <w:lang w:eastAsia="ko-KR"/>
        </w:rPr>
        <w:t xml:space="preserve"> last</w:t>
      </w:r>
      <w:r w:rsidRPr="00E804C9">
        <w:t xml:space="preserve"> </w:t>
      </w:r>
      <w:r w:rsidRPr="00E804C9">
        <w:rPr>
          <w:i/>
        </w:rPr>
        <w:t xml:space="preserve">BarringPerACDC-Category </w:t>
      </w:r>
      <w:r w:rsidRPr="00E804C9">
        <w:t xml:space="preserve">entry </w:t>
      </w:r>
      <w:r w:rsidRPr="00E804C9">
        <w:rPr>
          <w:lang w:eastAsia="ko-KR"/>
        </w:rPr>
        <w:t>in the</w:t>
      </w:r>
      <w:r w:rsidRPr="00E804C9">
        <w:t xml:space="preserve"> </w:t>
      </w:r>
      <w:r w:rsidRPr="00E804C9">
        <w:rPr>
          <w:i/>
        </w:rPr>
        <w:t>BarringPerACDC-CategoryList</w:t>
      </w:r>
      <w:r w:rsidRPr="00E804C9">
        <w:rPr>
          <w:rFonts w:eastAsia="PMingLiU"/>
          <w:lang w:eastAsia="zh-TW"/>
        </w:rPr>
        <w:t>;</w:t>
      </w:r>
    </w:p>
    <w:p w14:paraId="1F42184E" w14:textId="77777777" w:rsidR="009722D5" w:rsidRPr="00E804C9" w:rsidRDefault="009722D5" w:rsidP="009722D5">
      <w:pPr>
        <w:pStyle w:val="B2"/>
        <w:rPr>
          <w:lang w:eastAsia="ko-KR"/>
        </w:rPr>
      </w:pPr>
      <w:r w:rsidRPr="00E804C9">
        <w:rPr>
          <w:lang w:eastAsia="ko-KR"/>
        </w:rPr>
        <w:t>2</w:t>
      </w:r>
      <w:r w:rsidRPr="00E804C9">
        <w:t>&gt;</w:t>
      </w:r>
      <w:r w:rsidRPr="00E804C9">
        <w:tab/>
      </w:r>
      <w:r w:rsidRPr="00E804C9">
        <w:rPr>
          <w:lang w:eastAsia="ko-KR"/>
        </w:rPr>
        <w:t>stop timer T308, if running;</w:t>
      </w:r>
    </w:p>
    <w:p w14:paraId="45AB30A4" w14:textId="77777777" w:rsidR="009722D5" w:rsidRPr="00E804C9" w:rsidRDefault="009722D5" w:rsidP="009722D5">
      <w:pPr>
        <w:pStyle w:val="B2"/>
        <w:rPr>
          <w:lang w:eastAsia="ko-KR"/>
        </w:rPr>
      </w:pPr>
      <w:r w:rsidRPr="00E804C9">
        <w:rPr>
          <w:lang w:eastAsia="ko-KR"/>
        </w:rPr>
        <w:t>2</w:t>
      </w:r>
      <w:r w:rsidRPr="00E804C9">
        <w:t>&gt;</w:t>
      </w:r>
      <w:r w:rsidRPr="00E804C9">
        <w:tab/>
        <w:t>perform access barring check as specified in 5.3.3.</w:t>
      </w:r>
      <w:r w:rsidRPr="00E804C9">
        <w:rPr>
          <w:lang w:eastAsia="ko-KR"/>
        </w:rPr>
        <w:t>13</w:t>
      </w:r>
      <w:r w:rsidRPr="00E804C9">
        <w:t>, using T3</w:t>
      </w:r>
      <w:r w:rsidRPr="00E804C9">
        <w:rPr>
          <w:lang w:eastAsia="ko-KR"/>
        </w:rPr>
        <w:t>08</w:t>
      </w:r>
      <w:r w:rsidRPr="00E804C9">
        <w:t xml:space="preserve"> as "Tbarring" and</w:t>
      </w:r>
      <w:r w:rsidRPr="00E804C9">
        <w:rPr>
          <w:lang w:eastAsia="ko-KR"/>
        </w:rPr>
        <w:t xml:space="preserve"> </w:t>
      </w:r>
      <w:r w:rsidRPr="00E804C9">
        <w:rPr>
          <w:i/>
        </w:rPr>
        <w:t>acdc-BarringConfig</w:t>
      </w:r>
      <w:r w:rsidRPr="00E804C9">
        <w:rPr>
          <w:lang w:eastAsia="ko-KR"/>
        </w:rPr>
        <w:t xml:space="preserve"> in the </w:t>
      </w:r>
      <w:r w:rsidRPr="00E804C9">
        <w:rPr>
          <w:i/>
        </w:rPr>
        <w:t xml:space="preserve">BarringPerACDC-Category </w:t>
      </w:r>
      <w:r w:rsidRPr="00E804C9">
        <w:t>as "AC</w:t>
      </w:r>
      <w:r w:rsidRPr="00E804C9">
        <w:rPr>
          <w:lang w:eastAsia="ko-KR"/>
        </w:rPr>
        <w:t>DC</w:t>
      </w:r>
      <w:r w:rsidRPr="00E804C9">
        <w:t xml:space="preserve"> barring parameter";</w:t>
      </w:r>
    </w:p>
    <w:p w14:paraId="5375E848" w14:textId="77777777" w:rsidR="009722D5" w:rsidRPr="00E804C9" w:rsidRDefault="009722D5" w:rsidP="009722D5">
      <w:pPr>
        <w:pStyle w:val="B2"/>
      </w:pPr>
      <w:r w:rsidRPr="00E804C9">
        <w:rPr>
          <w:lang w:eastAsia="ko-KR"/>
        </w:rPr>
        <w:t>2</w:t>
      </w:r>
      <w:r w:rsidRPr="00E804C9">
        <w:t>&gt;</w:t>
      </w:r>
      <w:r w:rsidRPr="00E804C9">
        <w:tab/>
        <w:t xml:space="preserve">if </w:t>
      </w:r>
      <w:r w:rsidRPr="00E804C9">
        <w:rPr>
          <w:rFonts w:eastAsia="PMingLiU"/>
          <w:lang w:eastAsia="zh-TW"/>
        </w:rPr>
        <w:t>access</w:t>
      </w:r>
      <w:r w:rsidRPr="00E804C9">
        <w:t xml:space="preserve"> to the cell is barred:</w:t>
      </w:r>
    </w:p>
    <w:p w14:paraId="6D5CF0CA" w14:textId="77777777" w:rsidR="009722D5" w:rsidRPr="00E804C9" w:rsidRDefault="009722D5" w:rsidP="009722D5">
      <w:pPr>
        <w:pStyle w:val="B3"/>
        <w:rPr>
          <w:lang w:eastAsia="zh-CN"/>
        </w:rPr>
      </w:pPr>
      <w:r w:rsidRPr="00E804C9">
        <w:rPr>
          <w:lang w:eastAsia="ko-KR"/>
        </w:rPr>
        <w:t>3</w:t>
      </w:r>
      <w:r w:rsidRPr="00E804C9">
        <w:t>&gt;</w:t>
      </w:r>
      <w:r w:rsidRPr="00E804C9">
        <w:tab/>
      </w:r>
      <w:r w:rsidRPr="00E804C9">
        <w:rPr>
          <w:rFonts w:eastAsia="PMingLiU"/>
          <w:lang w:eastAsia="zh-TW"/>
        </w:rPr>
        <w:t xml:space="preserve">inform upper layers about the failure to establish the RRC connection </w:t>
      </w:r>
      <w:r w:rsidRPr="00E804C9">
        <w:rPr>
          <w:lang w:eastAsia="zh-CN"/>
        </w:rPr>
        <w:t>o</w:t>
      </w:r>
      <w:r w:rsidRPr="00E804C9">
        <w:t xml:space="preserve">r failure to resume the RRC connection with suspend indication </w:t>
      </w:r>
      <w:r w:rsidRPr="00E804C9">
        <w:rPr>
          <w:rFonts w:eastAsia="PMingLiU"/>
          <w:lang w:eastAsia="zh-TW"/>
        </w:rPr>
        <w:t>and that access barring is applicable</w:t>
      </w:r>
      <w:r w:rsidRPr="00E804C9">
        <w:rPr>
          <w:lang w:eastAsia="ko-KR"/>
        </w:rPr>
        <w:t xml:space="preserve"> due to ACDC</w:t>
      </w:r>
      <w:r w:rsidRPr="00E804C9">
        <w:rPr>
          <w:rFonts w:eastAsia="PMingLiU"/>
          <w:lang w:eastAsia="zh-TW"/>
        </w:rPr>
        <w:t>, upon which the procedure ends;</w:t>
      </w:r>
    </w:p>
    <w:p w14:paraId="218E5F09" w14:textId="77777777" w:rsidR="009722D5" w:rsidRPr="00E804C9" w:rsidRDefault="009722D5" w:rsidP="009722D5">
      <w:pPr>
        <w:pStyle w:val="B1"/>
      </w:pPr>
      <w:r w:rsidRPr="00E804C9">
        <w:t>1&gt;</w:t>
      </w:r>
      <w:r w:rsidRPr="00E804C9">
        <w:tab/>
      </w:r>
      <w:r w:rsidRPr="00E804C9">
        <w:rPr>
          <w:lang w:eastAsia="ko-KR"/>
        </w:rPr>
        <w:t>else</w:t>
      </w:r>
      <w:r w:rsidRPr="00E804C9">
        <w:t xml:space="preserve"> if the UE is establishing the RRC connection for mobile terminating calls:</w:t>
      </w:r>
    </w:p>
    <w:p w14:paraId="6DE0943D" w14:textId="77777777" w:rsidR="009722D5" w:rsidRPr="00E804C9" w:rsidRDefault="009722D5" w:rsidP="009722D5">
      <w:pPr>
        <w:pStyle w:val="B2"/>
      </w:pPr>
      <w:r w:rsidRPr="00E804C9">
        <w:t>2&gt;</w:t>
      </w:r>
      <w:r w:rsidRPr="00E804C9">
        <w:tab/>
        <w:t>if timer T302 is running:</w:t>
      </w:r>
    </w:p>
    <w:p w14:paraId="5BA3DC4C" w14:textId="77777777" w:rsidR="009722D5" w:rsidRPr="00E804C9" w:rsidRDefault="009722D5" w:rsidP="009722D5">
      <w:pPr>
        <w:pStyle w:val="B3"/>
      </w:pPr>
      <w:r w:rsidRPr="00E804C9">
        <w:t>3&gt;</w:t>
      </w:r>
      <w:r w:rsidRPr="00E804C9">
        <w:tab/>
        <w:t>inform upper layers about the failure to establish the RRC connection or failure to resume the RRC connection with suspend indication and that access barring for mobile terminating calls is applicable, upon which the procedure ends;</w:t>
      </w:r>
    </w:p>
    <w:p w14:paraId="38473E6E" w14:textId="77777777" w:rsidR="009722D5" w:rsidRPr="00E804C9" w:rsidRDefault="009722D5" w:rsidP="009722D5">
      <w:pPr>
        <w:pStyle w:val="B1"/>
      </w:pPr>
      <w:r w:rsidRPr="00E804C9">
        <w:t>1&gt;</w:t>
      </w:r>
      <w:r w:rsidRPr="00E804C9">
        <w:tab/>
        <w:t>else if the UE is establishing the RRC connection for emergency calls:</w:t>
      </w:r>
    </w:p>
    <w:p w14:paraId="2032CE3D" w14:textId="77777777" w:rsidR="009722D5" w:rsidRPr="00E804C9" w:rsidRDefault="009722D5" w:rsidP="009722D5">
      <w:pPr>
        <w:pStyle w:val="B2"/>
      </w:pPr>
      <w:r w:rsidRPr="00E804C9">
        <w:t>2&gt;</w:t>
      </w:r>
      <w:r w:rsidRPr="00E804C9">
        <w:tab/>
        <w:t xml:space="preserve">if </w:t>
      </w:r>
      <w:r w:rsidRPr="00E804C9">
        <w:rPr>
          <w:i/>
          <w:iCs/>
        </w:rPr>
        <w:t>SystemInformationBlockType2</w:t>
      </w:r>
      <w:r w:rsidRPr="00E804C9">
        <w:t xml:space="preserve"> includes the </w:t>
      </w:r>
      <w:r w:rsidRPr="00E804C9">
        <w:rPr>
          <w:i/>
          <w:iCs/>
        </w:rPr>
        <w:t>ac-BarringInfo</w:t>
      </w:r>
      <w:r w:rsidRPr="00E804C9">
        <w:rPr>
          <w:iCs/>
        </w:rPr>
        <w:t>:</w:t>
      </w:r>
    </w:p>
    <w:p w14:paraId="581ED08D" w14:textId="77777777" w:rsidR="009722D5" w:rsidRPr="00E804C9" w:rsidRDefault="009722D5" w:rsidP="009722D5">
      <w:pPr>
        <w:pStyle w:val="B3"/>
      </w:pPr>
      <w:r w:rsidRPr="00E804C9">
        <w:t>3&gt;</w:t>
      </w:r>
      <w:r w:rsidRPr="00E804C9">
        <w:tab/>
        <w:t xml:space="preserve">if the </w:t>
      </w:r>
      <w:r w:rsidRPr="00E804C9">
        <w:rPr>
          <w:i/>
        </w:rPr>
        <w:t>ac-BarringForEmergency</w:t>
      </w:r>
      <w:r w:rsidRPr="00E804C9">
        <w:t xml:space="preserve"> is set to </w:t>
      </w:r>
      <w:r w:rsidRPr="00E804C9">
        <w:rPr>
          <w:i/>
        </w:rPr>
        <w:t>TRUE</w:t>
      </w:r>
      <w:r w:rsidRPr="00E804C9">
        <w:t>:</w:t>
      </w:r>
    </w:p>
    <w:p w14:paraId="31339B9F" w14:textId="77777777" w:rsidR="009722D5" w:rsidRPr="00E804C9" w:rsidRDefault="009722D5" w:rsidP="009722D5">
      <w:pPr>
        <w:pStyle w:val="B4"/>
      </w:pPr>
      <w:r w:rsidRPr="00E804C9">
        <w:t>4&gt;</w:t>
      </w:r>
      <w:r w:rsidRPr="00E804C9">
        <w:tab/>
        <w:t>if the UE has one or more Access Classes, as stored on the USIM, with a value in the range 11..15, which is valid for the UE to use according to TS 22.011 [10] and TS 23.122 [11]:</w:t>
      </w:r>
    </w:p>
    <w:p w14:paraId="23E5F9E8" w14:textId="77777777" w:rsidR="009722D5" w:rsidRPr="00E804C9" w:rsidRDefault="009722D5" w:rsidP="009722D5">
      <w:pPr>
        <w:pStyle w:val="NO"/>
      </w:pPr>
      <w:r w:rsidRPr="00E804C9">
        <w:lastRenderedPageBreak/>
        <w:t>NOTE 1:</w:t>
      </w:r>
      <w:r w:rsidRPr="00E804C9">
        <w:tab/>
        <w:t>ACs 12, 13, 14 are only valid for use in the home country and ACs 11, 15 are only valid for use in the HPLMN/ EHPLMN.</w:t>
      </w:r>
    </w:p>
    <w:p w14:paraId="48B0F646" w14:textId="77777777" w:rsidR="009722D5" w:rsidRPr="00E804C9" w:rsidRDefault="009722D5" w:rsidP="009722D5">
      <w:pPr>
        <w:pStyle w:val="B5"/>
      </w:pPr>
      <w:r w:rsidRPr="00E804C9">
        <w:t>5&gt;</w:t>
      </w:r>
      <w:r w:rsidRPr="00E804C9">
        <w:tab/>
        <w:t xml:space="preserve">if the </w:t>
      </w:r>
      <w:r w:rsidRPr="00E804C9">
        <w:rPr>
          <w:i/>
          <w:iCs/>
        </w:rPr>
        <w:t>ac-BarringInfo</w:t>
      </w:r>
      <w:r w:rsidRPr="00E804C9">
        <w:t xml:space="preserve"> includes </w:t>
      </w:r>
      <w:r w:rsidRPr="00E804C9">
        <w:rPr>
          <w:i/>
          <w:iCs/>
        </w:rPr>
        <w:t>ac-BarringForMO-Data</w:t>
      </w:r>
      <w:r w:rsidRPr="00E804C9">
        <w:t xml:space="preserve">, and for all of these valid Access Classes for the UE, the corresponding bit in the </w:t>
      </w:r>
      <w:r w:rsidRPr="00E804C9">
        <w:rPr>
          <w:i/>
          <w:iCs/>
        </w:rPr>
        <w:t>ac-BarringForSpecialAC</w:t>
      </w:r>
      <w:r w:rsidRPr="00E804C9">
        <w:t xml:space="preserve"> contained in </w:t>
      </w:r>
      <w:r w:rsidRPr="00E804C9">
        <w:rPr>
          <w:i/>
          <w:iCs/>
        </w:rPr>
        <w:t>ac-BarringForMO-Data</w:t>
      </w:r>
      <w:r w:rsidRPr="00E804C9">
        <w:t xml:space="preserve"> is set to </w:t>
      </w:r>
      <w:r w:rsidRPr="00E804C9">
        <w:rPr>
          <w:i/>
        </w:rPr>
        <w:t>one</w:t>
      </w:r>
      <w:r w:rsidRPr="00E804C9">
        <w:t>:</w:t>
      </w:r>
    </w:p>
    <w:p w14:paraId="47E4AFB9" w14:textId="77777777" w:rsidR="009722D5" w:rsidRPr="00E804C9" w:rsidRDefault="009722D5" w:rsidP="009722D5">
      <w:pPr>
        <w:pStyle w:val="B6"/>
      </w:pPr>
      <w:r w:rsidRPr="00E804C9">
        <w:t>6&gt;</w:t>
      </w:r>
      <w:r w:rsidRPr="00E804C9">
        <w:tab/>
        <w:t>consider access to the cell as barred;</w:t>
      </w:r>
    </w:p>
    <w:p w14:paraId="2B36334F" w14:textId="77777777" w:rsidR="009722D5" w:rsidRPr="00E804C9" w:rsidRDefault="009722D5" w:rsidP="009722D5">
      <w:pPr>
        <w:pStyle w:val="B4"/>
      </w:pPr>
      <w:r w:rsidRPr="00E804C9">
        <w:t>4&gt;</w:t>
      </w:r>
      <w:r w:rsidRPr="00E804C9">
        <w:tab/>
        <w:t>else:</w:t>
      </w:r>
    </w:p>
    <w:p w14:paraId="595B3524" w14:textId="77777777" w:rsidR="009722D5" w:rsidRPr="00E804C9" w:rsidRDefault="009722D5" w:rsidP="009722D5">
      <w:pPr>
        <w:pStyle w:val="B5"/>
      </w:pPr>
      <w:r w:rsidRPr="00E804C9">
        <w:t>5&gt;</w:t>
      </w:r>
      <w:r w:rsidRPr="00E804C9">
        <w:tab/>
        <w:t>consider access to the cell as barred;</w:t>
      </w:r>
    </w:p>
    <w:p w14:paraId="1B127EF2" w14:textId="77777777" w:rsidR="009722D5" w:rsidRPr="00E804C9" w:rsidRDefault="009722D5" w:rsidP="009722D5">
      <w:pPr>
        <w:pStyle w:val="B2"/>
      </w:pPr>
      <w:r w:rsidRPr="00E804C9">
        <w:t>2&gt;</w:t>
      </w:r>
      <w:r w:rsidRPr="00E804C9">
        <w:tab/>
        <w:t>if access to the cell is barred:</w:t>
      </w:r>
    </w:p>
    <w:p w14:paraId="2F9CCDBA" w14:textId="77777777" w:rsidR="009722D5" w:rsidRPr="00E804C9" w:rsidRDefault="009722D5" w:rsidP="009722D5">
      <w:pPr>
        <w:pStyle w:val="B3"/>
      </w:pPr>
      <w:r w:rsidRPr="00E804C9">
        <w:t>3&gt;</w:t>
      </w:r>
      <w:r w:rsidRPr="00E804C9">
        <w:tab/>
        <w:t>inform upper layers about the failure to establish the RRC connection or failure to resume the RRC connection with suspend indication, upon which the procedure ends;</w:t>
      </w:r>
    </w:p>
    <w:p w14:paraId="2D8D1ACF" w14:textId="77777777" w:rsidR="009722D5" w:rsidRPr="00E804C9" w:rsidRDefault="009722D5" w:rsidP="009722D5">
      <w:pPr>
        <w:pStyle w:val="B1"/>
      </w:pPr>
      <w:r w:rsidRPr="00E804C9">
        <w:t>1&gt;</w:t>
      </w:r>
      <w:r w:rsidRPr="00E804C9">
        <w:tab/>
        <w:t>else if the UE is establishing the RRC connection for mobile originating calls:</w:t>
      </w:r>
    </w:p>
    <w:p w14:paraId="194A408F" w14:textId="77777777" w:rsidR="009722D5" w:rsidRPr="00E804C9" w:rsidRDefault="009722D5" w:rsidP="009722D5">
      <w:pPr>
        <w:pStyle w:val="B2"/>
      </w:pPr>
      <w:r w:rsidRPr="00E804C9">
        <w:t>2&gt;</w:t>
      </w:r>
      <w:r w:rsidRPr="00E804C9">
        <w:tab/>
        <w:t xml:space="preserve">perform access barring check as specified in 5.3.3.11, using T303 as "Tbarring" and </w:t>
      </w:r>
      <w:r w:rsidRPr="00E804C9">
        <w:rPr>
          <w:i/>
        </w:rPr>
        <w:t>ac-BarringForMO-Data</w:t>
      </w:r>
      <w:r w:rsidRPr="00E804C9">
        <w:t xml:space="preserve"> as "AC barring parameter";</w:t>
      </w:r>
    </w:p>
    <w:p w14:paraId="509B5AC1" w14:textId="77777777" w:rsidR="009722D5" w:rsidRPr="00E804C9" w:rsidRDefault="009722D5" w:rsidP="009722D5">
      <w:pPr>
        <w:pStyle w:val="B2"/>
      </w:pPr>
      <w:r w:rsidRPr="00E804C9">
        <w:t>2&gt;</w:t>
      </w:r>
      <w:r w:rsidRPr="00E804C9">
        <w:tab/>
        <w:t>if access to the cell is barred:</w:t>
      </w:r>
    </w:p>
    <w:p w14:paraId="72F58FC7" w14:textId="77777777" w:rsidR="009722D5" w:rsidRPr="00E804C9" w:rsidRDefault="009722D5" w:rsidP="009722D5">
      <w:pPr>
        <w:pStyle w:val="B3"/>
      </w:pPr>
      <w:r w:rsidRPr="00E804C9">
        <w:t>3&gt;</w:t>
      </w:r>
      <w:r w:rsidRPr="00E804C9">
        <w:tab/>
        <w:t xml:space="preserve">if </w:t>
      </w:r>
      <w:r w:rsidRPr="00E804C9">
        <w:rPr>
          <w:i/>
          <w:iCs/>
        </w:rPr>
        <w:t>SystemInformationBlockType2</w:t>
      </w:r>
      <w:r w:rsidRPr="00E804C9">
        <w:t xml:space="preserve"> includes </w:t>
      </w:r>
      <w:r w:rsidRPr="00E804C9">
        <w:rPr>
          <w:i/>
          <w:iCs/>
        </w:rPr>
        <w:t>ac-BarringForCSFB</w:t>
      </w:r>
      <w:r w:rsidRPr="00E804C9">
        <w:t xml:space="preserve"> or the UE does not support CS fallback:</w:t>
      </w:r>
    </w:p>
    <w:p w14:paraId="5199B430" w14:textId="77777777" w:rsidR="009722D5" w:rsidRPr="00E804C9" w:rsidRDefault="009722D5" w:rsidP="009722D5">
      <w:pPr>
        <w:pStyle w:val="B4"/>
        <w:rPr>
          <w:rFonts w:eastAsia="PMingLiU"/>
          <w:lang w:eastAsia="zh-TW"/>
        </w:rPr>
      </w:pPr>
      <w:r w:rsidRPr="00E804C9">
        <w:t>4&gt;</w:t>
      </w:r>
      <w:r w:rsidRPr="00E804C9">
        <w:tab/>
      </w:r>
      <w:r w:rsidRPr="00E804C9">
        <w:rPr>
          <w:rFonts w:eastAsia="PMingLiU"/>
          <w:lang w:eastAsia="zh-TW"/>
        </w:rPr>
        <w:t xml:space="preserve">inform upper layers about the failure to establish the RRC connection </w:t>
      </w:r>
      <w:r w:rsidRPr="00E804C9">
        <w:t>or failure to resume the RRC connection with suspend indication</w:t>
      </w:r>
      <w:r w:rsidRPr="00E804C9">
        <w:rPr>
          <w:rFonts w:eastAsia="PMingLiU"/>
          <w:lang w:eastAsia="zh-TW"/>
        </w:rPr>
        <w:t xml:space="preserve"> and that access barring for mobile originating calls is applicable, upon which the procedure ends;</w:t>
      </w:r>
    </w:p>
    <w:p w14:paraId="10A268B0" w14:textId="77777777" w:rsidR="009722D5" w:rsidRPr="00E804C9" w:rsidRDefault="009722D5" w:rsidP="009722D5">
      <w:pPr>
        <w:pStyle w:val="B3"/>
      </w:pPr>
      <w:r w:rsidRPr="00E804C9">
        <w:rPr>
          <w:rFonts w:eastAsia="PMingLiU"/>
          <w:lang w:eastAsia="zh-TW"/>
        </w:rPr>
        <w:t>3&gt;</w:t>
      </w:r>
      <w:r w:rsidRPr="00E804C9">
        <w:rPr>
          <w:rFonts w:eastAsia="PMingLiU"/>
          <w:lang w:eastAsia="zh-TW"/>
        </w:rPr>
        <w:tab/>
      </w:r>
      <w:r w:rsidRPr="00E804C9">
        <w:t>else (</w:t>
      </w:r>
      <w:r w:rsidRPr="00E804C9">
        <w:rPr>
          <w:i/>
        </w:rPr>
        <w:t>SystemInformationBlockType2</w:t>
      </w:r>
      <w:r w:rsidRPr="00E804C9">
        <w:t xml:space="preserve"> does not include </w:t>
      </w:r>
      <w:r w:rsidRPr="00E804C9">
        <w:rPr>
          <w:i/>
        </w:rPr>
        <w:t>ac-BarringForCSFB</w:t>
      </w:r>
      <w:r w:rsidRPr="00E804C9">
        <w:t xml:space="preserve"> and the UE supports CS fallback):</w:t>
      </w:r>
    </w:p>
    <w:p w14:paraId="4196D3D9" w14:textId="77777777" w:rsidR="009722D5" w:rsidRPr="00E804C9" w:rsidRDefault="009722D5" w:rsidP="009722D5">
      <w:pPr>
        <w:pStyle w:val="B4"/>
      </w:pPr>
      <w:r w:rsidRPr="00E804C9">
        <w:t>4&gt;</w:t>
      </w:r>
      <w:r w:rsidRPr="00E804C9">
        <w:tab/>
        <w:t>if timer T306 is not running, start T306 with the timer value of T303;</w:t>
      </w:r>
    </w:p>
    <w:p w14:paraId="5249F03E" w14:textId="77777777" w:rsidR="009722D5" w:rsidRPr="00E804C9" w:rsidRDefault="009722D5" w:rsidP="009722D5">
      <w:pPr>
        <w:pStyle w:val="B4"/>
        <w:rPr>
          <w:rFonts w:eastAsia="PMingLiU"/>
          <w:lang w:eastAsia="zh-TW"/>
        </w:rPr>
      </w:pPr>
      <w:r w:rsidRPr="00E804C9">
        <w:t>4</w:t>
      </w:r>
      <w:r w:rsidRPr="00E804C9">
        <w:rPr>
          <w:rFonts w:eastAsia="PMingLiU"/>
          <w:lang w:eastAsia="zh-TW"/>
        </w:rPr>
        <w:t>&gt;</w:t>
      </w:r>
      <w:r w:rsidRPr="00E804C9">
        <w:rPr>
          <w:rFonts w:eastAsia="PMingLiU"/>
          <w:lang w:eastAsia="zh-TW"/>
        </w:rPr>
        <w:tab/>
      </w:r>
      <w:r w:rsidRPr="00E804C9">
        <w:t>inform</w:t>
      </w:r>
      <w:r w:rsidRPr="00E804C9">
        <w:rPr>
          <w:rFonts w:eastAsia="PMingLiU"/>
          <w:lang w:eastAsia="zh-TW"/>
        </w:rPr>
        <w:t xml:space="preserve"> upper layers about the failure to establish the RRC connection </w:t>
      </w:r>
      <w:r w:rsidRPr="00E804C9">
        <w:t>or failure to resume the RRC connection with suspend indication</w:t>
      </w:r>
      <w:r w:rsidRPr="00E804C9">
        <w:rPr>
          <w:rFonts w:eastAsia="PMingLiU"/>
          <w:lang w:eastAsia="zh-TW"/>
        </w:rPr>
        <w:t xml:space="preserve"> and that access barring for mobile originating calls </w:t>
      </w:r>
      <w:r w:rsidRPr="00E804C9">
        <w:t xml:space="preserve">and mobile originating CS fallback </w:t>
      </w:r>
      <w:r w:rsidRPr="00E804C9">
        <w:rPr>
          <w:rFonts w:eastAsia="PMingLiU"/>
          <w:lang w:eastAsia="zh-TW"/>
        </w:rPr>
        <w:t>is applicable, upon which the procedure ends;</w:t>
      </w:r>
    </w:p>
    <w:p w14:paraId="79924E24" w14:textId="77777777" w:rsidR="009722D5" w:rsidRPr="00E804C9" w:rsidRDefault="009722D5" w:rsidP="009722D5">
      <w:pPr>
        <w:pStyle w:val="B1"/>
      </w:pPr>
      <w:r w:rsidRPr="00E804C9">
        <w:t>1&gt;</w:t>
      </w:r>
      <w:r w:rsidRPr="00E804C9">
        <w:tab/>
        <w:t>else if the UE is establishing the RRC connection for mobile originating signalling:</w:t>
      </w:r>
    </w:p>
    <w:p w14:paraId="7CCCB030" w14:textId="77777777" w:rsidR="009722D5" w:rsidRPr="00E804C9" w:rsidRDefault="009722D5" w:rsidP="009722D5">
      <w:pPr>
        <w:pStyle w:val="B2"/>
      </w:pPr>
      <w:r w:rsidRPr="00E804C9">
        <w:t>2&gt;</w:t>
      </w:r>
      <w:r w:rsidRPr="00E804C9">
        <w:tab/>
        <w:t xml:space="preserve">perform access barring check as specified in 5.3.3.11, using T305 as "Tbarring" and </w:t>
      </w:r>
      <w:r w:rsidRPr="00E804C9">
        <w:rPr>
          <w:i/>
        </w:rPr>
        <w:t>ac-BarringForMO-Signalling</w:t>
      </w:r>
      <w:r w:rsidRPr="00E804C9">
        <w:t xml:space="preserve"> as "AC barring parameter";</w:t>
      </w:r>
    </w:p>
    <w:p w14:paraId="53901E0B" w14:textId="77777777" w:rsidR="009722D5" w:rsidRPr="00E804C9" w:rsidRDefault="009722D5" w:rsidP="009722D5">
      <w:pPr>
        <w:pStyle w:val="B2"/>
      </w:pPr>
      <w:r w:rsidRPr="00E804C9">
        <w:t>2&gt;</w:t>
      </w:r>
      <w:r w:rsidRPr="00E804C9">
        <w:tab/>
        <w:t>if access to the cell is barred:</w:t>
      </w:r>
    </w:p>
    <w:p w14:paraId="5ADD6888" w14:textId="77777777" w:rsidR="009722D5" w:rsidRPr="00E804C9" w:rsidRDefault="009722D5" w:rsidP="009722D5">
      <w:pPr>
        <w:pStyle w:val="B3"/>
        <w:rPr>
          <w:rFonts w:eastAsia="PMingLiU"/>
          <w:lang w:eastAsia="zh-TW"/>
        </w:rPr>
      </w:pPr>
      <w:r w:rsidRPr="00E804C9">
        <w:rPr>
          <w:rFonts w:eastAsia="PMingLiU"/>
          <w:lang w:eastAsia="zh-TW"/>
        </w:rPr>
        <w:t>3&gt;</w:t>
      </w:r>
      <w:r w:rsidRPr="00E804C9">
        <w:rPr>
          <w:rFonts w:eastAsia="PMingLiU"/>
          <w:lang w:eastAsia="zh-TW"/>
        </w:rPr>
        <w:tab/>
        <w:t xml:space="preserve">inform upper layers about the failure to establish the RRC connection </w:t>
      </w:r>
      <w:r w:rsidRPr="00E804C9">
        <w:t>or failure to resume the RRC connection with suspend indication</w:t>
      </w:r>
      <w:r w:rsidRPr="00E804C9">
        <w:rPr>
          <w:rFonts w:eastAsia="PMingLiU"/>
          <w:lang w:eastAsia="zh-TW"/>
        </w:rPr>
        <w:t xml:space="preserve"> and that access barring for mobile originating </w:t>
      </w:r>
      <w:r w:rsidRPr="00E804C9">
        <w:t xml:space="preserve">signalling </w:t>
      </w:r>
      <w:r w:rsidRPr="00E804C9">
        <w:rPr>
          <w:rFonts w:eastAsia="PMingLiU"/>
          <w:lang w:eastAsia="zh-TW"/>
        </w:rPr>
        <w:t>is applicable, upon which the procedure ends;</w:t>
      </w:r>
    </w:p>
    <w:p w14:paraId="7B000FC1" w14:textId="77777777" w:rsidR="009722D5" w:rsidRPr="00E804C9" w:rsidRDefault="009722D5" w:rsidP="009722D5">
      <w:pPr>
        <w:pStyle w:val="B1"/>
        <w:ind w:left="540" w:hanging="360"/>
      </w:pPr>
      <w:r w:rsidRPr="00E804C9">
        <w:t>1&gt;</w:t>
      </w:r>
      <w:r w:rsidRPr="00E804C9">
        <w:tab/>
        <w:t>else if the UE is establishing the RRC connection for mobile originating CS fallback:</w:t>
      </w:r>
    </w:p>
    <w:p w14:paraId="4C6963F6" w14:textId="77777777" w:rsidR="009722D5" w:rsidRPr="00E804C9" w:rsidRDefault="009722D5" w:rsidP="009722D5">
      <w:pPr>
        <w:pStyle w:val="B2"/>
      </w:pPr>
      <w:r w:rsidRPr="00E804C9">
        <w:t>2&gt;</w:t>
      </w:r>
      <w:r w:rsidRPr="00E804C9">
        <w:tab/>
        <w:t xml:space="preserve">if </w:t>
      </w:r>
      <w:r w:rsidRPr="00E804C9">
        <w:rPr>
          <w:i/>
        </w:rPr>
        <w:t>SystemInformationBlockType2</w:t>
      </w:r>
      <w:r w:rsidRPr="00E804C9">
        <w:t xml:space="preserve"> includes </w:t>
      </w:r>
      <w:r w:rsidRPr="00E804C9">
        <w:rPr>
          <w:i/>
        </w:rPr>
        <w:t>ac-BarringForCSFB</w:t>
      </w:r>
      <w:r w:rsidRPr="00E804C9">
        <w:t>:</w:t>
      </w:r>
    </w:p>
    <w:p w14:paraId="022CB029" w14:textId="77777777" w:rsidR="009722D5" w:rsidRPr="00E804C9" w:rsidRDefault="009722D5" w:rsidP="009722D5">
      <w:pPr>
        <w:pStyle w:val="B3"/>
      </w:pPr>
      <w:r w:rsidRPr="00E804C9">
        <w:t>3&gt;</w:t>
      </w:r>
      <w:r w:rsidRPr="00E804C9">
        <w:tab/>
        <w:t xml:space="preserve">perform access barring check as specified in 5.3.3.11, using T306 as "Tbarring" and </w:t>
      </w:r>
      <w:r w:rsidRPr="00E804C9">
        <w:rPr>
          <w:i/>
        </w:rPr>
        <w:t>ac-BarringForCSFB</w:t>
      </w:r>
      <w:r w:rsidRPr="00E804C9">
        <w:t xml:space="preserve"> as "AC barring parameter";</w:t>
      </w:r>
    </w:p>
    <w:p w14:paraId="076EB591" w14:textId="77777777" w:rsidR="009722D5" w:rsidRPr="00E804C9" w:rsidRDefault="009722D5" w:rsidP="009722D5">
      <w:pPr>
        <w:pStyle w:val="B3"/>
      </w:pPr>
      <w:r w:rsidRPr="00E804C9">
        <w:t>3&gt;</w:t>
      </w:r>
      <w:r w:rsidRPr="00E804C9">
        <w:tab/>
        <w:t>if access to the cell is barred:</w:t>
      </w:r>
    </w:p>
    <w:p w14:paraId="3D3836A6" w14:textId="77777777" w:rsidR="009722D5" w:rsidRPr="00E804C9" w:rsidRDefault="009722D5" w:rsidP="009722D5">
      <w:pPr>
        <w:pStyle w:val="B4"/>
      </w:pPr>
      <w:r w:rsidRPr="00E804C9">
        <w:t>4</w:t>
      </w:r>
      <w:r w:rsidRPr="00E804C9">
        <w:rPr>
          <w:rFonts w:eastAsia="PMingLiU"/>
          <w:lang w:eastAsia="zh-TW"/>
        </w:rPr>
        <w:t>&gt;</w:t>
      </w:r>
      <w:r w:rsidRPr="00E804C9">
        <w:rPr>
          <w:rFonts w:eastAsia="PMingLiU"/>
          <w:lang w:eastAsia="zh-TW"/>
        </w:rPr>
        <w:tab/>
        <w:t xml:space="preserve">inform upper layers about the failure to establish the RRC connection </w:t>
      </w:r>
      <w:r w:rsidRPr="00E804C9">
        <w:t>or failure to resume the RRC connection with suspend indication</w:t>
      </w:r>
      <w:r w:rsidRPr="00E804C9">
        <w:rPr>
          <w:rFonts w:eastAsia="PMingLiU"/>
          <w:lang w:eastAsia="zh-TW"/>
        </w:rPr>
        <w:t xml:space="preserve"> and that access barring for mobile originating </w:t>
      </w:r>
      <w:r w:rsidRPr="00E804C9">
        <w:t xml:space="preserve">CS fallback </w:t>
      </w:r>
      <w:r w:rsidRPr="00E804C9">
        <w:rPr>
          <w:rFonts w:eastAsia="PMingLiU"/>
          <w:lang w:eastAsia="zh-TW"/>
        </w:rPr>
        <w:t xml:space="preserve">is applicable, </w:t>
      </w:r>
      <w:r w:rsidRPr="00E804C9">
        <w:t xml:space="preserve">due to </w:t>
      </w:r>
      <w:r w:rsidRPr="00E804C9">
        <w:rPr>
          <w:i/>
        </w:rPr>
        <w:t>ac-BarringForCSFB</w:t>
      </w:r>
      <w:r w:rsidRPr="00E804C9">
        <w:t xml:space="preserve">, </w:t>
      </w:r>
      <w:r w:rsidRPr="00E804C9">
        <w:rPr>
          <w:rFonts w:eastAsia="PMingLiU"/>
          <w:lang w:eastAsia="zh-TW"/>
        </w:rPr>
        <w:t>upon which the procedure ends;</w:t>
      </w:r>
    </w:p>
    <w:p w14:paraId="309546E7" w14:textId="77777777" w:rsidR="009722D5" w:rsidRPr="00E804C9" w:rsidRDefault="009722D5" w:rsidP="009722D5">
      <w:pPr>
        <w:pStyle w:val="B2"/>
      </w:pPr>
      <w:r w:rsidRPr="00E804C9">
        <w:t>2&gt;</w:t>
      </w:r>
      <w:r w:rsidRPr="00E804C9">
        <w:tab/>
        <w:t>else:</w:t>
      </w:r>
    </w:p>
    <w:p w14:paraId="69CDD6D8" w14:textId="77777777" w:rsidR="009722D5" w:rsidRPr="00E804C9" w:rsidRDefault="009722D5" w:rsidP="009722D5">
      <w:pPr>
        <w:pStyle w:val="B3"/>
      </w:pPr>
      <w:r w:rsidRPr="00E804C9">
        <w:lastRenderedPageBreak/>
        <w:t>3&gt;</w:t>
      </w:r>
      <w:r w:rsidRPr="00E804C9">
        <w:tab/>
        <w:t xml:space="preserve">perform access barring check as specified in 5.3.3.11, using T306 as "Tbarring" and </w:t>
      </w:r>
      <w:r w:rsidRPr="00E804C9">
        <w:rPr>
          <w:i/>
        </w:rPr>
        <w:t>ac-BarringForMO-Data</w:t>
      </w:r>
      <w:r w:rsidRPr="00E804C9">
        <w:t xml:space="preserve"> as "AC barring parameter";</w:t>
      </w:r>
    </w:p>
    <w:p w14:paraId="18B80EE3" w14:textId="77777777" w:rsidR="009722D5" w:rsidRPr="00E804C9" w:rsidRDefault="009722D5" w:rsidP="009722D5">
      <w:pPr>
        <w:pStyle w:val="B3"/>
      </w:pPr>
      <w:r w:rsidRPr="00E804C9">
        <w:t>3&gt;</w:t>
      </w:r>
      <w:r w:rsidRPr="00E804C9">
        <w:tab/>
        <w:t>if access to the cell is barred:</w:t>
      </w:r>
    </w:p>
    <w:p w14:paraId="681FDBF3" w14:textId="77777777" w:rsidR="009722D5" w:rsidRPr="00E804C9" w:rsidRDefault="009722D5" w:rsidP="009722D5">
      <w:pPr>
        <w:pStyle w:val="B4"/>
      </w:pPr>
      <w:r w:rsidRPr="00E804C9">
        <w:t>4&gt;</w:t>
      </w:r>
      <w:r w:rsidRPr="00E804C9">
        <w:tab/>
        <w:t>if timer T303 is not running, start T303 with the timer value of T306;</w:t>
      </w:r>
    </w:p>
    <w:p w14:paraId="2945F00A" w14:textId="77777777" w:rsidR="009722D5" w:rsidRPr="00E804C9" w:rsidRDefault="009722D5" w:rsidP="009722D5">
      <w:pPr>
        <w:pStyle w:val="B4"/>
        <w:rPr>
          <w:rFonts w:eastAsia="PMingLiU"/>
          <w:lang w:eastAsia="zh-TW"/>
        </w:rPr>
      </w:pPr>
      <w:r w:rsidRPr="00E804C9">
        <w:t>4</w:t>
      </w:r>
      <w:r w:rsidRPr="00E804C9">
        <w:rPr>
          <w:rFonts w:eastAsia="PMingLiU"/>
          <w:lang w:eastAsia="zh-TW"/>
        </w:rPr>
        <w:t>&gt;</w:t>
      </w:r>
      <w:r w:rsidRPr="00E804C9">
        <w:rPr>
          <w:rFonts w:eastAsia="PMingLiU"/>
          <w:lang w:eastAsia="zh-TW"/>
        </w:rPr>
        <w:tab/>
        <w:t xml:space="preserve">inform upper layers about the failure to establish the RRC connection </w:t>
      </w:r>
      <w:r w:rsidRPr="00E804C9">
        <w:t>or failure to resume the RRC connection with suspend indication</w:t>
      </w:r>
      <w:r w:rsidRPr="00E804C9">
        <w:rPr>
          <w:rFonts w:eastAsia="PMingLiU"/>
          <w:lang w:eastAsia="zh-TW"/>
        </w:rPr>
        <w:t xml:space="preserve"> and that access barring for mobile originating </w:t>
      </w:r>
      <w:r w:rsidRPr="00E804C9">
        <w:t xml:space="preserve">CS fallback and mobile originating calls </w:t>
      </w:r>
      <w:r w:rsidRPr="00E804C9">
        <w:rPr>
          <w:rFonts w:eastAsia="PMingLiU"/>
          <w:lang w:eastAsia="zh-TW"/>
        </w:rPr>
        <w:t xml:space="preserve">is applicable, </w:t>
      </w:r>
      <w:r w:rsidRPr="00E804C9">
        <w:t xml:space="preserve">due to </w:t>
      </w:r>
      <w:r w:rsidRPr="00E804C9">
        <w:rPr>
          <w:i/>
        </w:rPr>
        <w:t>ac-BarringForMO-Data</w:t>
      </w:r>
      <w:r w:rsidRPr="00E804C9">
        <w:t xml:space="preserve">, </w:t>
      </w:r>
      <w:r w:rsidRPr="00E804C9">
        <w:rPr>
          <w:rFonts w:eastAsia="PMingLiU"/>
          <w:lang w:eastAsia="zh-TW"/>
        </w:rPr>
        <w:t>upon which the procedure ends;</w:t>
      </w:r>
    </w:p>
    <w:p w14:paraId="7B1685A6" w14:textId="77777777" w:rsidR="00247EFD" w:rsidRPr="00E804C9" w:rsidRDefault="009722D5" w:rsidP="00247EFD">
      <w:pPr>
        <w:pStyle w:val="B1"/>
      </w:pPr>
      <w:r w:rsidRPr="00E804C9">
        <w:t>1&gt;</w:t>
      </w:r>
      <w:r w:rsidRPr="00E804C9">
        <w:tab/>
        <w:t>else if the UE is establishing the RRC connection for mobile originating MMTEL voice, mobile originating MMTEL video, mobile originating SMSoIP or mobile originating SMS</w:t>
      </w:r>
      <w:r w:rsidR="00247EFD" w:rsidRPr="00E804C9">
        <w:t>; or</w:t>
      </w:r>
    </w:p>
    <w:p w14:paraId="2A121F3A" w14:textId="77777777" w:rsidR="009722D5" w:rsidRPr="00E804C9" w:rsidRDefault="00247EFD" w:rsidP="00247EFD">
      <w:pPr>
        <w:pStyle w:val="B1"/>
      </w:pPr>
      <w:r w:rsidRPr="00E804C9">
        <w:t>1&gt;</w:t>
      </w:r>
      <w:r w:rsidRPr="00E804C9">
        <w:tab/>
        <w:t xml:space="preserve">if the UE is establishing the RRC connection after EPS fallback for IMS voice (see TS 23.502 [102]) was triggered in NR via </w:t>
      </w:r>
      <w:r w:rsidRPr="00E804C9">
        <w:rPr>
          <w:i/>
          <w:iCs/>
        </w:rPr>
        <w:t>RRCRelease</w:t>
      </w:r>
      <w:r w:rsidRPr="00E804C9">
        <w:t xml:space="preserve"> with </w:t>
      </w:r>
      <w:r w:rsidRPr="00E804C9">
        <w:rPr>
          <w:i/>
          <w:iCs/>
        </w:rPr>
        <w:t>voiceFallbackIndication</w:t>
      </w:r>
      <w:r w:rsidRPr="00E804C9">
        <w:t xml:space="preserve"> (see TS 38.331 [82])</w:t>
      </w:r>
      <w:r w:rsidR="009722D5" w:rsidRPr="00E804C9">
        <w:t>:</w:t>
      </w:r>
    </w:p>
    <w:p w14:paraId="1444B988" w14:textId="77777777" w:rsidR="009722D5" w:rsidRPr="00E804C9" w:rsidRDefault="009722D5" w:rsidP="009722D5">
      <w:pPr>
        <w:pStyle w:val="B2"/>
        <w:rPr>
          <w:rFonts w:eastAsia="Malgun Gothic"/>
          <w:lang w:eastAsia="ko-KR"/>
        </w:rPr>
      </w:pPr>
      <w:r w:rsidRPr="00E804C9">
        <w:t>2&gt;</w:t>
      </w:r>
      <w:r w:rsidRPr="00E804C9">
        <w:tab/>
        <w:t xml:space="preserve">if the UE is establishing the RRC connection for mobile originating MMTEL voice and </w:t>
      </w:r>
      <w:r w:rsidRPr="00E804C9">
        <w:rPr>
          <w:i/>
        </w:rPr>
        <w:t>SystemInformationBlockType2</w:t>
      </w:r>
      <w:r w:rsidRPr="00E804C9">
        <w:t xml:space="preserve"> includes </w:t>
      </w:r>
      <w:r w:rsidRPr="00E804C9">
        <w:rPr>
          <w:i/>
        </w:rPr>
        <w:t>ac-BarringSkipForMMTELVoice</w:t>
      </w:r>
      <w:r w:rsidRPr="00E804C9">
        <w:rPr>
          <w:rFonts w:eastAsia="Malgun Gothic"/>
          <w:lang w:eastAsia="ko-KR"/>
        </w:rPr>
        <w:t>; or</w:t>
      </w:r>
    </w:p>
    <w:p w14:paraId="2B8E587F" w14:textId="77777777" w:rsidR="009722D5" w:rsidRPr="00E804C9" w:rsidRDefault="009722D5" w:rsidP="009722D5">
      <w:pPr>
        <w:pStyle w:val="B2"/>
        <w:rPr>
          <w:rFonts w:eastAsia="Malgun Gothic"/>
          <w:lang w:eastAsia="ko-KR"/>
        </w:rPr>
      </w:pPr>
      <w:r w:rsidRPr="00E804C9">
        <w:t>2&gt;</w:t>
      </w:r>
      <w:r w:rsidRPr="00E804C9">
        <w:tab/>
        <w:t xml:space="preserve">if the UE is establishing the RRC connection for mobile originating MMTEL video and </w:t>
      </w:r>
      <w:r w:rsidRPr="00E804C9">
        <w:rPr>
          <w:i/>
        </w:rPr>
        <w:t>SystemInformationBlockType2</w:t>
      </w:r>
      <w:r w:rsidRPr="00E804C9">
        <w:t xml:space="preserve"> includes </w:t>
      </w:r>
      <w:r w:rsidRPr="00E804C9">
        <w:rPr>
          <w:i/>
        </w:rPr>
        <w:t>ac-BarringSkipForMMTELVideo</w:t>
      </w:r>
      <w:r w:rsidRPr="00E804C9">
        <w:rPr>
          <w:rFonts w:eastAsia="Malgun Gothic"/>
          <w:lang w:eastAsia="ko-KR"/>
        </w:rPr>
        <w:t>; or</w:t>
      </w:r>
    </w:p>
    <w:p w14:paraId="0EE5BB8F" w14:textId="77777777" w:rsidR="009722D5" w:rsidRPr="00E804C9" w:rsidRDefault="009722D5" w:rsidP="009722D5">
      <w:pPr>
        <w:pStyle w:val="B2"/>
        <w:rPr>
          <w:rFonts w:eastAsia="Malgun Gothic"/>
          <w:lang w:eastAsia="ko-KR"/>
        </w:rPr>
      </w:pPr>
      <w:r w:rsidRPr="00E804C9">
        <w:t>2&gt;</w:t>
      </w:r>
      <w:r w:rsidRPr="00E804C9">
        <w:tab/>
      </w:r>
      <w:r w:rsidRPr="00E804C9">
        <w:rPr>
          <w:rFonts w:eastAsia="Malgun Gothic"/>
          <w:lang w:eastAsia="ko-KR"/>
        </w:rPr>
        <w:t>if</w:t>
      </w:r>
      <w:r w:rsidRPr="00E804C9">
        <w:t xml:space="preserve"> the UE is establishing the RRC connection for mobile originating SMSoIP or SMS and </w:t>
      </w:r>
      <w:r w:rsidRPr="00E804C9">
        <w:rPr>
          <w:i/>
        </w:rPr>
        <w:t>SystemInformationBlockType2</w:t>
      </w:r>
      <w:r w:rsidRPr="00E804C9">
        <w:t xml:space="preserve"> includes </w:t>
      </w:r>
      <w:r w:rsidRPr="00E804C9">
        <w:rPr>
          <w:i/>
        </w:rPr>
        <w:t>ac-BarringSkipForSMS</w:t>
      </w:r>
      <w:r w:rsidRPr="00E804C9">
        <w:t>:</w:t>
      </w:r>
    </w:p>
    <w:p w14:paraId="1E591200" w14:textId="77777777" w:rsidR="009722D5" w:rsidRPr="00E804C9" w:rsidRDefault="009722D5" w:rsidP="009722D5">
      <w:pPr>
        <w:pStyle w:val="B3"/>
      </w:pPr>
      <w:r w:rsidRPr="00E804C9">
        <w:rPr>
          <w:rFonts w:eastAsia="Malgun Gothic"/>
          <w:lang w:eastAsia="ko-KR"/>
        </w:rPr>
        <w:t>3</w:t>
      </w:r>
      <w:r w:rsidRPr="00E804C9">
        <w:t>&gt;</w:t>
      </w:r>
      <w:r w:rsidRPr="00E804C9">
        <w:tab/>
        <w:t>consider access to the cell as not barred;</w:t>
      </w:r>
    </w:p>
    <w:p w14:paraId="5A14548D" w14:textId="77777777" w:rsidR="009722D5" w:rsidRPr="00E804C9" w:rsidRDefault="009722D5" w:rsidP="009722D5">
      <w:pPr>
        <w:pStyle w:val="B2"/>
        <w:rPr>
          <w:rFonts w:eastAsia="Malgun Gothic"/>
          <w:lang w:eastAsia="ko-KR"/>
        </w:rPr>
      </w:pPr>
      <w:r w:rsidRPr="00E804C9">
        <w:rPr>
          <w:rFonts w:eastAsia="Malgun Gothic"/>
          <w:lang w:eastAsia="ko-KR"/>
        </w:rPr>
        <w:t>2&gt;</w:t>
      </w:r>
      <w:r w:rsidRPr="00E804C9">
        <w:rPr>
          <w:rFonts w:eastAsia="Malgun Gothic"/>
          <w:lang w:eastAsia="ko-KR"/>
        </w:rPr>
        <w:tab/>
        <w:t>else:</w:t>
      </w:r>
    </w:p>
    <w:p w14:paraId="58FC9B29" w14:textId="77777777" w:rsidR="009722D5" w:rsidRPr="00E804C9" w:rsidRDefault="009722D5" w:rsidP="009722D5">
      <w:pPr>
        <w:pStyle w:val="B3"/>
        <w:rPr>
          <w:i/>
        </w:rPr>
      </w:pPr>
      <w:r w:rsidRPr="00E804C9">
        <w:rPr>
          <w:rFonts w:eastAsia="Malgun Gothic"/>
          <w:lang w:eastAsia="ko-KR"/>
        </w:rPr>
        <w:t>3</w:t>
      </w:r>
      <w:r w:rsidRPr="00E804C9">
        <w:t>&gt;</w:t>
      </w:r>
      <w:r w:rsidRPr="00E804C9">
        <w:tab/>
        <w:t xml:space="preserve">if </w:t>
      </w:r>
      <w:r w:rsidRPr="00E804C9">
        <w:rPr>
          <w:i/>
        </w:rPr>
        <w:t>establishmentCause</w:t>
      </w:r>
      <w:r w:rsidRPr="00E804C9">
        <w:t xml:space="preserve"> received from higher layers is </w:t>
      </w:r>
      <w:r w:rsidRPr="00E804C9">
        <w:rPr>
          <w:rFonts w:eastAsia="Malgun Gothic"/>
          <w:lang w:eastAsia="ko-KR"/>
        </w:rPr>
        <w:t xml:space="preserve">set to </w:t>
      </w:r>
      <w:r w:rsidRPr="00E804C9">
        <w:rPr>
          <w:i/>
        </w:rPr>
        <w:t>mo-Signalling</w:t>
      </w:r>
      <w:r w:rsidRPr="00E804C9">
        <w:t xml:space="preserve"> (including the case that </w:t>
      </w:r>
      <w:r w:rsidRPr="00E804C9">
        <w:rPr>
          <w:i/>
        </w:rPr>
        <w:t>mo-Signalling</w:t>
      </w:r>
      <w:r w:rsidRPr="00E804C9">
        <w:t xml:space="preserve"> is replaced by </w:t>
      </w:r>
      <w:r w:rsidRPr="00E804C9">
        <w:rPr>
          <w:i/>
          <w:noProof/>
        </w:rPr>
        <w:t>highPriorityAccess</w:t>
      </w:r>
      <w:r w:rsidRPr="00E804C9">
        <w:rPr>
          <w:noProof/>
        </w:rPr>
        <w:t xml:space="preserve"> </w:t>
      </w:r>
      <w:r w:rsidRPr="00E804C9">
        <w:t xml:space="preserve">according to TS 24.301 [35] or by </w:t>
      </w:r>
      <w:r w:rsidRPr="00E804C9">
        <w:rPr>
          <w:i/>
        </w:rPr>
        <w:t xml:space="preserve">mo-VoiceCall </w:t>
      </w:r>
      <w:r w:rsidRPr="00E804C9">
        <w:t>according to the clause 5.3.3.3)</w:t>
      </w:r>
      <w:r w:rsidRPr="00E804C9">
        <w:rPr>
          <w:i/>
        </w:rPr>
        <w:t>:</w:t>
      </w:r>
    </w:p>
    <w:p w14:paraId="6DD949FC" w14:textId="77777777" w:rsidR="009722D5" w:rsidRPr="00E804C9" w:rsidRDefault="009722D5" w:rsidP="009722D5">
      <w:pPr>
        <w:pStyle w:val="B4"/>
      </w:pPr>
      <w:r w:rsidRPr="00E804C9">
        <w:t>4&gt;</w:t>
      </w:r>
      <w:r w:rsidRPr="00E804C9">
        <w:tab/>
        <w:t xml:space="preserve">perform access barring check as specified in 5.3.3.11, using T305 as "Tbarring" and </w:t>
      </w:r>
      <w:r w:rsidRPr="00E804C9">
        <w:rPr>
          <w:i/>
        </w:rPr>
        <w:t>ac-BarringForMO-Signalling</w:t>
      </w:r>
      <w:r w:rsidRPr="00E804C9">
        <w:t xml:space="preserve"> as "AC barring parameter";</w:t>
      </w:r>
    </w:p>
    <w:p w14:paraId="43F83D6F" w14:textId="77777777" w:rsidR="009722D5" w:rsidRPr="00E804C9" w:rsidRDefault="009722D5" w:rsidP="009722D5">
      <w:pPr>
        <w:pStyle w:val="B4"/>
      </w:pPr>
      <w:r w:rsidRPr="00E804C9">
        <w:rPr>
          <w:rFonts w:eastAsia="PMingLiU"/>
          <w:lang w:eastAsia="zh-TW"/>
        </w:rPr>
        <w:t>4&gt;</w:t>
      </w:r>
      <w:r w:rsidRPr="00E804C9">
        <w:rPr>
          <w:rFonts w:eastAsia="PMingLiU"/>
          <w:lang w:eastAsia="zh-TW"/>
        </w:rPr>
        <w:tab/>
      </w:r>
      <w:r w:rsidRPr="00E804C9">
        <w:t>if access to the cell is barred:</w:t>
      </w:r>
    </w:p>
    <w:p w14:paraId="2559B2F4" w14:textId="77777777" w:rsidR="009722D5" w:rsidRPr="00E804C9" w:rsidRDefault="009722D5" w:rsidP="009722D5">
      <w:pPr>
        <w:pStyle w:val="B5"/>
        <w:rPr>
          <w:lang w:eastAsia="zh-TW"/>
        </w:rPr>
      </w:pPr>
      <w:r w:rsidRPr="00E804C9">
        <w:rPr>
          <w:lang w:eastAsia="zh-TW"/>
        </w:rPr>
        <w:t>5&gt;</w:t>
      </w:r>
      <w:r w:rsidRPr="00E804C9">
        <w:rPr>
          <w:lang w:eastAsia="zh-TW"/>
        </w:rPr>
        <w:tab/>
        <w:t>inform upper layers about the failure to establish the RRC connection</w:t>
      </w:r>
      <w:r w:rsidRPr="00E804C9">
        <w:t xml:space="preserve"> or failure to resume the RRC connection with suspend indication</w:t>
      </w:r>
      <w:r w:rsidRPr="00E804C9">
        <w:rPr>
          <w:lang w:eastAsia="zh-TW"/>
        </w:rPr>
        <w:t xml:space="preserve"> and that access barring for mobile originating </w:t>
      </w:r>
      <w:r w:rsidRPr="00E804C9">
        <w:t xml:space="preserve">signalling </w:t>
      </w:r>
      <w:r w:rsidRPr="00E804C9">
        <w:rPr>
          <w:lang w:eastAsia="zh-TW"/>
        </w:rPr>
        <w:t>is applicable, upon which the procedure ends;</w:t>
      </w:r>
    </w:p>
    <w:p w14:paraId="7D32F621" w14:textId="77777777" w:rsidR="009722D5" w:rsidRPr="00E804C9" w:rsidRDefault="009722D5" w:rsidP="009722D5">
      <w:pPr>
        <w:pStyle w:val="B3"/>
        <w:rPr>
          <w:i/>
        </w:rPr>
      </w:pPr>
      <w:r w:rsidRPr="00E804C9">
        <w:t>3&gt;</w:t>
      </w:r>
      <w:r w:rsidRPr="00E804C9">
        <w:tab/>
        <w:t xml:space="preserve">if </w:t>
      </w:r>
      <w:r w:rsidRPr="00E804C9">
        <w:rPr>
          <w:i/>
        </w:rPr>
        <w:t>establishmentCause</w:t>
      </w:r>
      <w:r w:rsidRPr="00E804C9">
        <w:t xml:space="preserve"> received from higher layers is </w:t>
      </w:r>
      <w:r w:rsidRPr="00E804C9">
        <w:rPr>
          <w:rFonts w:eastAsia="Malgun Gothic"/>
          <w:lang w:eastAsia="ko-KR"/>
        </w:rPr>
        <w:t xml:space="preserve">set to </w:t>
      </w:r>
      <w:r w:rsidRPr="00E804C9">
        <w:rPr>
          <w:i/>
        </w:rPr>
        <w:t xml:space="preserve">mo-Data </w:t>
      </w:r>
      <w:r w:rsidRPr="00E804C9">
        <w:t xml:space="preserve">(including the case that </w:t>
      </w:r>
      <w:r w:rsidRPr="00E804C9">
        <w:rPr>
          <w:i/>
        </w:rPr>
        <w:t>mo-Data</w:t>
      </w:r>
      <w:r w:rsidRPr="00E804C9">
        <w:t xml:space="preserve"> is replaced by </w:t>
      </w:r>
      <w:r w:rsidRPr="00E804C9">
        <w:rPr>
          <w:i/>
          <w:noProof/>
        </w:rPr>
        <w:t>highPriorityAccess</w:t>
      </w:r>
      <w:r w:rsidRPr="00E804C9">
        <w:t xml:space="preserve"> according to TS 24.301 [35] or by </w:t>
      </w:r>
      <w:r w:rsidRPr="00E804C9">
        <w:rPr>
          <w:i/>
        </w:rPr>
        <w:t xml:space="preserve">mo-VoiceCall </w:t>
      </w:r>
      <w:r w:rsidRPr="00E804C9">
        <w:t>according to the clause 5.3.3.3):</w:t>
      </w:r>
    </w:p>
    <w:p w14:paraId="271958BC" w14:textId="77777777" w:rsidR="009722D5" w:rsidRPr="00E804C9" w:rsidRDefault="009722D5" w:rsidP="009722D5">
      <w:pPr>
        <w:pStyle w:val="B4"/>
      </w:pPr>
      <w:r w:rsidRPr="00E804C9">
        <w:t>4&gt;</w:t>
      </w:r>
      <w:r w:rsidRPr="00E804C9">
        <w:tab/>
        <w:t xml:space="preserve">perform access barring check as specified in 5.3.3.11, using T303 as "Tbarring" and </w:t>
      </w:r>
      <w:r w:rsidRPr="00E804C9">
        <w:rPr>
          <w:i/>
        </w:rPr>
        <w:t>ac-BarringForMO-Data</w:t>
      </w:r>
      <w:r w:rsidRPr="00E804C9">
        <w:t xml:space="preserve"> as "AC barring parameter";</w:t>
      </w:r>
    </w:p>
    <w:p w14:paraId="126DEACF" w14:textId="77777777" w:rsidR="009722D5" w:rsidRPr="00E804C9" w:rsidRDefault="009722D5" w:rsidP="009722D5">
      <w:pPr>
        <w:pStyle w:val="B4"/>
      </w:pPr>
      <w:r w:rsidRPr="00E804C9">
        <w:rPr>
          <w:rFonts w:eastAsia="PMingLiU"/>
          <w:lang w:eastAsia="zh-TW"/>
        </w:rPr>
        <w:t>4&gt;</w:t>
      </w:r>
      <w:r w:rsidRPr="00E804C9">
        <w:rPr>
          <w:rFonts w:eastAsia="PMingLiU"/>
          <w:lang w:eastAsia="zh-TW"/>
        </w:rPr>
        <w:tab/>
      </w:r>
      <w:r w:rsidRPr="00E804C9">
        <w:t>if access to the cell is barred:</w:t>
      </w:r>
    </w:p>
    <w:p w14:paraId="1DD5B7C1" w14:textId="77777777" w:rsidR="009722D5" w:rsidRPr="00E804C9" w:rsidRDefault="009722D5" w:rsidP="009722D5">
      <w:pPr>
        <w:pStyle w:val="B5"/>
      </w:pPr>
      <w:r w:rsidRPr="00E804C9">
        <w:t>5&gt;</w:t>
      </w:r>
      <w:r w:rsidRPr="00E804C9">
        <w:tab/>
        <w:t xml:space="preserve">if </w:t>
      </w:r>
      <w:r w:rsidRPr="00E804C9">
        <w:rPr>
          <w:i/>
        </w:rPr>
        <w:t>SystemInformati</w:t>
      </w:r>
      <w:r w:rsidRPr="00E804C9">
        <w:rPr>
          <w:i/>
          <w:iCs/>
        </w:rPr>
        <w:t>onBlockType2</w:t>
      </w:r>
      <w:r w:rsidRPr="00E804C9">
        <w:t xml:space="preserve"> includes </w:t>
      </w:r>
      <w:r w:rsidRPr="00E804C9">
        <w:rPr>
          <w:i/>
          <w:iCs/>
        </w:rPr>
        <w:t>ac-BarringForCSFB</w:t>
      </w:r>
      <w:r w:rsidRPr="00E804C9">
        <w:t xml:space="preserve"> or the UE does not support CS fallback:</w:t>
      </w:r>
    </w:p>
    <w:p w14:paraId="2AF73591" w14:textId="77777777" w:rsidR="009722D5" w:rsidRPr="00E804C9" w:rsidRDefault="009722D5" w:rsidP="009722D5">
      <w:pPr>
        <w:pStyle w:val="B6"/>
        <w:rPr>
          <w:lang w:eastAsia="zh-TW"/>
        </w:rPr>
      </w:pPr>
      <w:r w:rsidRPr="00E804C9">
        <w:t>6&gt;</w:t>
      </w:r>
      <w:r w:rsidRPr="00E804C9">
        <w:tab/>
      </w:r>
      <w:r w:rsidRPr="00E804C9">
        <w:rPr>
          <w:lang w:eastAsia="zh-TW"/>
        </w:rPr>
        <w:t>inform upper layers about the failure to establish the RRC connection</w:t>
      </w:r>
      <w:r w:rsidRPr="00E804C9">
        <w:t xml:space="preserve"> or failure to resume the RRC connection with suspend indication</w:t>
      </w:r>
      <w:r w:rsidRPr="00E804C9">
        <w:rPr>
          <w:lang w:eastAsia="zh-TW"/>
        </w:rPr>
        <w:t xml:space="preserve"> and that access barring for mobile originating calls is applicable, upon which the procedure ends;</w:t>
      </w:r>
    </w:p>
    <w:p w14:paraId="68CEB5F8" w14:textId="77777777" w:rsidR="009722D5" w:rsidRPr="00E804C9" w:rsidRDefault="009722D5" w:rsidP="009722D5">
      <w:pPr>
        <w:pStyle w:val="B5"/>
      </w:pPr>
      <w:r w:rsidRPr="00E804C9">
        <w:rPr>
          <w:rFonts w:eastAsia="PMingLiU"/>
          <w:lang w:eastAsia="zh-TW"/>
        </w:rPr>
        <w:t>5&gt;</w:t>
      </w:r>
      <w:r w:rsidRPr="00E804C9">
        <w:rPr>
          <w:rFonts w:eastAsia="PMingLiU"/>
          <w:lang w:eastAsia="zh-TW"/>
        </w:rPr>
        <w:tab/>
      </w:r>
      <w:r w:rsidRPr="00E804C9">
        <w:t>else (</w:t>
      </w:r>
      <w:r w:rsidRPr="00E804C9">
        <w:rPr>
          <w:i/>
        </w:rPr>
        <w:t>SystemInformationBlockType2</w:t>
      </w:r>
      <w:r w:rsidRPr="00E804C9">
        <w:t xml:space="preserve"> does not include </w:t>
      </w:r>
      <w:r w:rsidRPr="00E804C9">
        <w:rPr>
          <w:i/>
        </w:rPr>
        <w:t>ac-BarringForCSFB</w:t>
      </w:r>
      <w:r w:rsidRPr="00E804C9">
        <w:t xml:space="preserve"> and the UE supports CS fallback):</w:t>
      </w:r>
    </w:p>
    <w:p w14:paraId="5D27D112" w14:textId="77777777" w:rsidR="009722D5" w:rsidRPr="00E804C9" w:rsidRDefault="009722D5" w:rsidP="009722D5">
      <w:pPr>
        <w:pStyle w:val="B6"/>
      </w:pPr>
      <w:r w:rsidRPr="00E804C9">
        <w:t>6&gt;</w:t>
      </w:r>
      <w:r w:rsidRPr="00E804C9">
        <w:tab/>
        <w:t>if timer T306 is not running, start T306 with the timer value of T303;</w:t>
      </w:r>
    </w:p>
    <w:p w14:paraId="5B8C818B" w14:textId="77777777" w:rsidR="009722D5" w:rsidRPr="00E804C9" w:rsidRDefault="009722D5" w:rsidP="009722D5">
      <w:pPr>
        <w:pStyle w:val="B6"/>
      </w:pPr>
      <w:r w:rsidRPr="00E804C9">
        <w:lastRenderedPageBreak/>
        <w:t>6</w:t>
      </w:r>
      <w:r w:rsidRPr="00E804C9">
        <w:rPr>
          <w:rFonts w:eastAsia="PMingLiU"/>
          <w:lang w:eastAsia="zh-TW"/>
        </w:rPr>
        <w:t>&gt;</w:t>
      </w:r>
      <w:r w:rsidRPr="00E804C9">
        <w:rPr>
          <w:rFonts w:eastAsia="PMingLiU"/>
          <w:lang w:eastAsia="zh-TW"/>
        </w:rPr>
        <w:tab/>
      </w:r>
      <w:r w:rsidRPr="00E804C9">
        <w:t>inform</w:t>
      </w:r>
      <w:r w:rsidRPr="00E804C9">
        <w:rPr>
          <w:rFonts w:eastAsia="PMingLiU"/>
          <w:lang w:eastAsia="zh-TW"/>
        </w:rPr>
        <w:t xml:space="preserve"> upper layers about the failure to establish the RRC connection </w:t>
      </w:r>
      <w:r w:rsidRPr="00E804C9">
        <w:t>or failure to resume the RRC connection with suspend indication</w:t>
      </w:r>
      <w:r w:rsidRPr="00E804C9">
        <w:rPr>
          <w:rFonts w:eastAsia="PMingLiU"/>
          <w:lang w:eastAsia="zh-TW"/>
        </w:rPr>
        <w:t xml:space="preserve"> and that access barring for mobile originating calls </w:t>
      </w:r>
      <w:r w:rsidRPr="00E804C9">
        <w:t xml:space="preserve">and mobile originating CS fallback </w:t>
      </w:r>
      <w:r w:rsidRPr="00E804C9">
        <w:rPr>
          <w:rFonts w:eastAsia="PMingLiU"/>
          <w:lang w:eastAsia="zh-TW"/>
        </w:rPr>
        <w:t>is applicable, upon which the procedure ends;</w:t>
      </w:r>
    </w:p>
    <w:p w14:paraId="3852A1D0" w14:textId="77777777" w:rsidR="002D2754" w:rsidRPr="00E804C9" w:rsidRDefault="002D2754" w:rsidP="002D2754">
      <w:pPr>
        <w:pStyle w:val="B1"/>
      </w:pPr>
      <w:r w:rsidRPr="00E804C9">
        <w:t>Upon initiation of the procedure, if the UE is connected to 5GC, the UE shall:</w:t>
      </w:r>
    </w:p>
    <w:p w14:paraId="55168D1E" w14:textId="77777777" w:rsidR="002D2754" w:rsidRPr="00E804C9" w:rsidRDefault="002D2754" w:rsidP="002D2754">
      <w:pPr>
        <w:pStyle w:val="B1"/>
      </w:pPr>
      <w:r w:rsidRPr="00E804C9">
        <w:t>1&gt;</w:t>
      </w:r>
      <w:r w:rsidRPr="00E804C9">
        <w:tab/>
        <w:t>if the upper layers provide an Access Category and one or more Access Identities upon requesting establishment of an RRC connection:</w:t>
      </w:r>
    </w:p>
    <w:p w14:paraId="5D308898" w14:textId="77777777" w:rsidR="002D2754" w:rsidRPr="00E804C9" w:rsidRDefault="002D2754" w:rsidP="002D2754">
      <w:pPr>
        <w:pStyle w:val="B2"/>
      </w:pPr>
      <w:r w:rsidRPr="00E804C9">
        <w:t>2&gt;</w:t>
      </w:r>
      <w:r w:rsidRPr="00E804C9">
        <w:tab/>
        <w:t>perform the unified access control procedure as specified in 5.3.16 using the Access Category and Access Identities provided by upper layers;</w:t>
      </w:r>
    </w:p>
    <w:p w14:paraId="29F5211D" w14:textId="77777777" w:rsidR="002D2754" w:rsidRPr="00E804C9" w:rsidRDefault="002D2754" w:rsidP="002D2754">
      <w:pPr>
        <w:pStyle w:val="B3"/>
      </w:pPr>
      <w:r w:rsidRPr="00E804C9">
        <w:t>3&gt;</w:t>
      </w:r>
      <w:r w:rsidRPr="00E804C9">
        <w:tab/>
        <w:t>if the access attempt is barred, the procedure ends;</w:t>
      </w:r>
    </w:p>
    <w:p w14:paraId="3C040C9C" w14:textId="77777777" w:rsidR="00044396" w:rsidRPr="00E804C9" w:rsidRDefault="00044396" w:rsidP="00044396">
      <w:pPr>
        <w:pStyle w:val="B1"/>
      </w:pPr>
      <w:r w:rsidRPr="00E804C9">
        <w:t>1&gt;</w:t>
      </w:r>
      <w:r w:rsidRPr="00E804C9">
        <w:tab/>
        <w:t>if the resumption of the RRC connection is triggered by response to NG-RAN paging:</w:t>
      </w:r>
    </w:p>
    <w:p w14:paraId="0264838F" w14:textId="77777777" w:rsidR="00044396" w:rsidRPr="00E804C9" w:rsidRDefault="00044396" w:rsidP="00044396">
      <w:pPr>
        <w:pStyle w:val="B2"/>
      </w:pPr>
      <w:r w:rsidRPr="00E804C9">
        <w:t>2&gt;</w:t>
      </w:r>
      <w:r w:rsidRPr="00E804C9">
        <w:tab/>
        <w:t>select '0' as the Access Category;</w:t>
      </w:r>
    </w:p>
    <w:p w14:paraId="6517B1FB" w14:textId="77777777" w:rsidR="00044396" w:rsidRPr="00E804C9" w:rsidRDefault="00044396" w:rsidP="00044396">
      <w:pPr>
        <w:pStyle w:val="B2"/>
      </w:pPr>
      <w:r w:rsidRPr="00E804C9">
        <w:t>2&gt;</w:t>
      </w:r>
      <w:r w:rsidRPr="00E804C9">
        <w:tab/>
        <w:t>perform the unified access control procedure as specified in 5.3.16 using the selected Access Category and one or more Access Identities provided by upper layers;</w:t>
      </w:r>
    </w:p>
    <w:p w14:paraId="5913CA65" w14:textId="77777777" w:rsidR="00044396" w:rsidRPr="00E804C9" w:rsidRDefault="00044396" w:rsidP="00044396">
      <w:pPr>
        <w:pStyle w:val="B3"/>
      </w:pPr>
      <w:r w:rsidRPr="00E804C9">
        <w:t>3&gt;</w:t>
      </w:r>
      <w:r w:rsidRPr="00E804C9">
        <w:tab/>
        <w:t>if the access attempt is barred, the procedure ends;</w:t>
      </w:r>
    </w:p>
    <w:p w14:paraId="674857DC" w14:textId="77777777" w:rsidR="00C023FC" w:rsidRPr="00E804C9" w:rsidRDefault="00C023FC" w:rsidP="00C023FC">
      <w:pPr>
        <w:pStyle w:val="B1"/>
      </w:pPr>
      <w:r w:rsidRPr="00E804C9">
        <w:t>1&gt;</w:t>
      </w:r>
      <w:r w:rsidRPr="00E804C9">
        <w:tab/>
        <w:t>else if the resumption of the RRC connection is triggered by upper layers:</w:t>
      </w:r>
    </w:p>
    <w:p w14:paraId="5D5F8496" w14:textId="77777777" w:rsidR="002D2754" w:rsidRPr="00E804C9" w:rsidRDefault="00C023FC" w:rsidP="003C3DB4">
      <w:pPr>
        <w:pStyle w:val="B2"/>
      </w:pPr>
      <w:r w:rsidRPr="00E804C9">
        <w:t>2</w:t>
      </w:r>
      <w:r w:rsidR="002D2754" w:rsidRPr="00E804C9">
        <w:t>&gt;</w:t>
      </w:r>
      <w:r w:rsidR="002D2754" w:rsidRPr="00E804C9">
        <w:tab/>
        <w:t>if the upper layers provide an Access Category and one or more Access Identities:</w:t>
      </w:r>
    </w:p>
    <w:p w14:paraId="346E5D63" w14:textId="77777777" w:rsidR="00044396" w:rsidRPr="00E804C9" w:rsidRDefault="00C023FC" w:rsidP="003C3DB4">
      <w:pPr>
        <w:pStyle w:val="B3"/>
      </w:pPr>
      <w:r w:rsidRPr="00E804C9">
        <w:t>3</w:t>
      </w:r>
      <w:r w:rsidR="002D2754" w:rsidRPr="00E804C9">
        <w:t>&gt;</w:t>
      </w:r>
      <w:r w:rsidR="002D2754" w:rsidRPr="00E804C9">
        <w:tab/>
        <w:t>perform the unified access control procedure as specified in 5.3.16 using the Access Category and Access Identities provided by upper layers;</w:t>
      </w:r>
    </w:p>
    <w:p w14:paraId="09017237" w14:textId="77777777" w:rsidR="00C023FC" w:rsidRPr="00E804C9" w:rsidRDefault="00C023FC" w:rsidP="00C023FC">
      <w:pPr>
        <w:pStyle w:val="B4"/>
      </w:pPr>
      <w:r w:rsidRPr="00E804C9">
        <w:t>4&gt;</w:t>
      </w:r>
      <w:r w:rsidRPr="00E804C9">
        <w:tab/>
        <w:t>if the access attempt is barred, the procedure ends;</w:t>
      </w:r>
    </w:p>
    <w:p w14:paraId="178753E4" w14:textId="77777777" w:rsidR="002D2754" w:rsidRPr="00E804C9" w:rsidRDefault="00044396" w:rsidP="00044396">
      <w:pPr>
        <w:pStyle w:val="B2"/>
      </w:pPr>
      <w:r w:rsidRPr="00E804C9">
        <w:t>2</w:t>
      </w:r>
      <w:r w:rsidR="00557D8A" w:rsidRPr="00E804C9">
        <w:t>&gt;</w:t>
      </w:r>
      <w:r w:rsidR="00557D8A" w:rsidRPr="00E804C9">
        <w:tab/>
      </w:r>
      <w:r w:rsidRPr="00E804C9">
        <w:t xml:space="preserve">set the </w:t>
      </w:r>
      <w:r w:rsidRPr="00E804C9">
        <w:rPr>
          <w:i/>
        </w:rPr>
        <w:t>resumeCause</w:t>
      </w:r>
      <w:r w:rsidRPr="00E804C9">
        <w:t xml:space="preserve"> in accordance with the information received from upper layers;</w:t>
      </w:r>
    </w:p>
    <w:p w14:paraId="3DAA163D" w14:textId="77777777" w:rsidR="002D2754" w:rsidRPr="00E804C9" w:rsidRDefault="002D2754" w:rsidP="002D2754">
      <w:pPr>
        <w:pStyle w:val="B1"/>
      </w:pPr>
      <w:r w:rsidRPr="00E804C9">
        <w:t>1&gt;</w:t>
      </w:r>
      <w:r w:rsidRPr="00E804C9">
        <w:tab/>
      </w:r>
      <w:r w:rsidR="00044396" w:rsidRPr="00E804C9">
        <w:t xml:space="preserve">else </w:t>
      </w:r>
      <w:r w:rsidRPr="00E804C9">
        <w:t>if the resumption of the RRC connection is triggered due to an RNAU:</w:t>
      </w:r>
    </w:p>
    <w:p w14:paraId="4123F5C8" w14:textId="77777777" w:rsidR="002D2754" w:rsidRPr="00E804C9" w:rsidRDefault="002D2754" w:rsidP="002D2754">
      <w:pPr>
        <w:pStyle w:val="B2"/>
      </w:pPr>
      <w:r w:rsidRPr="00E804C9">
        <w:t>2&gt;</w:t>
      </w:r>
      <w:r w:rsidRPr="00E804C9">
        <w:tab/>
        <w:t>if an emergency service is ongoing:</w:t>
      </w:r>
    </w:p>
    <w:p w14:paraId="1B98C869" w14:textId="77777777" w:rsidR="00C023FC" w:rsidRPr="00E804C9" w:rsidRDefault="002D2754" w:rsidP="00C023FC">
      <w:pPr>
        <w:pStyle w:val="B3"/>
      </w:pPr>
      <w:r w:rsidRPr="00E804C9">
        <w:t>3&gt;</w:t>
      </w:r>
      <w:r w:rsidRPr="00E804C9">
        <w:tab/>
        <w:t>select '2' as the Access Category;</w:t>
      </w:r>
    </w:p>
    <w:p w14:paraId="4F4D13F3" w14:textId="77777777" w:rsidR="00F92759" w:rsidRPr="00E804C9" w:rsidRDefault="00C023FC" w:rsidP="00C023FC">
      <w:pPr>
        <w:pStyle w:val="B3"/>
      </w:pPr>
      <w:r w:rsidRPr="00E804C9">
        <w:t>3&gt;</w:t>
      </w:r>
      <w:r w:rsidRPr="00E804C9">
        <w:tab/>
        <w:t xml:space="preserve">set the </w:t>
      </w:r>
      <w:r w:rsidRPr="00E804C9">
        <w:rPr>
          <w:i/>
          <w:iCs/>
        </w:rPr>
        <w:t>resumeCause</w:t>
      </w:r>
      <w:r w:rsidRPr="00E804C9">
        <w:rPr>
          <w:lang w:eastAsia="zh-TW"/>
        </w:rPr>
        <w:t xml:space="preserve"> to </w:t>
      </w:r>
      <w:r w:rsidRPr="00E804C9">
        <w:rPr>
          <w:i/>
          <w:iCs/>
          <w:lang w:eastAsia="zh-TW"/>
        </w:rPr>
        <w:t>emergency</w:t>
      </w:r>
      <w:r w:rsidRPr="00E804C9">
        <w:rPr>
          <w:lang w:eastAsia="zh-TW"/>
        </w:rPr>
        <w:t>;</w:t>
      </w:r>
    </w:p>
    <w:p w14:paraId="5B0326C5" w14:textId="77777777" w:rsidR="002D2754" w:rsidRPr="00E804C9" w:rsidRDefault="002D2754" w:rsidP="002D2754">
      <w:pPr>
        <w:pStyle w:val="B2"/>
      </w:pPr>
      <w:r w:rsidRPr="00E804C9">
        <w:t>2&gt;</w:t>
      </w:r>
      <w:r w:rsidRPr="00E804C9">
        <w:tab/>
        <w:t>else:</w:t>
      </w:r>
    </w:p>
    <w:p w14:paraId="22F33713" w14:textId="77777777" w:rsidR="002D2754" w:rsidRPr="00E804C9" w:rsidRDefault="002D2754" w:rsidP="002D2754">
      <w:pPr>
        <w:pStyle w:val="B3"/>
      </w:pPr>
      <w:r w:rsidRPr="00E804C9">
        <w:t>3&gt;</w:t>
      </w:r>
      <w:r w:rsidRPr="00E804C9">
        <w:tab/>
        <w:t xml:space="preserve">select </w:t>
      </w:r>
      <w:r w:rsidR="00B5106F" w:rsidRPr="00E804C9">
        <w:t>'</w:t>
      </w:r>
      <w:r w:rsidR="00AD6394" w:rsidRPr="00E804C9">
        <w:t>8</w:t>
      </w:r>
      <w:r w:rsidR="00B5106F" w:rsidRPr="00E804C9">
        <w:t>'</w:t>
      </w:r>
      <w:r w:rsidR="00AD6394" w:rsidRPr="00E804C9">
        <w:t xml:space="preserve"> </w:t>
      </w:r>
      <w:r w:rsidRPr="00E804C9">
        <w:t>as the Access Category;</w:t>
      </w:r>
    </w:p>
    <w:p w14:paraId="67948FC5" w14:textId="77777777" w:rsidR="002D2754" w:rsidRPr="00E804C9" w:rsidRDefault="002D2754" w:rsidP="002D2754">
      <w:pPr>
        <w:pStyle w:val="B2"/>
      </w:pPr>
      <w:r w:rsidRPr="00E804C9">
        <w:t>2&gt;</w:t>
      </w:r>
      <w:r w:rsidRPr="00E804C9">
        <w:tab/>
        <w:t xml:space="preserve">perform the unified access control procedure as specified in 5.3.16 using the selected Access Category and one or more Access Identities </w:t>
      </w:r>
      <w:r w:rsidR="0048386E" w:rsidRPr="00E804C9">
        <w:t>to be applied as specified in TS 24.501 [95]</w:t>
      </w:r>
      <w:r w:rsidRPr="00E804C9">
        <w:t>;</w:t>
      </w:r>
    </w:p>
    <w:p w14:paraId="495C576D" w14:textId="77777777" w:rsidR="002D2754" w:rsidRPr="00E804C9" w:rsidRDefault="002D2754" w:rsidP="002D2754">
      <w:pPr>
        <w:pStyle w:val="B3"/>
      </w:pPr>
      <w:r w:rsidRPr="00E804C9">
        <w:t>3&gt;</w:t>
      </w:r>
      <w:r w:rsidRPr="00E804C9">
        <w:tab/>
        <w:t>if the access attempt is barred:</w:t>
      </w:r>
    </w:p>
    <w:p w14:paraId="7692C8C9" w14:textId="77777777" w:rsidR="00102FB9" w:rsidRPr="00E804C9" w:rsidRDefault="002D2754" w:rsidP="002D2754">
      <w:pPr>
        <w:pStyle w:val="B4"/>
      </w:pPr>
      <w:r w:rsidRPr="00E804C9">
        <w:t>4&gt;</w:t>
      </w:r>
      <w:r w:rsidRPr="00E804C9">
        <w:tab/>
        <w:t xml:space="preserve">set the variable </w:t>
      </w:r>
      <w:bookmarkStart w:id="1055" w:name="_Hlk517014742"/>
      <w:r w:rsidRPr="00E804C9">
        <w:rPr>
          <w:i/>
        </w:rPr>
        <w:t xml:space="preserve">pendingRnaUpdate </w:t>
      </w:r>
      <w:bookmarkEnd w:id="1055"/>
      <w:r w:rsidRPr="00E804C9">
        <w:t>to 'TRUE';</w:t>
      </w:r>
    </w:p>
    <w:p w14:paraId="782DBF34" w14:textId="77777777" w:rsidR="002D2754" w:rsidRPr="00E804C9" w:rsidRDefault="002D2754" w:rsidP="002D2754">
      <w:pPr>
        <w:pStyle w:val="B4"/>
      </w:pPr>
      <w:r w:rsidRPr="00E804C9">
        <w:t>4&gt;</w:t>
      </w:r>
      <w:r w:rsidRPr="00E804C9">
        <w:tab/>
        <w:t>the procedure ends;</w:t>
      </w:r>
    </w:p>
    <w:p w14:paraId="0E0D1538" w14:textId="77777777" w:rsidR="002D2754" w:rsidRPr="00E804C9" w:rsidRDefault="002D2754" w:rsidP="002D2754">
      <w:r w:rsidRPr="00E804C9">
        <w:t>Except for NB-IoT, upon initiating the procedure, if connected to EPC or 5GC, the UE shall:</w:t>
      </w:r>
    </w:p>
    <w:p w14:paraId="26F3CB67" w14:textId="77777777" w:rsidR="002D2754" w:rsidRPr="00E804C9" w:rsidRDefault="002D2754" w:rsidP="002D2754">
      <w:pPr>
        <w:pStyle w:val="B1"/>
      </w:pPr>
      <w:r w:rsidRPr="00E804C9">
        <w:t>1&gt;</w:t>
      </w:r>
      <w:r w:rsidRPr="00E804C9">
        <w:tab/>
        <w:t>if the UE is resuming an RRC connection from a suspended RRC connection or from RRC_INACTIVE:</w:t>
      </w:r>
    </w:p>
    <w:p w14:paraId="71CF01E3" w14:textId="77777777" w:rsidR="000511B4" w:rsidRPr="00E804C9" w:rsidRDefault="00042168" w:rsidP="003C3DB4">
      <w:pPr>
        <w:pStyle w:val="B2"/>
      </w:pPr>
      <w:r w:rsidRPr="00E804C9">
        <w:t>2</w:t>
      </w:r>
      <w:r w:rsidR="000511B4" w:rsidRPr="00E804C9">
        <w:t>&gt;</w:t>
      </w:r>
      <w:r w:rsidR="000511B4" w:rsidRPr="00E804C9">
        <w:tab/>
      </w:r>
      <w:r w:rsidR="0053712E" w:rsidRPr="00E804C9">
        <w:t>i</w:t>
      </w:r>
      <w:r w:rsidR="000511B4" w:rsidRPr="00E804C9">
        <w:t xml:space="preserve">f </w:t>
      </w:r>
      <w:r w:rsidR="0053712E" w:rsidRPr="00E804C9">
        <w:t xml:space="preserve">the </w:t>
      </w:r>
      <w:r w:rsidR="000511B4" w:rsidRPr="00E804C9">
        <w:t xml:space="preserve">UE was </w:t>
      </w:r>
      <w:r w:rsidR="007E6C9B" w:rsidRPr="00E804C9">
        <w:t>configured with</w:t>
      </w:r>
      <w:r w:rsidR="000511B4" w:rsidRPr="00E804C9">
        <w:t xml:space="preserve"> </w:t>
      </w:r>
      <w:r w:rsidRPr="00E804C9">
        <w:t>(NG)</w:t>
      </w:r>
      <w:r w:rsidR="000511B4" w:rsidRPr="00E804C9">
        <w:t>EN-DC:</w:t>
      </w:r>
    </w:p>
    <w:p w14:paraId="2D8848A4" w14:textId="77777777" w:rsidR="00C47544" w:rsidRPr="00E804C9" w:rsidRDefault="00C47544" w:rsidP="00C47544">
      <w:pPr>
        <w:pStyle w:val="B3"/>
      </w:pPr>
      <w:r w:rsidRPr="00E804C9">
        <w:t>3&gt;</w:t>
      </w:r>
      <w:r w:rsidRPr="00E804C9">
        <w:tab/>
        <w:t>if the UE does not support maintaining SCG configuration upon connection resumption:</w:t>
      </w:r>
    </w:p>
    <w:p w14:paraId="60579A10" w14:textId="77777777" w:rsidR="008050B0" w:rsidRPr="00E804C9" w:rsidRDefault="00C47544" w:rsidP="001628A2">
      <w:pPr>
        <w:pStyle w:val="B4"/>
        <w:rPr>
          <w:lang w:eastAsia="x-none"/>
        </w:rPr>
      </w:pPr>
      <w:r w:rsidRPr="00E804C9">
        <w:t>4</w:t>
      </w:r>
      <w:r w:rsidR="00E40311" w:rsidRPr="00E804C9">
        <w:t>&gt;</w:t>
      </w:r>
      <w:r w:rsidR="00E40311" w:rsidRPr="00E804C9">
        <w:tab/>
        <w:t xml:space="preserve">perform </w:t>
      </w:r>
      <w:r w:rsidR="00042168" w:rsidRPr="00E804C9">
        <w:t>MR</w:t>
      </w:r>
      <w:r w:rsidR="005E1F16" w:rsidRPr="00E804C9">
        <w:rPr>
          <w:rFonts w:eastAsia="SimSun"/>
          <w:lang w:eastAsia="zh-CN"/>
        </w:rPr>
        <w:t>-</w:t>
      </w:r>
      <w:r w:rsidR="00E40311" w:rsidRPr="00E804C9">
        <w:t>DC release, as specified in TS 38.331</w:t>
      </w:r>
      <w:r w:rsidR="00877B5F" w:rsidRPr="00E804C9">
        <w:t xml:space="preserve"> </w:t>
      </w:r>
      <w:r w:rsidR="00E40311" w:rsidRPr="00E804C9">
        <w:t>[82</w:t>
      </w:r>
      <w:r w:rsidR="002224A0" w:rsidRPr="00E804C9">
        <w:t>]</w:t>
      </w:r>
      <w:r w:rsidR="00E40311" w:rsidRPr="00E804C9">
        <w:t xml:space="preserve">, </w:t>
      </w:r>
      <w:r w:rsidR="002224A0" w:rsidRPr="00E804C9">
        <w:t xml:space="preserve">clause </w:t>
      </w:r>
      <w:r w:rsidR="00E40311" w:rsidRPr="00E804C9">
        <w:t>5.3.5.</w:t>
      </w:r>
      <w:r w:rsidR="007E6C9B" w:rsidRPr="00E804C9">
        <w:t>10</w:t>
      </w:r>
      <w:r w:rsidR="00E40311" w:rsidRPr="00E804C9">
        <w:t>;</w:t>
      </w:r>
    </w:p>
    <w:p w14:paraId="1BBE3387" w14:textId="77777777" w:rsidR="008050B0" w:rsidRPr="00E804C9" w:rsidRDefault="00A7497E" w:rsidP="004E6D61">
      <w:pPr>
        <w:pStyle w:val="B4"/>
      </w:pPr>
      <w:r w:rsidRPr="00E804C9">
        <w:t>4</w:t>
      </w:r>
      <w:r w:rsidR="008050B0" w:rsidRPr="00E804C9">
        <w:t>&gt;</w:t>
      </w:r>
      <w:r w:rsidR="008050B0" w:rsidRPr="00E804C9">
        <w:tab/>
        <w:t xml:space="preserve">release </w:t>
      </w:r>
      <w:r w:rsidR="008050B0" w:rsidRPr="00E804C9">
        <w:rPr>
          <w:i/>
        </w:rPr>
        <w:t>p-MaxEUTRA</w:t>
      </w:r>
      <w:r w:rsidR="008050B0" w:rsidRPr="00E804C9">
        <w:t>, if configured;</w:t>
      </w:r>
    </w:p>
    <w:p w14:paraId="6ACB821B" w14:textId="77777777" w:rsidR="008050B0" w:rsidRPr="00E804C9" w:rsidRDefault="00A7497E" w:rsidP="004E6D61">
      <w:pPr>
        <w:pStyle w:val="B4"/>
        <w:rPr>
          <w:rFonts w:eastAsia="Yu Mincho"/>
        </w:rPr>
      </w:pPr>
      <w:r w:rsidRPr="00E804C9">
        <w:rPr>
          <w:rFonts w:eastAsia="Yu Mincho"/>
        </w:rPr>
        <w:t>4</w:t>
      </w:r>
      <w:r w:rsidR="008050B0" w:rsidRPr="00E804C9">
        <w:rPr>
          <w:rFonts w:eastAsia="Yu Mincho"/>
        </w:rPr>
        <w:t>&gt;</w:t>
      </w:r>
      <w:r w:rsidR="008050B0" w:rsidRPr="00E804C9">
        <w:rPr>
          <w:rFonts w:eastAsia="Yu Mincho"/>
        </w:rPr>
        <w:tab/>
        <w:t xml:space="preserve">release </w:t>
      </w:r>
      <w:r w:rsidR="008050B0" w:rsidRPr="00E804C9">
        <w:rPr>
          <w:rFonts w:eastAsia="Yu Mincho"/>
          <w:i/>
        </w:rPr>
        <w:t>p-MaxUE-FR1</w:t>
      </w:r>
      <w:r w:rsidR="008050B0" w:rsidRPr="00E804C9">
        <w:rPr>
          <w:rFonts w:eastAsia="Yu Mincho"/>
        </w:rPr>
        <w:t>, if configured;</w:t>
      </w:r>
    </w:p>
    <w:p w14:paraId="1C4B2B44" w14:textId="77777777" w:rsidR="00E40311" w:rsidRPr="00E804C9" w:rsidRDefault="00A7497E" w:rsidP="004E6D61">
      <w:pPr>
        <w:pStyle w:val="B4"/>
      </w:pPr>
      <w:r w:rsidRPr="00E804C9">
        <w:rPr>
          <w:rFonts w:eastAsia="Yu Mincho"/>
        </w:rPr>
        <w:lastRenderedPageBreak/>
        <w:t>4</w:t>
      </w:r>
      <w:r w:rsidR="008050B0" w:rsidRPr="00E804C9">
        <w:rPr>
          <w:rFonts w:eastAsia="Yu Mincho"/>
        </w:rPr>
        <w:t>&gt;</w:t>
      </w:r>
      <w:r w:rsidR="008050B0" w:rsidRPr="00E804C9">
        <w:rPr>
          <w:rFonts w:eastAsia="Yu Mincho"/>
        </w:rPr>
        <w:tab/>
        <w:t xml:space="preserve">release </w:t>
      </w:r>
      <w:r w:rsidR="008050B0" w:rsidRPr="00E804C9">
        <w:rPr>
          <w:rFonts w:eastAsia="Yu Mincho"/>
          <w:i/>
        </w:rPr>
        <w:t>tdm-PatternConfig</w:t>
      </w:r>
      <w:r w:rsidR="00ED3026" w:rsidRPr="00E804C9">
        <w:rPr>
          <w:rFonts w:eastAsia="Yu Mincho"/>
          <w:i/>
        </w:rPr>
        <w:t xml:space="preserve"> </w:t>
      </w:r>
      <w:r w:rsidR="00ED3026" w:rsidRPr="00E804C9">
        <w:rPr>
          <w:rFonts w:eastAsia="Yu Mincho"/>
        </w:rPr>
        <w:t>or</w:t>
      </w:r>
      <w:r w:rsidR="00ED3026" w:rsidRPr="00E804C9">
        <w:rPr>
          <w:rFonts w:eastAsia="Yu Mincho"/>
          <w:i/>
        </w:rPr>
        <w:t xml:space="preserve"> tdm-PatternConfig2</w:t>
      </w:r>
      <w:r w:rsidR="008050B0" w:rsidRPr="00E804C9">
        <w:rPr>
          <w:rFonts w:eastAsia="Yu Mincho"/>
        </w:rPr>
        <w:t>, if configured</w:t>
      </w:r>
      <w:r w:rsidR="00667652" w:rsidRPr="00E804C9">
        <w:rPr>
          <w:rFonts w:eastAsia="Yu Mincho"/>
        </w:rPr>
        <w:t>;</w:t>
      </w:r>
    </w:p>
    <w:p w14:paraId="0AC78116" w14:textId="77777777" w:rsidR="00256C47" w:rsidRPr="00E804C9" w:rsidRDefault="00256C47" w:rsidP="00256C47">
      <w:pPr>
        <w:pStyle w:val="B3"/>
      </w:pPr>
      <w:r w:rsidRPr="00E804C9">
        <w:t>3&gt;</w:t>
      </w:r>
      <w:r w:rsidRPr="00E804C9">
        <w:tab/>
        <w:t xml:space="preserve">release </w:t>
      </w:r>
      <w:r w:rsidRPr="00E804C9">
        <w:rPr>
          <w:i/>
        </w:rPr>
        <w:t>otherConfig</w:t>
      </w:r>
      <w:r w:rsidRPr="00E804C9">
        <w:t xml:space="preserve"> associated with the SCG, if configured;</w:t>
      </w:r>
    </w:p>
    <w:p w14:paraId="22AFD102" w14:textId="77777777" w:rsidR="00256C47" w:rsidRPr="00E804C9" w:rsidRDefault="00256C47" w:rsidP="00256C47">
      <w:pPr>
        <w:pStyle w:val="B3"/>
      </w:pPr>
      <w:r w:rsidRPr="00E804C9">
        <w:t>3&gt;</w:t>
      </w:r>
      <w:r w:rsidRPr="00E804C9">
        <w:tab/>
        <w:t>stop timers T346a, T346b, T346c, T346d and T346e associated with the SCG (see TS 38.331 [82], clause 7.1.1), if running;</w:t>
      </w:r>
    </w:p>
    <w:p w14:paraId="4DF1ED0D" w14:textId="77777777" w:rsidR="00C47544" w:rsidRPr="00E804C9" w:rsidRDefault="00C47544" w:rsidP="00C47544">
      <w:pPr>
        <w:pStyle w:val="B2"/>
      </w:pPr>
      <w:r w:rsidRPr="00E804C9">
        <w:t>2&gt;</w:t>
      </w:r>
      <w:r w:rsidRPr="00E804C9">
        <w:tab/>
        <w:t>if the UE does not support maintaining the MCG SCell configurations upon connection resumption:</w:t>
      </w:r>
    </w:p>
    <w:p w14:paraId="551FF5D2" w14:textId="77777777" w:rsidR="009722D5" w:rsidRPr="00E804C9" w:rsidRDefault="00C47544" w:rsidP="001628A2">
      <w:pPr>
        <w:pStyle w:val="B3"/>
      </w:pPr>
      <w:r w:rsidRPr="00E804C9">
        <w:t>3</w:t>
      </w:r>
      <w:r w:rsidR="009722D5" w:rsidRPr="00E804C9">
        <w:t>&gt;</w:t>
      </w:r>
      <w:r w:rsidR="009722D5" w:rsidRPr="00E804C9">
        <w:tab/>
        <w:t>release the MCG SCell(s), if configured, in accordance with 5.3.10.3a;</w:t>
      </w:r>
    </w:p>
    <w:p w14:paraId="46265AEC" w14:textId="77777777" w:rsidR="009722D5" w:rsidRPr="00E804C9" w:rsidRDefault="009722D5" w:rsidP="009722D5">
      <w:pPr>
        <w:pStyle w:val="B2"/>
      </w:pPr>
      <w:r w:rsidRPr="00E804C9">
        <w:t>2&gt;</w:t>
      </w:r>
      <w:r w:rsidRPr="00E804C9">
        <w:tab/>
        <w:t xml:space="preserve">release </w:t>
      </w:r>
      <w:r w:rsidRPr="00E804C9">
        <w:rPr>
          <w:i/>
        </w:rPr>
        <w:t>powerPrefIndicationConfig</w:t>
      </w:r>
      <w:r w:rsidRPr="00E804C9">
        <w:t>, if configured and stop timer T340, if running;</w:t>
      </w:r>
    </w:p>
    <w:p w14:paraId="487ADD36" w14:textId="77777777" w:rsidR="009722D5" w:rsidRPr="00E804C9" w:rsidRDefault="009722D5" w:rsidP="009722D5">
      <w:pPr>
        <w:pStyle w:val="B2"/>
      </w:pPr>
      <w:r w:rsidRPr="00E804C9">
        <w:t>2&gt;</w:t>
      </w:r>
      <w:r w:rsidRPr="00E804C9">
        <w:tab/>
        <w:t xml:space="preserve">release </w:t>
      </w:r>
      <w:r w:rsidRPr="00E804C9">
        <w:rPr>
          <w:i/>
        </w:rPr>
        <w:t>reportProximityConfig</w:t>
      </w:r>
      <w:r w:rsidRPr="00E804C9">
        <w:t xml:space="preserve"> and clear any associated proximity status reporting timer;</w:t>
      </w:r>
    </w:p>
    <w:p w14:paraId="2C85336A" w14:textId="77777777" w:rsidR="009722D5" w:rsidRPr="00E804C9" w:rsidRDefault="009722D5" w:rsidP="009722D5">
      <w:pPr>
        <w:pStyle w:val="B2"/>
      </w:pPr>
      <w:r w:rsidRPr="00E804C9">
        <w:t>2&gt;</w:t>
      </w:r>
      <w:r w:rsidRPr="00E804C9">
        <w:tab/>
        <w:t xml:space="preserve">release </w:t>
      </w:r>
      <w:r w:rsidRPr="00E804C9">
        <w:rPr>
          <w:i/>
        </w:rPr>
        <w:t>obtainLocationConfig</w:t>
      </w:r>
      <w:r w:rsidRPr="00E804C9">
        <w:t>, if configured;</w:t>
      </w:r>
    </w:p>
    <w:p w14:paraId="1500CD1C" w14:textId="77777777" w:rsidR="0077456E" w:rsidRPr="00E804C9" w:rsidRDefault="0077456E" w:rsidP="0077456E">
      <w:pPr>
        <w:pStyle w:val="B2"/>
      </w:pPr>
      <w:r w:rsidRPr="00E804C9">
        <w:t>2&gt;</w:t>
      </w:r>
      <w:r w:rsidRPr="00E804C9">
        <w:tab/>
        <w:t xml:space="preserve">release </w:t>
      </w:r>
      <w:r w:rsidRPr="00E804C9">
        <w:rPr>
          <w:i/>
          <w:iCs/>
        </w:rPr>
        <w:t>bt-NameListConfig</w:t>
      </w:r>
      <w:r w:rsidRPr="00E804C9">
        <w:t>, if configured;</w:t>
      </w:r>
    </w:p>
    <w:p w14:paraId="5AC96D7B" w14:textId="77777777" w:rsidR="0077456E" w:rsidRPr="00E804C9" w:rsidRDefault="0077456E" w:rsidP="0077456E">
      <w:pPr>
        <w:pStyle w:val="B2"/>
      </w:pPr>
      <w:r w:rsidRPr="00E804C9">
        <w:t>2&gt;</w:t>
      </w:r>
      <w:r w:rsidRPr="00E804C9">
        <w:tab/>
        <w:t>release</w:t>
      </w:r>
      <w:r w:rsidRPr="00E804C9">
        <w:rPr>
          <w:i/>
          <w:iCs/>
        </w:rPr>
        <w:t xml:space="preserve"> wlan-NameListConfig</w:t>
      </w:r>
      <w:r w:rsidRPr="00E804C9">
        <w:t>, if configured;</w:t>
      </w:r>
    </w:p>
    <w:p w14:paraId="616DC0B4" w14:textId="77777777" w:rsidR="00440693" w:rsidRPr="00E804C9" w:rsidRDefault="00440693" w:rsidP="009722D5">
      <w:pPr>
        <w:pStyle w:val="B2"/>
      </w:pPr>
      <w:r w:rsidRPr="00E804C9">
        <w:t>2&gt;</w:t>
      </w:r>
      <w:r w:rsidRPr="00E804C9">
        <w:tab/>
        <w:t xml:space="preserve">release </w:t>
      </w:r>
      <w:r w:rsidRPr="00E804C9">
        <w:rPr>
          <w:i/>
          <w:iCs/>
        </w:rPr>
        <w:t>measUncomBarPre</w:t>
      </w:r>
      <w:r w:rsidRPr="00E804C9">
        <w:t>, if configured;</w:t>
      </w:r>
    </w:p>
    <w:p w14:paraId="0D123856" w14:textId="1F3222CC" w:rsidR="009722D5" w:rsidRPr="00E804C9" w:rsidRDefault="009722D5" w:rsidP="009722D5">
      <w:pPr>
        <w:pStyle w:val="B2"/>
      </w:pPr>
      <w:r w:rsidRPr="00E804C9">
        <w:t>2&gt;</w:t>
      </w:r>
      <w:r w:rsidRPr="00E804C9">
        <w:tab/>
        <w:t xml:space="preserve">release </w:t>
      </w:r>
      <w:r w:rsidRPr="00E804C9">
        <w:rPr>
          <w:i/>
          <w:iCs/>
        </w:rPr>
        <w:t>idc-Config</w:t>
      </w:r>
      <w:r w:rsidRPr="00E804C9">
        <w:t>, if configured;</w:t>
      </w:r>
    </w:p>
    <w:p w14:paraId="0F07F205" w14:textId="77777777" w:rsidR="00933653" w:rsidRPr="00E804C9" w:rsidRDefault="00933653" w:rsidP="009722D5">
      <w:pPr>
        <w:pStyle w:val="B2"/>
      </w:pPr>
      <w:r w:rsidRPr="00E804C9">
        <w:t>2&gt;</w:t>
      </w:r>
      <w:r w:rsidR="00CD4283" w:rsidRPr="00E804C9">
        <w:tab/>
      </w:r>
      <w:r w:rsidRPr="00E804C9">
        <w:t xml:space="preserve">release </w:t>
      </w:r>
      <w:r w:rsidRPr="00E804C9">
        <w:rPr>
          <w:i/>
        </w:rPr>
        <w:t>sps-AssistanceInfoReport</w:t>
      </w:r>
      <w:r w:rsidRPr="00E804C9">
        <w:t>, if configured;</w:t>
      </w:r>
    </w:p>
    <w:p w14:paraId="0B69A1D1" w14:textId="77777777" w:rsidR="00D91869" w:rsidRPr="00E804C9" w:rsidRDefault="00D91869" w:rsidP="00D91869">
      <w:pPr>
        <w:pStyle w:val="B2"/>
      </w:pPr>
      <w:r w:rsidRPr="00E804C9">
        <w:t>2&gt;</w:t>
      </w:r>
      <w:r w:rsidRPr="00E804C9">
        <w:tab/>
        <w:t xml:space="preserve">release </w:t>
      </w:r>
      <w:r w:rsidRPr="00E804C9">
        <w:rPr>
          <w:i/>
        </w:rPr>
        <w:t>scg-DeactivationPreferenceConfig</w:t>
      </w:r>
      <w:r w:rsidRPr="00E804C9">
        <w:t>, if configured and stop timer T346, if running;</w:t>
      </w:r>
    </w:p>
    <w:p w14:paraId="3EDC54D3" w14:textId="77777777" w:rsidR="009722D5" w:rsidRPr="00E804C9" w:rsidRDefault="009722D5" w:rsidP="009722D5">
      <w:pPr>
        <w:pStyle w:val="B2"/>
      </w:pPr>
      <w:r w:rsidRPr="00E804C9">
        <w:t>2&gt;</w:t>
      </w:r>
      <w:r w:rsidRPr="00E804C9">
        <w:tab/>
        <w:t xml:space="preserve">release </w:t>
      </w:r>
      <w:r w:rsidRPr="00E804C9">
        <w:rPr>
          <w:i/>
        </w:rPr>
        <w:t>measSubframePatternPCell</w:t>
      </w:r>
      <w:r w:rsidRPr="00E804C9">
        <w:t>, if configured;</w:t>
      </w:r>
    </w:p>
    <w:p w14:paraId="25AF0689" w14:textId="77777777" w:rsidR="00C47544" w:rsidRPr="00E804C9" w:rsidRDefault="00C47544" w:rsidP="00C47544">
      <w:pPr>
        <w:pStyle w:val="B2"/>
      </w:pPr>
      <w:r w:rsidRPr="00E804C9">
        <w:t>2&gt;</w:t>
      </w:r>
      <w:r w:rsidRPr="00E804C9">
        <w:tab/>
        <w:t>if the UE was configured with DC:</w:t>
      </w:r>
    </w:p>
    <w:p w14:paraId="469A6E1E" w14:textId="77777777" w:rsidR="009722D5" w:rsidRPr="00E804C9" w:rsidRDefault="00C47544" w:rsidP="001628A2">
      <w:pPr>
        <w:pStyle w:val="B3"/>
      </w:pPr>
      <w:r w:rsidRPr="00E804C9">
        <w:t>3</w:t>
      </w:r>
      <w:r w:rsidR="009722D5" w:rsidRPr="00E804C9">
        <w:t>&gt;</w:t>
      </w:r>
      <w:r w:rsidR="009722D5" w:rsidRPr="00E804C9">
        <w:tab/>
        <w:t xml:space="preserve">release the entire SCG configuration, if configured, except for the DRB configuration (as configured by </w:t>
      </w:r>
      <w:r w:rsidR="009722D5" w:rsidRPr="00E804C9">
        <w:rPr>
          <w:i/>
        </w:rPr>
        <w:t>drb-ToAddModListSCG</w:t>
      </w:r>
      <w:r w:rsidR="009722D5" w:rsidRPr="00E804C9">
        <w:t>);</w:t>
      </w:r>
    </w:p>
    <w:p w14:paraId="2D7F3F27" w14:textId="77777777" w:rsidR="009722D5" w:rsidRPr="00E804C9" w:rsidRDefault="009722D5" w:rsidP="009722D5">
      <w:pPr>
        <w:pStyle w:val="B2"/>
      </w:pPr>
      <w:r w:rsidRPr="00E804C9">
        <w:t>2&gt;</w:t>
      </w:r>
      <w:r w:rsidRPr="00E804C9">
        <w:tab/>
        <w:t xml:space="preserve">release </w:t>
      </w:r>
      <w:r w:rsidRPr="00E804C9">
        <w:rPr>
          <w:i/>
        </w:rPr>
        <w:t>naics-Info</w:t>
      </w:r>
      <w:r w:rsidRPr="00E804C9">
        <w:t xml:space="preserve"> for the PCell, if configured;</w:t>
      </w:r>
    </w:p>
    <w:p w14:paraId="05A6953C" w14:textId="77777777" w:rsidR="009722D5" w:rsidRPr="00E804C9" w:rsidRDefault="009722D5" w:rsidP="009722D5">
      <w:pPr>
        <w:pStyle w:val="B2"/>
      </w:pPr>
      <w:r w:rsidRPr="00E804C9">
        <w:t>2&gt;</w:t>
      </w:r>
      <w:r w:rsidRPr="00E804C9">
        <w:tab/>
        <w:t>release the LWA configuration, if configured, as described in 5.6.14.3;</w:t>
      </w:r>
    </w:p>
    <w:p w14:paraId="62B7DF02" w14:textId="77777777" w:rsidR="009722D5" w:rsidRPr="00E804C9" w:rsidRDefault="009722D5" w:rsidP="009722D5">
      <w:pPr>
        <w:pStyle w:val="B2"/>
      </w:pPr>
      <w:r w:rsidRPr="00E804C9">
        <w:t>2&gt;</w:t>
      </w:r>
      <w:r w:rsidRPr="00E804C9">
        <w:tab/>
        <w:t>release the LWIP configuration, if configured, as described in 5.6.17.3;</w:t>
      </w:r>
    </w:p>
    <w:p w14:paraId="42F3431E" w14:textId="77777777" w:rsidR="009722D5" w:rsidRPr="00E804C9" w:rsidRDefault="009722D5" w:rsidP="009722D5">
      <w:pPr>
        <w:pStyle w:val="B2"/>
      </w:pPr>
      <w:r w:rsidRPr="00E804C9">
        <w:t>2&gt;</w:t>
      </w:r>
      <w:r w:rsidRPr="00E804C9">
        <w:tab/>
        <w:t xml:space="preserve">release </w:t>
      </w:r>
      <w:r w:rsidR="002C07A4" w:rsidRPr="00E804C9">
        <w:rPr>
          <w:i/>
        </w:rPr>
        <w:t>bw-PreferenceIndicationTimer</w:t>
      </w:r>
      <w:r w:rsidRPr="00E804C9">
        <w:t>, if configured and stop timer T341, if running;</w:t>
      </w:r>
    </w:p>
    <w:p w14:paraId="0962A540" w14:textId="77777777" w:rsidR="00340CA0" w:rsidRPr="00E804C9" w:rsidRDefault="009722D5" w:rsidP="00340CA0">
      <w:pPr>
        <w:pStyle w:val="B2"/>
      </w:pPr>
      <w:r w:rsidRPr="00E804C9">
        <w:t>2&gt;</w:t>
      </w:r>
      <w:r w:rsidRPr="00E804C9">
        <w:tab/>
        <w:t xml:space="preserve">release </w:t>
      </w:r>
      <w:r w:rsidRPr="00E804C9">
        <w:rPr>
          <w:i/>
        </w:rPr>
        <w:t>delayBudgetReportingConfig</w:t>
      </w:r>
      <w:r w:rsidRPr="00E804C9">
        <w:t>, if configured and stop timer T342, if running;</w:t>
      </w:r>
    </w:p>
    <w:p w14:paraId="286A4970" w14:textId="77777777" w:rsidR="009722D5" w:rsidRPr="00E804C9" w:rsidRDefault="00340CA0" w:rsidP="00340CA0">
      <w:pPr>
        <w:pStyle w:val="B2"/>
      </w:pPr>
      <w:r w:rsidRPr="00E804C9">
        <w:t>2&gt;</w:t>
      </w:r>
      <w:r w:rsidRPr="00E804C9">
        <w:tab/>
        <w:t xml:space="preserve">release </w:t>
      </w:r>
      <w:r w:rsidRPr="00E804C9">
        <w:rPr>
          <w:i/>
        </w:rPr>
        <w:t>ailc-BitConfig</w:t>
      </w:r>
      <w:r w:rsidRPr="00E804C9">
        <w:t>, if configured;</w:t>
      </w:r>
    </w:p>
    <w:p w14:paraId="033ADCB4" w14:textId="77777777" w:rsidR="0077456E" w:rsidRPr="00E804C9" w:rsidRDefault="005C0C4F" w:rsidP="00CC5403">
      <w:pPr>
        <w:pStyle w:val="B2"/>
      </w:pPr>
      <w:r w:rsidRPr="00E804C9">
        <w:t>2&gt;</w:t>
      </w:r>
      <w:r w:rsidRPr="00E804C9">
        <w:tab/>
        <w:t xml:space="preserve">release </w:t>
      </w:r>
      <w:r w:rsidRPr="00E804C9">
        <w:rPr>
          <w:i/>
          <w:iCs/>
        </w:rPr>
        <w:t>uplinkDataCompression</w:t>
      </w:r>
      <w:r w:rsidRPr="00E804C9">
        <w:rPr>
          <w:iCs/>
        </w:rPr>
        <w:t>,</w:t>
      </w:r>
      <w:r w:rsidRPr="00E804C9">
        <w:t xml:space="preserve"> if configured;</w:t>
      </w:r>
    </w:p>
    <w:p w14:paraId="10902894" w14:textId="04318D7B" w:rsidR="005C0C4F" w:rsidRPr="00E804C9" w:rsidRDefault="0077456E" w:rsidP="0077456E">
      <w:pPr>
        <w:pStyle w:val="B2"/>
      </w:pPr>
      <w:r w:rsidRPr="00E804C9">
        <w:t>2&gt;</w:t>
      </w:r>
      <w:r w:rsidRPr="00E804C9">
        <w:tab/>
        <w:t xml:space="preserve">release </w:t>
      </w:r>
      <w:r w:rsidRPr="00E804C9">
        <w:rPr>
          <w:i/>
        </w:rPr>
        <w:t xml:space="preserve">overheatingAssistanceConfig </w:t>
      </w:r>
      <w:r w:rsidRPr="00E804C9">
        <w:t>and</w:t>
      </w:r>
      <w:r w:rsidRPr="00E804C9">
        <w:rPr>
          <w:i/>
        </w:rPr>
        <w:t xml:space="preserve"> overheatingAssistanceConfigForSCG</w:t>
      </w:r>
      <w:r w:rsidRPr="00E804C9">
        <w:t>, if configured and stop timer T345, if running;</w:t>
      </w:r>
    </w:p>
    <w:p w14:paraId="057175E8" w14:textId="77777777" w:rsidR="00F6100D" w:rsidRPr="00E804C9" w:rsidRDefault="00F6100D" w:rsidP="00F6100D">
      <w:pPr>
        <w:pStyle w:val="NO"/>
      </w:pPr>
      <w:r w:rsidRPr="00E804C9">
        <w:t>NOTE 1a:</w:t>
      </w:r>
      <w:r w:rsidRPr="00E804C9">
        <w:tab/>
        <w:t>The parameters and configurations are released from the UE Inactive AS context if the UE is resuming an RRC connection from RRC_INACTIVE.</w:t>
      </w:r>
    </w:p>
    <w:p w14:paraId="6CC50B56" w14:textId="77777777" w:rsidR="005F2F73" w:rsidRPr="00E804C9" w:rsidRDefault="005F2F73" w:rsidP="005F2F73">
      <w:pPr>
        <w:pStyle w:val="B1"/>
      </w:pPr>
      <w:r w:rsidRPr="00E804C9">
        <w:t>1&gt;</w:t>
      </w:r>
      <w:r w:rsidRPr="00E804C9">
        <w:tab/>
        <w:t xml:space="preserve">if the UE is </w:t>
      </w:r>
      <w:r w:rsidRPr="00E804C9" w:rsidDel="004B72E9">
        <w:rPr>
          <w:lang w:eastAsia="ko-KR"/>
        </w:rPr>
        <w:t xml:space="preserve">establishing </w:t>
      </w:r>
      <w:r w:rsidRPr="00E804C9">
        <w:rPr>
          <w:lang w:eastAsia="ko-KR"/>
        </w:rPr>
        <w:t xml:space="preserve">or </w:t>
      </w:r>
      <w:r w:rsidRPr="00E804C9">
        <w:t>resuming an RRC connection from a suspended RRC connection:</w:t>
      </w:r>
    </w:p>
    <w:p w14:paraId="5E50DC13" w14:textId="77777777" w:rsidR="005F2F73" w:rsidRPr="00E804C9" w:rsidDel="004B72E9" w:rsidRDefault="005F2F73" w:rsidP="005F2F73">
      <w:pPr>
        <w:pStyle w:val="B2"/>
        <w:rPr>
          <w:lang w:eastAsia="ko-KR"/>
        </w:rPr>
      </w:pPr>
      <w:r w:rsidRPr="00E804C9">
        <w:t>2</w:t>
      </w:r>
      <w:r w:rsidRPr="00E804C9" w:rsidDel="004B72E9">
        <w:t>&gt;</w:t>
      </w:r>
      <w:r w:rsidRPr="00E804C9">
        <w:tab/>
      </w:r>
      <w:r w:rsidRPr="00E804C9" w:rsidDel="004B72E9">
        <w:t xml:space="preserve">if the UE has a stored </w:t>
      </w:r>
      <w:r w:rsidRPr="00E804C9" w:rsidDel="004B72E9">
        <w:rPr>
          <w:i/>
        </w:rPr>
        <w:t>pur-Config</w:t>
      </w:r>
      <w:r w:rsidRPr="00E804C9" w:rsidDel="004B72E9">
        <w:t xml:space="preserve"> and</w:t>
      </w:r>
      <w:r w:rsidRPr="00E804C9" w:rsidDel="004B72E9">
        <w:rPr>
          <w:lang w:eastAsia="ko-KR"/>
        </w:rPr>
        <w:t xml:space="preserve"> the cell </w:t>
      </w:r>
      <w:r w:rsidRPr="00E804C9">
        <w:rPr>
          <w:lang w:eastAsia="ko-KR"/>
        </w:rPr>
        <w:t xml:space="preserve">is </w:t>
      </w:r>
      <w:r w:rsidRPr="00E804C9" w:rsidDel="004B72E9">
        <w:rPr>
          <w:lang w:eastAsia="ko-KR"/>
        </w:rPr>
        <w:t xml:space="preserve">different from the cell where </w:t>
      </w:r>
      <w:r w:rsidRPr="00E804C9" w:rsidDel="004B72E9">
        <w:rPr>
          <w:i/>
        </w:rPr>
        <w:t xml:space="preserve">pur-Config </w:t>
      </w:r>
      <w:r w:rsidRPr="00E804C9" w:rsidDel="004B72E9">
        <w:t>was provided</w:t>
      </w:r>
      <w:r w:rsidRPr="00E804C9" w:rsidDel="004B72E9">
        <w:rPr>
          <w:lang w:eastAsia="ko-KR"/>
        </w:rPr>
        <w:t>:</w:t>
      </w:r>
    </w:p>
    <w:p w14:paraId="5F17AC3A" w14:textId="77777777" w:rsidR="005F2F73" w:rsidRPr="00E804C9" w:rsidDel="004B72E9" w:rsidRDefault="005F2F73" w:rsidP="005F2F73">
      <w:pPr>
        <w:pStyle w:val="B3"/>
      </w:pPr>
      <w:r w:rsidRPr="00E804C9">
        <w:t>3</w:t>
      </w:r>
      <w:r w:rsidRPr="00E804C9" w:rsidDel="004B72E9">
        <w:t>&gt;</w:t>
      </w:r>
      <w:r w:rsidRPr="00E804C9">
        <w:tab/>
      </w:r>
      <w:r w:rsidRPr="00E804C9" w:rsidDel="004B72E9">
        <w:t xml:space="preserve">if </w:t>
      </w:r>
      <w:r w:rsidRPr="00E804C9" w:rsidDel="004B72E9">
        <w:rPr>
          <w:i/>
        </w:rPr>
        <w:t>pur-TimeAlignmentTimer</w:t>
      </w:r>
      <w:r w:rsidRPr="00E804C9" w:rsidDel="004B72E9">
        <w:t xml:space="preserve"> is configured, indicate to lower layers that </w:t>
      </w:r>
      <w:r w:rsidRPr="00E804C9" w:rsidDel="004B72E9">
        <w:rPr>
          <w:i/>
        </w:rPr>
        <w:t>pur-TimeAlignmentTimer</w:t>
      </w:r>
      <w:r w:rsidRPr="00E804C9" w:rsidDel="004B72E9">
        <w:t xml:space="preserve"> is released;</w:t>
      </w:r>
    </w:p>
    <w:p w14:paraId="2A37196B" w14:textId="77777777" w:rsidR="005F2F73" w:rsidRPr="00E804C9" w:rsidDel="004B72E9" w:rsidRDefault="005F2F73" w:rsidP="005F2F73">
      <w:pPr>
        <w:pStyle w:val="B3"/>
      </w:pPr>
      <w:r w:rsidRPr="00E804C9">
        <w:t>3</w:t>
      </w:r>
      <w:r w:rsidRPr="00E804C9" w:rsidDel="004B72E9">
        <w:t>&gt;</w:t>
      </w:r>
      <w:r w:rsidRPr="00E804C9" w:rsidDel="004B72E9">
        <w:tab/>
        <w:t xml:space="preserve">release </w:t>
      </w:r>
      <w:r w:rsidRPr="00E804C9" w:rsidDel="004B72E9">
        <w:rPr>
          <w:i/>
        </w:rPr>
        <w:t>pur-Config</w:t>
      </w:r>
      <w:r w:rsidRPr="00E804C9" w:rsidDel="004B72E9">
        <w:t>;</w:t>
      </w:r>
    </w:p>
    <w:p w14:paraId="1ED6EA60" w14:textId="77777777" w:rsidR="005F2F73" w:rsidRPr="00E804C9" w:rsidDel="004B72E9" w:rsidRDefault="005F2F73" w:rsidP="005F2F73">
      <w:pPr>
        <w:pStyle w:val="B3"/>
      </w:pPr>
      <w:r w:rsidRPr="00E804C9">
        <w:t>3</w:t>
      </w:r>
      <w:r w:rsidRPr="00E804C9" w:rsidDel="004B72E9">
        <w:t>&gt;</w:t>
      </w:r>
      <w:r w:rsidRPr="00E804C9" w:rsidDel="004B72E9">
        <w:tab/>
        <w:t xml:space="preserve">discard previously stored </w:t>
      </w:r>
      <w:r w:rsidRPr="00E804C9" w:rsidDel="004B72E9">
        <w:rPr>
          <w:i/>
        </w:rPr>
        <w:t>pur-Config</w:t>
      </w:r>
      <w:r w:rsidRPr="00E804C9">
        <w:t>;</w:t>
      </w:r>
    </w:p>
    <w:p w14:paraId="35EA29CF" w14:textId="77777777" w:rsidR="009722D5" w:rsidRPr="00E804C9" w:rsidRDefault="009722D5" w:rsidP="009722D5">
      <w:pPr>
        <w:pStyle w:val="B1"/>
      </w:pPr>
      <w:r w:rsidRPr="00E804C9">
        <w:t>1&gt;</w:t>
      </w:r>
      <w:r w:rsidRPr="00E804C9">
        <w:tab/>
        <w:t>apply the default physical channel configuration as specified in 9.2.4;</w:t>
      </w:r>
    </w:p>
    <w:p w14:paraId="7352C83B" w14:textId="77777777" w:rsidR="009722D5" w:rsidRPr="00E804C9" w:rsidRDefault="009722D5" w:rsidP="009722D5">
      <w:pPr>
        <w:pStyle w:val="B1"/>
      </w:pPr>
      <w:r w:rsidRPr="00E804C9">
        <w:lastRenderedPageBreak/>
        <w:t>1&gt;</w:t>
      </w:r>
      <w:r w:rsidRPr="00E804C9">
        <w:tab/>
        <w:t>apply the default semi-persistent scheduling configuration as specified in 9.2.3;</w:t>
      </w:r>
    </w:p>
    <w:p w14:paraId="49D87E10" w14:textId="77777777" w:rsidR="009722D5" w:rsidRPr="00E804C9" w:rsidRDefault="009722D5" w:rsidP="009722D5">
      <w:pPr>
        <w:pStyle w:val="B1"/>
      </w:pPr>
      <w:r w:rsidRPr="00E804C9">
        <w:t>1&gt;</w:t>
      </w:r>
      <w:r w:rsidRPr="00E804C9">
        <w:tab/>
        <w:t>apply the default MAC main configuration as specified in 9.2.2;</w:t>
      </w:r>
    </w:p>
    <w:p w14:paraId="116904C1" w14:textId="77777777" w:rsidR="009722D5" w:rsidRPr="00E804C9" w:rsidRDefault="009722D5" w:rsidP="009722D5">
      <w:pPr>
        <w:pStyle w:val="B1"/>
      </w:pPr>
      <w:r w:rsidRPr="00E804C9">
        <w:t>1&gt;</w:t>
      </w:r>
      <w:r w:rsidRPr="00E804C9">
        <w:tab/>
        <w:t>apply the CCCH configuration as specified in 9.1.1.2;</w:t>
      </w:r>
    </w:p>
    <w:p w14:paraId="58149475" w14:textId="77777777" w:rsidR="0015175C" w:rsidRPr="00E804C9" w:rsidRDefault="009722D5" w:rsidP="0015175C">
      <w:pPr>
        <w:pStyle w:val="B1"/>
      </w:pPr>
      <w:r w:rsidRPr="00E804C9">
        <w:t>1&gt;</w:t>
      </w:r>
      <w:r w:rsidRPr="00E804C9">
        <w:tab/>
        <w:t xml:space="preserve">apply the </w:t>
      </w:r>
      <w:r w:rsidRPr="00E804C9">
        <w:rPr>
          <w:i/>
        </w:rPr>
        <w:t>timeAlignmentTimerCommon</w:t>
      </w:r>
      <w:r w:rsidRPr="00E804C9">
        <w:t xml:space="preserve"> included in </w:t>
      </w:r>
      <w:r w:rsidRPr="00E804C9">
        <w:rPr>
          <w:i/>
        </w:rPr>
        <w:t>SystemInformationBlockType2</w:t>
      </w:r>
      <w:r w:rsidRPr="00E804C9">
        <w:t>;</w:t>
      </w:r>
    </w:p>
    <w:p w14:paraId="2890376E" w14:textId="77777777" w:rsidR="0015175C" w:rsidRPr="00E804C9" w:rsidRDefault="0015175C" w:rsidP="0015175C">
      <w:pPr>
        <w:pStyle w:val="B1"/>
      </w:pPr>
      <w:r w:rsidRPr="00E804C9">
        <w:t>1&gt;</w:t>
      </w:r>
      <w:r w:rsidRPr="00E804C9">
        <w:tab/>
        <w:t xml:space="preserve">if UE supports </w:t>
      </w:r>
      <w:r w:rsidRPr="00E804C9">
        <w:rPr>
          <w:lang w:eastAsia="zh-CN"/>
        </w:rPr>
        <w:t xml:space="preserve">timing advance reporting and </w:t>
      </w:r>
      <w:r w:rsidRPr="00E804C9">
        <w:rPr>
          <w:i/>
        </w:rPr>
        <w:t>ta-Report</w:t>
      </w:r>
      <w:r w:rsidRPr="00E804C9">
        <w:t xml:space="preserve"> is included in </w:t>
      </w:r>
      <w:r w:rsidRPr="00E804C9">
        <w:rPr>
          <w:i/>
        </w:rPr>
        <w:t>SystemInformationBlockType2</w:t>
      </w:r>
      <w:r w:rsidRPr="00E804C9">
        <w:t>:</w:t>
      </w:r>
    </w:p>
    <w:p w14:paraId="04E82AE5" w14:textId="3FAB3228" w:rsidR="009722D5" w:rsidRPr="00E804C9" w:rsidRDefault="0015175C" w:rsidP="00B805DF">
      <w:pPr>
        <w:pStyle w:val="B2"/>
      </w:pPr>
      <w:r w:rsidRPr="00E804C9">
        <w:t>2&gt;</w:t>
      </w:r>
      <w:r w:rsidRPr="00E804C9">
        <w:tab/>
        <w:t>instruct the associated MAC entity to trigger Timing Advance reporting;</w:t>
      </w:r>
    </w:p>
    <w:p w14:paraId="59C2514E" w14:textId="77777777" w:rsidR="009722D5" w:rsidRPr="00E804C9" w:rsidRDefault="009722D5" w:rsidP="009722D5">
      <w:pPr>
        <w:pStyle w:val="B1"/>
      </w:pPr>
      <w:r w:rsidRPr="00E804C9">
        <w:t>1&gt;</w:t>
      </w:r>
      <w:r w:rsidRPr="00E804C9">
        <w:tab/>
        <w:t>start timer T300;</w:t>
      </w:r>
    </w:p>
    <w:p w14:paraId="0EB60D6F" w14:textId="77777777" w:rsidR="009722D5" w:rsidRPr="00E804C9" w:rsidRDefault="009722D5" w:rsidP="009722D5">
      <w:pPr>
        <w:pStyle w:val="B1"/>
      </w:pPr>
      <w:r w:rsidRPr="00E804C9">
        <w:t>1&gt;</w:t>
      </w:r>
      <w:r w:rsidRPr="00E804C9">
        <w:tab/>
        <w:t>if the UE is resuming an RRC connection</w:t>
      </w:r>
      <w:r w:rsidR="002D2754" w:rsidRPr="00E804C9">
        <w:t xml:space="preserve"> from a suspended RRC connection</w:t>
      </w:r>
      <w:r w:rsidRPr="00E804C9">
        <w:t>:</w:t>
      </w:r>
    </w:p>
    <w:p w14:paraId="792E049B" w14:textId="77777777" w:rsidR="009722D5" w:rsidRPr="00E804C9" w:rsidRDefault="009722D5" w:rsidP="009722D5">
      <w:pPr>
        <w:pStyle w:val="B2"/>
      </w:pPr>
      <w:r w:rsidRPr="00E804C9">
        <w:t>2&gt;</w:t>
      </w:r>
      <w:r w:rsidRPr="00E804C9">
        <w:tab/>
        <w:t xml:space="preserve">initiate transmission of the </w:t>
      </w:r>
      <w:r w:rsidRPr="00E804C9">
        <w:rPr>
          <w:i/>
        </w:rPr>
        <w:t>RRCConnectionResumeRequest</w:t>
      </w:r>
      <w:r w:rsidRPr="00E804C9">
        <w:t xml:space="preserve"> message in accordance with 5.3.3.3a;</w:t>
      </w:r>
    </w:p>
    <w:p w14:paraId="7573B1BB" w14:textId="77777777" w:rsidR="008C4985" w:rsidRPr="00E804C9" w:rsidRDefault="008C4985" w:rsidP="008C4985">
      <w:pPr>
        <w:pStyle w:val="B1"/>
      </w:pPr>
      <w:r w:rsidRPr="00E804C9">
        <w:t>1&gt;</w:t>
      </w:r>
      <w:r w:rsidRPr="00E804C9">
        <w:tab/>
        <w:t>else if the UE is resuming an RRC connection from RRC_INACTIVE:</w:t>
      </w:r>
    </w:p>
    <w:p w14:paraId="727643D9" w14:textId="77777777" w:rsidR="008C4985" w:rsidRPr="00E804C9" w:rsidRDefault="008C4985" w:rsidP="00CE6B8B">
      <w:pPr>
        <w:pStyle w:val="B2"/>
      </w:pPr>
      <w:r w:rsidRPr="00E804C9">
        <w:t>2</w:t>
      </w:r>
      <w:r w:rsidR="00B5106F" w:rsidRPr="00E804C9">
        <w:t>&gt;</w:t>
      </w:r>
      <w:r w:rsidR="00B5106F" w:rsidRPr="00E804C9">
        <w:tab/>
      </w:r>
      <w:r w:rsidRPr="00E804C9">
        <w:t xml:space="preserve">set the variable </w:t>
      </w:r>
      <w:r w:rsidRPr="00E804C9">
        <w:rPr>
          <w:i/>
        </w:rPr>
        <w:t>pendingRnaUpdate</w:t>
      </w:r>
      <w:r w:rsidRPr="00E804C9">
        <w:t xml:space="preserve"> to 'FALSE';</w:t>
      </w:r>
    </w:p>
    <w:p w14:paraId="3E15D1D8" w14:textId="77777777" w:rsidR="008C4985" w:rsidRPr="00E804C9" w:rsidRDefault="008C4985" w:rsidP="008C4985">
      <w:pPr>
        <w:pStyle w:val="B2"/>
      </w:pPr>
      <w:r w:rsidRPr="00E804C9">
        <w:t>2&gt;</w:t>
      </w:r>
      <w:r w:rsidRPr="00E804C9">
        <w:tab/>
        <w:t xml:space="preserve">initiate transmission of the </w:t>
      </w:r>
      <w:r w:rsidRPr="00E804C9">
        <w:rPr>
          <w:i/>
        </w:rPr>
        <w:t>RRCConnectionResumeRequest</w:t>
      </w:r>
      <w:r w:rsidRPr="00E804C9">
        <w:t xml:space="preserve"> message in accordance with 5.3.3.3a;</w:t>
      </w:r>
    </w:p>
    <w:p w14:paraId="6620289A" w14:textId="77777777" w:rsidR="009722D5" w:rsidRPr="00E804C9" w:rsidRDefault="009722D5" w:rsidP="009722D5">
      <w:pPr>
        <w:pStyle w:val="B1"/>
      </w:pPr>
      <w:r w:rsidRPr="00E804C9">
        <w:t>1&gt;</w:t>
      </w:r>
      <w:r w:rsidRPr="00E804C9">
        <w:tab/>
        <w:t>else:</w:t>
      </w:r>
    </w:p>
    <w:p w14:paraId="7AC293AD" w14:textId="77777777" w:rsidR="009722D5" w:rsidRPr="00E804C9" w:rsidRDefault="009722D5" w:rsidP="009722D5">
      <w:pPr>
        <w:pStyle w:val="B2"/>
      </w:pPr>
      <w:r w:rsidRPr="00E804C9">
        <w:t>2&gt;</w:t>
      </w:r>
      <w:r w:rsidRPr="00E804C9">
        <w:tab/>
        <w:t>if stored, discard the UE AS context</w:t>
      </w:r>
      <w:r w:rsidR="00753E78" w:rsidRPr="00E804C9">
        <w:t>, UE Inactive AS context</w:t>
      </w:r>
      <w:r w:rsidR="00D07638" w:rsidRPr="00E804C9">
        <w:t xml:space="preserve"> and</w:t>
      </w:r>
      <w:r w:rsidRPr="00E804C9">
        <w:t xml:space="preserve"> </w:t>
      </w:r>
      <w:r w:rsidRPr="00E804C9">
        <w:rPr>
          <w:i/>
        </w:rPr>
        <w:t>resumeIdentity</w:t>
      </w:r>
      <w:r w:rsidRPr="00E804C9">
        <w:t>;</w:t>
      </w:r>
    </w:p>
    <w:p w14:paraId="15A85E18" w14:textId="77777777" w:rsidR="00753E78" w:rsidRPr="00E804C9" w:rsidRDefault="00753E78" w:rsidP="00753E78">
      <w:pPr>
        <w:pStyle w:val="B2"/>
      </w:pPr>
      <w:r w:rsidRPr="00E804C9">
        <w:t>2&gt;</w:t>
      </w:r>
      <w:r w:rsidRPr="00E804C9">
        <w:tab/>
        <w:t xml:space="preserve">release </w:t>
      </w:r>
      <w:r w:rsidRPr="00E804C9">
        <w:rPr>
          <w:i/>
        </w:rPr>
        <w:t>rrc-InactiveConfig</w:t>
      </w:r>
      <w:r w:rsidRPr="00E804C9">
        <w:t>, if configured;</w:t>
      </w:r>
    </w:p>
    <w:p w14:paraId="772E7723" w14:textId="77777777" w:rsidR="00AA5063" w:rsidRPr="00E804C9" w:rsidRDefault="002E2F4B" w:rsidP="00AA5063">
      <w:pPr>
        <w:pStyle w:val="B2"/>
      </w:pPr>
      <w:r w:rsidRPr="00E804C9">
        <w:t>2&gt;</w:t>
      </w:r>
      <w:r w:rsidRPr="00E804C9">
        <w:tab/>
        <w:t>if the UE is initiating CP-EDT in accordance with conditions in 5.3.3.1b</w:t>
      </w:r>
      <w:r w:rsidR="00AA5063" w:rsidRPr="00E804C9">
        <w:t>; or</w:t>
      </w:r>
    </w:p>
    <w:p w14:paraId="4C9D714D" w14:textId="77777777" w:rsidR="002E2F4B" w:rsidRPr="00E804C9" w:rsidRDefault="00AA5063" w:rsidP="00AA5063">
      <w:pPr>
        <w:pStyle w:val="B2"/>
      </w:pPr>
      <w:r w:rsidRPr="00E804C9">
        <w:t>2&gt;</w:t>
      </w:r>
      <w:r w:rsidRPr="00E804C9">
        <w:tab/>
        <w:t>if the UE is initiating CP transmission using PUR in accordance with conditions in 5.3.3.1c</w:t>
      </w:r>
      <w:r w:rsidR="002E2F4B" w:rsidRPr="00E804C9">
        <w:t>:</w:t>
      </w:r>
    </w:p>
    <w:p w14:paraId="4F106CEA" w14:textId="77777777" w:rsidR="002E2F4B" w:rsidRPr="00E804C9" w:rsidRDefault="002E2F4B" w:rsidP="002E2F4B">
      <w:pPr>
        <w:pStyle w:val="B3"/>
      </w:pPr>
      <w:r w:rsidRPr="00E804C9">
        <w:t>3&gt;</w:t>
      </w:r>
      <w:r w:rsidRPr="00E804C9">
        <w:tab/>
        <w:t xml:space="preserve">initiate transmission of the </w:t>
      </w:r>
      <w:r w:rsidRPr="00E804C9">
        <w:rPr>
          <w:i/>
        </w:rPr>
        <w:t xml:space="preserve">RRCEarlyDataRequest </w:t>
      </w:r>
      <w:r w:rsidRPr="00E804C9">
        <w:t>message in accordance with 5.3.3.3b;</w:t>
      </w:r>
    </w:p>
    <w:p w14:paraId="442F33F6" w14:textId="77777777" w:rsidR="002E2F4B" w:rsidRPr="00E804C9" w:rsidRDefault="002E2F4B" w:rsidP="002E2F4B">
      <w:pPr>
        <w:pStyle w:val="B2"/>
      </w:pPr>
      <w:r w:rsidRPr="00E804C9">
        <w:t>2&gt;</w:t>
      </w:r>
      <w:r w:rsidRPr="00E804C9">
        <w:tab/>
        <w:t>else:</w:t>
      </w:r>
    </w:p>
    <w:p w14:paraId="61E92DDF" w14:textId="77777777" w:rsidR="009722D5" w:rsidRPr="00E804C9" w:rsidRDefault="002E2F4B" w:rsidP="004A5246">
      <w:pPr>
        <w:pStyle w:val="B3"/>
      </w:pPr>
      <w:r w:rsidRPr="00E804C9">
        <w:t>3</w:t>
      </w:r>
      <w:r w:rsidR="009722D5" w:rsidRPr="00E804C9">
        <w:t>&gt;</w:t>
      </w:r>
      <w:r w:rsidR="009722D5" w:rsidRPr="00E804C9">
        <w:tab/>
        <w:t xml:space="preserve">initiate transmission of the </w:t>
      </w:r>
      <w:r w:rsidR="009722D5" w:rsidRPr="00E804C9">
        <w:rPr>
          <w:i/>
        </w:rPr>
        <w:t>RRCConnectionRequest</w:t>
      </w:r>
      <w:r w:rsidR="009722D5" w:rsidRPr="00E804C9">
        <w:t xml:space="preserve"> message in accordance with 5.3.3.3;</w:t>
      </w:r>
    </w:p>
    <w:p w14:paraId="4991A51E" w14:textId="77777777" w:rsidR="00B716BF" w:rsidRPr="00E804C9" w:rsidRDefault="00B716BF" w:rsidP="00B716BF">
      <w:pPr>
        <w:pStyle w:val="B1"/>
      </w:pPr>
      <w:r w:rsidRPr="00E804C9">
        <w:t>1&gt;</w:t>
      </w:r>
      <w:r w:rsidRPr="00E804C9">
        <w:tab/>
        <w:t xml:space="preserve">if stored, discard </w:t>
      </w:r>
      <w:r w:rsidRPr="00E804C9">
        <w:rPr>
          <w:i/>
          <w:iCs/>
        </w:rPr>
        <w:t>mt-EDT</w:t>
      </w:r>
      <w:r w:rsidRPr="00E804C9">
        <w:t>;</w:t>
      </w:r>
    </w:p>
    <w:p w14:paraId="73785952" w14:textId="77777777" w:rsidR="009722D5" w:rsidRPr="00E804C9" w:rsidRDefault="009722D5" w:rsidP="009722D5">
      <w:pPr>
        <w:pStyle w:val="NO"/>
      </w:pPr>
      <w:r w:rsidRPr="00E804C9">
        <w:t>NOTE 2:</w:t>
      </w:r>
      <w:r w:rsidRPr="00E804C9">
        <w:tab/>
        <w:t>Upon initiating the connection establishment procedure, the UE is not required to ensure it maintains up to date system information applicable only for UEs in RRC_IDLE state</w:t>
      </w:r>
      <w:r w:rsidR="002D2754" w:rsidRPr="00E804C9">
        <w:t xml:space="preserve"> or UEs in RRC_INACTIVE</w:t>
      </w:r>
      <w:r w:rsidRPr="00E804C9">
        <w:t>. However, the UE needs to perform system information acquisition upon cell re-selection.</w:t>
      </w:r>
    </w:p>
    <w:p w14:paraId="6B078E6E" w14:textId="77777777" w:rsidR="009722D5" w:rsidRPr="00E804C9" w:rsidRDefault="009722D5" w:rsidP="009722D5">
      <w:r w:rsidRPr="00E804C9">
        <w:t>For NB-IoT, upon initiation of the procedure, the UE shall:</w:t>
      </w:r>
    </w:p>
    <w:p w14:paraId="1BF004AE" w14:textId="77777777" w:rsidR="00596B68" w:rsidRPr="00E804C9" w:rsidRDefault="00596B68" w:rsidP="00596B68">
      <w:pPr>
        <w:pStyle w:val="B1"/>
      </w:pPr>
      <w:r w:rsidRPr="00E804C9">
        <w:t>1&gt;</w:t>
      </w:r>
      <w:r w:rsidRPr="00E804C9">
        <w:tab/>
        <w:t>if the</w:t>
      </w:r>
      <w:r w:rsidRPr="00E804C9">
        <w:rPr>
          <w:i/>
        </w:rPr>
        <w:t xml:space="preserve"> </w:t>
      </w:r>
      <w:r w:rsidRPr="00E804C9">
        <w:t>UE</w:t>
      </w:r>
      <w:r w:rsidRPr="00E804C9">
        <w:rPr>
          <w:i/>
        </w:rPr>
        <w:t xml:space="preserve"> </w:t>
      </w:r>
      <w:r w:rsidRPr="00E804C9">
        <w:t>is connected to EPC:</w:t>
      </w:r>
    </w:p>
    <w:p w14:paraId="61F03E48" w14:textId="77777777" w:rsidR="009722D5" w:rsidRPr="00E804C9" w:rsidRDefault="00596B68" w:rsidP="001628A2">
      <w:pPr>
        <w:pStyle w:val="B2"/>
      </w:pPr>
      <w:r w:rsidRPr="00E804C9">
        <w:t>2</w:t>
      </w:r>
      <w:r w:rsidR="009722D5" w:rsidRPr="00E804C9">
        <w:t>&gt;</w:t>
      </w:r>
      <w:r w:rsidR="009722D5" w:rsidRPr="00E804C9">
        <w:tab/>
        <w:t>if the</w:t>
      </w:r>
      <w:r w:rsidR="009722D5" w:rsidRPr="00E804C9">
        <w:rPr>
          <w:i/>
        </w:rPr>
        <w:t xml:space="preserve"> </w:t>
      </w:r>
      <w:r w:rsidR="009722D5" w:rsidRPr="00E804C9">
        <w:t>UE</w:t>
      </w:r>
      <w:r w:rsidR="009722D5" w:rsidRPr="00E804C9">
        <w:rPr>
          <w:i/>
        </w:rPr>
        <w:t xml:space="preserve"> </w:t>
      </w:r>
      <w:r w:rsidR="009722D5" w:rsidRPr="00E804C9">
        <w:t>is establishing or resuming the RRC connection for mobile originating exception data;</w:t>
      </w:r>
      <w:r w:rsidR="009722D5" w:rsidRPr="00E804C9">
        <w:rPr>
          <w:i/>
        </w:rPr>
        <w:t xml:space="preserve"> </w:t>
      </w:r>
      <w:r w:rsidR="009722D5" w:rsidRPr="00E804C9">
        <w:t>or</w:t>
      </w:r>
    </w:p>
    <w:p w14:paraId="58923D67" w14:textId="77777777" w:rsidR="009722D5" w:rsidRPr="00E804C9" w:rsidRDefault="00596B68" w:rsidP="001628A2">
      <w:pPr>
        <w:pStyle w:val="B2"/>
      </w:pPr>
      <w:r w:rsidRPr="00E804C9">
        <w:t>2</w:t>
      </w:r>
      <w:r w:rsidR="009722D5" w:rsidRPr="00E804C9">
        <w:t>&gt;</w:t>
      </w:r>
      <w:r w:rsidR="009722D5" w:rsidRPr="00E804C9">
        <w:tab/>
        <w:t>if the</w:t>
      </w:r>
      <w:r w:rsidR="009722D5" w:rsidRPr="00E804C9">
        <w:rPr>
          <w:i/>
        </w:rPr>
        <w:t xml:space="preserve"> </w:t>
      </w:r>
      <w:r w:rsidR="009722D5" w:rsidRPr="00E804C9">
        <w:t>UE</w:t>
      </w:r>
      <w:r w:rsidR="009722D5" w:rsidRPr="00E804C9">
        <w:rPr>
          <w:i/>
        </w:rPr>
        <w:t xml:space="preserve"> </w:t>
      </w:r>
      <w:r w:rsidR="009722D5" w:rsidRPr="00E804C9">
        <w:t>is establishing or resuming the RRC connection for mobile originating data;</w:t>
      </w:r>
      <w:r w:rsidR="009722D5" w:rsidRPr="00E804C9">
        <w:rPr>
          <w:i/>
        </w:rPr>
        <w:t xml:space="preserve"> </w:t>
      </w:r>
      <w:r w:rsidR="009722D5" w:rsidRPr="00E804C9">
        <w:t>or</w:t>
      </w:r>
    </w:p>
    <w:p w14:paraId="7D4A6BCF" w14:textId="77777777" w:rsidR="009722D5" w:rsidRPr="00E804C9" w:rsidRDefault="00596B68" w:rsidP="001628A2">
      <w:pPr>
        <w:pStyle w:val="B2"/>
      </w:pPr>
      <w:r w:rsidRPr="00E804C9">
        <w:t>2</w:t>
      </w:r>
      <w:r w:rsidR="009722D5" w:rsidRPr="00E804C9">
        <w:t>&gt;</w:t>
      </w:r>
      <w:r w:rsidR="009722D5" w:rsidRPr="00E804C9">
        <w:tab/>
        <w:t>if the</w:t>
      </w:r>
      <w:r w:rsidR="009722D5" w:rsidRPr="00E804C9">
        <w:rPr>
          <w:i/>
        </w:rPr>
        <w:t xml:space="preserve"> </w:t>
      </w:r>
      <w:r w:rsidR="009722D5" w:rsidRPr="00E804C9">
        <w:t>UE</w:t>
      </w:r>
      <w:r w:rsidR="009722D5" w:rsidRPr="00E804C9">
        <w:rPr>
          <w:i/>
        </w:rPr>
        <w:t xml:space="preserve"> </w:t>
      </w:r>
      <w:r w:rsidR="009722D5" w:rsidRPr="00E804C9">
        <w:t>is establishing or resuming the RRC connection for delay tolerant access;</w:t>
      </w:r>
      <w:r w:rsidR="009722D5" w:rsidRPr="00E804C9">
        <w:rPr>
          <w:i/>
        </w:rPr>
        <w:t xml:space="preserve"> </w:t>
      </w:r>
      <w:r w:rsidR="009722D5" w:rsidRPr="00E804C9">
        <w:t>or</w:t>
      </w:r>
    </w:p>
    <w:p w14:paraId="2B16EAC6" w14:textId="77777777" w:rsidR="009722D5" w:rsidRPr="00E804C9" w:rsidRDefault="00596B68" w:rsidP="001628A2">
      <w:pPr>
        <w:pStyle w:val="B2"/>
      </w:pPr>
      <w:r w:rsidRPr="00E804C9">
        <w:t>2</w:t>
      </w:r>
      <w:r w:rsidR="009722D5" w:rsidRPr="00E804C9">
        <w:t>&gt;</w:t>
      </w:r>
      <w:r w:rsidR="009722D5" w:rsidRPr="00E804C9">
        <w:tab/>
        <w:t>if the</w:t>
      </w:r>
      <w:r w:rsidR="009722D5" w:rsidRPr="00E804C9">
        <w:rPr>
          <w:i/>
        </w:rPr>
        <w:t xml:space="preserve"> </w:t>
      </w:r>
      <w:r w:rsidR="009722D5" w:rsidRPr="00E804C9">
        <w:t>UE</w:t>
      </w:r>
      <w:r w:rsidR="009722D5" w:rsidRPr="00E804C9">
        <w:rPr>
          <w:i/>
        </w:rPr>
        <w:t xml:space="preserve"> </w:t>
      </w:r>
      <w:r w:rsidR="009722D5" w:rsidRPr="00E804C9">
        <w:t>is establishing or resuming the RRC connection for mobile originating signalling;</w:t>
      </w:r>
    </w:p>
    <w:p w14:paraId="29396A19" w14:textId="77777777" w:rsidR="009722D5" w:rsidRPr="00E804C9" w:rsidRDefault="00596B68" w:rsidP="001628A2">
      <w:pPr>
        <w:pStyle w:val="B3"/>
      </w:pPr>
      <w:r w:rsidRPr="00E804C9">
        <w:t>3</w:t>
      </w:r>
      <w:r w:rsidR="009722D5" w:rsidRPr="00E804C9">
        <w:t>&gt;</w:t>
      </w:r>
      <w:r w:rsidR="009722D5" w:rsidRPr="00E804C9">
        <w:tab/>
        <w:t>perform access barring check as specified in 5.3.3.14;</w:t>
      </w:r>
    </w:p>
    <w:p w14:paraId="1AA81574" w14:textId="77777777" w:rsidR="009722D5" w:rsidRPr="00E804C9" w:rsidRDefault="00596B68" w:rsidP="001628A2">
      <w:pPr>
        <w:pStyle w:val="B3"/>
      </w:pPr>
      <w:r w:rsidRPr="00E804C9">
        <w:rPr>
          <w:rFonts w:eastAsia="PMingLiU"/>
          <w:lang w:eastAsia="zh-TW"/>
        </w:rPr>
        <w:t>3</w:t>
      </w:r>
      <w:r w:rsidR="009722D5" w:rsidRPr="00E804C9">
        <w:rPr>
          <w:rFonts w:eastAsia="PMingLiU"/>
          <w:lang w:eastAsia="zh-TW"/>
        </w:rPr>
        <w:t>&gt;</w:t>
      </w:r>
      <w:r w:rsidR="009722D5" w:rsidRPr="00E804C9">
        <w:rPr>
          <w:rFonts w:eastAsia="PMingLiU"/>
          <w:lang w:eastAsia="zh-TW"/>
        </w:rPr>
        <w:tab/>
      </w:r>
      <w:r w:rsidR="009722D5" w:rsidRPr="00E804C9">
        <w:t>if access to the cell is barred:</w:t>
      </w:r>
    </w:p>
    <w:p w14:paraId="3D4BCAD9" w14:textId="77777777" w:rsidR="009722D5" w:rsidRPr="00E804C9" w:rsidRDefault="00596B68" w:rsidP="001628A2">
      <w:pPr>
        <w:pStyle w:val="B4"/>
        <w:rPr>
          <w:lang w:eastAsia="zh-TW"/>
        </w:rPr>
      </w:pPr>
      <w:r w:rsidRPr="00E804C9">
        <w:rPr>
          <w:lang w:eastAsia="zh-TW"/>
        </w:rPr>
        <w:t>4</w:t>
      </w:r>
      <w:r w:rsidR="009722D5" w:rsidRPr="00E804C9">
        <w:rPr>
          <w:lang w:eastAsia="zh-TW"/>
        </w:rPr>
        <w:t>&gt;</w:t>
      </w:r>
      <w:r w:rsidR="009722D5" w:rsidRPr="00E804C9">
        <w:rPr>
          <w:lang w:eastAsia="zh-TW"/>
        </w:rPr>
        <w:tab/>
        <w:t xml:space="preserve">inform upper layers about the failure to establish the RRC connection </w:t>
      </w:r>
      <w:r w:rsidR="009722D5" w:rsidRPr="00E804C9">
        <w:t xml:space="preserve">or failure to resume the RRC connection with suspend indication </w:t>
      </w:r>
      <w:r w:rsidR="009722D5" w:rsidRPr="00E804C9">
        <w:rPr>
          <w:lang w:eastAsia="zh-TW"/>
        </w:rPr>
        <w:t>and that access barring is applicable, upon which the procedure ends;</w:t>
      </w:r>
    </w:p>
    <w:p w14:paraId="1FB1BA28" w14:textId="77777777" w:rsidR="00596B68" w:rsidRPr="00E804C9" w:rsidRDefault="00596B68" w:rsidP="00596B68">
      <w:pPr>
        <w:pStyle w:val="B1"/>
      </w:pPr>
      <w:r w:rsidRPr="00E804C9">
        <w:t>1&gt;</w:t>
      </w:r>
      <w:r w:rsidRPr="00E804C9">
        <w:tab/>
        <w:t>if the UE is connected to 5GC:</w:t>
      </w:r>
    </w:p>
    <w:p w14:paraId="003F4369" w14:textId="77777777" w:rsidR="00596B68" w:rsidRPr="00E804C9" w:rsidRDefault="00596B68" w:rsidP="001628A2">
      <w:pPr>
        <w:pStyle w:val="B2"/>
      </w:pPr>
      <w:r w:rsidRPr="00E804C9">
        <w:t>2&gt;</w:t>
      </w:r>
      <w:r w:rsidRPr="00E804C9">
        <w:tab/>
        <w:t>if the Access Category provided by the upper layers is different from '0':</w:t>
      </w:r>
    </w:p>
    <w:p w14:paraId="1609D370" w14:textId="77777777" w:rsidR="00596B68" w:rsidRPr="00E804C9" w:rsidRDefault="00596B68" w:rsidP="001628A2">
      <w:pPr>
        <w:pStyle w:val="B3"/>
      </w:pPr>
      <w:r w:rsidRPr="00E804C9">
        <w:lastRenderedPageBreak/>
        <w:t>3&gt;</w:t>
      </w:r>
      <w:r w:rsidRPr="00E804C9">
        <w:tab/>
        <w:t>perform access barring check for per-NRSRP barring as specified in 5.3.3.14;</w:t>
      </w:r>
    </w:p>
    <w:p w14:paraId="12011D53" w14:textId="77777777" w:rsidR="00596B68" w:rsidRPr="00E804C9" w:rsidRDefault="00596B68" w:rsidP="001628A2">
      <w:pPr>
        <w:pStyle w:val="B3"/>
      </w:pPr>
      <w:r w:rsidRPr="00E804C9">
        <w:t>3&gt;</w:t>
      </w:r>
      <w:r w:rsidRPr="00E804C9">
        <w:tab/>
        <w:t>if access to the cell is barred:</w:t>
      </w:r>
    </w:p>
    <w:p w14:paraId="4FCEAC62" w14:textId="77777777" w:rsidR="00596B68" w:rsidRPr="00E804C9" w:rsidRDefault="00596B68" w:rsidP="001628A2">
      <w:pPr>
        <w:pStyle w:val="B4"/>
      </w:pPr>
      <w:r w:rsidRPr="00E804C9">
        <w:t>4&gt;</w:t>
      </w:r>
      <w:r w:rsidRPr="00E804C9">
        <w:tab/>
        <w:t>inform upper layers about the failure to establish the RRC connection or failure to resume the RRC connection with suspend indication, upon which the procedure ends;</w:t>
      </w:r>
    </w:p>
    <w:p w14:paraId="46B81695" w14:textId="77777777" w:rsidR="00596B68" w:rsidRPr="00E804C9" w:rsidRDefault="00596B68" w:rsidP="001628A2">
      <w:pPr>
        <w:pStyle w:val="B3"/>
      </w:pPr>
      <w:r w:rsidRPr="00E804C9">
        <w:t>3&gt;</w:t>
      </w:r>
      <w:r w:rsidRPr="00E804C9">
        <w:tab/>
        <w:t>else:</w:t>
      </w:r>
    </w:p>
    <w:p w14:paraId="1F471C29" w14:textId="77777777" w:rsidR="00596B68" w:rsidRPr="00E804C9" w:rsidRDefault="00596B68" w:rsidP="001628A2">
      <w:pPr>
        <w:pStyle w:val="B4"/>
      </w:pPr>
      <w:r w:rsidRPr="00E804C9">
        <w:t>4&gt;</w:t>
      </w:r>
      <w:r w:rsidRPr="00E804C9">
        <w:tab/>
        <w:t>perform the unified access control procedure as specified in 5.3.16 using the Access Category and Access Identities provided by upper layers;</w:t>
      </w:r>
    </w:p>
    <w:p w14:paraId="0610160F" w14:textId="77777777" w:rsidR="00596B68" w:rsidRPr="00E804C9" w:rsidRDefault="00596B68" w:rsidP="001628A2">
      <w:pPr>
        <w:pStyle w:val="B4"/>
      </w:pPr>
      <w:r w:rsidRPr="00E804C9">
        <w:t>4&gt;</w:t>
      </w:r>
      <w:r w:rsidRPr="00E804C9">
        <w:tab/>
        <w:t>if the access attempt is barred, the procedure ends;</w:t>
      </w:r>
    </w:p>
    <w:p w14:paraId="322AE3AA" w14:textId="77777777" w:rsidR="00603E23" w:rsidRPr="00E804C9" w:rsidRDefault="00603E23" w:rsidP="00603E23">
      <w:pPr>
        <w:pStyle w:val="B1"/>
      </w:pPr>
      <w:r w:rsidRPr="00E804C9">
        <w:t>1&gt;</w:t>
      </w:r>
      <w:r w:rsidRPr="00E804C9">
        <w:tab/>
        <w:t xml:space="preserve">if the UE is </w:t>
      </w:r>
      <w:r w:rsidRPr="00E804C9" w:rsidDel="004B72E9">
        <w:rPr>
          <w:lang w:eastAsia="ko-KR"/>
        </w:rPr>
        <w:t xml:space="preserve">establishing </w:t>
      </w:r>
      <w:r w:rsidRPr="00E804C9">
        <w:rPr>
          <w:lang w:eastAsia="ko-KR"/>
        </w:rPr>
        <w:t xml:space="preserve">or </w:t>
      </w:r>
      <w:r w:rsidRPr="00E804C9">
        <w:t>resuming an RRC connection:</w:t>
      </w:r>
    </w:p>
    <w:p w14:paraId="326CBCA9" w14:textId="77777777" w:rsidR="00603E23" w:rsidRPr="00E804C9" w:rsidDel="004B72E9" w:rsidRDefault="00603E23" w:rsidP="00603E23">
      <w:pPr>
        <w:pStyle w:val="B2"/>
        <w:rPr>
          <w:lang w:eastAsia="ko-KR"/>
        </w:rPr>
      </w:pPr>
      <w:r w:rsidRPr="00E804C9">
        <w:t>2</w:t>
      </w:r>
      <w:r w:rsidRPr="00E804C9" w:rsidDel="004B72E9">
        <w:t>&gt;</w:t>
      </w:r>
      <w:r w:rsidRPr="00E804C9">
        <w:tab/>
      </w:r>
      <w:r w:rsidRPr="00E804C9" w:rsidDel="004B72E9">
        <w:t xml:space="preserve">if the UE has a stored </w:t>
      </w:r>
      <w:r w:rsidRPr="00E804C9" w:rsidDel="004B72E9">
        <w:rPr>
          <w:i/>
        </w:rPr>
        <w:t>pur-Config</w:t>
      </w:r>
      <w:r w:rsidRPr="00E804C9" w:rsidDel="004B72E9">
        <w:t xml:space="preserve"> and</w:t>
      </w:r>
      <w:r w:rsidRPr="00E804C9" w:rsidDel="004B72E9">
        <w:rPr>
          <w:lang w:eastAsia="ko-KR"/>
        </w:rPr>
        <w:t xml:space="preserve"> the cell </w:t>
      </w:r>
      <w:r w:rsidRPr="00E804C9">
        <w:rPr>
          <w:lang w:eastAsia="ko-KR"/>
        </w:rPr>
        <w:t xml:space="preserve">is </w:t>
      </w:r>
      <w:r w:rsidRPr="00E804C9" w:rsidDel="004B72E9">
        <w:rPr>
          <w:lang w:eastAsia="ko-KR"/>
        </w:rPr>
        <w:t xml:space="preserve">different from the cell where </w:t>
      </w:r>
      <w:r w:rsidRPr="00E804C9" w:rsidDel="004B72E9">
        <w:rPr>
          <w:i/>
        </w:rPr>
        <w:t xml:space="preserve">pur-Config </w:t>
      </w:r>
      <w:r w:rsidRPr="00E804C9" w:rsidDel="004B72E9">
        <w:t>was provided</w:t>
      </w:r>
      <w:r w:rsidRPr="00E804C9" w:rsidDel="004B72E9">
        <w:rPr>
          <w:lang w:eastAsia="ko-KR"/>
        </w:rPr>
        <w:t>:</w:t>
      </w:r>
    </w:p>
    <w:p w14:paraId="108E7950" w14:textId="77777777" w:rsidR="00603E23" w:rsidRPr="00E804C9" w:rsidDel="004B72E9" w:rsidRDefault="00603E23" w:rsidP="00603E23">
      <w:pPr>
        <w:pStyle w:val="B3"/>
      </w:pPr>
      <w:r w:rsidRPr="00E804C9">
        <w:t>3</w:t>
      </w:r>
      <w:r w:rsidRPr="00E804C9" w:rsidDel="004B72E9">
        <w:t>&gt;</w:t>
      </w:r>
      <w:r w:rsidRPr="00E804C9">
        <w:tab/>
      </w:r>
      <w:r w:rsidRPr="00E804C9" w:rsidDel="004B72E9">
        <w:t xml:space="preserve">if </w:t>
      </w:r>
      <w:r w:rsidRPr="00E804C9" w:rsidDel="004B72E9">
        <w:rPr>
          <w:i/>
        </w:rPr>
        <w:t>pur-TimeAlignmentTimer</w:t>
      </w:r>
      <w:r w:rsidRPr="00E804C9" w:rsidDel="004B72E9">
        <w:t xml:space="preserve"> is configured, indicate to lower layers that </w:t>
      </w:r>
      <w:r w:rsidRPr="00E804C9" w:rsidDel="004B72E9">
        <w:rPr>
          <w:i/>
        </w:rPr>
        <w:t>pur-TimeAlignmentTimer</w:t>
      </w:r>
      <w:r w:rsidRPr="00E804C9" w:rsidDel="004B72E9">
        <w:t xml:space="preserve"> is released;</w:t>
      </w:r>
    </w:p>
    <w:p w14:paraId="44D0A457" w14:textId="77777777" w:rsidR="00603E23" w:rsidRPr="00E804C9" w:rsidDel="004B72E9" w:rsidRDefault="00603E23" w:rsidP="00603E23">
      <w:pPr>
        <w:pStyle w:val="B3"/>
      </w:pPr>
      <w:r w:rsidRPr="00E804C9">
        <w:t>3</w:t>
      </w:r>
      <w:r w:rsidRPr="00E804C9" w:rsidDel="004B72E9">
        <w:t>&gt;</w:t>
      </w:r>
      <w:r w:rsidRPr="00E804C9" w:rsidDel="004B72E9">
        <w:tab/>
        <w:t xml:space="preserve">release </w:t>
      </w:r>
      <w:r w:rsidRPr="00E804C9" w:rsidDel="004B72E9">
        <w:rPr>
          <w:i/>
        </w:rPr>
        <w:t>pur-Config</w:t>
      </w:r>
      <w:r w:rsidRPr="00E804C9" w:rsidDel="004B72E9">
        <w:t>;</w:t>
      </w:r>
    </w:p>
    <w:p w14:paraId="133D72E0" w14:textId="77777777" w:rsidR="00603E23" w:rsidRPr="00E804C9" w:rsidDel="004B72E9" w:rsidRDefault="00603E23" w:rsidP="00603E23">
      <w:pPr>
        <w:pStyle w:val="B3"/>
      </w:pPr>
      <w:r w:rsidRPr="00E804C9">
        <w:t>3</w:t>
      </w:r>
      <w:r w:rsidRPr="00E804C9" w:rsidDel="004B72E9">
        <w:t>&gt;</w:t>
      </w:r>
      <w:r w:rsidRPr="00E804C9" w:rsidDel="004B72E9">
        <w:tab/>
        <w:t xml:space="preserve">discard previously stored </w:t>
      </w:r>
      <w:r w:rsidRPr="00E804C9" w:rsidDel="004B72E9">
        <w:rPr>
          <w:i/>
        </w:rPr>
        <w:t>pur-Config</w:t>
      </w:r>
      <w:r w:rsidRPr="00E804C9">
        <w:t>;</w:t>
      </w:r>
    </w:p>
    <w:p w14:paraId="345F16A9" w14:textId="6277C2FB" w:rsidR="0084760D" w:rsidRPr="00E804C9" w:rsidDel="004B72E9" w:rsidRDefault="0084760D" w:rsidP="0084760D">
      <w:pPr>
        <w:pStyle w:val="B2"/>
      </w:pPr>
      <w:r w:rsidRPr="00E804C9">
        <w:t>2&gt;</w:t>
      </w:r>
      <w:r w:rsidRPr="00E804C9">
        <w:tab/>
        <w:t xml:space="preserve">release </w:t>
      </w:r>
      <w:r w:rsidRPr="00E804C9">
        <w:rPr>
          <w:i/>
        </w:rPr>
        <w:t>obtainLocationNB</w:t>
      </w:r>
      <w:r w:rsidRPr="00E804C9">
        <w:t>, if configured;</w:t>
      </w:r>
    </w:p>
    <w:p w14:paraId="376CC9FA" w14:textId="77777777" w:rsidR="009722D5" w:rsidRPr="00E804C9" w:rsidRDefault="009722D5" w:rsidP="00596B68">
      <w:pPr>
        <w:pStyle w:val="B1"/>
      </w:pPr>
      <w:r w:rsidRPr="00E804C9">
        <w:t>1&gt;</w:t>
      </w:r>
      <w:r w:rsidRPr="00E804C9">
        <w:tab/>
        <w:t>apply the default physical channel configuration as specified in 9.2.4;</w:t>
      </w:r>
    </w:p>
    <w:p w14:paraId="638D440D" w14:textId="77777777" w:rsidR="009722D5" w:rsidRPr="00E804C9" w:rsidRDefault="009722D5" w:rsidP="009722D5">
      <w:pPr>
        <w:pStyle w:val="B1"/>
      </w:pPr>
      <w:r w:rsidRPr="00E804C9">
        <w:t>1&gt;</w:t>
      </w:r>
      <w:r w:rsidRPr="00E804C9">
        <w:tab/>
        <w:t>apply the default MAC main configuration as specified in 9.2.2;</w:t>
      </w:r>
    </w:p>
    <w:p w14:paraId="3D788475" w14:textId="77777777" w:rsidR="009722D5" w:rsidRPr="00E804C9" w:rsidRDefault="009722D5" w:rsidP="009722D5">
      <w:pPr>
        <w:pStyle w:val="B1"/>
      </w:pPr>
      <w:r w:rsidRPr="00E804C9">
        <w:t>1&gt;</w:t>
      </w:r>
      <w:r w:rsidRPr="00E804C9">
        <w:tab/>
        <w:t>apply the CCCH configuration as specified in 9.1.1.2;</w:t>
      </w:r>
    </w:p>
    <w:p w14:paraId="74DDA4BA" w14:textId="77777777" w:rsidR="0015175C" w:rsidRPr="00E804C9" w:rsidRDefault="0015175C" w:rsidP="0015175C">
      <w:pPr>
        <w:pStyle w:val="B1"/>
      </w:pPr>
      <w:r w:rsidRPr="00E804C9">
        <w:t>1&gt;</w:t>
      </w:r>
      <w:r w:rsidRPr="00E804C9">
        <w:tab/>
        <w:t xml:space="preserve">if UE supports timing advance reporting and </w:t>
      </w:r>
      <w:r w:rsidRPr="00E804C9">
        <w:rPr>
          <w:i/>
        </w:rPr>
        <w:t>ta-Report</w:t>
      </w:r>
      <w:r w:rsidRPr="00E804C9">
        <w:t xml:space="preserve"> is included in </w:t>
      </w:r>
      <w:r w:rsidRPr="00E804C9">
        <w:rPr>
          <w:i/>
        </w:rPr>
        <w:t>SystemInformationBlockType2-NB</w:t>
      </w:r>
      <w:r w:rsidRPr="00E804C9">
        <w:t>:</w:t>
      </w:r>
    </w:p>
    <w:p w14:paraId="76055892" w14:textId="77777777" w:rsidR="0015175C" w:rsidRPr="00E804C9" w:rsidRDefault="0015175C" w:rsidP="0015175C">
      <w:pPr>
        <w:pStyle w:val="B2"/>
      </w:pPr>
      <w:r w:rsidRPr="00E804C9">
        <w:t>2&gt;</w:t>
      </w:r>
      <w:r w:rsidRPr="00E804C9">
        <w:tab/>
        <w:t>instruct the associated MAC entity to trigger Timing Advance reporting;</w:t>
      </w:r>
    </w:p>
    <w:p w14:paraId="537E5F42" w14:textId="77777777" w:rsidR="009722D5" w:rsidRPr="00E804C9" w:rsidRDefault="009722D5" w:rsidP="009722D5">
      <w:pPr>
        <w:pStyle w:val="B1"/>
      </w:pPr>
      <w:r w:rsidRPr="00E804C9">
        <w:t>1&gt;</w:t>
      </w:r>
      <w:r w:rsidRPr="00E804C9">
        <w:tab/>
        <w:t>start timer T300;</w:t>
      </w:r>
    </w:p>
    <w:p w14:paraId="32195041" w14:textId="77777777" w:rsidR="009722D5" w:rsidRPr="00E804C9" w:rsidRDefault="009722D5" w:rsidP="009722D5">
      <w:pPr>
        <w:pStyle w:val="B1"/>
      </w:pPr>
      <w:r w:rsidRPr="00E804C9">
        <w:t>1&gt;</w:t>
      </w:r>
      <w:r w:rsidRPr="00E804C9">
        <w:tab/>
        <w:t>if the UE is establishing an RRC connection:</w:t>
      </w:r>
    </w:p>
    <w:p w14:paraId="102888F6" w14:textId="77777777" w:rsidR="00EA4A67" w:rsidRPr="00E804C9" w:rsidRDefault="00EA4A67" w:rsidP="00EA4A67">
      <w:pPr>
        <w:pStyle w:val="B2"/>
        <w:rPr>
          <w:rFonts w:eastAsia="SimSun"/>
        </w:rPr>
      </w:pPr>
      <w:r w:rsidRPr="00E804C9">
        <w:rPr>
          <w:rFonts w:eastAsia="SimSun"/>
        </w:rPr>
        <w:t>2&gt;</w:t>
      </w:r>
      <w:r w:rsidRPr="00E804C9">
        <w:rPr>
          <w:rFonts w:eastAsia="SimSun"/>
        </w:rPr>
        <w:tab/>
        <w:t xml:space="preserve">if stored, discard the UE AS context and </w:t>
      </w:r>
      <w:r w:rsidRPr="00E804C9">
        <w:rPr>
          <w:rFonts w:eastAsia="SimSun"/>
          <w:i/>
        </w:rPr>
        <w:t>resumeIdentity</w:t>
      </w:r>
      <w:r w:rsidRPr="00E804C9">
        <w:rPr>
          <w:rFonts w:eastAsia="SimSun"/>
        </w:rPr>
        <w:t>;</w:t>
      </w:r>
    </w:p>
    <w:p w14:paraId="7E1AF372" w14:textId="77777777" w:rsidR="00596B68" w:rsidRPr="00E804C9" w:rsidRDefault="00102FB9" w:rsidP="00596B68">
      <w:pPr>
        <w:pStyle w:val="B2"/>
      </w:pPr>
      <w:r w:rsidRPr="00E804C9">
        <w:t>2&gt;</w:t>
      </w:r>
      <w:r w:rsidRPr="00E804C9">
        <w:tab/>
        <w:t>if the UE is initiating CP-EDT in accordance with conditions in 5.3.3.1b</w:t>
      </w:r>
      <w:r w:rsidR="00596B68" w:rsidRPr="00E804C9">
        <w:t>; or</w:t>
      </w:r>
    </w:p>
    <w:p w14:paraId="6AFA5173" w14:textId="77777777" w:rsidR="00102FB9" w:rsidRPr="00E804C9" w:rsidRDefault="00596B68" w:rsidP="00596B68">
      <w:pPr>
        <w:pStyle w:val="B2"/>
      </w:pPr>
      <w:r w:rsidRPr="00E804C9">
        <w:t>2&gt;</w:t>
      </w:r>
      <w:r w:rsidRPr="00E804C9">
        <w:tab/>
        <w:t>if the UE is initiating CP transmission using PUR in accordance with conditions in 5.3.3.1</w:t>
      </w:r>
      <w:r w:rsidR="00A86A0E" w:rsidRPr="00E804C9">
        <w:t>c</w:t>
      </w:r>
      <w:r w:rsidR="00102FB9" w:rsidRPr="00E804C9">
        <w:t>:</w:t>
      </w:r>
    </w:p>
    <w:p w14:paraId="20139E7E" w14:textId="77777777" w:rsidR="00102FB9" w:rsidRPr="00E804C9" w:rsidRDefault="00102FB9" w:rsidP="00102FB9">
      <w:pPr>
        <w:pStyle w:val="B3"/>
      </w:pPr>
      <w:r w:rsidRPr="00E804C9">
        <w:t>3&gt;</w:t>
      </w:r>
      <w:r w:rsidRPr="00E804C9">
        <w:tab/>
        <w:t xml:space="preserve">initiate transmission of the </w:t>
      </w:r>
      <w:r w:rsidRPr="00E804C9">
        <w:rPr>
          <w:i/>
        </w:rPr>
        <w:t xml:space="preserve">RRCEarlyDataRequest </w:t>
      </w:r>
      <w:r w:rsidRPr="00E804C9">
        <w:t>message in accordance with 5.3.3.3b;</w:t>
      </w:r>
    </w:p>
    <w:p w14:paraId="2BB4090A" w14:textId="77777777" w:rsidR="00102FB9" w:rsidRPr="00E804C9" w:rsidRDefault="00102FB9" w:rsidP="00102FB9">
      <w:pPr>
        <w:pStyle w:val="B2"/>
      </w:pPr>
      <w:r w:rsidRPr="00E804C9">
        <w:t>2&gt;</w:t>
      </w:r>
      <w:r w:rsidRPr="00E804C9">
        <w:tab/>
        <w:t>else:</w:t>
      </w:r>
    </w:p>
    <w:p w14:paraId="34CB8020" w14:textId="77777777" w:rsidR="009722D5" w:rsidRPr="00E804C9" w:rsidRDefault="00102FB9" w:rsidP="00102FB9">
      <w:pPr>
        <w:pStyle w:val="B3"/>
      </w:pPr>
      <w:r w:rsidRPr="00E804C9">
        <w:t>3</w:t>
      </w:r>
      <w:r w:rsidR="009722D5" w:rsidRPr="00E804C9">
        <w:t>&gt;</w:t>
      </w:r>
      <w:r w:rsidR="009722D5" w:rsidRPr="00E804C9">
        <w:tab/>
        <w:t xml:space="preserve">initiate transmission of the </w:t>
      </w:r>
      <w:r w:rsidR="009722D5" w:rsidRPr="00E804C9">
        <w:rPr>
          <w:rStyle w:val="B1Char1"/>
          <w:i/>
          <w:iCs/>
        </w:rPr>
        <w:t>RRCConnectionRequest</w:t>
      </w:r>
      <w:r w:rsidR="009722D5" w:rsidRPr="00E804C9">
        <w:t xml:space="preserve"> message in accordance with 5.3.3.3;</w:t>
      </w:r>
    </w:p>
    <w:p w14:paraId="7DFF2E01" w14:textId="77777777" w:rsidR="009722D5" w:rsidRPr="00E804C9" w:rsidRDefault="009722D5" w:rsidP="009722D5">
      <w:pPr>
        <w:pStyle w:val="B1"/>
      </w:pPr>
      <w:r w:rsidRPr="00E804C9">
        <w:t>1&gt;</w:t>
      </w:r>
      <w:r w:rsidRPr="00E804C9">
        <w:tab/>
        <w:t>else if the UE is resuming an RRC connection:</w:t>
      </w:r>
    </w:p>
    <w:p w14:paraId="4194C929" w14:textId="77777777" w:rsidR="002B7DD8" w:rsidRPr="00E804C9" w:rsidRDefault="002B7DD8" w:rsidP="00102FB9">
      <w:pPr>
        <w:pStyle w:val="B2"/>
      </w:pPr>
      <w:r w:rsidRPr="00E804C9">
        <w:t>2&gt;</w:t>
      </w:r>
      <w:r w:rsidRPr="00E804C9">
        <w:tab/>
        <w:t xml:space="preserve">release </w:t>
      </w:r>
      <w:r w:rsidRPr="00E804C9">
        <w:rPr>
          <w:i/>
        </w:rPr>
        <w:t>schedulingRequestConfig</w:t>
      </w:r>
      <w:r w:rsidRPr="00E804C9">
        <w:t>, if configured;</w:t>
      </w:r>
    </w:p>
    <w:p w14:paraId="03F5F9D9" w14:textId="77777777" w:rsidR="009722D5" w:rsidRPr="00E804C9" w:rsidRDefault="00102FB9" w:rsidP="00102FB9">
      <w:pPr>
        <w:pStyle w:val="B2"/>
      </w:pPr>
      <w:r w:rsidRPr="00E804C9">
        <w:t>2</w:t>
      </w:r>
      <w:r w:rsidR="009722D5" w:rsidRPr="00E804C9">
        <w:t>&gt;</w:t>
      </w:r>
      <w:r w:rsidR="009722D5" w:rsidRPr="00E804C9">
        <w:tab/>
        <w:t xml:space="preserve">initiate transmission of the </w:t>
      </w:r>
      <w:r w:rsidR="009722D5" w:rsidRPr="00E804C9">
        <w:rPr>
          <w:i/>
        </w:rPr>
        <w:t>RRCConnectionResumeRequest</w:t>
      </w:r>
      <w:r w:rsidR="009722D5" w:rsidRPr="00E804C9">
        <w:t xml:space="preserve"> message in accordance with 5.3.3.3a;</w:t>
      </w:r>
    </w:p>
    <w:p w14:paraId="0E7EA60B" w14:textId="77777777" w:rsidR="00B716BF" w:rsidRPr="00E804C9" w:rsidRDefault="00B716BF" w:rsidP="00B716BF">
      <w:pPr>
        <w:pStyle w:val="B1"/>
      </w:pPr>
      <w:r w:rsidRPr="00E804C9">
        <w:t>1&gt;</w:t>
      </w:r>
      <w:r w:rsidRPr="00E804C9">
        <w:tab/>
        <w:t xml:space="preserve">if stored, discard </w:t>
      </w:r>
      <w:r w:rsidRPr="00E804C9">
        <w:rPr>
          <w:i/>
          <w:iCs/>
        </w:rPr>
        <w:t>mt-EDT</w:t>
      </w:r>
      <w:r w:rsidRPr="00E804C9">
        <w:t>;</w:t>
      </w:r>
    </w:p>
    <w:p w14:paraId="2BB4ADEB" w14:textId="77777777" w:rsidR="009722D5" w:rsidRPr="00E804C9" w:rsidRDefault="009722D5" w:rsidP="009722D5">
      <w:pPr>
        <w:pStyle w:val="NO"/>
      </w:pPr>
      <w:r w:rsidRPr="00E804C9">
        <w:t>NOTE 3:</w:t>
      </w:r>
      <w:r w:rsidRPr="00E804C9">
        <w:tab/>
        <w:t>Upon initiating the connection establishment or resumption procedure, the UE is not required to ensure it maintains up to date system information applicable only for UEs in RRC_IDLE state. However, the UE needs to perform system information acquisition upon cell re-selection.</w:t>
      </w:r>
    </w:p>
    <w:p w14:paraId="4D80D382" w14:textId="77777777" w:rsidR="002E2F4B" w:rsidRPr="00E804C9" w:rsidRDefault="002E2F4B" w:rsidP="009722D5">
      <w:pPr>
        <w:pStyle w:val="NO"/>
      </w:pPr>
      <w:r w:rsidRPr="00E804C9">
        <w:lastRenderedPageBreak/>
        <w:t>NOTE 4:</w:t>
      </w:r>
      <w:r w:rsidRPr="00E804C9">
        <w:tab/>
        <w:t>For EDT</w:t>
      </w:r>
      <w:r w:rsidR="00AA5063" w:rsidRPr="00E804C9">
        <w:t xml:space="preserve"> and transmission using PUR</w:t>
      </w:r>
      <w:r w:rsidRPr="00E804C9">
        <w:t>, upon initiating the connection establishment or resumption procedure, it is up to UE implementation whether to continue cell re-selection related measurements as well as cell re-selection evaluation and, if the conditions for cell re-selection are fulfilled, whether to perform cell re-selection as specified in 5.3.3.5.</w:t>
      </w:r>
    </w:p>
    <w:p w14:paraId="623EF279" w14:textId="77777777" w:rsidR="009722D5" w:rsidRPr="00E804C9" w:rsidRDefault="009722D5" w:rsidP="009722D5">
      <w:pPr>
        <w:pStyle w:val="Heading4"/>
      </w:pPr>
      <w:bookmarkStart w:id="1056" w:name="_Toc20486770"/>
      <w:bookmarkStart w:id="1057" w:name="_Toc29342062"/>
      <w:bookmarkStart w:id="1058" w:name="_Toc29343201"/>
      <w:bookmarkStart w:id="1059" w:name="_Toc36566450"/>
      <w:bookmarkStart w:id="1060" w:name="_Toc36809859"/>
      <w:bookmarkStart w:id="1061" w:name="_Toc36846223"/>
      <w:bookmarkStart w:id="1062" w:name="_Toc36938876"/>
      <w:bookmarkStart w:id="1063" w:name="_Toc37081855"/>
      <w:bookmarkStart w:id="1064" w:name="_Toc46480480"/>
      <w:bookmarkStart w:id="1065" w:name="_Toc46481714"/>
      <w:bookmarkStart w:id="1066" w:name="_Toc46482948"/>
      <w:bookmarkStart w:id="1067" w:name="_Toc171494613"/>
      <w:r w:rsidRPr="00E804C9">
        <w:t>5.3.3.3</w:t>
      </w:r>
      <w:r w:rsidRPr="00E804C9">
        <w:tab/>
        <w:t xml:space="preserve">Actions related to transmission of </w:t>
      </w:r>
      <w:r w:rsidRPr="00E804C9">
        <w:rPr>
          <w:i/>
        </w:rPr>
        <w:t>RRCConnectionRequest</w:t>
      </w:r>
      <w:r w:rsidRPr="00E804C9">
        <w:t xml:space="preserve"> message</w:t>
      </w:r>
      <w:bookmarkEnd w:id="1056"/>
      <w:bookmarkEnd w:id="1057"/>
      <w:bookmarkEnd w:id="1058"/>
      <w:bookmarkEnd w:id="1059"/>
      <w:bookmarkEnd w:id="1060"/>
      <w:bookmarkEnd w:id="1061"/>
      <w:bookmarkEnd w:id="1062"/>
      <w:bookmarkEnd w:id="1063"/>
      <w:bookmarkEnd w:id="1064"/>
      <w:bookmarkEnd w:id="1065"/>
      <w:bookmarkEnd w:id="1066"/>
      <w:bookmarkEnd w:id="1067"/>
    </w:p>
    <w:p w14:paraId="23E8FA67" w14:textId="77777777" w:rsidR="009722D5" w:rsidRPr="00E804C9" w:rsidRDefault="009722D5" w:rsidP="009722D5">
      <w:r w:rsidRPr="00E804C9">
        <w:t xml:space="preserve">The UE shall set the contents of </w:t>
      </w:r>
      <w:r w:rsidRPr="00E804C9">
        <w:rPr>
          <w:i/>
        </w:rPr>
        <w:t>RRCConnectionRequest</w:t>
      </w:r>
      <w:r w:rsidRPr="00E804C9">
        <w:t xml:space="preserve"> message as follows:</w:t>
      </w:r>
    </w:p>
    <w:p w14:paraId="3BDB1138" w14:textId="77777777" w:rsidR="00E127EA" w:rsidRPr="00E804C9" w:rsidRDefault="00E127EA" w:rsidP="00CE6B8B">
      <w:pPr>
        <w:pStyle w:val="B1"/>
      </w:pPr>
      <w:r w:rsidRPr="00E804C9">
        <w:t>1&gt;</w:t>
      </w:r>
      <w:r w:rsidRPr="00E804C9">
        <w:tab/>
        <w:t>if the UE is connected to EPC:</w:t>
      </w:r>
    </w:p>
    <w:p w14:paraId="5E3055FA" w14:textId="77777777" w:rsidR="009722D5" w:rsidRPr="00E804C9" w:rsidRDefault="00E127EA" w:rsidP="00CE6B8B">
      <w:pPr>
        <w:pStyle w:val="B2"/>
      </w:pPr>
      <w:r w:rsidRPr="00E804C9">
        <w:t>2</w:t>
      </w:r>
      <w:r w:rsidR="009722D5" w:rsidRPr="00E804C9">
        <w:t>&gt;</w:t>
      </w:r>
      <w:r w:rsidR="009722D5" w:rsidRPr="00E804C9">
        <w:tab/>
        <w:t xml:space="preserve">set the </w:t>
      </w:r>
      <w:r w:rsidR="009722D5" w:rsidRPr="00E804C9">
        <w:rPr>
          <w:i/>
        </w:rPr>
        <w:t>ue-Identity</w:t>
      </w:r>
      <w:r w:rsidR="009722D5" w:rsidRPr="00E804C9">
        <w:t xml:space="preserve"> as follows:</w:t>
      </w:r>
    </w:p>
    <w:p w14:paraId="7F5F4057" w14:textId="77777777" w:rsidR="009722D5" w:rsidRPr="00E804C9" w:rsidRDefault="00E127EA" w:rsidP="00CE6B8B">
      <w:pPr>
        <w:pStyle w:val="B3"/>
      </w:pPr>
      <w:r w:rsidRPr="00E804C9">
        <w:t>3</w:t>
      </w:r>
      <w:r w:rsidR="009722D5" w:rsidRPr="00E804C9">
        <w:t>&gt;</w:t>
      </w:r>
      <w:r w:rsidR="009722D5" w:rsidRPr="00E804C9">
        <w:tab/>
        <w:t>if upper layers provide an S-TMSI:</w:t>
      </w:r>
    </w:p>
    <w:p w14:paraId="043458B9" w14:textId="77777777" w:rsidR="009722D5" w:rsidRPr="00E804C9" w:rsidRDefault="00E127EA" w:rsidP="00CE6B8B">
      <w:pPr>
        <w:pStyle w:val="B4"/>
      </w:pPr>
      <w:r w:rsidRPr="00E804C9">
        <w:t>4</w:t>
      </w:r>
      <w:r w:rsidR="009722D5" w:rsidRPr="00E804C9">
        <w:t>&gt;</w:t>
      </w:r>
      <w:r w:rsidR="009722D5" w:rsidRPr="00E804C9">
        <w:tab/>
        <w:t xml:space="preserve">set the </w:t>
      </w:r>
      <w:r w:rsidR="009722D5" w:rsidRPr="00E804C9">
        <w:rPr>
          <w:i/>
        </w:rPr>
        <w:t>ue-Identity</w:t>
      </w:r>
      <w:r w:rsidR="009722D5" w:rsidRPr="00E804C9">
        <w:t xml:space="preserve"> to the value received from upper layers;</w:t>
      </w:r>
    </w:p>
    <w:p w14:paraId="673C6248" w14:textId="77777777" w:rsidR="009722D5" w:rsidRPr="00E804C9" w:rsidRDefault="00E127EA" w:rsidP="00CE6B8B">
      <w:pPr>
        <w:pStyle w:val="B3"/>
      </w:pPr>
      <w:r w:rsidRPr="00E804C9">
        <w:t>3</w:t>
      </w:r>
      <w:r w:rsidR="009722D5" w:rsidRPr="00E804C9">
        <w:t>&gt;</w:t>
      </w:r>
      <w:r w:rsidR="009722D5" w:rsidRPr="00E804C9">
        <w:tab/>
        <w:t>else:</w:t>
      </w:r>
    </w:p>
    <w:p w14:paraId="12936363" w14:textId="77777777" w:rsidR="009722D5" w:rsidRPr="00E804C9" w:rsidRDefault="00E127EA" w:rsidP="00CE6B8B">
      <w:pPr>
        <w:pStyle w:val="B4"/>
      </w:pPr>
      <w:r w:rsidRPr="00E804C9">
        <w:t>4</w:t>
      </w:r>
      <w:r w:rsidR="009722D5" w:rsidRPr="00E804C9">
        <w:t>&gt;</w:t>
      </w:r>
      <w:r w:rsidR="009722D5" w:rsidRPr="00E804C9">
        <w:tab/>
        <w:t>draw a random value in the range 0 .. 2</w:t>
      </w:r>
      <w:r w:rsidR="009722D5" w:rsidRPr="00E804C9">
        <w:rPr>
          <w:vertAlign w:val="superscript"/>
        </w:rPr>
        <w:t>40</w:t>
      </w:r>
      <w:r w:rsidR="009722D5" w:rsidRPr="00E804C9">
        <w:t xml:space="preserve">-1 and set the </w:t>
      </w:r>
      <w:r w:rsidR="009722D5" w:rsidRPr="00E804C9">
        <w:rPr>
          <w:i/>
        </w:rPr>
        <w:t xml:space="preserve">ue-Identity </w:t>
      </w:r>
      <w:r w:rsidR="009722D5" w:rsidRPr="00E804C9">
        <w:t>to</w:t>
      </w:r>
      <w:r w:rsidR="009722D5" w:rsidRPr="00E804C9">
        <w:rPr>
          <w:i/>
        </w:rPr>
        <w:t xml:space="preserve"> </w:t>
      </w:r>
      <w:r w:rsidR="009722D5" w:rsidRPr="00E804C9">
        <w:t>this value;</w:t>
      </w:r>
    </w:p>
    <w:p w14:paraId="3B5890C7" w14:textId="77777777" w:rsidR="009722D5" w:rsidRPr="00E804C9" w:rsidRDefault="009722D5" w:rsidP="009722D5">
      <w:pPr>
        <w:pStyle w:val="NO"/>
      </w:pPr>
      <w:r w:rsidRPr="00E804C9">
        <w:t>NOTE 1:</w:t>
      </w:r>
      <w:r w:rsidRPr="00E804C9">
        <w:tab/>
        <w:t>Upper layers provide the S-TMSI if the UE is registered in the TA of the current cell.</w:t>
      </w:r>
    </w:p>
    <w:p w14:paraId="025D85C3" w14:textId="69A23E88" w:rsidR="005D48CC" w:rsidRPr="00E804C9" w:rsidRDefault="005D48CC" w:rsidP="005D48CC">
      <w:pPr>
        <w:pStyle w:val="B2"/>
      </w:pPr>
      <w:r w:rsidRPr="00E804C9">
        <w:t>2&gt;</w:t>
      </w:r>
      <w:r w:rsidRPr="00E804C9">
        <w:tab/>
        <w:t xml:space="preserve">if the establishment of the RRC connection is the result of release with redirect with </w:t>
      </w:r>
      <w:r w:rsidRPr="00E804C9">
        <w:rPr>
          <w:i/>
          <w:iCs/>
        </w:rPr>
        <w:t>mpsPriorityIndication</w:t>
      </w:r>
      <w:r w:rsidRPr="00E804C9">
        <w:t xml:space="preserve"> (either in NR or E-UTRAN):</w:t>
      </w:r>
    </w:p>
    <w:p w14:paraId="58E13E97" w14:textId="77777777" w:rsidR="005D48CC" w:rsidRPr="00E804C9" w:rsidRDefault="005D48CC" w:rsidP="004F3F3C">
      <w:pPr>
        <w:pStyle w:val="B3"/>
      </w:pPr>
      <w:r w:rsidRPr="00E804C9">
        <w:t>3&gt;</w:t>
      </w:r>
      <w:r w:rsidRPr="00E804C9">
        <w:tab/>
        <w:t xml:space="preserve">set the establishmentCause to </w:t>
      </w:r>
      <w:r w:rsidRPr="00E804C9">
        <w:rPr>
          <w:i/>
          <w:iCs/>
        </w:rPr>
        <w:t>highPriorityAccess</w:t>
      </w:r>
      <w:r w:rsidRPr="00E804C9">
        <w:t>;</w:t>
      </w:r>
    </w:p>
    <w:p w14:paraId="1BC181EE" w14:textId="77777777" w:rsidR="005D48CC" w:rsidRPr="00E804C9" w:rsidRDefault="005D48CC" w:rsidP="005D48CC">
      <w:pPr>
        <w:pStyle w:val="B2"/>
      </w:pPr>
      <w:r w:rsidRPr="00E804C9">
        <w:t>2&gt;</w:t>
      </w:r>
      <w:r w:rsidRPr="00E804C9">
        <w:tab/>
        <w:t>else:</w:t>
      </w:r>
    </w:p>
    <w:p w14:paraId="4FB6E487" w14:textId="7EE7BFF3" w:rsidR="00247EFD" w:rsidRPr="00E804C9" w:rsidRDefault="005D48CC" w:rsidP="004F3F3C">
      <w:pPr>
        <w:pStyle w:val="B3"/>
        <w:rPr>
          <w:iCs/>
        </w:rPr>
      </w:pPr>
      <w:r w:rsidRPr="00E804C9">
        <w:t>3</w:t>
      </w:r>
      <w:r w:rsidR="009722D5" w:rsidRPr="00E804C9">
        <w:t>&gt;</w:t>
      </w:r>
      <w:r w:rsidR="009722D5" w:rsidRPr="00E804C9">
        <w:tab/>
        <w:t xml:space="preserve">if the UE supports </w:t>
      </w:r>
      <w:r w:rsidR="009722D5" w:rsidRPr="00E804C9">
        <w:rPr>
          <w:i/>
        </w:rPr>
        <w:t>mo-VoiceCall</w:t>
      </w:r>
      <w:r w:rsidR="009722D5" w:rsidRPr="00E804C9">
        <w:t xml:space="preserve"> establishment cause and UE is establishing the RRC connection for mobile originating MMTEL voice </w:t>
      </w:r>
      <w:r w:rsidR="009722D5" w:rsidRPr="00E804C9">
        <w:rPr>
          <w:rFonts w:eastAsia="Malgun Gothic"/>
          <w:lang w:eastAsia="ko-KR"/>
        </w:rPr>
        <w:t xml:space="preserve">and </w:t>
      </w:r>
      <w:r w:rsidR="009722D5" w:rsidRPr="00E804C9">
        <w:rPr>
          <w:i/>
        </w:rPr>
        <w:t>SystemInformationBlockType2</w:t>
      </w:r>
      <w:r w:rsidR="009722D5" w:rsidRPr="00E804C9">
        <w:t xml:space="preserve"> includes </w:t>
      </w:r>
      <w:r w:rsidR="009722D5" w:rsidRPr="00E804C9">
        <w:rPr>
          <w:i/>
        </w:rPr>
        <w:t>voiceServiceCauseIndication</w:t>
      </w:r>
      <w:r w:rsidR="00577FEC" w:rsidRPr="00E804C9">
        <w:rPr>
          <w:i/>
        </w:rPr>
        <w:t xml:space="preserve"> </w:t>
      </w:r>
      <w:r w:rsidR="00577FEC" w:rsidRPr="00E804C9">
        <w:t xml:space="preserve">and the establishment cause received from upper layers is not </w:t>
      </w:r>
      <w:r w:rsidR="00877B5F" w:rsidRPr="00E804C9">
        <w:t>set to</w:t>
      </w:r>
      <w:r w:rsidR="00577FEC" w:rsidRPr="00E804C9">
        <w:t xml:space="preserve"> </w:t>
      </w:r>
      <w:r w:rsidR="00577FEC" w:rsidRPr="00E804C9">
        <w:rPr>
          <w:i/>
        </w:rPr>
        <w:t>highPriorityAccess</w:t>
      </w:r>
      <w:r w:rsidR="00247EFD" w:rsidRPr="00E804C9">
        <w:rPr>
          <w:iCs/>
        </w:rPr>
        <w:t>; or</w:t>
      </w:r>
    </w:p>
    <w:p w14:paraId="3669FEC3" w14:textId="1BBBCA7C" w:rsidR="009722D5" w:rsidRPr="00E804C9" w:rsidRDefault="005D48CC" w:rsidP="004F3F3C">
      <w:pPr>
        <w:pStyle w:val="B3"/>
      </w:pPr>
      <w:r w:rsidRPr="00E804C9">
        <w:t>3</w:t>
      </w:r>
      <w:r w:rsidR="00247EFD" w:rsidRPr="00E804C9">
        <w:t>&gt;</w:t>
      </w:r>
      <w:r w:rsidR="00247EFD" w:rsidRPr="00E804C9">
        <w:tab/>
        <w:t xml:space="preserve">if the UE supports </w:t>
      </w:r>
      <w:r w:rsidR="00247EFD" w:rsidRPr="00E804C9">
        <w:rPr>
          <w:i/>
          <w:iCs/>
        </w:rPr>
        <w:t>mo-VoiceCall</w:t>
      </w:r>
      <w:r w:rsidR="00247EFD" w:rsidRPr="00E804C9">
        <w:t xml:space="preserve"> establishment cause and EPS fallback for IMS voice (see TS 23.502 [102]) was triggered in NR via </w:t>
      </w:r>
      <w:r w:rsidR="00247EFD" w:rsidRPr="00E804C9">
        <w:rPr>
          <w:i/>
          <w:iCs/>
        </w:rPr>
        <w:t>RRCRelease</w:t>
      </w:r>
      <w:r w:rsidR="00247EFD" w:rsidRPr="00E804C9">
        <w:t xml:space="preserve"> with </w:t>
      </w:r>
      <w:r w:rsidR="00247EFD" w:rsidRPr="00E804C9">
        <w:rPr>
          <w:i/>
          <w:iCs/>
        </w:rPr>
        <w:t>voiceFallbackIndication</w:t>
      </w:r>
      <w:r w:rsidR="00247EFD" w:rsidRPr="00E804C9">
        <w:t xml:space="preserve"> (see TS 38.331 [82]) </w:t>
      </w:r>
      <w:r w:rsidR="00247EFD" w:rsidRPr="00E804C9">
        <w:rPr>
          <w:lang w:eastAsia="ko-KR"/>
        </w:rPr>
        <w:t xml:space="preserve">and </w:t>
      </w:r>
      <w:r w:rsidR="00247EFD" w:rsidRPr="00E804C9">
        <w:rPr>
          <w:i/>
          <w:iCs/>
        </w:rPr>
        <w:t>SystemInformationBlockType2</w:t>
      </w:r>
      <w:r w:rsidR="00247EFD" w:rsidRPr="00E804C9">
        <w:t xml:space="preserve"> includes </w:t>
      </w:r>
      <w:r w:rsidR="00247EFD" w:rsidRPr="00E804C9">
        <w:rPr>
          <w:i/>
          <w:iCs/>
        </w:rPr>
        <w:t xml:space="preserve">voiceServiceCauseIndication </w:t>
      </w:r>
      <w:r w:rsidR="00247EFD" w:rsidRPr="00E804C9">
        <w:t xml:space="preserve">and the establishment cause received from upper layers is not set to </w:t>
      </w:r>
      <w:r w:rsidR="00247EFD" w:rsidRPr="00E804C9">
        <w:rPr>
          <w:i/>
          <w:iCs/>
        </w:rPr>
        <w:t>highPriorityAccess</w:t>
      </w:r>
      <w:r w:rsidR="005F2F73" w:rsidRPr="00E804C9">
        <w:t xml:space="preserve"> or </w:t>
      </w:r>
      <w:r w:rsidR="005F2F73" w:rsidRPr="00E804C9">
        <w:rPr>
          <w:i/>
          <w:iCs/>
        </w:rPr>
        <w:t>emergency</w:t>
      </w:r>
      <w:r w:rsidR="00247EFD" w:rsidRPr="00E804C9">
        <w:t>:</w:t>
      </w:r>
    </w:p>
    <w:p w14:paraId="1B5F5203" w14:textId="0E53BE9B" w:rsidR="009722D5" w:rsidRPr="00E804C9" w:rsidRDefault="005D48CC" w:rsidP="004F3F3C">
      <w:pPr>
        <w:pStyle w:val="B4"/>
      </w:pPr>
      <w:r w:rsidRPr="00E804C9">
        <w:t>4</w:t>
      </w:r>
      <w:r w:rsidR="009722D5" w:rsidRPr="00E804C9">
        <w:t>&gt;</w:t>
      </w:r>
      <w:r w:rsidR="009722D5" w:rsidRPr="00E804C9">
        <w:tab/>
        <w:t xml:space="preserve">set the </w:t>
      </w:r>
      <w:r w:rsidR="009722D5" w:rsidRPr="00E804C9">
        <w:rPr>
          <w:i/>
          <w:iCs/>
        </w:rPr>
        <w:t>establishmentCause</w:t>
      </w:r>
      <w:r w:rsidR="009722D5" w:rsidRPr="00E804C9">
        <w:t xml:space="preserve"> to mo-VoiceCall;</w:t>
      </w:r>
    </w:p>
    <w:p w14:paraId="32DA0865" w14:textId="3DC405B1" w:rsidR="009722D5" w:rsidRPr="00E804C9" w:rsidRDefault="005D48CC" w:rsidP="004F3F3C">
      <w:pPr>
        <w:pStyle w:val="B3"/>
      </w:pPr>
      <w:r w:rsidRPr="00E804C9">
        <w:t>3</w:t>
      </w:r>
      <w:r w:rsidR="009722D5" w:rsidRPr="00E804C9">
        <w:t>&gt;</w:t>
      </w:r>
      <w:r w:rsidR="009722D5" w:rsidRPr="00E804C9">
        <w:tab/>
      </w:r>
      <w:r w:rsidR="009722D5" w:rsidRPr="00E804C9">
        <w:rPr>
          <w:lang w:eastAsia="zh-CN"/>
        </w:rPr>
        <w:t xml:space="preserve">else </w:t>
      </w:r>
      <w:r w:rsidR="009722D5" w:rsidRPr="00E804C9">
        <w:t xml:space="preserve">if the UE supports </w:t>
      </w:r>
      <w:r w:rsidR="009722D5" w:rsidRPr="00E804C9">
        <w:rPr>
          <w:i/>
        </w:rPr>
        <w:t>mo-VoiceCall</w:t>
      </w:r>
      <w:r w:rsidR="009722D5" w:rsidRPr="00E804C9">
        <w:t xml:space="preserve"> establishment cause for mobile originating MMTEL video and UE is establishing the RRC connection for mobile originating MMTEL</w:t>
      </w:r>
      <w:r w:rsidR="009722D5" w:rsidRPr="00E804C9">
        <w:rPr>
          <w:lang w:eastAsia="zh-CN"/>
        </w:rPr>
        <w:t xml:space="preserve"> video</w:t>
      </w:r>
      <w:r w:rsidR="009722D5" w:rsidRPr="00E804C9">
        <w:t xml:space="preserve"> </w:t>
      </w:r>
      <w:r w:rsidR="009722D5" w:rsidRPr="00E804C9">
        <w:rPr>
          <w:rFonts w:eastAsia="Malgun Gothic"/>
          <w:lang w:eastAsia="ko-KR"/>
        </w:rPr>
        <w:t xml:space="preserve">and </w:t>
      </w:r>
      <w:r w:rsidR="009722D5" w:rsidRPr="00E804C9">
        <w:rPr>
          <w:i/>
        </w:rPr>
        <w:t>SystemInformationBlockType2</w:t>
      </w:r>
      <w:r w:rsidR="009722D5" w:rsidRPr="00E804C9">
        <w:t xml:space="preserve"> includes </w:t>
      </w:r>
      <w:r w:rsidR="009722D5" w:rsidRPr="00E804C9">
        <w:rPr>
          <w:i/>
        </w:rPr>
        <w:t>v</w:t>
      </w:r>
      <w:r w:rsidR="009722D5" w:rsidRPr="00E804C9">
        <w:rPr>
          <w:i/>
          <w:lang w:eastAsia="zh-CN"/>
        </w:rPr>
        <w:t>ideo</w:t>
      </w:r>
      <w:r w:rsidR="009722D5" w:rsidRPr="00E804C9">
        <w:rPr>
          <w:i/>
        </w:rPr>
        <w:t>ServiceCauseIndication</w:t>
      </w:r>
      <w:r w:rsidR="00577FEC" w:rsidRPr="00E804C9">
        <w:rPr>
          <w:i/>
        </w:rPr>
        <w:t xml:space="preserve"> </w:t>
      </w:r>
      <w:r w:rsidR="00577FEC" w:rsidRPr="00E804C9">
        <w:t xml:space="preserve">and the establishment cause received from upper layers is not </w:t>
      </w:r>
      <w:r w:rsidR="00877B5F" w:rsidRPr="00E804C9">
        <w:t>set to</w:t>
      </w:r>
      <w:r w:rsidR="00577FEC" w:rsidRPr="00E804C9">
        <w:t xml:space="preserve"> </w:t>
      </w:r>
      <w:r w:rsidR="00577FEC" w:rsidRPr="00E804C9">
        <w:rPr>
          <w:i/>
        </w:rPr>
        <w:t>highPriorityAccess</w:t>
      </w:r>
      <w:r w:rsidR="009722D5" w:rsidRPr="00E804C9">
        <w:t>:</w:t>
      </w:r>
    </w:p>
    <w:p w14:paraId="7180D338" w14:textId="241B38C9" w:rsidR="009722D5" w:rsidRPr="00E804C9" w:rsidRDefault="005D48CC" w:rsidP="004F3F3C">
      <w:pPr>
        <w:pStyle w:val="B4"/>
        <w:rPr>
          <w:lang w:eastAsia="zh-CN"/>
        </w:rPr>
      </w:pPr>
      <w:r w:rsidRPr="00E804C9">
        <w:t>4</w:t>
      </w:r>
      <w:r w:rsidR="009722D5" w:rsidRPr="00E804C9">
        <w:t>&gt;</w:t>
      </w:r>
      <w:r w:rsidR="009722D5" w:rsidRPr="00E804C9">
        <w:tab/>
        <w:t xml:space="preserve">set the </w:t>
      </w:r>
      <w:r w:rsidR="009722D5" w:rsidRPr="00E804C9">
        <w:rPr>
          <w:i/>
          <w:iCs/>
        </w:rPr>
        <w:t>establishmentCause</w:t>
      </w:r>
      <w:r w:rsidR="009722D5" w:rsidRPr="00E804C9">
        <w:t xml:space="preserve"> to mo-VoiceCall;</w:t>
      </w:r>
    </w:p>
    <w:p w14:paraId="763404F3" w14:textId="435E368F" w:rsidR="009722D5" w:rsidRPr="00E804C9" w:rsidRDefault="005D48CC" w:rsidP="004F3F3C">
      <w:pPr>
        <w:pStyle w:val="B3"/>
      </w:pPr>
      <w:r w:rsidRPr="00E804C9">
        <w:t>3</w:t>
      </w:r>
      <w:r w:rsidR="009722D5" w:rsidRPr="00E804C9">
        <w:t>&gt;</w:t>
      </w:r>
      <w:r w:rsidR="009722D5" w:rsidRPr="00E804C9">
        <w:tab/>
        <w:t>else:</w:t>
      </w:r>
    </w:p>
    <w:p w14:paraId="44AED6FD" w14:textId="105FE6FE" w:rsidR="009722D5" w:rsidRPr="00E804C9" w:rsidRDefault="005D48CC" w:rsidP="004F3F3C">
      <w:pPr>
        <w:pStyle w:val="B4"/>
      </w:pPr>
      <w:r w:rsidRPr="00E804C9">
        <w:t>4</w:t>
      </w:r>
      <w:r w:rsidR="009722D5" w:rsidRPr="00E804C9">
        <w:t>&gt;</w:t>
      </w:r>
      <w:r w:rsidR="009722D5" w:rsidRPr="00E804C9">
        <w:tab/>
        <w:t xml:space="preserve">set the </w:t>
      </w:r>
      <w:r w:rsidR="009722D5" w:rsidRPr="00E804C9">
        <w:rPr>
          <w:i/>
        </w:rPr>
        <w:t>establishmentCause</w:t>
      </w:r>
      <w:r w:rsidR="009722D5" w:rsidRPr="00E804C9">
        <w:t xml:space="preserve"> in accordance with the information received from upper layers;</w:t>
      </w:r>
    </w:p>
    <w:p w14:paraId="027A735E" w14:textId="77777777" w:rsidR="002D2754" w:rsidRPr="00E804C9" w:rsidRDefault="002D2754" w:rsidP="004A5246">
      <w:pPr>
        <w:pStyle w:val="B1"/>
      </w:pPr>
      <w:r w:rsidRPr="00E804C9">
        <w:t>1&gt;</w:t>
      </w:r>
      <w:r w:rsidRPr="00E804C9">
        <w:tab/>
        <w:t>if the UE is connected to 5GC:</w:t>
      </w:r>
    </w:p>
    <w:p w14:paraId="2EA88D41" w14:textId="77777777" w:rsidR="00E127EA" w:rsidRPr="00E804C9" w:rsidRDefault="00E127EA" w:rsidP="00CE6B8B">
      <w:pPr>
        <w:pStyle w:val="B2"/>
      </w:pPr>
      <w:r w:rsidRPr="00E804C9">
        <w:t>2&gt;</w:t>
      </w:r>
      <w:r w:rsidRPr="00E804C9">
        <w:tab/>
        <w:t xml:space="preserve">set the </w:t>
      </w:r>
      <w:r w:rsidRPr="00E804C9">
        <w:rPr>
          <w:i/>
        </w:rPr>
        <w:t>ue-Identity</w:t>
      </w:r>
      <w:r w:rsidRPr="00E804C9">
        <w:t xml:space="preserve"> as follows:</w:t>
      </w:r>
    </w:p>
    <w:p w14:paraId="133FC19F" w14:textId="77777777" w:rsidR="00E127EA" w:rsidRPr="00E804C9" w:rsidRDefault="00E127EA" w:rsidP="00CE6B8B">
      <w:pPr>
        <w:pStyle w:val="B3"/>
      </w:pPr>
      <w:r w:rsidRPr="00E804C9">
        <w:t>3&gt;</w:t>
      </w:r>
      <w:r w:rsidRPr="00E804C9">
        <w:tab/>
        <w:t>if upper layers provide a 5G-S-TMSI:</w:t>
      </w:r>
    </w:p>
    <w:p w14:paraId="0FF3B46D" w14:textId="77777777" w:rsidR="00E127EA" w:rsidRPr="00E804C9" w:rsidRDefault="00E127EA" w:rsidP="003C0A8B">
      <w:pPr>
        <w:pStyle w:val="B4"/>
      </w:pPr>
      <w:r w:rsidRPr="00E804C9">
        <w:t>4&gt;</w:t>
      </w:r>
      <w:r w:rsidRPr="00E804C9">
        <w:tab/>
      </w:r>
      <w:r w:rsidR="00596B68" w:rsidRPr="00E804C9">
        <w:t xml:space="preserve">except for NB-IoT, </w:t>
      </w:r>
      <w:r w:rsidRPr="00E804C9">
        <w:t>set the ue-Identity to ng-5G-S-TMSI-Part1</w:t>
      </w:r>
      <w:r w:rsidR="0035520A" w:rsidRPr="00E804C9">
        <w:t>;</w:t>
      </w:r>
    </w:p>
    <w:p w14:paraId="135D6DE7" w14:textId="77777777" w:rsidR="00596B68" w:rsidRPr="00E804C9" w:rsidRDefault="00596B68" w:rsidP="001628A2">
      <w:pPr>
        <w:pStyle w:val="B4"/>
      </w:pPr>
      <w:r w:rsidRPr="00E804C9">
        <w:t>4&gt;</w:t>
      </w:r>
      <w:r w:rsidRPr="00E804C9">
        <w:tab/>
        <w:t xml:space="preserve">for NB-IoT, set the </w:t>
      </w:r>
      <w:r w:rsidRPr="00E804C9">
        <w:rPr>
          <w:i/>
        </w:rPr>
        <w:t>ue-Identity</w:t>
      </w:r>
      <w:r w:rsidRPr="00E804C9">
        <w:t xml:space="preserve"> to ng-5G-S-TMSI;</w:t>
      </w:r>
    </w:p>
    <w:p w14:paraId="024DE228" w14:textId="77777777" w:rsidR="00E127EA" w:rsidRPr="00E804C9" w:rsidRDefault="00E127EA" w:rsidP="00CE6B8B">
      <w:pPr>
        <w:pStyle w:val="B3"/>
      </w:pPr>
      <w:r w:rsidRPr="00E804C9">
        <w:t>3&gt;</w:t>
      </w:r>
      <w:r w:rsidRPr="00E804C9">
        <w:tab/>
        <w:t>else</w:t>
      </w:r>
      <w:r w:rsidR="0035520A" w:rsidRPr="00E804C9">
        <w:t>:</w:t>
      </w:r>
    </w:p>
    <w:p w14:paraId="00E9C498" w14:textId="77777777" w:rsidR="00E127EA" w:rsidRPr="00E804C9" w:rsidRDefault="00E127EA" w:rsidP="00CE6B8B">
      <w:pPr>
        <w:pStyle w:val="B4"/>
      </w:pPr>
      <w:r w:rsidRPr="00E804C9">
        <w:t>4&gt;</w:t>
      </w:r>
      <w:r w:rsidRPr="00E804C9">
        <w:tab/>
        <w:t>draw a random value in the range 0 .. 2</w:t>
      </w:r>
      <w:r w:rsidRPr="00E804C9">
        <w:rPr>
          <w:vertAlign w:val="superscript"/>
        </w:rPr>
        <w:t>40</w:t>
      </w:r>
      <w:r w:rsidRPr="00E804C9">
        <w:t xml:space="preserve">-1 and set the </w:t>
      </w:r>
      <w:r w:rsidRPr="00E804C9">
        <w:rPr>
          <w:i/>
        </w:rPr>
        <w:t>ue-Identity</w:t>
      </w:r>
      <w:r w:rsidRPr="00E804C9">
        <w:t xml:space="preserve"> to this value;</w:t>
      </w:r>
    </w:p>
    <w:p w14:paraId="426327AC" w14:textId="1977DEEC" w:rsidR="00D246CB" w:rsidRPr="00E804C9" w:rsidRDefault="00D246CB" w:rsidP="00D246CB">
      <w:pPr>
        <w:pStyle w:val="B2"/>
      </w:pPr>
      <w:r w:rsidRPr="00E804C9">
        <w:lastRenderedPageBreak/>
        <w:t>2&gt;</w:t>
      </w:r>
      <w:r w:rsidRPr="00E804C9">
        <w:tab/>
        <w:t xml:space="preserve">if the establishment of the RRC connection is the result of release with redirect with </w:t>
      </w:r>
      <w:r w:rsidRPr="00E804C9">
        <w:rPr>
          <w:i/>
        </w:rPr>
        <w:t xml:space="preserve">mpsPriorityIndication </w:t>
      </w:r>
      <w:r w:rsidRPr="00E804C9">
        <w:t>(either in NR or E-UTRAN);</w:t>
      </w:r>
    </w:p>
    <w:p w14:paraId="70F5BDAF" w14:textId="77777777" w:rsidR="00D246CB" w:rsidRPr="00E804C9" w:rsidRDefault="00D246CB" w:rsidP="00D246CB">
      <w:pPr>
        <w:pStyle w:val="B3"/>
      </w:pPr>
      <w:r w:rsidRPr="00E804C9">
        <w:t>3&gt;</w:t>
      </w:r>
      <w:r w:rsidRPr="00E804C9">
        <w:tab/>
        <w:t xml:space="preserve">set the establishmentCause to </w:t>
      </w:r>
      <w:r w:rsidRPr="00E804C9">
        <w:rPr>
          <w:i/>
          <w:iCs/>
        </w:rPr>
        <w:t>highPriorityAccess</w:t>
      </w:r>
      <w:r w:rsidRPr="00E804C9">
        <w:t>;</w:t>
      </w:r>
    </w:p>
    <w:p w14:paraId="1E7AD85D" w14:textId="6D162CAC" w:rsidR="00D246CB" w:rsidRPr="00E804C9" w:rsidRDefault="00D246CB" w:rsidP="00D246CB">
      <w:pPr>
        <w:pStyle w:val="B2"/>
      </w:pPr>
      <w:r w:rsidRPr="00E804C9">
        <w:t>2&gt;</w:t>
      </w:r>
      <w:r w:rsidRPr="00E804C9">
        <w:tab/>
        <w:t>else:</w:t>
      </w:r>
    </w:p>
    <w:p w14:paraId="2327A735" w14:textId="4A2D45FC" w:rsidR="002D2754" w:rsidRPr="00E804C9" w:rsidRDefault="00D246CB" w:rsidP="004F3F3C">
      <w:pPr>
        <w:pStyle w:val="B3"/>
      </w:pPr>
      <w:r w:rsidRPr="00E804C9">
        <w:t>3</w:t>
      </w:r>
      <w:r w:rsidR="002D2754" w:rsidRPr="00E804C9">
        <w:t>&gt;</w:t>
      </w:r>
      <w:r w:rsidR="002D2754" w:rsidRPr="00E804C9">
        <w:tab/>
        <w:t xml:space="preserve">set the </w:t>
      </w:r>
      <w:r w:rsidR="002D2754" w:rsidRPr="00E804C9">
        <w:rPr>
          <w:i/>
        </w:rPr>
        <w:t>establishmentCause</w:t>
      </w:r>
      <w:r w:rsidR="002D2754" w:rsidRPr="00E804C9">
        <w:t xml:space="preserve"> in accordance with the information received from upper layers;</w:t>
      </w:r>
    </w:p>
    <w:p w14:paraId="43465844" w14:textId="77777777" w:rsidR="0081323C" w:rsidRPr="00E804C9" w:rsidRDefault="0081323C" w:rsidP="0081323C">
      <w:pPr>
        <w:pStyle w:val="B2"/>
      </w:pPr>
      <w:r w:rsidRPr="00E804C9">
        <w:t>2&gt;</w:t>
      </w:r>
      <w:r w:rsidRPr="00E804C9">
        <w:tab/>
      </w:r>
      <w:r w:rsidR="00596B68" w:rsidRPr="00E804C9">
        <w:t xml:space="preserve">except for NB-IoT, </w:t>
      </w:r>
      <w:r w:rsidRPr="00E804C9">
        <w:t>apply the default NR PDCP configuration as specified in TS 38.331 [82</w:t>
      </w:r>
      <w:r w:rsidR="002224A0" w:rsidRPr="00E804C9">
        <w:t>]</w:t>
      </w:r>
      <w:r w:rsidRPr="00E804C9">
        <w:t xml:space="preserve">, </w:t>
      </w:r>
      <w:r w:rsidR="002224A0" w:rsidRPr="00E804C9">
        <w:t xml:space="preserve">clause </w:t>
      </w:r>
      <w:r w:rsidRPr="00E804C9">
        <w:t>9.2.1.1 for SRB1;</w:t>
      </w:r>
    </w:p>
    <w:p w14:paraId="7CB5025A" w14:textId="77777777" w:rsidR="0081323C" w:rsidRPr="00E804C9" w:rsidRDefault="0081323C" w:rsidP="0081323C">
      <w:pPr>
        <w:pStyle w:val="B2"/>
      </w:pPr>
      <w:r w:rsidRPr="00E804C9">
        <w:t>2&gt;</w:t>
      </w:r>
      <w:r w:rsidRPr="00E804C9">
        <w:tab/>
      </w:r>
      <w:r w:rsidR="00596B68" w:rsidRPr="00E804C9">
        <w:t xml:space="preserve">except for NB-IoT, </w:t>
      </w:r>
      <w:r w:rsidRPr="00E804C9">
        <w:t>use NR PDCP for all subsequent messages received and sent by the UE via SRB1;</w:t>
      </w:r>
    </w:p>
    <w:p w14:paraId="47283087" w14:textId="77777777" w:rsidR="009722D5" w:rsidRPr="00E804C9" w:rsidRDefault="009722D5" w:rsidP="009722D5">
      <w:pPr>
        <w:pStyle w:val="B1"/>
      </w:pPr>
      <w:r w:rsidRPr="00E804C9">
        <w:t>1&gt;</w:t>
      </w:r>
      <w:r w:rsidRPr="00E804C9">
        <w:tab/>
        <w:t>if the UE is a NB-IoT UE:</w:t>
      </w:r>
    </w:p>
    <w:p w14:paraId="6BDA925E" w14:textId="77777777" w:rsidR="00596B68" w:rsidRPr="00E804C9" w:rsidRDefault="00596B68" w:rsidP="00596B68">
      <w:pPr>
        <w:pStyle w:val="B2"/>
      </w:pPr>
      <w:r w:rsidRPr="00E804C9">
        <w:t>2&gt;</w:t>
      </w:r>
      <w:r w:rsidRPr="00E804C9">
        <w:tab/>
        <w:t>if the UE is connected to EPC:</w:t>
      </w:r>
    </w:p>
    <w:p w14:paraId="3B2E0C7F" w14:textId="77777777" w:rsidR="009722D5" w:rsidRPr="00E804C9" w:rsidRDefault="00596B68" w:rsidP="001628A2">
      <w:pPr>
        <w:pStyle w:val="B3"/>
      </w:pPr>
      <w:r w:rsidRPr="00E804C9">
        <w:t>3</w:t>
      </w:r>
      <w:r w:rsidR="009722D5" w:rsidRPr="00E804C9">
        <w:t>&gt;</w:t>
      </w:r>
      <w:r w:rsidR="009722D5" w:rsidRPr="00E804C9">
        <w:tab/>
        <w:t xml:space="preserve">if the UE supports multi-tone transmission, include </w:t>
      </w:r>
      <w:r w:rsidR="009722D5" w:rsidRPr="00E804C9">
        <w:rPr>
          <w:i/>
          <w:iCs/>
        </w:rPr>
        <w:t>multiToneSupport</w:t>
      </w:r>
      <w:r w:rsidR="009722D5" w:rsidRPr="00E804C9">
        <w:t>;</w:t>
      </w:r>
    </w:p>
    <w:p w14:paraId="70A230C9" w14:textId="77777777" w:rsidR="009722D5" w:rsidRPr="00E804C9" w:rsidRDefault="00596B68" w:rsidP="001628A2">
      <w:pPr>
        <w:pStyle w:val="B3"/>
      </w:pPr>
      <w:r w:rsidRPr="00E804C9">
        <w:t>3</w:t>
      </w:r>
      <w:r w:rsidR="009722D5" w:rsidRPr="00E804C9">
        <w:t>&gt;</w:t>
      </w:r>
      <w:r w:rsidR="009722D5" w:rsidRPr="00E804C9">
        <w:tab/>
        <w:t xml:space="preserve">if the UE supports multi-carrier operation, include </w:t>
      </w:r>
      <w:r w:rsidR="009722D5" w:rsidRPr="00E804C9">
        <w:rPr>
          <w:i/>
          <w:iCs/>
        </w:rPr>
        <w:t>multiCarrierSupport</w:t>
      </w:r>
      <w:r w:rsidR="009722D5" w:rsidRPr="00E804C9">
        <w:t>;</w:t>
      </w:r>
    </w:p>
    <w:p w14:paraId="19368842" w14:textId="77777777" w:rsidR="00596B68" w:rsidRPr="00E804C9" w:rsidRDefault="00596B68" w:rsidP="00596B68">
      <w:pPr>
        <w:pStyle w:val="B3"/>
      </w:pPr>
      <w:r w:rsidRPr="00E804C9">
        <w:t>3&gt;</w:t>
      </w:r>
      <w:r w:rsidRPr="00E804C9">
        <w:tab/>
        <w:t xml:space="preserve">set </w:t>
      </w:r>
      <w:r w:rsidRPr="00E804C9">
        <w:rPr>
          <w:i/>
        </w:rPr>
        <w:t>earlyContentionResolution</w:t>
      </w:r>
      <w:r w:rsidRPr="00E804C9">
        <w:t xml:space="preserve"> to TRUE;</w:t>
      </w:r>
    </w:p>
    <w:p w14:paraId="5C15FB8E" w14:textId="77777777" w:rsidR="004D557A" w:rsidRPr="00E804C9" w:rsidRDefault="004D557A" w:rsidP="004D557A">
      <w:pPr>
        <w:pStyle w:val="B2"/>
      </w:pPr>
      <w:r w:rsidRPr="00E804C9">
        <w:t>2&gt;</w:t>
      </w:r>
      <w:r w:rsidRPr="00E804C9">
        <w:tab/>
        <w:t>if the UE supports DL channel quality reporting</w:t>
      </w:r>
      <w:r w:rsidR="004F37CA" w:rsidRPr="00E804C9">
        <w:t xml:space="preserve"> in MSG3</w:t>
      </w:r>
      <w:r w:rsidRPr="00E804C9">
        <w:t xml:space="preserve"> and </w:t>
      </w:r>
      <w:r w:rsidRPr="00E804C9">
        <w:rPr>
          <w:i/>
        </w:rPr>
        <w:t>cqi-Reporting</w:t>
      </w:r>
      <w:r w:rsidRPr="00E804C9">
        <w:t xml:space="preserve"> is present in </w:t>
      </w:r>
      <w:r w:rsidRPr="00E804C9">
        <w:rPr>
          <w:i/>
        </w:rPr>
        <w:t>SystemInformationBlockType2-NB</w:t>
      </w:r>
      <w:r w:rsidRPr="00E804C9">
        <w:t>:</w:t>
      </w:r>
    </w:p>
    <w:p w14:paraId="52605D89" w14:textId="77777777" w:rsidR="004D557A" w:rsidRPr="00E804C9" w:rsidRDefault="004D557A" w:rsidP="004D557A">
      <w:pPr>
        <w:pStyle w:val="B3"/>
      </w:pPr>
      <w:r w:rsidRPr="00E804C9">
        <w:t>3&gt;</w:t>
      </w:r>
      <w:r w:rsidRPr="00E804C9">
        <w:tab/>
        <w:t xml:space="preserve">set the </w:t>
      </w:r>
      <w:r w:rsidRPr="00E804C9">
        <w:rPr>
          <w:i/>
        </w:rPr>
        <w:t>cqi-NPDCCH</w:t>
      </w:r>
      <w:r w:rsidRPr="00E804C9">
        <w:t xml:space="preserve"> to include the latest results of the downlink channel quality measurements of the </w:t>
      </w:r>
      <w:r w:rsidR="004F37CA" w:rsidRPr="00E804C9">
        <w:t>carrier where the random access response is received</w:t>
      </w:r>
      <w:r w:rsidRPr="00E804C9">
        <w:t xml:space="preserve"> as specified in TS 36.133 [16];</w:t>
      </w:r>
    </w:p>
    <w:p w14:paraId="55F140A3" w14:textId="77777777" w:rsidR="004D557A" w:rsidRPr="00E804C9" w:rsidRDefault="004D557A" w:rsidP="004D557A">
      <w:pPr>
        <w:pStyle w:val="NO"/>
      </w:pPr>
      <w:r w:rsidRPr="00E804C9">
        <w:t>NOTE 2:</w:t>
      </w:r>
      <w:r w:rsidRPr="00E804C9">
        <w:tab/>
        <w:t>The downlink channel quality measurements use measurement period T1 or T2, as defined in TS 36.133 [16].</w:t>
      </w:r>
    </w:p>
    <w:p w14:paraId="23498E53" w14:textId="77777777" w:rsidR="00603E23" w:rsidRPr="00E804C9" w:rsidRDefault="00603E23" w:rsidP="00603E23">
      <w:pPr>
        <w:pStyle w:val="B1"/>
      </w:pPr>
      <w:r w:rsidRPr="00E804C9">
        <w:t>1&gt;</w:t>
      </w:r>
      <w:r w:rsidRPr="00E804C9">
        <w:tab/>
        <w:t>if the UE is initiating transmission using PUR in accordance with conditions in 5.3.3.1c:</w:t>
      </w:r>
    </w:p>
    <w:p w14:paraId="57E5C936" w14:textId="77777777" w:rsidR="00603E23" w:rsidRPr="00E804C9" w:rsidRDefault="00603E23" w:rsidP="00603E23">
      <w:pPr>
        <w:pStyle w:val="B2"/>
      </w:pPr>
      <w:r w:rsidRPr="00E804C9">
        <w:t>2&gt;</w:t>
      </w:r>
      <w:r w:rsidRPr="00E804C9">
        <w:tab/>
        <w:t xml:space="preserve">configure, except </w:t>
      </w:r>
      <w:r w:rsidRPr="00E804C9">
        <w:rPr>
          <w:i/>
        </w:rPr>
        <w:t>pur-TimeAlignmentTimer</w:t>
      </w:r>
      <w:r w:rsidRPr="00E804C9">
        <w:t>, the lower layers to use transmission using PUR;</w:t>
      </w:r>
    </w:p>
    <w:p w14:paraId="25650C43" w14:textId="77777777" w:rsidR="00603E23" w:rsidRPr="00E804C9" w:rsidRDefault="00603E23" w:rsidP="00603E23">
      <w:pPr>
        <w:pStyle w:val="B2"/>
      </w:pPr>
      <w:r w:rsidRPr="00E804C9">
        <w:t>2&gt;</w:t>
      </w:r>
      <w:r w:rsidRPr="00E804C9">
        <w:tab/>
        <w:t>deliver the UL grant for transmission using PUR to the MAC entity;</w:t>
      </w:r>
    </w:p>
    <w:p w14:paraId="3094328B" w14:textId="77777777" w:rsidR="009722D5" w:rsidRPr="00E804C9" w:rsidRDefault="009722D5" w:rsidP="009722D5">
      <w:r w:rsidRPr="00E804C9">
        <w:t xml:space="preserve">The UE shall submit the </w:t>
      </w:r>
      <w:r w:rsidRPr="00E804C9">
        <w:rPr>
          <w:i/>
        </w:rPr>
        <w:t>RRCConnectionRequest</w:t>
      </w:r>
      <w:r w:rsidRPr="00E804C9">
        <w:t xml:space="preserve"> message to lower layers for transmission.</w:t>
      </w:r>
    </w:p>
    <w:p w14:paraId="4063CDEC" w14:textId="77777777" w:rsidR="009722D5" w:rsidRPr="00E804C9" w:rsidRDefault="009722D5" w:rsidP="009722D5">
      <w:r w:rsidRPr="00E804C9">
        <w:t>The UE shall continue cell re-selection related measurements as well as cell re-selection evaluation. If the conditions for cell re-selection are fulfilled, the UE shall perform cell re-selection as specified in 5.3.3.5.</w:t>
      </w:r>
    </w:p>
    <w:p w14:paraId="4FDF9EE4" w14:textId="77777777" w:rsidR="009722D5" w:rsidRPr="00E804C9" w:rsidRDefault="009722D5" w:rsidP="009722D5">
      <w:pPr>
        <w:pStyle w:val="Heading4"/>
      </w:pPr>
      <w:bookmarkStart w:id="1068" w:name="_Toc20486771"/>
      <w:bookmarkStart w:id="1069" w:name="_Toc29342063"/>
      <w:bookmarkStart w:id="1070" w:name="_Toc29343202"/>
      <w:bookmarkStart w:id="1071" w:name="_Toc36566451"/>
      <w:bookmarkStart w:id="1072" w:name="_Toc36809860"/>
      <w:bookmarkStart w:id="1073" w:name="_Toc36846224"/>
      <w:bookmarkStart w:id="1074" w:name="_Toc36938877"/>
      <w:bookmarkStart w:id="1075" w:name="_Toc37081856"/>
      <w:bookmarkStart w:id="1076" w:name="_Toc46480481"/>
      <w:bookmarkStart w:id="1077" w:name="_Toc46481715"/>
      <w:bookmarkStart w:id="1078" w:name="_Toc46482949"/>
      <w:bookmarkStart w:id="1079" w:name="_Toc171494614"/>
      <w:r w:rsidRPr="00E804C9">
        <w:t>5.3.3.3a</w:t>
      </w:r>
      <w:r w:rsidRPr="00E804C9">
        <w:tab/>
        <w:t xml:space="preserve">Actions related to transmission of </w:t>
      </w:r>
      <w:r w:rsidRPr="00E804C9">
        <w:rPr>
          <w:i/>
        </w:rPr>
        <w:t>RRCConnectionResumeRequest</w:t>
      </w:r>
      <w:r w:rsidRPr="00E804C9">
        <w:t xml:space="preserve"> message</w:t>
      </w:r>
      <w:bookmarkEnd w:id="1068"/>
      <w:bookmarkEnd w:id="1069"/>
      <w:bookmarkEnd w:id="1070"/>
      <w:bookmarkEnd w:id="1071"/>
      <w:bookmarkEnd w:id="1072"/>
      <w:bookmarkEnd w:id="1073"/>
      <w:bookmarkEnd w:id="1074"/>
      <w:bookmarkEnd w:id="1075"/>
      <w:bookmarkEnd w:id="1076"/>
      <w:bookmarkEnd w:id="1077"/>
      <w:bookmarkEnd w:id="1078"/>
      <w:bookmarkEnd w:id="1079"/>
    </w:p>
    <w:p w14:paraId="50DF6798" w14:textId="77777777" w:rsidR="009722D5" w:rsidRPr="00E804C9" w:rsidRDefault="002D2754" w:rsidP="009722D5">
      <w:r w:rsidRPr="00E804C9">
        <w:t>If the UE is resuming the RRC connection from a suspended RRC connection, t</w:t>
      </w:r>
      <w:r w:rsidR="009722D5" w:rsidRPr="00E804C9">
        <w:t xml:space="preserve">he UE shall set the contents of </w:t>
      </w:r>
      <w:r w:rsidR="009722D5" w:rsidRPr="00E804C9">
        <w:rPr>
          <w:i/>
        </w:rPr>
        <w:t>RRCConnectionResumeRequest</w:t>
      </w:r>
      <w:r w:rsidR="009722D5" w:rsidRPr="00E804C9">
        <w:t xml:space="preserve"> message as follows:</w:t>
      </w:r>
    </w:p>
    <w:p w14:paraId="25961919" w14:textId="77777777" w:rsidR="002E2F4B" w:rsidRPr="00E804C9" w:rsidRDefault="009722D5" w:rsidP="002E2F4B">
      <w:pPr>
        <w:pStyle w:val="B1"/>
      </w:pPr>
      <w:r w:rsidRPr="00E804C9">
        <w:t>1&gt;</w:t>
      </w:r>
      <w:r w:rsidRPr="00E804C9">
        <w:tab/>
        <w:t>if the UE is a NB-IoT UE; or</w:t>
      </w:r>
    </w:p>
    <w:p w14:paraId="0A4D969F" w14:textId="77777777" w:rsidR="009722D5" w:rsidRPr="00E804C9" w:rsidRDefault="002E2F4B" w:rsidP="002E2F4B">
      <w:pPr>
        <w:pStyle w:val="B1"/>
      </w:pPr>
      <w:r w:rsidRPr="00E804C9">
        <w:t>1&gt;</w:t>
      </w:r>
      <w:r w:rsidRPr="00E804C9">
        <w:tab/>
        <w:t>if the UE is initiating UP-EDT</w:t>
      </w:r>
      <w:r w:rsidR="00AA5063" w:rsidRPr="00E804C9">
        <w:t xml:space="preserve"> for mobile originating calls</w:t>
      </w:r>
      <w:r w:rsidRPr="00E804C9">
        <w:t xml:space="preserve"> in accordance with conditions in 5.3.3.1b; or</w:t>
      </w:r>
    </w:p>
    <w:p w14:paraId="5D9810A0" w14:textId="77777777" w:rsidR="00AA5063" w:rsidRPr="00E804C9" w:rsidRDefault="00AA5063" w:rsidP="00AA5063">
      <w:pPr>
        <w:pStyle w:val="B1"/>
      </w:pPr>
      <w:r w:rsidRPr="00E804C9">
        <w:t>1&gt;</w:t>
      </w:r>
      <w:r w:rsidRPr="00E804C9">
        <w:tab/>
        <w:t>if the UE is initiating UP transmission using PUR in accordance with conditions in 5.3.3.1c; or</w:t>
      </w:r>
    </w:p>
    <w:p w14:paraId="2DC2B32D" w14:textId="77777777" w:rsidR="009722D5" w:rsidRPr="00E804C9" w:rsidRDefault="009722D5" w:rsidP="00AA5063">
      <w:pPr>
        <w:pStyle w:val="B1"/>
      </w:pPr>
      <w:r w:rsidRPr="00E804C9">
        <w:t>1&gt;</w:t>
      </w:r>
      <w:r w:rsidRPr="00E804C9">
        <w:tab/>
        <w:t xml:space="preserve">if field </w:t>
      </w:r>
      <w:r w:rsidRPr="00E804C9">
        <w:rPr>
          <w:i/>
        </w:rPr>
        <w:t>useFullResumeID</w:t>
      </w:r>
      <w:r w:rsidRPr="00E804C9">
        <w:t xml:space="preserve"> is signalled in </w:t>
      </w:r>
      <w:r w:rsidRPr="00E804C9">
        <w:rPr>
          <w:i/>
        </w:rPr>
        <w:t>SystemInformationBlockType2</w:t>
      </w:r>
      <w:r w:rsidRPr="00E804C9">
        <w:t>:</w:t>
      </w:r>
    </w:p>
    <w:p w14:paraId="21609227" w14:textId="77777777" w:rsidR="00D5651F" w:rsidRPr="00E804C9" w:rsidRDefault="00D5651F" w:rsidP="00D5651F">
      <w:pPr>
        <w:pStyle w:val="B2"/>
      </w:pPr>
      <w:r w:rsidRPr="00E804C9">
        <w:t>2&gt;</w:t>
      </w:r>
      <w:r w:rsidRPr="00E804C9">
        <w:tab/>
        <w:t>if the UE connected to 5GC is a BL UE or UE in CE:</w:t>
      </w:r>
    </w:p>
    <w:p w14:paraId="10D39C9E" w14:textId="77777777" w:rsidR="00D5651F" w:rsidRPr="00E804C9" w:rsidRDefault="00D5651F" w:rsidP="00D5651F">
      <w:pPr>
        <w:pStyle w:val="B3"/>
      </w:pPr>
      <w:r w:rsidRPr="00E804C9">
        <w:t>3&gt;</w:t>
      </w:r>
      <w:r w:rsidRPr="00E804C9">
        <w:tab/>
        <w:t xml:space="preserve">set the </w:t>
      </w:r>
      <w:r w:rsidRPr="00E804C9">
        <w:rPr>
          <w:i/>
        </w:rPr>
        <w:t xml:space="preserve">fullI-RNTI </w:t>
      </w:r>
      <w:r w:rsidRPr="00E804C9">
        <w:t xml:space="preserve">to the stored </w:t>
      </w:r>
      <w:r w:rsidRPr="00E804C9">
        <w:rPr>
          <w:i/>
        </w:rPr>
        <w:t>fullI-RNTI</w:t>
      </w:r>
      <w:r w:rsidRPr="00E804C9">
        <w:t>;</w:t>
      </w:r>
    </w:p>
    <w:p w14:paraId="212C0097" w14:textId="77777777" w:rsidR="00D5651F" w:rsidRPr="00E804C9" w:rsidRDefault="00D5651F" w:rsidP="00D5651F">
      <w:pPr>
        <w:pStyle w:val="B2"/>
      </w:pPr>
      <w:r w:rsidRPr="00E804C9">
        <w:t>2&gt;</w:t>
      </w:r>
      <w:r w:rsidRPr="00E804C9">
        <w:tab/>
        <w:t>else:</w:t>
      </w:r>
    </w:p>
    <w:p w14:paraId="301F5442" w14:textId="77777777" w:rsidR="009722D5" w:rsidRPr="00E804C9" w:rsidRDefault="00D5651F" w:rsidP="0012630E">
      <w:pPr>
        <w:pStyle w:val="B3"/>
      </w:pPr>
      <w:r w:rsidRPr="00E804C9">
        <w:t>3</w:t>
      </w:r>
      <w:r w:rsidR="009722D5" w:rsidRPr="00E804C9">
        <w:t>&gt;</w:t>
      </w:r>
      <w:r w:rsidR="009722D5" w:rsidRPr="00E804C9">
        <w:tab/>
        <w:t xml:space="preserve">set the </w:t>
      </w:r>
      <w:r w:rsidR="009722D5" w:rsidRPr="00E804C9">
        <w:rPr>
          <w:i/>
        </w:rPr>
        <w:t>resumeID</w:t>
      </w:r>
      <w:r w:rsidR="009722D5" w:rsidRPr="00E804C9">
        <w:t xml:space="preserve"> to the stored </w:t>
      </w:r>
      <w:r w:rsidR="009722D5" w:rsidRPr="00E804C9">
        <w:rPr>
          <w:i/>
        </w:rPr>
        <w:t>resumeIdentity</w:t>
      </w:r>
      <w:r w:rsidR="009722D5" w:rsidRPr="00E804C9">
        <w:t>;</w:t>
      </w:r>
    </w:p>
    <w:p w14:paraId="3CF032AE" w14:textId="77777777" w:rsidR="009722D5" w:rsidRPr="00E804C9" w:rsidRDefault="009722D5" w:rsidP="009722D5">
      <w:pPr>
        <w:pStyle w:val="B1"/>
      </w:pPr>
      <w:r w:rsidRPr="00E804C9">
        <w:t>1&gt;</w:t>
      </w:r>
      <w:r w:rsidRPr="00E804C9">
        <w:tab/>
        <w:t>else</w:t>
      </w:r>
      <w:r w:rsidR="00877B5F" w:rsidRPr="00E804C9">
        <w:t>:</w:t>
      </w:r>
    </w:p>
    <w:p w14:paraId="65D51AB8" w14:textId="77777777" w:rsidR="00D5651F" w:rsidRPr="00E804C9" w:rsidRDefault="00D5651F" w:rsidP="00D5651F">
      <w:pPr>
        <w:pStyle w:val="B2"/>
      </w:pPr>
      <w:r w:rsidRPr="00E804C9">
        <w:lastRenderedPageBreak/>
        <w:t>2&gt;</w:t>
      </w:r>
      <w:r w:rsidRPr="00E804C9">
        <w:tab/>
        <w:t>if the UE connected to 5GC is a BL UE or UE in CE:</w:t>
      </w:r>
    </w:p>
    <w:p w14:paraId="3B6EF90F" w14:textId="77777777" w:rsidR="00D5651F" w:rsidRPr="00E804C9" w:rsidRDefault="00D5651F" w:rsidP="00D5651F">
      <w:pPr>
        <w:pStyle w:val="B3"/>
      </w:pPr>
      <w:r w:rsidRPr="00E804C9">
        <w:t>3&gt;</w:t>
      </w:r>
      <w:r w:rsidRPr="00E804C9">
        <w:tab/>
        <w:t xml:space="preserve">set the </w:t>
      </w:r>
      <w:r w:rsidRPr="00E804C9">
        <w:rPr>
          <w:i/>
        </w:rPr>
        <w:t xml:space="preserve">shortI-RNTI </w:t>
      </w:r>
      <w:r w:rsidRPr="00E804C9">
        <w:t xml:space="preserve">to the stored </w:t>
      </w:r>
      <w:r w:rsidRPr="00E804C9">
        <w:rPr>
          <w:i/>
        </w:rPr>
        <w:t>shortI-RNTI</w:t>
      </w:r>
      <w:r w:rsidRPr="00E804C9">
        <w:t>;</w:t>
      </w:r>
    </w:p>
    <w:p w14:paraId="2B5583BA" w14:textId="77777777" w:rsidR="00D5651F" w:rsidRPr="00E804C9" w:rsidRDefault="00D5651F" w:rsidP="00D5651F">
      <w:pPr>
        <w:pStyle w:val="B2"/>
      </w:pPr>
      <w:r w:rsidRPr="00E804C9">
        <w:t>2&gt; else:</w:t>
      </w:r>
    </w:p>
    <w:p w14:paraId="0AAB30CB" w14:textId="77777777" w:rsidR="009722D5" w:rsidRPr="00E804C9" w:rsidRDefault="00D5651F" w:rsidP="0012630E">
      <w:pPr>
        <w:pStyle w:val="B3"/>
      </w:pPr>
      <w:r w:rsidRPr="00E804C9">
        <w:t>3</w:t>
      </w:r>
      <w:r w:rsidR="009722D5" w:rsidRPr="00E804C9">
        <w:t>&gt;</w:t>
      </w:r>
      <w:r w:rsidR="009722D5" w:rsidRPr="00E804C9">
        <w:tab/>
        <w:t xml:space="preserve">set the </w:t>
      </w:r>
      <w:r w:rsidR="009722D5" w:rsidRPr="00E804C9">
        <w:rPr>
          <w:i/>
        </w:rPr>
        <w:t>truncatedResumeID</w:t>
      </w:r>
      <w:r w:rsidR="009722D5" w:rsidRPr="00E804C9">
        <w:t xml:space="preserve"> to include bits in bit position 9 to 20 and 29 to 40 from the left in the stored </w:t>
      </w:r>
      <w:r w:rsidR="009722D5" w:rsidRPr="00E804C9">
        <w:rPr>
          <w:i/>
        </w:rPr>
        <w:t>resumeIdentity</w:t>
      </w:r>
      <w:r w:rsidR="009722D5" w:rsidRPr="00E804C9">
        <w:t>.</w:t>
      </w:r>
    </w:p>
    <w:p w14:paraId="7CBE2D3D" w14:textId="618EEDE5" w:rsidR="00D246CB" w:rsidRPr="00E804C9" w:rsidRDefault="00D246CB" w:rsidP="00D246CB">
      <w:pPr>
        <w:pStyle w:val="B1"/>
      </w:pPr>
      <w:r w:rsidRPr="00E804C9">
        <w:t>1&gt;</w:t>
      </w:r>
      <w:r w:rsidRPr="00E804C9">
        <w:tab/>
        <w:t xml:space="preserve">if the UE is resuming the RRC connection after release with redirect with </w:t>
      </w:r>
      <w:r w:rsidRPr="00E804C9">
        <w:rPr>
          <w:i/>
          <w:iCs/>
        </w:rPr>
        <w:t>mpsPriorityIndication</w:t>
      </w:r>
      <w:r w:rsidRPr="00E804C9">
        <w:t>:</w:t>
      </w:r>
    </w:p>
    <w:p w14:paraId="76382DD6" w14:textId="77777777" w:rsidR="00D246CB" w:rsidRPr="00E804C9" w:rsidRDefault="00D246CB" w:rsidP="004F3F3C">
      <w:pPr>
        <w:pStyle w:val="B2"/>
      </w:pPr>
      <w:r w:rsidRPr="00E804C9">
        <w:t>2&gt;</w:t>
      </w:r>
      <w:r w:rsidRPr="00E804C9">
        <w:tab/>
        <w:t xml:space="preserve">set the </w:t>
      </w:r>
      <w:r w:rsidRPr="00E804C9">
        <w:rPr>
          <w:i/>
          <w:iCs/>
        </w:rPr>
        <w:t>resumeCause</w:t>
      </w:r>
      <w:r w:rsidRPr="00E804C9">
        <w:t xml:space="preserve"> to </w:t>
      </w:r>
      <w:r w:rsidRPr="00E804C9">
        <w:rPr>
          <w:i/>
          <w:iCs/>
        </w:rPr>
        <w:t>highPriorityAccess</w:t>
      </w:r>
      <w:r w:rsidRPr="00E804C9">
        <w:t>;</w:t>
      </w:r>
    </w:p>
    <w:p w14:paraId="647B9464" w14:textId="542508E3" w:rsidR="009722D5" w:rsidRPr="00E804C9" w:rsidRDefault="00815F77" w:rsidP="00D246CB">
      <w:pPr>
        <w:pStyle w:val="B1"/>
      </w:pPr>
      <w:r w:rsidRPr="00E804C9">
        <w:t>1&gt;</w:t>
      </w:r>
      <w:r w:rsidRPr="00E804C9">
        <w:tab/>
      </w:r>
      <w:r w:rsidR="00D246CB" w:rsidRPr="00E804C9">
        <w:t xml:space="preserve">else </w:t>
      </w:r>
      <w:r w:rsidR="009722D5" w:rsidRPr="00E804C9">
        <w:t xml:space="preserve">if the UE supports </w:t>
      </w:r>
      <w:r w:rsidR="009722D5" w:rsidRPr="00E804C9">
        <w:rPr>
          <w:i/>
        </w:rPr>
        <w:t>mo-VoiceCall</w:t>
      </w:r>
      <w:r w:rsidR="009722D5" w:rsidRPr="00E804C9">
        <w:t xml:space="preserve"> establishment cause and UE is resuming the RRC connection for mobile originating MMTEL voice </w:t>
      </w:r>
      <w:r w:rsidR="009722D5" w:rsidRPr="00E804C9">
        <w:rPr>
          <w:rFonts w:eastAsia="Malgun Gothic"/>
          <w:lang w:eastAsia="ko-KR"/>
        </w:rPr>
        <w:t xml:space="preserve">and </w:t>
      </w:r>
      <w:r w:rsidR="009722D5" w:rsidRPr="00E804C9">
        <w:rPr>
          <w:i/>
        </w:rPr>
        <w:t>SystemInformationBlockType2</w:t>
      </w:r>
      <w:r w:rsidR="009722D5" w:rsidRPr="00E804C9">
        <w:t xml:space="preserve"> includes </w:t>
      </w:r>
      <w:r w:rsidR="009722D5" w:rsidRPr="00E804C9">
        <w:rPr>
          <w:i/>
        </w:rPr>
        <w:t>voiceServiceCauseIndication</w:t>
      </w:r>
      <w:r w:rsidR="00577FEC" w:rsidRPr="00E804C9">
        <w:rPr>
          <w:i/>
        </w:rPr>
        <w:t xml:space="preserve"> </w:t>
      </w:r>
      <w:r w:rsidR="00577FEC" w:rsidRPr="00E804C9">
        <w:t xml:space="preserve">and the establishment cause received from upper layers is not </w:t>
      </w:r>
      <w:r w:rsidR="00877B5F" w:rsidRPr="00E804C9">
        <w:t xml:space="preserve">set to </w:t>
      </w:r>
      <w:r w:rsidR="00577FEC" w:rsidRPr="00E804C9">
        <w:rPr>
          <w:i/>
        </w:rPr>
        <w:t>highPriorityAccess</w:t>
      </w:r>
      <w:r w:rsidRPr="00E804C9">
        <w:t>:</w:t>
      </w:r>
    </w:p>
    <w:p w14:paraId="73F8A674" w14:textId="77777777" w:rsidR="009722D5" w:rsidRPr="00E804C9" w:rsidRDefault="009722D5" w:rsidP="009722D5">
      <w:pPr>
        <w:pStyle w:val="B2"/>
      </w:pPr>
      <w:r w:rsidRPr="00E804C9">
        <w:t>2&gt;</w:t>
      </w:r>
      <w:r w:rsidRPr="00E804C9">
        <w:tab/>
        <w:t xml:space="preserve">set the </w:t>
      </w:r>
      <w:r w:rsidRPr="00E804C9">
        <w:rPr>
          <w:i/>
        </w:rPr>
        <w:t>resumeCause</w:t>
      </w:r>
      <w:r w:rsidRPr="00E804C9">
        <w:t xml:space="preserve"> to </w:t>
      </w:r>
      <w:r w:rsidRPr="00E804C9">
        <w:rPr>
          <w:i/>
        </w:rPr>
        <w:t>mo-VoiceCall</w:t>
      </w:r>
      <w:r w:rsidRPr="00E804C9">
        <w:t>;</w:t>
      </w:r>
    </w:p>
    <w:p w14:paraId="2516A016" w14:textId="77777777" w:rsidR="009722D5" w:rsidRPr="00E804C9" w:rsidRDefault="009722D5" w:rsidP="009722D5">
      <w:pPr>
        <w:pStyle w:val="B1"/>
      </w:pPr>
      <w:r w:rsidRPr="00E804C9">
        <w:t>1&gt;</w:t>
      </w:r>
      <w:r w:rsidRPr="00E804C9">
        <w:tab/>
      </w:r>
      <w:r w:rsidRPr="00E804C9">
        <w:rPr>
          <w:lang w:eastAsia="zh-CN"/>
        </w:rPr>
        <w:t xml:space="preserve">else </w:t>
      </w:r>
      <w:r w:rsidRPr="00E804C9">
        <w:t xml:space="preserve">if the UE supports </w:t>
      </w:r>
      <w:r w:rsidRPr="00E804C9">
        <w:rPr>
          <w:i/>
        </w:rPr>
        <w:t>mo-VoiceCall</w:t>
      </w:r>
      <w:r w:rsidRPr="00E804C9">
        <w:t xml:space="preserve"> establishment cause for mobile originating MMTEL video and UE is resuming the RRC connection for mobile originating MMTEL</w:t>
      </w:r>
      <w:r w:rsidRPr="00E804C9">
        <w:rPr>
          <w:lang w:eastAsia="zh-CN"/>
        </w:rPr>
        <w:t xml:space="preserve"> video</w:t>
      </w:r>
      <w:r w:rsidRPr="00E804C9">
        <w:t xml:space="preserve"> </w:t>
      </w:r>
      <w:r w:rsidRPr="00E804C9">
        <w:rPr>
          <w:rFonts w:eastAsia="Malgun Gothic"/>
          <w:lang w:eastAsia="ko-KR"/>
        </w:rPr>
        <w:t xml:space="preserve">and </w:t>
      </w:r>
      <w:r w:rsidRPr="00E804C9">
        <w:rPr>
          <w:i/>
        </w:rPr>
        <w:t>SystemInformationBlockType2</w:t>
      </w:r>
      <w:r w:rsidRPr="00E804C9">
        <w:t xml:space="preserve"> includes </w:t>
      </w:r>
      <w:r w:rsidRPr="00E804C9">
        <w:rPr>
          <w:i/>
        </w:rPr>
        <w:t>v</w:t>
      </w:r>
      <w:r w:rsidRPr="00E804C9">
        <w:rPr>
          <w:i/>
          <w:lang w:eastAsia="zh-CN"/>
        </w:rPr>
        <w:t>ideo</w:t>
      </w:r>
      <w:r w:rsidRPr="00E804C9">
        <w:rPr>
          <w:i/>
        </w:rPr>
        <w:t>ServiceCauseIndication</w:t>
      </w:r>
      <w:r w:rsidR="00577FEC" w:rsidRPr="00E804C9">
        <w:t xml:space="preserve"> and the establishment cause received from upper layers is not </w:t>
      </w:r>
      <w:r w:rsidR="00877B5F" w:rsidRPr="00E804C9">
        <w:t xml:space="preserve">set to </w:t>
      </w:r>
      <w:r w:rsidR="00577FEC" w:rsidRPr="00E804C9">
        <w:rPr>
          <w:i/>
        </w:rPr>
        <w:t>highPriorityAccess</w:t>
      </w:r>
      <w:r w:rsidRPr="00E804C9">
        <w:t>:</w:t>
      </w:r>
    </w:p>
    <w:p w14:paraId="70082DDA" w14:textId="77777777" w:rsidR="00AA5063" w:rsidRPr="00E804C9" w:rsidRDefault="009722D5" w:rsidP="00AA5063">
      <w:pPr>
        <w:pStyle w:val="B2"/>
      </w:pPr>
      <w:r w:rsidRPr="00E804C9">
        <w:t>2&gt;</w:t>
      </w:r>
      <w:r w:rsidRPr="00E804C9">
        <w:tab/>
        <w:t xml:space="preserve">set the </w:t>
      </w:r>
      <w:r w:rsidRPr="00E804C9">
        <w:rPr>
          <w:i/>
        </w:rPr>
        <w:t>resumeCause</w:t>
      </w:r>
      <w:r w:rsidRPr="00E804C9">
        <w:t xml:space="preserve"> to </w:t>
      </w:r>
      <w:r w:rsidRPr="00E804C9">
        <w:rPr>
          <w:i/>
        </w:rPr>
        <w:t>mo-VoiceCall</w:t>
      </w:r>
      <w:r w:rsidRPr="00E804C9">
        <w:t>;</w:t>
      </w:r>
    </w:p>
    <w:p w14:paraId="04D3F770" w14:textId="77777777" w:rsidR="00AA5063" w:rsidRPr="00E804C9" w:rsidRDefault="00AA5063" w:rsidP="00AA5063">
      <w:pPr>
        <w:pStyle w:val="B1"/>
      </w:pPr>
      <w:r w:rsidRPr="00E804C9">
        <w:t>1&gt;</w:t>
      </w:r>
      <w:r w:rsidRPr="00E804C9">
        <w:tab/>
      </w:r>
      <w:r w:rsidRPr="00E804C9">
        <w:rPr>
          <w:lang w:eastAsia="zh-CN"/>
        </w:rPr>
        <w:t xml:space="preserve">else </w:t>
      </w:r>
      <w:r w:rsidRPr="00E804C9">
        <w:t>if the UE is initiating UP-EDT for mobile terminating calls in accordance with conditions in 5.3.3.1b:</w:t>
      </w:r>
    </w:p>
    <w:p w14:paraId="52C84540" w14:textId="77777777" w:rsidR="009722D5" w:rsidRPr="00E804C9" w:rsidRDefault="00AA5063" w:rsidP="00AA5063">
      <w:pPr>
        <w:pStyle w:val="B2"/>
        <w:rPr>
          <w:lang w:eastAsia="zh-CN"/>
        </w:rPr>
      </w:pPr>
      <w:r w:rsidRPr="00E804C9">
        <w:t>2&gt;</w:t>
      </w:r>
      <w:r w:rsidRPr="00E804C9">
        <w:tab/>
        <w:t xml:space="preserve">set the </w:t>
      </w:r>
      <w:r w:rsidRPr="00E804C9">
        <w:rPr>
          <w:i/>
        </w:rPr>
        <w:t>resumeCause</w:t>
      </w:r>
      <w:r w:rsidRPr="00E804C9">
        <w:t xml:space="preserve"> to </w:t>
      </w:r>
      <w:r w:rsidRPr="00E804C9">
        <w:rPr>
          <w:i/>
        </w:rPr>
        <w:t>mt-EDT</w:t>
      </w:r>
      <w:r w:rsidRPr="00E804C9">
        <w:t>;</w:t>
      </w:r>
    </w:p>
    <w:p w14:paraId="68157F9D" w14:textId="77777777" w:rsidR="009722D5" w:rsidRPr="00E804C9" w:rsidRDefault="009722D5" w:rsidP="009722D5">
      <w:pPr>
        <w:pStyle w:val="B1"/>
      </w:pPr>
      <w:r w:rsidRPr="00E804C9">
        <w:t>1&gt;</w:t>
      </w:r>
      <w:r w:rsidRPr="00E804C9">
        <w:tab/>
        <w:t>else</w:t>
      </w:r>
      <w:r w:rsidR="00877B5F" w:rsidRPr="00E804C9">
        <w:t>:</w:t>
      </w:r>
    </w:p>
    <w:p w14:paraId="1BCDA24C" w14:textId="77777777" w:rsidR="009722D5" w:rsidRPr="00E804C9" w:rsidRDefault="009722D5" w:rsidP="009722D5">
      <w:pPr>
        <w:pStyle w:val="B2"/>
      </w:pPr>
      <w:r w:rsidRPr="00E804C9">
        <w:t>2&gt;</w:t>
      </w:r>
      <w:r w:rsidRPr="00E804C9">
        <w:tab/>
        <w:t xml:space="preserve">set the </w:t>
      </w:r>
      <w:r w:rsidRPr="00E804C9">
        <w:rPr>
          <w:i/>
        </w:rPr>
        <w:t>resumeCause</w:t>
      </w:r>
      <w:r w:rsidRPr="00E804C9">
        <w:t xml:space="preserve"> in accordance with the information received from upper layers;</w:t>
      </w:r>
    </w:p>
    <w:p w14:paraId="3AD8058B" w14:textId="77777777" w:rsidR="009722D5" w:rsidRPr="00E804C9" w:rsidRDefault="009722D5" w:rsidP="009722D5">
      <w:pPr>
        <w:pStyle w:val="B1"/>
      </w:pPr>
      <w:r w:rsidRPr="00E804C9">
        <w:t>1&gt;</w:t>
      </w:r>
      <w:r w:rsidRPr="00E804C9">
        <w:tab/>
        <w:t xml:space="preserve">set the </w:t>
      </w:r>
      <w:r w:rsidRPr="00E804C9">
        <w:rPr>
          <w:i/>
        </w:rPr>
        <w:t xml:space="preserve">shortResumeMAC-I </w:t>
      </w:r>
      <w:r w:rsidRPr="00E804C9">
        <w:t>to the 16 least significant bits of the MAC-I calculated:</w:t>
      </w:r>
    </w:p>
    <w:p w14:paraId="0C59675D" w14:textId="77777777" w:rsidR="009722D5" w:rsidRPr="00E804C9" w:rsidRDefault="009722D5" w:rsidP="009722D5">
      <w:pPr>
        <w:pStyle w:val="B2"/>
      </w:pPr>
      <w:r w:rsidRPr="00E804C9">
        <w:t>2&gt;</w:t>
      </w:r>
      <w:r w:rsidRPr="00E804C9">
        <w:tab/>
        <w:t xml:space="preserve">over the ASN.1 encoded as per </w:t>
      </w:r>
      <w:r w:rsidR="001A6BFD" w:rsidRPr="00E804C9">
        <w:t>clause</w:t>
      </w:r>
      <w:r w:rsidRPr="00E804C9">
        <w:t xml:space="preserve"> 8 (i.e., a multiple of 8 bits) </w:t>
      </w:r>
      <w:r w:rsidRPr="00E804C9">
        <w:rPr>
          <w:i/>
        </w:rPr>
        <w:t>VarShortResumeMAC-Input</w:t>
      </w:r>
      <w:r w:rsidRPr="00E804C9">
        <w:t xml:space="preserve"> (or </w:t>
      </w:r>
      <w:r w:rsidRPr="00E804C9">
        <w:rPr>
          <w:i/>
        </w:rPr>
        <w:t>VarShortResumeMAC-Input-NB</w:t>
      </w:r>
      <w:r w:rsidRPr="00E804C9">
        <w:t xml:space="preserve"> in NB-IoT);</w:t>
      </w:r>
    </w:p>
    <w:p w14:paraId="5CDF014C" w14:textId="77777777" w:rsidR="009722D5" w:rsidRPr="00E804C9" w:rsidRDefault="009722D5" w:rsidP="009722D5">
      <w:pPr>
        <w:pStyle w:val="B2"/>
      </w:pPr>
      <w:r w:rsidRPr="00E804C9">
        <w:t>2&gt;</w:t>
      </w:r>
      <w:r w:rsidRPr="00E804C9">
        <w:tab/>
        <w:t>with the K</w:t>
      </w:r>
      <w:r w:rsidRPr="00E804C9">
        <w:rPr>
          <w:vertAlign w:val="subscript"/>
        </w:rPr>
        <w:t>RRCint</w:t>
      </w:r>
      <w:r w:rsidRPr="00E804C9">
        <w:t xml:space="preserve"> key and the previously configured integrity protection algorithm; and</w:t>
      </w:r>
    </w:p>
    <w:p w14:paraId="7241A862" w14:textId="77777777" w:rsidR="009722D5" w:rsidRPr="00E804C9" w:rsidRDefault="009722D5" w:rsidP="009722D5">
      <w:pPr>
        <w:pStyle w:val="B2"/>
      </w:pPr>
      <w:r w:rsidRPr="00E804C9">
        <w:t>2&gt;</w:t>
      </w:r>
      <w:r w:rsidRPr="00E804C9">
        <w:tab/>
        <w:t>with all input bits for COUNT, BEARER and DIRECTION set to binary ones;</w:t>
      </w:r>
    </w:p>
    <w:p w14:paraId="5BE5A765" w14:textId="77777777" w:rsidR="00BE14F4" w:rsidRPr="00E804C9" w:rsidRDefault="00BE14F4" w:rsidP="00BE14F4">
      <w:pPr>
        <w:pStyle w:val="B1"/>
      </w:pPr>
      <w:r w:rsidRPr="00E804C9">
        <w:t>1&gt;</w:t>
      </w:r>
      <w:r w:rsidRPr="00E804C9">
        <w:tab/>
        <w:t>if the UE is a NB-IoT UE:</w:t>
      </w:r>
    </w:p>
    <w:p w14:paraId="1453A7D5" w14:textId="77777777" w:rsidR="004D557A" w:rsidRPr="00E804C9" w:rsidRDefault="00BE14F4" w:rsidP="00BE14F4">
      <w:pPr>
        <w:pStyle w:val="B2"/>
      </w:pPr>
      <w:r w:rsidRPr="00E804C9">
        <w:t>2</w:t>
      </w:r>
      <w:r w:rsidR="004D557A" w:rsidRPr="00E804C9">
        <w:t>&gt;</w:t>
      </w:r>
      <w:r w:rsidR="004D557A" w:rsidRPr="00E804C9">
        <w:tab/>
        <w:t xml:space="preserve">if the UE supports DL channel quality reporting </w:t>
      </w:r>
      <w:r w:rsidR="004F37CA" w:rsidRPr="00E804C9">
        <w:t xml:space="preserve">in MSG3 </w:t>
      </w:r>
      <w:r w:rsidR="004D557A" w:rsidRPr="00E804C9">
        <w:t xml:space="preserve">and </w:t>
      </w:r>
      <w:r w:rsidR="004D557A" w:rsidRPr="00E804C9">
        <w:rPr>
          <w:i/>
        </w:rPr>
        <w:t>cqi-Reporting</w:t>
      </w:r>
      <w:r w:rsidR="004D557A" w:rsidRPr="00E804C9">
        <w:t xml:space="preserve"> is present in </w:t>
      </w:r>
      <w:r w:rsidR="004D557A" w:rsidRPr="00E804C9">
        <w:rPr>
          <w:i/>
        </w:rPr>
        <w:t>SystemInformationBlockType2-NB</w:t>
      </w:r>
      <w:r w:rsidR="004D557A" w:rsidRPr="00E804C9">
        <w:t>:</w:t>
      </w:r>
    </w:p>
    <w:p w14:paraId="685A5D8F" w14:textId="77777777" w:rsidR="004D557A" w:rsidRPr="00E804C9" w:rsidRDefault="00BE14F4" w:rsidP="00BE14F4">
      <w:pPr>
        <w:pStyle w:val="B3"/>
      </w:pPr>
      <w:r w:rsidRPr="00E804C9">
        <w:t>3</w:t>
      </w:r>
      <w:r w:rsidR="004D557A" w:rsidRPr="00E804C9">
        <w:t>&gt;</w:t>
      </w:r>
      <w:r w:rsidR="004D557A" w:rsidRPr="00E804C9">
        <w:tab/>
        <w:t xml:space="preserve">set the </w:t>
      </w:r>
      <w:r w:rsidR="004D557A" w:rsidRPr="00E804C9">
        <w:rPr>
          <w:i/>
        </w:rPr>
        <w:t>cqi-NPDCCH</w:t>
      </w:r>
      <w:r w:rsidR="004D557A" w:rsidRPr="00E804C9">
        <w:t xml:space="preserve"> to include the latest results of the downlink channel quality measurements of the </w:t>
      </w:r>
      <w:r w:rsidR="004F37CA" w:rsidRPr="00E804C9">
        <w:t>carrier where the random access response is received</w:t>
      </w:r>
      <w:r w:rsidR="004D557A" w:rsidRPr="00E804C9">
        <w:t xml:space="preserve"> as specified in TS 36.133 [16];</w:t>
      </w:r>
    </w:p>
    <w:p w14:paraId="6DC42637" w14:textId="77777777" w:rsidR="004D557A" w:rsidRPr="00E804C9" w:rsidRDefault="004D557A" w:rsidP="004D557A">
      <w:pPr>
        <w:pStyle w:val="NO"/>
      </w:pPr>
      <w:r w:rsidRPr="00E804C9">
        <w:t>NOTE</w:t>
      </w:r>
      <w:r w:rsidR="002D2754" w:rsidRPr="00E804C9">
        <w:t xml:space="preserve"> 0</w:t>
      </w:r>
      <w:r w:rsidRPr="00E804C9">
        <w:t>:</w:t>
      </w:r>
      <w:r w:rsidRPr="00E804C9">
        <w:tab/>
        <w:t>The downlink channel quality measurements use measurement period T1 or T2, as defined in TS 36.133 [16].</w:t>
      </w:r>
    </w:p>
    <w:p w14:paraId="18FB0212" w14:textId="77777777" w:rsidR="00C82D07" w:rsidRPr="00E804C9" w:rsidRDefault="00C82D07" w:rsidP="00C82D07">
      <w:pPr>
        <w:pStyle w:val="B2"/>
      </w:pPr>
      <w:r w:rsidRPr="00E804C9">
        <w:t>2&gt;</w:t>
      </w:r>
      <w:r w:rsidRPr="00E804C9">
        <w:tab/>
      </w:r>
      <w:r w:rsidR="00603E23" w:rsidRPr="00E804C9">
        <w:t xml:space="preserve">if the UE is connected to EPC, </w:t>
      </w:r>
      <w:r w:rsidRPr="00E804C9">
        <w:t xml:space="preserve">set </w:t>
      </w:r>
      <w:r w:rsidRPr="00E804C9">
        <w:rPr>
          <w:i/>
        </w:rPr>
        <w:t>earlyContentionResolution</w:t>
      </w:r>
      <w:r w:rsidRPr="00E804C9">
        <w:t xml:space="preserve"> to TRUE;</w:t>
      </w:r>
    </w:p>
    <w:p w14:paraId="708B2A34" w14:textId="77777777" w:rsidR="00C47544" w:rsidRPr="00E804C9" w:rsidRDefault="009722D5" w:rsidP="00C47544">
      <w:pPr>
        <w:pStyle w:val="B1"/>
      </w:pPr>
      <w:r w:rsidRPr="00E804C9">
        <w:t>1&gt;</w:t>
      </w:r>
      <w:r w:rsidRPr="00E804C9">
        <w:tab/>
        <w:t>restore the RRC configuration and security context from the stored UE AS context</w:t>
      </w:r>
      <w:r w:rsidR="00C47544" w:rsidRPr="00E804C9">
        <w:t>, except for the following:</w:t>
      </w:r>
    </w:p>
    <w:p w14:paraId="25DEF98A" w14:textId="77777777" w:rsidR="00C47544" w:rsidRPr="00E804C9" w:rsidRDefault="00770BCD" w:rsidP="00C47544">
      <w:pPr>
        <w:pStyle w:val="B2"/>
      </w:pPr>
      <w:r w:rsidRPr="00E804C9">
        <w:t>-</w:t>
      </w:r>
      <w:r w:rsidR="00C47544" w:rsidRPr="00E804C9">
        <w:tab/>
        <w:t>MCG SCell(s)</w:t>
      </w:r>
      <w:r w:rsidR="00A7497E" w:rsidRPr="00E804C9">
        <w:t xml:space="preserve"> configuration</w:t>
      </w:r>
      <w:r w:rsidR="00C47544" w:rsidRPr="00E804C9">
        <w:t>, if stored,</w:t>
      </w:r>
    </w:p>
    <w:p w14:paraId="7617E54B" w14:textId="77777777" w:rsidR="009722D5" w:rsidRPr="00E804C9" w:rsidRDefault="00770BCD" w:rsidP="001628A2">
      <w:pPr>
        <w:pStyle w:val="B2"/>
      </w:pPr>
      <w:r w:rsidRPr="00E804C9">
        <w:t>-</w:t>
      </w:r>
      <w:r w:rsidR="00C47544" w:rsidRPr="00E804C9">
        <w:rPr>
          <w:i/>
          <w:iCs/>
        </w:rPr>
        <w:tab/>
        <w:t>nr-SecondaryCellGroupConfig</w:t>
      </w:r>
      <w:r w:rsidR="00C47544" w:rsidRPr="00E804C9">
        <w:t>, if stored;</w:t>
      </w:r>
    </w:p>
    <w:p w14:paraId="0DC45700" w14:textId="77777777" w:rsidR="004F37CA" w:rsidRPr="00E804C9" w:rsidRDefault="004F37CA" w:rsidP="004F37CA">
      <w:pPr>
        <w:pStyle w:val="B1"/>
      </w:pPr>
      <w:r w:rsidRPr="00E804C9">
        <w:t>1&gt;</w:t>
      </w:r>
      <w:r w:rsidRPr="00E804C9">
        <w:tab/>
        <w:t>if the UE is initiating UP-EDT for mobile originating calls in accordance with conditions in 5.3.3.1b:</w:t>
      </w:r>
    </w:p>
    <w:p w14:paraId="404A4C14" w14:textId="77777777" w:rsidR="004F37CA" w:rsidRPr="00E804C9" w:rsidRDefault="004F37CA" w:rsidP="001628A2">
      <w:pPr>
        <w:pStyle w:val="B2"/>
      </w:pPr>
      <w:r w:rsidRPr="00E804C9">
        <w:t>2&gt;</w:t>
      </w:r>
      <w:r w:rsidRPr="00E804C9">
        <w:tab/>
        <w:t>if the UE is a NB-IoT UE connected to EPC:</w:t>
      </w:r>
    </w:p>
    <w:p w14:paraId="7D557421" w14:textId="77777777" w:rsidR="004F37CA" w:rsidRPr="00E804C9" w:rsidRDefault="004F37CA" w:rsidP="001628A2">
      <w:pPr>
        <w:pStyle w:val="B3"/>
      </w:pPr>
      <w:r w:rsidRPr="00E804C9">
        <w:t>3&gt;</w:t>
      </w:r>
      <w:r w:rsidRPr="00E804C9">
        <w:tab/>
        <w:t xml:space="preserve">if the UE has ANR measurements </w:t>
      </w:r>
      <w:r w:rsidR="00603E23" w:rsidRPr="00E804C9">
        <w:t xml:space="preserve">information </w:t>
      </w:r>
      <w:r w:rsidRPr="00E804C9">
        <w:t xml:space="preserve">available in </w:t>
      </w:r>
      <w:r w:rsidRPr="00E804C9">
        <w:rPr>
          <w:i/>
          <w:iCs/>
        </w:rPr>
        <w:t>VarANR-MeasReport-NB</w:t>
      </w:r>
      <w:r w:rsidRPr="00E804C9">
        <w:t xml:space="preserve"> and if the RPLMN is included in </w:t>
      </w:r>
      <w:r w:rsidRPr="00E804C9">
        <w:rPr>
          <w:i/>
          <w:iCs/>
        </w:rPr>
        <w:t>plmn-IdentityList</w:t>
      </w:r>
      <w:r w:rsidRPr="00E804C9">
        <w:t xml:space="preserve"> stored in </w:t>
      </w:r>
      <w:r w:rsidRPr="00E804C9">
        <w:rPr>
          <w:i/>
          <w:iCs/>
        </w:rPr>
        <w:t>VarANR-MeasReport-NB</w:t>
      </w:r>
      <w:r w:rsidRPr="00E804C9">
        <w:t>:</w:t>
      </w:r>
    </w:p>
    <w:p w14:paraId="52550029" w14:textId="77777777" w:rsidR="004F37CA" w:rsidRPr="00E804C9" w:rsidRDefault="004F37CA" w:rsidP="001628A2">
      <w:pPr>
        <w:pStyle w:val="B4"/>
      </w:pPr>
      <w:r w:rsidRPr="00E804C9">
        <w:lastRenderedPageBreak/>
        <w:t>4&gt;</w:t>
      </w:r>
      <w:r w:rsidRPr="00E804C9">
        <w:tab/>
        <w:t xml:space="preserve">set </w:t>
      </w:r>
      <w:r w:rsidRPr="00E804C9">
        <w:rPr>
          <w:i/>
          <w:iCs/>
        </w:rPr>
        <w:t>anr-InfoAvailable</w:t>
      </w:r>
      <w:r w:rsidRPr="00E804C9">
        <w:t xml:space="preserve"> to TRUE;</w:t>
      </w:r>
    </w:p>
    <w:p w14:paraId="21F40D92" w14:textId="77777777" w:rsidR="002E2F4B" w:rsidRPr="00E804C9" w:rsidRDefault="002E2F4B" w:rsidP="004F37CA">
      <w:pPr>
        <w:pStyle w:val="B1"/>
      </w:pPr>
      <w:r w:rsidRPr="00E804C9">
        <w:t>1&gt;</w:t>
      </w:r>
      <w:r w:rsidRPr="00E804C9">
        <w:tab/>
        <w:t xml:space="preserve">if the UE </w:t>
      </w:r>
      <w:r w:rsidR="004B313C" w:rsidRPr="00E804C9">
        <w:t>is resuming an RRC connection after early security reactivation in accordance with conditions in 5.3.3.18</w:t>
      </w:r>
      <w:r w:rsidRPr="00E804C9">
        <w:t>:</w:t>
      </w:r>
    </w:p>
    <w:p w14:paraId="2AB96A5D" w14:textId="77777777" w:rsidR="00D46C7E" w:rsidRPr="00E804C9" w:rsidRDefault="00D46C7E" w:rsidP="00D46C7E">
      <w:pPr>
        <w:pStyle w:val="B2"/>
      </w:pPr>
      <w:r w:rsidRPr="00E804C9">
        <w:t>2&gt;</w:t>
      </w:r>
      <w:r w:rsidRPr="00E804C9">
        <w:tab/>
        <w:t>if the UE is initiating UP-EDT in accordance with conditions in 5.3.3.1b; or</w:t>
      </w:r>
    </w:p>
    <w:p w14:paraId="263240D6" w14:textId="77777777" w:rsidR="00AA5063" w:rsidRPr="00E804C9" w:rsidRDefault="00D46C7E" w:rsidP="001628A2">
      <w:pPr>
        <w:pStyle w:val="B2"/>
      </w:pPr>
      <w:r w:rsidRPr="00E804C9">
        <w:t>2</w:t>
      </w:r>
      <w:r w:rsidR="00AA5063" w:rsidRPr="00E804C9">
        <w:t>&gt;</w:t>
      </w:r>
      <w:r w:rsidR="00AA5063" w:rsidRPr="00E804C9">
        <w:tab/>
        <w:t>if the UE is initiating UP transmission using PUR in accordance with conditions in 5.3.3.1c:</w:t>
      </w:r>
    </w:p>
    <w:p w14:paraId="70EE1D6B" w14:textId="77777777" w:rsidR="002E2F4B" w:rsidRPr="00E804C9" w:rsidRDefault="00D46C7E" w:rsidP="001628A2">
      <w:pPr>
        <w:pStyle w:val="B3"/>
      </w:pPr>
      <w:r w:rsidRPr="00E804C9">
        <w:t>3</w:t>
      </w:r>
      <w:r w:rsidR="002E2F4B" w:rsidRPr="00E804C9">
        <w:t>&gt;</w:t>
      </w:r>
      <w:r w:rsidR="002E2F4B" w:rsidRPr="00E804C9">
        <w:tab/>
        <w:t>restore the PDCP state and re-establish PDCP entities for all SRBs and all DRBs;</w:t>
      </w:r>
    </w:p>
    <w:p w14:paraId="79EB7D3D" w14:textId="77777777" w:rsidR="002E2F4B" w:rsidRPr="00E804C9" w:rsidRDefault="00D46C7E" w:rsidP="001628A2">
      <w:pPr>
        <w:pStyle w:val="B3"/>
        <w:rPr>
          <w:lang w:eastAsia="ko-KR"/>
        </w:rPr>
      </w:pPr>
      <w:r w:rsidRPr="00E804C9">
        <w:t>3</w:t>
      </w:r>
      <w:r w:rsidR="002E2F4B" w:rsidRPr="00E804C9">
        <w:rPr>
          <w:lang w:eastAsia="ko-KR"/>
        </w:rPr>
        <w:t>&gt;</w:t>
      </w:r>
      <w:r w:rsidR="002E2F4B" w:rsidRPr="00E804C9">
        <w:rPr>
          <w:lang w:eastAsia="ko-KR"/>
        </w:rPr>
        <w:tab/>
        <w:t xml:space="preserve">if </w:t>
      </w:r>
      <w:r w:rsidR="002E2F4B" w:rsidRPr="00E804C9">
        <w:rPr>
          <w:i/>
        </w:rPr>
        <w:t>drb-ContinueROHC</w:t>
      </w:r>
      <w:r w:rsidR="002E2F4B" w:rsidRPr="00E804C9">
        <w:rPr>
          <w:lang w:eastAsia="ko-KR"/>
        </w:rPr>
        <w:t xml:space="preserve"> has been provided in immediately preceding RRC connection release message, and the UE is requesting to resume RRC connection in the same cell:</w:t>
      </w:r>
    </w:p>
    <w:p w14:paraId="5A30989A" w14:textId="77777777" w:rsidR="002E2F4B" w:rsidRPr="00E804C9" w:rsidRDefault="00D46C7E" w:rsidP="001628A2">
      <w:pPr>
        <w:pStyle w:val="B4"/>
      </w:pPr>
      <w:r w:rsidRPr="00E804C9">
        <w:t>4</w:t>
      </w:r>
      <w:r w:rsidR="002E2F4B" w:rsidRPr="00E804C9">
        <w:t>&gt;</w:t>
      </w:r>
      <w:r w:rsidR="002E2F4B" w:rsidRPr="00E804C9">
        <w:tab/>
        <w:t xml:space="preserve">indicate to lower layers that stored UE AS context is used and that </w:t>
      </w:r>
      <w:r w:rsidR="002E2F4B" w:rsidRPr="00E804C9">
        <w:rPr>
          <w:i/>
          <w:iCs/>
        </w:rPr>
        <w:t>drb-ContinueROHC</w:t>
      </w:r>
      <w:r w:rsidR="002E2F4B" w:rsidRPr="00E804C9">
        <w:t xml:space="preserve"> is configured;</w:t>
      </w:r>
    </w:p>
    <w:p w14:paraId="155B2723" w14:textId="77777777" w:rsidR="002E2F4B" w:rsidRPr="00E804C9" w:rsidRDefault="00D46C7E" w:rsidP="001628A2">
      <w:pPr>
        <w:pStyle w:val="B4"/>
      </w:pPr>
      <w:r w:rsidRPr="00E804C9">
        <w:t>4</w:t>
      </w:r>
      <w:r w:rsidR="002E2F4B" w:rsidRPr="00E804C9">
        <w:t>&gt;</w:t>
      </w:r>
      <w:r w:rsidR="002E2F4B" w:rsidRPr="00E804C9">
        <w:tab/>
        <w:t>continue the header compression protocol context for the DRBs configured with the header compression protocol;</w:t>
      </w:r>
    </w:p>
    <w:p w14:paraId="64F91F5D" w14:textId="77777777" w:rsidR="002E2F4B" w:rsidRPr="00E804C9" w:rsidRDefault="00D46C7E" w:rsidP="001628A2">
      <w:pPr>
        <w:pStyle w:val="B3"/>
      </w:pPr>
      <w:r w:rsidRPr="00E804C9">
        <w:t>3</w:t>
      </w:r>
      <w:r w:rsidR="002E2F4B" w:rsidRPr="00E804C9">
        <w:t>&gt;</w:t>
      </w:r>
      <w:r w:rsidR="002E2F4B" w:rsidRPr="00E804C9">
        <w:tab/>
        <w:t>else:</w:t>
      </w:r>
    </w:p>
    <w:p w14:paraId="44350EB9" w14:textId="77777777" w:rsidR="002E2F4B" w:rsidRPr="00E804C9" w:rsidRDefault="00D46C7E" w:rsidP="001628A2">
      <w:pPr>
        <w:pStyle w:val="B4"/>
      </w:pPr>
      <w:r w:rsidRPr="00E804C9">
        <w:t>4</w:t>
      </w:r>
      <w:r w:rsidR="002E2F4B" w:rsidRPr="00E804C9">
        <w:t>&gt;</w:t>
      </w:r>
      <w:r w:rsidR="002E2F4B" w:rsidRPr="00E804C9">
        <w:tab/>
        <w:t>indicate to lower layers that stored UE AS context is used;</w:t>
      </w:r>
    </w:p>
    <w:p w14:paraId="4282A42D" w14:textId="77777777" w:rsidR="002E2F4B" w:rsidRPr="00E804C9" w:rsidRDefault="00D46C7E" w:rsidP="001628A2">
      <w:pPr>
        <w:pStyle w:val="B4"/>
        <w:rPr>
          <w:iCs/>
        </w:rPr>
      </w:pPr>
      <w:r w:rsidRPr="00E804C9">
        <w:t>4</w:t>
      </w:r>
      <w:r w:rsidR="002E2F4B" w:rsidRPr="00E804C9">
        <w:t>&gt;</w:t>
      </w:r>
      <w:r w:rsidR="002E2F4B" w:rsidRPr="00E804C9">
        <w:tab/>
        <w:t>reset the header compression protocol context for the DRBs configured with the header compression protocol</w:t>
      </w:r>
      <w:r w:rsidR="002E2F4B" w:rsidRPr="00E804C9">
        <w:rPr>
          <w:iCs/>
        </w:rPr>
        <w:t>;</w:t>
      </w:r>
    </w:p>
    <w:p w14:paraId="28E12B70" w14:textId="77777777" w:rsidR="002E2F4B" w:rsidRPr="00E804C9" w:rsidRDefault="00D46C7E" w:rsidP="001628A2">
      <w:pPr>
        <w:pStyle w:val="B3"/>
      </w:pPr>
      <w:r w:rsidRPr="00E804C9">
        <w:t>3</w:t>
      </w:r>
      <w:r w:rsidR="002E2F4B" w:rsidRPr="00E804C9">
        <w:t>&gt;</w:t>
      </w:r>
      <w:r w:rsidR="002E2F4B" w:rsidRPr="00E804C9">
        <w:tab/>
        <w:t>resume all SRBs and all DRBs;</w:t>
      </w:r>
    </w:p>
    <w:p w14:paraId="614C4067" w14:textId="77777777" w:rsidR="00AA5063" w:rsidRPr="00E804C9" w:rsidRDefault="00D46C7E" w:rsidP="001628A2">
      <w:pPr>
        <w:pStyle w:val="B2"/>
      </w:pPr>
      <w:r w:rsidRPr="00E804C9">
        <w:t>2</w:t>
      </w:r>
      <w:r w:rsidR="00AA5063" w:rsidRPr="00E804C9">
        <w:t>&gt;</w:t>
      </w:r>
      <w:r w:rsidR="00AA5063" w:rsidRPr="00E804C9">
        <w:tab/>
        <w:t>else:</w:t>
      </w:r>
    </w:p>
    <w:p w14:paraId="454F8BA8" w14:textId="77777777" w:rsidR="00AA5063" w:rsidRPr="00E804C9" w:rsidRDefault="00D46C7E" w:rsidP="001628A2">
      <w:pPr>
        <w:pStyle w:val="B3"/>
      </w:pPr>
      <w:r w:rsidRPr="00E804C9">
        <w:t>3</w:t>
      </w:r>
      <w:r w:rsidR="00AA5063" w:rsidRPr="00E804C9">
        <w:t>&gt;</w:t>
      </w:r>
      <w:r w:rsidR="00AA5063" w:rsidRPr="00E804C9">
        <w:tab/>
        <w:t xml:space="preserve">if the UE is a </w:t>
      </w:r>
      <w:r w:rsidR="00B716BF" w:rsidRPr="00E804C9">
        <w:t>NB-IoT UE or the UE is connected to EPC</w:t>
      </w:r>
      <w:r w:rsidR="00AA5063" w:rsidRPr="00E804C9">
        <w:t>, restore the PDCP state and re-establish the PDCP entity for SRB1;</w:t>
      </w:r>
    </w:p>
    <w:p w14:paraId="17AD7683" w14:textId="77777777" w:rsidR="00B716BF" w:rsidRPr="00E804C9" w:rsidRDefault="00D46C7E" w:rsidP="00B716BF">
      <w:pPr>
        <w:pStyle w:val="B3"/>
      </w:pPr>
      <w:r w:rsidRPr="00E804C9">
        <w:t>3</w:t>
      </w:r>
      <w:r w:rsidR="003C0A8B" w:rsidRPr="00E804C9">
        <w:t>&gt;</w:t>
      </w:r>
      <w:r w:rsidR="003C0A8B" w:rsidRPr="00E804C9">
        <w:tab/>
        <w:t xml:space="preserve">if the UE is </w:t>
      </w:r>
      <w:r w:rsidR="00B716BF" w:rsidRPr="00E804C9">
        <w:t>connected to 5GC:</w:t>
      </w:r>
    </w:p>
    <w:p w14:paraId="74A84831" w14:textId="77777777" w:rsidR="00B716BF" w:rsidRPr="00E804C9" w:rsidRDefault="00B716BF" w:rsidP="00B716BF">
      <w:pPr>
        <w:pStyle w:val="B4"/>
      </w:pPr>
      <w:r w:rsidRPr="00E804C9">
        <w:t>4&gt;</w:t>
      </w:r>
      <w:r w:rsidRPr="00E804C9">
        <w:tab/>
      </w:r>
      <w:r w:rsidR="003C0A8B" w:rsidRPr="00E804C9">
        <w:t>apply the default configuration for SRB1 as specified in 9.2.1.1;</w:t>
      </w:r>
    </w:p>
    <w:p w14:paraId="76E68060" w14:textId="77777777" w:rsidR="003C0A8B" w:rsidRPr="00E804C9" w:rsidRDefault="00B716BF" w:rsidP="004E6D61">
      <w:pPr>
        <w:pStyle w:val="B4"/>
      </w:pPr>
      <w:r w:rsidRPr="00E804C9">
        <w:t>4&gt;</w:t>
      </w:r>
      <w:r w:rsidRPr="00E804C9">
        <w:tab/>
        <w:t>except for NB-IoT, apply the default NR PDCP configuration as specified in TS 38.331 [82], clause 9.2.1 for SRB1;</w:t>
      </w:r>
    </w:p>
    <w:p w14:paraId="03D7D764" w14:textId="77777777" w:rsidR="00AA5063" w:rsidRPr="00E804C9" w:rsidRDefault="00D46C7E" w:rsidP="001628A2">
      <w:pPr>
        <w:pStyle w:val="B3"/>
      </w:pPr>
      <w:r w:rsidRPr="00E804C9">
        <w:t>3</w:t>
      </w:r>
      <w:r w:rsidR="00AA5063" w:rsidRPr="00E804C9">
        <w:t>&gt;</w:t>
      </w:r>
      <w:r w:rsidR="00AA5063" w:rsidRPr="00E804C9">
        <w:tab/>
        <w:t>resume SRB1;</w:t>
      </w:r>
    </w:p>
    <w:p w14:paraId="0A6EDC31" w14:textId="77777777" w:rsidR="002E2F4B" w:rsidRPr="00E804C9" w:rsidRDefault="002E2F4B" w:rsidP="002E2F4B">
      <w:pPr>
        <w:pStyle w:val="B2"/>
      </w:pPr>
      <w:r w:rsidRPr="00E804C9">
        <w:t>2&gt;</w:t>
      </w:r>
      <w:r w:rsidRPr="00E804C9">
        <w:tab/>
        <w:t>derive the K</w:t>
      </w:r>
      <w:r w:rsidRPr="00E804C9">
        <w:rPr>
          <w:vertAlign w:val="subscript"/>
        </w:rPr>
        <w:t>eNB</w:t>
      </w:r>
      <w:r w:rsidRPr="00E804C9">
        <w:t xml:space="preserve"> key based on the K</w:t>
      </w:r>
      <w:r w:rsidRPr="00E804C9">
        <w:rPr>
          <w:vertAlign w:val="subscript"/>
        </w:rPr>
        <w:t>ASME</w:t>
      </w:r>
      <w:r w:rsidRPr="00E804C9">
        <w:t xml:space="preserve"> key to which the current K</w:t>
      </w:r>
      <w:r w:rsidRPr="00E804C9">
        <w:rPr>
          <w:vertAlign w:val="subscript"/>
        </w:rPr>
        <w:t>eNB</w:t>
      </w:r>
      <w:r w:rsidRPr="00E804C9">
        <w:t xml:space="preserve"> is associated, using the stored value of </w:t>
      </w:r>
      <w:r w:rsidRPr="00E804C9">
        <w:rPr>
          <w:i/>
        </w:rPr>
        <w:t>nextHopChainingCount</w:t>
      </w:r>
      <w:r w:rsidR="00E64F0E" w:rsidRPr="00E804C9">
        <w:rPr>
          <w:i/>
        </w:rPr>
        <w:t xml:space="preserve"> </w:t>
      </w:r>
      <w:r w:rsidR="00E64F0E" w:rsidRPr="00E804C9">
        <w:t xml:space="preserve">received in the </w:t>
      </w:r>
      <w:r w:rsidR="00E64F0E" w:rsidRPr="00E804C9">
        <w:rPr>
          <w:i/>
        </w:rPr>
        <w:t>RRCConnectionRelease</w:t>
      </w:r>
      <w:r w:rsidR="00E64F0E" w:rsidRPr="00E804C9">
        <w:t xml:space="preserve"> message in the preceding connection</w:t>
      </w:r>
      <w:r w:rsidRPr="00E804C9">
        <w:t>, as specified in TS 33.401 [32]</w:t>
      </w:r>
      <w:r w:rsidR="00AA5063" w:rsidRPr="00E804C9">
        <w:t xml:space="preserve"> for EPC and TS 33.501 [86] for 5GC</w:t>
      </w:r>
      <w:r w:rsidRPr="00E804C9">
        <w:t>;</w:t>
      </w:r>
    </w:p>
    <w:p w14:paraId="5A01F481" w14:textId="77777777" w:rsidR="002E2F4B" w:rsidRPr="00E804C9" w:rsidRDefault="002E2F4B" w:rsidP="002E2F4B">
      <w:pPr>
        <w:pStyle w:val="B2"/>
      </w:pPr>
      <w:r w:rsidRPr="00E804C9">
        <w:t>2&gt;</w:t>
      </w:r>
      <w:r w:rsidRPr="00E804C9">
        <w:tab/>
        <w:t>derive the K</w:t>
      </w:r>
      <w:r w:rsidRPr="00E804C9">
        <w:rPr>
          <w:vertAlign w:val="subscript"/>
        </w:rPr>
        <w:t>RRCint</w:t>
      </w:r>
      <w:r w:rsidRPr="00E804C9">
        <w:t xml:space="preserve"> key associated with the previously configured integrity algorithm, as specified in TS 33.401 [32]</w:t>
      </w:r>
      <w:r w:rsidR="00AA5063" w:rsidRPr="00E804C9">
        <w:t xml:space="preserve"> for EPC and TS 33.501 [86] for 5GC</w:t>
      </w:r>
      <w:r w:rsidRPr="00E804C9">
        <w:t>;</w:t>
      </w:r>
    </w:p>
    <w:p w14:paraId="180DD541" w14:textId="77777777" w:rsidR="002E2F4B" w:rsidRPr="00E804C9" w:rsidRDefault="002E2F4B" w:rsidP="002E2F4B">
      <w:pPr>
        <w:pStyle w:val="B2"/>
      </w:pPr>
      <w:r w:rsidRPr="00E804C9">
        <w:t>2&gt;</w:t>
      </w:r>
      <w:r w:rsidRPr="00E804C9">
        <w:tab/>
        <w:t>derive the K</w:t>
      </w:r>
      <w:r w:rsidRPr="00E804C9">
        <w:rPr>
          <w:vertAlign w:val="subscript"/>
        </w:rPr>
        <w:t>RRCenc</w:t>
      </w:r>
      <w:r w:rsidRPr="00E804C9">
        <w:t xml:space="preserve"> key </w:t>
      </w:r>
      <w:r w:rsidRPr="00E804C9">
        <w:rPr>
          <w:lang w:eastAsia="zh-CN"/>
        </w:rPr>
        <w:t xml:space="preserve">and the </w:t>
      </w:r>
      <w:r w:rsidRPr="00E804C9">
        <w:t>K</w:t>
      </w:r>
      <w:r w:rsidRPr="00E804C9">
        <w:rPr>
          <w:vertAlign w:val="subscript"/>
        </w:rPr>
        <w:t>UPenc</w:t>
      </w:r>
      <w:r w:rsidRPr="00E804C9">
        <w:rPr>
          <w:lang w:eastAsia="zh-CN"/>
        </w:rPr>
        <w:t xml:space="preserve"> key</w:t>
      </w:r>
      <w:r w:rsidRPr="00E804C9">
        <w:t xml:space="preserve"> associated with the previously configured ciphering algorithm, as specified in TS 33.401 [32]</w:t>
      </w:r>
      <w:r w:rsidR="00AA5063" w:rsidRPr="00E804C9">
        <w:t xml:space="preserve"> for EPC and TS 33.501 [86] for 5GC</w:t>
      </w:r>
      <w:r w:rsidRPr="00E804C9">
        <w:t>;</w:t>
      </w:r>
    </w:p>
    <w:p w14:paraId="65BAD0AA" w14:textId="77777777" w:rsidR="002E2F4B" w:rsidRPr="00E804C9" w:rsidRDefault="002E2F4B" w:rsidP="002E2F4B">
      <w:pPr>
        <w:pStyle w:val="B2"/>
      </w:pPr>
      <w:r w:rsidRPr="00E804C9">
        <w:t>2&gt;</w:t>
      </w:r>
      <w:r w:rsidRPr="00E804C9">
        <w:tab/>
        <w:t>configure lower layers to resume integrity protection using the previously configured algorithm and the K</w:t>
      </w:r>
      <w:r w:rsidRPr="00E804C9">
        <w:rPr>
          <w:vertAlign w:val="subscript"/>
        </w:rPr>
        <w:t>RRCint</w:t>
      </w:r>
      <w:r w:rsidRPr="00E804C9">
        <w:t xml:space="preserve"> key derived in this clause to all subsequent messages received and sent by the UE;</w:t>
      </w:r>
    </w:p>
    <w:p w14:paraId="4AE3F07C" w14:textId="77777777" w:rsidR="002E2F4B" w:rsidRPr="00E804C9" w:rsidRDefault="002E2F4B" w:rsidP="002E2F4B">
      <w:pPr>
        <w:pStyle w:val="B2"/>
      </w:pPr>
      <w:r w:rsidRPr="00E804C9">
        <w:t>2&gt;</w:t>
      </w:r>
      <w:r w:rsidRPr="00E804C9">
        <w:tab/>
        <w:t>configure lower layers to resume ciphering and to apply the ciphering algorithm</w:t>
      </w:r>
      <w:r w:rsidRPr="00E804C9">
        <w:rPr>
          <w:lang w:eastAsia="zh-CN"/>
        </w:rPr>
        <w:t xml:space="preserve"> and the </w:t>
      </w:r>
      <w:r w:rsidRPr="00E804C9">
        <w:t>K</w:t>
      </w:r>
      <w:r w:rsidRPr="00E804C9">
        <w:rPr>
          <w:vertAlign w:val="subscript"/>
        </w:rPr>
        <w:t>RRCenc</w:t>
      </w:r>
      <w:r w:rsidRPr="00E804C9">
        <w:t xml:space="preserve"> key derived in this clause to all subsequent messages received and sent by the UE;</w:t>
      </w:r>
    </w:p>
    <w:p w14:paraId="258DA003" w14:textId="77777777" w:rsidR="002E2F4B" w:rsidRPr="00E804C9" w:rsidRDefault="002E2F4B" w:rsidP="002E2F4B">
      <w:pPr>
        <w:pStyle w:val="B2"/>
      </w:pPr>
      <w:r w:rsidRPr="00E804C9">
        <w:t>2&gt;</w:t>
      </w:r>
      <w:r w:rsidRPr="00E804C9">
        <w:tab/>
        <w:t>configure lower layers to resume ciphering and to apply the ciphering algorithm</w:t>
      </w:r>
      <w:r w:rsidRPr="00E804C9">
        <w:rPr>
          <w:lang w:eastAsia="zh-CN"/>
        </w:rPr>
        <w:t xml:space="preserve"> and the </w:t>
      </w:r>
      <w:r w:rsidRPr="00E804C9">
        <w:t>K</w:t>
      </w:r>
      <w:r w:rsidRPr="00E804C9">
        <w:rPr>
          <w:vertAlign w:val="subscript"/>
        </w:rPr>
        <w:t>UPenc</w:t>
      </w:r>
      <w:r w:rsidRPr="00E804C9">
        <w:rPr>
          <w:lang w:eastAsia="zh-CN"/>
        </w:rPr>
        <w:t xml:space="preserve"> key</w:t>
      </w:r>
      <w:r w:rsidRPr="00E804C9">
        <w:t xml:space="preserve"> derived in this clause immediately to the user data sent and received by the UE;</w:t>
      </w:r>
    </w:p>
    <w:p w14:paraId="45405A32" w14:textId="77777777" w:rsidR="004B313C" w:rsidRPr="00E804C9" w:rsidRDefault="002E2F4B" w:rsidP="004B313C">
      <w:pPr>
        <w:pStyle w:val="B2"/>
      </w:pPr>
      <w:r w:rsidRPr="00E804C9">
        <w:t>2&gt;</w:t>
      </w:r>
      <w:r w:rsidRPr="00E804C9">
        <w:tab/>
      </w:r>
      <w:r w:rsidR="004B313C" w:rsidRPr="00E804C9">
        <w:t xml:space="preserve">if the UE is initiating UP-EDT </w:t>
      </w:r>
      <w:r w:rsidR="00AA5063" w:rsidRPr="00E804C9">
        <w:t xml:space="preserve">for mobile originated calls </w:t>
      </w:r>
      <w:r w:rsidR="004B313C" w:rsidRPr="00E804C9">
        <w:t>in accordance with conditions in 5.3.3.1b:</w:t>
      </w:r>
    </w:p>
    <w:p w14:paraId="50D11877" w14:textId="77777777" w:rsidR="002E2F4B" w:rsidRPr="00E804C9" w:rsidRDefault="004B313C" w:rsidP="001628A2">
      <w:pPr>
        <w:pStyle w:val="B3"/>
      </w:pPr>
      <w:r w:rsidRPr="00E804C9">
        <w:t>3&gt;</w:t>
      </w:r>
      <w:r w:rsidRPr="00E804C9">
        <w:tab/>
      </w:r>
      <w:r w:rsidR="002E2F4B" w:rsidRPr="00E804C9">
        <w:t>configure the lower layers to use EDT;</w:t>
      </w:r>
    </w:p>
    <w:p w14:paraId="00A46114" w14:textId="77777777" w:rsidR="00AA5063" w:rsidRPr="00E804C9" w:rsidRDefault="00AA5063" w:rsidP="00AA5063">
      <w:pPr>
        <w:pStyle w:val="B2"/>
      </w:pPr>
      <w:r w:rsidRPr="00E804C9">
        <w:t>2&gt;</w:t>
      </w:r>
      <w:r w:rsidRPr="00E804C9">
        <w:tab/>
        <w:t>else if the UE is initiating UP transmission using PUR</w:t>
      </w:r>
      <w:r w:rsidR="00603E23" w:rsidRPr="00E804C9">
        <w:t xml:space="preserve"> in accordance with conditions in 5.3.3.1c</w:t>
      </w:r>
      <w:r w:rsidRPr="00E804C9">
        <w:t>:</w:t>
      </w:r>
    </w:p>
    <w:p w14:paraId="3D2CF98F" w14:textId="77777777" w:rsidR="00603E23" w:rsidRPr="00E804C9" w:rsidRDefault="00603E23" w:rsidP="00603E23">
      <w:pPr>
        <w:pStyle w:val="B3"/>
      </w:pPr>
      <w:r w:rsidRPr="00E804C9">
        <w:t>3&gt;</w:t>
      </w:r>
      <w:r w:rsidRPr="00E804C9">
        <w:tab/>
        <w:t xml:space="preserve">configure, except </w:t>
      </w:r>
      <w:r w:rsidRPr="00E804C9">
        <w:rPr>
          <w:i/>
        </w:rPr>
        <w:t>pur-TimeAlignmentTimer</w:t>
      </w:r>
      <w:r w:rsidRPr="00E804C9">
        <w:t>, the lower layers to use transmission using PUR;</w:t>
      </w:r>
    </w:p>
    <w:p w14:paraId="016EACC2" w14:textId="77777777" w:rsidR="00603E23" w:rsidRPr="00E804C9" w:rsidRDefault="00603E23" w:rsidP="00603E23">
      <w:pPr>
        <w:pStyle w:val="B3"/>
      </w:pPr>
      <w:r w:rsidRPr="00E804C9">
        <w:lastRenderedPageBreak/>
        <w:t>3&gt;</w:t>
      </w:r>
      <w:r w:rsidRPr="00E804C9">
        <w:tab/>
        <w:t>deliver the UL grant for transmission using PUR to the MAC entity;</w:t>
      </w:r>
    </w:p>
    <w:p w14:paraId="0DE64A33" w14:textId="77777777" w:rsidR="002E2F4B" w:rsidRPr="00E804C9" w:rsidRDefault="002E2F4B" w:rsidP="002E2F4B">
      <w:pPr>
        <w:pStyle w:val="B1"/>
      </w:pPr>
      <w:r w:rsidRPr="00E804C9">
        <w:t>1&gt;</w:t>
      </w:r>
      <w:r w:rsidRPr="00E804C9">
        <w:tab/>
        <w:t>else:</w:t>
      </w:r>
    </w:p>
    <w:p w14:paraId="56B93116" w14:textId="77777777" w:rsidR="00AC317E" w:rsidRPr="00E804C9" w:rsidRDefault="002E2F4B" w:rsidP="004A5246">
      <w:pPr>
        <w:pStyle w:val="B2"/>
      </w:pPr>
      <w:r w:rsidRPr="00E804C9">
        <w:t>2</w:t>
      </w:r>
      <w:r w:rsidR="00AC317E" w:rsidRPr="00E804C9">
        <w:t>&gt;</w:t>
      </w:r>
      <w:r w:rsidR="00AC317E" w:rsidRPr="00E804C9">
        <w:tab/>
        <w:t>if SRB1 was configured with NR PDCP:</w:t>
      </w:r>
    </w:p>
    <w:p w14:paraId="199D04EE" w14:textId="77777777" w:rsidR="00AC317E" w:rsidRPr="00E804C9" w:rsidRDefault="002E2F4B" w:rsidP="004A5246">
      <w:pPr>
        <w:pStyle w:val="B3"/>
      </w:pPr>
      <w:r w:rsidRPr="00E804C9">
        <w:t>3</w:t>
      </w:r>
      <w:r w:rsidR="00AC317E" w:rsidRPr="00E804C9">
        <w:t>&gt;</w:t>
      </w:r>
      <w:r w:rsidR="00AC317E" w:rsidRPr="00E804C9">
        <w:tab/>
      </w:r>
      <w:r w:rsidR="007160BC" w:rsidRPr="00E804C9">
        <w:t xml:space="preserve">for SRB1, </w:t>
      </w:r>
      <w:r w:rsidR="00AC317E" w:rsidRPr="00E804C9">
        <w:t xml:space="preserve">release the </w:t>
      </w:r>
      <w:r w:rsidR="00E40311" w:rsidRPr="00E804C9">
        <w:t xml:space="preserve">NR </w:t>
      </w:r>
      <w:r w:rsidR="00AC317E" w:rsidRPr="00E804C9">
        <w:t xml:space="preserve">PDCP entity and establish </w:t>
      </w:r>
      <w:r w:rsidR="00E40311" w:rsidRPr="00E804C9">
        <w:t xml:space="preserve">an </w:t>
      </w:r>
      <w:r w:rsidR="00AC317E" w:rsidRPr="00E804C9">
        <w:t xml:space="preserve">E-UTRA PDCP </w:t>
      </w:r>
      <w:r w:rsidR="00E40311" w:rsidRPr="00E804C9">
        <w:t>entity</w:t>
      </w:r>
      <w:r w:rsidR="00AC317E" w:rsidRPr="00E804C9">
        <w:t xml:space="preserve"> with the current (MCG) security configuration;</w:t>
      </w:r>
    </w:p>
    <w:p w14:paraId="37D2D7DB" w14:textId="77777777" w:rsidR="0011164C" w:rsidRPr="00E804C9" w:rsidRDefault="0011164C" w:rsidP="00DF3A9D">
      <w:pPr>
        <w:pStyle w:val="NO"/>
      </w:pPr>
      <w:r w:rsidRPr="00E804C9">
        <w:t>NOTE 1:</w:t>
      </w:r>
      <w:r w:rsidRPr="00E804C9">
        <w:tab/>
        <w:t>The UE applies the LTE ciphering and integrity protection algorithms that are equivalent to the previously configured NR security algorithms.</w:t>
      </w:r>
    </w:p>
    <w:p w14:paraId="2EAFCBA5" w14:textId="77777777" w:rsidR="007160BC" w:rsidRPr="00E804C9" w:rsidRDefault="002E2F4B" w:rsidP="004A5246">
      <w:pPr>
        <w:pStyle w:val="B2"/>
      </w:pPr>
      <w:r w:rsidRPr="00E804C9">
        <w:t>2</w:t>
      </w:r>
      <w:r w:rsidR="003810FC" w:rsidRPr="00E804C9">
        <w:t>&gt;</w:t>
      </w:r>
      <w:r w:rsidR="003810FC" w:rsidRPr="00E804C9">
        <w:tab/>
      </w:r>
      <w:r w:rsidR="007160BC" w:rsidRPr="00E804C9">
        <w:t>else:</w:t>
      </w:r>
    </w:p>
    <w:p w14:paraId="29243FAD" w14:textId="77777777" w:rsidR="007160BC" w:rsidRPr="00E804C9" w:rsidRDefault="002E2F4B" w:rsidP="004A5246">
      <w:pPr>
        <w:pStyle w:val="B3"/>
      </w:pPr>
      <w:r w:rsidRPr="00E804C9">
        <w:t>3</w:t>
      </w:r>
      <w:r w:rsidR="003810FC" w:rsidRPr="00E804C9">
        <w:t>&gt;</w:t>
      </w:r>
      <w:r w:rsidR="003810FC" w:rsidRPr="00E804C9">
        <w:tab/>
      </w:r>
      <w:r w:rsidR="00DE43FE" w:rsidRPr="00E804C9">
        <w:t xml:space="preserve">for SRB1, </w:t>
      </w:r>
      <w:r w:rsidR="007160BC" w:rsidRPr="00E804C9">
        <w:t>restore the PDCP state and re-establish the PDCP entity;</w:t>
      </w:r>
    </w:p>
    <w:p w14:paraId="6EAB954E" w14:textId="77777777" w:rsidR="00252C55" w:rsidRPr="00E804C9" w:rsidRDefault="00252C55" w:rsidP="00252C55">
      <w:r w:rsidRPr="00E804C9">
        <w:t xml:space="preserve">If the UE is resuming the RRC connection from RRC_INACTIVE, the UE shall set the contents of </w:t>
      </w:r>
      <w:r w:rsidRPr="00E804C9">
        <w:rPr>
          <w:i/>
        </w:rPr>
        <w:t>RRCConnectionResumeRequest</w:t>
      </w:r>
      <w:r w:rsidRPr="00E804C9">
        <w:t xml:space="preserve"> message as follows:</w:t>
      </w:r>
    </w:p>
    <w:p w14:paraId="478BB9C9" w14:textId="77777777" w:rsidR="00252C55" w:rsidRPr="00E804C9" w:rsidRDefault="00252C55" w:rsidP="004A5246">
      <w:pPr>
        <w:pStyle w:val="B2"/>
      </w:pPr>
      <w:r w:rsidRPr="00E804C9">
        <w:t>2&gt;</w:t>
      </w:r>
      <w:r w:rsidRPr="00E804C9">
        <w:tab/>
        <w:t xml:space="preserve">if field </w:t>
      </w:r>
      <w:r w:rsidRPr="00E804C9">
        <w:rPr>
          <w:i/>
        </w:rPr>
        <w:t>useFullResumeID</w:t>
      </w:r>
      <w:r w:rsidRPr="00E804C9">
        <w:t xml:space="preserve"> is signalled in </w:t>
      </w:r>
      <w:r w:rsidRPr="00E804C9">
        <w:rPr>
          <w:i/>
        </w:rPr>
        <w:t>SystemInformationBlockType2</w:t>
      </w:r>
      <w:r w:rsidRPr="00E804C9">
        <w:t>:</w:t>
      </w:r>
    </w:p>
    <w:p w14:paraId="566335F3" w14:textId="77777777" w:rsidR="00252C55" w:rsidRPr="00E804C9" w:rsidRDefault="00252C55" w:rsidP="004A5246">
      <w:pPr>
        <w:pStyle w:val="B3"/>
      </w:pPr>
      <w:r w:rsidRPr="00E804C9">
        <w:t>3&gt;</w:t>
      </w:r>
      <w:r w:rsidRPr="00E804C9">
        <w:tab/>
        <w:t xml:space="preserve">set the </w:t>
      </w:r>
      <w:r w:rsidRPr="00E804C9">
        <w:rPr>
          <w:i/>
        </w:rPr>
        <w:t xml:space="preserve">fullI-RNTI </w:t>
      </w:r>
      <w:r w:rsidRPr="00E804C9">
        <w:t xml:space="preserve">to the stored </w:t>
      </w:r>
      <w:r w:rsidRPr="00E804C9">
        <w:rPr>
          <w:i/>
        </w:rPr>
        <w:t xml:space="preserve">fullI-RNTI </w:t>
      </w:r>
      <w:r w:rsidRPr="00E804C9">
        <w:t>value provided in suspend;</w:t>
      </w:r>
    </w:p>
    <w:p w14:paraId="371994A1" w14:textId="77777777" w:rsidR="00252C55" w:rsidRPr="00E804C9" w:rsidRDefault="00252C55" w:rsidP="004A5246">
      <w:pPr>
        <w:pStyle w:val="B2"/>
      </w:pPr>
      <w:r w:rsidRPr="00E804C9">
        <w:t>2&gt;</w:t>
      </w:r>
      <w:r w:rsidRPr="00E804C9">
        <w:tab/>
        <w:t>else:</w:t>
      </w:r>
    </w:p>
    <w:p w14:paraId="6B67A6CC" w14:textId="77777777" w:rsidR="00252C55" w:rsidRPr="00E804C9" w:rsidRDefault="00252C55" w:rsidP="004A5246">
      <w:pPr>
        <w:pStyle w:val="B3"/>
      </w:pPr>
      <w:r w:rsidRPr="00E804C9">
        <w:t>3&gt;</w:t>
      </w:r>
      <w:r w:rsidRPr="00E804C9">
        <w:tab/>
        <w:t xml:space="preserve">set the </w:t>
      </w:r>
      <w:r w:rsidRPr="00E804C9">
        <w:rPr>
          <w:i/>
        </w:rPr>
        <w:t>shortI-RNTI</w:t>
      </w:r>
      <w:r w:rsidRPr="00E804C9">
        <w:t xml:space="preserve"> to the stored </w:t>
      </w:r>
      <w:r w:rsidRPr="00E804C9">
        <w:rPr>
          <w:i/>
        </w:rPr>
        <w:t>shortI-RNTI</w:t>
      </w:r>
      <w:r w:rsidRPr="00E804C9">
        <w:t xml:space="preserve"> value provided in suspend;</w:t>
      </w:r>
    </w:p>
    <w:p w14:paraId="0276D6CD" w14:textId="77777777" w:rsidR="00C47544" w:rsidRPr="00E804C9" w:rsidRDefault="0048386E" w:rsidP="00C47544">
      <w:pPr>
        <w:pStyle w:val="B2"/>
      </w:pPr>
      <w:r w:rsidRPr="00E804C9">
        <w:t>2&gt;</w:t>
      </w:r>
      <w:r w:rsidRPr="00E804C9">
        <w:tab/>
        <w:t>restore the RRC configuration</w:t>
      </w:r>
      <w:r w:rsidR="000A415D" w:rsidRPr="00E804C9">
        <w:t>, RoHC state, the stored QoS flow to DRB mapping rules</w:t>
      </w:r>
      <w:r w:rsidRPr="00E804C9">
        <w:t xml:space="preserve"> and the K</w:t>
      </w:r>
      <w:r w:rsidRPr="00E804C9">
        <w:rPr>
          <w:vertAlign w:val="subscript"/>
        </w:rPr>
        <w:t>eNB</w:t>
      </w:r>
      <w:r w:rsidRPr="00E804C9">
        <w:t xml:space="preserve"> and K</w:t>
      </w:r>
      <w:r w:rsidRPr="00E804C9">
        <w:rPr>
          <w:vertAlign w:val="subscript"/>
        </w:rPr>
        <w:t>RRCint</w:t>
      </w:r>
      <w:r w:rsidRPr="00E804C9">
        <w:t xml:space="preserve"> keys from the UE Inactive AS context except </w:t>
      </w:r>
      <w:r w:rsidR="00C47544" w:rsidRPr="00E804C9">
        <w:t>for the following:</w:t>
      </w:r>
    </w:p>
    <w:p w14:paraId="241B1F29" w14:textId="77777777" w:rsidR="00C47544" w:rsidRPr="00E804C9" w:rsidRDefault="00C47544" w:rsidP="00C47544">
      <w:pPr>
        <w:pStyle w:val="B3"/>
      </w:pPr>
      <w:r w:rsidRPr="00E804C9">
        <w:t>-</w:t>
      </w:r>
      <w:r w:rsidRPr="00E804C9">
        <w:tab/>
        <w:t>MCG physical layer,</w:t>
      </w:r>
    </w:p>
    <w:p w14:paraId="3F873393" w14:textId="77777777" w:rsidR="00C47544" w:rsidRPr="00E804C9" w:rsidRDefault="00C47544" w:rsidP="00C47544">
      <w:pPr>
        <w:pStyle w:val="B3"/>
      </w:pPr>
      <w:r w:rsidRPr="00E804C9">
        <w:t>-</w:t>
      </w:r>
      <w:r w:rsidRPr="00E804C9">
        <w:tab/>
        <w:t>MCG MAC configuration,</w:t>
      </w:r>
    </w:p>
    <w:p w14:paraId="40D26A6A" w14:textId="77777777" w:rsidR="00C47544" w:rsidRPr="00E804C9" w:rsidRDefault="00C47544" w:rsidP="00C47544">
      <w:pPr>
        <w:pStyle w:val="B3"/>
      </w:pPr>
      <w:r w:rsidRPr="00E804C9">
        <w:t>-</w:t>
      </w:r>
      <w:r w:rsidRPr="00E804C9">
        <w:tab/>
        <w:t xml:space="preserve">NR </w:t>
      </w:r>
      <w:r w:rsidRPr="00E804C9">
        <w:rPr>
          <w:i/>
        </w:rPr>
        <w:t>pdcp-Config</w:t>
      </w:r>
      <w:r w:rsidRPr="00E804C9">
        <w:t>,</w:t>
      </w:r>
    </w:p>
    <w:p w14:paraId="63494071" w14:textId="77777777" w:rsidR="00C47544" w:rsidRPr="00E804C9" w:rsidRDefault="00C47544" w:rsidP="00C47544">
      <w:pPr>
        <w:pStyle w:val="B3"/>
      </w:pPr>
      <w:r w:rsidRPr="00E804C9">
        <w:t>-</w:t>
      </w:r>
      <w:r w:rsidRPr="00E804C9">
        <w:tab/>
        <w:t>MCG SCell configurations, if stored,</w:t>
      </w:r>
    </w:p>
    <w:p w14:paraId="0C3A2A63" w14:textId="77777777" w:rsidR="00C47544" w:rsidRPr="00E804C9" w:rsidRDefault="00C47544" w:rsidP="00C47544">
      <w:pPr>
        <w:pStyle w:val="B3"/>
      </w:pPr>
      <w:r w:rsidRPr="00E804C9">
        <w:t>-</w:t>
      </w:r>
      <w:r w:rsidRPr="00E804C9">
        <w:tab/>
      </w:r>
      <w:r w:rsidRPr="00E804C9">
        <w:rPr>
          <w:i/>
        </w:rPr>
        <w:t>nr</w:t>
      </w:r>
      <w:r w:rsidRPr="00E804C9">
        <w:t>-</w:t>
      </w:r>
      <w:r w:rsidRPr="00E804C9">
        <w:rPr>
          <w:i/>
        </w:rPr>
        <w:t>SecondaryCellGroupConfig</w:t>
      </w:r>
      <w:r w:rsidRPr="00E804C9">
        <w:t>, if stored;</w:t>
      </w:r>
    </w:p>
    <w:p w14:paraId="2E78CAB1" w14:textId="77777777" w:rsidR="00252C55" w:rsidRPr="00E804C9" w:rsidRDefault="00252C55" w:rsidP="004A5246">
      <w:pPr>
        <w:pStyle w:val="B2"/>
      </w:pPr>
      <w:r w:rsidRPr="00E804C9">
        <w:t>2&gt;</w:t>
      </w:r>
      <w:r w:rsidRPr="00E804C9">
        <w:tab/>
        <w:t xml:space="preserve">set the </w:t>
      </w:r>
      <w:r w:rsidRPr="00E804C9">
        <w:rPr>
          <w:i/>
        </w:rPr>
        <w:t xml:space="preserve">shortResumeMAC-I </w:t>
      </w:r>
      <w:r w:rsidRPr="00E804C9">
        <w:t>to the 16 least significant bits of the MAC-I calculated:</w:t>
      </w:r>
    </w:p>
    <w:p w14:paraId="6B04C103" w14:textId="77777777" w:rsidR="00252C55" w:rsidRPr="00E804C9" w:rsidRDefault="00252C55" w:rsidP="004A5246">
      <w:pPr>
        <w:pStyle w:val="B3"/>
      </w:pPr>
      <w:r w:rsidRPr="00E804C9">
        <w:t>3&gt;</w:t>
      </w:r>
      <w:r w:rsidRPr="00E804C9">
        <w:tab/>
        <w:t xml:space="preserve">over the ASN.1 encoded as per </w:t>
      </w:r>
      <w:r w:rsidR="00C86E8F" w:rsidRPr="00E804C9">
        <w:t>clause</w:t>
      </w:r>
      <w:r w:rsidRPr="00E804C9">
        <w:t xml:space="preserve"> 8 (i.e., a multiple of 8 bits) </w:t>
      </w:r>
      <w:r w:rsidRPr="00E804C9">
        <w:rPr>
          <w:i/>
        </w:rPr>
        <w:t>Var</w:t>
      </w:r>
      <w:r w:rsidR="00D11E61" w:rsidRPr="00E804C9">
        <w:rPr>
          <w:i/>
        </w:rPr>
        <w:t>Short</w:t>
      </w:r>
      <w:r w:rsidRPr="00E804C9">
        <w:rPr>
          <w:i/>
        </w:rPr>
        <w:t>INACTIVE-MAC-Input</w:t>
      </w:r>
      <w:r w:rsidRPr="00E804C9">
        <w:t>;</w:t>
      </w:r>
    </w:p>
    <w:p w14:paraId="306D92B1" w14:textId="77777777" w:rsidR="00252C55" w:rsidRPr="00E804C9" w:rsidRDefault="00252C55" w:rsidP="004A5246">
      <w:pPr>
        <w:pStyle w:val="B3"/>
      </w:pPr>
      <w:r w:rsidRPr="00E804C9">
        <w:t>3&gt;</w:t>
      </w:r>
      <w:r w:rsidRPr="00E804C9">
        <w:tab/>
        <w:t>with the K</w:t>
      </w:r>
      <w:r w:rsidRPr="00E804C9">
        <w:rPr>
          <w:vertAlign w:val="subscript"/>
        </w:rPr>
        <w:t>RRCint</w:t>
      </w:r>
      <w:r w:rsidRPr="00E804C9">
        <w:t xml:space="preserve"> key </w:t>
      </w:r>
      <w:r w:rsidR="0048386E" w:rsidRPr="00E804C9">
        <w:t xml:space="preserve">in the UE Inactive AS Context </w:t>
      </w:r>
      <w:r w:rsidRPr="00E804C9">
        <w:t>and the previously configured integrity protection algorithm; and</w:t>
      </w:r>
    </w:p>
    <w:p w14:paraId="76A15ADA" w14:textId="77777777" w:rsidR="00A3697A" w:rsidRPr="00E804C9" w:rsidRDefault="00252C55" w:rsidP="00A3697A">
      <w:pPr>
        <w:pStyle w:val="B3"/>
      </w:pPr>
      <w:r w:rsidRPr="00E804C9">
        <w:t>3&gt;</w:t>
      </w:r>
      <w:r w:rsidRPr="00E804C9">
        <w:tab/>
        <w:t>with all input bits for COUNT, BEARER and DIRECTION set to binary ones;</w:t>
      </w:r>
    </w:p>
    <w:p w14:paraId="27275322" w14:textId="77777777" w:rsidR="00252C55" w:rsidRPr="00E804C9" w:rsidRDefault="00252C55" w:rsidP="004A5246">
      <w:pPr>
        <w:pStyle w:val="B2"/>
      </w:pPr>
      <w:r w:rsidRPr="00E804C9">
        <w:t>2&gt;</w:t>
      </w:r>
      <w:r w:rsidRPr="00E804C9">
        <w:tab/>
      </w:r>
      <w:r w:rsidR="008C4985" w:rsidRPr="00E804C9">
        <w:t xml:space="preserve">derive </w:t>
      </w:r>
      <w:r w:rsidRPr="00E804C9">
        <w:t>the K</w:t>
      </w:r>
      <w:r w:rsidRPr="00E804C9">
        <w:rPr>
          <w:vertAlign w:val="subscript"/>
        </w:rPr>
        <w:t>eNB</w:t>
      </w:r>
      <w:r w:rsidRPr="00E804C9">
        <w:t xml:space="preserve"> key based on the current K</w:t>
      </w:r>
      <w:r w:rsidRPr="00E804C9">
        <w:rPr>
          <w:vertAlign w:val="subscript"/>
        </w:rPr>
        <w:t>eNB</w:t>
      </w:r>
      <w:r w:rsidRPr="00E804C9">
        <w:t xml:space="preserve"> or the NH, using the stored </w:t>
      </w:r>
      <w:r w:rsidRPr="00E804C9">
        <w:rPr>
          <w:i/>
        </w:rPr>
        <w:t>nextHopChainingCount</w:t>
      </w:r>
      <w:r w:rsidRPr="00E804C9">
        <w:t xml:space="preserve"> value, as specified in TS 33.501 [86];</w:t>
      </w:r>
    </w:p>
    <w:p w14:paraId="2AAD1598" w14:textId="77777777" w:rsidR="00BB3731" w:rsidRPr="00E804C9" w:rsidRDefault="00252C55" w:rsidP="00BB3731">
      <w:pPr>
        <w:pStyle w:val="B2"/>
      </w:pPr>
      <w:r w:rsidRPr="00E804C9">
        <w:t>2&gt;</w:t>
      </w:r>
      <w:r w:rsidRPr="00E804C9">
        <w:tab/>
        <w:t>derive the K</w:t>
      </w:r>
      <w:r w:rsidRPr="00E804C9">
        <w:rPr>
          <w:vertAlign w:val="subscript"/>
        </w:rPr>
        <w:t>RRCenc</w:t>
      </w:r>
      <w:r w:rsidRPr="00E804C9">
        <w:t xml:space="preserve"> key, the K</w:t>
      </w:r>
      <w:r w:rsidRPr="00E804C9">
        <w:rPr>
          <w:vertAlign w:val="subscript"/>
        </w:rPr>
        <w:t>RRCint</w:t>
      </w:r>
      <w:r w:rsidRPr="00E804C9">
        <w:t xml:space="preserve"> </w:t>
      </w:r>
      <w:r w:rsidRPr="00E804C9">
        <w:rPr>
          <w:lang w:eastAsia="zh-CN"/>
        </w:rPr>
        <w:t xml:space="preserve">and the </w:t>
      </w:r>
      <w:r w:rsidRPr="00E804C9">
        <w:t>K</w:t>
      </w:r>
      <w:r w:rsidRPr="00E804C9">
        <w:rPr>
          <w:vertAlign w:val="subscript"/>
        </w:rPr>
        <w:t>UPenc</w:t>
      </w:r>
      <w:r w:rsidRPr="00E804C9">
        <w:rPr>
          <w:lang w:eastAsia="zh-CN"/>
        </w:rPr>
        <w:t xml:space="preserve"> key</w:t>
      </w:r>
      <w:r w:rsidR="00D11E61" w:rsidRPr="00E804C9">
        <w:rPr>
          <w:lang w:eastAsia="zh-CN"/>
        </w:rPr>
        <w:t>, as specified in TS 33.</w:t>
      </w:r>
      <w:r w:rsidR="00C45ABA" w:rsidRPr="00E804C9">
        <w:rPr>
          <w:lang w:eastAsia="zh-CN"/>
        </w:rPr>
        <w:t>4</w:t>
      </w:r>
      <w:r w:rsidR="00D11E61" w:rsidRPr="00E804C9">
        <w:rPr>
          <w:lang w:eastAsia="zh-CN"/>
        </w:rPr>
        <w:t>01 [</w:t>
      </w:r>
      <w:r w:rsidR="00C45ABA" w:rsidRPr="00E804C9">
        <w:rPr>
          <w:lang w:eastAsia="zh-CN"/>
        </w:rPr>
        <w:t>32</w:t>
      </w:r>
      <w:r w:rsidR="00D11E61" w:rsidRPr="00E804C9">
        <w:rPr>
          <w:lang w:eastAsia="zh-CN"/>
        </w:rPr>
        <w:t>]</w:t>
      </w:r>
      <w:r w:rsidRPr="00E804C9">
        <w:t>;</w:t>
      </w:r>
    </w:p>
    <w:p w14:paraId="4D2244AE" w14:textId="77777777" w:rsidR="00BB3731" w:rsidRPr="00E804C9" w:rsidRDefault="00BB3731" w:rsidP="00BB3731">
      <w:pPr>
        <w:pStyle w:val="B2"/>
      </w:pPr>
      <w:r w:rsidRPr="00E804C9">
        <w:t>2&gt;</w:t>
      </w:r>
      <w:r w:rsidRPr="00E804C9">
        <w:tab/>
        <w:t>apply the default configuration for SRB1 as specified in 9.2.1.1;</w:t>
      </w:r>
    </w:p>
    <w:p w14:paraId="36B1A698" w14:textId="77777777" w:rsidR="00252C55" w:rsidRPr="00E804C9" w:rsidRDefault="00BB3731" w:rsidP="00BB3731">
      <w:pPr>
        <w:pStyle w:val="B2"/>
      </w:pPr>
      <w:r w:rsidRPr="00E804C9">
        <w:t>2&gt;</w:t>
      </w:r>
      <w:r w:rsidRPr="00E804C9">
        <w:tab/>
        <w:t xml:space="preserve">apply the default NR PDCP configuration as specified in TS 38.331 [82], </w:t>
      </w:r>
      <w:r w:rsidR="00C86E8F" w:rsidRPr="00E804C9">
        <w:t>clause</w:t>
      </w:r>
      <w:r w:rsidRPr="00E804C9">
        <w:t xml:space="preserve"> 9.2.1 for SRB1;</w:t>
      </w:r>
    </w:p>
    <w:p w14:paraId="5850F7D3" w14:textId="77777777" w:rsidR="00252C55" w:rsidRPr="00E804C9" w:rsidRDefault="00252C55" w:rsidP="004A5246">
      <w:pPr>
        <w:pStyle w:val="B2"/>
      </w:pPr>
      <w:r w:rsidRPr="00E804C9">
        <w:t>2&gt;</w:t>
      </w:r>
      <w:r w:rsidRPr="00E804C9">
        <w:tab/>
        <w:t>configure lower layers to resume integrity protection for all SRBs except SRB0 using the configured algorithm and the K</w:t>
      </w:r>
      <w:r w:rsidRPr="00E804C9">
        <w:rPr>
          <w:vertAlign w:val="subscript"/>
        </w:rPr>
        <w:t>RRCint</w:t>
      </w:r>
      <w:r w:rsidRPr="00E804C9">
        <w:t xml:space="preserve"> key </w:t>
      </w:r>
      <w:r w:rsidR="008C4985" w:rsidRPr="00E804C9">
        <w:t xml:space="preserve">derived in this clause </w:t>
      </w:r>
      <w:r w:rsidRPr="00E804C9">
        <w:t>immediately, i.e., integrity protection shall be applied to all subsequent messages received and sent by the UE;</w:t>
      </w:r>
    </w:p>
    <w:p w14:paraId="354034FE" w14:textId="77777777" w:rsidR="00252C55" w:rsidRPr="00E804C9" w:rsidRDefault="00252C55" w:rsidP="004A5246">
      <w:pPr>
        <w:pStyle w:val="B2"/>
      </w:pPr>
      <w:r w:rsidRPr="00E804C9">
        <w:t>2&gt;</w:t>
      </w:r>
      <w:r w:rsidRPr="00E804C9">
        <w:tab/>
        <w:t>configure lower layers to resume ciphering for all radio bearers except SRB0 and to apply the configured ciphering algorithm</w:t>
      </w:r>
      <w:r w:rsidRPr="00E804C9">
        <w:rPr>
          <w:lang w:eastAsia="zh-CN"/>
        </w:rPr>
        <w:t xml:space="preserve">, the </w:t>
      </w:r>
      <w:r w:rsidRPr="00E804C9">
        <w:t>K</w:t>
      </w:r>
      <w:r w:rsidRPr="00E804C9">
        <w:rPr>
          <w:vertAlign w:val="subscript"/>
        </w:rPr>
        <w:t>RRCenc</w:t>
      </w:r>
      <w:r w:rsidRPr="00E804C9">
        <w:t xml:space="preserve"> key</w:t>
      </w:r>
      <w:r w:rsidRPr="00E804C9">
        <w:rPr>
          <w:lang w:eastAsia="zh-CN"/>
        </w:rPr>
        <w:t xml:space="preserve"> and the </w:t>
      </w:r>
      <w:r w:rsidRPr="00E804C9">
        <w:t>K</w:t>
      </w:r>
      <w:r w:rsidRPr="00E804C9">
        <w:rPr>
          <w:vertAlign w:val="subscript"/>
        </w:rPr>
        <w:t>UPenc</w:t>
      </w:r>
      <w:r w:rsidRPr="00E804C9">
        <w:rPr>
          <w:lang w:eastAsia="zh-CN"/>
        </w:rPr>
        <w:t xml:space="preserve"> key</w:t>
      </w:r>
      <w:r w:rsidR="008C4985" w:rsidRPr="00E804C9">
        <w:t xml:space="preserve"> derived in this clause</w:t>
      </w:r>
      <w:r w:rsidRPr="00E804C9">
        <w:t>, i.e. the ciphering configuration shall be applied to all subsequent messages received and sent by the UE;</w:t>
      </w:r>
    </w:p>
    <w:p w14:paraId="7B3DB7DB" w14:textId="77777777" w:rsidR="00252C55" w:rsidRPr="00E804C9" w:rsidRDefault="00252C55" w:rsidP="004A5246">
      <w:r w:rsidRPr="00E804C9">
        <w:t>Following procedures are applied for both suspended RRC connection and RRC_INACTIVE:</w:t>
      </w:r>
    </w:p>
    <w:p w14:paraId="09C3469F" w14:textId="77777777" w:rsidR="009722D5" w:rsidRPr="00E804C9" w:rsidRDefault="002E2F4B" w:rsidP="004A5246">
      <w:pPr>
        <w:pStyle w:val="B2"/>
      </w:pPr>
      <w:r w:rsidRPr="00E804C9">
        <w:lastRenderedPageBreak/>
        <w:t>2</w:t>
      </w:r>
      <w:r w:rsidR="009722D5" w:rsidRPr="00E804C9">
        <w:t>&gt;</w:t>
      </w:r>
      <w:r w:rsidR="009722D5" w:rsidRPr="00E804C9">
        <w:tab/>
        <w:t>resume SRB1;</w:t>
      </w:r>
    </w:p>
    <w:p w14:paraId="2378F132" w14:textId="77777777" w:rsidR="009722D5" w:rsidRPr="00E804C9" w:rsidRDefault="009722D5" w:rsidP="009722D5">
      <w:pPr>
        <w:pStyle w:val="NO"/>
        <w:rPr>
          <w:lang w:eastAsia="zh-TW"/>
        </w:rPr>
      </w:pPr>
      <w:r w:rsidRPr="00E804C9">
        <w:t>NOTE</w:t>
      </w:r>
      <w:r w:rsidR="0011164C" w:rsidRPr="00E804C9">
        <w:t xml:space="preserve"> 2</w:t>
      </w:r>
      <w:r w:rsidRPr="00E804C9">
        <w:t>:</w:t>
      </w:r>
      <w:r w:rsidRPr="00E804C9">
        <w:tab/>
        <w:t xml:space="preserve">Until successful connection resumption, </w:t>
      </w:r>
      <w:r w:rsidR="00AF4074" w:rsidRPr="00E804C9">
        <w:t xml:space="preserve">the default physical layer configuration and the default MAC Main configuration are applied for the transmission of SRB0 and SRB1, and </w:t>
      </w:r>
      <w:r w:rsidRPr="00E804C9">
        <w:t>SRB1 is used only for the transfer</w:t>
      </w:r>
      <w:r w:rsidR="00AF4074" w:rsidRPr="00E804C9">
        <w:t xml:space="preserve"> of</w:t>
      </w:r>
      <w:r w:rsidRPr="00E804C9">
        <w:t xml:space="preserve"> </w:t>
      </w:r>
      <w:r w:rsidRPr="00E804C9">
        <w:rPr>
          <w:i/>
        </w:rPr>
        <w:t>RRCConnectionResume</w:t>
      </w:r>
      <w:r w:rsidRPr="00E804C9">
        <w:t xml:space="preserve"> message</w:t>
      </w:r>
      <w:r w:rsidR="00F3493F" w:rsidRPr="00E804C9">
        <w:t xml:space="preserve">, and </w:t>
      </w:r>
      <w:r w:rsidR="00F3493F" w:rsidRPr="00E804C9">
        <w:rPr>
          <w:i/>
        </w:rPr>
        <w:t>RRCConnectionRelease</w:t>
      </w:r>
      <w:r w:rsidR="00F3493F" w:rsidRPr="00E804C9">
        <w:t xml:space="preserve"> message if security has been re-activated</w:t>
      </w:r>
      <w:r w:rsidRPr="00E804C9">
        <w:rPr>
          <w:lang w:eastAsia="en-GB"/>
        </w:rPr>
        <w:t>.</w:t>
      </w:r>
    </w:p>
    <w:p w14:paraId="71C9BDD0" w14:textId="77777777" w:rsidR="009722D5" w:rsidRPr="00E804C9" w:rsidRDefault="009722D5" w:rsidP="009722D5">
      <w:r w:rsidRPr="00E804C9">
        <w:t xml:space="preserve">The UE shall submit the </w:t>
      </w:r>
      <w:r w:rsidRPr="00E804C9">
        <w:rPr>
          <w:i/>
        </w:rPr>
        <w:t>RRCConnectionResumeRequest</w:t>
      </w:r>
      <w:r w:rsidRPr="00E804C9">
        <w:t xml:space="preserve"> message to lower layers for transmission.</w:t>
      </w:r>
    </w:p>
    <w:p w14:paraId="6383CCAC" w14:textId="77777777" w:rsidR="009722D5" w:rsidRPr="00E804C9" w:rsidRDefault="009722D5" w:rsidP="009722D5">
      <w:r w:rsidRPr="00E804C9">
        <w:t>The UE shall continue cell re-selection related measurements as well as cell re-selection evaluation.</w:t>
      </w:r>
    </w:p>
    <w:p w14:paraId="524FC2EB" w14:textId="77777777" w:rsidR="00BB3731" w:rsidRPr="00E804C9" w:rsidRDefault="00BB3731" w:rsidP="009722D5">
      <w:r w:rsidRPr="00E804C9">
        <w:t>If the UE is resuming the RRC connection from RRC_INACTIVE and if lower layers indicate an integrity check failure while T300 is running, the UE shall perform actions specified in 5.3.3.16.</w:t>
      </w:r>
    </w:p>
    <w:p w14:paraId="58F58271" w14:textId="77777777" w:rsidR="002E2F4B" w:rsidRPr="00E804C9" w:rsidRDefault="002E2F4B" w:rsidP="002E2F4B">
      <w:pPr>
        <w:pStyle w:val="Heading4"/>
      </w:pPr>
      <w:bookmarkStart w:id="1080" w:name="_Toc20486772"/>
      <w:bookmarkStart w:id="1081" w:name="_Toc29342064"/>
      <w:bookmarkStart w:id="1082" w:name="_Toc29343203"/>
      <w:bookmarkStart w:id="1083" w:name="_Toc36566452"/>
      <w:bookmarkStart w:id="1084" w:name="_Toc36809861"/>
      <w:bookmarkStart w:id="1085" w:name="_Toc36846225"/>
      <w:bookmarkStart w:id="1086" w:name="_Toc36938878"/>
      <w:bookmarkStart w:id="1087" w:name="_Toc37081857"/>
      <w:bookmarkStart w:id="1088" w:name="_Toc46480482"/>
      <w:bookmarkStart w:id="1089" w:name="_Toc46481716"/>
      <w:bookmarkStart w:id="1090" w:name="_Toc46482950"/>
      <w:bookmarkStart w:id="1091" w:name="_Toc171494615"/>
      <w:r w:rsidRPr="00E804C9">
        <w:t>5.3.3.3b</w:t>
      </w:r>
      <w:r w:rsidRPr="00E804C9">
        <w:tab/>
        <w:t xml:space="preserve">Actions related to transmission of </w:t>
      </w:r>
      <w:r w:rsidRPr="00E804C9">
        <w:rPr>
          <w:i/>
        </w:rPr>
        <w:t xml:space="preserve">RRCEarlyDataRequest </w:t>
      </w:r>
      <w:r w:rsidRPr="00E804C9">
        <w:t>message</w:t>
      </w:r>
      <w:bookmarkEnd w:id="1080"/>
      <w:bookmarkEnd w:id="1081"/>
      <w:bookmarkEnd w:id="1082"/>
      <w:bookmarkEnd w:id="1083"/>
      <w:bookmarkEnd w:id="1084"/>
      <w:bookmarkEnd w:id="1085"/>
      <w:bookmarkEnd w:id="1086"/>
      <w:bookmarkEnd w:id="1087"/>
      <w:bookmarkEnd w:id="1088"/>
      <w:bookmarkEnd w:id="1089"/>
      <w:bookmarkEnd w:id="1090"/>
      <w:bookmarkEnd w:id="1091"/>
    </w:p>
    <w:p w14:paraId="5D9A176B" w14:textId="77777777" w:rsidR="002E2F4B" w:rsidRPr="00E804C9" w:rsidRDefault="002E2F4B" w:rsidP="002E2F4B">
      <w:r w:rsidRPr="00E804C9">
        <w:t xml:space="preserve">The UE shall set the contents of </w:t>
      </w:r>
      <w:r w:rsidRPr="00E804C9">
        <w:rPr>
          <w:i/>
        </w:rPr>
        <w:t xml:space="preserve">RRCEarlyDataRequest </w:t>
      </w:r>
      <w:r w:rsidRPr="00E804C9">
        <w:t>message as follows:</w:t>
      </w:r>
    </w:p>
    <w:p w14:paraId="7B815310" w14:textId="77777777" w:rsidR="00AA5063" w:rsidRPr="00E804C9" w:rsidRDefault="00AA5063" w:rsidP="00AA5063">
      <w:pPr>
        <w:pStyle w:val="B1"/>
      </w:pPr>
      <w:r w:rsidRPr="00E804C9">
        <w:t>1&gt;</w:t>
      </w:r>
      <w:r w:rsidRPr="00E804C9">
        <w:tab/>
        <w:t>if upper layers provide an S-TMSI:</w:t>
      </w:r>
    </w:p>
    <w:p w14:paraId="2B5C7BEF" w14:textId="77777777" w:rsidR="00AA5063" w:rsidRPr="00E804C9" w:rsidRDefault="00AA5063" w:rsidP="001628A2">
      <w:pPr>
        <w:pStyle w:val="B2"/>
      </w:pPr>
      <w:r w:rsidRPr="00E804C9">
        <w:t>2</w:t>
      </w:r>
      <w:r w:rsidR="002E2F4B" w:rsidRPr="00E804C9">
        <w:t>&gt;</w:t>
      </w:r>
      <w:r w:rsidR="002E2F4B" w:rsidRPr="00E804C9">
        <w:tab/>
        <w:t xml:space="preserve">set the </w:t>
      </w:r>
      <w:r w:rsidR="002E2F4B" w:rsidRPr="00E804C9">
        <w:rPr>
          <w:i/>
        </w:rPr>
        <w:t>s-TMSI</w:t>
      </w:r>
      <w:r w:rsidR="002E2F4B" w:rsidRPr="00E804C9">
        <w:t xml:space="preserve"> to the value received from upper layers;</w:t>
      </w:r>
    </w:p>
    <w:p w14:paraId="160B41B0" w14:textId="77777777" w:rsidR="00AA5063" w:rsidRPr="00E804C9" w:rsidRDefault="00AA5063" w:rsidP="00AA5063">
      <w:pPr>
        <w:pStyle w:val="B1"/>
      </w:pPr>
      <w:r w:rsidRPr="00E804C9">
        <w:t>1&gt;</w:t>
      </w:r>
      <w:r w:rsidRPr="00E804C9">
        <w:tab/>
        <w:t>else if upper layers provide a 5G-S-TMSI:</w:t>
      </w:r>
    </w:p>
    <w:p w14:paraId="48E3C9D0" w14:textId="77777777" w:rsidR="002E2F4B" w:rsidRPr="00E804C9" w:rsidRDefault="00AA5063" w:rsidP="001628A2">
      <w:pPr>
        <w:pStyle w:val="B2"/>
      </w:pPr>
      <w:r w:rsidRPr="00E804C9">
        <w:t>2&gt;</w:t>
      </w:r>
      <w:r w:rsidRPr="00E804C9">
        <w:tab/>
        <w:t xml:space="preserve">set the </w:t>
      </w:r>
      <w:r w:rsidRPr="00E804C9">
        <w:rPr>
          <w:i/>
        </w:rPr>
        <w:t>ng-5G-S-TMSI</w:t>
      </w:r>
      <w:r w:rsidRPr="00E804C9">
        <w:t xml:space="preserve"> to the value received from upper layers;</w:t>
      </w:r>
    </w:p>
    <w:p w14:paraId="65C21856" w14:textId="77777777" w:rsidR="002E2F4B" w:rsidRPr="00E804C9" w:rsidRDefault="002E2F4B" w:rsidP="002E2F4B">
      <w:pPr>
        <w:pStyle w:val="B1"/>
      </w:pPr>
      <w:r w:rsidRPr="00E804C9">
        <w:t>1&gt;</w:t>
      </w:r>
      <w:r w:rsidRPr="00E804C9">
        <w:tab/>
        <w:t xml:space="preserve">set the </w:t>
      </w:r>
      <w:r w:rsidRPr="00E804C9">
        <w:rPr>
          <w:i/>
        </w:rPr>
        <w:t>establishmentCause</w:t>
      </w:r>
      <w:r w:rsidRPr="00E804C9">
        <w:t xml:space="preserve"> in accordance with the information received from upper layers;</w:t>
      </w:r>
    </w:p>
    <w:p w14:paraId="622C8B09" w14:textId="77777777" w:rsidR="002E2F4B" w:rsidRPr="00E804C9" w:rsidRDefault="002E2F4B" w:rsidP="002E2F4B">
      <w:pPr>
        <w:pStyle w:val="B1"/>
      </w:pPr>
      <w:r w:rsidRPr="00E804C9">
        <w:t>1&gt;</w:t>
      </w:r>
      <w:r w:rsidRPr="00E804C9">
        <w:tab/>
        <w:t>if the UE is a NB-IoT UE:</w:t>
      </w:r>
    </w:p>
    <w:p w14:paraId="61DEB268" w14:textId="77777777" w:rsidR="002E2F4B" w:rsidRPr="00E804C9" w:rsidRDefault="002E2F4B" w:rsidP="002E2F4B">
      <w:pPr>
        <w:pStyle w:val="B2"/>
      </w:pPr>
      <w:r w:rsidRPr="00E804C9">
        <w:t>2&gt;</w:t>
      </w:r>
      <w:r w:rsidRPr="00E804C9">
        <w:tab/>
        <w:t xml:space="preserve">if the UE supports DL channel quality reporting and </w:t>
      </w:r>
      <w:r w:rsidRPr="00E804C9">
        <w:rPr>
          <w:i/>
        </w:rPr>
        <w:t>cqi-Reporting</w:t>
      </w:r>
      <w:r w:rsidRPr="00E804C9">
        <w:t xml:space="preserve"> is present in </w:t>
      </w:r>
      <w:r w:rsidRPr="00E804C9">
        <w:rPr>
          <w:i/>
        </w:rPr>
        <w:t>SystemInformationBlockType2-NB</w:t>
      </w:r>
      <w:r w:rsidRPr="00E804C9">
        <w:t>:</w:t>
      </w:r>
    </w:p>
    <w:p w14:paraId="376F2D54" w14:textId="77777777" w:rsidR="002E2F4B" w:rsidRPr="00E804C9" w:rsidRDefault="002E2F4B" w:rsidP="002E2F4B">
      <w:pPr>
        <w:pStyle w:val="B3"/>
      </w:pPr>
      <w:r w:rsidRPr="00E804C9">
        <w:t>3&gt;</w:t>
      </w:r>
      <w:r w:rsidRPr="00E804C9">
        <w:tab/>
        <w:t xml:space="preserve">set the </w:t>
      </w:r>
      <w:r w:rsidRPr="00E804C9">
        <w:rPr>
          <w:i/>
        </w:rPr>
        <w:t>cqi-NPDCCH</w:t>
      </w:r>
      <w:r w:rsidRPr="00E804C9">
        <w:t xml:space="preserve"> to include the latest results of the downlink channel quality measurements of the</w:t>
      </w:r>
      <w:r w:rsidR="004F37CA" w:rsidRPr="00E804C9">
        <w:t xml:space="preserve"> carrier where the random access response is received</w:t>
      </w:r>
      <w:r w:rsidRPr="00E804C9">
        <w:t xml:space="preserve"> as specified in TS 36.133 [16];</w:t>
      </w:r>
    </w:p>
    <w:p w14:paraId="3F2AB86C" w14:textId="77777777" w:rsidR="002E2F4B" w:rsidRPr="00E804C9" w:rsidRDefault="002E2F4B" w:rsidP="002E2F4B">
      <w:pPr>
        <w:pStyle w:val="NO"/>
      </w:pPr>
      <w:r w:rsidRPr="00E804C9">
        <w:t>NOTE:</w:t>
      </w:r>
      <w:r w:rsidRPr="00E804C9">
        <w:tab/>
        <w:t>The downlink channel quality measurements may use measurement period T1 or T2, as defined in TS 36.133 [16]. In case period T2 is used the RRC-MAC interactions are left to UE implementation.</w:t>
      </w:r>
    </w:p>
    <w:p w14:paraId="64F1D6F5" w14:textId="77777777" w:rsidR="002E2F4B" w:rsidRPr="00E804C9" w:rsidRDefault="002E2F4B" w:rsidP="002E2F4B">
      <w:pPr>
        <w:pStyle w:val="B1"/>
      </w:pPr>
      <w:r w:rsidRPr="00E804C9">
        <w:t>1&gt;</w:t>
      </w:r>
      <w:r w:rsidRPr="00E804C9">
        <w:tab/>
        <w:t xml:space="preserve">set the </w:t>
      </w:r>
      <w:r w:rsidRPr="00E804C9">
        <w:rPr>
          <w:i/>
        </w:rPr>
        <w:t>dedicatedInfoNAS</w:t>
      </w:r>
      <w:r w:rsidRPr="00E804C9">
        <w:t xml:space="preserve"> to include the information received from upper layers;</w:t>
      </w:r>
    </w:p>
    <w:p w14:paraId="2CD05909" w14:textId="77777777" w:rsidR="00AA5063" w:rsidRPr="00E804C9" w:rsidRDefault="002E2F4B" w:rsidP="00AA5063">
      <w:r w:rsidRPr="00E804C9">
        <w:t>The UE shall</w:t>
      </w:r>
      <w:r w:rsidR="00AA5063" w:rsidRPr="00E804C9">
        <w:t>:</w:t>
      </w:r>
    </w:p>
    <w:p w14:paraId="4FF4748D" w14:textId="77777777" w:rsidR="00AA5063" w:rsidRPr="00E804C9" w:rsidRDefault="00AA5063" w:rsidP="00AA5063">
      <w:pPr>
        <w:pStyle w:val="B1"/>
      </w:pPr>
      <w:r w:rsidRPr="00E804C9">
        <w:t>1&gt;</w:t>
      </w:r>
      <w:r w:rsidRPr="00E804C9">
        <w:tab/>
        <w:t>if the UE is initiating CP-EDT in accordance with conditions in 5.3.3.1b:</w:t>
      </w:r>
    </w:p>
    <w:p w14:paraId="70282D98" w14:textId="77777777" w:rsidR="00AA5063" w:rsidRPr="00E804C9" w:rsidRDefault="00AA5063" w:rsidP="00AA5063">
      <w:pPr>
        <w:pStyle w:val="B2"/>
      </w:pPr>
      <w:r w:rsidRPr="00E804C9">
        <w:t>2&gt;</w:t>
      </w:r>
      <w:r w:rsidRPr="00E804C9">
        <w:tab/>
        <w:t>configure the lower layers to use EDT;</w:t>
      </w:r>
    </w:p>
    <w:p w14:paraId="506A2165" w14:textId="77777777" w:rsidR="00AA5063" w:rsidRPr="00E804C9" w:rsidRDefault="00AA5063" w:rsidP="00AA5063">
      <w:pPr>
        <w:pStyle w:val="B1"/>
      </w:pPr>
      <w:r w:rsidRPr="00E804C9">
        <w:t>1&gt;</w:t>
      </w:r>
      <w:r w:rsidRPr="00E804C9">
        <w:tab/>
        <w:t>else if the UE is initiating CP transmission using PUR in accordance with conditions in 5.3.3.1</w:t>
      </w:r>
      <w:r w:rsidR="004C72DC" w:rsidRPr="00E804C9">
        <w:t>c</w:t>
      </w:r>
      <w:r w:rsidRPr="00E804C9">
        <w:t>:</w:t>
      </w:r>
    </w:p>
    <w:p w14:paraId="128FFF3A" w14:textId="77777777" w:rsidR="00603E23" w:rsidRPr="00E804C9" w:rsidRDefault="00603E23" w:rsidP="00603E23">
      <w:pPr>
        <w:pStyle w:val="B2"/>
      </w:pPr>
      <w:r w:rsidRPr="00E804C9">
        <w:t>2&gt;</w:t>
      </w:r>
      <w:r w:rsidRPr="00E804C9">
        <w:tab/>
        <w:t xml:space="preserve">configure, except </w:t>
      </w:r>
      <w:r w:rsidRPr="00E804C9">
        <w:rPr>
          <w:i/>
        </w:rPr>
        <w:t>pur-TimeAlignmentTimer</w:t>
      </w:r>
      <w:r w:rsidRPr="00E804C9">
        <w:t>, the lower layers to use transmission using PUR;</w:t>
      </w:r>
    </w:p>
    <w:p w14:paraId="393F1E40" w14:textId="77777777" w:rsidR="00603E23" w:rsidRPr="00E804C9" w:rsidRDefault="00603E23" w:rsidP="00603E23">
      <w:pPr>
        <w:pStyle w:val="B2"/>
      </w:pPr>
      <w:r w:rsidRPr="00E804C9">
        <w:t>2&gt;</w:t>
      </w:r>
      <w:r w:rsidRPr="00E804C9">
        <w:tab/>
        <w:t>deliver the UL grant for transmission using PUR to the MAC entity;</w:t>
      </w:r>
    </w:p>
    <w:p w14:paraId="45785058" w14:textId="77777777" w:rsidR="002E2F4B" w:rsidRPr="00E804C9" w:rsidRDefault="00AA5063" w:rsidP="001628A2">
      <w:pPr>
        <w:pStyle w:val="B1"/>
        <w:rPr>
          <w:lang w:eastAsia="x-none"/>
        </w:rPr>
      </w:pPr>
      <w:r w:rsidRPr="00E804C9">
        <w:rPr>
          <w:lang w:eastAsia="x-none"/>
        </w:rPr>
        <w:t>1&gt;</w:t>
      </w:r>
      <w:r w:rsidRPr="00E804C9">
        <w:rPr>
          <w:lang w:eastAsia="x-none"/>
        </w:rPr>
        <w:tab/>
        <w:t xml:space="preserve">submit the </w:t>
      </w:r>
      <w:r w:rsidRPr="00E804C9">
        <w:rPr>
          <w:i/>
          <w:lang w:eastAsia="x-none"/>
        </w:rPr>
        <w:t xml:space="preserve">RRCEarlyDataRequest </w:t>
      </w:r>
      <w:r w:rsidRPr="00E804C9">
        <w:rPr>
          <w:lang w:eastAsia="x-none"/>
        </w:rPr>
        <w:t>message to the lower layers for transmission.</w:t>
      </w:r>
    </w:p>
    <w:p w14:paraId="33AF2AAB" w14:textId="77777777" w:rsidR="002E2F4B" w:rsidRPr="00E804C9" w:rsidRDefault="002E2F4B" w:rsidP="002E2F4B">
      <w:pPr>
        <w:pStyle w:val="Heading4"/>
      </w:pPr>
      <w:bookmarkStart w:id="1092" w:name="_Toc20486773"/>
      <w:bookmarkStart w:id="1093" w:name="_Toc29342065"/>
      <w:bookmarkStart w:id="1094" w:name="_Toc29343204"/>
      <w:bookmarkStart w:id="1095" w:name="_Toc36566453"/>
      <w:bookmarkStart w:id="1096" w:name="_Toc36809862"/>
      <w:bookmarkStart w:id="1097" w:name="_Toc36846226"/>
      <w:bookmarkStart w:id="1098" w:name="_Toc36938879"/>
      <w:bookmarkStart w:id="1099" w:name="_Toc37081858"/>
      <w:bookmarkStart w:id="1100" w:name="_Toc46480483"/>
      <w:bookmarkStart w:id="1101" w:name="_Toc46481717"/>
      <w:bookmarkStart w:id="1102" w:name="_Toc46482951"/>
      <w:bookmarkStart w:id="1103" w:name="_Toc171494616"/>
      <w:r w:rsidRPr="00E804C9">
        <w:t>5.3.3.3c</w:t>
      </w:r>
      <w:r w:rsidRPr="00E804C9">
        <w:tab/>
        <w:t>UE actions upon receiving EDT fallback indication from lower layers</w:t>
      </w:r>
      <w:bookmarkEnd w:id="1092"/>
      <w:bookmarkEnd w:id="1093"/>
      <w:bookmarkEnd w:id="1094"/>
      <w:bookmarkEnd w:id="1095"/>
      <w:bookmarkEnd w:id="1096"/>
      <w:bookmarkEnd w:id="1097"/>
      <w:bookmarkEnd w:id="1098"/>
      <w:bookmarkEnd w:id="1099"/>
      <w:bookmarkEnd w:id="1100"/>
      <w:bookmarkEnd w:id="1101"/>
      <w:bookmarkEnd w:id="1102"/>
      <w:bookmarkEnd w:id="1103"/>
    </w:p>
    <w:p w14:paraId="6204AEC5" w14:textId="77777777" w:rsidR="002E2F4B" w:rsidRPr="00E804C9" w:rsidRDefault="002E2F4B" w:rsidP="002E2F4B">
      <w:r w:rsidRPr="00E804C9">
        <w:t>Upon indication from lower layers that EDT is cancelled, the UE shall:</w:t>
      </w:r>
    </w:p>
    <w:p w14:paraId="68B1B4CC" w14:textId="77777777" w:rsidR="002E2F4B" w:rsidRPr="00E804C9" w:rsidRDefault="002E2F4B" w:rsidP="002E2F4B">
      <w:pPr>
        <w:pStyle w:val="B1"/>
      </w:pPr>
      <w:r w:rsidRPr="00E804C9">
        <w:t>1&gt;</w:t>
      </w:r>
      <w:r w:rsidRPr="00E804C9">
        <w:tab/>
        <w:t>start or restart timer T300;</w:t>
      </w:r>
    </w:p>
    <w:p w14:paraId="0471F245" w14:textId="77777777" w:rsidR="002E2F4B" w:rsidRPr="00E804C9" w:rsidRDefault="002E2F4B" w:rsidP="002E2F4B">
      <w:pPr>
        <w:pStyle w:val="B1"/>
      </w:pPr>
      <w:r w:rsidRPr="00E804C9">
        <w:t>1&gt;</w:t>
      </w:r>
      <w:r w:rsidRPr="00E804C9">
        <w:tab/>
        <w:t xml:space="preserve">if the fallback is indicated by lower layers in response to the </w:t>
      </w:r>
      <w:r w:rsidRPr="00E804C9">
        <w:rPr>
          <w:i/>
        </w:rPr>
        <w:t>RRCEarlyDataRequest</w:t>
      </w:r>
      <w:r w:rsidRPr="00E804C9">
        <w:t>:</w:t>
      </w:r>
    </w:p>
    <w:p w14:paraId="2267F3B8" w14:textId="77777777" w:rsidR="002E2F4B" w:rsidRPr="00E804C9" w:rsidRDefault="002E2F4B" w:rsidP="002E2F4B">
      <w:pPr>
        <w:pStyle w:val="B2"/>
      </w:pPr>
      <w:r w:rsidRPr="00E804C9">
        <w:t>2&gt;</w:t>
      </w:r>
      <w:r w:rsidRPr="00E804C9">
        <w:tab/>
        <w:t xml:space="preserve">initiate transmission of </w:t>
      </w:r>
      <w:r w:rsidRPr="00E804C9">
        <w:rPr>
          <w:rStyle w:val="B1Char1"/>
          <w:i/>
          <w:iCs/>
        </w:rPr>
        <w:t>RRCConnectionRequest</w:t>
      </w:r>
      <w:r w:rsidRPr="00E804C9">
        <w:t xml:space="preserve"> message in accordance with 5.3.3.3;</w:t>
      </w:r>
    </w:p>
    <w:p w14:paraId="08FDAB98" w14:textId="77777777" w:rsidR="002E2F4B" w:rsidRPr="00E804C9" w:rsidRDefault="002E2F4B" w:rsidP="002E2F4B">
      <w:pPr>
        <w:pStyle w:val="B1"/>
      </w:pPr>
      <w:r w:rsidRPr="00E804C9">
        <w:lastRenderedPageBreak/>
        <w:t>1&gt;</w:t>
      </w:r>
      <w:r w:rsidRPr="00E804C9">
        <w:tab/>
        <w:t xml:space="preserve">else if the fallback is indicated by lower layers in response to the </w:t>
      </w:r>
      <w:r w:rsidRPr="00E804C9">
        <w:rPr>
          <w:i/>
        </w:rPr>
        <w:t>RRCConnectionResumeRequest</w:t>
      </w:r>
      <w:r w:rsidRPr="00E804C9">
        <w:t xml:space="preserve"> for EDT </w:t>
      </w:r>
      <w:r w:rsidR="00AA5063" w:rsidRPr="00E804C9">
        <w:t xml:space="preserve">when connected to EPC </w:t>
      </w:r>
      <w:r w:rsidRPr="00E804C9">
        <w:t>and the fallback is not due to the UL grant provided in Random Access Response not being for EDT:</w:t>
      </w:r>
    </w:p>
    <w:p w14:paraId="06ACA038" w14:textId="77777777" w:rsidR="002E2F4B" w:rsidRPr="00E804C9" w:rsidRDefault="002E2F4B" w:rsidP="002E2F4B">
      <w:pPr>
        <w:pStyle w:val="B2"/>
      </w:pPr>
      <w:r w:rsidRPr="00E804C9">
        <w:t>2&gt;</w:t>
      </w:r>
      <w:r w:rsidRPr="00E804C9">
        <w:tab/>
        <w:t>perform the actions as specified in 5.3.3.9a;</w:t>
      </w:r>
    </w:p>
    <w:p w14:paraId="278B2816" w14:textId="77777777" w:rsidR="002E2F4B" w:rsidRPr="00E804C9" w:rsidRDefault="002E2F4B" w:rsidP="004A5246">
      <w:pPr>
        <w:pStyle w:val="B2"/>
      </w:pPr>
      <w:r w:rsidRPr="00E804C9">
        <w:t>2&gt;</w:t>
      </w:r>
      <w:r w:rsidRPr="00E804C9">
        <w:tab/>
        <w:t xml:space="preserve">initiate transmission of the </w:t>
      </w:r>
      <w:r w:rsidRPr="00E804C9">
        <w:rPr>
          <w:i/>
        </w:rPr>
        <w:t>RRCConnectionResumeRequest</w:t>
      </w:r>
      <w:r w:rsidRPr="00E804C9">
        <w:t xml:space="preserve"> message in accordance with 5.3.3.3a;</w:t>
      </w:r>
    </w:p>
    <w:p w14:paraId="208DA01F" w14:textId="77777777" w:rsidR="001A0376" w:rsidRPr="00E804C9" w:rsidRDefault="001A0376" w:rsidP="00CE6B8B">
      <w:pPr>
        <w:pStyle w:val="NO"/>
      </w:pPr>
      <w:r w:rsidRPr="00E804C9">
        <w:t>NOTE:</w:t>
      </w:r>
      <w:r w:rsidRPr="00E804C9">
        <w:tab/>
        <w:t>It is up to UE implementation to avoid data loss due to EDT fallback.</w:t>
      </w:r>
    </w:p>
    <w:p w14:paraId="74448DB7" w14:textId="77777777" w:rsidR="00AA5063" w:rsidRPr="00E804C9" w:rsidRDefault="00AA5063" w:rsidP="00AA5063">
      <w:pPr>
        <w:keepNext/>
        <w:keepLines/>
        <w:spacing w:before="120"/>
        <w:ind w:left="1418" w:hanging="1418"/>
        <w:outlineLvl w:val="3"/>
        <w:rPr>
          <w:rFonts w:ascii="Arial" w:hAnsi="Arial"/>
          <w:sz w:val="24"/>
          <w:lang w:eastAsia="x-none"/>
        </w:rPr>
      </w:pPr>
      <w:bookmarkStart w:id="1104" w:name="_Toc20486774"/>
      <w:bookmarkStart w:id="1105" w:name="_Toc29342066"/>
      <w:bookmarkStart w:id="1106" w:name="_Toc29343205"/>
      <w:r w:rsidRPr="00E804C9">
        <w:rPr>
          <w:rFonts w:ascii="Arial" w:hAnsi="Arial"/>
          <w:sz w:val="24"/>
          <w:lang w:eastAsia="x-none"/>
        </w:rPr>
        <w:t>5.3.3.3d</w:t>
      </w:r>
      <w:r w:rsidRPr="00E804C9">
        <w:rPr>
          <w:rFonts w:ascii="Arial" w:hAnsi="Arial"/>
          <w:sz w:val="24"/>
          <w:lang w:eastAsia="x-none"/>
        </w:rPr>
        <w:tab/>
        <w:t>UE actions upon receiving PUR indications from lower layers</w:t>
      </w:r>
    </w:p>
    <w:p w14:paraId="04FD9820" w14:textId="77777777" w:rsidR="00603E23" w:rsidRPr="00E804C9" w:rsidRDefault="00603E23" w:rsidP="00603E23">
      <w:r w:rsidRPr="00E804C9">
        <w:t>The UE shall:</w:t>
      </w:r>
    </w:p>
    <w:p w14:paraId="0FC1B3CF" w14:textId="77777777" w:rsidR="00603E23" w:rsidRPr="00E804C9" w:rsidRDefault="00603E23" w:rsidP="00603E23">
      <w:pPr>
        <w:pStyle w:val="B1"/>
      </w:pPr>
      <w:r w:rsidRPr="00E804C9">
        <w:t>1&gt;</w:t>
      </w:r>
      <w:r w:rsidRPr="00E804C9">
        <w:tab/>
        <w:t>if repetition adjustment is indicated by lower layers:</w:t>
      </w:r>
    </w:p>
    <w:p w14:paraId="151BB7CF" w14:textId="77777777" w:rsidR="00603E23" w:rsidRPr="00E804C9" w:rsidRDefault="00603E23" w:rsidP="00603E23">
      <w:pPr>
        <w:pStyle w:val="B2"/>
      </w:pPr>
      <w:r w:rsidRPr="00E804C9">
        <w:t>2&gt;</w:t>
      </w:r>
      <w:r w:rsidRPr="00E804C9">
        <w:tab/>
        <w:t xml:space="preserve">update </w:t>
      </w:r>
      <w:r w:rsidRPr="00E804C9">
        <w:rPr>
          <w:i/>
          <w:iCs/>
        </w:rPr>
        <w:t>numRepetitions</w:t>
      </w:r>
      <w:r w:rsidRPr="00E804C9">
        <w:t xml:space="preserve"> (</w:t>
      </w:r>
      <w:r w:rsidRPr="00E804C9">
        <w:rPr>
          <w:i/>
          <w:iCs/>
        </w:rPr>
        <w:t>npusch-NumRepetitionsIndex</w:t>
      </w:r>
      <w:r w:rsidRPr="00E804C9">
        <w:t xml:space="preserve"> in NB-IoT) in previously stored </w:t>
      </w:r>
      <w:r w:rsidRPr="00E804C9">
        <w:rPr>
          <w:i/>
          <w:iCs/>
        </w:rPr>
        <w:t>pur-Config</w:t>
      </w:r>
      <w:r w:rsidRPr="00E804C9">
        <w:t xml:space="preserve"> in accordance with the received indication;</w:t>
      </w:r>
    </w:p>
    <w:p w14:paraId="06CE5342" w14:textId="77777777" w:rsidR="004E5814" w:rsidRPr="00E804C9" w:rsidRDefault="004E5814" w:rsidP="004E5814">
      <w:pPr>
        <w:pStyle w:val="B1"/>
      </w:pPr>
      <w:r w:rsidRPr="00E804C9">
        <w:t>1&gt;</w:t>
      </w:r>
      <w:r w:rsidRPr="00E804C9">
        <w:tab/>
        <w:t xml:space="preserve">if </w:t>
      </w:r>
      <w:r w:rsidRPr="00E804C9">
        <w:rPr>
          <w:i/>
        </w:rPr>
        <w:t>pur-RSRP-ChangeThreshold</w:t>
      </w:r>
      <w:r w:rsidRPr="00E804C9">
        <w:t xml:space="preserve"> (</w:t>
      </w:r>
      <w:r w:rsidRPr="00E804C9">
        <w:rPr>
          <w:i/>
        </w:rPr>
        <w:t>pur-NRSRP-ChangeThreshold</w:t>
      </w:r>
      <w:r w:rsidRPr="00E804C9">
        <w:t xml:space="preserve"> in NB-IoT) is configured and timing advance adjustment is indicated by lower layers:</w:t>
      </w:r>
    </w:p>
    <w:p w14:paraId="345CC965" w14:textId="77777777" w:rsidR="004E5814" w:rsidRPr="00E804C9" w:rsidRDefault="004E5814" w:rsidP="004E5814">
      <w:pPr>
        <w:pStyle w:val="B2"/>
      </w:pPr>
      <w:r w:rsidRPr="00E804C9">
        <w:t>2&gt;</w:t>
      </w:r>
      <w:r w:rsidRPr="00E804C9">
        <w:tab/>
        <w:t>replace the serving cell reference (N)RSRP value with the current serving cell (N)RSRP value (see 5.3.3.19);</w:t>
      </w:r>
    </w:p>
    <w:p w14:paraId="63674F19" w14:textId="77777777" w:rsidR="00AA5063" w:rsidRPr="00E804C9" w:rsidRDefault="00AA5063" w:rsidP="00AA5063">
      <w:r w:rsidRPr="00E804C9">
        <w:t xml:space="preserve">For CP transmission using PUR, upon indication from lower layers that transmission using PUR is successfully completed, the UE shall perform the actions as specified in 5.3.3.4b as if an empty </w:t>
      </w:r>
      <w:r w:rsidRPr="00E804C9">
        <w:rPr>
          <w:i/>
        </w:rPr>
        <w:t>RRCEarlyDataComplete</w:t>
      </w:r>
      <w:r w:rsidRPr="00E804C9">
        <w:t xml:space="preserve"> message was received.</w:t>
      </w:r>
    </w:p>
    <w:p w14:paraId="0D525631" w14:textId="77777777" w:rsidR="00603E23" w:rsidRPr="00E804C9" w:rsidRDefault="00603E23" w:rsidP="00603E23">
      <w:r w:rsidRPr="00E804C9">
        <w:t>Upon reception of PUR fallback or PUR failure indication from lower layers, the procedure ends.</w:t>
      </w:r>
    </w:p>
    <w:p w14:paraId="2AC13CB1" w14:textId="77777777" w:rsidR="00AA5063" w:rsidRPr="00E804C9" w:rsidRDefault="00AA5063" w:rsidP="00AA5063">
      <w:pPr>
        <w:pStyle w:val="NO"/>
      </w:pPr>
      <w:r w:rsidRPr="00E804C9">
        <w:t>NOTE:</w:t>
      </w:r>
      <w:r w:rsidRPr="00E804C9">
        <w:tab/>
        <w:t xml:space="preserve">For transmission using PUR, </w:t>
      </w:r>
      <w:r w:rsidR="00603E23" w:rsidRPr="00E804C9">
        <w:t xml:space="preserve">further </w:t>
      </w:r>
      <w:r w:rsidRPr="00E804C9">
        <w:t>UE actions upon reception of PUR fallback or PUR failure indication from lower layers (see TS 36.</w:t>
      </w:r>
      <w:r w:rsidR="00603E23" w:rsidRPr="00E804C9">
        <w:t>3</w:t>
      </w:r>
      <w:r w:rsidRPr="00E804C9">
        <w:t>21 [</w:t>
      </w:r>
      <w:r w:rsidR="00603E23" w:rsidRPr="00E804C9">
        <w:t>6</w:t>
      </w:r>
      <w:r w:rsidRPr="00E804C9">
        <w:t>]) is left up to implementation.</w:t>
      </w:r>
    </w:p>
    <w:p w14:paraId="52421031" w14:textId="77777777" w:rsidR="009722D5" w:rsidRPr="00E804C9" w:rsidRDefault="009722D5" w:rsidP="009722D5">
      <w:pPr>
        <w:pStyle w:val="Heading4"/>
      </w:pPr>
      <w:bookmarkStart w:id="1107" w:name="_Toc36566454"/>
      <w:bookmarkStart w:id="1108" w:name="_Toc36809863"/>
      <w:bookmarkStart w:id="1109" w:name="_Toc36846227"/>
      <w:bookmarkStart w:id="1110" w:name="_Toc36938880"/>
      <w:bookmarkStart w:id="1111" w:name="_Toc37081859"/>
      <w:bookmarkStart w:id="1112" w:name="_Toc46480484"/>
      <w:bookmarkStart w:id="1113" w:name="_Toc46481718"/>
      <w:bookmarkStart w:id="1114" w:name="_Toc46482952"/>
      <w:bookmarkStart w:id="1115" w:name="_Toc171494617"/>
      <w:r w:rsidRPr="00E804C9">
        <w:t>5.3.3.4</w:t>
      </w:r>
      <w:r w:rsidRPr="00E804C9">
        <w:tab/>
        <w:t xml:space="preserve">Reception of the </w:t>
      </w:r>
      <w:r w:rsidRPr="00E804C9">
        <w:rPr>
          <w:i/>
        </w:rPr>
        <w:t>RRCConnectionSetup</w:t>
      </w:r>
      <w:r w:rsidRPr="00E804C9">
        <w:t xml:space="preserve"> by the UE</w:t>
      </w:r>
      <w:bookmarkEnd w:id="1104"/>
      <w:bookmarkEnd w:id="1105"/>
      <w:bookmarkEnd w:id="1106"/>
      <w:bookmarkEnd w:id="1107"/>
      <w:bookmarkEnd w:id="1108"/>
      <w:bookmarkEnd w:id="1109"/>
      <w:bookmarkEnd w:id="1110"/>
      <w:bookmarkEnd w:id="1111"/>
      <w:bookmarkEnd w:id="1112"/>
      <w:bookmarkEnd w:id="1113"/>
      <w:bookmarkEnd w:id="1114"/>
      <w:bookmarkEnd w:id="1115"/>
    </w:p>
    <w:p w14:paraId="4B7402FD" w14:textId="77777777" w:rsidR="009722D5" w:rsidRPr="00E804C9" w:rsidRDefault="009722D5" w:rsidP="009722D5">
      <w:pPr>
        <w:pStyle w:val="NO"/>
      </w:pPr>
      <w:r w:rsidRPr="00E804C9">
        <w:t>NOTE</w:t>
      </w:r>
      <w:r w:rsidR="00583A1F" w:rsidRPr="00E804C9">
        <w:t xml:space="preserve"> 1</w:t>
      </w:r>
      <w:r w:rsidRPr="00E804C9">
        <w:t>:</w:t>
      </w:r>
      <w:r w:rsidRPr="00E804C9">
        <w:tab/>
        <w:t>Prior to this, lower layer signalling is used to allocate a C-RNTI. For further details see TS 36.321 [6];</w:t>
      </w:r>
    </w:p>
    <w:p w14:paraId="3CA37FEC" w14:textId="77777777" w:rsidR="009722D5" w:rsidRPr="00E804C9" w:rsidRDefault="009722D5" w:rsidP="009722D5">
      <w:r w:rsidRPr="00E804C9">
        <w:t>The UE shall:</w:t>
      </w:r>
    </w:p>
    <w:p w14:paraId="676F5CAB" w14:textId="77777777" w:rsidR="009722D5" w:rsidRPr="00E804C9" w:rsidRDefault="009722D5" w:rsidP="009722D5">
      <w:pPr>
        <w:pStyle w:val="B1"/>
        <w:rPr>
          <w:i/>
        </w:rPr>
      </w:pPr>
      <w:r w:rsidRPr="00E804C9">
        <w:t>1&gt;</w:t>
      </w:r>
      <w:r w:rsidRPr="00E804C9">
        <w:tab/>
      </w:r>
      <w:r w:rsidR="00B716BF" w:rsidRPr="00E804C9">
        <w:t xml:space="preserve">except </w:t>
      </w:r>
      <w:r w:rsidR="00D5651F" w:rsidRPr="00E804C9">
        <w:t xml:space="preserve">when the UE connected to 5GC is a </w:t>
      </w:r>
      <w:r w:rsidR="00B716BF" w:rsidRPr="00E804C9">
        <w:t xml:space="preserve">BL UE or UE in CE, </w:t>
      </w:r>
      <w:r w:rsidRPr="00E804C9">
        <w:t xml:space="preserve">if the </w:t>
      </w:r>
      <w:r w:rsidRPr="00E804C9">
        <w:rPr>
          <w:i/>
        </w:rPr>
        <w:t>RRCConnectionSetup</w:t>
      </w:r>
      <w:r w:rsidRPr="00E804C9">
        <w:t xml:space="preserve"> is received in response to an </w:t>
      </w:r>
      <w:r w:rsidRPr="00E804C9">
        <w:rPr>
          <w:i/>
        </w:rPr>
        <w:t>RRCConnectionResumeRequest</w:t>
      </w:r>
      <w:r w:rsidR="00252C55" w:rsidRPr="00E804C9">
        <w:rPr>
          <w:i/>
        </w:rPr>
        <w:t xml:space="preserve"> </w:t>
      </w:r>
      <w:r w:rsidR="00252C55" w:rsidRPr="00E804C9">
        <w:t>from a suspended RRC connection</w:t>
      </w:r>
      <w:r w:rsidRPr="00E804C9">
        <w:t>:</w:t>
      </w:r>
    </w:p>
    <w:p w14:paraId="36430774" w14:textId="77777777" w:rsidR="000D6815" w:rsidRPr="00E804C9" w:rsidRDefault="000D6815" w:rsidP="000D6815">
      <w:pPr>
        <w:pStyle w:val="B2"/>
      </w:pPr>
      <w:r w:rsidRPr="00E804C9">
        <w:t>2&gt;</w:t>
      </w:r>
      <w:r w:rsidRPr="00E804C9">
        <w:tab/>
        <w:t>if the UE is resuming an RRC connection after early security reactivation in accordance with conditions in 5.3.3.18:</w:t>
      </w:r>
    </w:p>
    <w:p w14:paraId="4481C63B" w14:textId="77777777" w:rsidR="000D6815" w:rsidRPr="00E804C9" w:rsidRDefault="000D6815" w:rsidP="004E6D61">
      <w:pPr>
        <w:pStyle w:val="B3"/>
      </w:pPr>
      <w:r w:rsidRPr="00E804C9">
        <w:t>3&gt;</w:t>
      </w:r>
      <w:r w:rsidRPr="00E804C9">
        <w:tab/>
        <w:t>discard any current AS security context including the K</w:t>
      </w:r>
      <w:r w:rsidRPr="00E804C9">
        <w:rPr>
          <w:vertAlign w:val="subscript"/>
        </w:rPr>
        <w:t>RRCenc</w:t>
      </w:r>
      <w:r w:rsidRPr="00E804C9">
        <w:t xml:space="preserve"> key, the K</w:t>
      </w:r>
      <w:r w:rsidRPr="00E804C9">
        <w:rPr>
          <w:vertAlign w:val="subscript"/>
        </w:rPr>
        <w:t>RRCint</w:t>
      </w:r>
      <w:r w:rsidRPr="00E804C9">
        <w:t xml:space="preserve"> key, the K</w:t>
      </w:r>
      <w:r w:rsidRPr="00E804C9">
        <w:rPr>
          <w:vertAlign w:val="subscript"/>
        </w:rPr>
        <w:t>UPint</w:t>
      </w:r>
      <w:r w:rsidRPr="00E804C9">
        <w:t xml:space="preserve"> key and the K</w:t>
      </w:r>
      <w:r w:rsidRPr="00E804C9">
        <w:rPr>
          <w:vertAlign w:val="subscript"/>
        </w:rPr>
        <w:t>UPenc</w:t>
      </w:r>
      <w:r w:rsidRPr="00E804C9">
        <w:t xml:space="preserve"> key</w:t>
      </w:r>
      <w:r w:rsidR="001B1377" w:rsidRPr="00E804C9">
        <w:t>;</w:t>
      </w:r>
    </w:p>
    <w:p w14:paraId="419E9E26" w14:textId="77777777" w:rsidR="00832AA9" w:rsidRPr="00E804C9" w:rsidRDefault="00832AA9" w:rsidP="000D6815">
      <w:pPr>
        <w:pStyle w:val="B2"/>
      </w:pPr>
      <w:r w:rsidRPr="00E804C9">
        <w:t>2&gt;</w:t>
      </w:r>
      <w:r w:rsidRPr="00E804C9">
        <w:tab/>
        <w:t>release all radio resources, including release of the RLC entity, the MAC configuration and the associated PDCP entity for all established or suspended RBs, except for SRB0;</w:t>
      </w:r>
    </w:p>
    <w:p w14:paraId="7D25F40A" w14:textId="77777777" w:rsidR="002E2F4B" w:rsidRPr="00E804C9" w:rsidRDefault="009722D5" w:rsidP="002E2F4B">
      <w:pPr>
        <w:pStyle w:val="B2"/>
      </w:pPr>
      <w:r w:rsidRPr="00E804C9">
        <w:t>2&gt;</w:t>
      </w:r>
      <w:r w:rsidRPr="00E804C9">
        <w:tab/>
        <w:t xml:space="preserve">discard the stored UE AS context and </w:t>
      </w:r>
      <w:r w:rsidRPr="00E804C9">
        <w:rPr>
          <w:i/>
        </w:rPr>
        <w:t>resumeIdentity</w:t>
      </w:r>
      <w:r w:rsidRPr="00E804C9">
        <w:t>;</w:t>
      </w:r>
    </w:p>
    <w:p w14:paraId="3410147A" w14:textId="77777777" w:rsidR="002E2F4B" w:rsidRPr="00E804C9" w:rsidRDefault="002E2F4B" w:rsidP="002E2F4B">
      <w:pPr>
        <w:pStyle w:val="B2"/>
      </w:pPr>
      <w:r w:rsidRPr="00E804C9">
        <w:t>2&gt;</w:t>
      </w:r>
      <w:r w:rsidRPr="00E804C9">
        <w:tab/>
        <w:t xml:space="preserve">if stored, discard the stored </w:t>
      </w:r>
      <w:r w:rsidRPr="00E804C9">
        <w:rPr>
          <w:i/>
        </w:rPr>
        <w:t>nextHopChainingCount</w:t>
      </w:r>
      <w:r w:rsidRPr="00E804C9">
        <w:t>;</w:t>
      </w:r>
    </w:p>
    <w:p w14:paraId="67EE5513" w14:textId="77777777" w:rsidR="009722D5" w:rsidRPr="00E804C9" w:rsidRDefault="002E2F4B" w:rsidP="002E2F4B">
      <w:pPr>
        <w:pStyle w:val="B2"/>
      </w:pPr>
      <w:r w:rsidRPr="00E804C9">
        <w:t>2&gt;</w:t>
      </w:r>
      <w:r w:rsidRPr="00E804C9">
        <w:tab/>
        <w:t xml:space="preserve">if stored, discard the stored </w:t>
      </w:r>
      <w:r w:rsidRPr="00E804C9">
        <w:rPr>
          <w:i/>
        </w:rPr>
        <w:t>drb-ContinueROHC</w:t>
      </w:r>
      <w:r w:rsidRPr="00E804C9">
        <w:t>;</w:t>
      </w:r>
    </w:p>
    <w:p w14:paraId="3D42A20E" w14:textId="77777777" w:rsidR="009722D5" w:rsidRPr="00E804C9" w:rsidRDefault="009722D5" w:rsidP="009722D5">
      <w:pPr>
        <w:pStyle w:val="B2"/>
      </w:pPr>
      <w:r w:rsidRPr="00E804C9">
        <w:t>2&gt;</w:t>
      </w:r>
      <w:r w:rsidRPr="00E804C9">
        <w:tab/>
        <w:t xml:space="preserve">indicate to upper layers </w:t>
      </w:r>
      <w:r w:rsidR="00252C55" w:rsidRPr="00E804C9">
        <w:t xml:space="preserve">fallback of </w:t>
      </w:r>
      <w:r w:rsidRPr="00E804C9">
        <w:t>the RRC connection;</w:t>
      </w:r>
    </w:p>
    <w:p w14:paraId="404FB8FF" w14:textId="77777777" w:rsidR="00044396" w:rsidRPr="00E804C9" w:rsidRDefault="00252C55" w:rsidP="00044396">
      <w:pPr>
        <w:pStyle w:val="B1"/>
      </w:pPr>
      <w:r w:rsidRPr="00E804C9">
        <w:t>1&gt;</w:t>
      </w:r>
      <w:r w:rsidRPr="00E804C9">
        <w:tab/>
        <w:t xml:space="preserve">if the </w:t>
      </w:r>
      <w:r w:rsidRPr="00E804C9">
        <w:rPr>
          <w:i/>
        </w:rPr>
        <w:t>RRCConnectionSetup</w:t>
      </w:r>
      <w:r w:rsidRPr="00E804C9">
        <w:t xml:space="preserve"> is received in response to an </w:t>
      </w:r>
      <w:r w:rsidRPr="00E804C9">
        <w:rPr>
          <w:i/>
        </w:rPr>
        <w:t xml:space="preserve">RRCConnectionResumeRequest </w:t>
      </w:r>
      <w:r w:rsidRPr="00E804C9">
        <w:t>from RRC_INACTIVE:</w:t>
      </w:r>
    </w:p>
    <w:p w14:paraId="4D78D42B" w14:textId="77777777" w:rsidR="00252C55" w:rsidRPr="00E804C9" w:rsidRDefault="00044396" w:rsidP="00CE6B8B">
      <w:pPr>
        <w:pStyle w:val="B2"/>
      </w:pPr>
      <w:r w:rsidRPr="00E804C9">
        <w:t>2&gt;</w:t>
      </w:r>
      <w:r w:rsidRPr="00E804C9">
        <w:tab/>
        <w:t>stop T380 if running;</w:t>
      </w:r>
    </w:p>
    <w:p w14:paraId="2F70650A" w14:textId="77777777" w:rsidR="00753E78" w:rsidRPr="00E804C9" w:rsidRDefault="00252C55" w:rsidP="00753E78">
      <w:pPr>
        <w:pStyle w:val="B2"/>
      </w:pPr>
      <w:r w:rsidRPr="00E804C9">
        <w:rPr>
          <w:rFonts w:eastAsia="Batang"/>
        </w:rPr>
        <w:t>2&gt;</w:t>
      </w:r>
      <w:r w:rsidRPr="00E804C9">
        <w:rPr>
          <w:rFonts w:eastAsia="Batang"/>
        </w:rPr>
        <w:tab/>
      </w:r>
      <w:r w:rsidRPr="00E804C9">
        <w:t xml:space="preserve">discard </w:t>
      </w:r>
      <w:r w:rsidR="005C2F85" w:rsidRPr="00E804C9">
        <w:t xml:space="preserve">the </w:t>
      </w:r>
      <w:r w:rsidRPr="00E804C9">
        <w:t xml:space="preserve">stored </w:t>
      </w:r>
      <w:r w:rsidR="0035520A" w:rsidRPr="00E804C9">
        <w:t xml:space="preserve">UE </w:t>
      </w:r>
      <w:r w:rsidR="0048386E" w:rsidRPr="00E804C9">
        <w:t xml:space="preserve">Inactive </w:t>
      </w:r>
      <w:r w:rsidRPr="00E804C9">
        <w:t>AS context;</w:t>
      </w:r>
    </w:p>
    <w:p w14:paraId="05E10E4C" w14:textId="77777777" w:rsidR="0048386E" w:rsidRPr="00E804C9" w:rsidRDefault="00753E78" w:rsidP="00753E78">
      <w:pPr>
        <w:pStyle w:val="B2"/>
      </w:pPr>
      <w:r w:rsidRPr="00E804C9">
        <w:lastRenderedPageBreak/>
        <w:t xml:space="preserve">2&gt; release </w:t>
      </w:r>
      <w:r w:rsidRPr="00E804C9">
        <w:rPr>
          <w:i/>
        </w:rPr>
        <w:t>rrc-InactiveConfig</w:t>
      </w:r>
      <w:r w:rsidRPr="00E804C9">
        <w:t>, if configured;</w:t>
      </w:r>
    </w:p>
    <w:p w14:paraId="25EE2F09" w14:textId="77777777" w:rsidR="00B6365A" w:rsidRPr="00E804C9" w:rsidRDefault="00B6365A" w:rsidP="00B6365A">
      <w:pPr>
        <w:pStyle w:val="B1"/>
      </w:pPr>
      <w:r w:rsidRPr="00E804C9">
        <w:t>1&gt;</w:t>
      </w:r>
      <w:r w:rsidRPr="00E804C9">
        <w:tab/>
      </w:r>
      <w:r w:rsidR="00D5651F" w:rsidRPr="00E804C9">
        <w:t xml:space="preserve">if the UE connected to 5GC is a BL UE or UE in CE, and </w:t>
      </w:r>
      <w:r w:rsidRPr="00E804C9">
        <w:t xml:space="preserve">the </w:t>
      </w:r>
      <w:r w:rsidRPr="00E804C9">
        <w:rPr>
          <w:i/>
        </w:rPr>
        <w:t>RRCConnectionSetup</w:t>
      </w:r>
      <w:r w:rsidRPr="00E804C9">
        <w:t xml:space="preserve"> is received in response to an </w:t>
      </w:r>
      <w:r w:rsidRPr="00E804C9">
        <w:rPr>
          <w:i/>
        </w:rPr>
        <w:t xml:space="preserve">RRCConnectionResumeRequest </w:t>
      </w:r>
      <w:r w:rsidRPr="00E804C9">
        <w:t>from a suspended RRC connection:</w:t>
      </w:r>
    </w:p>
    <w:p w14:paraId="3D8F334D" w14:textId="77777777" w:rsidR="00B6365A" w:rsidRPr="00E804C9" w:rsidRDefault="00B6365A" w:rsidP="00B6365A">
      <w:pPr>
        <w:pStyle w:val="B2"/>
      </w:pPr>
      <w:r w:rsidRPr="00E804C9">
        <w:t>2&gt;</w:t>
      </w:r>
      <w:r w:rsidRPr="00E804C9">
        <w:tab/>
        <w:t xml:space="preserve">discard the stored UE AS context and </w:t>
      </w:r>
      <w:r w:rsidRPr="00E804C9">
        <w:rPr>
          <w:i/>
        </w:rPr>
        <w:t>resumeIdentity</w:t>
      </w:r>
      <w:r w:rsidRPr="00E804C9">
        <w:t>;</w:t>
      </w:r>
    </w:p>
    <w:p w14:paraId="39AFF24E" w14:textId="77777777" w:rsidR="00B6365A" w:rsidRPr="00E804C9" w:rsidRDefault="00B6365A" w:rsidP="00B6365A">
      <w:pPr>
        <w:pStyle w:val="B2"/>
      </w:pPr>
      <w:r w:rsidRPr="00E804C9">
        <w:t>2&gt;</w:t>
      </w:r>
      <w:r w:rsidRPr="00E804C9">
        <w:tab/>
        <w:t xml:space="preserve">if stored, discard the stored </w:t>
      </w:r>
      <w:r w:rsidRPr="00E804C9">
        <w:rPr>
          <w:i/>
        </w:rPr>
        <w:t>nextHopChainingCount</w:t>
      </w:r>
      <w:r w:rsidRPr="00E804C9">
        <w:t>;</w:t>
      </w:r>
    </w:p>
    <w:p w14:paraId="2DEF724E" w14:textId="77777777" w:rsidR="00B6365A" w:rsidRPr="00E804C9" w:rsidRDefault="00B6365A" w:rsidP="00B6365A">
      <w:pPr>
        <w:pStyle w:val="B2"/>
      </w:pPr>
      <w:r w:rsidRPr="00E804C9">
        <w:t>2&gt;</w:t>
      </w:r>
      <w:r w:rsidRPr="00E804C9">
        <w:tab/>
        <w:t xml:space="preserve">if stored, discard the stored </w:t>
      </w:r>
      <w:r w:rsidRPr="00E804C9">
        <w:rPr>
          <w:i/>
        </w:rPr>
        <w:t>drb-ContinueROHC</w:t>
      </w:r>
      <w:r w:rsidRPr="00E804C9">
        <w:t>;</w:t>
      </w:r>
    </w:p>
    <w:p w14:paraId="5600D740" w14:textId="77777777" w:rsidR="00B6365A" w:rsidRPr="00E804C9" w:rsidRDefault="00B6365A" w:rsidP="00B6365A">
      <w:pPr>
        <w:pStyle w:val="B1"/>
      </w:pPr>
      <w:r w:rsidRPr="00E804C9">
        <w:t>1&gt;</w:t>
      </w:r>
      <w:r w:rsidRPr="00E804C9">
        <w:tab/>
        <w:t xml:space="preserve">if the </w:t>
      </w:r>
      <w:r w:rsidRPr="00E804C9">
        <w:rPr>
          <w:i/>
        </w:rPr>
        <w:t>RRCConnectionSetup</w:t>
      </w:r>
      <w:r w:rsidRPr="00E804C9">
        <w:t xml:space="preserve"> is received in response to an </w:t>
      </w:r>
      <w:r w:rsidRPr="00E804C9">
        <w:rPr>
          <w:i/>
        </w:rPr>
        <w:t xml:space="preserve">RRCConnectionResumeRequest </w:t>
      </w:r>
      <w:r w:rsidRPr="00E804C9">
        <w:t>from RRC_INACTIVE; or</w:t>
      </w:r>
    </w:p>
    <w:p w14:paraId="794EA5F0" w14:textId="77777777" w:rsidR="00B6365A" w:rsidRPr="00E804C9" w:rsidRDefault="00B6365A" w:rsidP="00B6365A">
      <w:pPr>
        <w:pStyle w:val="B1"/>
      </w:pPr>
      <w:r w:rsidRPr="00E804C9">
        <w:t>1&gt;</w:t>
      </w:r>
      <w:r w:rsidRPr="00E804C9">
        <w:tab/>
      </w:r>
      <w:r w:rsidR="00D5651F" w:rsidRPr="00E804C9">
        <w:t xml:space="preserve">if the UE connected to 5GC is a BL UE or UE in CE, and </w:t>
      </w:r>
      <w:r w:rsidRPr="00E804C9">
        <w:t xml:space="preserve">the </w:t>
      </w:r>
      <w:r w:rsidRPr="00E804C9">
        <w:rPr>
          <w:i/>
        </w:rPr>
        <w:t>RRCConnectionSetup</w:t>
      </w:r>
      <w:r w:rsidRPr="00E804C9">
        <w:t xml:space="preserve"> is received in response to an </w:t>
      </w:r>
      <w:r w:rsidRPr="00E804C9">
        <w:rPr>
          <w:i/>
        </w:rPr>
        <w:t xml:space="preserve">RRCConnectionResumeRequest </w:t>
      </w:r>
      <w:r w:rsidRPr="00E804C9">
        <w:t>from a suspended RRC connection:</w:t>
      </w:r>
    </w:p>
    <w:p w14:paraId="5940D369" w14:textId="77777777" w:rsidR="0048386E" w:rsidRPr="00E804C9" w:rsidRDefault="0048386E" w:rsidP="0048386E">
      <w:pPr>
        <w:pStyle w:val="B2"/>
      </w:pPr>
      <w:r w:rsidRPr="00E804C9">
        <w:t>2&gt;</w:t>
      </w:r>
      <w:r w:rsidRPr="00E804C9">
        <w:tab/>
        <w:t>discard any current AS security context including the K</w:t>
      </w:r>
      <w:r w:rsidRPr="00E804C9">
        <w:rPr>
          <w:vertAlign w:val="subscript"/>
        </w:rPr>
        <w:t>RRCenc</w:t>
      </w:r>
      <w:r w:rsidRPr="00E804C9">
        <w:t xml:space="preserve"> key, the K</w:t>
      </w:r>
      <w:r w:rsidRPr="00E804C9">
        <w:rPr>
          <w:vertAlign w:val="subscript"/>
        </w:rPr>
        <w:t>RRCint</w:t>
      </w:r>
      <w:r w:rsidRPr="00E804C9">
        <w:t xml:space="preserve"> key, the K</w:t>
      </w:r>
      <w:r w:rsidRPr="00E804C9">
        <w:rPr>
          <w:vertAlign w:val="subscript"/>
        </w:rPr>
        <w:t>UPint</w:t>
      </w:r>
      <w:r w:rsidRPr="00E804C9">
        <w:t xml:space="preserve"> key </w:t>
      </w:r>
      <w:r w:rsidRPr="00E804C9">
        <w:rPr>
          <w:lang w:eastAsia="zh-CN"/>
        </w:rPr>
        <w:t xml:space="preserve">and the </w:t>
      </w:r>
      <w:r w:rsidRPr="00E804C9">
        <w:t>K</w:t>
      </w:r>
      <w:r w:rsidRPr="00E804C9">
        <w:rPr>
          <w:vertAlign w:val="subscript"/>
        </w:rPr>
        <w:t>UPenc</w:t>
      </w:r>
      <w:r w:rsidRPr="00E804C9">
        <w:rPr>
          <w:lang w:eastAsia="zh-CN"/>
        </w:rPr>
        <w:t xml:space="preserve"> key</w:t>
      </w:r>
      <w:r w:rsidRPr="00E804C9">
        <w:t>;</w:t>
      </w:r>
    </w:p>
    <w:p w14:paraId="26FB3A4A" w14:textId="77777777" w:rsidR="0048386E" w:rsidRPr="00E804C9" w:rsidRDefault="0048386E" w:rsidP="0048386E">
      <w:pPr>
        <w:pStyle w:val="B2"/>
      </w:pPr>
      <w:r w:rsidRPr="00E804C9">
        <w:t>2&gt;</w:t>
      </w:r>
      <w:r w:rsidRPr="00E804C9">
        <w:tab/>
        <w:t>release radio resources for all established RBs except SRB0, including release of the RLC entities, of the associated PDCP entities and of SDAP</w:t>
      </w:r>
      <w:r w:rsidR="005C2F85" w:rsidRPr="00E804C9">
        <w:t xml:space="preserve"> entities</w:t>
      </w:r>
      <w:r w:rsidRPr="00E804C9">
        <w:t>;</w:t>
      </w:r>
    </w:p>
    <w:p w14:paraId="0EF7E5E1" w14:textId="77777777" w:rsidR="005C2F85" w:rsidRPr="00E804C9" w:rsidRDefault="0048386E" w:rsidP="005C2F85">
      <w:pPr>
        <w:pStyle w:val="B2"/>
      </w:pPr>
      <w:r w:rsidRPr="00E804C9">
        <w:t>2&gt;</w:t>
      </w:r>
      <w:r w:rsidRPr="00E804C9">
        <w:tab/>
        <w:t xml:space="preserve">release the RRC configuration except for the </w:t>
      </w:r>
      <w:r w:rsidR="00F6100D" w:rsidRPr="00E804C9">
        <w:t xml:space="preserve">default L1 parameter values, </w:t>
      </w:r>
      <w:r w:rsidRPr="00E804C9">
        <w:t>default MAC main configuration and CCCH;</w:t>
      </w:r>
    </w:p>
    <w:p w14:paraId="573A96AB" w14:textId="77777777" w:rsidR="005C2F85" w:rsidRPr="00E804C9" w:rsidRDefault="005C2F85" w:rsidP="005C2F85">
      <w:pPr>
        <w:pStyle w:val="B2"/>
      </w:pPr>
      <w:r w:rsidRPr="00E804C9">
        <w:t>2&gt;</w:t>
      </w:r>
      <w:r w:rsidRPr="00E804C9">
        <w:tab/>
        <w:t>apply the default NR PDCP configuration as specified in TS 38.331 [82], clause 9.2.1.1 for SRB1;</w:t>
      </w:r>
    </w:p>
    <w:p w14:paraId="7DB30538" w14:textId="77777777" w:rsidR="0048386E" w:rsidRPr="00E804C9" w:rsidRDefault="005C2F85" w:rsidP="005C2F85">
      <w:pPr>
        <w:pStyle w:val="B2"/>
      </w:pPr>
      <w:r w:rsidRPr="00E804C9">
        <w:t>2&gt;</w:t>
      </w:r>
      <w:r w:rsidRPr="00E804C9">
        <w:tab/>
        <w:t>use NR PDCP for all subsequent messages received and sent by the UE via SRB1;</w:t>
      </w:r>
    </w:p>
    <w:p w14:paraId="57DC3326" w14:textId="77777777" w:rsidR="00AA5063" w:rsidRPr="00E804C9" w:rsidRDefault="00252C55" w:rsidP="00AA5063">
      <w:pPr>
        <w:pStyle w:val="B2"/>
      </w:pPr>
      <w:r w:rsidRPr="00E804C9">
        <w:t>2&gt;</w:t>
      </w:r>
      <w:r w:rsidRPr="00E804C9">
        <w:tab/>
        <w:t>indicate to upper layers fallback of the RRC connection;</w:t>
      </w:r>
    </w:p>
    <w:p w14:paraId="35A311BF" w14:textId="77777777" w:rsidR="00FE1774" w:rsidRPr="00E804C9" w:rsidRDefault="00FE1774" w:rsidP="00FE1774">
      <w:pPr>
        <w:pStyle w:val="B1"/>
      </w:pPr>
      <w:r w:rsidRPr="00E804C9">
        <w:t>1&gt;</w:t>
      </w:r>
      <w:r w:rsidRPr="00E804C9">
        <w:tab/>
        <w:t xml:space="preserve">if the </w:t>
      </w:r>
      <w:r w:rsidRPr="00E804C9">
        <w:rPr>
          <w:i/>
        </w:rPr>
        <w:t xml:space="preserve">RRCConnectionSetup </w:t>
      </w:r>
      <w:r w:rsidRPr="00E804C9">
        <w:t xml:space="preserve">is received in response to an </w:t>
      </w:r>
      <w:r w:rsidRPr="00E804C9">
        <w:rPr>
          <w:i/>
        </w:rPr>
        <w:t xml:space="preserve">RRCEarlyDataRequest </w:t>
      </w:r>
      <w:r w:rsidRPr="00E804C9">
        <w:t xml:space="preserve">or </w:t>
      </w:r>
      <w:r w:rsidRPr="00E804C9">
        <w:rPr>
          <w:i/>
        </w:rPr>
        <w:t>RRCConnectionResumeRequest</w:t>
      </w:r>
      <w:r w:rsidRPr="00E804C9">
        <w:t xml:space="preserve"> for transmission using PUR:</w:t>
      </w:r>
    </w:p>
    <w:p w14:paraId="4BEC972A" w14:textId="77777777" w:rsidR="00FE1774" w:rsidRPr="00E804C9" w:rsidRDefault="00FE1774" w:rsidP="00FE1774">
      <w:pPr>
        <w:pStyle w:val="B2"/>
      </w:pPr>
      <w:r w:rsidRPr="00E804C9" w:rsidDel="004D49C1">
        <w:t>2&gt;</w:t>
      </w:r>
      <w:r w:rsidRPr="00E804C9" w:rsidDel="004D49C1">
        <w:tab/>
      </w:r>
      <w:r w:rsidRPr="00E804C9">
        <w:t xml:space="preserve">instruct the associated MAC entity to start </w:t>
      </w:r>
      <w:r w:rsidRPr="00E804C9">
        <w:rPr>
          <w:i/>
        </w:rPr>
        <w:t>timeAlignmentTimer</w:t>
      </w:r>
      <w:r w:rsidRPr="00E804C9">
        <w:t>;</w:t>
      </w:r>
    </w:p>
    <w:p w14:paraId="4E700ABC" w14:textId="4BB61D29" w:rsidR="009722D5" w:rsidRPr="00E804C9" w:rsidRDefault="009722D5" w:rsidP="009722D5">
      <w:pPr>
        <w:pStyle w:val="B1"/>
      </w:pPr>
      <w:r w:rsidRPr="00E804C9">
        <w:t>1&gt;</w:t>
      </w:r>
      <w:r w:rsidRPr="00E804C9">
        <w:tab/>
        <w:t xml:space="preserve">perform the radio resource configuration procedure in accordance with the received </w:t>
      </w:r>
      <w:r w:rsidRPr="00E804C9">
        <w:rPr>
          <w:i/>
        </w:rPr>
        <w:t>radioResourceConfigDedicated</w:t>
      </w:r>
      <w:r w:rsidRPr="00E804C9">
        <w:t xml:space="preserve"> and as specified in 5.3.10</w:t>
      </w:r>
      <w:r w:rsidR="002F0E41" w:rsidRPr="00E804C9">
        <w:t>.0</w:t>
      </w:r>
      <w:r w:rsidRPr="00E804C9">
        <w:t>;</w:t>
      </w:r>
    </w:p>
    <w:p w14:paraId="3B58BE64" w14:textId="77777777" w:rsidR="009722D5" w:rsidRPr="00E804C9" w:rsidRDefault="009722D5" w:rsidP="009722D5">
      <w:pPr>
        <w:pStyle w:val="B1"/>
      </w:pPr>
      <w:bookmarkStart w:id="1116" w:name="OLE_LINK58"/>
      <w:bookmarkStart w:id="1117" w:name="OLE_LINK63"/>
      <w:r w:rsidRPr="00E804C9">
        <w:t>1&gt;</w:t>
      </w:r>
      <w:r w:rsidRPr="00E804C9">
        <w:tab/>
        <w:t xml:space="preserve">if stored, discard the cell reselection priority information provided by the </w:t>
      </w:r>
      <w:r w:rsidRPr="00E804C9">
        <w:rPr>
          <w:i/>
          <w:iCs/>
        </w:rPr>
        <w:t>idleModeMobilityControlInfo</w:t>
      </w:r>
      <w:r w:rsidRPr="00E804C9">
        <w:t xml:space="preserve"> </w:t>
      </w:r>
      <w:r w:rsidRPr="00E804C9">
        <w:rPr>
          <w:iCs/>
        </w:rPr>
        <w:t>or inherited from another RAT</w:t>
      </w:r>
      <w:r w:rsidRPr="00E804C9">
        <w:t>;</w:t>
      </w:r>
    </w:p>
    <w:p w14:paraId="568CD1FA" w14:textId="77777777" w:rsidR="005F2F73" w:rsidRPr="00E804C9" w:rsidRDefault="005F2F73" w:rsidP="009722D5">
      <w:pPr>
        <w:pStyle w:val="B1"/>
      </w:pPr>
      <w:r w:rsidRPr="00E804C9">
        <w:t>1&gt;</w:t>
      </w:r>
      <w:r w:rsidRPr="00E804C9">
        <w:tab/>
        <w:t xml:space="preserve">if stored, discard the </w:t>
      </w:r>
      <w:r w:rsidRPr="00E804C9">
        <w:rPr>
          <w:i/>
          <w:iCs/>
        </w:rPr>
        <w:t>altFreqPriorities</w:t>
      </w:r>
      <w:r w:rsidRPr="00E804C9">
        <w:t xml:space="preserve"> provided by the </w:t>
      </w:r>
      <w:r w:rsidRPr="00E804C9">
        <w:rPr>
          <w:i/>
          <w:iCs/>
        </w:rPr>
        <w:t>RRCConnectionRelease</w:t>
      </w:r>
      <w:r w:rsidRPr="00E804C9">
        <w:t>;</w:t>
      </w:r>
    </w:p>
    <w:p w14:paraId="736040E1" w14:textId="77777777" w:rsidR="009722D5" w:rsidRPr="00E804C9" w:rsidRDefault="009722D5" w:rsidP="009722D5">
      <w:pPr>
        <w:pStyle w:val="B1"/>
      </w:pPr>
      <w:r w:rsidRPr="00E804C9">
        <w:t>1&gt;</w:t>
      </w:r>
      <w:r w:rsidRPr="00E804C9">
        <w:tab/>
        <w:t xml:space="preserve">if stored, discard the dedicated offset provided by the </w:t>
      </w:r>
      <w:r w:rsidRPr="00E804C9">
        <w:rPr>
          <w:i/>
          <w:iCs/>
        </w:rPr>
        <w:t>redirectedCarrierOffsetDedicated</w:t>
      </w:r>
      <w:r w:rsidRPr="00E804C9">
        <w:t>;</w:t>
      </w:r>
    </w:p>
    <w:bookmarkEnd w:id="1116"/>
    <w:bookmarkEnd w:id="1117"/>
    <w:p w14:paraId="4EA5E881" w14:textId="77777777" w:rsidR="009722D5" w:rsidRPr="00E804C9" w:rsidRDefault="009722D5" w:rsidP="009722D5">
      <w:pPr>
        <w:pStyle w:val="B1"/>
      </w:pPr>
      <w:r w:rsidRPr="00E804C9">
        <w:t>1&gt;</w:t>
      </w:r>
      <w:r w:rsidRPr="00E804C9">
        <w:tab/>
        <w:t>stop timer T300;</w:t>
      </w:r>
    </w:p>
    <w:p w14:paraId="4DD584F0" w14:textId="77777777" w:rsidR="00F6100D" w:rsidRPr="00E804C9" w:rsidRDefault="00F6100D" w:rsidP="00F6100D">
      <w:pPr>
        <w:pStyle w:val="B1"/>
      </w:pPr>
      <w:r w:rsidRPr="00E804C9">
        <w:t>1&gt;</w:t>
      </w:r>
      <w:r w:rsidRPr="00E804C9">
        <w:tab/>
        <w:t>if T302 is running:</w:t>
      </w:r>
    </w:p>
    <w:p w14:paraId="1359D07E" w14:textId="77777777" w:rsidR="00F6100D" w:rsidRPr="00E804C9" w:rsidRDefault="00F6100D" w:rsidP="00F6100D">
      <w:pPr>
        <w:pStyle w:val="B2"/>
      </w:pPr>
      <w:r w:rsidRPr="00E804C9">
        <w:t>2&gt;</w:t>
      </w:r>
      <w:r w:rsidRPr="00E804C9">
        <w:tab/>
        <w:t>stop timer T302;</w:t>
      </w:r>
    </w:p>
    <w:p w14:paraId="77A03B6D" w14:textId="77777777" w:rsidR="00F6100D" w:rsidRPr="00E804C9" w:rsidRDefault="00F6100D" w:rsidP="00F6100D">
      <w:pPr>
        <w:pStyle w:val="B2"/>
      </w:pPr>
      <w:r w:rsidRPr="00E804C9">
        <w:t>2&gt;</w:t>
      </w:r>
      <w:r w:rsidRPr="00E804C9">
        <w:tab/>
        <w:t>if the UE is connected to 5GC:</w:t>
      </w:r>
    </w:p>
    <w:p w14:paraId="5914B3A4" w14:textId="77777777" w:rsidR="009722D5" w:rsidRPr="00E804C9" w:rsidRDefault="00F6100D" w:rsidP="00515322">
      <w:pPr>
        <w:pStyle w:val="B3"/>
      </w:pPr>
      <w:r w:rsidRPr="00E804C9">
        <w:t>3&gt;</w:t>
      </w:r>
      <w:r w:rsidRPr="00E804C9">
        <w:tab/>
        <w:t>perform the actions as specified in 5.3.16.4;</w:t>
      </w:r>
    </w:p>
    <w:p w14:paraId="0A3C7BEA" w14:textId="77777777" w:rsidR="009722D5" w:rsidRPr="00E804C9" w:rsidRDefault="009722D5" w:rsidP="009722D5">
      <w:pPr>
        <w:pStyle w:val="B1"/>
      </w:pPr>
      <w:r w:rsidRPr="00E804C9">
        <w:t>1&gt;</w:t>
      </w:r>
      <w:r w:rsidRPr="00E804C9">
        <w:tab/>
        <w:t>stop timer T303, if running;</w:t>
      </w:r>
    </w:p>
    <w:p w14:paraId="4D6A719C" w14:textId="77777777" w:rsidR="009722D5" w:rsidRPr="00E804C9" w:rsidRDefault="009722D5" w:rsidP="009722D5">
      <w:pPr>
        <w:pStyle w:val="B1"/>
      </w:pPr>
      <w:r w:rsidRPr="00E804C9">
        <w:t>1&gt;</w:t>
      </w:r>
      <w:r w:rsidRPr="00E804C9">
        <w:tab/>
        <w:t>stop timer T305, if running;</w:t>
      </w:r>
    </w:p>
    <w:p w14:paraId="079550F5" w14:textId="77777777" w:rsidR="009722D5" w:rsidRPr="00E804C9" w:rsidRDefault="009722D5" w:rsidP="009722D5">
      <w:pPr>
        <w:pStyle w:val="B1"/>
        <w:rPr>
          <w:lang w:eastAsia="ko-KR"/>
        </w:rPr>
      </w:pPr>
      <w:r w:rsidRPr="00E804C9">
        <w:t>1&gt;</w:t>
      </w:r>
      <w:r w:rsidRPr="00E804C9">
        <w:tab/>
        <w:t>stop timer T306, if running;</w:t>
      </w:r>
    </w:p>
    <w:p w14:paraId="064F6DF8" w14:textId="77777777" w:rsidR="009722D5" w:rsidRPr="00E804C9" w:rsidRDefault="009722D5" w:rsidP="009722D5">
      <w:pPr>
        <w:pStyle w:val="B1"/>
      </w:pPr>
      <w:r w:rsidRPr="00E804C9">
        <w:t>1&gt;</w:t>
      </w:r>
      <w:r w:rsidRPr="00E804C9">
        <w:tab/>
        <w:t>stop timer T3</w:t>
      </w:r>
      <w:r w:rsidRPr="00E804C9">
        <w:rPr>
          <w:lang w:eastAsia="ko-KR"/>
        </w:rPr>
        <w:t>08</w:t>
      </w:r>
      <w:r w:rsidRPr="00E804C9">
        <w:t>, if running;</w:t>
      </w:r>
    </w:p>
    <w:p w14:paraId="303A87F4" w14:textId="77777777" w:rsidR="009722D5" w:rsidRPr="00E804C9" w:rsidRDefault="009722D5" w:rsidP="009722D5">
      <w:pPr>
        <w:pStyle w:val="B1"/>
      </w:pPr>
      <w:r w:rsidRPr="00E804C9">
        <w:t>1&gt;</w:t>
      </w:r>
      <w:r w:rsidRPr="00E804C9">
        <w:tab/>
        <w:t>perform the actions as specified in 5.3.3.7;</w:t>
      </w:r>
    </w:p>
    <w:p w14:paraId="507E72B5" w14:textId="77777777" w:rsidR="009722D5" w:rsidRPr="00E804C9" w:rsidRDefault="009722D5" w:rsidP="009722D5">
      <w:pPr>
        <w:pStyle w:val="B1"/>
      </w:pPr>
      <w:r w:rsidRPr="00E804C9">
        <w:t>1&gt;</w:t>
      </w:r>
      <w:r w:rsidRPr="00E804C9">
        <w:tab/>
        <w:t>stop timer T320, if running;</w:t>
      </w:r>
    </w:p>
    <w:p w14:paraId="1E036625" w14:textId="77777777" w:rsidR="009722D5" w:rsidRPr="00E804C9" w:rsidRDefault="009722D5" w:rsidP="009722D5">
      <w:pPr>
        <w:pStyle w:val="B1"/>
        <w:ind w:left="284" w:firstLine="0"/>
        <w:rPr>
          <w:lang w:eastAsia="zh-TW"/>
        </w:rPr>
      </w:pPr>
      <w:r w:rsidRPr="00E804C9">
        <w:lastRenderedPageBreak/>
        <w:t>1&gt;</w:t>
      </w:r>
      <w:r w:rsidRPr="00E804C9">
        <w:tab/>
        <w:t>stop timer T350, if running;</w:t>
      </w:r>
    </w:p>
    <w:p w14:paraId="03724B7F" w14:textId="77777777" w:rsidR="009722D5" w:rsidRPr="00E804C9" w:rsidRDefault="009722D5" w:rsidP="009722D5">
      <w:pPr>
        <w:pStyle w:val="B1"/>
        <w:ind w:left="284" w:firstLine="0"/>
        <w:rPr>
          <w:lang w:eastAsia="ko-KR"/>
        </w:rPr>
      </w:pPr>
      <w:r w:rsidRPr="00E804C9">
        <w:t>1&gt;</w:t>
      </w:r>
      <w:r w:rsidRPr="00E804C9">
        <w:tab/>
        <w:t>perform the actions as specified in 5.6.12.4</w:t>
      </w:r>
      <w:r w:rsidRPr="00E804C9">
        <w:rPr>
          <w:lang w:eastAsia="zh-TW"/>
        </w:rPr>
        <w:t>;</w:t>
      </w:r>
    </w:p>
    <w:p w14:paraId="52C70780" w14:textId="77777777" w:rsidR="009722D5" w:rsidRPr="00E804C9" w:rsidRDefault="009722D5" w:rsidP="009722D5">
      <w:pPr>
        <w:pStyle w:val="B1"/>
        <w:ind w:left="284" w:firstLine="0"/>
        <w:rPr>
          <w:lang w:eastAsia="zh-TW"/>
        </w:rPr>
      </w:pPr>
      <w:r w:rsidRPr="00E804C9">
        <w:rPr>
          <w:lang w:eastAsia="ko-KR"/>
        </w:rPr>
        <w:t>1&gt;</w:t>
      </w:r>
      <w:r w:rsidRPr="00E804C9">
        <w:tab/>
      </w:r>
      <w:r w:rsidRPr="00E804C9">
        <w:rPr>
          <w:lang w:eastAsia="ko-KR"/>
        </w:rPr>
        <w:t xml:space="preserve">release </w:t>
      </w:r>
      <w:r w:rsidRPr="00E804C9">
        <w:rPr>
          <w:i/>
        </w:rPr>
        <w:t>rclwi-Configuration</w:t>
      </w:r>
      <w:r w:rsidRPr="00E804C9">
        <w:t>,</w:t>
      </w:r>
      <w:r w:rsidRPr="00E804C9">
        <w:rPr>
          <w:lang w:eastAsia="ko-KR"/>
        </w:rPr>
        <w:t xml:space="preserve"> if configured</w:t>
      </w:r>
      <w:r w:rsidRPr="00E804C9">
        <w:rPr>
          <w:lang w:eastAsia="zh-TW"/>
        </w:rPr>
        <w:t>, as specified in 5.6.16.2</w:t>
      </w:r>
      <w:r w:rsidRPr="00E804C9">
        <w:rPr>
          <w:lang w:eastAsia="ko-KR"/>
        </w:rPr>
        <w:t>;</w:t>
      </w:r>
    </w:p>
    <w:p w14:paraId="38779477" w14:textId="77777777" w:rsidR="009722D5" w:rsidRPr="00E804C9" w:rsidRDefault="009722D5" w:rsidP="009722D5">
      <w:pPr>
        <w:pStyle w:val="B1"/>
        <w:rPr>
          <w:lang w:eastAsia="zh-TW"/>
        </w:rPr>
      </w:pPr>
      <w:r w:rsidRPr="00E804C9">
        <w:t>1&gt;</w:t>
      </w:r>
      <w:r w:rsidRPr="00E804C9">
        <w:tab/>
      </w:r>
      <w:r w:rsidRPr="00E804C9">
        <w:rPr>
          <w:lang w:eastAsia="zh-CN"/>
        </w:rPr>
        <w:t>stop timer T360, if running</w:t>
      </w:r>
      <w:r w:rsidRPr="00E804C9">
        <w:rPr>
          <w:lang w:eastAsia="zh-TW"/>
        </w:rPr>
        <w:t>;</w:t>
      </w:r>
    </w:p>
    <w:p w14:paraId="5E876056" w14:textId="77777777" w:rsidR="00940938" w:rsidRPr="00E804C9" w:rsidRDefault="009722D5" w:rsidP="00940938">
      <w:pPr>
        <w:pStyle w:val="B1"/>
      </w:pPr>
      <w:r w:rsidRPr="00E804C9">
        <w:t>1&gt;</w:t>
      </w:r>
      <w:r w:rsidRPr="00E804C9">
        <w:tab/>
        <w:t>stop timer T322, if running;</w:t>
      </w:r>
    </w:p>
    <w:p w14:paraId="0A87AB8C" w14:textId="77777777" w:rsidR="00A7497E" w:rsidRPr="00E804C9" w:rsidRDefault="00940938" w:rsidP="00A7497E">
      <w:pPr>
        <w:pStyle w:val="B1"/>
      </w:pPr>
      <w:r w:rsidRPr="00E804C9">
        <w:t>1&gt;</w:t>
      </w:r>
      <w:r w:rsidRPr="00E804C9">
        <w:tab/>
      </w:r>
      <w:r w:rsidR="00A7497E" w:rsidRPr="00E804C9">
        <w:t>if timer T331 is running:</w:t>
      </w:r>
    </w:p>
    <w:p w14:paraId="11CCC758" w14:textId="77777777" w:rsidR="008C4985" w:rsidRPr="00E804C9" w:rsidRDefault="00A7497E" w:rsidP="004E6D61">
      <w:pPr>
        <w:pStyle w:val="B2"/>
      </w:pPr>
      <w:r w:rsidRPr="00E804C9">
        <w:t>2&gt;</w:t>
      </w:r>
      <w:r w:rsidRPr="00E804C9">
        <w:tab/>
      </w:r>
      <w:r w:rsidR="00940938" w:rsidRPr="00E804C9">
        <w:t>stop timer T331;</w:t>
      </w:r>
    </w:p>
    <w:p w14:paraId="78083842" w14:textId="77777777" w:rsidR="00A7497E" w:rsidRPr="00E804C9" w:rsidRDefault="00A7497E" w:rsidP="004E6D61">
      <w:pPr>
        <w:pStyle w:val="B2"/>
      </w:pPr>
      <w:bookmarkStart w:id="1118" w:name="_Hlk525732406"/>
      <w:r w:rsidRPr="00E804C9">
        <w:t>2&gt;</w:t>
      </w:r>
      <w:r w:rsidRPr="00E804C9">
        <w:tab/>
        <w:t>perform the actions as specified in 5.6.20.3;</w:t>
      </w:r>
    </w:p>
    <w:p w14:paraId="6E632C24" w14:textId="77777777" w:rsidR="005F2F73" w:rsidRPr="00E804C9" w:rsidRDefault="005F2F73" w:rsidP="00AA5063">
      <w:pPr>
        <w:pStyle w:val="B1"/>
      </w:pPr>
      <w:r w:rsidRPr="00E804C9">
        <w:t>1&gt;</w:t>
      </w:r>
      <w:r w:rsidRPr="00E804C9">
        <w:tab/>
        <w:t>stop timer T3</w:t>
      </w:r>
      <w:r w:rsidR="00747FFC" w:rsidRPr="00E804C9">
        <w:t>23</w:t>
      </w:r>
      <w:r w:rsidRPr="00E804C9">
        <w:t>, if running;</w:t>
      </w:r>
    </w:p>
    <w:p w14:paraId="6DA15E22" w14:textId="77777777" w:rsidR="00AA5063" w:rsidRPr="00E804C9" w:rsidRDefault="00AA5063" w:rsidP="00AA5063">
      <w:pPr>
        <w:pStyle w:val="B1"/>
      </w:pPr>
      <w:r w:rsidRPr="00E804C9">
        <w:t>1&gt;</w:t>
      </w:r>
      <w:r w:rsidRPr="00E804C9">
        <w:tab/>
        <w:t xml:space="preserve">forward the </w:t>
      </w:r>
      <w:r w:rsidRPr="00E804C9">
        <w:rPr>
          <w:i/>
        </w:rPr>
        <w:t>dedicatedInfoNAS,</w:t>
      </w:r>
      <w:r w:rsidRPr="00E804C9">
        <w:t xml:space="preserve"> if received, to the upper layers;</w:t>
      </w:r>
    </w:p>
    <w:p w14:paraId="62A51E55" w14:textId="77777777" w:rsidR="00D07638" w:rsidRPr="00E804C9" w:rsidRDefault="00D07638" w:rsidP="00D07638">
      <w:pPr>
        <w:pStyle w:val="B1"/>
      </w:pPr>
      <w:r w:rsidRPr="00E804C9">
        <w:t>1&gt;</w:t>
      </w:r>
      <w:r w:rsidRPr="00E804C9">
        <w:tab/>
        <w:t>if T309 is running:</w:t>
      </w:r>
    </w:p>
    <w:p w14:paraId="738996F1" w14:textId="77777777" w:rsidR="00D07638" w:rsidRPr="00E804C9" w:rsidRDefault="00D07638" w:rsidP="00D07638">
      <w:pPr>
        <w:pStyle w:val="B2"/>
      </w:pPr>
      <w:r w:rsidRPr="00E804C9">
        <w:t>2&gt;</w:t>
      </w:r>
      <w:r w:rsidRPr="00E804C9">
        <w:tab/>
        <w:t>stop timer T309 for all access categories;</w:t>
      </w:r>
    </w:p>
    <w:p w14:paraId="00708341" w14:textId="77777777" w:rsidR="009722D5" w:rsidRPr="00E804C9" w:rsidRDefault="00D07638" w:rsidP="00515322">
      <w:pPr>
        <w:pStyle w:val="B2"/>
      </w:pPr>
      <w:r w:rsidRPr="00E804C9">
        <w:t>2&gt;</w:t>
      </w:r>
      <w:r w:rsidRPr="00E804C9">
        <w:tab/>
        <w:t>perform the actions as specified in 5.3.16.4.</w:t>
      </w:r>
      <w:bookmarkEnd w:id="1118"/>
    </w:p>
    <w:p w14:paraId="77681712" w14:textId="77777777" w:rsidR="009722D5" w:rsidRPr="00E804C9" w:rsidRDefault="009722D5" w:rsidP="009722D5">
      <w:pPr>
        <w:pStyle w:val="B1"/>
      </w:pPr>
      <w:r w:rsidRPr="00E804C9">
        <w:t>1&gt;</w:t>
      </w:r>
      <w:r w:rsidRPr="00E804C9">
        <w:tab/>
        <w:t>enter RRC_CONNECTED;</w:t>
      </w:r>
    </w:p>
    <w:p w14:paraId="6F4A1229" w14:textId="77777777" w:rsidR="009722D5" w:rsidRPr="00E804C9" w:rsidRDefault="009722D5" w:rsidP="009722D5">
      <w:pPr>
        <w:pStyle w:val="B1"/>
      </w:pPr>
      <w:r w:rsidRPr="00E804C9">
        <w:t>1&gt;</w:t>
      </w:r>
      <w:r w:rsidRPr="00E804C9">
        <w:tab/>
        <w:t>stop the cell re-selection procedure;</w:t>
      </w:r>
    </w:p>
    <w:p w14:paraId="07A7A79C" w14:textId="77777777" w:rsidR="009722D5" w:rsidRPr="00E804C9" w:rsidRDefault="009722D5" w:rsidP="009722D5">
      <w:pPr>
        <w:pStyle w:val="B1"/>
      </w:pPr>
      <w:r w:rsidRPr="00E804C9">
        <w:t>1&gt;</w:t>
      </w:r>
      <w:r w:rsidRPr="00E804C9">
        <w:tab/>
        <w:t>consider the current cell to be the PCell;</w:t>
      </w:r>
    </w:p>
    <w:p w14:paraId="5707633B" w14:textId="77777777" w:rsidR="0025414B" w:rsidRPr="00E804C9" w:rsidRDefault="0025414B" w:rsidP="0025414B">
      <w:pPr>
        <w:pStyle w:val="B1"/>
      </w:pPr>
      <w:r w:rsidRPr="00E804C9">
        <w:t>1&gt;</w:t>
      </w:r>
      <w:r w:rsidRPr="00E804C9">
        <w:tab/>
        <w:t>except for NB-IoT:</w:t>
      </w:r>
    </w:p>
    <w:p w14:paraId="5176AD71" w14:textId="77777777" w:rsidR="0025414B" w:rsidRPr="00E804C9" w:rsidRDefault="0025414B" w:rsidP="0025414B">
      <w:pPr>
        <w:pStyle w:val="B2"/>
      </w:pPr>
      <w:r w:rsidRPr="00E804C9">
        <w:t>2&gt;</w:t>
      </w:r>
      <w:r w:rsidRPr="00E804C9">
        <w:tab/>
        <w:t xml:space="preserve">if the UE supports RLF report for inter-RAT MRO EUTRA as defined in TS 38.306 [87], and if the UE has radio link failure or handover failure information available in </w:t>
      </w:r>
      <w:r w:rsidRPr="00E804C9">
        <w:rPr>
          <w:i/>
        </w:rPr>
        <w:t>VarRLF-Report</w:t>
      </w:r>
      <w:r w:rsidRPr="00E804C9">
        <w:t xml:space="preserve"> of TS 38.331 [82] and if the RPLMN is included in</w:t>
      </w:r>
      <w:r w:rsidRPr="00E804C9">
        <w:rPr>
          <w:i/>
        </w:rPr>
        <w:t xml:space="preserve"> plmn-IdentityList</w:t>
      </w:r>
      <w:r w:rsidRPr="00E804C9">
        <w:t xml:space="preserve"> stored in </w:t>
      </w:r>
      <w:r w:rsidRPr="00E804C9">
        <w:rPr>
          <w:i/>
        </w:rPr>
        <w:t xml:space="preserve">VarRLF-Report </w:t>
      </w:r>
      <w:r w:rsidRPr="00E804C9">
        <w:t>of TS 38.331 [82]:</w:t>
      </w:r>
    </w:p>
    <w:p w14:paraId="50E8AE2D" w14:textId="239919A0" w:rsidR="0025414B" w:rsidRPr="00E804C9" w:rsidRDefault="0025414B" w:rsidP="0025414B">
      <w:pPr>
        <w:pStyle w:val="B3"/>
      </w:pPr>
      <w:r w:rsidRPr="00E804C9">
        <w:t>3&gt;</w:t>
      </w:r>
      <w:r w:rsidRPr="00E804C9">
        <w:tab/>
        <w:t xml:space="preserve">if </w:t>
      </w:r>
      <w:r w:rsidRPr="00E804C9">
        <w:rPr>
          <w:i/>
          <w:iCs/>
        </w:rPr>
        <w:t xml:space="preserve">reconnectCellId </w:t>
      </w:r>
      <w:r w:rsidRPr="00E804C9">
        <w:t xml:space="preserve">in </w:t>
      </w:r>
      <w:r w:rsidRPr="00E804C9">
        <w:rPr>
          <w:i/>
        </w:rPr>
        <w:t>VarRLF-Report</w:t>
      </w:r>
      <w:r w:rsidRPr="00E804C9">
        <w:t xml:space="preserve"> of TS 38.331 [82] is not set</w:t>
      </w:r>
      <w:r w:rsidR="00E74117" w:rsidRPr="00E804C9">
        <w:t xml:space="preserve">, and if </w:t>
      </w:r>
      <w:r w:rsidR="00D6177C" w:rsidRPr="00E804C9">
        <w:t>the UE failed to perform reestablishment</w:t>
      </w:r>
      <w:r w:rsidR="00934AD7" w:rsidRPr="00E804C9">
        <w:t>; or</w:t>
      </w:r>
    </w:p>
    <w:p w14:paraId="23105D07" w14:textId="04188BDC" w:rsidR="00934AD7" w:rsidRPr="00E804C9" w:rsidRDefault="00934AD7" w:rsidP="00934AD7">
      <w:pPr>
        <w:pStyle w:val="B3"/>
      </w:pPr>
      <w:r w:rsidRPr="00E804C9">
        <w:t>3&gt;</w:t>
      </w:r>
      <w:r w:rsidRPr="00E804C9">
        <w:tab/>
        <w:t xml:space="preserve">if </w:t>
      </w:r>
      <w:r w:rsidRPr="00E804C9">
        <w:rPr>
          <w:i/>
          <w:iCs/>
        </w:rPr>
        <w:t>reconnectCellId</w:t>
      </w:r>
      <w:r w:rsidRPr="00E804C9">
        <w:t xml:space="preserve"> in </w:t>
      </w:r>
      <w:r w:rsidRPr="00E804C9">
        <w:rPr>
          <w:i/>
          <w:iCs/>
        </w:rPr>
        <w:t>VarRLF-Report</w:t>
      </w:r>
      <w:r w:rsidRPr="00E804C9">
        <w:t xml:space="preserve"> </w:t>
      </w:r>
      <w:r w:rsidR="00732B24" w:rsidRPr="00E804C9">
        <w:t xml:space="preserve">of TS 38.331 [82] </w:t>
      </w:r>
      <w:r w:rsidRPr="00E804C9">
        <w:t xml:space="preserve">is not set, and if the UE selected the current PCell immediately after failure in performing </w:t>
      </w:r>
      <w:r w:rsidRPr="00E804C9">
        <w:rPr>
          <w:i/>
          <w:iCs/>
        </w:rPr>
        <w:t>MobilityFromNRCommand</w:t>
      </w:r>
      <w:r w:rsidRPr="00E804C9">
        <w:t>:</w:t>
      </w:r>
    </w:p>
    <w:p w14:paraId="45CD911C" w14:textId="77777777" w:rsidR="00934AD7" w:rsidRPr="00E804C9" w:rsidRDefault="00934AD7" w:rsidP="00934AD7">
      <w:pPr>
        <w:pStyle w:val="B4"/>
      </w:pPr>
      <w:r w:rsidRPr="00E804C9">
        <w:t>4&gt;</w:t>
      </w:r>
      <w:r w:rsidRPr="00E804C9">
        <w:tab/>
        <w:t>if the selected PCell is an acceptable cell as defined in TS 36.304 [4]:</w:t>
      </w:r>
    </w:p>
    <w:p w14:paraId="7A44C885" w14:textId="77777777" w:rsidR="00934AD7" w:rsidRPr="00E804C9" w:rsidRDefault="00934AD7" w:rsidP="00934AD7">
      <w:pPr>
        <w:pStyle w:val="B5"/>
      </w:pPr>
      <w:r w:rsidRPr="00E804C9">
        <w:t>5&gt;</w:t>
      </w:r>
      <w:r w:rsidRPr="00E804C9">
        <w:tab/>
        <w:t xml:space="preserve">set </w:t>
      </w:r>
      <w:r w:rsidRPr="00E804C9">
        <w:rPr>
          <w:i/>
          <w:iCs/>
        </w:rPr>
        <w:t>timeUntilReconnection</w:t>
      </w:r>
      <w:r w:rsidRPr="00E804C9">
        <w:t xml:space="preserve"> in </w:t>
      </w:r>
      <w:r w:rsidRPr="00E804C9">
        <w:rPr>
          <w:i/>
        </w:rPr>
        <w:t>VarRLF-Report</w:t>
      </w:r>
      <w:r w:rsidRPr="00E804C9">
        <w:t xml:space="preserve"> of TS 38.331 [82] to the time that elapsed since the </w:t>
      </w:r>
      <w:r w:rsidRPr="00E804C9">
        <w:rPr>
          <w:i/>
          <w:iCs/>
        </w:rPr>
        <w:t>MobilityFromNRCommand</w:t>
      </w:r>
      <w:r w:rsidRPr="00E804C9">
        <w:t xml:space="preserve"> failure;</w:t>
      </w:r>
    </w:p>
    <w:p w14:paraId="3BCD7EFE" w14:textId="77777777" w:rsidR="00934AD7" w:rsidRPr="00E804C9" w:rsidRDefault="00934AD7" w:rsidP="00934AD7">
      <w:pPr>
        <w:pStyle w:val="B4"/>
      </w:pPr>
      <w:r w:rsidRPr="00E804C9">
        <w:t>4&gt;</w:t>
      </w:r>
      <w:r w:rsidRPr="00E804C9">
        <w:tab/>
        <w:t>if the selected PCell is a suitable cell as defined in TS 36.304 [4]:</w:t>
      </w:r>
    </w:p>
    <w:p w14:paraId="096EE44B" w14:textId="4378C932" w:rsidR="0025414B" w:rsidRPr="00E804C9" w:rsidRDefault="00934AD7" w:rsidP="009B42D8">
      <w:pPr>
        <w:pStyle w:val="B5"/>
      </w:pPr>
      <w:r w:rsidRPr="00E804C9">
        <w:t>5</w:t>
      </w:r>
      <w:r w:rsidR="0025414B" w:rsidRPr="00E804C9">
        <w:t>&gt;</w:t>
      </w:r>
      <w:r w:rsidR="0025414B" w:rsidRPr="00E804C9">
        <w:tab/>
        <w:t xml:space="preserve">set </w:t>
      </w:r>
      <w:r w:rsidR="0025414B" w:rsidRPr="00E804C9">
        <w:rPr>
          <w:i/>
          <w:iCs/>
        </w:rPr>
        <w:t>timeUntilReconnection</w:t>
      </w:r>
      <w:r w:rsidR="0025414B" w:rsidRPr="00E804C9">
        <w:t xml:space="preserve"> in </w:t>
      </w:r>
      <w:r w:rsidR="0025414B" w:rsidRPr="00E804C9">
        <w:rPr>
          <w:i/>
        </w:rPr>
        <w:t>VarRLF-Report</w:t>
      </w:r>
      <w:r w:rsidR="0025414B" w:rsidRPr="00E804C9">
        <w:t xml:space="preserve"> of TS 38.331 [82] to the time that elapsed since the last radio link failure or handover failure;</w:t>
      </w:r>
    </w:p>
    <w:p w14:paraId="7E38D2F4" w14:textId="0BCB543D" w:rsidR="0025414B" w:rsidRPr="00E804C9" w:rsidRDefault="00934AD7" w:rsidP="009B42D8">
      <w:pPr>
        <w:pStyle w:val="B5"/>
      </w:pPr>
      <w:r w:rsidRPr="00E804C9">
        <w:t>5</w:t>
      </w:r>
      <w:r w:rsidR="0025414B" w:rsidRPr="00E804C9">
        <w:t>&gt;</w:t>
      </w:r>
      <w:r w:rsidR="0025414B" w:rsidRPr="00E804C9">
        <w:tab/>
        <w:t xml:space="preserve">set </w:t>
      </w:r>
      <w:r w:rsidR="0025414B" w:rsidRPr="00E804C9">
        <w:rPr>
          <w:i/>
          <w:iCs/>
        </w:rPr>
        <w:t>eutraReconnectCellId</w:t>
      </w:r>
      <w:r w:rsidR="0025414B" w:rsidRPr="00E804C9">
        <w:t xml:space="preserve"> in </w:t>
      </w:r>
      <w:r w:rsidR="0025414B" w:rsidRPr="00E804C9">
        <w:rPr>
          <w:i/>
          <w:iCs/>
        </w:rPr>
        <w:t xml:space="preserve">reconnectCellId </w:t>
      </w:r>
      <w:r w:rsidR="0025414B" w:rsidRPr="00E804C9">
        <w:t xml:space="preserve">in </w:t>
      </w:r>
      <w:r w:rsidR="0025414B" w:rsidRPr="00E804C9">
        <w:rPr>
          <w:i/>
        </w:rPr>
        <w:t>VarRLF-Report</w:t>
      </w:r>
      <w:r w:rsidR="0025414B" w:rsidRPr="00E804C9">
        <w:t xml:space="preserve"> of TS 38.331 [82] to the global cell identity and the tracking area code of the PCell;</w:t>
      </w:r>
    </w:p>
    <w:p w14:paraId="5A4793BC" w14:textId="77E29A50" w:rsidR="00E74117" w:rsidRPr="00E804C9" w:rsidRDefault="00E74117" w:rsidP="004F3F3C">
      <w:pPr>
        <w:pStyle w:val="B2"/>
      </w:pPr>
      <w:r w:rsidRPr="00E804C9">
        <w:t>2&gt;</w:t>
      </w:r>
      <w:r w:rsidRPr="00E804C9">
        <w:tab/>
        <w:t xml:space="preserve">if the UE radio link failure or handover failure information available in </w:t>
      </w:r>
      <w:r w:rsidRPr="00E804C9">
        <w:rPr>
          <w:i/>
          <w:iCs/>
        </w:rPr>
        <w:t>VarRLF-Report</w:t>
      </w:r>
      <w:r w:rsidRPr="00E804C9">
        <w:t xml:space="preserve"> and if the RPLMN is included in </w:t>
      </w:r>
      <w:r w:rsidRPr="00E804C9">
        <w:rPr>
          <w:i/>
          <w:iCs/>
        </w:rPr>
        <w:t>plmn-IdentityList</w:t>
      </w:r>
      <w:r w:rsidRPr="00E804C9">
        <w:t xml:space="preserve"> stored in </w:t>
      </w:r>
      <w:r w:rsidRPr="00E804C9">
        <w:rPr>
          <w:i/>
          <w:iCs/>
        </w:rPr>
        <w:t>VarRLF-Report</w:t>
      </w:r>
      <w:r w:rsidRPr="00E804C9">
        <w:t>:</w:t>
      </w:r>
    </w:p>
    <w:p w14:paraId="06FB8C3C" w14:textId="7D227E7E" w:rsidR="00E74117" w:rsidRPr="00E804C9" w:rsidRDefault="00E74117" w:rsidP="004F3F3C">
      <w:pPr>
        <w:pStyle w:val="B3"/>
      </w:pPr>
      <w:r w:rsidRPr="00E804C9">
        <w:t>3&gt;</w:t>
      </w:r>
      <w:r w:rsidRPr="00E804C9">
        <w:tab/>
        <w:t xml:space="preserve">if </w:t>
      </w:r>
      <w:r w:rsidRPr="00E804C9">
        <w:rPr>
          <w:i/>
          <w:iCs/>
        </w:rPr>
        <w:t>reconnectCellId</w:t>
      </w:r>
      <w:r w:rsidRPr="00E804C9">
        <w:t xml:space="preserve"> in </w:t>
      </w:r>
      <w:r w:rsidRPr="00E804C9">
        <w:rPr>
          <w:i/>
          <w:iCs/>
        </w:rPr>
        <w:t>VarRLF-Report</w:t>
      </w:r>
      <w:r w:rsidRPr="00E804C9">
        <w:t xml:space="preserve"> is not set, and if </w:t>
      </w:r>
      <w:r w:rsidR="00D6177C" w:rsidRPr="00E804C9">
        <w:t>the UE failed to perform reestablishment</w:t>
      </w:r>
      <w:r w:rsidRPr="00E804C9">
        <w:t>:</w:t>
      </w:r>
    </w:p>
    <w:p w14:paraId="7B3F93B7" w14:textId="77777777" w:rsidR="00E74117" w:rsidRPr="00E804C9" w:rsidRDefault="00E74117" w:rsidP="004F3F3C">
      <w:pPr>
        <w:pStyle w:val="B4"/>
      </w:pPr>
      <w:r w:rsidRPr="00E804C9">
        <w:t>4&gt;</w:t>
      </w:r>
      <w:r w:rsidRPr="00E804C9">
        <w:tab/>
        <w:t xml:space="preserve">set </w:t>
      </w:r>
      <w:r w:rsidRPr="00E804C9">
        <w:rPr>
          <w:i/>
          <w:iCs/>
        </w:rPr>
        <w:t>timeUntilReconnection</w:t>
      </w:r>
      <w:r w:rsidRPr="00E804C9">
        <w:t xml:space="preserve"> in </w:t>
      </w:r>
      <w:r w:rsidRPr="00E804C9">
        <w:rPr>
          <w:i/>
          <w:iCs/>
        </w:rPr>
        <w:t>VarRLF-Report</w:t>
      </w:r>
      <w:r w:rsidRPr="00E804C9">
        <w:t xml:space="preserve"> to the time that elapsed since the last radio link failure or handover failure;</w:t>
      </w:r>
    </w:p>
    <w:p w14:paraId="0B95380C" w14:textId="77777777" w:rsidR="00E74117" w:rsidRPr="00E804C9" w:rsidRDefault="00E74117" w:rsidP="004F3F3C">
      <w:pPr>
        <w:pStyle w:val="B4"/>
      </w:pPr>
      <w:r w:rsidRPr="00E804C9">
        <w:t>4&gt;</w:t>
      </w:r>
      <w:r w:rsidRPr="00E804C9">
        <w:tab/>
        <w:t xml:space="preserve">set </w:t>
      </w:r>
      <w:r w:rsidRPr="00E804C9">
        <w:rPr>
          <w:i/>
          <w:iCs/>
        </w:rPr>
        <w:t>eutraReconnectCellId</w:t>
      </w:r>
      <w:r w:rsidRPr="00E804C9">
        <w:t xml:space="preserve"> in </w:t>
      </w:r>
      <w:r w:rsidRPr="00E804C9">
        <w:rPr>
          <w:i/>
          <w:iCs/>
        </w:rPr>
        <w:t>reconnectCellId</w:t>
      </w:r>
      <w:r w:rsidRPr="00E804C9">
        <w:t xml:space="preserve"> in </w:t>
      </w:r>
      <w:r w:rsidRPr="00E804C9">
        <w:rPr>
          <w:i/>
          <w:iCs/>
        </w:rPr>
        <w:t>VarRLF-Report</w:t>
      </w:r>
      <w:r w:rsidRPr="00E804C9">
        <w:t xml:space="preserve"> to the global cell identity and the tracking area code of the PCell;</w:t>
      </w:r>
    </w:p>
    <w:p w14:paraId="45D5B0C3" w14:textId="4610BFA7" w:rsidR="009722D5" w:rsidRPr="00E804C9" w:rsidRDefault="009722D5" w:rsidP="00E74117">
      <w:pPr>
        <w:pStyle w:val="B1"/>
      </w:pPr>
      <w:r w:rsidRPr="00E804C9">
        <w:lastRenderedPageBreak/>
        <w:t>1&gt;</w:t>
      </w:r>
      <w:r w:rsidRPr="00E804C9">
        <w:tab/>
        <w:t xml:space="preserve">set the content of </w:t>
      </w:r>
      <w:r w:rsidRPr="00E804C9">
        <w:rPr>
          <w:i/>
        </w:rPr>
        <w:t>RRCConnectionSetup</w:t>
      </w:r>
      <w:bookmarkStart w:id="1119" w:name="OLE_LINK64"/>
      <w:bookmarkStart w:id="1120" w:name="OLE_LINK67"/>
      <w:r w:rsidRPr="00E804C9">
        <w:rPr>
          <w:i/>
        </w:rPr>
        <w:t>Complete</w:t>
      </w:r>
      <w:bookmarkEnd w:id="1119"/>
      <w:bookmarkEnd w:id="1120"/>
      <w:r w:rsidRPr="00E804C9">
        <w:t xml:space="preserve"> message as follows:</w:t>
      </w:r>
    </w:p>
    <w:p w14:paraId="31EAFF4F" w14:textId="77777777" w:rsidR="009722D5" w:rsidRPr="00E804C9" w:rsidRDefault="009722D5" w:rsidP="009722D5">
      <w:pPr>
        <w:pStyle w:val="B2"/>
      </w:pPr>
      <w:r w:rsidRPr="00E804C9">
        <w:t>2&gt;</w:t>
      </w:r>
      <w:r w:rsidRPr="00E804C9">
        <w:tab/>
        <w:t xml:space="preserve">if the </w:t>
      </w:r>
      <w:r w:rsidRPr="00E804C9">
        <w:rPr>
          <w:i/>
        </w:rPr>
        <w:t>RRCConnectionSetup</w:t>
      </w:r>
      <w:r w:rsidRPr="00E804C9">
        <w:t xml:space="preserve"> is received in response to an </w:t>
      </w:r>
      <w:r w:rsidRPr="00E804C9">
        <w:rPr>
          <w:i/>
        </w:rPr>
        <w:t>RRCConnectionResumeRequest</w:t>
      </w:r>
      <w:r w:rsidRPr="00E804C9">
        <w:t>:</w:t>
      </w:r>
    </w:p>
    <w:p w14:paraId="1F5144B4" w14:textId="77777777" w:rsidR="009722D5" w:rsidRPr="00E804C9" w:rsidRDefault="009722D5" w:rsidP="009722D5">
      <w:pPr>
        <w:pStyle w:val="B3"/>
      </w:pPr>
      <w:r w:rsidRPr="00E804C9">
        <w:t>3&gt;</w:t>
      </w:r>
      <w:r w:rsidRPr="00E804C9">
        <w:tab/>
        <w:t>if upper layers provide an S-TMSI:</w:t>
      </w:r>
    </w:p>
    <w:p w14:paraId="0BC5806A" w14:textId="77777777" w:rsidR="009722D5" w:rsidRPr="00E804C9" w:rsidRDefault="009722D5" w:rsidP="009722D5">
      <w:pPr>
        <w:pStyle w:val="B4"/>
      </w:pPr>
      <w:r w:rsidRPr="00E804C9">
        <w:t>4&gt;</w:t>
      </w:r>
      <w:r w:rsidRPr="00E804C9">
        <w:tab/>
        <w:t xml:space="preserve">set the </w:t>
      </w:r>
      <w:r w:rsidRPr="00E804C9">
        <w:rPr>
          <w:i/>
        </w:rPr>
        <w:t>s-TMSI</w:t>
      </w:r>
      <w:r w:rsidRPr="00E804C9">
        <w:t xml:space="preserve"> to the value received from upper layers;</w:t>
      </w:r>
    </w:p>
    <w:p w14:paraId="32DC1FE0" w14:textId="77777777" w:rsidR="00252C55" w:rsidRPr="00E804C9" w:rsidRDefault="00252C55" w:rsidP="00252C55">
      <w:pPr>
        <w:pStyle w:val="B3"/>
      </w:pPr>
      <w:r w:rsidRPr="00E804C9">
        <w:t>3&gt;</w:t>
      </w:r>
      <w:r w:rsidRPr="00E804C9">
        <w:tab/>
        <w:t>else if upper layers provide a 5G-S-TMSI:</w:t>
      </w:r>
    </w:p>
    <w:p w14:paraId="41BFA526" w14:textId="77777777" w:rsidR="004F37CA" w:rsidRPr="00E804C9" w:rsidRDefault="004F37CA" w:rsidP="004F37CA">
      <w:pPr>
        <w:pStyle w:val="B4"/>
      </w:pPr>
      <w:r w:rsidRPr="00E804C9">
        <w:t>4&gt;</w:t>
      </w:r>
      <w:r w:rsidRPr="00E804C9">
        <w:tab/>
        <w:t>if the UE is a NB-IoT UE:</w:t>
      </w:r>
    </w:p>
    <w:p w14:paraId="702F754C" w14:textId="77777777" w:rsidR="004F37CA" w:rsidRPr="00E804C9" w:rsidRDefault="004F37CA" w:rsidP="004F37CA">
      <w:pPr>
        <w:pStyle w:val="B5"/>
      </w:pPr>
      <w:r w:rsidRPr="00E804C9">
        <w:t>5&gt;</w:t>
      </w:r>
      <w:r w:rsidRPr="00E804C9">
        <w:tab/>
        <w:t xml:space="preserve">set the </w:t>
      </w:r>
      <w:r w:rsidRPr="00E804C9">
        <w:rPr>
          <w:i/>
        </w:rPr>
        <w:t>ng-5G-S-TMSI</w:t>
      </w:r>
      <w:r w:rsidRPr="00E804C9">
        <w:t xml:space="preserve"> to the value received from upper layers;</w:t>
      </w:r>
    </w:p>
    <w:p w14:paraId="67B3E449" w14:textId="77777777" w:rsidR="004F37CA" w:rsidRPr="00E804C9" w:rsidRDefault="00252C55" w:rsidP="00252C55">
      <w:pPr>
        <w:pStyle w:val="B4"/>
      </w:pPr>
      <w:r w:rsidRPr="00E804C9">
        <w:t>4&gt;</w:t>
      </w:r>
      <w:r w:rsidRPr="00E804C9">
        <w:tab/>
      </w:r>
      <w:r w:rsidR="004F37CA" w:rsidRPr="00E804C9">
        <w:t>else:</w:t>
      </w:r>
    </w:p>
    <w:p w14:paraId="7B49B223" w14:textId="77777777" w:rsidR="00252C55" w:rsidRPr="00E804C9" w:rsidRDefault="004F37CA" w:rsidP="001628A2">
      <w:pPr>
        <w:pStyle w:val="B5"/>
      </w:pPr>
      <w:r w:rsidRPr="00E804C9">
        <w:t>5&gt;</w:t>
      </w:r>
      <w:r w:rsidRPr="00E804C9">
        <w:tab/>
      </w:r>
      <w:r w:rsidR="00252C55" w:rsidRPr="00E804C9">
        <w:t xml:space="preserve">set the </w:t>
      </w:r>
      <w:r w:rsidR="00252C55" w:rsidRPr="00E804C9">
        <w:rPr>
          <w:i/>
        </w:rPr>
        <w:t>ng-5G-S-TMSI-Bits</w:t>
      </w:r>
      <w:r w:rsidR="00252C55" w:rsidRPr="00E804C9">
        <w:t xml:space="preserve"> to </w:t>
      </w:r>
      <w:r w:rsidR="00252C55" w:rsidRPr="00E804C9">
        <w:rPr>
          <w:i/>
        </w:rPr>
        <w:t>ng-5G-S-TMSI</w:t>
      </w:r>
      <w:r w:rsidR="00252C55" w:rsidRPr="00E804C9">
        <w:t xml:space="preserve"> with the value received from upper layers;</w:t>
      </w:r>
    </w:p>
    <w:p w14:paraId="5543DEF3" w14:textId="77777777" w:rsidR="00252C55" w:rsidRPr="00E804C9" w:rsidRDefault="00252C55" w:rsidP="00252C55">
      <w:pPr>
        <w:pStyle w:val="B2"/>
      </w:pPr>
      <w:r w:rsidRPr="00E804C9">
        <w:t>2&gt;</w:t>
      </w:r>
      <w:r w:rsidRPr="00E804C9">
        <w:tab/>
        <w:t>else if upper layers provide a 5G-S-TMSI:</w:t>
      </w:r>
    </w:p>
    <w:p w14:paraId="27CD0265" w14:textId="77777777" w:rsidR="00252C55" w:rsidRPr="00E804C9" w:rsidRDefault="00252C55" w:rsidP="00252C55">
      <w:pPr>
        <w:pStyle w:val="B3"/>
      </w:pPr>
      <w:r w:rsidRPr="00E804C9">
        <w:t>3&gt;</w:t>
      </w:r>
      <w:r w:rsidRPr="00E804C9">
        <w:tab/>
      </w:r>
      <w:r w:rsidR="004F37CA" w:rsidRPr="00E804C9">
        <w:t xml:space="preserve">except for NB-IoT, </w:t>
      </w:r>
      <w:r w:rsidRPr="00E804C9">
        <w:t xml:space="preserve">set the </w:t>
      </w:r>
      <w:r w:rsidRPr="00E804C9">
        <w:rPr>
          <w:i/>
        </w:rPr>
        <w:t xml:space="preserve">ng-5G-S-TMSI-Bits </w:t>
      </w:r>
      <w:r w:rsidRPr="00E804C9">
        <w:t xml:space="preserve">to </w:t>
      </w:r>
      <w:r w:rsidRPr="00E804C9">
        <w:rPr>
          <w:i/>
        </w:rPr>
        <w:t xml:space="preserve">ng-5G-S-TMSI-Part2 </w:t>
      </w:r>
      <w:r w:rsidRPr="00E804C9">
        <w:t xml:space="preserve">to the leftmost 8 </w:t>
      </w:r>
      <w:r w:rsidRPr="00E804C9">
        <w:rPr>
          <w:lang w:eastAsia="en-GB"/>
        </w:rPr>
        <w:t xml:space="preserve">bits of </w:t>
      </w:r>
      <w:r w:rsidRPr="00E804C9">
        <w:t>5G-S-TMSI received from upper layers;</w:t>
      </w:r>
    </w:p>
    <w:p w14:paraId="7EE1A8AA" w14:textId="77777777" w:rsidR="009722D5" w:rsidRPr="00E804C9" w:rsidRDefault="009722D5" w:rsidP="009722D5">
      <w:pPr>
        <w:pStyle w:val="B2"/>
      </w:pPr>
      <w:r w:rsidRPr="00E804C9">
        <w:t>2&gt;</w:t>
      </w:r>
      <w:r w:rsidRPr="00E804C9">
        <w:tab/>
        <w:t xml:space="preserve">set the </w:t>
      </w:r>
      <w:r w:rsidRPr="00E804C9">
        <w:rPr>
          <w:i/>
        </w:rPr>
        <w:t>selectedPLMN-Identity</w:t>
      </w:r>
      <w:r w:rsidRPr="00E804C9">
        <w:t xml:space="preserve"> to the PLMN selected by upper layers (see TS 23.122 [11], TS 24.301 [35]</w:t>
      </w:r>
      <w:r w:rsidR="00D07638" w:rsidRPr="00E804C9">
        <w:t xml:space="preserve"> for E-UTRA/EPC and TS 24.501 [95] for E-UTRA/5GC</w:t>
      </w:r>
      <w:r w:rsidRPr="00E804C9">
        <w:t xml:space="preserve">) from the PLMN(s) included in the </w:t>
      </w:r>
      <w:r w:rsidRPr="00E804C9">
        <w:rPr>
          <w:i/>
        </w:rPr>
        <w:t>plmn-IdentityList</w:t>
      </w:r>
      <w:r w:rsidRPr="00E804C9">
        <w:t xml:space="preserve"> in </w:t>
      </w:r>
      <w:r w:rsidRPr="00E804C9">
        <w:rPr>
          <w:i/>
        </w:rPr>
        <w:t xml:space="preserve">SystemInformationBlockType1 </w:t>
      </w:r>
      <w:r w:rsidRPr="00E804C9">
        <w:t>(or</w:t>
      </w:r>
      <w:r w:rsidRPr="00E804C9">
        <w:rPr>
          <w:i/>
        </w:rPr>
        <w:t xml:space="preserve"> SystemInformationBlockType1-NB </w:t>
      </w:r>
      <w:r w:rsidRPr="00E804C9">
        <w:t>in NB-IoT);</w:t>
      </w:r>
    </w:p>
    <w:p w14:paraId="32108901" w14:textId="77777777" w:rsidR="009722D5" w:rsidRPr="00E804C9" w:rsidRDefault="009722D5" w:rsidP="009722D5">
      <w:pPr>
        <w:pStyle w:val="B2"/>
      </w:pPr>
      <w:r w:rsidRPr="00E804C9">
        <w:t>2&gt;</w:t>
      </w:r>
      <w:r w:rsidRPr="00E804C9">
        <w:tab/>
        <w:t xml:space="preserve">if upper layers provide the 'Registered MME', include and set the </w:t>
      </w:r>
      <w:r w:rsidRPr="00E804C9">
        <w:rPr>
          <w:i/>
        </w:rPr>
        <w:t>registeredMME</w:t>
      </w:r>
      <w:r w:rsidRPr="00E804C9">
        <w:t xml:space="preserve"> as follows:</w:t>
      </w:r>
    </w:p>
    <w:p w14:paraId="3F64BFF5" w14:textId="77777777" w:rsidR="009722D5" w:rsidRPr="00E804C9" w:rsidRDefault="009722D5" w:rsidP="009722D5">
      <w:pPr>
        <w:pStyle w:val="B3"/>
      </w:pPr>
      <w:r w:rsidRPr="00E804C9">
        <w:t>3&gt;</w:t>
      </w:r>
      <w:r w:rsidRPr="00E804C9">
        <w:tab/>
        <w:t>if the PLMN identity of the 'Registered MME' is different from the PLMN selected by the upper layers:</w:t>
      </w:r>
    </w:p>
    <w:p w14:paraId="1724F69E" w14:textId="77777777" w:rsidR="009722D5" w:rsidRPr="00E804C9" w:rsidRDefault="009722D5" w:rsidP="009722D5">
      <w:pPr>
        <w:pStyle w:val="B4"/>
      </w:pPr>
      <w:r w:rsidRPr="00E804C9">
        <w:t>4&gt;</w:t>
      </w:r>
      <w:r w:rsidRPr="00E804C9">
        <w:tab/>
        <w:t xml:space="preserve">include the </w:t>
      </w:r>
      <w:r w:rsidRPr="00E804C9">
        <w:rPr>
          <w:i/>
        </w:rPr>
        <w:t>plmnIdentity</w:t>
      </w:r>
      <w:r w:rsidRPr="00E804C9">
        <w:t xml:space="preserve"> in the </w:t>
      </w:r>
      <w:r w:rsidRPr="00E804C9">
        <w:rPr>
          <w:i/>
        </w:rPr>
        <w:t>registeredMME</w:t>
      </w:r>
      <w:r w:rsidRPr="00E804C9">
        <w:t xml:space="preserve"> and set it to the value of the PLMN identity in the 'Registered MME' received from upper layers;</w:t>
      </w:r>
    </w:p>
    <w:p w14:paraId="0015D25C" w14:textId="77777777" w:rsidR="009722D5" w:rsidRPr="00E804C9" w:rsidRDefault="009722D5" w:rsidP="009722D5">
      <w:pPr>
        <w:pStyle w:val="B3"/>
      </w:pPr>
      <w:r w:rsidRPr="00E804C9">
        <w:t>3&gt;</w:t>
      </w:r>
      <w:r w:rsidRPr="00E804C9">
        <w:tab/>
        <w:t xml:space="preserve">set the </w:t>
      </w:r>
      <w:r w:rsidRPr="00E804C9">
        <w:rPr>
          <w:i/>
        </w:rPr>
        <w:t xml:space="preserve">mmegi </w:t>
      </w:r>
      <w:r w:rsidRPr="00E804C9">
        <w:t>and</w:t>
      </w:r>
      <w:r w:rsidRPr="00E804C9">
        <w:rPr>
          <w:i/>
        </w:rPr>
        <w:t xml:space="preserve"> </w:t>
      </w:r>
      <w:r w:rsidRPr="00E804C9">
        <w:t xml:space="preserve">the </w:t>
      </w:r>
      <w:r w:rsidRPr="00E804C9">
        <w:rPr>
          <w:i/>
        </w:rPr>
        <w:t xml:space="preserve">mmec </w:t>
      </w:r>
      <w:r w:rsidRPr="00E804C9">
        <w:t>to the value received from upper layers;</w:t>
      </w:r>
    </w:p>
    <w:p w14:paraId="6033C76C" w14:textId="77777777" w:rsidR="009722D5" w:rsidRPr="00E804C9" w:rsidRDefault="009722D5" w:rsidP="009722D5">
      <w:pPr>
        <w:pStyle w:val="B2"/>
      </w:pPr>
      <w:r w:rsidRPr="00E804C9">
        <w:t>2&gt;</w:t>
      </w:r>
      <w:r w:rsidRPr="00E804C9">
        <w:tab/>
        <w:t>if upper layers provided the 'Registered MME':</w:t>
      </w:r>
    </w:p>
    <w:p w14:paraId="3D765653" w14:textId="77777777" w:rsidR="009722D5" w:rsidRPr="00E804C9" w:rsidRDefault="009722D5" w:rsidP="009722D5">
      <w:pPr>
        <w:pStyle w:val="B3"/>
      </w:pPr>
      <w:r w:rsidRPr="00E804C9">
        <w:t>3&gt;</w:t>
      </w:r>
      <w:r w:rsidRPr="00E804C9">
        <w:tab/>
        <w:t xml:space="preserve">include and set the </w:t>
      </w:r>
      <w:r w:rsidRPr="00E804C9">
        <w:rPr>
          <w:i/>
        </w:rPr>
        <w:t xml:space="preserve">gummei-Type </w:t>
      </w:r>
      <w:r w:rsidRPr="00E804C9">
        <w:t>to the value provided by the upper layers;</w:t>
      </w:r>
    </w:p>
    <w:p w14:paraId="7FDA7854" w14:textId="77777777" w:rsidR="00252C55" w:rsidRPr="00E804C9" w:rsidRDefault="00252C55" w:rsidP="00252C55">
      <w:pPr>
        <w:pStyle w:val="B2"/>
      </w:pPr>
      <w:r w:rsidRPr="00E804C9">
        <w:t>2&gt;</w:t>
      </w:r>
      <w:r w:rsidRPr="00E804C9">
        <w:tab/>
        <w:t xml:space="preserve">if upper layers provide the 'Registered AMF', include and set the </w:t>
      </w:r>
      <w:r w:rsidRPr="00E804C9">
        <w:rPr>
          <w:i/>
        </w:rPr>
        <w:t>registeredAMF</w:t>
      </w:r>
      <w:r w:rsidRPr="00E804C9">
        <w:t xml:space="preserve"> as follows:</w:t>
      </w:r>
    </w:p>
    <w:p w14:paraId="7B4727F9" w14:textId="77777777" w:rsidR="00252C55" w:rsidRPr="00E804C9" w:rsidRDefault="00252C55" w:rsidP="00252C55">
      <w:pPr>
        <w:pStyle w:val="B3"/>
      </w:pPr>
      <w:r w:rsidRPr="00E804C9">
        <w:t>3&gt;</w:t>
      </w:r>
      <w:r w:rsidRPr="00E804C9">
        <w:tab/>
        <w:t>if the PLMN identity of the 'Registered AMF' is different from the PLMN selected by the upper layers:</w:t>
      </w:r>
    </w:p>
    <w:p w14:paraId="73D5663A" w14:textId="77777777" w:rsidR="00252C55" w:rsidRPr="00E804C9" w:rsidRDefault="00252C55" w:rsidP="00252C55">
      <w:pPr>
        <w:pStyle w:val="B4"/>
      </w:pPr>
      <w:r w:rsidRPr="00E804C9">
        <w:t>4&gt;</w:t>
      </w:r>
      <w:r w:rsidRPr="00E804C9">
        <w:tab/>
        <w:t xml:space="preserve">include the </w:t>
      </w:r>
      <w:r w:rsidRPr="00E804C9">
        <w:rPr>
          <w:i/>
        </w:rPr>
        <w:t>plmnIdentity</w:t>
      </w:r>
      <w:r w:rsidRPr="00E804C9">
        <w:t xml:space="preserve"> in the </w:t>
      </w:r>
      <w:r w:rsidRPr="00E804C9">
        <w:rPr>
          <w:i/>
        </w:rPr>
        <w:t>registeredAMF</w:t>
      </w:r>
      <w:r w:rsidRPr="00E804C9">
        <w:t xml:space="preserve"> and set it to the value of the PLMN identity in the 'Registered AMF' received from upper layers;</w:t>
      </w:r>
    </w:p>
    <w:p w14:paraId="5CBFB921" w14:textId="77777777" w:rsidR="00266CE3" w:rsidRPr="00E804C9" w:rsidRDefault="00252C55" w:rsidP="00CE6B8B">
      <w:pPr>
        <w:pStyle w:val="B3"/>
      </w:pPr>
      <w:r w:rsidRPr="00E804C9">
        <w:t>3&gt;</w:t>
      </w:r>
      <w:r w:rsidRPr="00E804C9">
        <w:tab/>
        <w:t xml:space="preserve">set the </w:t>
      </w:r>
      <w:r w:rsidRPr="00E804C9">
        <w:rPr>
          <w:i/>
        </w:rPr>
        <w:t>amf-Identifier</w:t>
      </w:r>
      <w:r w:rsidRPr="00E804C9" w:rsidDel="00A50C1E">
        <w:rPr>
          <w:i/>
        </w:rPr>
        <w:t xml:space="preserve"> </w:t>
      </w:r>
      <w:r w:rsidRPr="00E804C9">
        <w:t>to</w:t>
      </w:r>
      <w:r w:rsidR="00A55CEA" w:rsidRPr="00E804C9">
        <w:t xml:space="preserve"> AMF Identifier of</w:t>
      </w:r>
      <w:r w:rsidRPr="00E804C9">
        <w:t xml:space="preserve"> the </w:t>
      </w:r>
      <w:r w:rsidR="00A55CEA" w:rsidRPr="00E804C9">
        <w:t xml:space="preserve">'Registered AMF' </w:t>
      </w:r>
      <w:r w:rsidRPr="00E804C9">
        <w:t>received from upper layers;</w:t>
      </w:r>
    </w:p>
    <w:p w14:paraId="422DFCC8" w14:textId="77777777" w:rsidR="00266CE3" w:rsidRPr="00E804C9" w:rsidRDefault="00266CE3" w:rsidP="00CE6B8B">
      <w:pPr>
        <w:pStyle w:val="B2"/>
      </w:pPr>
      <w:r w:rsidRPr="00E804C9">
        <w:t>2&gt;</w:t>
      </w:r>
      <w:r w:rsidRPr="00E804C9">
        <w:tab/>
        <w:t>if upper layers provided the 'Registered AMF':</w:t>
      </w:r>
    </w:p>
    <w:p w14:paraId="79475DAB" w14:textId="77777777" w:rsidR="00252C55" w:rsidRPr="00E804C9" w:rsidRDefault="00266CE3" w:rsidP="00266CE3">
      <w:pPr>
        <w:pStyle w:val="B3"/>
      </w:pPr>
      <w:r w:rsidRPr="00E804C9">
        <w:t>3&gt;</w:t>
      </w:r>
      <w:r w:rsidRPr="00E804C9">
        <w:tab/>
        <w:t xml:space="preserve">include and set the </w:t>
      </w:r>
      <w:r w:rsidRPr="00E804C9">
        <w:rPr>
          <w:i/>
        </w:rPr>
        <w:t xml:space="preserve">guami-Type </w:t>
      </w:r>
      <w:r w:rsidRPr="00E804C9">
        <w:t>to the value provided by the upper layers;</w:t>
      </w:r>
    </w:p>
    <w:p w14:paraId="41E1613B" w14:textId="77777777" w:rsidR="00252C55" w:rsidRPr="00E804C9" w:rsidRDefault="00252C55" w:rsidP="00252C55">
      <w:pPr>
        <w:pStyle w:val="B2"/>
      </w:pPr>
      <w:r w:rsidRPr="00E804C9">
        <w:t>2&gt;</w:t>
      </w:r>
      <w:r w:rsidRPr="00E804C9">
        <w:tab/>
        <w:t>if upper layers provide one or more S-NSSAI (see TS 23.003 [27]):</w:t>
      </w:r>
    </w:p>
    <w:p w14:paraId="7E5BF4DD" w14:textId="77777777" w:rsidR="00252C55" w:rsidRPr="00E804C9" w:rsidRDefault="00252C55" w:rsidP="00252C55">
      <w:pPr>
        <w:pStyle w:val="B3"/>
      </w:pPr>
      <w:r w:rsidRPr="00E804C9">
        <w:t>3&gt;</w:t>
      </w:r>
      <w:r w:rsidRPr="00E804C9">
        <w:tab/>
        <w:t xml:space="preserve">include the </w:t>
      </w:r>
      <w:r w:rsidRPr="00E804C9">
        <w:rPr>
          <w:i/>
        </w:rPr>
        <w:t>s-NSSAI-list</w:t>
      </w:r>
      <w:r w:rsidRPr="00E804C9">
        <w:t xml:space="preserve"> and set the content to the values provided by the upper layers;</w:t>
      </w:r>
    </w:p>
    <w:p w14:paraId="28CDB9B9" w14:textId="77777777" w:rsidR="009722D5" w:rsidRPr="00E804C9" w:rsidRDefault="009722D5" w:rsidP="009722D5">
      <w:pPr>
        <w:pStyle w:val="B2"/>
      </w:pPr>
      <w:r w:rsidRPr="00E804C9">
        <w:t>2&gt;</w:t>
      </w:r>
      <w:r w:rsidRPr="00E804C9">
        <w:tab/>
        <w:t>if the UE supports CIoT EPS optimisation(s):</w:t>
      </w:r>
    </w:p>
    <w:p w14:paraId="775AB65C" w14:textId="77777777" w:rsidR="009722D5" w:rsidRPr="00E804C9" w:rsidRDefault="009722D5" w:rsidP="009722D5">
      <w:pPr>
        <w:pStyle w:val="B3"/>
      </w:pPr>
      <w:r w:rsidRPr="00E804C9">
        <w:t>3&gt;</w:t>
      </w:r>
      <w:r w:rsidRPr="00E804C9">
        <w:tab/>
        <w:t>include a</w:t>
      </w:r>
      <w:r w:rsidRPr="00E804C9">
        <w:rPr>
          <w:i/>
        </w:rPr>
        <w:t>ttachWithoutPDN-Connectivity</w:t>
      </w:r>
      <w:r w:rsidRPr="00E804C9">
        <w:t xml:space="preserve"> if received from upper layers;</w:t>
      </w:r>
    </w:p>
    <w:p w14:paraId="6E12E48D" w14:textId="77777777" w:rsidR="009722D5" w:rsidRPr="00E804C9" w:rsidRDefault="009722D5" w:rsidP="009722D5">
      <w:pPr>
        <w:pStyle w:val="B3"/>
      </w:pPr>
      <w:r w:rsidRPr="00E804C9">
        <w:t>3&gt;</w:t>
      </w:r>
      <w:r w:rsidRPr="00E804C9">
        <w:tab/>
        <w:t xml:space="preserve">include </w:t>
      </w:r>
      <w:r w:rsidRPr="00E804C9">
        <w:rPr>
          <w:i/>
        </w:rPr>
        <w:t>up-CIoT-EPS-Optimisation</w:t>
      </w:r>
      <w:r w:rsidRPr="00E804C9">
        <w:t xml:space="preserve"> if received from upper layers;</w:t>
      </w:r>
    </w:p>
    <w:p w14:paraId="65D6DC3F" w14:textId="77777777" w:rsidR="009722D5" w:rsidRPr="00E804C9" w:rsidRDefault="009722D5" w:rsidP="009722D5">
      <w:pPr>
        <w:pStyle w:val="B3"/>
      </w:pPr>
      <w:r w:rsidRPr="00E804C9">
        <w:t>3&gt;</w:t>
      </w:r>
      <w:r w:rsidRPr="00E804C9">
        <w:tab/>
        <w:t xml:space="preserve">except for NB-IoT, include </w:t>
      </w:r>
      <w:r w:rsidRPr="00E804C9">
        <w:rPr>
          <w:i/>
        </w:rPr>
        <w:t>cp-CIoT-EPS-Optimisation</w:t>
      </w:r>
      <w:r w:rsidRPr="00E804C9">
        <w:t xml:space="preserve"> if received from upper layers;</w:t>
      </w:r>
    </w:p>
    <w:p w14:paraId="7ECC53CB" w14:textId="77777777" w:rsidR="00AA5063" w:rsidRPr="00E804C9" w:rsidRDefault="00AA5063" w:rsidP="00AA5063">
      <w:pPr>
        <w:pStyle w:val="B2"/>
      </w:pPr>
      <w:r w:rsidRPr="00E804C9">
        <w:t>2&gt;</w:t>
      </w:r>
      <w:r w:rsidRPr="00E804C9">
        <w:tab/>
        <w:t>if the UE supports CIoT 5GS optimisation(s):</w:t>
      </w:r>
    </w:p>
    <w:p w14:paraId="7FB79D0F" w14:textId="77777777" w:rsidR="004F37CA" w:rsidRPr="00E804C9" w:rsidRDefault="004F37CA" w:rsidP="004F37CA">
      <w:pPr>
        <w:pStyle w:val="B3"/>
      </w:pPr>
      <w:r w:rsidRPr="00E804C9">
        <w:t>3&gt;</w:t>
      </w:r>
      <w:r w:rsidRPr="00E804C9">
        <w:tab/>
        <w:t xml:space="preserve">for NB-IoT, include </w:t>
      </w:r>
      <w:r w:rsidRPr="00E804C9">
        <w:rPr>
          <w:i/>
        </w:rPr>
        <w:t>ng-U-DataTransfer</w:t>
      </w:r>
      <w:r w:rsidRPr="00E804C9">
        <w:t xml:space="preserve"> if received from upper layers;</w:t>
      </w:r>
    </w:p>
    <w:p w14:paraId="421154A4" w14:textId="77777777" w:rsidR="00AA5063" w:rsidRPr="00E804C9" w:rsidRDefault="00AA5063" w:rsidP="00AA5063">
      <w:pPr>
        <w:pStyle w:val="B3"/>
      </w:pPr>
      <w:r w:rsidRPr="00E804C9">
        <w:lastRenderedPageBreak/>
        <w:t>3&gt;</w:t>
      </w:r>
      <w:r w:rsidRPr="00E804C9">
        <w:tab/>
        <w:t xml:space="preserve">except for NB-IoT, include </w:t>
      </w:r>
      <w:r w:rsidRPr="00E804C9">
        <w:rPr>
          <w:i/>
        </w:rPr>
        <w:t>cp-CIoT-5GS-Optimisatoin</w:t>
      </w:r>
      <w:r w:rsidRPr="00E804C9">
        <w:t xml:space="preserve"> if received from upper layers;</w:t>
      </w:r>
    </w:p>
    <w:p w14:paraId="2DE8EBB9" w14:textId="77777777" w:rsidR="009722D5" w:rsidRPr="00E804C9" w:rsidRDefault="009722D5" w:rsidP="009722D5">
      <w:pPr>
        <w:pStyle w:val="B2"/>
      </w:pPr>
      <w:r w:rsidRPr="00E804C9">
        <w:t>2&gt;</w:t>
      </w:r>
      <w:r w:rsidRPr="00E804C9">
        <w:tab/>
        <w:t>if connecting as an RN:</w:t>
      </w:r>
    </w:p>
    <w:p w14:paraId="5BA7F15F" w14:textId="77777777" w:rsidR="009722D5" w:rsidRPr="00E804C9" w:rsidRDefault="009722D5" w:rsidP="009722D5">
      <w:pPr>
        <w:pStyle w:val="B3"/>
      </w:pPr>
      <w:r w:rsidRPr="00E804C9">
        <w:t>3&gt;</w:t>
      </w:r>
      <w:r w:rsidRPr="00E804C9">
        <w:tab/>
        <w:t xml:space="preserve">include the </w:t>
      </w:r>
      <w:r w:rsidRPr="00E804C9">
        <w:rPr>
          <w:i/>
        </w:rPr>
        <w:t>rn-SubframeConfigReq</w:t>
      </w:r>
      <w:r w:rsidRPr="00E804C9">
        <w:t>;</w:t>
      </w:r>
    </w:p>
    <w:p w14:paraId="54E3A932" w14:textId="77777777" w:rsidR="002E2F4B" w:rsidRPr="00E804C9" w:rsidRDefault="002E2F4B" w:rsidP="002E2F4B">
      <w:pPr>
        <w:pStyle w:val="B2"/>
      </w:pPr>
      <w:r w:rsidRPr="00E804C9">
        <w:t>2&gt;</w:t>
      </w:r>
      <w:r w:rsidRPr="00E804C9">
        <w:tab/>
        <w:t xml:space="preserve">if the </w:t>
      </w:r>
      <w:r w:rsidRPr="00E804C9">
        <w:rPr>
          <w:i/>
        </w:rPr>
        <w:t>RRCConnectionSetup</w:t>
      </w:r>
      <w:r w:rsidRPr="00E804C9">
        <w:t xml:space="preserve"> is received in response to </w:t>
      </w:r>
      <w:r w:rsidRPr="00E804C9">
        <w:rPr>
          <w:i/>
        </w:rPr>
        <w:t>RRCEarlyDataRequest</w:t>
      </w:r>
      <w:r w:rsidRPr="00E804C9">
        <w:t>:</w:t>
      </w:r>
    </w:p>
    <w:p w14:paraId="3CDEBB48" w14:textId="77777777" w:rsidR="002E2F4B" w:rsidRPr="00E804C9" w:rsidRDefault="002E2F4B" w:rsidP="002E2F4B">
      <w:pPr>
        <w:pStyle w:val="B3"/>
      </w:pPr>
      <w:r w:rsidRPr="00E804C9">
        <w:t>3&gt;</w:t>
      </w:r>
      <w:r w:rsidRPr="00E804C9">
        <w:tab/>
        <w:t xml:space="preserve">set the </w:t>
      </w:r>
      <w:r w:rsidRPr="00E804C9">
        <w:rPr>
          <w:i/>
        </w:rPr>
        <w:t>dedicatedInfoNAS</w:t>
      </w:r>
      <w:r w:rsidRPr="00E804C9">
        <w:t xml:space="preserve"> to a zero-length octet string;</w:t>
      </w:r>
    </w:p>
    <w:p w14:paraId="47C38402" w14:textId="77777777" w:rsidR="002E2F4B" w:rsidRPr="00E804C9" w:rsidRDefault="002E2F4B" w:rsidP="002E2F4B">
      <w:pPr>
        <w:pStyle w:val="B2"/>
      </w:pPr>
      <w:r w:rsidRPr="00E804C9">
        <w:t>2&gt;</w:t>
      </w:r>
      <w:r w:rsidRPr="00E804C9">
        <w:tab/>
        <w:t>else:</w:t>
      </w:r>
    </w:p>
    <w:p w14:paraId="32AC2C2D" w14:textId="77777777" w:rsidR="009722D5" w:rsidRPr="00E804C9" w:rsidRDefault="002E2F4B" w:rsidP="004A5246">
      <w:pPr>
        <w:pStyle w:val="B3"/>
      </w:pPr>
      <w:r w:rsidRPr="00E804C9">
        <w:t>3</w:t>
      </w:r>
      <w:r w:rsidR="009722D5" w:rsidRPr="00E804C9">
        <w:t>&gt;</w:t>
      </w:r>
      <w:r w:rsidR="009722D5" w:rsidRPr="00E804C9">
        <w:tab/>
        <w:t xml:space="preserve">set the </w:t>
      </w:r>
      <w:r w:rsidR="009722D5" w:rsidRPr="00E804C9">
        <w:rPr>
          <w:i/>
        </w:rPr>
        <w:t>dedicatedInfoNAS</w:t>
      </w:r>
      <w:r w:rsidR="009722D5" w:rsidRPr="00E804C9">
        <w:t xml:space="preserve"> to include the information received from upper layers;</w:t>
      </w:r>
    </w:p>
    <w:p w14:paraId="12277FF6" w14:textId="77777777" w:rsidR="00603E23" w:rsidRPr="00E804C9" w:rsidRDefault="00603E23" w:rsidP="00603E23">
      <w:pPr>
        <w:pStyle w:val="B2"/>
      </w:pPr>
      <w:r w:rsidRPr="00E804C9">
        <w:t>2&gt;</w:t>
      </w:r>
      <w:r w:rsidRPr="00E804C9">
        <w:tab/>
        <w:t xml:space="preserve">if the </w:t>
      </w:r>
      <w:r w:rsidRPr="00E804C9">
        <w:rPr>
          <w:i/>
        </w:rPr>
        <w:t>RRCConnectionSetup</w:t>
      </w:r>
      <w:r w:rsidRPr="00E804C9">
        <w:t xml:space="preserve"> is not in response to transmission using PUR and the UE has a stored </w:t>
      </w:r>
      <w:r w:rsidRPr="00E804C9">
        <w:rPr>
          <w:i/>
        </w:rPr>
        <w:t>pur-Config</w:t>
      </w:r>
      <w:r w:rsidRPr="00E804C9">
        <w:t xml:space="preserve"> including </w:t>
      </w:r>
      <w:r w:rsidRPr="00E804C9">
        <w:rPr>
          <w:i/>
        </w:rPr>
        <w:t>pur-ConfigID</w:t>
      </w:r>
      <w:r w:rsidRPr="00E804C9">
        <w:t>:</w:t>
      </w:r>
    </w:p>
    <w:p w14:paraId="1064AA08" w14:textId="77777777" w:rsidR="00603E23" w:rsidRPr="00E804C9" w:rsidRDefault="00603E23" w:rsidP="00603E23">
      <w:pPr>
        <w:pStyle w:val="B3"/>
      </w:pPr>
      <w:r w:rsidRPr="00E804C9">
        <w:t>3&gt;</w:t>
      </w:r>
      <w:r w:rsidRPr="00E804C9">
        <w:tab/>
        <w:t xml:space="preserve">include the stored </w:t>
      </w:r>
      <w:r w:rsidRPr="00E804C9">
        <w:rPr>
          <w:i/>
        </w:rPr>
        <w:t>pur-ConfigID</w:t>
      </w:r>
      <w:r w:rsidRPr="00E804C9">
        <w:t>;</w:t>
      </w:r>
    </w:p>
    <w:p w14:paraId="00DBA816" w14:textId="77777777" w:rsidR="00E64F0E" w:rsidRPr="00E804C9" w:rsidRDefault="009722D5" w:rsidP="00E64F0E">
      <w:pPr>
        <w:pStyle w:val="B2"/>
      </w:pPr>
      <w:r w:rsidRPr="00E804C9">
        <w:t>2&gt;</w:t>
      </w:r>
      <w:r w:rsidRPr="00E804C9">
        <w:tab/>
      </w:r>
      <w:r w:rsidR="00E64F0E" w:rsidRPr="00E804C9">
        <w:t xml:space="preserve">if </w:t>
      </w:r>
      <w:r w:rsidR="00252C55" w:rsidRPr="00E804C9">
        <w:t xml:space="preserve">the UE </w:t>
      </w:r>
      <w:r w:rsidR="00E64F0E" w:rsidRPr="00E804C9">
        <w:t xml:space="preserve">is </w:t>
      </w:r>
      <w:r w:rsidR="00252C55" w:rsidRPr="00E804C9">
        <w:t>connected to EPC</w:t>
      </w:r>
      <w:r w:rsidRPr="00E804C9">
        <w:t>:</w:t>
      </w:r>
    </w:p>
    <w:p w14:paraId="05CC09CB" w14:textId="77777777" w:rsidR="00E64F0E" w:rsidRPr="00E804C9" w:rsidRDefault="00E64F0E" w:rsidP="00CE6B8B">
      <w:pPr>
        <w:pStyle w:val="B3"/>
      </w:pPr>
      <w:r w:rsidRPr="00E804C9">
        <w:t>3&gt;</w:t>
      </w:r>
      <w:r w:rsidRPr="00E804C9">
        <w:tab/>
        <w:t>except for NB-IoT:</w:t>
      </w:r>
    </w:p>
    <w:p w14:paraId="01CF8277" w14:textId="77777777" w:rsidR="009722D5" w:rsidRPr="00E804C9" w:rsidRDefault="00177FFE" w:rsidP="00CE6B8B">
      <w:pPr>
        <w:pStyle w:val="B4"/>
      </w:pPr>
      <w:r w:rsidRPr="00E804C9">
        <w:t>4</w:t>
      </w:r>
      <w:r w:rsidR="009722D5" w:rsidRPr="00E804C9">
        <w:t>&gt;</w:t>
      </w:r>
      <w:r w:rsidR="009722D5" w:rsidRPr="00E804C9">
        <w:tab/>
        <w:t xml:space="preserve">include the </w:t>
      </w:r>
      <w:r w:rsidR="009722D5" w:rsidRPr="00E804C9">
        <w:rPr>
          <w:i/>
          <w:iCs/>
        </w:rPr>
        <w:t>mobilityState</w:t>
      </w:r>
      <w:r w:rsidR="009722D5" w:rsidRPr="00E804C9">
        <w:t xml:space="preserve"> and set it to the mobility state (as specified in TS 36.304 [4]) of the UE just prior to entering RRC_CONNECTED state;</w:t>
      </w:r>
    </w:p>
    <w:p w14:paraId="608086AF" w14:textId="77777777" w:rsidR="00583A1F" w:rsidRPr="00E804C9" w:rsidRDefault="00177FFE" w:rsidP="00CE6B8B">
      <w:pPr>
        <w:pStyle w:val="B3"/>
      </w:pPr>
      <w:r w:rsidRPr="00E804C9">
        <w:t>3</w:t>
      </w:r>
      <w:r w:rsidR="00583A1F" w:rsidRPr="00E804C9">
        <w:t>&gt;</w:t>
      </w:r>
      <w:r w:rsidR="00583A1F" w:rsidRPr="00E804C9">
        <w:tab/>
        <w:t>for NB-IoT:</w:t>
      </w:r>
    </w:p>
    <w:p w14:paraId="3DBBD2CC" w14:textId="77777777" w:rsidR="004F37CA" w:rsidRPr="00E804C9" w:rsidRDefault="004F37CA" w:rsidP="004F37CA">
      <w:pPr>
        <w:pStyle w:val="B4"/>
      </w:pPr>
      <w:r w:rsidRPr="00E804C9">
        <w:t>4&gt;</w:t>
      </w:r>
      <w:r w:rsidRPr="00E804C9">
        <w:tab/>
        <w:t xml:space="preserve">if the UE has radio link failure information available in </w:t>
      </w:r>
      <w:r w:rsidRPr="00E804C9">
        <w:rPr>
          <w:i/>
        </w:rPr>
        <w:t>VarRLF-Report-NB</w:t>
      </w:r>
      <w:r w:rsidRPr="00E804C9">
        <w:t xml:space="preserve"> and if the RPLMN is included in</w:t>
      </w:r>
      <w:r w:rsidRPr="00E804C9">
        <w:rPr>
          <w:i/>
        </w:rPr>
        <w:t xml:space="preserve"> plmn-IdentityList </w:t>
      </w:r>
      <w:r w:rsidRPr="00E804C9">
        <w:t>stored in</w:t>
      </w:r>
      <w:r w:rsidRPr="00E804C9">
        <w:rPr>
          <w:i/>
        </w:rPr>
        <w:t xml:space="preserve"> VarRLF-Report</w:t>
      </w:r>
      <w:r w:rsidR="00603E23" w:rsidRPr="00E804C9">
        <w:rPr>
          <w:i/>
        </w:rPr>
        <w:t>-NB</w:t>
      </w:r>
      <w:r w:rsidRPr="00E804C9">
        <w:t>:</w:t>
      </w:r>
    </w:p>
    <w:p w14:paraId="6992B32D" w14:textId="77777777" w:rsidR="004F37CA" w:rsidRPr="00E804C9" w:rsidRDefault="004F37CA" w:rsidP="004F37CA">
      <w:pPr>
        <w:pStyle w:val="B5"/>
      </w:pPr>
      <w:r w:rsidRPr="00E804C9">
        <w:t>5&gt;</w:t>
      </w:r>
      <w:r w:rsidRPr="00E804C9">
        <w:tab/>
        <w:t xml:space="preserve">include </w:t>
      </w:r>
      <w:r w:rsidRPr="00E804C9">
        <w:rPr>
          <w:i/>
        </w:rPr>
        <w:t>rlf-InfoAvailable</w:t>
      </w:r>
      <w:r w:rsidRPr="00E804C9">
        <w:t>;</w:t>
      </w:r>
    </w:p>
    <w:p w14:paraId="3BF0A1BC" w14:textId="77777777" w:rsidR="004F37CA" w:rsidRPr="00E804C9" w:rsidRDefault="004F37CA" w:rsidP="004F37CA">
      <w:pPr>
        <w:pStyle w:val="B4"/>
      </w:pPr>
      <w:r w:rsidRPr="00E804C9">
        <w:t>4&gt;</w:t>
      </w:r>
      <w:r w:rsidRPr="00E804C9">
        <w:tab/>
        <w:t xml:space="preserve">if the UE has ANR measurements </w:t>
      </w:r>
      <w:r w:rsidR="00603E23" w:rsidRPr="00E804C9">
        <w:t xml:space="preserve">information </w:t>
      </w:r>
      <w:r w:rsidRPr="00E804C9">
        <w:t xml:space="preserve">available in </w:t>
      </w:r>
      <w:r w:rsidRPr="00E804C9">
        <w:rPr>
          <w:i/>
        </w:rPr>
        <w:t>VarANR-MeasReport-NB</w:t>
      </w:r>
      <w:r w:rsidRPr="00E804C9">
        <w:t xml:space="preserve"> and if the RPLMN is included in</w:t>
      </w:r>
      <w:r w:rsidRPr="00E804C9">
        <w:rPr>
          <w:i/>
        </w:rPr>
        <w:t xml:space="preserve"> plmn-IdentityList</w:t>
      </w:r>
      <w:r w:rsidRPr="00E804C9">
        <w:t xml:space="preserve"> stored in </w:t>
      </w:r>
      <w:r w:rsidRPr="00E804C9">
        <w:rPr>
          <w:i/>
        </w:rPr>
        <w:t>VarANR-MeasReport-NB</w:t>
      </w:r>
      <w:r w:rsidRPr="00E804C9">
        <w:t>:</w:t>
      </w:r>
    </w:p>
    <w:p w14:paraId="197981B7" w14:textId="77777777" w:rsidR="004F37CA" w:rsidRPr="00E804C9" w:rsidRDefault="004F37CA" w:rsidP="004F37CA">
      <w:pPr>
        <w:pStyle w:val="B5"/>
      </w:pPr>
      <w:r w:rsidRPr="00E804C9">
        <w:t>5&gt;</w:t>
      </w:r>
      <w:r w:rsidRPr="00E804C9">
        <w:tab/>
        <w:t xml:space="preserve">include </w:t>
      </w:r>
      <w:r w:rsidRPr="00E804C9">
        <w:rPr>
          <w:i/>
        </w:rPr>
        <w:t>anr-InfoAvailable</w:t>
      </w:r>
      <w:r w:rsidRPr="00E804C9">
        <w:t>;</w:t>
      </w:r>
    </w:p>
    <w:p w14:paraId="657209D8" w14:textId="77777777" w:rsidR="009722D5" w:rsidRPr="00E804C9" w:rsidRDefault="00177FFE" w:rsidP="00CE6B8B">
      <w:pPr>
        <w:pStyle w:val="B3"/>
      </w:pPr>
      <w:r w:rsidRPr="00E804C9">
        <w:t>3</w:t>
      </w:r>
      <w:r w:rsidR="009722D5" w:rsidRPr="00E804C9">
        <w:t>&gt;</w:t>
      </w:r>
      <w:r w:rsidR="009722D5" w:rsidRPr="00E804C9">
        <w:tab/>
        <w:t xml:space="preserve">include </w:t>
      </w:r>
      <w:r w:rsidR="009722D5" w:rsidRPr="00E804C9">
        <w:rPr>
          <w:i/>
        </w:rPr>
        <w:t>dcn-</w:t>
      </w:r>
      <w:r w:rsidR="008713F2" w:rsidRPr="00E804C9">
        <w:rPr>
          <w:i/>
        </w:rPr>
        <w:t>ID</w:t>
      </w:r>
      <w:r w:rsidR="009722D5" w:rsidRPr="00E804C9">
        <w:t xml:space="preserve"> if a DCN</w:t>
      </w:r>
      <w:r w:rsidR="008713F2" w:rsidRPr="00E804C9">
        <w:t>-ID</w:t>
      </w:r>
      <w:r w:rsidR="009722D5" w:rsidRPr="00E804C9">
        <w:t xml:space="preserve"> value (see TS 23.401 [41]) is received from upper layers;</w:t>
      </w:r>
    </w:p>
    <w:p w14:paraId="62F07E6E" w14:textId="77777777" w:rsidR="00B716BF" w:rsidRPr="00E804C9" w:rsidRDefault="00B716BF" w:rsidP="00B716BF">
      <w:pPr>
        <w:pStyle w:val="B2"/>
      </w:pPr>
      <w:r w:rsidRPr="00E804C9">
        <w:t>2&gt;</w:t>
      </w:r>
      <w:r w:rsidRPr="00E804C9">
        <w:tab/>
        <w:t>else (i.e. the UE is connected to 5GC):</w:t>
      </w:r>
    </w:p>
    <w:p w14:paraId="3F2F2F6E" w14:textId="77777777" w:rsidR="00B716BF" w:rsidRPr="00E804C9" w:rsidRDefault="00B716BF" w:rsidP="00B716BF">
      <w:pPr>
        <w:pStyle w:val="B3"/>
      </w:pPr>
      <w:r w:rsidRPr="00E804C9">
        <w:t>3&gt;</w:t>
      </w:r>
      <w:r w:rsidRPr="00E804C9">
        <w:tab/>
        <w:t>if the UE is a BL UE:</w:t>
      </w:r>
    </w:p>
    <w:p w14:paraId="103B7744" w14:textId="77777777" w:rsidR="00B716BF" w:rsidRPr="00E804C9" w:rsidRDefault="00B716BF" w:rsidP="00B716BF">
      <w:pPr>
        <w:pStyle w:val="B4"/>
      </w:pPr>
      <w:r w:rsidRPr="00E804C9">
        <w:t>4&gt;</w:t>
      </w:r>
      <w:r w:rsidRPr="00E804C9">
        <w:tab/>
        <w:t xml:space="preserve">include </w:t>
      </w:r>
      <w:r w:rsidRPr="00E804C9">
        <w:rPr>
          <w:i/>
          <w:iCs/>
        </w:rPr>
        <w:t>lte-M</w:t>
      </w:r>
      <w:r w:rsidRPr="00E804C9">
        <w:t>;</w:t>
      </w:r>
    </w:p>
    <w:p w14:paraId="545B192F" w14:textId="77777777" w:rsidR="00D07638" w:rsidRPr="00E804C9" w:rsidRDefault="00D07638" w:rsidP="00D07638">
      <w:pPr>
        <w:pStyle w:val="B2"/>
      </w:pPr>
      <w:r w:rsidRPr="00E804C9">
        <w:t>2&gt;</w:t>
      </w:r>
      <w:r w:rsidRPr="00E804C9">
        <w:tab/>
        <w:t>except for NB-IoT:</w:t>
      </w:r>
    </w:p>
    <w:p w14:paraId="612358E6" w14:textId="77777777" w:rsidR="00E74117" w:rsidRPr="00E804C9" w:rsidRDefault="00E74117" w:rsidP="00E74117">
      <w:pPr>
        <w:pStyle w:val="B3"/>
      </w:pPr>
      <w:r w:rsidRPr="00E804C9">
        <w:t>3&gt;</w:t>
      </w:r>
      <w:r w:rsidRPr="00E804C9">
        <w:tab/>
        <w:t xml:space="preserve">if the UE has radio link failure or handover failure information available in </w:t>
      </w:r>
      <w:r w:rsidRPr="00E804C9">
        <w:rPr>
          <w:i/>
          <w:iCs/>
        </w:rPr>
        <w:t>VarRLF-Report</w:t>
      </w:r>
      <w:r w:rsidRPr="00E804C9">
        <w:t xml:space="preserve"> and if the RPLMN is included in </w:t>
      </w:r>
      <w:r w:rsidRPr="00E804C9">
        <w:rPr>
          <w:i/>
          <w:iCs/>
        </w:rPr>
        <w:t>plmn-IdentityList</w:t>
      </w:r>
      <w:r w:rsidRPr="00E804C9">
        <w:t xml:space="preserve"> stored in </w:t>
      </w:r>
      <w:r w:rsidRPr="00E804C9">
        <w:rPr>
          <w:i/>
          <w:iCs/>
        </w:rPr>
        <w:t>VarRLF-Report</w:t>
      </w:r>
      <w:r w:rsidRPr="00E804C9">
        <w:t>:</w:t>
      </w:r>
    </w:p>
    <w:p w14:paraId="2416662B" w14:textId="77777777" w:rsidR="00E74117" w:rsidRPr="00E804C9" w:rsidRDefault="00E74117" w:rsidP="004F3F3C">
      <w:pPr>
        <w:pStyle w:val="B4"/>
      </w:pPr>
      <w:r w:rsidRPr="00E804C9">
        <w:t>4&gt;</w:t>
      </w:r>
      <w:r w:rsidRPr="00E804C9">
        <w:tab/>
        <w:t xml:space="preserve">include </w:t>
      </w:r>
      <w:r w:rsidRPr="00E804C9">
        <w:rPr>
          <w:i/>
          <w:iCs/>
        </w:rPr>
        <w:t>rlf-InfoAvailable</w:t>
      </w:r>
      <w:r w:rsidRPr="00E804C9">
        <w:t>;</w:t>
      </w:r>
    </w:p>
    <w:p w14:paraId="0A5A47B5" w14:textId="77777777" w:rsidR="00E74117" w:rsidRPr="00E804C9" w:rsidRDefault="00E74117" w:rsidP="00E74117">
      <w:pPr>
        <w:pStyle w:val="B3"/>
      </w:pPr>
      <w:r w:rsidRPr="00E804C9">
        <w:t>3&gt;</w:t>
      </w:r>
      <w:r w:rsidRPr="00E804C9">
        <w:tab/>
        <w:t xml:space="preserve">if the UE has MBSFN logged measurements available for E-UTRA and if the RPLMN is included in </w:t>
      </w:r>
      <w:r w:rsidRPr="00E804C9">
        <w:rPr>
          <w:i/>
          <w:iCs/>
        </w:rPr>
        <w:t>plmn-IdentityList</w:t>
      </w:r>
      <w:r w:rsidRPr="00E804C9">
        <w:t xml:space="preserve"> stored in </w:t>
      </w:r>
      <w:r w:rsidRPr="00E804C9">
        <w:rPr>
          <w:i/>
          <w:iCs/>
        </w:rPr>
        <w:t>VarLogMeasReport</w:t>
      </w:r>
      <w:r w:rsidRPr="00E804C9">
        <w:t>:</w:t>
      </w:r>
    </w:p>
    <w:p w14:paraId="447D9430" w14:textId="77777777" w:rsidR="00E74117" w:rsidRPr="00E804C9" w:rsidRDefault="00E74117" w:rsidP="004F3F3C">
      <w:pPr>
        <w:pStyle w:val="B4"/>
      </w:pPr>
      <w:r w:rsidRPr="00E804C9">
        <w:t>4&gt;</w:t>
      </w:r>
      <w:r w:rsidRPr="00E804C9">
        <w:tab/>
        <w:t xml:space="preserve">include </w:t>
      </w:r>
      <w:r w:rsidRPr="00E804C9">
        <w:rPr>
          <w:i/>
          <w:iCs/>
        </w:rPr>
        <w:t>logMeasAvailableMBSFN</w:t>
      </w:r>
      <w:r w:rsidRPr="00E804C9">
        <w:t>;</w:t>
      </w:r>
    </w:p>
    <w:p w14:paraId="20AAE070" w14:textId="77777777" w:rsidR="00E74117" w:rsidRPr="00E804C9" w:rsidRDefault="00E74117" w:rsidP="00E74117">
      <w:pPr>
        <w:pStyle w:val="B3"/>
      </w:pPr>
      <w:r w:rsidRPr="00E804C9">
        <w:t>3&gt;</w:t>
      </w:r>
      <w:r w:rsidRPr="00E804C9">
        <w:tab/>
        <w:t xml:space="preserve">if the UE has logged measurements available for E-UTRA and if the RPLMN is included in </w:t>
      </w:r>
      <w:r w:rsidRPr="00E804C9">
        <w:rPr>
          <w:i/>
          <w:iCs/>
        </w:rPr>
        <w:t>plmn-IdentityList</w:t>
      </w:r>
      <w:r w:rsidRPr="00E804C9">
        <w:t xml:space="preserve"> stored in </w:t>
      </w:r>
      <w:r w:rsidRPr="00E804C9">
        <w:rPr>
          <w:i/>
          <w:iCs/>
        </w:rPr>
        <w:t>VarLogMeasReport</w:t>
      </w:r>
      <w:r w:rsidRPr="00E804C9">
        <w:t>:</w:t>
      </w:r>
    </w:p>
    <w:p w14:paraId="5670EAD9" w14:textId="77777777" w:rsidR="00E74117" w:rsidRPr="00E804C9" w:rsidRDefault="00E74117" w:rsidP="004F3F3C">
      <w:pPr>
        <w:pStyle w:val="B4"/>
      </w:pPr>
      <w:r w:rsidRPr="00E804C9">
        <w:t>4&gt;</w:t>
      </w:r>
      <w:r w:rsidRPr="00E804C9">
        <w:tab/>
        <w:t xml:space="preserve">include </w:t>
      </w:r>
      <w:r w:rsidRPr="00E804C9">
        <w:rPr>
          <w:i/>
          <w:iCs/>
        </w:rPr>
        <w:t>logMeasAvailable</w:t>
      </w:r>
      <w:r w:rsidRPr="00E804C9">
        <w:t>;</w:t>
      </w:r>
    </w:p>
    <w:p w14:paraId="44EE6F95" w14:textId="1FD4A997" w:rsidR="00E74117" w:rsidRPr="00E804C9" w:rsidRDefault="00E74117" w:rsidP="004F3F3C">
      <w:pPr>
        <w:pStyle w:val="B4"/>
      </w:pPr>
      <w:r w:rsidRPr="00E804C9">
        <w:t>4&gt;</w:t>
      </w:r>
      <w:r w:rsidRPr="00E804C9">
        <w:tab/>
        <w:t>if Bluetooth measurement results are included in the logged measurements the UE has available:</w:t>
      </w:r>
    </w:p>
    <w:p w14:paraId="0A3B7E6D" w14:textId="77777777" w:rsidR="00E74117" w:rsidRPr="00E804C9" w:rsidRDefault="00E74117" w:rsidP="004F3F3C">
      <w:pPr>
        <w:pStyle w:val="B5"/>
      </w:pPr>
      <w:r w:rsidRPr="00E804C9">
        <w:t>5&gt;</w:t>
      </w:r>
      <w:r w:rsidRPr="00E804C9">
        <w:tab/>
        <w:t xml:space="preserve">include </w:t>
      </w:r>
      <w:r w:rsidRPr="00E804C9">
        <w:rPr>
          <w:i/>
          <w:iCs/>
        </w:rPr>
        <w:t>logMeasAvailableBT</w:t>
      </w:r>
      <w:r w:rsidRPr="00E804C9">
        <w:t>;</w:t>
      </w:r>
    </w:p>
    <w:p w14:paraId="276DC02A" w14:textId="43695897" w:rsidR="00E74117" w:rsidRPr="00E804C9" w:rsidRDefault="00E74117" w:rsidP="004F3F3C">
      <w:pPr>
        <w:pStyle w:val="B4"/>
      </w:pPr>
      <w:r w:rsidRPr="00E804C9">
        <w:t>4&gt;</w:t>
      </w:r>
      <w:r w:rsidRPr="00E804C9">
        <w:tab/>
        <w:t>if WLAN measurement results are included in the logged measurements the UE has available:</w:t>
      </w:r>
    </w:p>
    <w:p w14:paraId="3871D750" w14:textId="77777777" w:rsidR="00E74117" w:rsidRPr="00E804C9" w:rsidRDefault="00E74117" w:rsidP="004F3F3C">
      <w:pPr>
        <w:pStyle w:val="B5"/>
      </w:pPr>
      <w:r w:rsidRPr="00E804C9">
        <w:lastRenderedPageBreak/>
        <w:t>5&gt;</w:t>
      </w:r>
      <w:r w:rsidRPr="00E804C9">
        <w:tab/>
        <w:t xml:space="preserve">include </w:t>
      </w:r>
      <w:r w:rsidRPr="00E804C9">
        <w:rPr>
          <w:i/>
          <w:iCs/>
        </w:rPr>
        <w:t>logMeasAvailableWLAN</w:t>
      </w:r>
      <w:r w:rsidRPr="00E804C9">
        <w:t>;</w:t>
      </w:r>
    </w:p>
    <w:p w14:paraId="025DD98E" w14:textId="77777777" w:rsidR="00E74117" w:rsidRPr="00E804C9" w:rsidRDefault="00E74117" w:rsidP="00E74117">
      <w:pPr>
        <w:pStyle w:val="B3"/>
      </w:pPr>
      <w:r w:rsidRPr="00E804C9">
        <w:t>3&gt;</w:t>
      </w:r>
      <w:r w:rsidRPr="00E804C9">
        <w:tab/>
        <w:t xml:space="preserve">if the UE has connection establishment failure information available in </w:t>
      </w:r>
      <w:r w:rsidRPr="00E804C9">
        <w:rPr>
          <w:i/>
          <w:iCs/>
        </w:rPr>
        <w:t>VarConnEstFailReport</w:t>
      </w:r>
      <w:r w:rsidRPr="00E804C9">
        <w:t xml:space="preserve"> and if the RPLMN is equal to </w:t>
      </w:r>
      <w:r w:rsidRPr="00E804C9">
        <w:rPr>
          <w:i/>
          <w:iCs/>
        </w:rPr>
        <w:t>plmn-Identity</w:t>
      </w:r>
      <w:r w:rsidRPr="00E804C9">
        <w:t xml:space="preserve"> stored in </w:t>
      </w:r>
      <w:r w:rsidRPr="00E804C9">
        <w:rPr>
          <w:i/>
          <w:iCs/>
        </w:rPr>
        <w:t>VarConnEstFailReport</w:t>
      </w:r>
      <w:r w:rsidRPr="00E804C9">
        <w:t>:</w:t>
      </w:r>
    </w:p>
    <w:p w14:paraId="3B84350C" w14:textId="77777777" w:rsidR="00E74117" w:rsidRPr="00E804C9" w:rsidRDefault="00E74117" w:rsidP="004F3F3C">
      <w:pPr>
        <w:pStyle w:val="B4"/>
      </w:pPr>
      <w:r w:rsidRPr="00E804C9">
        <w:t>4&gt;</w:t>
      </w:r>
      <w:r w:rsidRPr="00E804C9">
        <w:tab/>
        <w:t xml:space="preserve">include </w:t>
      </w:r>
      <w:r w:rsidRPr="00E804C9">
        <w:rPr>
          <w:i/>
          <w:iCs/>
        </w:rPr>
        <w:t>connEstFailInfoAvailable</w:t>
      </w:r>
      <w:r w:rsidRPr="00E804C9">
        <w:t>;</w:t>
      </w:r>
    </w:p>
    <w:p w14:paraId="463565EC" w14:textId="77777777" w:rsidR="00DC0507" w:rsidRPr="00E804C9" w:rsidRDefault="00DC0507" w:rsidP="00DC0507">
      <w:pPr>
        <w:pStyle w:val="B3"/>
      </w:pPr>
      <w:r w:rsidRPr="00E804C9">
        <w:t>3&gt;</w:t>
      </w:r>
      <w:r w:rsidRPr="00E804C9">
        <w:tab/>
        <w:t>if the UE has flight path information available:</w:t>
      </w:r>
    </w:p>
    <w:p w14:paraId="0993DC83" w14:textId="77777777" w:rsidR="00DC0507" w:rsidRPr="00E804C9" w:rsidRDefault="00DC0507" w:rsidP="00DC0507">
      <w:pPr>
        <w:pStyle w:val="B4"/>
      </w:pPr>
      <w:r w:rsidRPr="00E804C9">
        <w:t>4&gt;</w:t>
      </w:r>
      <w:r w:rsidRPr="00E804C9">
        <w:tab/>
        <w:t xml:space="preserve">include </w:t>
      </w:r>
      <w:r w:rsidRPr="00E804C9">
        <w:rPr>
          <w:i/>
          <w:iCs/>
        </w:rPr>
        <w:t>flightPathInfoAvailable</w:t>
      </w:r>
      <w:r w:rsidRPr="00E804C9">
        <w:t>;</w:t>
      </w:r>
    </w:p>
    <w:p w14:paraId="45E203BB" w14:textId="0C809296" w:rsidR="00D07638" w:rsidRPr="00E804C9" w:rsidRDefault="00D07638" w:rsidP="00E74117">
      <w:pPr>
        <w:pStyle w:val="B3"/>
      </w:pPr>
      <w:r w:rsidRPr="00E804C9">
        <w:t>3&gt;</w:t>
      </w:r>
      <w:r w:rsidRPr="00E804C9">
        <w:tab/>
        <w:t xml:space="preserve">if the UE supports storage of mobility history information and the UE has mobility history information available in </w:t>
      </w:r>
      <w:r w:rsidRPr="00E804C9">
        <w:rPr>
          <w:i/>
          <w:iCs/>
        </w:rPr>
        <w:t>VarMobilityHistoryReport</w:t>
      </w:r>
      <w:r w:rsidRPr="00E804C9">
        <w:t>:</w:t>
      </w:r>
    </w:p>
    <w:p w14:paraId="0AB5E6BE" w14:textId="77777777" w:rsidR="00D07638" w:rsidRPr="00E804C9" w:rsidRDefault="00D07638" w:rsidP="00D07638">
      <w:pPr>
        <w:pStyle w:val="B4"/>
      </w:pPr>
      <w:r w:rsidRPr="00E804C9">
        <w:t>4&gt;</w:t>
      </w:r>
      <w:r w:rsidRPr="00E804C9">
        <w:tab/>
        <w:t xml:space="preserve">include the </w:t>
      </w:r>
      <w:r w:rsidRPr="00E804C9">
        <w:rPr>
          <w:i/>
        </w:rPr>
        <w:t>mobilityHistoryAvail</w:t>
      </w:r>
      <w:r w:rsidRPr="00E804C9">
        <w:t>;</w:t>
      </w:r>
    </w:p>
    <w:p w14:paraId="7F61B746" w14:textId="77777777" w:rsidR="0096450A" w:rsidRPr="00E804C9" w:rsidRDefault="0096450A" w:rsidP="0096450A">
      <w:pPr>
        <w:pStyle w:val="B3"/>
        <w:rPr>
          <w:rFonts w:eastAsia="SimSun"/>
        </w:rPr>
      </w:pPr>
      <w:r w:rsidRPr="00E804C9">
        <w:rPr>
          <w:rFonts w:eastAsia="SimSun"/>
        </w:rPr>
        <w:t>3&gt;</w:t>
      </w:r>
      <w:r w:rsidRPr="00E804C9">
        <w:rPr>
          <w:rFonts w:eastAsia="SimSun"/>
        </w:rPr>
        <w:tab/>
        <w:t xml:space="preserve">if the SIB2 contains </w:t>
      </w:r>
      <w:r w:rsidRPr="00E804C9">
        <w:rPr>
          <w:rFonts w:eastAsia="SimSun"/>
          <w:i/>
        </w:rPr>
        <w:t>idleModeMeasurements</w:t>
      </w:r>
      <w:r w:rsidRPr="00E804C9">
        <w:rPr>
          <w:rFonts w:eastAsia="SimSun"/>
        </w:rPr>
        <w:t xml:space="preserve"> and the UE has</w:t>
      </w:r>
      <w:r w:rsidR="00C47544" w:rsidRPr="00E804C9">
        <w:rPr>
          <w:rFonts w:eastAsia="SimSun"/>
        </w:rPr>
        <w:t xml:space="preserve"> </w:t>
      </w:r>
      <w:r w:rsidR="00A7497E" w:rsidRPr="00E804C9">
        <w:rPr>
          <w:rFonts w:eastAsia="SimSun"/>
        </w:rPr>
        <w:t xml:space="preserve">E-UTRA </w:t>
      </w:r>
      <w:r w:rsidR="00C47544" w:rsidRPr="00E804C9">
        <w:rPr>
          <w:rFonts w:eastAsia="SimSun"/>
        </w:rPr>
        <w:t>idle/inactive</w:t>
      </w:r>
      <w:r w:rsidRPr="00E804C9">
        <w:rPr>
          <w:rFonts w:eastAsia="SimSun"/>
        </w:rPr>
        <w:t xml:space="preserve"> measurement information </w:t>
      </w:r>
      <w:r w:rsidR="00C47544" w:rsidRPr="00E804C9">
        <w:rPr>
          <w:rFonts w:eastAsia="SimSun"/>
        </w:rPr>
        <w:t xml:space="preserve">concerning cells other than the PCell </w:t>
      </w:r>
      <w:r w:rsidRPr="00E804C9">
        <w:rPr>
          <w:rFonts w:eastAsia="SimSun"/>
        </w:rPr>
        <w:t xml:space="preserve">available in </w:t>
      </w:r>
      <w:r w:rsidRPr="00E804C9">
        <w:rPr>
          <w:rFonts w:eastAsia="SimSun"/>
          <w:i/>
        </w:rPr>
        <w:t>Var</w:t>
      </w:r>
      <w:r w:rsidRPr="00E804C9">
        <w:rPr>
          <w:rFonts w:eastAsia="SimSun"/>
          <w:i/>
          <w:noProof/>
        </w:rPr>
        <w:t>MeasIdleReport</w:t>
      </w:r>
      <w:r w:rsidR="00A7497E" w:rsidRPr="00E804C9">
        <w:rPr>
          <w:rFonts w:eastAsia="SimSun"/>
        </w:rPr>
        <w:t>; or</w:t>
      </w:r>
    </w:p>
    <w:p w14:paraId="62C0F7BB" w14:textId="77777777" w:rsidR="00A7497E" w:rsidRPr="00E804C9" w:rsidRDefault="00A7497E" w:rsidP="00A7497E">
      <w:pPr>
        <w:pStyle w:val="B3"/>
        <w:rPr>
          <w:rFonts w:eastAsia="SimSun"/>
        </w:rPr>
      </w:pPr>
      <w:r w:rsidRPr="00E804C9">
        <w:rPr>
          <w:rFonts w:eastAsia="SimSun"/>
        </w:rPr>
        <w:t>3&gt;</w:t>
      </w:r>
      <w:r w:rsidRPr="00E804C9">
        <w:rPr>
          <w:rFonts w:eastAsia="SimSun"/>
        </w:rPr>
        <w:tab/>
        <w:t xml:space="preserve">if the SIB2 contains </w:t>
      </w:r>
      <w:r w:rsidRPr="00E804C9">
        <w:rPr>
          <w:rFonts w:eastAsia="SimSun"/>
          <w:i/>
        </w:rPr>
        <w:t>idleModeMeasurementsNR</w:t>
      </w:r>
      <w:r w:rsidRPr="00E804C9">
        <w:rPr>
          <w:rFonts w:eastAsia="SimSun"/>
        </w:rPr>
        <w:t xml:space="preserve"> and the UE has NR idle/inactive measurement information available in </w:t>
      </w:r>
      <w:r w:rsidRPr="00E804C9">
        <w:rPr>
          <w:rFonts w:eastAsia="SimSun"/>
          <w:i/>
        </w:rPr>
        <w:t>Var</w:t>
      </w:r>
      <w:r w:rsidRPr="00E804C9">
        <w:rPr>
          <w:rFonts w:eastAsia="SimSun"/>
          <w:i/>
          <w:noProof/>
        </w:rPr>
        <w:t>MeasIdleReport</w:t>
      </w:r>
      <w:r w:rsidRPr="00E804C9">
        <w:rPr>
          <w:rFonts w:eastAsia="SimSun"/>
          <w:iCs/>
        </w:rPr>
        <w:t>:</w:t>
      </w:r>
    </w:p>
    <w:p w14:paraId="1FECB227" w14:textId="77777777" w:rsidR="0096450A" w:rsidRPr="00E804C9" w:rsidRDefault="0096450A" w:rsidP="0096450A">
      <w:pPr>
        <w:pStyle w:val="B4"/>
      </w:pPr>
      <w:r w:rsidRPr="00E804C9">
        <w:rPr>
          <w:rFonts w:eastAsia="SimSun"/>
        </w:rPr>
        <w:t>4&gt;</w:t>
      </w:r>
      <w:r w:rsidRPr="00E804C9">
        <w:rPr>
          <w:rFonts w:eastAsia="SimSun"/>
        </w:rPr>
        <w:tab/>
        <w:t xml:space="preserve">include the </w:t>
      </w:r>
      <w:r w:rsidRPr="00E804C9">
        <w:rPr>
          <w:rFonts w:eastAsia="SimSun"/>
          <w:i/>
        </w:rPr>
        <w:t>idleMeasAvailable</w:t>
      </w:r>
      <w:r w:rsidRPr="00E804C9">
        <w:rPr>
          <w:rFonts w:eastAsia="SimSun"/>
        </w:rPr>
        <w:t>;</w:t>
      </w:r>
    </w:p>
    <w:p w14:paraId="567B4740" w14:textId="43A73D23" w:rsidR="00556C9F" w:rsidRPr="00E804C9" w:rsidRDefault="00556C9F" w:rsidP="00556C9F">
      <w:pPr>
        <w:pStyle w:val="B3"/>
      </w:pPr>
      <w:r w:rsidRPr="00E804C9">
        <w:t>3&gt;</w:t>
      </w:r>
      <w:r w:rsidRPr="00E804C9">
        <w:tab/>
        <w:t xml:space="preserve">if upper layers indicate that access to RLOS is initiated (see TS 23.401 [41] </w:t>
      </w:r>
      <w:r w:rsidR="006B563F" w:rsidRPr="00E804C9">
        <w:t>clause</w:t>
      </w:r>
      <w:r w:rsidRPr="00E804C9">
        <w:t xml:space="preserve"> 4.3.8.3):</w:t>
      </w:r>
    </w:p>
    <w:p w14:paraId="52694E39" w14:textId="77777777" w:rsidR="00556C9F" w:rsidRPr="00E804C9" w:rsidRDefault="00556C9F" w:rsidP="00556C9F">
      <w:pPr>
        <w:pStyle w:val="B4"/>
      </w:pPr>
      <w:r w:rsidRPr="00E804C9">
        <w:t>4&gt;</w:t>
      </w:r>
      <w:r w:rsidRPr="00E804C9">
        <w:tab/>
        <w:t xml:space="preserve">set </w:t>
      </w:r>
      <w:r w:rsidRPr="00E804C9">
        <w:rPr>
          <w:i/>
        </w:rPr>
        <w:t>rlos-Request</w:t>
      </w:r>
      <w:r w:rsidRPr="00E804C9">
        <w:t xml:space="preserve"> to </w:t>
      </w:r>
      <w:r w:rsidRPr="00E804C9">
        <w:rPr>
          <w:i/>
        </w:rPr>
        <w:t>true</w:t>
      </w:r>
      <w:r w:rsidRPr="00E804C9">
        <w:t>;</w:t>
      </w:r>
    </w:p>
    <w:p w14:paraId="2CEAB0BB" w14:textId="77777777" w:rsidR="009722D5" w:rsidRPr="00E804C9" w:rsidRDefault="009722D5" w:rsidP="009722D5">
      <w:pPr>
        <w:pStyle w:val="B2"/>
      </w:pPr>
      <w:r w:rsidRPr="00E804C9">
        <w:t>2&gt;</w:t>
      </w:r>
      <w:r w:rsidRPr="00E804C9">
        <w:tab/>
        <w:t>if UE needs UL gaps during continuous uplink transmission:</w:t>
      </w:r>
    </w:p>
    <w:p w14:paraId="428ACF79" w14:textId="77777777" w:rsidR="009722D5" w:rsidRPr="00E804C9" w:rsidRDefault="009722D5" w:rsidP="009722D5">
      <w:pPr>
        <w:pStyle w:val="B3"/>
      </w:pPr>
      <w:r w:rsidRPr="00E804C9">
        <w:t>3&gt;</w:t>
      </w:r>
      <w:r w:rsidRPr="00E804C9">
        <w:tab/>
        <w:t xml:space="preserve">include </w:t>
      </w:r>
      <w:r w:rsidRPr="00E804C9">
        <w:rPr>
          <w:i/>
        </w:rPr>
        <w:t>ue-CE-NeedULGaps</w:t>
      </w:r>
      <w:r w:rsidRPr="00E804C9">
        <w:t>;</w:t>
      </w:r>
    </w:p>
    <w:p w14:paraId="6246311E" w14:textId="77777777" w:rsidR="004F37CA" w:rsidRPr="00E804C9" w:rsidRDefault="004F37CA" w:rsidP="004F37CA">
      <w:pPr>
        <w:pStyle w:val="B2"/>
      </w:pPr>
      <w:r w:rsidRPr="00E804C9">
        <w:t>2&gt;</w:t>
      </w:r>
      <w:r w:rsidRPr="00E804C9">
        <w:tab/>
        <w:t>for NB-IoT:</w:t>
      </w:r>
    </w:p>
    <w:p w14:paraId="39D735C6" w14:textId="77777777" w:rsidR="004F37CA" w:rsidRPr="00E804C9" w:rsidRDefault="004F37CA" w:rsidP="004F37CA">
      <w:pPr>
        <w:pStyle w:val="B3"/>
      </w:pPr>
      <w:r w:rsidRPr="00E804C9">
        <w:t>3&gt;</w:t>
      </w:r>
      <w:r w:rsidRPr="00E804C9">
        <w:tab/>
        <w:t xml:space="preserve">if the UE supports serving cell idle mode measurements reporting and </w:t>
      </w:r>
      <w:r w:rsidRPr="00E804C9">
        <w:rPr>
          <w:i/>
        </w:rPr>
        <w:t>servingCellMeasInfo</w:t>
      </w:r>
      <w:r w:rsidRPr="00E804C9">
        <w:t xml:space="preserve"> is present in </w:t>
      </w:r>
      <w:r w:rsidRPr="00E804C9">
        <w:rPr>
          <w:i/>
        </w:rPr>
        <w:t>SystemInformationBlockType2-NB</w:t>
      </w:r>
      <w:r w:rsidRPr="00E804C9">
        <w:t>:</w:t>
      </w:r>
    </w:p>
    <w:p w14:paraId="1036B9A9" w14:textId="77777777" w:rsidR="004F37CA" w:rsidRPr="00E804C9" w:rsidRDefault="004F37CA" w:rsidP="004F37CA">
      <w:pPr>
        <w:pStyle w:val="B4"/>
      </w:pPr>
      <w:r w:rsidRPr="00E804C9">
        <w:t>4&gt;</w:t>
      </w:r>
      <w:r w:rsidRPr="00E804C9">
        <w:tab/>
        <w:t xml:space="preserve">set the </w:t>
      </w:r>
      <w:r w:rsidRPr="00E804C9">
        <w:rPr>
          <w:i/>
        </w:rPr>
        <w:t>measResultServCell</w:t>
      </w:r>
      <w:r w:rsidRPr="00E804C9">
        <w:t xml:space="preserve"> to include the measurements of the serving cell;</w:t>
      </w:r>
    </w:p>
    <w:p w14:paraId="1E7D3BDF" w14:textId="462965A4" w:rsidR="004F37CA" w:rsidRPr="00E804C9" w:rsidRDefault="004F37CA" w:rsidP="004F37CA">
      <w:pPr>
        <w:pStyle w:val="NO"/>
      </w:pPr>
      <w:r w:rsidRPr="00E804C9">
        <w:t>NOTE 2:</w:t>
      </w:r>
      <w:r w:rsidRPr="00E804C9">
        <w:tab/>
        <w:t>The UE includes the latest results of the serving cell measurements as used for cell selection/ reselection evaluation, which are performed in accordance with the performance requirements as specified in TS 36.133 [16].</w:t>
      </w:r>
    </w:p>
    <w:p w14:paraId="456EABAF" w14:textId="77777777" w:rsidR="0037653C" w:rsidRPr="00E804C9" w:rsidRDefault="0037653C" w:rsidP="0037653C">
      <w:pPr>
        <w:pStyle w:val="B2"/>
      </w:pPr>
      <w:r w:rsidRPr="00E804C9">
        <w:t>2&gt;</w:t>
      </w:r>
      <w:r w:rsidRPr="00E804C9">
        <w:tab/>
        <w:t>if connecting as an IAB-node:</w:t>
      </w:r>
    </w:p>
    <w:p w14:paraId="41BD31F7" w14:textId="77777777" w:rsidR="0037653C" w:rsidRPr="00E804C9" w:rsidRDefault="0037653C" w:rsidP="0037653C">
      <w:pPr>
        <w:pStyle w:val="B3"/>
      </w:pPr>
      <w:r w:rsidRPr="00E804C9">
        <w:t>3&gt;</w:t>
      </w:r>
      <w:r w:rsidRPr="00E804C9">
        <w:tab/>
        <w:t xml:space="preserve">include </w:t>
      </w:r>
      <w:r w:rsidRPr="00E804C9">
        <w:rPr>
          <w:i/>
        </w:rPr>
        <w:t>iab-NodeIndication;</w:t>
      </w:r>
    </w:p>
    <w:p w14:paraId="0B6CA8D7" w14:textId="77777777" w:rsidR="00850C7A" w:rsidRPr="00E804C9" w:rsidRDefault="00850C7A" w:rsidP="00850C7A">
      <w:pPr>
        <w:pStyle w:val="B2"/>
      </w:pPr>
      <w:r w:rsidRPr="00E804C9">
        <w:t>2&gt;</w:t>
      </w:r>
      <w:r w:rsidRPr="00E804C9">
        <w:tab/>
        <w:t>if the UE is connected to NTN:</w:t>
      </w:r>
    </w:p>
    <w:p w14:paraId="6295EBA3" w14:textId="77777777" w:rsidR="00850C7A" w:rsidRPr="00E804C9" w:rsidRDefault="00850C7A" w:rsidP="00850C7A">
      <w:pPr>
        <w:pStyle w:val="B3"/>
      </w:pPr>
      <w:r w:rsidRPr="00E804C9">
        <w:t>3&gt;</w:t>
      </w:r>
      <w:r w:rsidRPr="00E804C9">
        <w:tab/>
        <w:t xml:space="preserve">include </w:t>
      </w:r>
      <w:r w:rsidRPr="00E804C9">
        <w:rPr>
          <w:i/>
        </w:rPr>
        <w:t>gnss-validityDuration</w:t>
      </w:r>
      <w:r w:rsidRPr="00E804C9">
        <w:t xml:space="preserve"> in accordance with the remaining time of the GNSS validity duration;</w:t>
      </w:r>
    </w:p>
    <w:p w14:paraId="6AF7DF26" w14:textId="77777777" w:rsidR="00303C30" w:rsidRPr="00E804C9" w:rsidRDefault="00303C30" w:rsidP="00303C30">
      <w:pPr>
        <w:pStyle w:val="B3"/>
      </w:pPr>
      <w:r w:rsidRPr="00E804C9">
        <w:t>3&gt;</w:t>
      </w:r>
      <w:r w:rsidRPr="00E804C9">
        <w:tab/>
        <w:t xml:space="preserve">if UE supports GNSS position fix in RRC_CONNECTED and </w:t>
      </w:r>
      <w:r w:rsidRPr="00E804C9">
        <w:rPr>
          <w:i/>
        </w:rPr>
        <w:t>gnss-PositionFixDurationReporting</w:t>
      </w:r>
      <w:r w:rsidRPr="00E804C9">
        <w:t xml:space="preserve"> is present in </w:t>
      </w:r>
      <w:r w:rsidRPr="00E804C9">
        <w:rPr>
          <w:i/>
        </w:rPr>
        <w:t>SystemInformationBlockType2(-NB)</w:t>
      </w:r>
      <w:r w:rsidRPr="00E804C9">
        <w:t>:</w:t>
      </w:r>
    </w:p>
    <w:p w14:paraId="4238AF51" w14:textId="77777777" w:rsidR="00303C30" w:rsidRPr="00E804C9" w:rsidRDefault="00303C30" w:rsidP="00303C30">
      <w:pPr>
        <w:pStyle w:val="B4"/>
      </w:pPr>
      <w:r w:rsidRPr="00E804C9">
        <w:t>4&gt;</w:t>
      </w:r>
      <w:r w:rsidRPr="00E804C9">
        <w:tab/>
        <w:t xml:space="preserve">include </w:t>
      </w:r>
      <w:r w:rsidRPr="00E804C9">
        <w:rPr>
          <w:i/>
        </w:rPr>
        <w:t>gnss-PositionFixDuration</w:t>
      </w:r>
      <w:r w:rsidRPr="00E804C9">
        <w:t xml:space="preserve"> in accordance with the time duration required for the UE to acquire a GNSS position;</w:t>
      </w:r>
    </w:p>
    <w:p w14:paraId="688D7582" w14:textId="77777777" w:rsidR="00EF2FC4" w:rsidRPr="00E804C9" w:rsidRDefault="00EF2FC4" w:rsidP="00EF2FC4">
      <w:pPr>
        <w:pStyle w:val="B2"/>
      </w:pPr>
      <w:r w:rsidRPr="00E804C9">
        <w:t>2&gt;</w:t>
      </w:r>
      <w:r w:rsidRPr="00E804C9">
        <w:tab/>
        <w:t xml:space="preserve">if UE supports </w:t>
      </w:r>
      <w:r w:rsidRPr="00E804C9">
        <w:rPr>
          <w:lang w:eastAsia="zh-CN"/>
        </w:rPr>
        <w:t>uplink</w:t>
      </w:r>
      <w:r w:rsidRPr="00E804C9">
        <w:t xml:space="preserve"> RRC Segmentation of </w:t>
      </w:r>
      <w:r w:rsidRPr="00E804C9">
        <w:rPr>
          <w:i/>
        </w:rPr>
        <w:t>UECapabilityInformation</w:t>
      </w:r>
      <w:r w:rsidRPr="00E804C9">
        <w:t>:</w:t>
      </w:r>
    </w:p>
    <w:p w14:paraId="15E1F9F6" w14:textId="77777777" w:rsidR="00EF2FC4" w:rsidRPr="00E804C9" w:rsidRDefault="00EF2FC4" w:rsidP="00EF2FC4">
      <w:pPr>
        <w:pStyle w:val="B3"/>
      </w:pPr>
      <w:r w:rsidRPr="00E804C9">
        <w:t>3&gt;</w:t>
      </w:r>
      <w:r w:rsidRPr="00E804C9">
        <w:tab/>
        <w:t xml:space="preserve">except for NB-IoT, may include </w:t>
      </w:r>
      <w:r w:rsidRPr="00E804C9">
        <w:rPr>
          <w:i/>
        </w:rPr>
        <w:t>ul-RRC-Segmentation</w:t>
      </w:r>
      <w:r w:rsidRPr="00E804C9">
        <w:t xml:space="preserve"> if upper layers indicate that they are performing an Attach or TA Update;</w:t>
      </w:r>
    </w:p>
    <w:p w14:paraId="12329EF5" w14:textId="77777777" w:rsidR="009722D5" w:rsidRPr="00E804C9" w:rsidRDefault="00177FFE" w:rsidP="00CE6B8B">
      <w:pPr>
        <w:pStyle w:val="B1"/>
      </w:pPr>
      <w:r w:rsidRPr="00E804C9">
        <w:t>1</w:t>
      </w:r>
      <w:r w:rsidR="009722D5" w:rsidRPr="00E804C9">
        <w:t>&gt;</w:t>
      </w:r>
      <w:r w:rsidR="009722D5" w:rsidRPr="00E804C9">
        <w:tab/>
        <w:t xml:space="preserve">submit the </w:t>
      </w:r>
      <w:r w:rsidR="009722D5" w:rsidRPr="00E804C9">
        <w:rPr>
          <w:i/>
        </w:rPr>
        <w:t>RRCConnectionSetupComplete</w:t>
      </w:r>
      <w:r w:rsidR="009722D5" w:rsidRPr="00E804C9">
        <w:t xml:space="preserve"> message to lower layers for transmission;</w:t>
      </w:r>
    </w:p>
    <w:p w14:paraId="130C2D5D" w14:textId="77777777" w:rsidR="00AE0481" w:rsidRPr="00E804C9" w:rsidRDefault="00AE0481" w:rsidP="00AE0481">
      <w:pPr>
        <w:pStyle w:val="B1"/>
      </w:pPr>
      <w:r w:rsidRPr="00E804C9">
        <w:t>1&gt;</w:t>
      </w:r>
      <w:r w:rsidRPr="00E804C9">
        <w:tab/>
        <w:t>for NB-IoT:</w:t>
      </w:r>
    </w:p>
    <w:p w14:paraId="55350D7E" w14:textId="17AF6D2B" w:rsidR="00AE0481" w:rsidRPr="00E804C9" w:rsidRDefault="00AE0481" w:rsidP="00AE0481">
      <w:pPr>
        <w:pStyle w:val="B2"/>
      </w:pPr>
      <w:r w:rsidRPr="00E804C9">
        <w:t>2&gt;</w:t>
      </w:r>
      <w:r w:rsidRPr="00E804C9">
        <w:tab/>
        <w:t xml:space="preserve">if the UE supports connected mode measurements and </w:t>
      </w:r>
      <w:r w:rsidRPr="00E804C9">
        <w:rPr>
          <w:i/>
          <w:iCs/>
        </w:rPr>
        <w:t>connMeasConfig</w:t>
      </w:r>
      <w:r w:rsidRPr="00E804C9">
        <w:t xml:space="preserve"> is present in </w:t>
      </w:r>
      <w:r w:rsidRPr="00E804C9">
        <w:rPr>
          <w:i/>
        </w:rPr>
        <w:t>SystemInformationBlockType3-NB</w:t>
      </w:r>
      <w:r w:rsidRPr="00E804C9">
        <w:t>:</w:t>
      </w:r>
    </w:p>
    <w:p w14:paraId="6F538A44" w14:textId="296C9EFB" w:rsidR="00AE0481" w:rsidRPr="00E804C9" w:rsidRDefault="00AE0481" w:rsidP="00AE0481">
      <w:pPr>
        <w:pStyle w:val="B3"/>
      </w:pPr>
      <w:r w:rsidRPr="00E804C9">
        <w:lastRenderedPageBreak/>
        <w:t>3&gt;</w:t>
      </w:r>
      <w:r w:rsidRPr="00E804C9">
        <w:tab/>
        <w:t xml:space="preserve">perform measurements as specified in </w:t>
      </w:r>
      <w:r w:rsidR="00DE0A84" w:rsidRPr="00E804C9">
        <w:t>5.5.8</w:t>
      </w:r>
      <w:r w:rsidRPr="00E804C9">
        <w:t>.</w:t>
      </w:r>
    </w:p>
    <w:p w14:paraId="3B08E8C2" w14:textId="77777777" w:rsidR="00252C55" w:rsidRPr="00E804C9" w:rsidRDefault="00252C55" w:rsidP="00252C55">
      <w:pPr>
        <w:pStyle w:val="B1"/>
      </w:pPr>
      <w:r w:rsidRPr="00E804C9">
        <w:t>1&gt;</w:t>
      </w:r>
      <w:r w:rsidRPr="00E804C9">
        <w:tab/>
        <w:t>the procedure ends</w:t>
      </w:r>
      <w:r w:rsidR="00562F7D" w:rsidRPr="00E804C9">
        <w:t>.</w:t>
      </w:r>
    </w:p>
    <w:p w14:paraId="5FD62674" w14:textId="77777777" w:rsidR="009722D5" w:rsidRPr="00E804C9" w:rsidRDefault="009722D5" w:rsidP="009722D5">
      <w:pPr>
        <w:pStyle w:val="Heading4"/>
      </w:pPr>
      <w:bookmarkStart w:id="1121" w:name="_Toc20486775"/>
      <w:bookmarkStart w:id="1122" w:name="_Toc29342067"/>
      <w:bookmarkStart w:id="1123" w:name="_Toc29343206"/>
      <w:bookmarkStart w:id="1124" w:name="_Toc36566455"/>
      <w:bookmarkStart w:id="1125" w:name="_Toc36809864"/>
      <w:bookmarkStart w:id="1126" w:name="_Toc36846228"/>
      <w:bookmarkStart w:id="1127" w:name="_Toc36938881"/>
      <w:bookmarkStart w:id="1128" w:name="_Toc37081860"/>
      <w:bookmarkStart w:id="1129" w:name="_Toc46480485"/>
      <w:bookmarkStart w:id="1130" w:name="_Toc46481719"/>
      <w:bookmarkStart w:id="1131" w:name="_Toc46482953"/>
      <w:bookmarkStart w:id="1132" w:name="_Toc171494618"/>
      <w:r w:rsidRPr="00E804C9">
        <w:t>5.3.3.4a</w:t>
      </w:r>
      <w:r w:rsidRPr="00E804C9">
        <w:tab/>
        <w:t xml:space="preserve">Reception of the </w:t>
      </w:r>
      <w:r w:rsidRPr="00E804C9">
        <w:rPr>
          <w:i/>
        </w:rPr>
        <w:t>RRCConnectionResume</w:t>
      </w:r>
      <w:r w:rsidRPr="00E804C9">
        <w:t xml:space="preserve"> by the UE</w:t>
      </w:r>
      <w:bookmarkEnd w:id="1121"/>
      <w:bookmarkEnd w:id="1122"/>
      <w:bookmarkEnd w:id="1123"/>
      <w:bookmarkEnd w:id="1124"/>
      <w:bookmarkEnd w:id="1125"/>
      <w:bookmarkEnd w:id="1126"/>
      <w:bookmarkEnd w:id="1127"/>
      <w:bookmarkEnd w:id="1128"/>
      <w:bookmarkEnd w:id="1129"/>
      <w:bookmarkEnd w:id="1130"/>
      <w:bookmarkEnd w:id="1131"/>
      <w:bookmarkEnd w:id="1132"/>
    </w:p>
    <w:p w14:paraId="358E1106" w14:textId="77777777" w:rsidR="009722D5" w:rsidRPr="00E804C9" w:rsidRDefault="009722D5" w:rsidP="009722D5">
      <w:r w:rsidRPr="00E804C9">
        <w:t>The UE shall:</w:t>
      </w:r>
    </w:p>
    <w:p w14:paraId="262FE7B3" w14:textId="77777777" w:rsidR="00044396" w:rsidRPr="00E804C9" w:rsidRDefault="009722D5" w:rsidP="00044396">
      <w:pPr>
        <w:pStyle w:val="B1"/>
      </w:pPr>
      <w:r w:rsidRPr="00E804C9">
        <w:t>1&gt;</w:t>
      </w:r>
      <w:r w:rsidRPr="00E804C9">
        <w:tab/>
        <w:t>stop timer T300;</w:t>
      </w:r>
    </w:p>
    <w:p w14:paraId="16D893AC" w14:textId="77777777" w:rsidR="00D07638" w:rsidRPr="00E804C9" w:rsidRDefault="00D07638" w:rsidP="00D07638">
      <w:pPr>
        <w:pStyle w:val="B1"/>
      </w:pPr>
      <w:r w:rsidRPr="00E804C9">
        <w:t>1&gt;</w:t>
      </w:r>
      <w:r w:rsidRPr="00E804C9">
        <w:tab/>
        <w:t>if T309 is running:</w:t>
      </w:r>
    </w:p>
    <w:p w14:paraId="0DA5F891" w14:textId="77777777" w:rsidR="00D07638" w:rsidRPr="00E804C9" w:rsidRDefault="00D07638" w:rsidP="00D07638">
      <w:pPr>
        <w:pStyle w:val="B2"/>
      </w:pPr>
      <w:r w:rsidRPr="00E804C9">
        <w:t>2&gt;</w:t>
      </w:r>
      <w:r w:rsidRPr="00E804C9">
        <w:tab/>
        <w:t>stop timer T309 for all access categories;</w:t>
      </w:r>
    </w:p>
    <w:p w14:paraId="333D864D" w14:textId="77777777" w:rsidR="00D07638" w:rsidRPr="00E804C9" w:rsidRDefault="00D07638" w:rsidP="00D07638">
      <w:pPr>
        <w:pStyle w:val="B2"/>
      </w:pPr>
      <w:r w:rsidRPr="00E804C9">
        <w:t>2&gt;</w:t>
      </w:r>
      <w:r w:rsidRPr="00E804C9">
        <w:tab/>
        <w:t>perform the actions as specified in 5.3.16.4.</w:t>
      </w:r>
    </w:p>
    <w:p w14:paraId="5A561794" w14:textId="77777777" w:rsidR="00CC382D" w:rsidRPr="00E804C9" w:rsidRDefault="00CC382D" w:rsidP="00CC382D">
      <w:pPr>
        <w:pStyle w:val="B1"/>
      </w:pPr>
      <w:r w:rsidRPr="00E804C9">
        <w:t>1&gt;</w:t>
      </w:r>
      <w:r w:rsidRPr="00E804C9">
        <w:tab/>
        <w:t>stop T380 if running;</w:t>
      </w:r>
    </w:p>
    <w:p w14:paraId="33D38047" w14:textId="77777777" w:rsidR="002E2F4B" w:rsidRPr="00E804C9" w:rsidRDefault="002E2F4B" w:rsidP="008C4985">
      <w:pPr>
        <w:pStyle w:val="B1"/>
      </w:pPr>
      <w:r w:rsidRPr="00E804C9">
        <w:t>1&gt;</w:t>
      </w:r>
      <w:r w:rsidRPr="00E804C9">
        <w:tab/>
        <w:t xml:space="preserve">if the </w:t>
      </w:r>
      <w:r w:rsidRPr="00E804C9">
        <w:rPr>
          <w:i/>
        </w:rPr>
        <w:t>RRCConnectionResume</w:t>
      </w:r>
      <w:r w:rsidRPr="00E804C9">
        <w:t xml:space="preserve"> is received in response to an </w:t>
      </w:r>
      <w:r w:rsidRPr="00E804C9">
        <w:rPr>
          <w:i/>
        </w:rPr>
        <w:t xml:space="preserve">RRCConnectionResumeRequest </w:t>
      </w:r>
      <w:r w:rsidRPr="00E804C9">
        <w:t>for EDT</w:t>
      </w:r>
      <w:r w:rsidR="00AA5063" w:rsidRPr="00E804C9">
        <w:t xml:space="preserve"> or for transmission using PUR</w:t>
      </w:r>
      <w:r w:rsidRPr="00E804C9">
        <w:t>:</w:t>
      </w:r>
    </w:p>
    <w:p w14:paraId="53ECF2C4" w14:textId="77777777" w:rsidR="00AA5063" w:rsidRPr="00E804C9" w:rsidDel="004D49C1" w:rsidRDefault="00AA5063" w:rsidP="00AA5063">
      <w:pPr>
        <w:pStyle w:val="B2"/>
      </w:pPr>
      <w:r w:rsidRPr="00E804C9" w:rsidDel="004D49C1">
        <w:t>2&gt;</w:t>
      </w:r>
      <w:r w:rsidRPr="00E804C9" w:rsidDel="004D49C1">
        <w:tab/>
        <w:t xml:space="preserve">discard the stored UE AS context and </w:t>
      </w:r>
      <w:r w:rsidRPr="00E804C9" w:rsidDel="004D49C1">
        <w:rPr>
          <w:i/>
        </w:rPr>
        <w:t>resumeIdentity</w:t>
      </w:r>
      <w:r w:rsidRPr="00E804C9" w:rsidDel="004D49C1">
        <w:t>;</w:t>
      </w:r>
    </w:p>
    <w:p w14:paraId="442A3447" w14:textId="77777777" w:rsidR="00FE1774" w:rsidRPr="00E804C9" w:rsidRDefault="00FE1774" w:rsidP="00FE1774">
      <w:pPr>
        <w:pStyle w:val="B2"/>
      </w:pPr>
      <w:r w:rsidRPr="00E804C9" w:rsidDel="004D49C1">
        <w:t>2&gt;</w:t>
      </w:r>
      <w:r w:rsidRPr="00E804C9" w:rsidDel="004D49C1">
        <w:tab/>
      </w:r>
      <w:r w:rsidRPr="00E804C9">
        <w:t xml:space="preserve">if the </w:t>
      </w:r>
      <w:r w:rsidRPr="00E804C9">
        <w:rPr>
          <w:i/>
        </w:rPr>
        <w:t>RRCConnectionResume</w:t>
      </w:r>
      <w:r w:rsidRPr="00E804C9">
        <w:t xml:space="preserve"> is received in response to an </w:t>
      </w:r>
      <w:r w:rsidRPr="00E804C9">
        <w:rPr>
          <w:i/>
        </w:rPr>
        <w:t xml:space="preserve">RRCConnectionResumeRequest </w:t>
      </w:r>
      <w:r w:rsidRPr="00E804C9">
        <w:t>for transmission using PUR:</w:t>
      </w:r>
    </w:p>
    <w:p w14:paraId="222450ED" w14:textId="77777777" w:rsidR="00FE1774" w:rsidRPr="00E804C9" w:rsidDel="004D49C1" w:rsidRDefault="00FE1774" w:rsidP="00FE1774">
      <w:pPr>
        <w:pStyle w:val="B3"/>
      </w:pPr>
      <w:r w:rsidRPr="00E804C9">
        <w:t>3&gt;</w:t>
      </w:r>
      <w:r w:rsidRPr="00E804C9">
        <w:tab/>
        <w:t xml:space="preserve">instruct the associated MAC entity to start </w:t>
      </w:r>
      <w:r w:rsidRPr="00E804C9">
        <w:rPr>
          <w:i/>
        </w:rPr>
        <w:t>timeAlignmentTimer</w:t>
      </w:r>
      <w:r w:rsidRPr="00E804C9">
        <w:t>;</w:t>
      </w:r>
    </w:p>
    <w:p w14:paraId="6641525C" w14:textId="77777777" w:rsidR="00AA5063" w:rsidRPr="00E804C9" w:rsidDel="004D49C1" w:rsidRDefault="00AA5063" w:rsidP="00AA5063">
      <w:pPr>
        <w:pStyle w:val="B1"/>
      </w:pPr>
      <w:r w:rsidRPr="00E804C9" w:rsidDel="004D49C1">
        <w:t>1&gt;</w:t>
      </w:r>
      <w:r w:rsidRPr="00E804C9" w:rsidDel="004D49C1">
        <w:tab/>
        <w:t>else:</w:t>
      </w:r>
    </w:p>
    <w:p w14:paraId="73019173" w14:textId="77777777" w:rsidR="004F37CA" w:rsidRPr="00E804C9" w:rsidRDefault="00F661C7" w:rsidP="004F37CA">
      <w:pPr>
        <w:pStyle w:val="B2"/>
      </w:pPr>
      <w:r w:rsidRPr="00E804C9">
        <w:t>2</w:t>
      </w:r>
      <w:r w:rsidR="00543D73" w:rsidRPr="00E804C9">
        <w:t>&gt;</w:t>
      </w:r>
      <w:r w:rsidR="00543D73" w:rsidRPr="00E804C9">
        <w:tab/>
      </w:r>
      <w:r w:rsidRPr="00E804C9">
        <w:t>if resuming an RRC connection from a suspended RRC connection</w:t>
      </w:r>
      <w:r w:rsidR="00AA5063" w:rsidRPr="00E804C9">
        <w:t xml:space="preserve"> in EPC</w:t>
      </w:r>
      <w:r w:rsidR="004F37CA" w:rsidRPr="00E804C9">
        <w:t>; or</w:t>
      </w:r>
    </w:p>
    <w:p w14:paraId="1E35D68D" w14:textId="77777777" w:rsidR="00F661C7" w:rsidRPr="00E804C9" w:rsidRDefault="004F37CA" w:rsidP="004A5246">
      <w:pPr>
        <w:pStyle w:val="B2"/>
      </w:pPr>
      <w:r w:rsidRPr="00E804C9">
        <w:t>2&gt;</w:t>
      </w:r>
      <w:r w:rsidRPr="00E804C9">
        <w:tab/>
        <w:t xml:space="preserve">for NB-IoT, if resuming an RRC connection from a suspended RRC connection in 5GC and </w:t>
      </w:r>
      <w:r w:rsidRPr="00E804C9">
        <w:rPr>
          <w:i/>
        </w:rPr>
        <w:t>fullConfig</w:t>
      </w:r>
      <w:r w:rsidRPr="00E804C9">
        <w:t xml:space="preserve"> is not present in the </w:t>
      </w:r>
      <w:r w:rsidRPr="00E804C9">
        <w:rPr>
          <w:i/>
        </w:rPr>
        <w:t>RRCConnectionResume</w:t>
      </w:r>
      <w:r w:rsidRPr="00E804C9">
        <w:t xml:space="preserve"> message</w:t>
      </w:r>
      <w:r w:rsidR="00F661C7" w:rsidRPr="00E804C9">
        <w:t>:</w:t>
      </w:r>
    </w:p>
    <w:p w14:paraId="127496BF" w14:textId="77777777" w:rsidR="009722D5" w:rsidRPr="00E804C9" w:rsidRDefault="00F661C7" w:rsidP="004A5246">
      <w:pPr>
        <w:pStyle w:val="B3"/>
      </w:pPr>
      <w:r w:rsidRPr="00E804C9">
        <w:t>3</w:t>
      </w:r>
      <w:r w:rsidR="009722D5" w:rsidRPr="00E804C9">
        <w:t>&gt;</w:t>
      </w:r>
      <w:r w:rsidR="009722D5" w:rsidRPr="00E804C9">
        <w:tab/>
        <w:t>restore the PDCP state and re-establish PDCP entities for SRB2</w:t>
      </w:r>
      <w:r w:rsidR="00DE43FE" w:rsidRPr="00E804C9">
        <w:t>, if configured with</w:t>
      </w:r>
      <w:r w:rsidR="00DE43FE" w:rsidRPr="00E804C9">
        <w:rPr>
          <w:i/>
        </w:rPr>
        <w:t xml:space="preserve"> </w:t>
      </w:r>
      <w:r w:rsidR="00A87F02" w:rsidRPr="00E804C9">
        <w:t>E-UTRA PDCP</w:t>
      </w:r>
      <w:r w:rsidR="00DE43FE" w:rsidRPr="00E804C9">
        <w:t>,</w:t>
      </w:r>
      <w:r w:rsidR="009722D5" w:rsidRPr="00E804C9">
        <w:t xml:space="preserve"> and </w:t>
      </w:r>
      <w:r w:rsidR="00DE43FE" w:rsidRPr="00E804C9">
        <w:t xml:space="preserve">for </w:t>
      </w:r>
      <w:r w:rsidR="009722D5" w:rsidRPr="00E804C9">
        <w:t>all DRBs</w:t>
      </w:r>
      <w:r w:rsidR="001739D1" w:rsidRPr="00E804C9">
        <w:t xml:space="preserve"> that are configured with </w:t>
      </w:r>
      <w:r w:rsidR="00A87F02" w:rsidRPr="00E804C9">
        <w:t>E-UTRA PDCP</w:t>
      </w:r>
      <w:r w:rsidR="009722D5" w:rsidRPr="00E804C9">
        <w:t>;</w:t>
      </w:r>
    </w:p>
    <w:p w14:paraId="1DC7E7B8" w14:textId="77777777" w:rsidR="009722D5" w:rsidRPr="00E804C9" w:rsidRDefault="00F661C7" w:rsidP="004A5246">
      <w:pPr>
        <w:pStyle w:val="B3"/>
        <w:rPr>
          <w:noProof/>
        </w:rPr>
      </w:pPr>
      <w:r w:rsidRPr="00E804C9">
        <w:t>3</w:t>
      </w:r>
      <w:r w:rsidR="009722D5" w:rsidRPr="00E804C9">
        <w:t>&gt;</w:t>
      </w:r>
      <w:r w:rsidR="009722D5" w:rsidRPr="00E804C9">
        <w:tab/>
        <w:t xml:space="preserve">if </w:t>
      </w:r>
      <w:r w:rsidR="009722D5" w:rsidRPr="00E804C9">
        <w:rPr>
          <w:i/>
          <w:noProof/>
          <w:lang w:eastAsia="ko-KR"/>
        </w:rPr>
        <w:t>drb</w:t>
      </w:r>
      <w:r w:rsidR="009722D5" w:rsidRPr="00E804C9">
        <w:rPr>
          <w:i/>
          <w:noProof/>
        </w:rPr>
        <w:t>-ContinueROHC</w:t>
      </w:r>
      <w:r w:rsidR="009722D5" w:rsidRPr="00E804C9">
        <w:rPr>
          <w:noProof/>
        </w:rPr>
        <w:t xml:space="preserve"> is included:</w:t>
      </w:r>
    </w:p>
    <w:p w14:paraId="19113884" w14:textId="77777777" w:rsidR="009722D5" w:rsidRPr="00E804C9" w:rsidRDefault="00F661C7" w:rsidP="004A5246">
      <w:pPr>
        <w:pStyle w:val="B4"/>
      </w:pPr>
      <w:r w:rsidRPr="00E804C9">
        <w:t>4</w:t>
      </w:r>
      <w:r w:rsidR="009722D5" w:rsidRPr="00E804C9">
        <w:t>&gt;</w:t>
      </w:r>
      <w:r w:rsidR="009722D5" w:rsidRPr="00E804C9">
        <w:tab/>
        <w:t xml:space="preserve">indicate to lower layers that stored UE AS context is used and that </w:t>
      </w:r>
      <w:r w:rsidR="009722D5" w:rsidRPr="00E804C9">
        <w:rPr>
          <w:i/>
          <w:iCs/>
        </w:rPr>
        <w:t>drb-ContinueROHC</w:t>
      </w:r>
      <w:r w:rsidR="009722D5" w:rsidRPr="00E804C9">
        <w:t xml:space="preserve"> is configured;</w:t>
      </w:r>
    </w:p>
    <w:p w14:paraId="44B1DC0C" w14:textId="77777777" w:rsidR="009722D5" w:rsidRPr="00E804C9" w:rsidRDefault="00F661C7" w:rsidP="004A5246">
      <w:pPr>
        <w:pStyle w:val="B4"/>
        <w:rPr>
          <w:iCs/>
        </w:rPr>
      </w:pPr>
      <w:r w:rsidRPr="00E804C9">
        <w:t>4</w:t>
      </w:r>
      <w:r w:rsidR="009722D5" w:rsidRPr="00E804C9">
        <w:t>&gt;</w:t>
      </w:r>
      <w:r w:rsidR="009722D5" w:rsidRPr="00E804C9">
        <w:tab/>
        <w:t>continue the header compression protocol context for the DRBs configured with the header compression protocol</w:t>
      </w:r>
      <w:r w:rsidR="009722D5" w:rsidRPr="00E804C9">
        <w:rPr>
          <w:iCs/>
        </w:rPr>
        <w:t>;</w:t>
      </w:r>
    </w:p>
    <w:p w14:paraId="765385C2" w14:textId="77777777" w:rsidR="009722D5" w:rsidRPr="00E804C9" w:rsidRDefault="00F661C7" w:rsidP="004A5246">
      <w:pPr>
        <w:pStyle w:val="B3"/>
      </w:pPr>
      <w:r w:rsidRPr="00E804C9">
        <w:t>3</w:t>
      </w:r>
      <w:r w:rsidR="009722D5" w:rsidRPr="00E804C9">
        <w:t>&gt;</w:t>
      </w:r>
      <w:r w:rsidR="009722D5" w:rsidRPr="00E804C9">
        <w:tab/>
        <w:t>else:</w:t>
      </w:r>
    </w:p>
    <w:p w14:paraId="7D3F55AA" w14:textId="77777777" w:rsidR="009722D5" w:rsidRPr="00E804C9" w:rsidRDefault="00F661C7" w:rsidP="004A5246">
      <w:pPr>
        <w:pStyle w:val="B4"/>
      </w:pPr>
      <w:r w:rsidRPr="00E804C9">
        <w:t>4</w:t>
      </w:r>
      <w:r w:rsidR="009722D5" w:rsidRPr="00E804C9">
        <w:t>&gt;</w:t>
      </w:r>
      <w:r w:rsidR="009722D5" w:rsidRPr="00E804C9">
        <w:tab/>
        <w:t>indicate to lower layers that stored UE AS context is used;</w:t>
      </w:r>
    </w:p>
    <w:p w14:paraId="01C65412" w14:textId="77777777" w:rsidR="009722D5" w:rsidRPr="00E804C9" w:rsidRDefault="00F661C7" w:rsidP="004A5246">
      <w:pPr>
        <w:pStyle w:val="B4"/>
        <w:rPr>
          <w:iCs/>
        </w:rPr>
      </w:pPr>
      <w:r w:rsidRPr="00E804C9">
        <w:t>4</w:t>
      </w:r>
      <w:r w:rsidR="009722D5" w:rsidRPr="00E804C9">
        <w:t>&gt;</w:t>
      </w:r>
      <w:r w:rsidR="009722D5" w:rsidRPr="00E804C9">
        <w:tab/>
        <w:t>reset the header compression protocol context for the DRBs configured with the header compression protocol</w:t>
      </w:r>
      <w:r w:rsidR="009722D5" w:rsidRPr="00E804C9">
        <w:rPr>
          <w:iCs/>
        </w:rPr>
        <w:t>;</w:t>
      </w:r>
    </w:p>
    <w:p w14:paraId="3093ED03" w14:textId="77777777" w:rsidR="00A7497E" w:rsidRPr="00E804C9" w:rsidRDefault="00A7497E" w:rsidP="004E6D61">
      <w:pPr>
        <w:pStyle w:val="B3"/>
      </w:pPr>
      <w:r w:rsidRPr="00E804C9">
        <w:t>3&gt;</w:t>
      </w:r>
      <w:r w:rsidRPr="00E804C9">
        <w:tab/>
        <w:t xml:space="preserve">if </w:t>
      </w:r>
      <w:r w:rsidRPr="00E804C9">
        <w:rPr>
          <w:i/>
        </w:rPr>
        <w:t>restoreMCG-SCells</w:t>
      </w:r>
      <w:r w:rsidRPr="00E804C9">
        <w:rPr>
          <w:iCs/>
        </w:rPr>
        <w:t xml:space="preserve"> is included</w:t>
      </w:r>
      <w:r w:rsidRPr="00E804C9">
        <w:t>:</w:t>
      </w:r>
    </w:p>
    <w:p w14:paraId="35F867F5" w14:textId="77777777" w:rsidR="00A7497E" w:rsidRPr="00E804C9" w:rsidRDefault="00A7497E" w:rsidP="00A7497E">
      <w:pPr>
        <w:pStyle w:val="B4"/>
      </w:pPr>
      <w:r w:rsidRPr="00E804C9">
        <w:t>4&gt;</w:t>
      </w:r>
      <w:r w:rsidRPr="00E804C9">
        <w:tab/>
        <w:t>restore the MCG SCell(s) configuration, if stored;</w:t>
      </w:r>
    </w:p>
    <w:p w14:paraId="15B8E0A6" w14:textId="77777777" w:rsidR="00A7497E" w:rsidRPr="00E804C9" w:rsidRDefault="00A7497E" w:rsidP="00A7497E">
      <w:pPr>
        <w:pStyle w:val="B3"/>
      </w:pPr>
      <w:r w:rsidRPr="00E804C9">
        <w:t>3&gt;</w:t>
      </w:r>
      <w:r w:rsidRPr="00E804C9">
        <w:tab/>
        <w:t>else:</w:t>
      </w:r>
    </w:p>
    <w:p w14:paraId="708EEE15" w14:textId="77777777" w:rsidR="00A7497E" w:rsidRPr="00E804C9" w:rsidRDefault="00A7497E" w:rsidP="004E6D61">
      <w:pPr>
        <w:pStyle w:val="B4"/>
      </w:pPr>
      <w:r w:rsidRPr="00E804C9">
        <w:t>4&gt;</w:t>
      </w:r>
      <w:r w:rsidRPr="00E804C9">
        <w:tab/>
        <w:t>release the MCG SCell(s) from the UE AS context, if stored;</w:t>
      </w:r>
    </w:p>
    <w:p w14:paraId="36509B28" w14:textId="77777777" w:rsidR="00A7497E" w:rsidRPr="00E804C9" w:rsidRDefault="00A7497E" w:rsidP="004E6D61">
      <w:pPr>
        <w:pStyle w:val="B3"/>
      </w:pPr>
      <w:r w:rsidRPr="00E804C9">
        <w:t>3&gt;</w:t>
      </w:r>
      <w:r w:rsidRPr="00E804C9">
        <w:tab/>
        <w:t xml:space="preserve">if </w:t>
      </w:r>
      <w:r w:rsidRPr="00E804C9">
        <w:rPr>
          <w:i/>
        </w:rPr>
        <w:t>restoreSCG</w:t>
      </w:r>
      <w:r w:rsidRPr="00E804C9">
        <w:rPr>
          <w:iCs/>
        </w:rPr>
        <w:t xml:space="preserve"> is included</w:t>
      </w:r>
      <w:r w:rsidRPr="00E804C9">
        <w:t>:</w:t>
      </w:r>
    </w:p>
    <w:p w14:paraId="4D5D2D5D" w14:textId="77777777" w:rsidR="00A7497E" w:rsidRPr="00E804C9" w:rsidRDefault="00A7497E" w:rsidP="004E6D61">
      <w:pPr>
        <w:pStyle w:val="B4"/>
      </w:pPr>
      <w:r w:rsidRPr="00E804C9">
        <w:t>4&gt;</w:t>
      </w:r>
      <w:r w:rsidRPr="00E804C9">
        <w:tab/>
        <w:t xml:space="preserve">restore </w:t>
      </w:r>
      <w:r w:rsidRPr="00E804C9">
        <w:rPr>
          <w:i/>
        </w:rPr>
        <w:t>nr-SecondaryCellGroupConfig</w:t>
      </w:r>
      <w:r w:rsidRPr="00E804C9">
        <w:t>, if stored;</w:t>
      </w:r>
    </w:p>
    <w:p w14:paraId="0AA22ED7" w14:textId="77777777" w:rsidR="00A7497E" w:rsidRPr="00E804C9" w:rsidRDefault="00A7497E" w:rsidP="00A7497E">
      <w:pPr>
        <w:pStyle w:val="B3"/>
      </w:pPr>
      <w:r w:rsidRPr="00E804C9">
        <w:t>3&gt;</w:t>
      </w:r>
      <w:r w:rsidRPr="00E804C9">
        <w:tab/>
        <w:t>else if the UE was configured with EN-DC:</w:t>
      </w:r>
    </w:p>
    <w:p w14:paraId="0AEBB0B8" w14:textId="77777777" w:rsidR="00A7497E" w:rsidRPr="00E804C9" w:rsidRDefault="00A7497E" w:rsidP="00A7497E">
      <w:pPr>
        <w:pStyle w:val="B4"/>
      </w:pPr>
      <w:r w:rsidRPr="00E804C9">
        <w:t>4&gt;</w:t>
      </w:r>
      <w:r w:rsidRPr="00E804C9">
        <w:tab/>
        <w:t>perform MR-DC release, as specified in TS 38.331 [82], clause 5.3.5.10;</w:t>
      </w:r>
    </w:p>
    <w:p w14:paraId="0EE748AE" w14:textId="77777777" w:rsidR="00911306" w:rsidRPr="00E804C9" w:rsidRDefault="00911306" w:rsidP="003878A6">
      <w:pPr>
        <w:pStyle w:val="B4"/>
        <w:rPr>
          <w:rFonts w:eastAsia="Yu Mincho"/>
        </w:rPr>
      </w:pPr>
      <w:r w:rsidRPr="00E804C9">
        <w:rPr>
          <w:rFonts w:eastAsia="Yu Mincho"/>
        </w:rPr>
        <w:lastRenderedPageBreak/>
        <w:t>4&gt;</w:t>
      </w:r>
      <w:r w:rsidRPr="00E804C9">
        <w:rPr>
          <w:rFonts w:eastAsia="Yu Mincho"/>
        </w:rPr>
        <w:tab/>
        <w:t xml:space="preserve">release </w:t>
      </w:r>
      <w:r w:rsidRPr="00E804C9">
        <w:rPr>
          <w:rFonts w:eastAsia="Yu Mincho"/>
          <w:i/>
          <w:iCs/>
        </w:rPr>
        <w:t>tdm-PatternConfig</w:t>
      </w:r>
      <w:r w:rsidRPr="00E804C9">
        <w:rPr>
          <w:rFonts w:eastAsia="Yu Mincho"/>
        </w:rPr>
        <w:t xml:space="preserve"> or </w:t>
      </w:r>
      <w:r w:rsidRPr="00E804C9">
        <w:rPr>
          <w:rFonts w:eastAsia="Yu Mincho"/>
          <w:i/>
          <w:iCs/>
        </w:rPr>
        <w:t>tdm-PatternConfig2</w:t>
      </w:r>
      <w:r w:rsidRPr="00E804C9">
        <w:rPr>
          <w:rFonts w:eastAsia="Yu Mincho"/>
        </w:rPr>
        <w:t>, if configured;</w:t>
      </w:r>
    </w:p>
    <w:p w14:paraId="59DBF9C6" w14:textId="77777777" w:rsidR="009722D5" w:rsidRPr="00E804C9" w:rsidRDefault="00F661C7" w:rsidP="004A5246">
      <w:pPr>
        <w:pStyle w:val="B3"/>
      </w:pPr>
      <w:r w:rsidRPr="00E804C9">
        <w:t>3</w:t>
      </w:r>
      <w:r w:rsidR="009722D5" w:rsidRPr="00E804C9">
        <w:t>&gt;</w:t>
      </w:r>
      <w:r w:rsidR="00497FBE" w:rsidRPr="00E804C9">
        <w:tab/>
      </w:r>
      <w:r w:rsidR="009722D5" w:rsidRPr="00E804C9">
        <w:t xml:space="preserve">discard the stored UE AS context and </w:t>
      </w:r>
      <w:r w:rsidR="009722D5" w:rsidRPr="00E804C9">
        <w:rPr>
          <w:i/>
        </w:rPr>
        <w:t>resumeIdentity</w:t>
      </w:r>
      <w:r w:rsidR="009722D5" w:rsidRPr="00E804C9">
        <w:t>;</w:t>
      </w:r>
    </w:p>
    <w:p w14:paraId="670A1478" w14:textId="77777777" w:rsidR="00C47544" w:rsidRPr="00E804C9" w:rsidRDefault="00C47544" w:rsidP="001628A2">
      <w:pPr>
        <w:pStyle w:val="B3"/>
      </w:pPr>
      <w:r w:rsidRPr="00E804C9">
        <w:t>3&gt;</w:t>
      </w:r>
      <w:r w:rsidRPr="00E804C9">
        <w:tab/>
        <w:t>configure lower layers to consider the restored MCG and SCG SCell(s) (if any) to be in deactivated state;</w:t>
      </w:r>
    </w:p>
    <w:p w14:paraId="08C01CE2" w14:textId="77777777" w:rsidR="00F661C7" w:rsidRPr="00E804C9" w:rsidRDefault="00F661C7" w:rsidP="00C47544">
      <w:pPr>
        <w:pStyle w:val="B2"/>
      </w:pPr>
      <w:r w:rsidRPr="00E804C9">
        <w:t>2&gt;</w:t>
      </w:r>
      <w:r w:rsidRPr="00E804C9">
        <w:tab/>
        <w:t xml:space="preserve">else if the </w:t>
      </w:r>
      <w:r w:rsidRPr="00E804C9">
        <w:rPr>
          <w:i/>
        </w:rPr>
        <w:t>RRCConnectionResume</w:t>
      </w:r>
      <w:r w:rsidRPr="00E804C9">
        <w:t xml:space="preserve"> message includes the </w:t>
      </w:r>
      <w:r w:rsidRPr="00E804C9">
        <w:rPr>
          <w:i/>
        </w:rPr>
        <w:t xml:space="preserve">fullConfig </w:t>
      </w:r>
      <w:r w:rsidRPr="00E804C9">
        <w:t>(</w:t>
      </w:r>
      <w:r w:rsidR="00AA5063" w:rsidRPr="00E804C9">
        <w:t xml:space="preserve">i.e., </w:t>
      </w:r>
      <w:r w:rsidRPr="00E804C9">
        <w:t>for resuming an RRC connection from RRC_INACTIVE</w:t>
      </w:r>
      <w:r w:rsidR="00AA5063" w:rsidRPr="00E804C9">
        <w:t xml:space="preserve"> or for resuming a suspended RRC connection in 5GC</w:t>
      </w:r>
      <w:r w:rsidRPr="00E804C9">
        <w:t>):</w:t>
      </w:r>
    </w:p>
    <w:p w14:paraId="4D20C30C" w14:textId="77777777" w:rsidR="00F661C7" w:rsidRPr="00E804C9" w:rsidRDefault="00F661C7" w:rsidP="004A5246">
      <w:pPr>
        <w:pStyle w:val="B3"/>
      </w:pPr>
      <w:r w:rsidRPr="00E804C9">
        <w:t>3&gt;</w:t>
      </w:r>
      <w:r w:rsidRPr="00E804C9">
        <w:tab/>
        <w:t>perform the radio configuration procedure as specified in 5.3.5.8;</w:t>
      </w:r>
    </w:p>
    <w:p w14:paraId="7CE77EFE" w14:textId="77777777" w:rsidR="00F661C7" w:rsidRPr="00E804C9" w:rsidRDefault="00F661C7" w:rsidP="004A5246">
      <w:pPr>
        <w:pStyle w:val="B2"/>
      </w:pPr>
      <w:r w:rsidRPr="00E804C9">
        <w:t>2&gt;</w:t>
      </w:r>
      <w:r w:rsidRPr="00E804C9">
        <w:tab/>
        <w:t xml:space="preserve">else </w:t>
      </w:r>
      <w:r w:rsidR="00B716BF" w:rsidRPr="00E804C9">
        <w:t xml:space="preserve">if </w:t>
      </w:r>
      <w:r w:rsidRPr="00E804C9">
        <w:t>resuming an RRC connection from RRC_INACTIVE</w:t>
      </w:r>
      <w:r w:rsidR="00A73811" w:rsidRPr="00E804C9">
        <w:t>:</w:t>
      </w:r>
    </w:p>
    <w:p w14:paraId="57FFDC18" w14:textId="77777777" w:rsidR="00C47544" w:rsidRPr="00E804C9" w:rsidRDefault="00F661C7" w:rsidP="00C47544">
      <w:pPr>
        <w:pStyle w:val="B3"/>
      </w:pPr>
      <w:r w:rsidRPr="00E804C9">
        <w:t>3&gt;</w:t>
      </w:r>
      <w:r w:rsidRPr="00E804C9">
        <w:tab/>
        <w:t xml:space="preserve">restore the </w:t>
      </w:r>
      <w:r w:rsidR="00C47544" w:rsidRPr="00E804C9">
        <w:t>following from the stored UE Inactive AS context:</w:t>
      </w:r>
    </w:p>
    <w:p w14:paraId="0DAB6E72" w14:textId="77777777" w:rsidR="00C47544" w:rsidRPr="00E804C9" w:rsidRDefault="00C47544" w:rsidP="00C47544">
      <w:pPr>
        <w:pStyle w:val="B4"/>
      </w:pPr>
      <w:r w:rsidRPr="00E804C9">
        <w:t>-</w:t>
      </w:r>
      <w:r w:rsidR="008E3BAD" w:rsidRPr="00E804C9">
        <w:tab/>
      </w:r>
      <w:r w:rsidRPr="00E804C9">
        <w:t>MCG physical layer configuration,</w:t>
      </w:r>
    </w:p>
    <w:p w14:paraId="04B8CA35" w14:textId="77777777" w:rsidR="00C47544" w:rsidRPr="00E804C9" w:rsidRDefault="00C47544" w:rsidP="00C47544">
      <w:pPr>
        <w:pStyle w:val="B4"/>
      </w:pPr>
      <w:r w:rsidRPr="00E804C9">
        <w:t>-</w:t>
      </w:r>
      <w:r w:rsidRPr="00E804C9">
        <w:tab/>
        <w:t>MCG MAC configuration,</w:t>
      </w:r>
    </w:p>
    <w:p w14:paraId="40320EF9" w14:textId="77777777" w:rsidR="00C47544" w:rsidRPr="00E804C9" w:rsidRDefault="00C47544" w:rsidP="00C47544">
      <w:pPr>
        <w:pStyle w:val="B4"/>
      </w:pPr>
      <w:r w:rsidRPr="00E804C9">
        <w:t>-</w:t>
      </w:r>
      <w:r w:rsidRPr="00E804C9">
        <w:tab/>
        <w:t>MCG RLC configuration,</w:t>
      </w:r>
    </w:p>
    <w:p w14:paraId="5B753761" w14:textId="77777777" w:rsidR="00C47544" w:rsidRPr="00E804C9" w:rsidRDefault="00C47544" w:rsidP="00C47544">
      <w:pPr>
        <w:pStyle w:val="B4"/>
      </w:pPr>
      <w:r w:rsidRPr="00E804C9">
        <w:t>-</w:t>
      </w:r>
      <w:r w:rsidRPr="00E804C9">
        <w:tab/>
        <w:t>PDCP configuration</w:t>
      </w:r>
      <w:r w:rsidR="00C67E88" w:rsidRPr="00E804C9">
        <w:t>;</w:t>
      </w:r>
    </w:p>
    <w:p w14:paraId="3ADA64AC" w14:textId="77777777" w:rsidR="00A7497E" w:rsidRPr="00E804C9" w:rsidRDefault="00A7497E" w:rsidP="004E6D61">
      <w:pPr>
        <w:pStyle w:val="B3"/>
      </w:pPr>
      <w:r w:rsidRPr="00E804C9">
        <w:t>3&gt;</w:t>
      </w:r>
      <w:r w:rsidRPr="00E804C9">
        <w:tab/>
        <w:t xml:space="preserve">if </w:t>
      </w:r>
      <w:r w:rsidRPr="00E804C9">
        <w:rPr>
          <w:i/>
        </w:rPr>
        <w:t>restoreMCG-SCells</w:t>
      </w:r>
      <w:r w:rsidRPr="00E804C9">
        <w:rPr>
          <w:iCs/>
        </w:rPr>
        <w:t xml:space="preserve"> is included</w:t>
      </w:r>
      <w:r w:rsidRPr="00E804C9">
        <w:t>:</w:t>
      </w:r>
    </w:p>
    <w:p w14:paraId="6754EB8E" w14:textId="77777777" w:rsidR="00A7497E" w:rsidRPr="00E804C9" w:rsidRDefault="00A7497E" w:rsidP="00A7497E">
      <w:pPr>
        <w:pStyle w:val="B4"/>
      </w:pPr>
      <w:r w:rsidRPr="00E804C9">
        <w:t>4&gt;</w:t>
      </w:r>
      <w:r w:rsidRPr="00E804C9">
        <w:tab/>
        <w:t>restore the MCG SCell(s) configuration, if stored;</w:t>
      </w:r>
    </w:p>
    <w:p w14:paraId="3FDD94F5" w14:textId="77777777" w:rsidR="00A7497E" w:rsidRPr="00E804C9" w:rsidRDefault="00A7497E" w:rsidP="00A7497E">
      <w:pPr>
        <w:pStyle w:val="B3"/>
      </w:pPr>
      <w:r w:rsidRPr="00E804C9">
        <w:t>3&gt;</w:t>
      </w:r>
      <w:r w:rsidRPr="00E804C9">
        <w:tab/>
        <w:t>else:</w:t>
      </w:r>
    </w:p>
    <w:p w14:paraId="32A843D6" w14:textId="77777777" w:rsidR="00A7497E" w:rsidRPr="00E804C9" w:rsidRDefault="00A7497E" w:rsidP="004E6D61">
      <w:pPr>
        <w:pStyle w:val="B4"/>
      </w:pPr>
      <w:r w:rsidRPr="00E804C9">
        <w:t>4&gt;</w:t>
      </w:r>
      <w:r w:rsidRPr="00E804C9">
        <w:tab/>
        <w:t xml:space="preserve">release the MCG SCell(s) from the UE </w:t>
      </w:r>
      <w:r w:rsidR="00ED3026" w:rsidRPr="00E804C9">
        <w:t xml:space="preserve">Inactive </w:t>
      </w:r>
      <w:r w:rsidRPr="00E804C9">
        <w:t>AS context, if stored;</w:t>
      </w:r>
    </w:p>
    <w:p w14:paraId="7C3F317F" w14:textId="77777777" w:rsidR="00A7497E" w:rsidRPr="00E804C9" w:rsidRDefault="00A7497E" w:rsidP="004E6D61">
      <w:pPr>
        <w:pStyle w:val="B3"/>
      </w:pPr>
      <w:r w:rsidRPr="00E804C9">
        <w:t>3&gt;</w:t>
      </w:r>
      <w:r w:rsidRPr="00E804C9">
        <w:tab/>
        <w:t xml:space="preserve">if </w:t>
      </w:r>
      <w:r w:rsidRPr="00E804C9">
        <w:rPr>
          <w:i/>
        </w:rPr>
        <w:t>restoreSCG</w:t>
      </w:r>
      <w:r w:rsidRPr="00E804C9">
        <w:rPr>
          <w:iCs/>
        </w:rPr>
        <w:t xml:space="preserve"> is included</w:t>
      </w:r>
      <w:r w:rsidRPr="00E804C9">
        <w:t>:</w:t>
      </w:r>
    </w:p>
    <w:p w14:paraId="1F5ABD4A" w14:textId="77777777" w:rsidR="00A7497E" w:rsidRPr="00E804C9" w:rsidRDefault="00A7497E" w:rsidP="004E6D61">
      <w:pPr>
        <w:pStyle w:val="B4"/>
      </w:pPr>
      <w:r w:rsidRPr="00E804C9">
        <w:t>4&gt;</w:t>
      </w:r>
      <w:r w:rsidRPr="00E804C9">
        <w:tab/>
        <w:t xml:space="preserve">restore </w:t>
      </w:r>
      <w:r w:rsidRPr="00E804C9">
        <w:rPr>
          <w:i/>
        </w:rPr>
        <w:t>nr-SecondaryCellGroupConfig</w:t>
      </w:r>
      <w:r w:rsidRPr="00E804C9">
        <w:t>, if stored;</w:t>
      </w:r>
    </w:p>
    <w:p w14:paraId="771C85F0" w14:textId="77777777" w:rsidR="00A7497E" w:rsidRPr="00E804C9" w:rsidRDefault="00A7497E" w:rsidP="00A7497E">
      <w:pPr>
        <w:pStyle w:val="B3"/>
      </w:pPr>
      <w:r w:rsidRPr="00E804C9">
        <w:t>3&gt;</w:t>
      </w:r>
      <w:r w:rsidRPr="00E804C9">
        <w:tab/>
        <w:t>else if the UE was configured with NGEN-DC:</w:t>
      </w:r>
    </w:p>
    <w:p w14:paraId="1C4B4206" w14:textId="77777777" w:rsidR="00A7497E" w:rsidRPr="00E804C9" w:rsidRDefault="00A7497E" w:rsidP="00A7497E">
      <w:pPr>
        <w:pStyle w:val="B4"/>
      </w:pPr>
      <w:r w:rsidRPr="00E804C9">
        <w:t>4&gt;</w:t>
      </w:r>
      <w:r w:rsidRPr="00E804C9">
        <w:tab/>
        <w:t>perform MR-DC release, as specified in TS 38.331 [82], clause 5.3.5.10;</w:t>
      </w:r>
    </w:p>
    <w:p w14:paraId="0E30A125" w14:textId="77777777" w:rsidR="00911306" w:rsidRPr="00E804C9" w:rsidRDefault="00911306" w:rsidP="00911306">
      <w:pPr>
        <w:pStyle w:val="B4"/>
      </w:pPr>
      <w:r w:rsidRPr="00E804C9">
        <w:rPr>
          <w:rFonts w:eastAsia="Yu Mincho"/>
        </w:rPr>
        <w:t>4&gt;</w:t>
      </w:r>
      <w:r w:rsidRPr="00E804C9">
        <w:rPr>
          <w:rFonts w:eastAsia="Yu Mincho"/>
        </w:rPr>
        <w:tab/>
        <w:t xml:space="preserve">release </w:t>
      </w:r>
      <w:r w:rsidRPr="00E804C9">
        <w:rPr>
          <w:rFonts w:eastAsia="Yu Mincho"/>
          <w:i/>
        </w:rPr>
        <w:t>tdm-PatternConfig</w:t>
      </w:r>
      <w:r w:rsidRPr="00E804C9">
        <w:rPr>
          <w:rFonts w:eastAsia="Yu Mincho"/>
        </w:rPr>
        <w:t xml:space="preserve"> or </w:t>
      </w:r>
      <w:r w:rsidRPr="00E804C9">
        <w:rPr>
          <w:rFonts w:eastAsia="Yu Mincho"/>
          <w:i/>
        </w:rPr>
        <w:t>tdm-PatternConfig2</w:t>
      </w:r>
      <w:r w:rsidRPr="00E804C9">
        <w:rPr>
          <w:rFonts w:eastAsia="Yu Mincho"/>
        </w:rPr>
        <w:t>, if configured;</w:t>
      </w:r>
    </w:p>
    <w:p w14:paraId="7AA2CE6C" w14:textId="77777777" w:rsidR="00C47544" w:rsidRPr="00E804C9" w:rsidRDefault="00F661C7" w:rsidP="00C47544">
      <w:pPr>
        <w:pStyle w:val="B3"/>
      </w:pPr>
      <w:r w:rsidRPr="00E804C9">
        <w:t>3&gt;</w:t>
      </w:r>
      <w:r w:rsidRPr="00E804C9">
        <w:tab/>
        <w:t xml:space="preserve">discard the stored UE </w:t>
      </w:r>
      <w:r w:rsidR="0048386E" w:rsidRPr="00E804C9">
        <w:t xml:space="preserve">Inactive </w:t>
      </w:r>
      <w:r w:rsidRPr="00E804C9">
        <w:t>AS context</w:t>
      </w:r>
      <w:r w:rsidR="00C023FC" w:rsidRPr="00E804C9">
        <w:t>;</w:t>
      </w:r>
    </w:p>
    <w:p w14:paraId="52D5F819" w14:textId="77777777" w:rsidR="00C023FC" w:rsidRPr="00E804C9" w:rsidRDefault="00C47544" w:rsidP="00C47544">
      <w:pPr>
        <w:pStyle w:val="B3"/>
      </w:pPr>
      <w:r w:rsidRPr="00E804C9">
        <w:t>3&gt;</w:t>
      </w:r>
      <w:r w:rsidRPr="00E804C9">
        <w:tab/>
        <w:t>configure lower layers to consider the restored MCG and SCG SCell(s) (if any) to be in deactivated state;</w:t>
      </w:r>
    </w:p>
    <w:p w14:paraId="759BC274" w14:textId="77777777" w:rsidR="00F661C7" w:rsidRPr="00E804C9" w:rsidRDefault="00C023FC" w:rsidP="00C023FC">
      <w:pPr>
        <w:pStyle w:val="B3"/>
        <w:rPr>
          <w:iCs/>
        </w:rPr>
      </w:pPr>
      <w:r w:rsidRPr="00E804C9">
        <w:t>3&gt;</w:t>
      </w:r>
      <w:r w:rsidRPr="00E804C9">
        <w:tab/>
        <w:t xml:space="preserve">release the </w:t>
      </w:r>
      <w:r w:rsidRPr="00E804C9">
        <w:rPr>
          <w:i/>
        </w:rPr>
        <w:t>rrc-InactiveConfig</w:t>
      </w:r>
      <w:r w:rsidR="00CC382D" w:rsidRPr="00E804C9">
        <w:t>,</w:t>
      </w:r>
      <w:r w:rsidR="0048386E" w:rsidRPr="00E804C9">
        <w:t xml:space="preserve"> </w:t>
      </w:r>
      <w:r w:rsidR="00F661C7" w:rsidRPr="00E804C9">
        <w:t xml:space="preserve">except </w:t>
      </w:r>
      <w:r w:rsidR="00F661C7" w:rsidRPr="00E804C9">
        <w:rPr>
          <w:i/>
        </w:rPr>
        <w:t>ran-NotificationAreaInfo</w:t>
      </w:r>
      <w:r w:rsidR="00F661C7" w:rsidRPr="00E804C9">
        <w:rPr>
          <w:iCs/>
        </w:rPr>
        <w:t>;</w:t>
      </w:r>
    </w:p>
    <w:p w14:paraId="737FC124" w14:textId="77777777" w:rsidR="00B716BF" w:rsidRPr="00E804C9" w:rsidRDefault="00B716BF" w:rsidP="00B716BF">
      <w:pPr>
        <w:pStyle w:val="B2"/>
      </w:pPr>
      <w:r w:rsidRPr="00E804C9">
        <w:t>2&gt;</w:t>
      </w:r>
      <w:r w:rsidRPr="00E804C9">
        <w:tab/>
        <w:t>else (i.e., except for NB-IoT for resuming a suspended RRC connection in 5GC):</w:t>
      </w:r>
    </w:p>
    <w:p w14:paraId="07217C97" w14:textId="77777777" w:rsidR="00B716BF" w:rsidRPr="00E804C9" w:rsidRDefault="00B716BF" w:rsidP="00B716BF">
      <w:pPr>
        <w:pStyle w:val="B3"/>
      </w:pPr>
      <w:r w:rsidRPr="00E804C9">
        <w:t>3&gt;</w:t>
      </w:r>
      <w:r w:rsidRPr="00E804C9">
        <w:tab/>
        <w:t>restore the physical layer configuration, the MAC configuration, the RLC configuration and the PDCP configuration from the stored UE AS context;</w:t>
      </w:r>
    </w:p>
    <w:p w14:paraId="2AB55FBC" w14:textId="77777777" w:rsidR="00B716BF" w:rsidRPr="00E804C9" w:rsidRDefault="00B716BF" w:rsidP="00B716BF">
      <w:pPr>
        <w:pStyle w:val="B3"/>
      </w:pPr>
      <w:r w:rsidRPr="00E804C9">
        <w:t>3&gt;</w:t>
      </w:r>
      <w:r w:rsidRPr="00E804C9">
        <w:tab/>
        <w:t xml:space="preserve">discard the stored UE AS context and </w:t>
      </w:r>
      <w:r w:rsidRPr="00E804C9">
        <w:rPr>
          <w:i/>
          <w:iCs/>
        </w:rPr>
        <w:t>resumeIdentity</w:t>
      </w:r>
      <w:r w:rsidRPr="00E804C9">
        <w:t>;</w:t>
      </w:r>
    </w:p>
    <w:p w14:paraId="0B266F97" w14:textId="627D8C9C" w:rsidR="009722D5" w:rsidRPr="00E804C9" w:rsidRDefault="009722D5" w:rsidP="009722D5">
      <w:pPr>
        <w:pStyle w:val="B1"/>
      </w:pPr>
      <w:r w:rsidRPr="00E804C9">
        <w:t>1&gt;</w:t>
      </w:r>
      <w:r w:rsidRPr="00E804C9">
        <w:tab/>
        <w:t xml:space="preserve">perform the radio resource configuration procedure in accordance with the received </w:t>
      </w:r>
      <w:r w:rsidRPr="00E804C9">
        <w:rPr>
          <w:i/>
        </w:rPr>
        <w:t>radioResourceConfigDedicated</w:t>
      </w:r>
      <w:r w:rsidRPr="00E804C9">
        <w:t xml:space="preserve"> and as specified in 5.3.10</w:t>
      </w:r>
      <w:r w:rsidR="002F0E41" w:rsidRPr="00E804C9">
        <w:t>.0</w:t>
      </w:r>
      <w:r w:rsidRPr="00E804C9">
        <w:t>;</w:t>
      </w:r>
    </w:p>
    <w:p w14:paraId="5C93A17C" w14:textId="77777777" w:rsidR="00AF4074" w:rsidRPr="00E804C9" w:rsidRDefault="00AF4074" w:rsidP="00AF4074">
      <w:pPr>
        <w:pStyle w:val="NO"/>
      </w:pPr>
      <w:r w:rsidRPr="00E804C9">
        <w:t>NOTE</w:t>
      </w:r>
      <w:r w:rsidR="00D07638" w:rsidRPr="00E804C9">
        <w:t xml:space="preserve"> 1</w:t>
      </w:r>
      <w:r w:rsidRPr="00E804C9">
        <w:t>:</w:t>
      </w:r>
      <w:r w:rsidRPr="00E804C9">
        <w:tab/>
        <w:t>When performing the radio resource configuration procedure, for the physical layer configuration and the MAC Main configuration, the restored RRC configuration from the stored UE AS context is used as basis for the reconfiguration.</w:t>
      </w:r>
    </w:p>
    <w:p w14:paraId="26A703A4" w14:textId="77777777" w:rsidR="00C47544" w:rsidRPr="00E804C9" w:rsidRDefault="00C47544" w:rsidP="00C47544">
      <w:pPr>
        <w:pStyle w:val="B1"/>
      </w:pPr>
      <w:r w:rsidRPr="00E804C9">
        <w:t>1&gt;</w:t>
      </w:r>
      <w:r w:rsidRPr="00E804C9">
        <w:tab/>
        <w:t xml:space="preserve">if the received </w:t>
      </w:r>
      <w:r w:rsidRPr="00E804C9">
        <w:rPr>
          <w:i/>
        </w:rPr>
        <w:t>RRCConnectionResume</w:t>
      </w:r>
      <w:r w:rsidRPr="00E804C9">
        <w:t xml:space="preserve"> includes the </w:t>
      </w:r>
      <w:r w:rsidRPr="00E804C9">
        <w:rPr>
          <w:i/>
        </w:rPr>
        <w:t>sCellToReleaseList</w:t>
      </w:r>
      <w:r w:rsidRPr="00E804C9">
        <w:t>:</w:t>
      </w:r>
    </w:p>
    <w:p w14:paraId="70436C23" w14:textId="77777777" w:rsidR="00C47544" w:rsidRPr="00E804C9" w:rsidRDefault="00C47544" w:rsidP="00C47544">
      <w:pPr>
        <w:pStyle w:val="B2"/>
      </w:pPr>
      <w:r w:rsidRPr="00E804C9">
        <w:t>2&gt;</w:t>
      </w:r>
      <w:r w:rsidRPr="00E804C9">
        <w:tab/>
        <w:t>perform SCell release as specified in 5.3.10.3a;</w:t>
      </w:r>
    </w:p>
    <w:p w14:paraId="65987871" w14:textId="77777777" w:rsidR="00C47544" w:rsidRPr="00E804C9" w:rsidRDefault="00C47544" w:rsidP="00C47544">
      <w:pPr>
        <w:pStyle w:val="B1"/>
      </w:pPr>
      <w:r w:rsidRPr="00E804C9">
        <w:t>1&gt;</w:t>
      </w:r>
      <w:r w:rsidRPr="00E804C9">
        <w:tab/>
        <w:t xml:space="preserve">if the received </w:t>
      </w:r>
      <w:r w:rsidRPr="00E804C9">
        <w:rPr>
          <w:i/>
        </w:rPr>
        <w:t>RRCConnectionResume</w:t>
      </w:r>
      <w:r w:rsidRPr="00E804C9">
        <w:t xml:space="preserve"> includes the </w:t>
      </w:r>
      <w:r w:rsidRPr="00E804C9">
        <w:rPr>
          <w:i/>
        </w:rPr>
        <w:t>sCellToAddModList</w:t>
      </w:r>
      <w:r w:rsidRPr="00E804C9">
        <w:t>:</w:t>
      </w:r>
    </w:p>
    <w:p w14:paraId="25517F76" w14:textId="77777777" w:rsidR="00C47544" w:rsidRPr="00E804C9" w:rsidRDefault="00C47544" w:rsidP="00C47544">
      <w:pPr>
        <w:pStyle w:val="B2"/>
      </w:pPr>
      <w:r w:rsidRPr="00E804C9">
        <w:t>2&gt;</w:t>
      </w:r>
      <w:r w:rsidRPr="00E804C9">
        <w:tab/>
        <w:t>perform SCell addition or modification as specified in 5.3.10.3b;</w:t>
      </w:r>
    </w:p>
    <w:p w14:paraId="4293A7BC" w14:textId="77777777" w:rsidR="00C47544" w:rsidRPr="00E804C9" w:rsidRDefault="00C47544" w:rsidP="00C47544">
      <w:pPr>
        <w:pStyle w:val="B1"/>
      </w:pPr>
      <w:r w:rsidRPr="00E804C9">
        <w:lastRenderedPageBreak/>
        <w:t>1&gt;</w:t>
      </w:r>
      <w:r w:rsidRPr="00E804C9">
        <w:tab/>
        <w:t xml:space="preserve">if the received </w:t>
      </w:r>
      <w:r w:rsidRPr="00E804C9">
        <w:rPr>
          <w:i/>
        </w:rPr>
        <w:t>RRCConnectionResume</w:t>
      </w:r>
      <w:r w:rsidRPr="00E804C9">
        <w:t xml:space="preserve"> includes the </w:t>
      </w:r>
      <w:r w:rsidRPr="00E804C9">
        <w:rPr>
          <w:i/>
        </w:rPr>
        <w:t>sCellGroupToReleaseList</w:t>
      </w:r>
      <w:r w:rsidRPr="00E804C9">
        <w:t>:</w:t>
      </w:r>
    </w:p>
    <w:p w14:paraId="3596B748" w14:textId="77777777" w:rsidR="00C47544" w:rsidRPr="00E804C9" w:rsidRDefault="00C47544" w:rsidP="00C47544">
      <w:pPr>
        <w:pStyle w:val="B2"/>
      </w:pPr>
      <w:r w:rsidRPr="00E804C9">
        <w:t>2&gt;</w:t>
      </w:r>
      <w:r w:rsidRPr="00E804C9">
        <w:tab/>
        <w:t>perform SCell group release as specified in 5.3.10.3d;</w:t>
      </w:r>
    </w:p>
    <w:p w14:paraId="720212C7" w14:textId="77777777" w:rsidR="00C47544" w:rsidRPr="00E804C9" w:rsidRDefault="00C47544" w:rsidP="00C47544">
      <w:pPr>
        <w:pStyle w:val="B1"/>
      </w:pPr>
      <w:r w:rsidRPr="00E804C9">
        <w:t>1&gt;</w:t>
      </w:r>
      <w:r w:rsidRPr="00E804C9">
        <w:tab/>
        <w:t xml:space="preserve">if the received </w:t>
      </w:r>
      <w:r w:rsidRPr="00E804C9">
        <w:rPr>
          <w:i/>
        </w:rPr>
        <w:t>RRCConnectionResume</w:t>
      </w:r>
      <w:r w:rsidRPr="00E804C9">
        <w:t xml:space="preserve"> includes the </w:t>
      </w:r>
      <w:r w:rsidRPr="00E804C9">
        <w:rPr>
          <w:i/>
        </w:rPr>
        <w:t>sCellGroupToAddModList</w:t>
      </w:r>
      <w:r w:rsidRPr="00E804C9">
        <w:t>:</w:t>
      </w:r>
    </w:p>
    <w:p w14:paraId="54976363" w14:textId="77777777" w:rsidR="00C47544" w:rsidRPr="00E804C9" w:rsidRDefault="00C47544" w:rsidP="00C47544">
      <w:pPr>
        <w:pStyle w:val="B2"/>
      </w:pPr>
      <w:r w:rsidRPr="00E804C9">
        <w:t>2&gt;</w:t>
      </w:r>
      <w:r w:rsidRPr="00E804C9">
        <w:tab/>
        <w:t>perform SCell group addition or modification as specified in 5.3.10.3e;</w:t>
      </w:r>
    </w:p>
    <w:p w14:paraId="4ECCB9FC" w14:textId="77777777" w:rsidR="00C47544" w:rsidRPr="00E804C9" w:rsidRDefault="00C47544" w:rsidP="00C47544">
      <w:pPr>
        <w:pStyle w:val="B1"/>
      </w:pPr>
      <w:r w:rsidRPr="00E804C9">
        <w:t>1&gt;</w:t>
      </w:r>
      <w:r w:rsidRPr="00E804C9">
        <w:tab/>
        <w:t xml:space="preserve">if the received </w:t>
      </w:r>
      <w:r w:rsidRPr="00E804C9">
        <w:rPr>
          <w:i/>
        </w:rPr>
        <w:t>RRCConnectionResume</w:t>
      </w:r>
      <w:r w:rsidRPr="00E804C9">
        <w:t xml:space="preserve"> message includes the </w:t>
      </w:r>
      <w:r w:rsidRPr="00E804C9">
        <w:rPr>
          <w:i/>
        </w:rPr>
        <w:t>nr-SecondaryCellGroupConfig</w:t>
      </w:r>
      <w:r w:rsidRPr="00E804C9">
        <w:t>:</w:t>
      </w:r>
    </w:p>
    <w:p w14:paraId="1F07DD67" w14:textId="77777777" w:rsidR="00C47544" w:rsidRPr="00E804C9" w:rsidRDefault="00C47544" w:rsidP="00C47544">
      <w:pPr>
        <w:pStyle w:val="B2"/>
      </w:pPr>
      <w:r w:rsidRPr="00E804C9">
        <w:t>2&gt;</w:t>
      </w:r>
      <w:r w:rsidRPr="00E804C9">
        <w:tab/>
        <w:t>perform NR RRC Reconfiguration as specified in TS 38.331 [82], clause 5.3.5.3;</w:t>
      </w:r>
    </w:p>
    <w:p w14:paraId="0BC57EA1" w14:textId="77777777" w:rsidR="00AC317E" w:rsidRPr="00E804C9" w:rsidRDefault="00AC317E" w:rsidP="00AC317E">
      <w:pPr>
        <w:pStyle w:val="B1"/>
      </w:pPr>
      <w:r w:rsidRPr="00E804C9">
        <w:t>1&gt;</w:t>
      </w:r>
      <w:r w:rsidRPr="00E804C9">
        <w:tab/>
        <w:t xml:space="preserve">if the received </w:t>
      </w:r>
      <w:r w:rsidRPr="00E804C9">
        <w:rPr>
          <w:i/>
        </w:rPr>
        <w:t>RRCConnectionResume</w:t>
      </w:r>
      <w:r w:rsidRPr="00E804C9">
        <w:t xml:space="preserve"> message includes the </w:t>
      </w:r>
      <w:r w:rsidRPr="00E804C9">
        <w:rPr>
          <w:i/>
        </w:rPr>
        <w:t>sk-Counter</w:t>
      </w:r>
      <w:r w:rsidRPr="00E804C9">
        <w:t>:</w:t>
      </w:r>
    </w:p>
    <w:p w14:paraId="3297A188" w14:textId="77777777" w:rsidR="00AC317E" w:rsidRPr="00E804C9" w:rsidRDefault="00AC317E" w:rsidP="00AC317E">
      <w:pPr>
        <w:pStyle w:val="B2"/>
      </w:pPr>
      <w:r w:rsidRPr="00E804C9">
        <w:t>2&gt;</w:t>
      </w:r>
      <w:r w:rsidRPr="00E804C9">
        <w:tab/>
        <w:t>perform key update procedure as specified in TS 38.331 [82</w:t>
      </w:r>
      <w:r w:rsidR="002224A0" w:rsidRPr="00E804C9">
        <w:t>]</w:t>
      </w:r>
      <w:r w:rsidRPr="00E804C9">
        <w:t xml:space="preserve">, </w:t>
      </w:r>
      <w:r w:rsidR="002224A0" w:rsidRPr="00E804C9">
        <w:t xml:space="preserve">clause </w:t>
      </w:r>
      <w:r w:rsidRPr="00E804C9">
        <w:t>5.3.5.</w:t>
      </w:r>
      <w:r w:rsidR="00B04AFC" w:rsidRPr="00E804C9">
        <w:t>8</w:t>
      </w:r>
      <w:r w:rsidRPr="00E804C9">
        <w:t>;</w:t>
      </w:r>
    </w:p>
    <w:p w14:paraId="7E1CBD56" w14:textId="77777777" w:rsidR="00AC317E" w:rsidRPr="00E804C9" w:rsidRDefault="00AC317E" w:rsidP="00AC317E">
      <w:pPr>
        <w:pStyle w:val="B1"/>
      </w:pPr>
      <w:r w:rsidRPr="00E804C9">
        <w:t>1&gt;</w:t>
      </w:r>
      <w:r w:rsidRPr="00E804C9">
        <w:tab/>
        <w:t xml:space="preserve">if the received </w:t>
      </w:r>
      <w:r w:rsidRPr="00E804C9">
        <w:rPr>
          <w:i/>
        </w:rPr>
        <w:t>RRCConnectionResume</w:t>
      </w:r>
      <w:r w:rsidRPr="00E804C9">
        <w:t xml:space="preserve"> message includes the </w:t>
      </w:r>
      <w:r w:rsidRPr="00E804C9">
        <w:rPr>
          <w:i/>
        </w:rPr>
        <w:t>nr-RadioBearerConfig</w:t>
      </w:r>
      <w:r w:rsidR="00180CFF" w:rsidRPr="00E804C9">
        <w:rPr>
          <w:i/>
        </w:rPr>
        <w:t>1</w:t>
      </w:r>
      <w:r w:rsidRPr="00E804C9">
        <w:t>:</w:t>
      </w:r>
    </w:p>
    <w:p w14:paraId="2F9891C4" w14:textId="77777777" w:rsidR="00AC317E" w:rsidRPr="00E804C9" w:rsidRDefault="00AC317E" w:rsidP="00AC317E">
      <w:pPr>
        <w:pStyle w:val="B2"/>
      </w:pPr>
      <w:r w:rsidRPr="00E804C9">
        <w:t>2&gt;</w:t>
      </w:r>
      <w:r w:rsidRPr="00E804C9">
        <w:tab/>
        <w:t>perform radio bearer configuration as specified in TS 38.331 [82</w:t>
      </w:r>
      <w:r w:rsidR="002224A0" w:rsidRPr="00E804C9">
        <w:t>]</w:t>
      </w:r>
      <w:r w:rsidRPr="00E804C9">
        <w:t xml:space="preserve">, </w:t>
      </w:r>
      <w:r w:rsidR="002224A0" w:rsidRPr="00E804C9">
        <w:t xml:space="preserve">clause </w:t>
      </w:r>
      <w:r w:rsidRPr="00E804C9">
        <w:t>5.3.5.</w:t>
      </w:r>
      <w:r w:rsidR="00B04AFC" w:rsidRPr="00E804C9">
        <w:t>6</w:t>
      </w:r>
      <w:r w:rsidRPr="00E804C9">
        <w:t>;</w:t>
      </w:r>
    </w:p>
    <w:p w14:paraId="0B1CDA0F" w14:textId="77777777" w:rsidR="00AC317E" w:rsidRPr="00E804C9" w:rsidRDefault="00AC317E" w:rsidP="00AC317E">
      <w:pPr>
        <w:pStyle w:val="B1"/>
      </w:pPr>
      <w:r w:rsidRPr="00E804C9">
        <w:t>1&gt;</w:t>
      </w:r>
      <w:r w:rsidRPr="00E804C9">
        <w:tab/>
        <w:t xml:space="preserve">if the received </w:t>
      </w:r>
      <w:r w:rsidRPr="00E804C9">
        <w:rPr>
          <w:i/>
        </w:rPr>
        <w:t>RRCConnectionResume</w:t>
      </w:r>
      <w:r w:rsidRPr="00E804C9">
        <w:t xml:space="preserve"> message includes the </w:t>
      </w:r>
      <w:r w:rsidRPr="00E804C9">
        <w:rPr>
          <w:i/>
        </w:rPr>
        <w:t>nr-RadioBearerConfig</w:t>
      </w:r>
      <w:r w:rsidR="00180CFF" w:rsidRPr="00E804C9">
        <w:rPr>
          <w:i/>
        </w:rPr>
        <w:t>2</w:t>
      </w:r>
      <w:r w:rsidRPr="00E804C9">
        <w:t>:</w:t>
      </w:r>
    </w:p>
    <w:p w14:paraId="6CE61A5C" w14:textId="77777777" w:rsidR="00AC317E" w:rsidRPr="00E804C9" w:rsidRDefault="00AC317E" w:rsidP="00AC317E">
      <w:pPr>
        <w:pStyle w:val="B2"/>
      </w:pPr>
      <w:r w:rsidRPr="00E804C9">
        <w:t>2&gt;</w:t>
      </w:r>
      <w:r w:rsidRPr="00E804C9">
        <w:tab/>
        <w:t>perform radio bearer configuration as specified in TS 38.331 [82</w:t>
      </w:r>
      <w:r w:rsidR="002224A0" w:rsidRPr="00E804C9">
        <w:t>]</w:t>
      </w:r>
      <w:r w:rsidRPr="00E804C9">
        <w:t xml:space="preserve">, </w:t>
      </w:r>
      <w:r w:rsidR="002224A0" w:rsidRPr="00E804C9">
        <w:t xml:space="preserve">clause </w:t>
      </w:r>
      <w:r w:rsidRPr="00E804C9">
        <w:t>5.3.5.</w:t>
      </w:r>
      <w:r w:rsidR="00B04AFC" w:rsidRPr="00E804C9">
        <w:t>6</w:t>
      </w:r>
      <w:r w:rsidRPr="00E804C9">
        <w:t>;</w:t>
      </w:r>
    </w:p>
    <w:p w14:paraId="528E1C01" w14:textId="77777777" w:rsidR="002E2F4B" w:rsidRPr="00E804C9" w:rsidRDefault="002E2F4B" w:rsidP="002E2F4B">
      <w:pPr>
        <w:pStyle w:val="B1"/>
      </w:pPr>
      <w:r w:rsidRPr="00E804C9">
        <w:t>1&gt;</w:t>
      </w:r>
      <w:r w:rsidRPr="00E804C9">
        <w:tab/>
        <w:t xml:space="preserve">except if the </w:t>
      </w:r>
      <w:r w:rsidRPr="00E804C9">
        <w:rPr>
          <w:i/>
        </w:rPr>
        <w:t>RRCConnectionResume</w:t>
      </w:r>
      <w:r w:rsidRPr="00E804C9">
        <w:t xml:space="preserve"> is received in response to an </w:t>
      </w:r>
      <w:r w:rsidRPr="00E804C9">
        <w:rPr>
          <w:i/>
        </w:rPr>
        <w:t xml:space="preserve">RRCConnectionResumeRequest </w:t>
      </w:r>
      <w:r w:rsidRPr="00E804C9">
        <w:t>for EDT</w:t>
      </w:r>
      <w:r w:rsidR="00AA5063" w:rsidRPr="00E804C9">
        <w:t xml:space="preserve"> or for transmission using PUR</w:t>
      </w:r>
      <w:r w:rsidRPr="00E804C9">
        <w:t>:</w:t>
      </w:r>
    </w:p>
    <w:p w14:paraId="30D53173" w14:textId="77777777" w:rsidR="009722D5" w:rsidRPr="00E804C9" w:rsidRDefault="002E2F4B" w:rsidP="004A5246">
      <w:pPr>
        <w:pStyle w:val="B2"/>
      </w:pPr>
      <w:r w:rsidRPr="00E804C9">
        <w:t>2</w:t>
      </w:r>
      <w:r w:rsidR="009722D5" w:rsidRPr="00E804C9">
        <w:t>&gt;</w:t>
      </w:r>
      <w:r w:rsidR="009722D5" w:rsidRPr="00E804C9">
        <w:tab/>
        <w:t>resume SRB2</w:t>
      </w:r>
      <w:r w:rsidR="00A7497E" w:rsidRPr="00E804C9">
        <w:t>, SRB3 (if configured),</w:t>
      </w:r>
      <w:r w:rsidR="009722D5" w:rsidRPr="00E804C9">
        <w:t xml:space="preserve"> and all DRBs</w:t>
      </w:r>
      <w:r w:rsidR="001739D1" w:rsidRPr="00E804C9">
        <w:t>,</w:t>
      </w:r>
      <w:r w:rsidR="00877B5F" w:rsidRPr="00E804C9">
        <w:t xml:space="preserve"> </w:t>
      </w:r>
      <w:r w:rsidR="001739D1" w:rsidRPr="00E804C9">
        <w:t>if any, including RBs configured with NR PDCP</w:t>
      </w:r>
      <w:r w:rsidR="009722D5" w:rsidRPr="00E804C9">
        <w:t>;</w:t>
      </w:r>
    </w:p>
    <w:p w14:paraId="5114C0B0" w14:textId="498A64BC" w:rsidR="0016313F" w:rsidRPr="00E804C9" w:rsidRDefault="0016313F" w:rsidP="0016313F">
      <w:pPr>
        <w:pStyle w:val="NO"/>
      </w:pPr>
      <w:r w:rsidRPr="00E804C9">
        <w:t>NOTE 1a:</w:t>
      </w:r>
      <w:r w:rsidRPr="00E804C9">
        <w:tab/>
        <w:t>If the NR SCG is deactivated, resuming SRB3 and all DRBs does not imply that PDCP or RRC PDUs can be transmitted or received on SCG RLC bearers.</w:t>
      </w:r>
    </w:p>
    <w:p w14:paraId="7DD6CF82" w14:textId="77777777" w:rsidR="009722D5" w:rsidRPr="00E804C9" w:rsidRDefault="009722D5" w:rsidP="009722D5">
      <w:pPr>
        <w:pStyle w:val="B1"/>
      </w:pPr>
      <w:r w:rsidRPr="00E804C9">
        <w:t>1&gt;</w:t>
      </w:r>
      <w:r w:rsidRPr="00E804C9">
        <w:tab/>
        <w:t xml:space="preserve">if stored, discard the cell reselection priority information provided by the </w:t>
      </w:r>
      <w:r w:rsidRPr="00E804C9">
        <w:rPr>
          <w:i/>
          <w:iCs/>
        </w:rPr>
        <w:t>idleModeMobilityControlInfo</w:t>
      </w:r>
      <w:r w:rsidRPr="00E804C9">
        <w:t xml:space="preserve"> </w:t>
      </w:r>
      <w:r w:rsidRPr="00E804C9">
        <w:rPr>
          <w:iCs/>
        </w:rPr>
        <w:t>or inherited from another RAT</w:t>
      </w:r>
      <w:r w:rsidRPr="00E804C9">
        <w:t>;</w:t>
      </w:r>
    </w:p>
    <w:p w14:paraId="34E39A0D" w14:textId="77777777" w:rsidR="005F2F73" w:rsidRPr="00E804C9" w:rsidRDefault="005F2F73" w:rsidP="009722D5">
      <w:pPr>
        <w:pStyle w:val="B1"/>
      </w:pPr>
      <w:r w:rsidRPr="00E804C9">
        <w:t>1&gt;</w:t>
      </w:r>
      <w:r w:rsidRPr="00E804C9">
        <w:tab/>
        <w:t xml:space="preserve">if stored, discard the </w:t>
      </w:r>
      <w:r w:rsidRPr="00E804C9">
        <w:rPr>
          <w:i/>
          <w:iCs/>
        </w:rPr>
        <w:t>altFreqPriorities</w:t>
      </w:r>
      <w:r w:rsidRPr="00E804C9">
        <w:t xml:space="preserve"> provided by the </w:t>
      </w:r>
      <w:r w:rsidRPr="00E804C9">
        <w:rPr>
          <w:i/>
          <w:iCs/>
        </w:rPr>
        <w:t>RRCConnectionRelease</w:t>
      </w:r>
      <w:r w:rsidRPr="00E804C9">
        <w:t>;</w:t>
      </w:r>
    </w:p>
    <w:p w14:paraId="1A99A6E3" w14:textId="77777777" w:rsidR="009722D5" w:rsidRPr="00E804C9" w:rsidRDefault="009722D5" w:rsidP="009722D5">
      <w:pPr>
        <w:pStyle w:val="B1"/>
      </w:pPr>
      <w:r w:rsidRPr="00E804C9">
        <w:t>1&gt;</w:t>
      </w:r>
      <w:r w:rsidRPr="00E804C9">
        <w:tab/>
        <w:t xml:space="preserve">if stored, discard the dedicated offset provided by the </w:t>
      </w:r>
      <w:r w:rsidRPr="00E804C9">
        <w:rPr>
          <w:i/>
          <w:iCs/>
        </w:rPr>
        <w:t>redirectedCarrierOffsetDedicated</w:t>
      </w:r>
      <w:r w:rsidRPr="00E804C9">
        <w:t>;</w:t>
      </w:r>
    </w:p>
    <w:p w14:paraId="13A414DB" w14:textId="77777777" w:rsidR="009722D5" w:rsidRPr="00E804C9" w:rsidRDefault="009722D5" w:rsidP="009722D5">
      <w:pPr>
        <w:pStyle w:val="B1"/>
      </w:pPr>
      <w:r w:rsidRPr="00E804C9">
        <w:t>1&gt;</w:t>
      </w:r>
      <w:r w:rsidRPr="00E804C9">
        <w:tab/>
        <w:t xml:space="preserve">if the </w:t>
      </w:r>
      <w:r w:rsidRPr="00E804C9">
        <w:rPr>
          <w:i/>
        </w:rPr>
        <w:t>RRCConnectionResume</w:t>
      </w:r>
      <w:r w:rsidRPr="00E804C9">
        <w:t xml:space="preserve"> message includes the </w:t>
      </w:r>
      <w:r w:rsidRPr="00E804C9">
        <w:rPr>
          <w:i/>
        </w:rPr>
        <w:t>measConfig</w:t>
      </w:r>
      <w:r w:rsidRPr="00E804C9">
        <w:t>:</w:t>
      </w:r>
    </w:p>
    <w:p w14:paraId="68C9CFE5" w14:textId="77777777" w:rsidR="00CD222A" w:rsidRPr="00E804C9" w:rsidRDefault="009722D5" w:rsidP="00CD222A">
      <w:pPr>
        <w:pStyle w:val="B2"/>
      </w:pPr>
      <w:r w:rsidRPr="00E804C9">
        <w:t>2&gt;</w:t>
      </w:r>
      <w:r w:rsidRPr="00E804C9">
        <w:tab/>
        <w:t>perform the measurement configuration procedure as specified in 5.5.2;</w:t>
      </w:r>
    </w:p>
    <w:p w14:paraId="21397E67" w14:textId="77777777" w:rsidR="00CD222A" w:rsidRPr="00E804C9" w:rsidRDefault="00CD222A" w:rsidP="00CD222A">
      <w:pPr>
        <w:pStyle w:val="B1"/>
      </w:pPr>
      <w:r w:rsidRPr="00E804C9">
        <w:t>1&gt;</w:t>
      </w:r>
      <w:r w:rsidRPr="00E804C9">
        <w:tab/>
        <w:t xml:space="preserve">if the </w:t>
      </w:r>
      <w:r w:rsidRPr="00E804C9">
        <w:rPr>
          <w:i/>
        </w:rPr>
        <w:t>RRCConnectionResume</w:t>
      </w:r>
      <w:r w:rsidRPr="00E804C9">
        <w:t xml:space="preserve"> message includes the </w:t>
      </w:r>
      <w:r w:rsidRPr="00E804C9">
        <w:rPr>
          <w:i/>
        </w:rPr>
        <w:t>otherConfig</w:t>
      </w:r>
      <w:r w:rsidRPr="00E804C9">
        <w:t>:</w:t>
      </w:r>
    </w:p>
    <w:p w14:paraId="18C0C67D" w14:textId="35B2F2B6" w:rsidR="009722D5" w:rsidRPr="00E804C9" w:rsidRDefault="00CD222A" w:rsidP="00CD222A">
      <w:pPr>
        <w:pStyle w:val="B2"/>
      </w:pPr>
      <w:r w:rsidRPr="00E804C9">
        <w:rPr>
          <w:lang w:eastAsia="x-none"/>
        </w:rPr>
        <w:t>2&gt;</w:t>
      </w:r>
      <w:r w:rsidRPr="00E804C9">
        <w:rPr>
          <w:lang w:eastAsia="x-none"/>
        </w:rPr>
        <w:tab/>
        <w:t>perform the other configuration procedure as specified in 5.3.10.9;</w:t>
      </w:r>
    </w:p>
    <w:p w14:paraId="368B7457" w14:textId="77777777" w:rsidR="00F6100D" w:rsidRPr="00E804C9" w:rsidRDefault="00F6100D" w:rsidP="00F6100D">
      <w:pPr>
        <w:pStyle w:val="B1"/>
      </w:pPr>
      <w:r w:rsidRPr="00E804C9">
        <w:t>1&gt;</w:t>
      </w:r>
      <w:r w:rsidRPr="00E804C9">
        <w:tab/>
        <w:t>if T302 is running:</w:t>
      </w:r>
    </w:p>
    <w:p w14:paraId="1EFAF9A9" w14:textId="77777777" w:rsidR="00F6100D" w:rsidRPr="00E804C9" w:rsidRDefault="00F6100D" w:rsidP="00F6100D">
      <w:pPr>
        <w:pStyle w:val="B2"/>
      </w:pPr>
      <w:r w:rsidRPr="00E804C9">
        <w:t>2&gt;</w:t>
      </w:r>
      <w:r w:rsidRPr="00E804C9">
        <w:tab/>
        <w:t>stop timer T302;</w:t>
      </w:r>
    </w:p>
    <w:p w14:paraId="1D4889E2" w14:textId="77777777" w:rsidR="00F6100D" w:rsidRPr="00E804C9" w:rsidRDefault="00F6100D" w:rsidP="00F6100D">
      <w:pPr>
        <w:pStyle w:val="B2"/>
      </w:pPr>
      <w:r w:rsidRPr="00E804C9">
        <w:t>2&gt;</w:t>
      </w:r>
      <w:r w:rsidRPr="00E804C9">
        <w:tab/>
        <w:t>if the UE is connected to 5GC:</w:t>
      </w:r>
    </w:p>
    <w:p w14:paraId="02DE7381" w14:textId="77777777" w:rsidR="00F6100D" w:rsidRPr="00E804C9" w:rsidRDefault="00F6100D" w:rsidP="00F6100D">
      <w:pPr>
        <w:pStyle w:val="B3"/>
      </w:pPr>
      <w:r w:rsidRPr="00E804C9">
        <w:t>3&gt;</w:t>
      </w:r>
      <w:r w:rsidRPr="00E804C9">
        <w:tab/>
        <w:t>perform the actions as specified in 5.3.16.4;</w:t>
      </w:r>
    </w:p>
    <w:p w14:paraId="2B01CB85" w14:textId="77777777" w:rsidR="009722D5" w:rsidRPr="00E804C9" w:rsidRDefault="009722D5" w:rsidP="009722D5">
      <w:pPr>
        <w:pStyle w:val="B1"/>
      </w:pPr>
      <w:r w:rsidRPr="00E804C9">
        <w:t>1&gt;</w:t>
      </w:r>
      <w:r w:rsidRPr="00E804C9">
        <w:tab/>
        <w:t>stop timer T303, if running;</w:t>
      </w:r>
    </w:p>
    <w:p w14:paraId="7EE974DF" w14:textId="77777777" w:rsidR="009722D5" w:rsidRPr="00E804C9" w:rsidRDefault="009722D5" w:rsidP="009722D5">
      <w:pPr>
        <w:pStyle w:val="B1"/>
      </w:pPr>
      <w:r w:rsidRPr="00E804C9">
        <w:t>1&gt;</w:t>
      </w:r>
      <w:r w:rsidRPr="00E804C9">
        <w:tab/>
        <w:t>stop timer T305, if running;</w:t>
      </w:r>
    </w:p>
    <w:p w14:paraId="5D3591C3" w14:textId="77777777" w:rsidR="009722D5" w:rsidRPr="00E804C9" w:rsidRDefault="009722D5" w:rsidP="009722D5">
      <w:pPr>
        <w:pStyle w:val="B1"/>
      </w:pPr>
      <w:r w:rsidRPr="00E804C9">
        <w:t>1&gt;</w:t>
      </w:r>
      <w:r w:rsidRPr="00E804C9">
        <w:tab/>
        <w:t>stop timer T306, if running;</w:t>
      </w:r>
    </w:p>
    <w:p w14:paraId="6B25BE54" w14:textId="77777777" w:rsidR="009722D5" w:rsidRPr="00E804C9" w:rsidRDefault="009722D5" w:rsidP="009722D5">
      <w:pPr>
        <w:pStyle w:val="B1"/>
      </w:pPr>
      <w:r w:rsidRPr="00E804C9">
        <w:t>1&gt;</w:t>
      </w:r>
      <w:r w:rsidRPr="00E804C9">
        <w:tab/>
        <w:t>stop timer T3</w:t>
      </w:r>
      <w:r w:rsidRPr="00E804C9">
        <w:rPr>
          <w:lang w:eastAsia="ko-KR"/>
        </w:rPr>
        <w:t>08</w:t>
      </w:r>
      <w:r w:rsidRPr="00E804C9">
        <w:t>, if running;</w:t>
      </w:r>
    </w:p>
    <w:p w14:paraId="22038A36" w14:textId="77777777" w:rsidR="009722D5" w:rsidRPr="00E804C9" w:rsidRDefault="009722D5" w:rsidP="009722D5">
      <w:pPr>
        <w:pStyle w:val="B1"/>
      </w:pPr>
      <w:r w:rsidRPr="00E804C9">
        <w:t>1&gt;</w:t>
      </w:r>
      <w:r w:rsidRPr="00E804C9">
        <w:tab/>
        <w:t>perform the actions as specified in 5.3.3.7;</w:t>
      </w:r>
    </w:p>
    <w:p w14:paraId="7CDA1075" w14:textId="77777777" w:rsidR="009722D5" w:rsidRPr="00E804C9" w:rsidRDefault="009722D5" w:rsidP="009722D5">
      <w:pPr>
        <w:pStyle w:val="B1"/>
      </w:pPr>
      <w:r w:rsidRPr="00E804C9">
        <w:t>1&gt;</w:t>
      </w:r>
      <w:r w:rsidRPr="00E804C9">
        <w:tab/>
        <w:t>stop timer T320, if running;</w:t>
      </w:r>
    </w:p>
    <w:p w14:paraId="54B64659" w14:textId="77777777" w:rsidR="009722D5" w:rsidRPr="00E804C9" w:rsidRDefault="009722D5" w:rsidP="009722D5">
      <w:pPr>
        <w:pStyle w:val="B1"/>
      </w:pPr>
      <w:r w:rsidRPr="00E804C9">
        <w:t>1&gt;</w:t>
      </w:r>
      <w:r w:rsidRPr="00E804C9">
        <w:tab/>
        <w:t>stop timer T350, if running;</w:t>
      </w:r>
    </w:p>
    <w:p w14:paraId="6FB5A942" w14:textId="77777777" w:rsidR="009722D5" w:rsidRPr="00E804C9" w:rsidRDefault="009722D5" w:rsidP="009722D5">
      <w:pPr>
        <w:pStyle w:val="B1"/>
        <w:rPr>
          <w:lang w:eastAsia="zh-TW"/>
        </w:rPr>
      </w:pPr>
      <w:r w:rsidRPr="00E804C9">
        <w:lastRenderedPageBreak/>
        <w:t>1&gt;</w:t>
      </w:r>
      <w:r w:rsidRPr="00E804C9">
        <w:tab/>
        <w:t>perform the actions as specified in 5.6.12.4</w:t>
      </w:r>
      <w:r w:rsidRPr="00E804C9">
        <w:rPr>
          <w:lang w:eastAsia="zh-TW"/>
        </w:rPr>
        <w:t>;</w:t>
      </w:r>
    </w:p>
    <w:p w14:paraId="272B3C85" w14:textId="77777777" w:rsidR="009722D5" w:rsidRPr="00E804C9" w:rsidRDefault="009722D5" w:rsidP="009722D5">
      <w:pPr>
        <w:pStyle w:val="B1"/>
        <w:rPr>
          <w:lang w:eastAsia="zh-TW"/>
        </w:rPr>
      </w:pPr>
      <w:r w:rsidRPr="00E804C9">
        <w:t>1&gt;</w:t>
      </w:r>
      <w:r w:rsidRPr="00E804C9">
        <w:tab/>
        <w:t>stop timer T360, if running</w:t>
      </w:r>
      <w:r w:rsidRPr="00E804C9">
        <w:rPr>
          <w:lang w:eastAsia="zh-TW"/>
        </w:rPr>
        <w:t>;</w:t>
      </w:r>
    </w:p>
    <w:p w14:paraId="40BD7164" w14:textId="77777777" w:rsidR="00940938" w:rsidRPr="00E804C9" w:rsidRDefault="009722D5" w:rsidP="00940938">
      <w:pPr>
        <w:pStyle w:val="B1"/>
        <w:rPr>
          <w:lang w:eastAsia="zh-TW"/>
        </w:rPr>
      </w:pPr>
      <w:r w:rsidRPr="00E804C9">
        <w:t>1&gt;</w:t>
      </w:r>
      <w:r w:rsidRPr="00E804C9">
        <w:tab/>
        <w:t>stop timer T322, if running</w:t>
      </w:r>
      <w:r w:rsidRPr="00E804C9">
        <w:rPr>
          <w:lang w:eastAsia="zh-TW"/>
        </w:rPr>
        <w:t>;</w:t>
      </w:r>
    </w:p>
    <w:p w14:paraId="3EB3D036" w14:textId="77777777" w:rsidR="005F2F73" w:rsidRPr="00E804C9" w:rsidRDefault="005F2F73" w:rsidP="004B6255">
      <w:pPr>
        <w:pStyle w:val="B1"/>
      </w:pPr>
      <w:r w:rsidRPr="00E804C9">
        <w:t>1&gt;</w:t>
      </w:r>
      <w:r w:rsidRPr="00E804C9">
        <w:tab/>
        <w:t>stop timer T3</w:t>
      </w:r>
      <w:r w:rsidR="00747FFC" w:rsidRPr="00E804C9">
        <w:t>23</w:t>
      </w:r>
      <w:r w:rsidRPr="00E804C9">
        <w:t>, if running;</w:t>
      </w:r>
    </w:p>
    <w:p w14:paraId="13477B04" w14:textId="77777777" w:rsidR="004B6255" w:rsidRPr="00E804C9" w:rsidRDefault="004B6255" w:rsidP="004B6255">
      <w:pPr>
        <w:pStyle w:val="B1"/>
      </w:pPr>
      <w:r w:rsidRPr="00E804C9">
        <w:t>1&gt;</w:t>
      </w:r>
      <w:r w:rsidRPr="00E804C9">
        <w:tab/>
        <w:t>if timer T331 is running:</w:t>
      </w:r>
    </w:p>
    <w:p w14:paraId="3847024C" w14:textId="77777777" w:rsidR="009722D5" w:rsidRPr="00E804C9" w:rsidRDefault="004B6255" w:rsidP="001628A2">
      <w:pPr>
        <w:pStyle w:val="B2"/>
      </w:pPr>
      <w:r w:rsidRPr="00E804C9">
        <w:t>2</w:t>
      </w:r>
      <w:r w:rsidR="00940938" w:rsidRPr="00E804C9">
        <w:t>&gt;</w:t>
      </w:r>
      <w:r w:rsidR="00940938" w:rsidRPr="00E804C9">
        <w:tab/>
        <w:t>stop timer T331;</w:t>
      </w:r>
    </w:p>
    <w:p w14:paraId="17300025" w14:textId="77777777" w:rsidR="004B6255" w:rsidRPr="00E804C9" w:rsidRDefault="004B6255" w:rsidP="004B6255">
      <w:pPr>
        <w:pStyle w:val="B2"/>
        <w:rPr>
          <w:rFonts w:eastAsia="Malgun Gothic"/>
          <w:lang w:eastAsia="ko-KR"/>
        </w:rPr>
      </w:pPr>
      <w:r w:rsidRPr="00E804C9">
        <w:rPr>
          <w:rFonts w:eastAsia="DengXian"/>
        </w:rPr>
        <w:t>2&gt;</w:t>
      </w:r>
      <w:r w:rsidRPr="00E804C9">
        <w:rPr>
          <w:rFonts w:eastAsia="DengXian"/>
        </w:rPr>
        <w:tab/>
        <w:t xml:space="preserve">perform the actions as specified in </w:t>
      </w:r>
      <w:r w:rsidRPr="00E804C9">
        <w:rPr>
          <w:rFonts w:eastAsia="Malgun Gothic"/>
          <w:lang w:eastAsia="ko-KR"/>
        </w:rPr>
        <w:t>5.6.20.3;</w:t>
      </w:r>
    </w:p>
    <w:p w14:paraId="27823973" w14:textId="77777777" w:rsidR="002E2F4B" w:rsidRPr="00E804C9" w:rsidRDefault="002E2F4B" w:rsidP="002E2F4B">
      <w:pPr>
        <w:pStyle w:val="B1"/>
      </w:pPr>
      <w:r w:rsidRPr="00E804C9">
        <w:t>1&gt;</w:t>
      </w:r>
      <w:r w:rsidRPr="00E804C9">
        <w:tab/>
        <w:t xml:space="preserve">if the </w:t>
      </w:r>
      <w:r w:rsidR="004B313C" w:rsidRPr="00E804C9">
        <w:t xml:space="preserve">UE is resuming an RRC connection after early security reactivation </w:t>
      </w:r>
      <w:r w:rsidR="00770BCD" w:rsidRPr="00E804C9">
        <w:t xml:space="preserve">in accordance with conditions in 5.3.3.18 </w:t>
      </w:r>
      <w:r w:rsidR="004B313C" w:rsidRPr="00E804C9">
        <w:t xml:space="preserve">or </w:t>
      </w:r>
      <w:r w:rsidRPr="00E804C9">
        <w:rPr>
          <w:i/>
        </w:rPr>
        <w:t>RRCConnectionResume</w:t>
      </w:r>
      <w:r w:rsidRPr="00E804C9">
        <w:t xml:space="preserve"> is received in response to an </w:t>
      </w:r>
      <w:r w:rsidR="00F014FB" w:rsidRPr="00E804C9">
        <w:rPr>
          <w:i/>
        </w:rPr>
        <w:t xml:space="preserve">RRCConnectionResumeRequest </w:t>
      </w:r>
      <w:r w:rsidR="00F014FB" w:rsidRPr="00E804C9">
        <w:t>from RRC_INACTIVE</w:t>
      </w:r>
      <w:r w:rsidRPr="00E804C9">
        <w:t>:</w:t>
      </w:r>
    </w:p>
    <w:p w14:paraId="49E2B87C" w14:textId="77777777" w:rsidR="002E2F4B" w:rsidRPr="00E804C9" w:rsidRDefault="002E2F4B" w:rsidP="002E2F4B">
      <w:pPr>
        <w:pStyle w:val="B2"/>
      </w:pPr>
      <w:r w:rsidRPr="00E804C9">
        <w:t>2&gt;</w:t>
      </w:r>
      <w:r w:rsidRPr="00E804C9">
        <w:tab/>
        <w:t xml:space="preserve">ignore the </w:t>
      </w:r>
      <w:r w:rsidRPr="00E804C9">
        <w:rPr>
          <w:i/>
          <w:iCs/>
        </w:rPr>
        <w:t>nextHopChainingCount</w:t>
      </w:r>
      <w:r w:rsidRPr="00E804C9">
        <w:t xml:space="preserve"> value indicated in the </w:t>
      </w:r>
      <w:r w:rsidRPr="00E804C9">
        <w:rPr>
          <w:i/>
        </w:rPr>
        <w:t>RRCConnectionResume</w:t>
      </w:r>
      <w:r w:rsidRPr="00E804C9">
        <w:rPr>
          <w:iCs/>
        </w:rPr>
        <w:t xml:space="preserve"> message</w:t>
      </w:r>
      <w:r w:rsidRPr="00E804C9">
        <w:t>;</w:t>
      </w:r>
    </w:p>
    <w:p w14:paraId="19CC405F" w14:textId="77777777" w:rsidR="003F14D0" w:rsidRPr="00E804C9" w:rsidRDefault="002E2F4B" w:rsidP="002E2F4B">
      <w:pPr>
        <w:pStyle w:val="B1"/>
      </w:pPr>
      <w:r w:rsidRPr="00E804C9">
        <w:t>1&gt;</w:t>
      </w:r>
      <w:r w:rsidRPr="00E804C9">
        <w:tab/>
        <w:t>else</w:t>
      </w:r>
      <w:r w:rsidR="003F14D0" w:rsidRPr="00E804C9">
        <w:t>:</w:t>
      </w:r>
    </w:p>
    <w:p w14:paraId="4BCE2F63" w14:textId="77777777" w:rsidR="002E2F4B" w:rsidRPr="00E804C9" w:rsidRDefault="003F14D0" w:rsidP="003F14D0">
      <w:pPr>
        <w:pStyle w:val="B2"/>
      </w:pPr>
      <w:r w:rsidRPr="00E804C9">
        <w:t>2&gt;</w:t>
      </w:r>
      <w:r w:rsidRPr="00E804C9">
        <w:tab/>
      </w:r>
      <w:r w:rsidR="00F661C7" w:rsidRPr="00E804C9">
        <w:t>if resuming an RRC connection from a suspended RRC connection</w:t>
      </w:r>
      <w:r w:rsidR="00AA5063" w:rsidRPr="00E804C9">
        <w:t xml:space="preserve"> in EPC</w:t>
      </w:r>
      <w:r w:rsidR="002E2F4B" w:rsidRPr="00E804C9">
        <w:t>:</w:t>
      </w:r>
    </w:p>
    <w:p w14:paraId="3FFCCF9E" w14:textId="77777777" w:rsidR="009722D5" w:rsidRPr="00E804C9" w:rsidRDefault="003F14D0" w:rsidP="003F14D0">
      <w:pPr>
        <w:pStyle w:val="B3"/>
      </w:pPr>
      <w:r w:rsidRPr="00E804C9">
        <w:t>3</w:t>
      </w:r>
      <w:r w:rsidR="009722D5" w:rsidRPr="00E804C9">
        <w:t>&gt;</w:t>
      </w:r>
      <w:r w:rsidR="009722D5" w:rsidRPr="00E804C9">
        <w:tab/>
        <w:t>update the K</w:t>
      </w:r>
      <w:r w:rsidR="009722D5" w:rsidRPr="00E804C9">
        <w:rPr>
          <w:vertAlign w:val="subscript"/>
        </w:rPr>
        <w:t>eNB</w:t>
      </w:r>
      <w:r w:rsidR="009722D5" w:rsidRPr="00E804C9">
        <w:t xml:space="preserve"> key based on the K</w:t>
      </w:r>
      <w:r w:rsidR="009722D5" w:rsidRPr="00E804C9">
        <w:rPr>
          <w:vertAlign w:val="subscript"/>
        </w:rPr>
        <w:t>ASME</w:t>
      </w:r>
      <w:r w:rsidR="009722D5" w:rsidRPr="00E804C9">
        <w:t xml:space="preserve"> key to which the current K</w:t>
      </w:r>
      <w:r w:rsidR="009722D5" w:rsidRPr="00E804C9">
        <w:rPr>
          <w:vertAlign w:val="subscript"/>
        </w:rPr>
        <w:t>eNB</w:t>
      </w:r>
      <w:r w:rsidR="009722D5" w:rsidRPr="00E804C9">
        <w:t xml:space="preserve"> is associated, using the </w:t>
      </w:r>
      <w:r w:rsidR="009722D5" w:rsidRPr="00E804C9">
        <w:rPr>
          <w:i/>
        </w:rPr>
        <w:t>nextHopChainingCount</w:t>
      </w:r>
      <w:r w:rsidR="009722D5" w:rsidRPr="00E804C9">
        <w:t xml:space="preserve"> value indicated in the </w:t>
      </w:r>
      <w:r w:rsidR="009722D5" w:rsidRPr="00E804C9">
        <w:rPr>
          <w:i/>
        </w:rPr>
        <w:t>RRCConnectionResume</w:t>
      </w:r>
      <w:r w:rsidR="009722D5" w:rsidRPr="00E804C9">
        <w:rPr>
          <w:iCs/>
        </w:rPr>
        <w:t xml:space="preserve"> message</w:t>
      </w:r>
      <w:r w:rsidR="009722D5" w:rsidRPr="00E804C9">
        <w:t>, as specified in TS 33.401 [32];</w:t>
      </w:r>
    </w:p>
    <w:p w14:paraId="60B5B464" w14:textId="77777777" w:rsidR="009722D5" w:rsidRPr="00E804C9" w:rsidRDefault="003F14D0" w:rsidP="003F14D0">
      <w:pPr>
        <w:pStyle w:val="B3"/>
      </w:pPr>
      <w:r w:rsidRPr="00E804C9">
        <w:t>3</w:t>
      </w:r>
      <w:r w:rsidR="009722D5" w:rsidRPr="00E804C9">
        <w:t>&gt;</w:t>
      </w:r>
      <w:r w:rsidR="009722D5" w:rsidRPr="00E804C9">
        <w:tab/>
        <w:t xml:space="preserve">store the </w:t>
      </w:r>
      <w:r w:rsidR="009722D5" w:rsidRPr="00E804C9">
        <w:rPr>
          <w:i/>
          <w:iCs/>
        </w:rPr>
        <w:t>nextHopChainingCount</w:t>
      </w:r>
      <w:r w:rsidR="009722D5" w:rsidRPr="00E804C9">
        <w:t xml:space="preserve"> value;</w:t>
      </w:r>
    </w:p>
    <w:p w14:paraId="35D651EC" w14:textId="77777777" w:rsidR="009722D5" w:rsidRPr="00E804C9" w:rsidRDefault="003F14D0" w:rsidP="003F14D0">
      <w:pPr>
        <w:pStyle w:val="B3"/>
      </w:pPr>
      <w:r w:rsidRPr="00E804C9">
        <w:t>3</w:t>
      </w:r>
      <w:r w:rsidR="009722D5" w:rsidRPr="00E804C9">
        <w:t>&gt;</w:t>
      </w:r>
      <w:r w:rsidR="009722D5" w:rsidRPr="00E804C9">
        <w:tab/>
        <w:t>derive the K</w:t>
      </w:r>
      <w:r w:rsidR="009722D5" w:rsidRPr="00E804C9">
        <w:rPr>
          <w:vertAlign w:val="subscript"/>
        </w:rPr>
        <w:t>RRCint</w:t>
      </w:r>
      <w:r w:rsidR="009722D5" w:rsidRPr="00E804C9">
        <w:t xml:space="preserve"> key associated with the previously configured integrity algorithm, as specified in TS 33.401 [32];</w:t>
      </w:r>
    </w:p>
    <w:p w14:paraId="7A118C4B" w14:textId="77777777" w:rsidR="009722D5" w:rsidRPr="00E804C9" w:rsidRDefault="003F14D0" w:rsidP="003F14D0">
      <w:pPr>
        <w:pStyle w:val="B3"/>
      </w:pPr>
      <w:r w:rsidRPr="00E804C9">
        <w:t>3</w:t>
      </w:r>
      <w:r w:rsidR="009722D5" w:rsidRPr="00E804C9">
        <w:t>&gt;</w:t>
      </w:r>
      <w:r w:rsidR="009722D5" w:rsidRPr="00E804C9">
        <w:tab/>
        <w:t xml:space="preserve">request lower layers to verify the integrity protection of the </w:t>
      </w:r>
      <w:r w:rsidR="009722D5" w:rsidRPr="00E804C9">
        <w:rPr>
          <w:i/>
          <w:iCs/>
        </w:rPr>
        <w:t>RRCConnectionResume</w:t>
      </w:r>
      <w:r w:rsidR="009722D5" w:rsidRPr="00E804C9">
        <w:t xml:space="preserve"> message, using the previously configured algorithm and the K</w:t>
      </w:r>
      <w:r w:rsidR="009722D5" w:rsidRPr="00E804C9">
        <w:rPr>
          <w:vertAlign w:val="subscript"/>
        </w:rPr>
        <w:t>RRCint</w:t>
      </w:r>
      <w:r w:rsidR="009722D5" w:rsidRPr="00E804C9">
        <w:t xml:space="preserve"> key;</w:t>
      </w:r>
    </w:p>
    <w:p w14:paraId="0E4016FB" w14:textId="77777777" w:rsidR="009722D5" w:rsidRPr="00E804C9" w:rsidRDefault="009C7018" w:rsidP="00CE6B8B">
      <w:pPr>
        <w:pStyle w:val="B3"/>
      </w:pPr>
      <w:r w:rsidRPr="00E804C9">
        <w:t>3</w:t>
      </w:r>
      <w:r w:rsidR="009722D5" w:rsidRPr="00E804C9">
        <w:t>&gt;</w:t>
      </w:r>
      <w:r w:rsidR="009722D5" w:rsidRPr="00E804C9">
        <w:tab/>
        <w:t xml:space="preserve">if the integrity protection check of the </w:t>
      </w:r>
      <w:r w:rsidR="009722D5" w:rsidRPr="00E804C9">
        <w:rPr>
          <w:i/>
          <w:iCs/>
        </w:rPr>
        <w:t>RRCConnectionResume</w:t>
      </w:r>
      <w:r w:rsidR="009722D5" w:rsidRPr="00E804C9">
        <w:t xml:space="preserve"> message fails:</w:t>
      </w:r>
    </w:p>
    <w:p w14:paraId="4BBE46DE" w14:textId="77777777" w:rsidR="009722D5" w:rsidRPr="00E804C9" w:rsidRDefault="009C7018" w:rsidP="00CE6B8B">
      <w:pPr>
        <w:pStyle w:val="B4"/>
      </w:pPr>
      <w:r w:rsidRPr="00E804C9">
        <w:t>4</w:t>
      </w:r>
      <w:r w:rsidR="009722D5" w:rsidRPr="00E804C9">
        <w:t>&gt;</w:t>
      </w:r>
      <w:r w:rsidR="009722D5" w:rsidRPr="00E804C9">
        <w:tab/>
        <w:t>perform the actions upon leaving RRC_CONNECTED as specified in 5.3.12, with release cause 'other', upon which the procedure ends;</w:t>
      </w:r>
    </w:p>
    <w:p w14:paraId="5DB18884" w14:textId="77777777" w:rsidR="009722D5" w:rsidRPr="00E804C9" w:rsidRDefault="003F14D0" w:rsidP="003F14D0">
      <w:pPr>
        <w:pStyle w:val="B3"/>
      </w:pPr>
      <w:r w:rsidRPr="00E804C9">
        <w:t>3</w:t>
      </w:r>
      <w:r w:rsidR="009722D5" w:rsidRPr="00E804C9">
        <w:t>&gt;</w:t>
      </w:r>
      <w:r w:rsidR="009722D5" w:rsidRPr="00E804C9">
        <w:tab/>
        <w:t>derive the K</w:t>
      </w:r>
      <w:r w:rsidR="009722D5" w:rsidRPr="00E804C9">
        <w:rPr>
          <w:vertAlign w:val="subscript"/>
        </w:rPr>
        <w:t>RRCenc</w:t>
      </w:r>
      <w:r w:rsidR="009722D5" w:rsidRPr="00E804C9">
        <w:t xml:space="preserve"> key </w:t>
      </w:r>
      <w:r w:rsidR="009722D5" w:rsidRPr="00E804C9">
        <w:rPr>
          <w:lang w:eastAsia="zh-CN"/>
        </w:rPr>
        <w:t xml:space="preserve">and the </w:t>
      </w:r>
      <w:r w:rsidR="009722D5" w:rsidRPr="00E804C9">
        <w:t>K</w:t>
      </w:r>
      <w:r w:rsidR="009722D5" w:rsidRPr="00E804C9">
        <w:rPr>
          <w:vertAlign w:val="subscript"/>
        </w:rPr>
        <w:t>UPenc</w:t>
      </w:r>
      <w:r w:rsidR="009722D5" w:rsidRPr="00E804C9">
        <w:rPr>
          <w:lang w:eastAsia="zh-CN"/>
        </w:rPr>
        <w:t xml:space="preserve"> key</w:t>
      </w:r>
      <w:r w:rsidR="009722D5" w:rsidRPr="00E804C9">
        <w:t xml:space="preserve"> associated with the previously configured ciphering algorithm, as specified in TS 33.401 [32];</w:t>
      </w:r>
    </w:p>
    <w:p w14:paraId="7ECF0FEF" w14:textId="77777777" w:rsidR="009722D5" w:rsidRPr="00E804C9" w:rsidRDefault="003F14D0" w:rsidP="003F14D0">
      <w:pPr>
        <w:pStyle w:val="B3"/>
      </w:pPr>
      <w:r w:rsidRPr="00E804C9">
        <w:t>3</w:t>
      </w:r>
      <w:r w:rsidR="009722D5" w:rsidRPr="00E804C9">
        <w:t>&gt;</w:t>
      </w:r>
      <w:r w:rsidR="009722D5" w:rsidRPr="00E804C9">
        <w:tab/>
        <w:t>configure lower layers to resume integrity protection using the previously configured algorithm and the K</w:t>
      </w:r>
      <w:r w:rsidR="009722D5" w:rsidRPr="00E804C9">
        <w:rPr>
          <w:vertAlign w:val="subscript"/>
        </w:rPr>
        <w:t>RRCint</w:t>
      </w:r>
      <w:r w:rsidR="009722D5" w:rsidRPr="00E804C9">
        <w:t xml:space="preserve"> key immediately, i.e., integrity protection shall be applied to all subsequent messages received and sent by the UE;</w:t>
      </w:r>
    </w:p>
    <w:p w14:paraId="68A337D0" w14:textId="77777777" w:rsidR="009722D5" w:rsidRPr="00E804C9" w:rsidRDefault="003F14D0" w:rsidP="003F14D0">
      <w:pPr>
        <w:pStyle w:val="B3"/>
      </w:pPr>
      <w:r w:rsidRPr="00E804C9">
        <w:t>3</w:t>
      </w:r>
      <w:r w:rsidR="009722D5" w:rsidRPr="00E804C9">
        <w:t>&gt;</w:t>
      </w:r>
      <w:r w:rsidR="009722D5" w:rsidRPr="00E804C9">
        <w:tab/>
        <w:t>configure lower layers to resume ciphering and to apply the ciphering algorithm</w:t>
      </w:r>
      <w:r w:rsidR="009722D5" w:rsidRPr="00E804C9">
        <w:rPr>
          <w:lang w:eastAsia="zh-CN"/>
        </w:rPr>
        <w:t xml:space="preserve">, the </w:t>
      </w:r>
      <w:r w:rsidR="009722D5" w:rsidRPr="00E804C9">
        <w:t>K</w:t>
      </w:r>
      <w:r w:rsidR="009722D5" w:rsidRPr="00E804C9">
        <w:rPr>
          <w:vertAlign w:val="subscript"/>
        </w:rPr>
        <w:t>RRCenc</w:t>
      </w:r>
      <w:r w:rsidR="009722D5" w:rsidRPr="00E804C9">
        <w:t xml:space="preserve"> key</w:t>
      </w:r>
      <w:r w:rsidR="009722D5" w:rsidRPr="00E804C9">
        <w:rPr>
          <w:lang w:eastAsia="zh-CN"/>
        </w:rPr>
        <w:t xml:space="preserve"> and the </w:t>
      </w:r>
      <w:r w:rsidR="009722D5" w:rsidRPr="00E804C9">
        <w:t>K</w:t>
      </w:r>
      <w:r w:rsidR="009722D5" w:rsidRPr="00E804C9">
        <w:rPr>
          <w:vertAlign w:val="subscript"/>
        </w:rPr>
        <w:t>UPenc</w:t>
      </w:r>
      <w:r w:rsidR="009722D5" w:rsidRPr="00E804C9">
        <w:rPr>
          <w:lang w:eastAsia="zh-CN"/>
        </w:rPr>
        <w:t xml:space="preserve"> key</w:t>
      </w:r>
      <w:r w:rsidR="009722D5" w:rsidRPr="00E804C9">
        <w:t>, i.e. the ciphering configuration shall be applied to all subsequent messages received and sent by the UE;</w:t>
      </w:r>
    </w:p>
    <w:p w14:paraId="58A1074B" w14:textId="77777777" w:rsidR="009722D5" w:rsidRPr="00E804C9" w:rsidRDefault="009722D5" w:rsidP="009722D5">
      <w:pPr>
        <w:pStyle w:val="B1"/>
      </w:pPr>
      <w:r w:rsidRPr="00E804C9">
        <w:t>1&gt;</w:t>
      </w:r>
      <w:r w:rsidRPr="00E804C9">
        <w:tab/>
        <w:t>enter RRC_CONNECTED;</w:t>
      </w:r>
    </w:p>
    <w:p w14:paraId="34A1B531" w14:textId="77777777" w:rsidR="009722D5" w:rsidRPr="00E804C9" w:rsidRDefault="009722D5" w:rsidP="009722D5">
      <w:pPr>
        <w:pStyle w:val="B1"/>
      </w:pPr>
      <w:r w:rsidRPr="00E804C9">
        <w:t>1&gt;</w:t>
      </w:r>
      <w:r w:rsidRPr="00E804C9">
        <w:tab/>
        <w:t>indicate to upper layers that the suspended RRC connection has been resumed;</w:t>
      </w:r>
    </w:p>
    <w:p w14:paraId="3AB0F6B0" w14:textId="77777777" w:rsidR="009722D5" w:rsidRPr="00E804C9" w:rsidRDefault="009722D5" w:rsidP="009722D5">
      <w:pPr>
        <w:pStyle w:val="B1"/>
      </w:pPr>
      <w:r w:rsidRPr="00E804C9">
        <w:t>1&gt;</w:t>
      </w:r>
      <w:r w:rsidRPr="00E804C9">
        <w:tab/>
        <w:t>stop the cell re-selection procedure;</w:t>
      </w:r>
    </w:p>
    <w:p w14:paraId="31F48844" w14:textId="77777777" w:rsidR="009722D5" w:rsidRPr="00E804C9" w:rsidRDefault="009722D5" w:rsidP="009722D5">
      <w:pPr>
        <w:pStyle w:val="B1"/>
      </w:pPr>
      <w:r w:rsidRPr="00E804C9">
        <w:t>1&gt;</w:t>
      </w:r>
      <w:r w:rsidRPr="00E804C9">
        <w:tab/>
        <w:t>consider the current cell to be the PCell;</w:t>
      </w:r>
    </w:p>
    <w:p w14:paraId="0D1C79BD" w14:textId="77777777" w:rsidR="009722D5" w:rsidRPr="00E804C9" w:rsidRDefault="009722D5" w:rsidP="009722D5">
      <w:pPr>
        <w:pStyle w:val="B1"/>
      </w:pPr>
      <w:r w:rsidRPr="00E804C9">
        <w:t>1&gt;</w:t>
      </w:r>
      <w:r w:rsidRPr="00E804C9">
        <w:tab/>
        <w:t xml:space="preserve">set the content of </w:t>
      </w:r>
      <w:r w:rsidRPr="00E804C9">
        <w:rPr>
          <w:i/>
        </w:rPr>
        <w:t>RRCConnectionResumeComplete</w:t>
      </w:r>
      <w:r w:rsidRPr="00E804C9">
        <w:t xml:space="preserve"> message as follows:</w:t>
      </w:r>
    </w:p>
    <w:p w14:paraId="187703C1" w14:textId="77777777" w:rsidR="009722D5" w:rsidRPr="00E804C9" w:rsidRDefault="009722D5" w:rsidP="009722D5">
      <w:pPr>
        <w:pStyle w:val="B2"/>
      </w:pPr>
      <w:r w:rsidRPr="00E804C9">
        <w:t>2&gt;</w:t>
      </w:r>
      <w:r w:rsidRPr="00E804C9">
        <w:tab/>
        <w:t xml:space="preserve">set the </w:t>
      </w:r>
      <w:r w:rsidRPr="00E804C9">
        <w:rPr>
          <w:i/>
        </w:rPr>
        <w:t>selectedPLMN-Identity</w:t>
      </w:r>
      <w:r w:rsidRPr="00E804C9">
        <w:t xml:space="preserve"> to the PLMN selected by upper layers (see TS 23.122 [11], TS 24.301 [35]</w:t>
      </w:r>
      <w:r w:rsidR="00D07638" w:rsidRPr="00E804C9">
        <w:t xml:space="preserve"> for E-UTRA/EPC and TS 24.501 [95] for E-UTRA/5GC</w:t>
      </w:r>
      <w:r w:rsidRPr="00E804C9">
        <w:t xml:space="preserve">) from the PLMN(s) included in the </w:t>
      </w:r>
      <w:r w:rsidRPr="00E804C9">
        <w:rPr>
          <w:i/>
        </w:rPr>
        <w:t>plmn-IdentityList</w:t>
      </w:r>
      <w:r w:rsidRPr="00E804C9">
        <w:t xml:space="preserve"> in </w:t>
      </w:r>
      <w:r w:rsidRPr="00E804C9">
        <w:rPr>
          <w:i/>
        </w:rPr>
        <w:t>SystemInformationBlockType1</w:t>
      </w:r>
      <w:r w:rsidRPr="00E804C9">
        <w:t>;</w:t>
      </w:r>
    </w:p>
    <w:p w14:paraId="28D7D084" w14:textId="77777777" w:rsidR="009722D5" w:rsidRPr="00E804C9" w:rsidRDefault="009722D5" w:rsidP="009722D5">
      <w:pPr>
        <w:pStyle w:val="B2"/>
      </w:pPr>
      <w:r w:rsidRPr="00E804C9">
        <w:t>2&gt;</w:t>
      </w:r>
      <w:r w:rsidRPr="00E804C9">
        <w:tab/>
        <w:t xml:space="preserve">set the </w:t>
      </w:r>
      <w:r w:rsidRPr="00E804C9">
        <w:rPr>
          <w:i/>
        </w:rPr>
        <w:t>dedicatedInfoNAS</w:t>
      </w:r>
      <w:r w:rsidRPr="00E804C9">
        <w:t xml:space="preserve"> to include the information received from upper layers;</w:t>
      </w:r>
    </w:p>
    <w:p w14:paraId="7A6723C7" w14:textId="77777777" w:rsidR="009722D5" w:rsidRPr="00E804C9" w:rsidRDefault="009722D5" w:rsidP="009722D5">
      <w:pPr>
        <w:pStyle w:val="B2"/>
      </w:pPr>
      <w:r w:rsidRPr="00E804C9">
        <w:lastRenderedPageBreak/>
        <w:t>2&gt;</w:t>
      </w:r>
      <w:r w:rsidRPr="00E804C9">
        <w:tab/>
        <w:t>except for NB-IoT:</w:t>
      </w:r>
    </w:p>
    <w:p w14:paraId="61D4829A" w14:textId="77777777" w:rsidR="00F661C7" w:rsidRPr="00E804C9" w:rsidRDefault="00F661C7" w:rsidP="009722D5">
      <w:pPr>
        <w:pStyle w:val="B3"/>
      </w:pPr>
      <w:r w:rsidRPr="00E804C9">
        <w:t>3&gt;</w:t>
      </w:r>
      <w:r w:rsidRPr="00E804C9">
        <w:tab/>
        <w:t>if resuming an RRC connection from a suspended RRC connection:</w:t>
      </w:r>
    </w:p>
    <w:p w14:paraId="30A32AC8" w14:textId="77777777" w:rsidR="009722D5" w:rsidRPr="00E804C9" w:rsidRDefault="00F661C7" w:rsidP="004A5246">
      <w:pPr>
        <w:pStyle w:val="B4"/>
      </w:pPr>
      <w:r w:rsidRPr="00E804C9">
        <w:t>4</w:t>
      </w:r>
      <w:r w:rsidR="009722D5" w:rsidRPr="00E804C9">
        <w:t>&gt;</w:t>
      </w:r>
      <w:r w:rsidR="009722D5" w:rsidRPr="00E804C9">
        <w:tab/>
        <w:t xml:space="preserve">if the UE has radio link failure or handover failure information available in </w:t>
      </w:r>
      <w:r w:rsidR="009722D5" w:rsidRPr="00E804C9">
        <w:rPr>
          <w:i/>
        </w:rPr>
        <w:t>VarRLF-Report</w:t>
      </w:r>
      <w:r w:rsidR="009722D5" w:rsidRPr="00E804C9">
        <w:t xml:space="preserve"> and if the RPLMN is included in</w:t>
      </w:r>
      <w:r w:rsidR="009722D5" w:rsidRPr="00E804C9">
        <w:rPr>
          <w:i/>
        </w:rPr>
        <w:t xml:space="preserve"> plmn-IdentityList</w:t>
      </w:r>
      <w:r w:rsidR="009722D5" w:rsidRPr="00E804C9">
        <w:t xml:space="preserve"> stored in </w:t>
      </w:r>
      <w:r w:rsidR="009722D5" w:rsidRPr="00E804C9">
        <w:rPr>
          <w:i/>
        </w:rPr>
        <w:t>VarRLF-Report</w:t>
      </w:r>
      <w:r w:rsidR="009722D5" w:rsidRPr="00E804C9">
        <w:t>:</w:t>
      </w:r>
    </w:p>
    <w:p w14:paraId="7EAD1684" w14:textId="77777777" w:rsidR="009722D5" w:rsidRPr="00E804C9" w:rsidRDefault="00F661C7" w:rsidP="004A5246">
      <w:pPr>
        <w:pStyle w:val="B5"/>
      </w:pPr>
      <w:r w:rsidRPr="00E804C9">
        <w:t>5</w:t>
      </w:r>
      <w:r w:rsidR="009722D5" w:rsidRPr="00E804C9">
        <w:t>&gt;</w:t>
      </w:r>
      <w:r w:rsidR="009722D5" w:rsidRPr="00E804C9">
        <w:tab/>
        <w:t xml:space="preserve">include </w:t>
      </w:r>
      <w:r w:rsidR="009722D5" w:rsidRPr="00E804C9">
        <w:rPr>
          <w:i/>
          <w:iCs/>
        </w:rPr>
        <w:t>rlf-InfoAvailable</w:t>
      </w:r>
      <w:r w:rsidR="009722D5" w:rsidRPr="00E804C9">
        <w:t>;</w:t>
      </w:r>
    </w:p>
    <w:p w14:paraId="5145BA51" w14:textId="77777777" w:rsidR="009722D5" w:rsidRPr="00E804C9" w:rsidRDefault="00F661C7" w:rsidP="004A5246">
      <w:pPr>
        <w:pStyle w:val="B4"/>
      </w:pPr>
      <w:r w:rsidRPr="00E804C9">
        <w:t>4</w:t>
      </w:r>
      <w:r w:rsidR="009722D5" w:rsidRPr="00E804C9">
        <w:t>&gt;</w:t>
      </w:r>
      <w:r w:rsidR="009722D5" w:rsidRPr="00E804C9">
        <w:tab/>
        <w:t>if the UE has MBSFN logged measurements available for E-UTRA and if the RPLMN is included in</w:t>
      </w:r>
      <w:r w:rsidR="009722D5" w:rsidRPr="00E804C9">
        <w:rPr>
          <w:i/>
        </w:rPr>
        <w:t xml:space="preserve"> plmn-IdentityList </w:t>
      </w:r>
      <w:r w:rsidR="009722D5" w:rsidRPr="00E804C9">
        <w:t xml:space="preserve">stored in </w:t>
      </w:r>
      <w:r w:rsidR="009722D5" w:rsidRPr="00E804C9">
        <w:rPr>
          <w:i/>
        </w:rPr>
        <w:t>VarLogMeasReport</w:t>
      </w:r>
      <w:r w:rsidR="009722D5" w:rsidRPr="00E804C9">
        <w:t>:</w:t>
      </w:r>
    </w:p>
    <w:p w14:paraId="7B0992B5" w14:textId="77777777" w:rsidR="009722D5" w:rsidRPr="00E804C9" w:rsidRDefault="00F661C7" w:rsidP="004A5246">
      <w:pPr>
        <w:pStyle w:val="B5"/>
      </w:pPr>
      <w:r w:rsidRPr="00E804C9">
        <w:t>5</w:t>
      </w:r>
      <w:r w:rsidR="009722D5" w:rsidRPr="00E804C9">
        <w:t>&gt;</w:t>
      </w:r>
      <w:r w:rsidR="009722D5" w:rsidRPr="00E804C9">
        <w:tab/>
        <w:t xml:space="preserve">include </w:t>
      </w:r>
      <w:r w:rsidR="009722D5" w:rsidRPr="00E804C9">
        <w:rPr>
          <w:i/>
          <w:iCs/>
        </w:rPr>
        <w:t>logMeasAvailableMBSFN</w:t>
      </w:r>
      <w:r w:rsidR="009722D5" w:rsidRPr="00E804C9">
        <w:t>;</w:t>
      </w:r>
    </w:p>
    <w:p w14:paraId="394E2F6D" w14:textId="77777777" w:rsidR="009722D5" w:rsidRPr="00E804C9" w:rsidRDefault="00F661C7" w:rsidP="004A5246">
      <w:pPr>
        <w:pStyle w:val="B4"/>
      </w:pPr>
      <w:r w:rsidRPr="00E804C9">
        <w:t>4</w:t>
      </w:r>
      <w:r w:rsidR="009722D5" w:rsidRPr="00E804C9">
        <w:t>&gt;</w:t>
      </w:r>
      <w:r w:rsidR="009722D5" w:rsidRPr="00E804C9">
        <w:tab/>
        <w:t>else if the UE has logged measurements available for E-UTRA and if the RPLMN is included in</w:t>
      </w:r>
      <w:r w:rsidR="009722D5" w:rsidRPr="00E804C9">
        <w:rPr>
          <w:i/>
        </w:rPr>
        <w:t xml:space="preserve"> plmn-IdentityList </w:t>
      </w:r>
      <w:r w:rsidR="009722D5" w:rsidRPr="00E804C9">
        <w:t xml:space="preserve">stored in </w:t>
      </w:r>
      <w:r w:rsidR="009722D5" w:rsidRPr="00E804C9">
        <w:rPr>
          <w:i/>
        </w:rPr>
        <w:t>VarLogMeasReport</w:t>
      </w:r>
      <w:r w:rsidR="009722D5" w:rsidRPr="00E804C9">
        <w:t>:</w:t>
      </w:r>
    </w:p>
    <w:p w14:paraId="077E443D" w14:textId="77777777" w:rsidR="009722D5" w:rsidRPr="00E804C9" w:rsidRDefault="00F661C7" w:rsidP="004A5246">
      <w:pPr>
        <w:pStyle w:val="B5"/>
      </w:pPr>
      <w:r w:rsidRPr="00E804C9">
        <w:t>5</w:t>
      </w:r>
      <w:r w:rsidR="009722D5" w:rsidRPr="00E804C9">
        <w:t>&gt;</w:t>
      </w:r>
      <w:r w:rsidR="009722D5" w:rsidRPr="00E804C9">
        <w:tab/>
        <w:t xml:space="preserve">include </w:t>
      </w:r>
      <w:r w:rsidR="009722D5" w:rsidRPr="00E804C9">
        <w:rPr>
          <w:i/>
          <w:iCs/>
        </w:rPr>
        <w:t>logMeasAvailable</w:t>
      </w:r>
      <w:r w:rsidR="009722D5" w:rsidRPr="00E804C9">
        <w:t>;</w:t>
      </w:r>
    </w:p>
    <w:p w14:paraId="120C9142" w14:textId="6C26A76B" w:rsidR="00D20891" w:rsidRPr="00E804C9" w:rsidRDefault="0025414B" w:rsidP="00CC5403">
      <w:pPr>
        <w:pStyle w:val="B5"/>
      </w:pPr>
      <w:r w:rsidRPr="00E804C9">
        <w:t>5</w:t>
      </w:r>
      <w:r w:rsidR="00D20891" w:rsidRPr="00E804C9">
        <w:t>&gt;</w:t>
      </w:r>
      <w:r w:rsidR="00D20891" w:rsidRPr="00E804C9">
        <w:tab/>
        <w:t xml:space="preserve">if Bluetooth </w:t>
      </w:r>
      <w:r w:rsidR="00D53048" w:rsidRPr="00E804C9">
        <w:t>measurement results are included in the logged measurements the UE has available</w:t>
      </w:r>
      <w:r w:rsidR="00D20891" w:rsidRPr="00E804C9">
        <w:t>:</w:t>
      </w:r>
    </w:p>
    <w:p w14:paraId="072D5431" w14:textId="22B79791" w:rsidR="00D20891" w:rsidRPr="00E804C9" w:rsidRDefault="0025414B" w:rsidP="00CC5403">
      <w:pPr>
        <w:pStyle w:val="B6"/>
      </w:pPr>
      <w:r w:rsidRPr="00E804C9">
        <w:t>6</w:t>
      </w:r>
      <w:r w:rsidR="00D20891" w:rsidRPr="00E804C9">
        <w:t>&gt;</w:t>
      </w:r>
      <w:r w:rsidR="00D20891" w:rsidRPr="00E804C9">
        <w:tab/>
        <w:t xml:space="preserve">include </w:t>
      </w:r>
      <w:r w:rsidR="00D20891" w:rsidRPr="00E804C9">
        <w:rPr>
          <w:i/>
          <w:iCs/>
        </w:rPr>
        <w:t>logMeasAvailableBT</w:t>
      </w:r>
      <w:r w:rsidR="00D20891" w:rsidRPr="00E804C9">
        <w:t>;</w:t>
      </w:r>
    </w:p>
    <w:p w14:paraId="71038CA7" w14:textId="424266C5" w:rsidR="00D20891" w:rsidRPr="00E804C9" w:rsidRDefault="0025414B" w:rsidP="00CC5403">
      <w:pPr>
        <w:pStyle w:val="B5"/>
      </w:pPr>
      <w:r w:rsidRPr="00E804C9">
        <w:t>5</w:t>
      </w:r>
      <w:r w:rsidR="00D20891" w:rsidRPr="00E804C9">
        <w:t>&gt;</w:t>
      </w:r>
      <w:r w:rsidR="00D20891" w:rsidRPr="00E804C9">
        <w:tab/>
        <w:t xml:space="preserve">if WLAN </w:t>
      </w:r>
      <w:r w:rsidR="00D53048" w:rsidRPr="00E804C9">
        <w:t>measurement results are included in the logged measurements the UE has available</w:t>
      </w:r>
      <w:r w:rsidR="00D20891" w:rsidRPr="00E804C9">
        <w:t>:</w:t>
      </w:r>
    </w:p>
    <w:p w14:paraId="3037CCFE" w14:textId="08CE2BBD" w:rsidR="00D20891" w:rsidRPr="00E804C9" w:rsidRDefault="0025414B" w:rsidP="00CC5403">
      <w:pPr>
        <w:pStyle w:val="B6"/>
      </w:pPr>
      <w:r w:rsidRPr="00E804C9">
        <w:t>6</w:t>
      </w:r>
      <w:r w:rsidR="00D20891" w:rsidRPr="00E804C9">
        <w:t>&gt;</w:t>
      </w:r>
      <w:r w:rsidR="00D20891" w:rsidRPr="00E804C9">
        <w:tab/>
        <w:t xml:space="preserve">include </w:t>
      </w:r>
      <w:r w:rsidR="00D20891" w:rsidRPr="00E804C9">
        <w:rPr>
          <w:i/>
          <w:iCs/>
        </w:rPr>
        <w:t>logMeasAvailableWLAN</w:t>
      </w:r>
      <w:r w:rsidR="00D20891" w:rsidRPr="00E804C9">
        <w:t>;</w:t>
      </w:r>
    </w:p>
    <w:p w14:paraId="67BFFC85" w14:textId="77777777" w:rsidR="009722D5" w:rsidRPr="00E804C9" w:rsidRDefault="00F661C7" w:rsidP="004A5246">
      <w:pPr>
        <w:pStyle w:val="B4"/>
      </w:pPr>
      <w:r w:rsidRPr="00E804C9">
        <w:t>4</w:t>
      </w:r>
      <w:r w:rsidR="009722D5" w:rsidRPr="00E804C9">
        <w:t>&gt;</w:t>
      </w:r>
      <w:r w:rsidR="009722D5" w:rsidRPr="00E804C9">
        <w:tab/>
        <w:t xml:space="preserve">if the UE has connection establishment failure information available in </w:t>
      </w:r>
      <w:r w:rsidR="009722D5" w:rsidRPr="00E804C9">
        <w:rPr>
          <w:i/>
        </w:rPr>
        <w:t>VarConnEstFailReport</w:t>
      </w:r>
      <w:r w:rsidR="009722D5" w:rsidRPr="00E804C9">
        <w:t xml:space="preserve"> and if the RPLMN is equal to</w:t>
      </w:r>
      <w:r w:rsidR="009722D5" w:rsidRPr="00E804C9">
        <w:rPr>
          <w:i/>
        </w:rPr>
        <w:t xml:space="preserve"> plmn-Identity</w:t>
      </w:r>
      <w:r w:rsidR="009722D5" w:rsidRPr="00E804C9">
        <w:t xml:space="preserve"> stored in </w:t>
      </w:r>
      <w:r w:rsidR="009722D5" w:rsidRPr="00E804C9">
        <w:rPr>
          <w:i/>
        </w:rPr>
        <w:t>VarConnEstFailReport</w:t>
      </w:r>
      <w:r w:rsidR="009722D5" w:rsidRPr="00E804C9">
        <w:t>:</w:t>
      </w:r>
    </w:p>
    <w:p w14:paraId="4B4768C3" w14:textId="77777777" w:rsidR="009722D5" w:rsidRPr="00E804C9" w:rsidRDefault="00F661C7" w:rsidP="004A5246">
      <w:pPr>
        <w:pStyle w:val="B5"/>
      </w:pPr>
      <w:r w:rsidRPr="00E804C9">
        <w:t>5</w:t>
      </w:r>
      <w:r w:rsidR="009722D5" w:rsidRPr="00E804C9">
        <w:t>&gt;</w:t>
      </w:r>
      <w:r w:rsidR="009722D5" w:rsidRPr="00E804C9">
        <w:tab/>
        <w:t xml:space="preserve">include </w:t>
      </w:r>
      <w:r w:rsidR="009722D5" w:rsidRPr="00E804C9">
        <w:rPr>
          <w:i/>
          <w:iCs/>
        </w:rPr>
        <w:t>connEstFailInfoAvailable</w:t>
      </w:r>
      <w:r w:rsidR="009722D5" w:rsidRPr="00E804C9">
        <w:t>;</w:t>
      </w:r>
    </w:p>
    <w:p w14:paraId="0D8AD0A4" w14:textId="77777777" w:rsidR="009722D5" w:rsidRPr="00E804C9" w:rsidRDefault="00F661C7" w:rsidP="004A5246">
      <w:pPr>
        <w:pStyle w:val="B4"/>
      </w:pPr>
      <w:r w:rsidRPr="00E804C9">
        <w:t>4</w:t>
      </w:r>
      <w:r w:rsidR="009722D5" w:rsidRPr="00E804C9">
        <w:t>&gt;</w:t>
      </w:r>
      <w:r w:rsidR="009722D5" w:rsidRPr="00E804C9">
        <w:tab/>
        <w:t xml:space="preserve">include the </w:t>
      </w:r>
      <w:r w:rsidR="009722D5" w:rsidRPr="00E804C9">
        <w:rPr>
          <w:i/>
          <w:iCs/>
        </w:rPr>
        <w:t>mobilityState</w:t>
      </w:r>
      <w:r w:rsidR="009722D5" w:rsidRPr="00E804C9">
        <w:t xml:space="preserve"> and set it to the mobility state (as specified in TS 36.304 [4]) of the UE just prior to entering RRC_CONNECTED state;</w:t>
      </w:r>
    </w:p>
    <w:p w14:paraId="2172E837" w14:textId="77777777" w:rsidR="00D07638" w:rsidRPr="00E804C9" w:rsidRDefault="00D07638" w:rsidP="00D07638">
      <w:pPr>
        <w:pStyle w:val="B4"/>
      </w:pPr>
      <w:r w:rsidRPr="00E804C9">
        <w:t>4&gt;</w:t>
      </w:r>
      <w:r w:rsidRPr="00E804C9">
        <w:tab/>
        <w:t>if the UE has flight path information available:</w:t>
      </w:r>
    </w:p>
    <w:p w14:paraId="50434824" w14:textId="77777777" w:rsidR="00D07638" w:rsidRPr="00E804C9" w:rsidRDefault="00D07638" w:rsidP="00D07638">
      <w:pPr>
        <w:pStyle w:val="B5"/>
      </w:pPr>
      <w:r w:rsidRPr="00E804C9">
        <w:t>5&gt;</w:t>
      </w:r>
      <w:r w:rsidRPr="00E804C9">
        <w:tab/>
        <w:t xml:space="preserve">include </w:t>
      </w:r>
      <w:r w:rsidRPr="00E804C9">
        <w:rPr>
          <w:i/>
        </w:rPr>
        <w:t>flightPathInfoAvailable</w:t>
      </w:r>
      <w:r w:rsidRPr="00E804C9">
        <w:t>;</w:t>
      </w:r>
    </w:p>
    <w:p w14:paraId="403375D4" w14:textId="77777777" w:rsidR="009722D5" w:rsidRPr="00E804C9" w:rsidRDefault="009722D5" w:rsidP="00F661C7">
      <w:pPr>
        <w:pStyle w:val="B3"/>
      </w:pPr>
      <w:r w:rsidRPr="00E804C9">
        <w:t>3&gt;</w:t>
      </w:r>
      <w:r w:rsidRPr="00E804C9">
        <w:tab/>
        <w:t xml:space="preserve">if the UE supports storage of mobility history information and the UE has mobility history information available in </w:t>
      </w:r>
      <w:r w:rsidRPr="00E804C9">
        <w:rPr>
          <w:i/>
          <w:iCs/>
        </w:rPr>
        <w:t>VarMobilityHistoryReport</w:t>
      </w:r>
      <w:r w:rsidRPr="00E804C9">
        <w:t>:</w:t>
      </w:r>
    </w:p>
    <w:p w14:paraId="113C1D4F" w14:textId="77777777" w:rsidR="00433335" w:rsidRPr="00E804C9" w:rsidRDefault="009722D5" w:rsidP="00433335">
      <w:pPr>
        <w:pStyle w:val="B4"/>
      </w:pPr>
      <w:r w:rsidRPr="00E804C9">
        <w:t>4&gt;</w:t>
      </w:r>
      <w:r w:rsidRPr="00E804C9">
        <w:tab/>
        <w:t xml:space="preserve">include </w:t>
      </w:r>
      <w:r w:rsidRPr="00E804C9">
        <w:rPr>
          <w:i/>
        </w:rPr>
        <w:t>mobilityHistoryAvail</w:t>
      </w:r>
      <w:r w:rsidRPr="00E804C9">
        <w:t>;</w:t>
      </w:r>
    </w:p>
    <w:p w14:paraId="4A3D2AA1" w14:textId="77777777" w:rsidR="00C47544" w:rsidRPr="00E804C9" w:rsidRDefault="00C47544" w:rsidP="00C47544">
      <w:pPr>
        <w:pStyle w:val="B3"/>
      </w:pPr>
      <w:r w:rsidRPr="00E804C9">
        <w:t>3&gt;</w:t>
      </w:r>
      <w:r w:rsidRPr="00E804C9">
        <w:tab/>
        <w:t>if the</w:t>
      </w:r>
      <w:r w:rsidRPr="00E804C9">
        <w:rPr>
          <w:i/>
        </w:rPr>
        <w:t xml:space="preserve"> idleModeMeasurementReq</w:t>
      </w:r>
      <w:r w:rsidRPr="00E804C9">
        <w:t xml:space="preserve"> is included in the </w:t>
      </w:r>
      <w:r w:rsidRPr="00E804C9">
        <w:rPr>
          <w:i/>
        </w:rPr>
        <w:t>RRCConnectionResume</w:t>
      </w:r>
      <w:r w:rsidRPr="00E804C9">
        <w:t xml:space="preserve"> message:</w:t>
      </w:r>
    </w:p>
    <w:p w14:paraId="27992E8B" w14:textId="77777777" w:rsidR="00C47544" w:rsidRPr="00E804C9" w:rsidRDefault="00C47544" w:rsidP="00C47544">
      <w:pPr>
        <w:pStyle w:val="B4"/>
      </w:pPr>
      <w:r w:rsidRPr="00E804C9">
        <w:t>4&gt;</w:t>
      </w:r>
      <w:r w:rsidRPr="00E804C9">
        <w:tab/>
        <w:t xml:space="preserve">if the </w:t>
      </w:r>
      <w:r w:rsidRPr="00E804C9">
        <w:rPr>
          <w:rFonts w:eastAsia="SimSun"/>
        </w:rPr>
        <w:t xml:space="preserve">UE has idle/inactive measurement information concerning cells other than the PCell available in </w:t>
      </w:r>
      <w:r w:rsidRPr="00E804C9">
        <w:rPr>
          <w:rFonts w:eastAsia="SimSun"/>
          <w:i/>
        </w:rPr>
        <w:t>VarMeasIdleReport</w:t>
      </w:r>
      <w:r w:rsidRPr="00E804C9">
        <w:t>:</w:t>
      </w:r>
    </w:p>
    <w:p w14:paraId="3A9B4BFC" w14:textId="6870B505" w:rsidR="00C47544" w:rsidRPr="00E804C9" w:rsidRDefault="00C47544" w:rsidP="00C47544">
      <w:pPr>
        <w:pStyle w:val="B5"/>
      </w:pPr>
      <w:r w:rsidRPr="00E804C9">
        <w:t>5&gt;</w:t>
      </w:r>
      <w:r w:rsidRPr="00E804C9">
        <w:tab/>
        <w:t xml:space="preserve">set the </w:t>
      </w:r>
      <w:r w:rsidRPr="00E804C9">
        <w:rPr>
          <w:i/>
        </w:rPr>
        <w:t>measResultListIdle</w:t>
      </w:r>
      <w:r w:rsidR="00A7497E" w:rsidRPr="00E804C9">
        <w:rPr>
          <w:i/>
          <w:iCs/>
        </w:rPr>
        <w:t>-r1</w:t>
      </w:r>
      <w:r w:rsidR="0077456E" w:rsidRPr="00E804C9">
        <w:rPr>
          <w:i/>
          <w:iCs/>
        </w:rPr>
        <w:t>6</w:t>
      </w:r>
      <w:r w:rsidRPr="00E804C9">
        <w:t xml:space="preserve"> in the </w:t>
      </w:r>
      <w:r w:rsidRPr="00E804C9">
        <w:rPr>
          <w:i/>
        </w:rPr>
        <w:t>RRCConnectionResumeComplete</w:t>
      </w:r>
      <w:r w:rsidRPr="00E804C9">
        <w:t xml:space="preserve"> message to the value of </w:t>
      </w:r>
      <w:r w:rsidRPr="00E804C9">
        <w:rPr>
          <w:i/>
        </w:rPr>
        <w:t>measReportIdle</w:t>
      </w:r>
      <w:r w:rsidR="00A7497E" w:rsidRPr="00E804C9">
        <w:rPr>
          <w:i/>
          <w:iCs/>
        </w:rPr>
        <w:t>-r15</w:t>
      </w:r>
      <w:r w:rsidRPr="00E804C9">
        <w:t xml:space="preserve"> in the </w:t>
      </w:r>
      <w:r w:rsidRPr="00E804C9">
        <w:rPr>
          <w:i/>
        </w:rPr>
        <w:t>VarMeasIdleReport</w:t>
      </w:r>
      <w:r w:rsidRPr="00E804C9">
        <w:t>;</w:t>
      </w:r>
    </w:p>
    <w:p w14:paraId="72BED2F1" w14:textId="77777777" w:rsidR="00A7497E" w:rsidRPr="00E804C9" w:rsidRDefault="00A7497E" w:rsidP="00A7497E">
      <w:pPr>
        <w:pStyle w:val="B5"/>
      </w:pPr>
      <w:r w:rsidRPr="00E804C9">
        <w:t>5&gt;</w:t>
      </w:r>
      <w:r w:rsidRPr="00E804C9">
        <w:tab/>
        <w:t xml:space="preserve">set the </w:t>
      </w:r>
      <w:r w:rsidRPr="00E804C9">
        <w:rPr>
          <w:i/>
          <w:iCs/>
        </w:rPr>
        <w:t>measResultListExtIdle</w:t>
      </w:r>
      <w:r w:rsidRPr="00E804C9">
        <w:t xml:space="preserve"> in the </w:t>
      </w:r>
      <w:r w:rsidRPr="00E804C9">
        <w:rPr>
          <w:i/>
          <w:iCs/>
        </w:rPr>
        <w:t>RRCConnectionResumeComplete</w:t>
      </w:r>
      <w:r w:rsidRPr="00E804C9">
        <w:t xml:space="preserve"> message to the value of </w:t>
      </w:r>
      <w:r w:rsidRPr="00E804C9">
        <w:rPr>
          <w:i/>
          <w:iCs/>
        </w:rPr>
        <w:t>measReportIdle-r16</w:t>
      </w:r>
      <w:r w:rsidRPr="00E804C9">
        <w:t xml:space="preserve"> in the </w:t>
      </w:r>
      <w:r w:rsidRPr="00E804C9">
        <w:rPr>
          <w:i/>
          <w:iCs/>
        </w:rPr>
        <w:t>VarMeasIdleReport</w:t>
      </w:r>
      <w:r w:rsidRPr="00E804C9">
        <w:t>, if available;</w:t>
      </w:r>
    </w:p>
    <w:p w14:paraId="1DAF63EF" w14:textId="77777777" w:rsidR="00C47544" w:rsidRPr="00E804C9" w:rsidRDefault="00C47544" w:rsidP="00C47544">
      <w:pPr>
        <w:pStyle w:val="B5"/>
      </w:pPr>
      <w:r w:rsidRPr="00E804C9">
        <w:t>5&gt;</w:t>
      </w:r>
      <w:r w:rsidRPr="00E804C9">
        <w:tab/>
        <w:t xml:space="preserve">set the </w:t>
      </w:r>
      <w:r w:rsidRPr="00E804C9">
        <w:rPr>
          <w:i/>
          <w:iCs/>
        </w:rPr>
        <w:t>measResultListIdleNR</w:t>
      </w:r>
      <w:r w:rsidRPr="00E804C9">
        <w:t xml:space="preserve"> in the </w:t>
      </w:r>
      <w:r w:rsidRPr="00E804C9">
        <w:rPr>
          <w:i/>
          <w:iCs/>
        </w:rPr>
        <w:t>RRCConnectionResumeComplete</w:t>
      </w:r>
      <w:r w:rsidRPr="00E804C9">
        <w:t xml:space="preserve"> message to the value of </w:t>
      </w:r>
      <w:r w:rsidRPr="00E804C9">
        <w:rPr>
          <w:i/>
          <w:iCs/>
        </w:rPr>
        <w:t>measReportIdleNR</w:t>
      </w:r>
      <w:r w:rsidRPr="00E804C9">
        <w:t xml:space="preserve"> in the </w:t>
      </w:r>
      <w:r w:rsidRPr="00E804C9">
        <w:rPr>
          <w:i/>
          <w:iCs/>
        </w:rPr>
        <w:t>VarMeasIdleReport</w:t>
      </w:r>
      <w:r w:rsidRPr="00E804C9">
        <w:t>, if available;</w:t>
      </w:r>
    </w:p>
    <w:p w14:paraId="6C998F61" w14:textId="77777777" w:rsidR="00C47544" w:rsidRPr="00E804C9" w:rsidRDefault="00C47544" w:rsidP="00C47544">
      <w:pPr>
        <w:pStyle w:val="B5"/>
      </w:pPr>
      <w:r w:rsidRPr="00E804C9">
        <w:t>5&gt;</w:t>
      </w:r>
      <w:r w:rsidRPr="00E804C9">
        <w:tab/>
        <w:t xml:space="preserve">discard the </w:t>
      </w:r>
      <w:r w:rsidRPr="00E804C9">
        <w:rPr>
          <w:i/>
        </w:rPr>
        <w:t>VarMeasIdleReport</w:t>
      </w:r>
      <w:r w:rsidRPr="00E804C9">
        <w:t xml:space="preserve"> upon successful delivery of the </w:t>
      </w:r>
      <w:r w:rsidRPr="00E804C9">
        <w:rPr>
          <w:i/>
        </w:rPr>
        <w:t>RRCConnectionResumeComplete</w:t>
      </w:r>
      <w:r w:rsidRPr="00E804C9">
        <w:t xml:space="preserve"> message is confirmed by lower layers;</w:t>
      </w:r>
    </w:p>
    <w:p w14:paraId="5A1E67FC" w14:textId="77777777" w:rsidR="00A7497E" w:rsidRPr="00E804C9" w:rsidRDefault="0096450A" w:rsidP="00A7497E">
      <w:pPr>
        <w:pStyle w:val="B3"/>
        <w:rPr>
          <w:rFonts w:eastAsia="SimSun"/>
        </w:rPr>
      </w:pPr>
      <w:r w:rsidRPr="00E804C9">
        <w:rPr>
          <w:rFonts w:eastAsia="SimSun"/>
        </w:rPr>
        <w:t>3&gt;</w:t>
      </w:r>
      <w:r w:rsidRPr="00E804C9">
        <w:rPr>
          <w:rFonts w:eastAsia="SimSun"/>
        </w:rPr>
        <w:tab/>
      </w:r>
      <w:r w:rsidR="00A7497E" w:rsidRPr="00E804C9">
        <w:rPr>
          <w:rFonts w:eastAsia="SimSun"/>
        </w:rPr>
        <w:t>else:</w:t>
      </w:r>
    </w:p>
    <w:p w14:paraId="5B88102D" w14:textId="77777777" w:rsidR="0096450A" w:rsidRPr="00E804C9" w:rsidRDefault="00A7497E" w:rsidP="004E6D61">
      <w:pPr>
        <w:pStyle w:val="B4"/>
        <w:rPr>
          <w:rFonts w:eastAsia="SimSun"/>
        </w:rPr>
      </w:pPr>
      <w:r w:rsidRPr="00E804C9">
        <w:rPr>
          <w:rFonts w:eastAsia="SimSun"/>
        </w:rPr>
        <w:t>4&gt;</w:t>
      </w:r>
      <w:r w:rsidRPr="00E804C9">
        <w:rPr>
          <w:rFonts w:eastAsia="SimSun"/>
        </w:rPr>
        <w:tab/>
      </w:r>
      <w:r w:rsidR="0096450A" w:rsidRPr="00E804C9">
        <w:rPr>
          <w:rFonts w:eastAsia="SimSun"/>
        </w:rPr>
        <w:t xml:space="preserve">if the </w:t>
      </w:r>
      <w:r w:rsidR="0096450A" w:rsidRPr="00E804C9">
        <w:rPr>
          <w:rFonts w:eastAsia="SimSun"/>
          <w:iCs/>
        </w:rPr>
        <w:t>SIB2</w:t>
      </w:r>
      <w:r w:rsidR="0096450A" w:rsidRPr="00E804C9">
        <w:rPr>
          <w:rFonts w:eastAsia="SimSun"/>
        </w:rPr>
        <w:t xml:space="preserve"> contains </w:t>
      </w:r>
      <w:r w:rsidR="0096450A" w:rsidRPr="00E804C9">
        <w:rPr>
          <w:rFonts w:eastAsia="SimSun"/>
          <w:i/>
        </w:rPr>
        <w:t>idleModeMeasurements</w:t>
      </w:r>
      <w:r w:rsidR="0096450A" w:rsidRPr="00E804C9">
        <w:rPr>
          <w:rFonts w:eastAsia="SimSun"/>
        </w:rPr>
        <w:t xml:space="preserve"> and the UE has </w:t>
      </w:r>
      <w:r w:rsidRPr="00E804C9">
        <w:rPr>
          <w:rFonts w:eastAsia="SimSun"/>
        </w:rPr>
        <w:t xml:space="preserve">E-UTRA </w:t>
      </w:r>
      <w:r w:rsidR="00C47544" w:rsidRPr="00E804C9">
        <w:rPr>
          <w:rFonts w:eastAsia="SimSun"/>
        </w:rPr>
        <w:t>idle/inactive</w:t>
      </w:r>
      <w:r w:rsidR="0096450A" w:rsidRPr="00E804C9">
        <w:rPr>
          <w:rFonts w:eastAsia="SimSun"/>
        </w:rPr>
        <w:t xml:space="preserve"> measurement information </w:t>
      </w:r>
      <w:r w:rsidR="00C47544" w:rsidRPr="00E804C9">
        <w:rPr>
          <w:rFonts w:eastAsia="SimSun"/>
        </w:rPr>
        <w:t xml:space="preserve">concerning cells other than the PCell </w:t>
      </w:r>
      <w:r w:rsidR="0096450A" w:rsidRPr="00E804C9">
        <w:rPr>
          <w:rFonts w:eastAsia="SimSun"/>
        </w:rPr>
        <w:t xml:space="preserve">available in </w:t>
      </w:r>
      <w:r w:rsidR="0096450A" w:rsidRPr="00E804C9">
        <w:rPr>
          <w:rFonts w:eastAsia="SimSun"/>
          <w:i/>
        </w:rPr>
        <w:t>Var</w:t>
      </w:r>
      <w:r w:rsidR="0096450A" w:rsidRPr="00E804C9">
        <w:rPr>
          <w:rFonts w:eastAsia="SimSun"/>
          <w:i/>
          <w:noProof/>
        </w:rPr>
        <w:t>MeasIdleReport</w:t>
      </w:r>
      <w:r w:rsidRPr="00E804C9">
        <w:rPr>
          <w:rFonts w:eastAsia="SimSun"/>
        </w:rPr>
        <w:t>; or</w:t>
      </w:r>
    </w:p>
    <w:p w14:paraId="0DE18231" w14:textId="77777777" w:rsidR="00A7497E" w:rsidRPr="00E804C9" w:rsidRDefault="00A7497E" w:rsidP="004E6D61">
      <w:pPr>
        <w:pStyle w:val="B4"/>
        <w:rPr>
          <w:rFonts w:eastAsia="SimSun"/>
        </w:rPr>
      </w:pPr>
      <w:r w:rsidRPr="00E804C9">
        <w:rPr>
          <w:rFonts w:eastAsia="SimSun"/>
        </w:rPr>
        <w:t>4&gt;</w:t>
      </w:r>
      <w:r w:rsidRPr="00E804C9">
        <w:rPr>
          <w:rFonts w:eastAsia="SimSun"/>
        </w:rPr>
        <w:tab/>
        <w:t xml:space="preserve">if the </w:t>
      </w:r>
      <w:r w:rsidRPr="00E804C9">
        <w:rPr>
          <w:rFonts w:eastAsia="SimSun"/>
          <w:iCs/>
        </w:rPr>
        <w:t>SIB2</w:t>
      </w:r>
      <w:r w:rsidRPr="00E804C9">
        <w:rPr>
          <w:rFonts w:eastAsia="SimSun"/>
        </w:rPr>
        <w:t xml:space="preserve"> contains </w:t>
      </w:r>
      <w:r w:rsidRPr="00E804C9">
        <w:rPr>
          <w:rFonts w:eastAsia="SimSun"/>
          <w:i/>
        </w:rPr>
        <w:t>idleModeMeasurementsNR</w:t>
      </w:r>
      <w:r w:rsidRPr="00E804C9">
        <w:rPr>
          <w:rFonts w:eastAsia="SimSun"/>
        </w:rPr>
        <w:t xml:space="preserve"> and the UE has NR idle/inactive measurement information available in </w:t>
      </w:r>
      <w:r w:rsidRPr="00E804C9">
        <w:rPr>
          <w:rFonts w:eastAsia="SimSun"/>
          <w:i/>
        </w:rPr>
        <w:t>Var</w:t>
      </w:r>
      <w:r w:rsidRPr="00E804C9">
        <w:rPr>
          <w:rFonts w:eastAsia="SimSun"/>
          <w:i/>
          <w:noProof/>
        </w:rPr>
        <w:t>MeasIdleReport</w:t>
      </w:r>
      <w:r w:rsidRPr="00E804C9">
        <w:rPr>
          <w:rFonts w:eastAsia="SimSun"/>
          <w:iCs/>
        </w:rPr>
        <w:t>:</w:t>
      </w:r>
    </w:p>
    <w:p w14:paraId="1F4C3E3C" w14:textId="77777777" w:rsidR="0096450A" w:rsidRPr="00E804C9" w:rsidRDefault="00A7497E" w:rsidP="004E6D61">
      <w:pPr>
        <w:pStyle w:val="B5"/>
      </w:pPr>
      <w:r w:rsidRPr="00E804C9">
        <w:rPr>
          <w:rFonts w:eastAsia="SimSun"/>
        </w:rPr>
        <w:lastRenderedPageBreak/>
        <w:t>5</w:t>
      </w:r>
      <w:r w:rsidR="0096450A" w:rsidRPr="00E804C9">
        <w:rPr>
          <w:rFonts w:eastAsia="SimSun"/>
        </w:rPr>
        <w:t>&gt;</w:t>
      </w:r>
      <w:r w:rsidR="0096450A" w:rsidRPr="00E804C9">
        <w:rPr>
          <w:rFonts w:eastAsia="SimSun"/>
        </w:rPr>
        <w:tab/>
        <w:t xml:space="preserve">include the </w:t>
      </w:r>
      <w:r w:rsidR="0096450A" w:rsidRPr="00E804C9">
        <w:rPr>
          <w:rFonts w:eastAsia="SimSun"/>
          <w:i/>
        </w:rPr>
        <w:t>idleMeasAvailable</w:t>
      </w:r>
      <w:r w:rsidR="0096450A" w:rsidRPr="00E804C9">
        <w:rPr>
          <w:rFonts w:eastAsia="SimSun"/>
        </w:rPr>
        <w:t>;</w:t>
      </w:r>
    </w:p>
    <w:p w14:paraId="4AFC529F" w14:textId="77777777" w:rsidR="00C47544" w:rsidRPr="00E804C9" w:rsidRDefault="00C47544" w:rsidP="00C47544">
      <w:pPr>
        <w:pStyle w:val="B3"/>
      </w:pPr>
      <w:r w:rsidRPr="00E804C9">
        <w:t>3&gt;</w:t>
      </w:r>
      <w:r w:rsidRPr="00E804C9">
        <w:tab/>
        <w:t xml:space="preserve">if the </w:t>
      </w:r>
      <w:r w:rsidRPr="00E804C9">
        <w:rPr>
          <w:i/>
        </w:rPr>
        <w:t>RRCConnectionResume</w:t>
      </w:r>
      <w:r w:rsidRPr="00E804C9">
        <w:t xml:space="preserve"> message includes </w:t>
      </w:r>
      <w:r w:rsidRPr="00E804C9">
        <w:rPr>
          <w:i/>
        </w:rPr>
        <w:t>nr-SecondaryCellGroupConfig</w:t>
      </w:r>
      <w:r w:rsidRPr="00E804C9">
        <w:t>:</w:t>
      </w:r>
    </w:p>
    <w:p w14:paraId="4CFA7AE6" w14:textId="77777777" w:rsidR="00C47544" w:rsidRPr="00E804C9" w:rsidRDefault="00C47544" w:rsidP="00C47544">
      <w:pPr>
        <w:pStyle w:val="B4"/>
      </w:pPr>
      <w:r w:rsidRPr="00E804C9">
        <w:t>4&gt;</w:t>
      </w:r>
      <w:r w:rsidRPr="00E804C9">
        <w:tab/>
        <w:t xml:space="preserve">include </w:t>
      </w:r>
      <w:r w:rsidRPr="00E804C9">
        <w:rPr>
          <w:i/>
        </w:rPr>
        <w:t>scg-ConfigResponseNR</w:t>
      </w:r>
      <w:r w:rsidRPr="00E804C9">
        <w:t xml:space="preserve"> in accordance with TS 38.331 [82], clause 5.3.5.3;</w:t>
      </w:r>
    </w:p>
    <w:p w14:paraId="40499AED" w14:textId="77777777" w:rsidR="00583A1F" w:rsidRPr="00E804C9" w:rsidRDefault="00583A1F" w:rsidP="00583A1F">
      <w:pPr>
        <w:pStyle w:val="B2"/>
      </w:pPr>
      <w:r w:rsidRPr="00E804C9">
        <w:t>2&gt;</w:t>
      </w:r>
      <w:r w:rsidRPr="00E804C9">
        <w:tab/>
        <w:t>for NB-IoT:</w:t>
      </w:r>
    </w:p>
    <w:p w14:paraId="62C959FA" w14:textId="77777777" w:rsidR="00583A1F" w:rsidRPr="00E804C9" w:rsidRDefault="00583A1F" w:rsidP="00583A1F">
      <w:pPr>
        <w:pStyle w:val="B3"/>
      </w:pPr>
      <w:r w:rsidRPr="00E804C9">
        <w:t>3&gt;</w:t>
      </w:r>
      <w:r w:rsidRPr="00E804C9">
        <w:tab/>
        <w:t xml:space="preserve">if the UE supports serving cell idle mode measurements reporting and </w:t>
      </w:r>
      <w:r w:rsidRPr="00E804C9">
        <w:rPr>
          <w:i/>
        </w:rPr>
        <w:t>servingCellMeasInfo</w:t>
      </w:r>
      <w:r w:rsidRPr="00E804C9">
        <w:t xml:space="preserve"> is present in </w:t>
      </w:r>
      <w:r w:rsidRPr="00E804C9">
        <w:rPr>
          <w:i/>
        </w:rPr>
        <w:t>SystemInformationBlockType2-NB</w:t>
      </w:r>
      <w:r w:rsidRPr="00E804C9">
        <w:t>:</w:t>
      </w:r>
    </w:p>
    <w:p w14:paraId="618DAA87" w14:textId="77777777" w:rsidR="00583A1F" w:rsidRPr="00E804C9" w:rsidRDefault="00583A1F" w:rsidP="00583A1F">
      <w:pPr>
        <w:pStyle w:val="B4"/>
      </w:pPr>
      <w:r w:rsidRPr="00E804C9">
        <w:t>4&gt;</w:t>
      </w:r>
      <w:r w:rsidRPr="00E804C9">
        <w:tab/>
        <w:t xml:space="preserve">set the </w:t>
      </w:r>
      <w:r w:rsidRPr="00E804C9">
        <w:rPr>
          <w:i/>
        </w:rPr>
        <w:t>measResultServCell</w:t>
      </w:r>
      <w:r w:rsidRPr="00E804C9">
        <w:t xml:space="preserve"> to include the measurements of the serving cell;</w:t>
      </w:r>
    </w:p>
    <w:p w14:paraId="12D3EDAA" w14:textId="3D2D126E" w:rsidR="00583A1F" w:rsidRPr="00E804C9" w:rsidRDefault="00583A1F" w:rsidP="00583A1F">
      <w:pPr>
        <w:pStyle w:val="NO"/>
      </w:pPr>
      <w:r w:rsidRPr="00E804C9">
        <w:t>NOTE</w:t>
      </w:r>
      <w:r w:rsidR="00D07638" w:rsidRPr="00E804C9">
        <w:t xml:space="preserve"> 2</w:t>
      </w:r>
      <w:r w:rsidRPr="00E804C9">
        <w:t>:</w:t>
      </w:r>
      <w:r w:rsidRPr="00E804C9">
        <w:tab/>
        <w:t>The UE includes the latest results of the serving cell measurements as used for cell selection/ reselection evaluation, which are performed in accordance with the performance requirements as specified in TS 36.133 [16].</w:t>
      </w:r>
    </w:p>
    <w:p w14:paraId="67514675" w14:textId="77777777" w:rsidR="004F37CA" w:rsidRPr="00E804C9" w:rsidRDefault="004F37CA" w:rsidP="004F37CA">
      <w:pPr>
        <w:pStyle w:val="B3"/>
      </w:pPr>
      <w:r w:rsidRPr="00E804C9">
        <w:t>3&gt;</w:t>
      </w:r>
      <w:r w:rsidRPr="00E804C9">
        <w:tab/>
        <w:t>if the UE is connected to EPC:</w:t>
      </w:r>
    </w:p>
    <w:p w14:paraId="3408DD15" w14:textId="77777777" w:rsidR="004F37CA" w:rsidRPr="00E804C9" w:rsidRDefault="004F37CA" w:rsidP="004F37CA">
      <w:pPr>
        <w:pStyle w:val="B4"/>
      </w:pPr>
      <w:r w:rsidRPr="00E804C9">
        <w:t>4&gt;</w:t>
      </w:r>
      <w:r w:rsidRPr="00E804C9">
        <w:tab/>
        <w:t xml:space="preserve">if the UE has radio link failure information available in </w:t>
      </w:r>
      <w:r w:rsidRPr="00E804C9">
        <w:rPr>
          <w:i/>
        </w:rPr>
        <w:t>VarRLF-Report-NB</w:t>
      </w:r>
      <w:r w:rsidRPr="00E804C9">
        <w:t xml:space="preserve"> and if the RPLMN is included in</w:t>
      </w:r>
      <w:r w:rsidRPr="00E804C9">
        <w:rPr>
          <w:i/>
        </w:rPr>
        <w:t xml:space="preserve"> plmn-IdentityList</w:t>
      </w:r>
      <w:r w:rsidRPr="00E804C9">
        <w:t xml:space="preserve"> stored in</w:t>
      </w:r>
      <w:r w:rsidRPr="00E804C9">
        <w:rPr>
          <w:i/>
        </w:rPr>
        <w:t xml:space="preserve"> VarRLF-Report-NB</w:t>
      </w:r>
      <w:r w:rsidRPr="00E804C9">
        <w:t>:</w:t>
      </w:r>
    </w:p>
    <w:p w14:paraId="53163BA8" w14:textId="77777777" w:rsidR="004F37CA" w:rsidRPr="00E804C9" w:rsidRDefault="004F37CA" w:rsidP="004F37CA">
      <w:pPr>
        <w:pStyle w:val="B5"/>
      </w:pPr>
      <w:r w:rsidRPr="00E804C9">
        <w:t>5&gt;</w:t>
      </w:r>
      <w:r w:rsidRPr="00E804C9">
        <w:tab/>
        <w:t xml:space="preserve">include </w:t>
      </w:r>
      <w:r w:rsidRPr="00E804C9">
        <w:rPr>
          <w:i/>
        </w:rPr>
        <w:t>rlf-InfoAvailable</w:t>
      </w:r>
      <w:r w:rsidRPr="00E804C9">
        <w:t>;</w:t>
      </w:r>
    </w:p>
    <w:p w14:paraId="16FB6B62" w14:textId="77777777" w:rsidR="004F37CA" w:rsidRPr="00E804C9" w:rsidRDefault="004F37CA" w:rsidP="004F37CA">
      <w:pPr>
        <w:pStyle w:val="B4"/>
      </w:pPr>
      <w:r w:rsidRPr="00E804C9">
        <w:t>4&gt;</w:t>
      </w:r>
      <w:r w:rsidRPr="00E804C9">
        <w:tab/>
        <w:t xml:space="preserve">if the UE has ANR measurements information available in </w:t>
      </w:r>
      <w:r w:rsidRPr="00E804C9">
        <w:rPr>
          <w:i/>
        </w:rPr>
        <w:t>VarANR-MeasReport-NB</w:t>
      </w:r>
      <w:r w:rsidRPr="00E804C9">
        <w:t xml:space="preserve"> and if the RPLMN is included in</w:t>
      </w:r>
      <w:r w:rsidRPr="00E804C9">
        <w:rPr>
          <w:i/>
        </w:rPr>
        <w:t xml:space="preserve"> plmn-IdentityList</w:t>
      </w:r>
      <w:r w:rsidRPr="00E804C9">
        <w:t xml:space="preserve"> stored in </w:t>
      </w:r>
      <w:r w:rsidRPr="00E804C9">
        <w:rPr>
          <w:i/>
        </w:rPr>
        <w:t>VarANR-MeasReport-NB</w:t>
      </w:r>
      <w:r w:rsidRPr="00E804C9">
        <w:t>:</w:t>
      </w:r>
    </w:p>
    <w:p w14:paraId="46534FCA" w14:textId="77777777" w:rsidR="004F37CA" w:rsidRPr="00E804C9" w:rsidRDefault="004F37CA" w:rsidP="004F37CA">
      <w:pPr>
        <w:pStyle w:val="B5"/>
      </w:pPr>
      <w:r w:rsidRPr="00E804C9">
        <w:t>5&gt;</w:t>
      </w:r>
      <w:r w:rsidRPr="00E804C9">
        <w:tab/>
        <w:t xml:space="preserve">include </w:t>
      </w:r>
      <w:r w:rsidRPr="00E804C9">
        <w:rPr>
          <w:i/>
        </w:rPr>
        <w:t>anr-InfoAvailable</w:t>
      </w:r>
      <w:r w:rsidRPr="00E804C9">
        <w:t>;</w:t>
      </w:r>
    </w:p>
    <w:p w14:paraId="24633376" w14:textId="77777777" w:rsidR="00850C7A" w:rsidRPr="00E804C9" w:rsidRDefault="00850C7A" w:rsidP="00850C7A">
      <w:pPr>
        <w:pStyle w:val="B2"/>
      </w:pPr>
      <w:r w:rsidRPr="00E804C9">
        <w:t>2&gt;</w:t>
      </w:r>
      <w:r w:rsidRPr="00E804C9">
        <w:tab/>
        <w:t>if the UE is connected to NTN:</w:t>
      </w:r>
    </w:p>
    <w:p w14:paraId="0CB9EC6B" w14:textId="77777777" w:rsidR="00850C7A" w:rsidRPr="00E804C9" w:rsidRDefault="00850C7A" w:rsidP="00850C7A">
      <w:pPr>
        <w:pStyle w:val="B3"/>
      </w:pPr>
      <w:r w:rsidRPr="00E804C9">
        <w:t>3&gt;</w:t>
      </w:r>
      <w:r w:rsidRPr="00E804C9">
        <w:tab/>
        <w:t xml:space="preserve">include </w:t>
      </w:r>
      <w:r w:rsidRPr="00E804C9">
        <w:rPr>
          <w:i/>
        </w:rPr>
        <w:t>gnss-validityDuration</w:t>
      </w:r>
      <w:r w:rsidRPr="00E804C9">
        <w:t xml:space="preserve"> in accordance with the remaining time of the GNSS validity duration;</w:t>
      </w:r>
    </w:p>
    <w:p w14:paraId="622008DE" w14:textId="77777777" w:rsidR="00303C30" w:rsidRPr="00E804C9" w:rsidRDefault="00303C30" w:rsidP="00303C30">
      <w:pPr>
        <w:pStyle w:val="B3"/>
      </w:pPr>
      <w:r w:rsidRPr="00E804C9">
        <w:t>3&gt;</w:t>
      </w:r>
      <w:r w:rsidRPr="00E804C9">
        <w:tab/>
        <w:t>if UE supports GNSS position fix in RRC_CONNECTED and</w:t>
      </w:r>
      <w:r w:rsidRPr="00E804C9">
        <w:rPr>
          <w:i/>
        </w:rPr>
        <w:t xml:space="preserve"> gnss-PositionFixDurationReporting</w:t>
      </w:r>
      <w:r w:rsidRPr="00E804C9">
        <w:t xml:space="preserve"> is present in </w:t>
      </w:r>
      <w:r w:rsidRPr="00E804C9">
        <w:rPr>
          <w:i/>
        </w:rPr>
        <w:t>SystemInformationBlockType2(-NB)</w:t>
      </w:r>
      <w:r w:rsidRPr="00E804C9">
        <w:t>:</w:t>
      </w:r>
    </w:p>
    <w:p w14:paraId="02010A9D" w14:textId="77777777" w:rsidR="00303C30" w:rsidRPr="00E804C9" w:rsidRDefault="00303C30" w:rsidP="00303C30">
      <w:pPr>
        <w:pStyle w:val="B4"/>
      </w:pPr>
      <w:r w:rsidRPr="00E804C9">
        <w:t>4&gt;</w:t>
      </w:r>
      <w:r w:rsidRPr="00E804C9">
        <w:tab/>
        <w:t xml:space="preserve">include </w:t>
      </w:r>
      <w:r w:rsidRPr="00E804C9">
        <w:rPr>
          <w:i/>
        </w:rPr>
        <w:t>gnss-PositionFixDuration</w:t>
      </w:r>
      <w:r w:rsidRPr="00E804C9">
        <w:t xml:space="preserve"> in accordance with the time duration required for the UE to acquire a GNSS position;</w:t>
      </w:r>
    </w:p>
    <w:p w14:paraId="0528D346" w14:textId="77777777" w:rsidR="00A7497E" w:rsidRPr="00E804C9" w:rsidRDefault="00A7497E" w:rsidP="00583A1F">
      <w:pPr>
        <w:pStyle w:val="B1"/>
      </w:pPr>
      <w:r w:rsidRPr="00E804C9">
        <w:t>1&gt;</w:t>
      </w:r>
      <w:r w:rsidRPr="00E804C9">
        <w:tab/>
        <w:t xml:space="preserve">if the UE is configured to operate in EN-DC as result of this procedure, forward </w:t>
      </w:r>
      <w:r w:rsidRPr="00E804C9">
        <w:rPr>
          <w:i/>
          <w:iCs/>
        </w:rPr>
        <w:t>upperLayerIndication</w:t>
      </w:r>
      <w:r w:rsidRPr="00E804C9">
        <w:t xml:space="preserve"> to upper layers as if the UE has received this field from SIB2</w:t>
      </w:r>
      <w:r w:rsidR="00C94606" w:rsidRPr="00E804C9">
        <w:t>,</w:t>
      </w:r>
      <w:r w:rsidRPr="00E804C9">
        <w:t xml:space="preserve"> otherwise indicate to upper layers the absence of this field;</w:t>
      </w:r>
    </w:p>
    <w:p w14:paraId="0A3DE492" w14:textId="201F7E8E" w:rsidR="009722D5" w:rsidRPr="00E804C9" w:rsidRDefault="009722D5" w:rsidP="00583A1F">
      <w:pPr>
        <w:pStyle w:val="B1"/>
      </w:pPr>
      <w:r w:rsidRPr="00E804C9">
        <w:t>1&gt;</w:t>
      </w:r>
      <w:r w:rsidRPr="00E804C9">
        <w:tab/>
        <w:t xml:space="preserve">submit the </w:t>
      </w:r>
      <w:r w:rsidRPr="00E804C9">
        <w:rPr>
          <w:i/>
        </w:rPr>
        <w:t>RRCConnectionResumeComplete</w:t>
      </w:r>
      <w:r w:rsidRPr="00E804C9">
        <w:t xml:space="preserve"> message to lower layers for transmission;</w:t>
      </w:r>
    </w:p>
    <w:p w14:paraId="7346DE48" w14:textId="4B41A24E" w:rsidR="00AE0481" w:rsidRPr="00E804C9" w:rsidRDefault="00AE0481" w:rsidP="00583A1F">
      <w:pPr>
        <w:pStyle w:val="B1"/>
      </w:pPr>
      <w:r w:rsidRPr="00E804C9">
        <w:t>1&gt;</w:t>
      </w:r>
      <w:r w:rsidRPr="00E804C9">
        <w:tab/>
        <w:t>for NB-IoT:</w:t>
      </w:r>
    </w:p>
    <w:p w14:paraId="74469070" w14:textId="6A6867CC" w:rsidR="00AE0481" w:rsidRPr="00E804C9" w:rsidRDefault="00AE0481" w:rsidP="00AE0481">
      <w:pPr>
        <w:pStyle w:val="B2"/>
      </w:pPr>
      <w:r w:rsidRPr="00E804C9">
        <w:t>2&gt;</w:t>
      </w:r>
      <w:r w:rsidRPr="00E804C9">
        <w:tab/>
        <w:t xml:space="preserve">if the UE supports connected mode measurements and </w:t>
      </w:r>
      <w:r w:rsidRPr="00E804C9">
        <w:rPr>
          <w:i/>
          <w:iCs/>
        </w:rPr>
        <w:t>connMeasConfig</w:t>
      </w:r>
      <w:r w:rsidRPr="00E804C9">
        <w:t xml:space="preserve"> is present in </w:t>
      </w:r>
      <w:r w:rsidRPr="00E804C9">
        <w:rPr>
          <w:i/>
        </w:rPr>
        <w:t>SystemInformationBlockType3-NB</w:t>
      </w:r>
      <w:r w:rsidRPr="00E804C9">
        <w:t>:</w:t>
      </w:r>
    </w:p>
    <w:p w14:paraId="52201CB6" w14:textId="0EAB3284" w:rsidR="00AE0481" w:rsidRPr="00E804C9" w:rsidRDefault="00AE0481" w:rsidP="00AE0481">
      <w:pPr>
        <w:pStyle w:val="B3"/>
      </w:pPr>
      <w:r w:rsidRPr="00E804C9">
        <w:t>3&gt;</w:t>
      </w:r>
      <w:r w:rsidRPr="00E804C9">
        <w:tab/>
        <w:t xml:space="preserve">perform measurements as specified in </w:t>
      </w:r>
      <w:r w:rsidR="00DE0A84" w:rsidRPr="00E804C9">
        <w:t>5.5.8</w:t>
      </w:r>
      <w:r w:rsidRPr="00E804C9">
        <w:t>.</w:t>
      </w:r>
    </w:p>
    <w:p w14:paraId="579E0D02" w14:textId="77777777" w:rsidR="0084760D" w:rsidRPr="00E804C9" w:rsidRDefault="0084760D" w:rsidP="0084760D">
      <w:pPr>
        <w:pStyle w:val="B2"/>
      </w:pPr>
      <w:r w:rsidRPr="00E804C9">
        <w:t>2&gt;</w:t>
      </w:r>
      <w:r w:rsidRPr="00E804C9">
        <w:tab/>
        <w:t xml:space="preserve">if the received </w:t>
      </w:r>
      <w:r w:rsidRPr="00E804C9">
        <w:rPr>
          <w:i/>
        </w:rPr>
        <w:t xml:space="preserve">RRCConnectionResume </w:t>
      </w:r>
      <w:r w:rsidRPr="00E804C9">
        <w:rPr>
          <w:iCs/>
        </w:rPr>
        <w:t>message</w:t>
      </w:r>
      <w:r w:rsidRPr="00E804C9">
        <w:t xml:space="preserve"> includes the </w:t>
      </w:r>
      <w:r w:rsidRPr="00E804C9">
        <w:rPr>
          <w:i/>
        </w:rPr>
        <w:t>obtainLocationNB</w:t>
      </w:r>
      <w:r w:rsidRPr="00E804C9">
        <w:t>:</w:t>
      </w:r>
    </w:p>
    <w:p w14:paraId="6565FA3D" w14:textId="77777777" w:rsidR="0084760D" w:rsidRPr="00E804C9" w:rsidRDefault="0084760D" w:rsidP="0084760D">
      <w:pPr>
        <w:pStyle w:val="B3"/>
      </w:pPr>
      <w:r w:rsidRPr="00E804C9">
        <w:t>3&gt;</w:t>
      </w:r>
      <w:r w:rsidRPr="00E804C9">
        <w:tab/>
        <w:t>attempt to have detailed location information available for any RLF report;</w:t>
      </w:r>
    </w:p>
    <w:p w14:paraId="143DE150" w14:textId="77B87463" w:rsidR="0084760D" w:rsidRPr="00E804C9" w:rsidRDefault="0084760D" w:rsidP="0084760D">
      <w:pPr>
        <w:pStyle w:val="NO"/>
      </w:pPr>
      <w:r w:rsidRPr="00E804C9">
        <w:t>NOTE 3:</w:t>
      </w:r>
      <w:r w:rsidRPr="00E804C9">
        <w:tab/>
        <w:t>The UE is requested to attempt to have valid detailed location information available at the time of RLF. The UE may not succeed e.g. because the user manually disabled the GPS hardware, due to no/poor satellite coverage. Further details, e.g. regarding when to activate GNSS, are up to UE implementation.</w:t>
      </w:r>
    </w:p>
    <w:p w14:paraId="03767B1A" w14:textId="77777777" w:rsidR="009722D5" w:rsidRPr="00E804C9" w:rsidRDefault="009722D5" w:rsidP="009722D5">
      <w:pPr>
        <w:pStyle w:val="B1"/>
      </w:pPr>
      <w:r w:rsidRPr="00E804C9">
        <w:t>1&gt;</w:t>
      </w:r>
      <w:r w:rsidRPr="00E804C9">
        <w:tab/>
        <w:t>the procedure ends.</w:t>
      </w:r>
    </w:p>
    <w:p w14:paraId="735D418D" w14:textId="77777777" w:rsidR="002E2F4B" w:rsidRPr="00E804C9" w:rsidRDefault="002E2F4B" w:rsidP="002E2F4B">
      <w:pPr>
        <w:pStyle w:val="Heading4"/>
      </w:pPr>
      <w:bookmarkStart w:id="1133" w:name="_Toc20486776"/>
      <w:bookmarkStart w:id="1134" w:name="_Toc29342068"/>
      <w:bookmarkStart w:id="1135" w:name="_Toc29343207"/>
      <w:bookmarkStart w:id="1136" w:name="_Toc36566456"/>
      <w:bookmarkStart w:id="1137" w:name="_Toc36809865"/>
      <w:bookmarkStart w:id="1138" w:name="_Toc36846229"/>
      <w:bookmarkStart w:id="1139" w:name="_Toc36938882"/>
      <w:bookmarkStart w:id="1140" w:name="_Toc37081861"/>
      <w:bookmarkStart w:id="1141" w:name="_Toc46480486"/>
      <w:bookmarkStart w:id="1142" w:name="_Toc46481720"/>
      <w:bookmarkStart w:id="1143" w:name="_Toc46482954"/>
      <w:bookmarkStart w:id="1144" w:name="_Toc171494619"/>
      <w:r w:rsidRPr="00E804C9">
        <w:t>5.3.3.4b</w:t>
      </w:r>
      <w:r w:rsidRPr="00E804C9">
        <w:tab/>
        <w:t xml:space="preserve">Reception of the </w:t>
      </w:r>
      <w:r w:rsidRPr="00E804C9">
        <w:rPr>
          <w:i/>
        </w:rPr>
        <w:t>RRCEarlyDataComplete</w:t>
      </w:r>
      <w:r w:rsidRPr="00E804C9">
        <w:t xml:space="preserve"> by the UE</w:t>
      </w:r>
      <w:bookmarkEnd w:id="1133"/>
      <w:bookmarkEnd w:id="1134"/>
      <w:bookmarkEnd w:id="1135"/>
      <w:bookmarkEnd w:id="1136"/>
      <w:bookmarkEnd w:id="1137"/>
      <w:bookmarkEnd w:id="1138"/>
      <w:bookmarkEnd w:id="1139"/>
      <w:bookmarkEnd w:id="1140"/>
      <w:bookmarkEnd w:id="1141"/>
      <w:bookmarkEnd w:id="1142"/>
      <w:bookmarkEnd w:id="1143"/>
      <w:bookmarkEnd w:id="1144"/>
    </w:p>
    <w:p w14:paraId="5BA8A566" w14:textId="77777777" w:rsidR="001A0376" w:rsidRPr="00E804C9" w:rsidRDefault="002E2F4B" w:rsidP="001A0376">
      <w:r w:rsidRPr="00E804C9">
        <w:t>The UE shall:</w:t>
      </w:r>
    </w:p>
    <w:p w14:paraId="6FDE1889" w14:textId="77777777" w:rsidR="002E2F4B" w:rsidRPr="00E804C9" w:rsidRDefault="001A0376" w:rsidP="00CE6B8B">
      <w:pPr>
        <w:pStyle w:val="B1"/>
      </w:pPr>
      <w:r w:rsidRPr="00E804C9">
        <w:t>1&gt;</w:t>
      </w:r>
      <w:r w:rsidRPr="00E804C9">
        <w:tab/>
        <w:t>indicate to upper layers that the RRC connection has been established;</w:t>
      </w:r>
    </w:p>
    <w:p w14:paraId="366041D9" w14:textId="77777777" w:rsidR="002E2F4B" w:rsidRPr="00E804C9" w:rsidRDefault="002E2F4B" w:rsidP="002E2F4B">
      <w:pPr>
        <w:pStyle w:val="B1"/>
      </w:pPr>
      <w:r w:rsidRPr="00E804C9">
        <w:lastRenderedPageBreak/>
        <w:t>1&gt;</w:t>
      </w:r>
      <w:r w:rsidRPr="00E804C9">
        <w:tab/>
        <w:t xml:space="preserve">if stored, discard the cell reselection priority information provided by the </w:t>
      </w:r>
      <w:r w:rsidRPr="00E804C9">
        <w:rPr>
          <w:i/>
          <w:iCs/>
        </w:rPr>
        <w:t>idleModeMobilityControlInfo</w:t>
      </w:r>
      <w:r w:rsidRPr="00E804C9">
        <w:t xml:space="preserve"> </w:t>
      </w:r>
      <w:r w:rsidRPr="00E804C9">
        <w:rPr>
          <w:iCs/>
        </w:rPr>
        <w:t>or inherited from another RAT</w:t>
      </w:r>
      <w:r w:rsidRPr="00E804C9">
        <w:t>;</w:t>
      </w:r>
    </w:p>
    <w:p w14:paraId="25CAE1E6" w14:textId="77777777" w:rsidR="005F2F73" w:rsidRPr="00E804C9" w:rsidRDefault="005F2F73" w:rsidP="002E2F4B">
      <w:pPr>
        <w:pStyle w:val="B1"/>
      </w:pPr>
      <w:r w:rsidRPr="00E804C9">
        <w:t>1&gt;</w:t>
      </w:r>
      <w:r w:rsidRPr="00E804C9">
        <w:tab/>
        <w:t xml:space="preserve">if stored, discard the </w:t>
      </w:r>
      <w:r w:rsidRPr="00E804C9">
        <w:rPr>
          <w:i/>
          <w:iCs/>
        </w:rPr>
        <w:t>altFreqPriorities</w:t>
      </w:r>
      <w:r w:rsidRPr="00E804C9">
        <w:t xml:space="preserve"> provided by the </w:t>
      </w:r>
      <w:r w:rsidRPr="00E804C9">
        <w:rPr>
          <w:i/>
          <w:iCs/>
        </w:rPr>
        <w:t>RRCConnectionRelease</w:t>
      </w:r>
      <w:r w:rsidRPr="00E804C9">
        <w:t>;</w:t>
      </w:r>
    </w:p>
    <w:p w14:paraId="7348F3A4" w14:textId="77777777" w:rsidR="002E2F4B" w:rsidRPr="00E804C9" w:rsidRDefault="002E2F4B" w:rsidP="002E2F4B">
      <w:pPr>
        <w:pStyle w:val="B1"/>
      </w:pPr>
      <w:r w:rsidRPr="00E804C9">
        <w:t>1&gt;</w:t>
      </w:r>
      <w:r w:rsidRPr="00E804C9">
        <w:tab/>
        <w:t xml:space="preserve">if stored, discard the dedicated offset provided by the </w:t>
      </w:r>
      <w:r w:rsidRPr="00E804C9">
        <w:rPr>
          <w:i/>
          <w:iCs/>
        </w:rPr>
        <w:t>redirectedCarrierOffsetDedicated</w:t>
      </w:r>
      <w:r w:rsidRPr="00E804C9">
        <w:t>;</w:t>
      </w:r>
    </w:p>
    <w:p w14:paraId="50B7D888" w14:textId="77777777" w:rsidR="002E2F4B" w:rsidRPr="00E804C9" w:rsidRDefault="002E2F4B" w:rsidP="002E2F4B">
      <w:pPr>
        <w:pStyle w:val="B1"/>
      </w:pPr>
      <w:r w:rsidRPr="00E804C9">
        <w:t>1&gt;</w:t>
      </w:r>
      <w:r w:rsidRPr="00E804C9">
        <w:tab/>
        <w:t>stop timer T300;</w:t>
      </w:r>
    </w:p>
    <w:p w14:paraId="37FAC049" w14:textId="77777777" w:rsidR="002E2F4B" w:rsidRPr="00E804C9" w:rsidRDefault="002E2F4B" w:rsidP="002E2F4B">
      <w:pPr>
        <w:pStyle w:val="B1"/>
      </w:pPr>
      <w:r w:rsidRPr="00E804C9">
        <w:t>1&gt;</w:t>
      </w:r>
      <w:r w:rsidRPr="00E804C9">
        <w:tab/>
        <w:t>stop timer T302, if running;</w:t>
      </w:r>
    </w:p>
    <w:p w14:paraId="29AF730F" w14:textId="77777777" w:rsidR="002E2F4B" w:rsidRPr="00E804C9" w:rsidRDefault="002E2F4B" w:rsidP="002E2F4B">
      <w:pPr>
        <w:pStyle w:val="B1"/>
      </w:pPr>
      <w:r w:rsidRPr="00E804C9">
        <w:t>1&gt;</w:t>
      </w:r>
      <w:r w:rsidRPr="00E804C9">
        <w:tab/>
        <w:t>stop timer T303, if running;</w:t>
      </w:r>
    </w:p>
    <w:p w14:paraId="4ADDC550" w14:textId="77777777" w:rsidR="002E2F4B" w:rsidRPr="00E804C9" w:rsidRDefault="002E2F4B" w:rsidP="002E2F4B">
      <w:pPr>
        <w:pStyle w:val="B1"/>
      </w:pPr>
      <w:r w:rsidRPr="00E804C9">
        <w:t>1&gt;</w:t>
      </w:r>
      <w:r w:rsidRPr="00E804C9">
        <w:tab/>
        <w:t>stop timer T305, if running;</w:t>
      </w:r>
    </w:p>
    <w:p w14:paraId="38E7771D" w14:textId="77777777" w:rsidR="002E2F4B" w:rsidRPr="00E804C9" w:rsidRDefault="002E2F4B" w:rsidP="002E2F4B">
      <w:pPr>
        <w:pStyle w:val="B1"/>
        <w:rPr>
          <w:lang w:eastAsia="ko-KR"/>
        </w:rPr>
      </w:pPr>
      <w:r w:rsidRPr="00E804C9">
        <w:t>1&gt;</w:t>
      </w:r>
      <w:r w:rsidRPr="00E804C9">
        <w:tab/>
        <w:t>stop timer T306, if running;</w:t>
      </w:r>
    </w:p>
    <w:p w14:paraId="22D16057" w14:textId="77777777" w:rsidR="002E2F4B" w:rsidRPr="00E804C9" w:rsidRDefault="002E2F4B" w:rsidP="002E2F4B">
      <w:pPr>
        <w:pStyle w:val="B1"/>
      </w:pPr>
      <w:r w:rsidRPr="00E804C9">
        <w:t>1&gt;</w:t>
      </w:r>
      <w:r w:rsidRPr="00E804C9">
        <w:tab/>
        <w:t>stop timer T3</w:t>
      </w:r>
      <w:r w:rsidRPr="00E804C9">
        <w:rPr>
          <w:lang w:eastAsia="ko-KR"/>
        </w:rPr>
        <w:t>08</w:t>
      </w:r>
      <w:r w:rsidRPr="00E804C9">
        <w:t>, if running;</w:t>
      </w:r>
    </w:p>
    <w:p w14:paraId="5569A40C" w14:textId="77777777" w:rsidR="002E2F4B" w:rsidRPr="00E804C9" w:rsidRDefault="002E2F4B" w:rsidP="002E2F4B">
      <w:pPr>
        <w:pStyle w:val="B1"/>
      </w:pPr>
      <w:r w:rsidRPr="00E804C9">
        <w:t>1&gt;</w:t>
      </w:r>
      <w:r w:rsidRPr="00E804C9">
        <w:tab/>
        <w:t>perform the actions as specified in 5.3.3.7;</w:t>
      </w:r>
    </w:p>
    <w:p w14:paraId="50C75446" w14:textId="77777777" w:rsidR="002E2F4B" w:rsidRPr="00E804C9" w:rsidRDefault="002E2F4B" w:rsidP="002E2F4B">
      <w:pPr>
        <w:pStyle w:val="B1"/>
      </w:pPr>
      <w:r w:rsidRPr="00E804C9">
        <w:t>1&gt;</w:t>
      </w:r>
      <w:r w:rsidRPr="00E804C9">
        <w:tab/>
        <w:t>stop timer T320, if running;</w:t>
      </w:r>
    </w:p>
    <w:p w14:paraId="09F8DB33" w14:textId="77777777" w:rsidR="002E2F4B" w:rsidRPr="00E804C9" w:rsidRDefault="002E2F4B" w:rsidP="002E2F4B">
      <w:pPr>
        <w:pStyle w:val="B1"/>
      </w:pPr>
      <w:r w:rsidRPr="00E804C9">
        <w:t>1&gt;</w:t>
      </w:r>
      <w:r w:rsidRPr="00E804C9">
        <w:tab/>
        <w:t>stop timer T322, if running;</w:t>
      </w:r>
    </w:p>
    <w:p w14:paraId="2AFDD7DF" w14:textId="77777777" w:rsidR="005F2F73" w:rsidRPr="00E804C9" w:rsidRDefault="005F2F73" w:rsidP="002E2F4B">
      <w:pPr>
        <w:pStyle w:val="B1"/>
      </w:pPr>
      <w:r w:rsidRPr="00E804C9">
        <w:t>1&gt;</w:t>
      </w:r>
      <w:r w:rsidRPr="00E804C9">
        <w:tab/>
        <w:t>stop timer T3</w:t>
      </w:r>
      <w:r w:rsidR="00747FFC" w:rsidRPr="00E804C9">
        <w:t>23</w:t>
      </w:r>
      <w:r w:rsidRPr="00E804C9">
        <w:t>, if running;</w:t>
      </w:r>
    </w:p>
    <w:p w14:paraId="65EA1BBE" w14:textId="77777777" w:rsidR="002E2F4B" w:rsidRPr="00E804C9" w:rsidRDefault="002E2F4B" w:rsidP="002E2F4B">
      <w:pPr>
        <w:pStyle w:val="B1"/>
      </w:pPr>
      <w:r w:rsidRPr="00E804C9">
        <w:t>1&gt;</w:t>
      </w:r>
      <w:r w:rsidRPr="00E804C9">
        <w:tab/>
        <w:t>reset MAC and release the MAC configuration;</w:t>
      </w:r>
    </w:p>
    <w:p w14:paraId="61373DA9" w14:textId="7E381501" w:rsidR="002E2F4B" w:rsidRPr="00E804C9" w:rsidRDefault="002E2F4B" w:rsidP="002E2F4B">
      <w:pPr>
        <w:pStyle w:val="B1"/>
      </w:pPr>
      <w:r w:rsidRPr="00E804C9">
        <w:t>1&gt;</w:t>
      </w:r>
      <w:r w:rsidRPr="00E804C9">
        <w:tab/>
        <w:t xml:space="preserve">if the </w:t>
      </w:r>
      <w:r w:rsidRPr="00E804C9">
        <w:rPr>
          <w:i/>
        </w:rPr>
        <w:t>RRCEarlyDataComplete</w:t>
      </w:r>
      <w:r w:rsidRPr="00E804C9">
        <w:t xml:space="preserve"> message includes </w:t>
      </w:r>
      <w:r w:rsidRPr="00E804C9">
        <w:rPr>
          <w:i/>
        </w:rPr>
        <w:t>redirectedCarrierInfo</w:t>
      </w:r>
      <w:r w:rsidRPr="00E804C9">
        <w:t xml:space="preserve"> indicating redirection to </w:t>
      </w:r>
      <w:r w:rsidRPr="00E804C9">
        <w:rPr>
          <w:i/>
        </w:rPr>
        <w:t>geran</w:t>
      </w:r>
      <w:r w:rsidR="00564F89" w:rsidRPr="00E804C9">
        <w:rPr>
          <w:i/>
        </w:rPr>
        <w:t xml:space="preserve">, utra-FDD </w:t>
      </w:r>
      <w:r w:rsidR="00564F89" w:rsidRPr="00E804C9">
        <w:rPr>
          <w:iCs/>
        </w:rPr>
        <w:t xml:space="preserve">or </w:t>
      </w:r>
      <w:r w:rsidR="00564F89" w:rsidRPr="00E804C9">
        <w:rPr>
          <w:i/>
        </w:rPr>
        <w:t>utra-TDD</w:t>
      </w:r>
      <w:r w:rsidRPr="00E804C9">
        <w:t xml:space="preserve">; </w:t>
      </w:r>
      <w:r w:rsidR="00696491" w:rsidRPr="00E804C9">
        <w:t>or</w:t>
      </w:r>
    </w:p>
    <w:p w14:paraId="602FF52D" w14:textId="77777777" w:rsidR="00696491" w:rsidRPr="00E804C9" w:rsidRDefault="00696491" w:rsidP="00696491">
      <w:pPr>
        <w:pStyle w:val="B1"/>
        <w:rPr>
          <w:rFonts w:eastAsiaTheme="minorEastAsia"/>
          <w:lang w:eastAsia="zh-CN"/>
        </w:rPr>
      </w:pPr>
      <w:r w:rsidRPr="00E804C9">
        <w:rPr>
          <w:lang w:eastAsia="zh-CN"/>
        </w:rPr>
        <w:t>1&gt;</w:t>
      </w:r>
      <w:r w:rsidRPr="00E804C9">
        <w:rPr>
          <w:lang w:eastAsia="zh-CN"/>
        </w:rPr>
        <w:tab/>
        <w:t xml:space="preserve">if the </w:t>
      </w:r>
      <w:r w:rsidRPr="00E804C9">
        <w:rPr>
          <w:i/>
          <w:lang w:eastAsia="zh-CN"/>
        </w:rPr>
        <w:t>RRCEarlyDataComplete</w:t>
      </w:r>
      <w:r w:rsidRPr="00E804C9">
        <w:rPr>
          <w:lang w:eastAsia="zh-CN"/>
        </w:rPr>
        <w:t xml:space="preserve"> message includes </w:t>
      </w:r>
      <w:r w:rsidRPr="00E804C9">
        <w:rPr>
          <w:i/>
          <w:lang w:eastAsia="zh-CN"/>
        </w:rPr>
        <w:t xml:space="preserve">idleModeMobilityControlInfo </w:t>
      </w:r>
      <w:r w:rsidRPr="00E804C9">
        <w:rPr>
          <w:iCs/>
          <w:lang w:eastAsia="zh-CN"/>
        </w:rPr>
        <w:t xml:space="preserve">including </w:t>
      </w:r>
      <w:r w:rsidRPr="00E804C9">
        <w:rPr>
          <w:i/>
        </w:rPr>
        <w:t xml:space="preserve">freqPriorityListGERAN </w:t>
      </w:r>
      <w:r w:rsidRPr="00E804C9">
        <w:rPr>
          <w:iCs/>
        </w:rPr>
        <w:t xml:space="preserve">or </w:t>
      </w:r>
      <w:r w:rsidRPr="00E804C9">
        <w:rPr>
          <w:i/>
        </w:rPr>
        <w:t xml:space="preserve">freqPriorityListUTRA-FDD </w:t>
      </w:r>
      <w:r w:rsidRPr="00E804C9">
        <w:rPr>
          <w:iCs/>
        </w:rPr>
        <w:t xml:space="preserve">or </w:t>
      </w:r>
      <w:r w:rsidRPr="00E804C9">
        <w:rPr>
          <w:i/>
        </w:rPr>
        <w:t>freqPriorityListUTRA-TDD</w:t>
      </w:r>
      <w:r w:rsidRPr="00E804C9">
        <w:rPr>
          <w:iCs/>
        </w:rPr>
        <w:t>:</w:t>
      </w:r>
    </w:p>
    <w:p w14:paraId="1F455CFB" w14:textId="488AD188" w:rsidR="002E2F4B" w:rsidRPr="00E804C9" w:rsidRDefault="00696491" w:rsidP="00F22EE7">
      <w:pPr>
        <w:pStyle w:val="B2"/>
      </w:pPr>
      <w:r w:rsidRPr="00E804C9">
        <w:t>2</w:t>
      </w:r>
      <w:r w:rsidR="002E2F4B" w:rsidRPr="00E804C9">
        <w:t>&gt;</w:t>
      </w:r>
      <w:r w:rsidR="002E2F4B" w:rsidRPr="00E804C9">
        <w:tab/>
        <w:t xml:space="preserve">if upper layers indicate that redirect to GERAN </w:t>
      </w:r>
      <w:r w:rsidR="00564F89" w:rsidRPr="00E804C9">
        <w:t xml:space="preserve">or UTRAN </w:t>
      </w:r>
      <w:r w:rsidR="002E2F4B" w:rsidRPr="00E804C9">
        <w:t>without AS security is not allowed:</w:t>
      </w:r>
    </w:p>
    <w:p w14:paraId="64994DA0" w14:textId="10952627" w:rsidR="00696491" w:rsidRPr="00E804C9" w:rsidRDefault="00696491" w:rsidP="00696491">
      <w:pPr>
        <w:pStyle w:val="B3"/>
        <w:rPr>
          <w:rFonts w:eastAsiaTheme="minorEastAsia"/>
          <w:iCs/>
          <w:lang w:eastAsia="zh-CN"/>
        </w:rPr>
      </w:pPr>
      <w:r w:rsidRPr="00E804C9">
        <w:rPr>
          <w:lang w:eastAsia="zh-CN"/>
        </w:rPr>
        <w:t>3&gt;</w:t>
      </w:r>
      <w:r w:rsidR="00C501C8" w:rsidRPr="00E804C9">
        <w:rPr>
          <w:lang w:eastAsia="zh-CN"/>
        </w:rPr>
        <w:tab/>
      </w:r>
      <w:r w:rsidRPr="00E804C9">
        <w:rPr>
          <w:lang w:eastAsia="zh-CN"/>
        </w:rPr>
        <w:t>ignore the content of</w:t>
      </w:r>
      <w:r w:rsidRPr="00E804C9">
        <w:rPr>
          <w:i/>
          <w:lang w:eastAsia="zh-CN"/>
        </w:rPr>
        <w:t xml:space="preserve"> RRCEarlyDataComplete</w:t>
      </w:r>
      <w:r w:rsidRPr="00E804C9">
        <w:rPr>
          <w:rFonts w:eastAsiaTheme="minorEastAsia"/>
          <w:iCs/>
          <w:lang w:eastAsia="zh-CN"/>
        </w:rPr>
        <w:t>;</w:t>
      </w:r>
    </w:p>
    <w:p w14:paraId="430CC1D4" w14:textId="44E54E2E" w:rsidR="002E2F4B" w:rsidRPr="00E804C9" w:rsidRDefault="00696491" w:rsidP="00F22EE7">
      <w:pPr>
        <w:pStyle w:val="B3"/>
      </w:pPr>
      <w:r w:rsidRPr="00E804C9">
        <w:t>3</w:t>
      </w:r>
      <w:r w:rsidR="002E2F4B" w:rsidRPr="00E804C9">
        <w:t>&gt;</w:t>
      </w:r>
      <w:r w:rsidR="002E2F4B" w:rsidRPr="00E804C9">
        <w:tab/>
        <w:t>perform the actions upon leaving RRC_CONNECTED as specified in 5.3.12, with release cause 'other', upon which the procedure ends;</w:t>
      </w:r>
    </w:p>
    <w:p w14:paraId="0C91DF4F" w14:textId="77777777" w:rsidR="00696491" w:rsidRPr="00E804C9" w:rsidRDefault="00696491" w:rsidP="00696491">
      <w:pPr>
        <w:pStyle w:val="B1"/>
      </w:pPr>
      <w:r w:rsidRPr="00E804C9">
        <w:t>1&gt;</w:t>
      </w:r>
      <w:r w:rsidRPr="00E804C9">
        <w:tab/>
        <w:t xml:space="preserve">forward the </w:t>
      </w:r>
      <w:r w:rsidRPr="00E804C9">
        <w:rPr>
          <w:i/>
        </w:rPr>
        <w:t>dedicatedInfoNAS,</w:t>
      </w:r>
      <w:r w:rsidRPr="00E804C9">
        <w:t xml:space="preserve"> if received, to the upper layers;</w:t>
      </w:r>
    </w:p>
    <w:p w14:paraId="5B74C824" w14:textId="77777777" w:rsidR="002E2F4B" w:rsidRPr="00E804C9" w:rsidRDefault="002E2F4B" w:rsidP="002E2F4B">
      <w:pPr>
        <w:pStyle w:val="B1"/>
      </w:pPr>
      <w:r w:rsidRPr="00E804C9">
        <w:t>1&gt;</w:t>
      </w:r>
      <w:r w:rsidRPr="00E804C9">
        <w:tab/>
        <w:t xml:space="preserve">if the </w:t>
      </w:r>
      <w:r w:rsidRPr="00E804C9">
        <w:rPr>
          <w:i/>
        </w:rPr>
        <w:t>RRCEarlyDataComplete</w:t>
      </w:r>
      <w:r w:rsidRPr="00E804C9">
        <w:t xml:space="preserve"> message includes </w:t>
      </w:r>
      <w:r w:rsidRPr="00E804C9">
        <w:rPr>
          <w:i/>
        </w:rPr>
        <w:t>idleModeMobilityControlInfo</w:t>
      </w:r>
      <w:r w:rsidRPr="00E804C9">
        <w:t>:</w:t>
      </w:r>
    </w:p>
    <w:p w14:paraId="2A2EFD06" w14:textId="77777777" w:rsidR="002E2F4B" w:rsidRPr="00E804C9" w:rsidRDefault="002E2F4B" w:rsidP="002E2F4B">
      <w:pPr>
        <w:pStyle w:val="B2"/>
      </w:pPr>
      <w:r w:rsidRPr="00E804C9">
        <w:t>2&gt;</w:t>
      </w:r>
      <w:r w:rsidRPr="00E804C9">
        <w:tab/>
        <w:t xml:space="preserve">store the cell reselection priority information provided by the </w:t>
      </w:r>
      <w:r w:rsidRPr="00E804C9">
        <w:rPr>
          <w:i/>
        </w:rPr>
        <w:t>idleModeMobilityControlInfo</w:t>
      </w:r>
      <w:r w:rsidRPr="00E804C9">
        <w:t>;</w:t>
      </w:r>
    </w:p>
    <w:p w14:paraId="67AD90E4" w14:textId="77777777" w:rsidR="002E2F4B" w:rsidRPr="00E804C9" w:rsidRDefault="002E2F4B" w:rsidP="002E2F4B">
      <w:pPr>
        <w:pStyle w:val="B2"/>
      </w:pPr>
      <w:r w:rsidRPr="00E804C9">
        <w:t>2&gt;</w:t>
      </w:r>
      <w:r w:rsidRPr="00E804C9">
        <w:tab/>
        <w:t xml:space="preserve">if the </w:t>
      </w:r>
      <w:r w:rsidRPr="00E804C9">
        <w:rPr>
          <w:i/>
        </w:rPr>
        <w:t>t320</w:t>
      </w:r>
      <w:r w:rsidRPr="00E804C9">
        <w:t xml:space="preserve"> is included:</w:t>
      </w:r>
    </w:p>
    <w:p w14:paraId="089C6023" w14:textId="77777777" w:rsidR="002E2F4B" w:rsidRPr="00E804C9" w:rsidRDefault="002E2F4B" w:rsidP="002E2F4B">
      <w:pPr>
        <w:pStyle w:val="B3"/>
      </w:pPr>
      <w:r w:rsidRPr="00E804C9">
        <w:t>3&gt;</w:t>
      </w:r>
      <w:r w:rsidRPr="00E804C9">
        <w:tab/>
        <w:t xml:space="preserve">start timer T320, with the timer value set according to the value of </w:t>
      </w:r>
      <w:r w:rsidRPr="00E804C9">
        <w:rPr>
          <w:i/>
        </w:rPr>
        <w:t>t320</w:t>
      </w:r>
      <w:r w:rsidRPr="00E804C9">
        <w:t>;</w:t>
      </w:r>
    </w:p>
    <w:p w14:paraId="7220C201" w14:textId="77777777" w:rsidR="002E2F4B" w:rsidRPr="00E804C9" w:rsidRDefault="002E2F4B" w:rsidP="002E2F4B">
      <w:pPr>
        <w:pStyle w:val="B1"/>
      </w:pPr>
      <w:r w:rsidRPr="00E804C9">
        <w:t>1&gt;</w:t>
      </w:r>
      <w:r w:rsidRPr="00E804C9">
        <w:tab/>
        <w:t>else:</w:t>
      </w:r>
    </w:p>
    <w:p w14:paraId="6DBF8F68" w14:textId="77777777" w:rsidR="002E2F4B" w:rsidRPr="00E804C9" w:rsidRDefault="002E2F4B" w:rsidP="002E2F4B">
      <w:pPr>
        <w:pStyle w:val="B2"/>
      </w:pPr>
      <w:r w:rsidRPr="00E804C9">
        <w:t>2&gt;</w:t>
      </w:r>
      <w:r w:rsidRPr="00E804C9">
        <w:tab/>
        <w:t>apply the cell reselection priority information broadcast in the system information;</w:t>
      </w:r>
    </w:p>
    <w:p w14:paraId="68ED6A1C" w14:textId="77777777" w:rsidR="002E2F4B" w:rsidRPr="00E804C9" w:rsidRDefault="002E2F4B" w:rsidP="002E2F4B">
      <w:pPr>
        <w:pStyle w:val="B1"/>
      </w:pPr>
      <w:r w:rsidRPr="00E804C9">
        <w:t>1&gt;</w:t>
      </w:r>
      <w:r w:rsidRPr="00E804C9">
        <w:tab/>
        <w:t xml:space="preserve">for NB-IoT, if the </w:t>
      </w:r>
      <w:r w:rsidRPr="00E804C9">
        <w:rPr>
          <w:i/>
        </w:rPr>
        <w:t>RRCEarlyDataComplete</w:t>
      </w:r>
      <w:r w:rsidRPr="00E804C9">
        <w:t xml:space="preserve"> message includes </w:t>
      </w:r>
      <w:r w:rsidRPr="00E804C9">
        <w:rPr>
          <w:i/>
          <w:iCs/>
        </w:rPr>
        <w:t>redirectedCarrierInfo</w:t>
      </w:r>
      <w:r w:rsidRPr="00E804C9">
        <w:t>:</w:t>
      </w:r>
    </w:p>
    <w:p w14:paraId="770CB293" w14:textId="77777777" w:rsidR="002E2F4B" w:rsidRPr="00E804C9" w:rsidRDefault="002E2F4B" w:rsidP="002E2F4B">
      <w:pPr>
        <w:pStyle w:val="B2"/>
      </w:pPr>
      <w:r w:rsidRPr="00E804C9">
        <w:t>2&gt;</w:t>
      </w:r>
      <w:r w:rsidRPr="00E804C9">
        <w:tab/>
        <w:t xml:space="preserve">if the </w:t>
      </w:r>
      <w:r w:rsidRPr="00E804C9">
        <w:rPr>
          <w:i/>
          <w:iCs/>
        </w:rPr>
        <w:t xml:space="preserve">redirectedCarrierOffsetDedicated </w:t>
      </w:r>
      <w:r w:rsidRPr="00E804C9">
        <w:rPr>
          <w:iCs/>
        </w:rPr>
        <w:t>is</w:t>
      </w:r>
      <w:r w:rsidRPr="00E804C9">
        <w:rPr>
          <w:i/>
          <w:iCs/>
        </w:rPr>
        <w:t xml:space="preserve"> </w:t>
      </w:r>
      <w:r w:rsidRPr="00E804C9">
        <w:t xml:space="preserve">included in the </w:t>
      </w:r>
      <w:r w:rsidRPr="00E804C9">
        <w:rPr>
          <w:i/>
          <w:iCs/>
        </w:rPr>
        <w:t>redirectedCarrierInfo</w:t>
      </w:r>
      <w:r w:rsidRPr="00E804C9">
        <w:t>:</w:t>
      </w:r>
    </w:p>
    <w:p w14:paraId="3D2B9BA7" w14:textId="77777777" w:rsidR="002E2F4B" w:rsidRPr="00E804C9" w:rsidRDefault="002E2F4B" w:rsidP="002E2F4B">
      <w:pPr>
        <w:pStyle w:val="B3"/>
      </w:pPr>
      <w:r w:rsidRPr="00E804C9">
        <w:t>3&gt;</w:t>
      </w:r>
      <w:r w:rsidRPr="00E804C9">
        <w:tab/>
        <w:t>store the dedicated offset</w:t>
      </w:r>
      <w:r w:rsidRPr="00E804C9" w:rsidDel="00DE7D3E">
        <w:rPr>
          <w:i/>
        </w:rPr>
        <w:t xml:space="preserve"> </w:t>
      </w:r>
      <w:r w:rsidRPr="00E804C9">
        <w:t xml:space="preserve">for the frequency in </w:t>
      </w:r>
      <w:r w:rsidRPr="00E804C9">
        <w:rPr>
          <w:i/>
          <w:lang w:eastAsia="en-GB"/>
        </w:rPr>
        <w:t>redirectedCarrierInfo</w:t>
      </w:r>
      <w:r w:rsidRPr="00E804C9">
        <w:t>;</w:t>
      </w:r>
    </w:p>
    <w:p w14:paraId="4CFF1F06" w14:textId="77777777" w:rsidR="002E2F4B" w:rsidRPr="00E804C9" w:rsidRDefault="002E2F4B" w:rsidP="002E2F4B">
      <w:pPr>
        <w:pStyle w:val="B3"/>
      </w:pPr>
      <w:r w:rsidRPr="00E804C9">
        <w:t>3&gt;</w:t>
      </w:r>
      <w:r w:rsidRPr="00E804C9">
        <w:tab/>
        <w:t xml:space="preserve">start timer T322, with the timer value set according to the value of </w:t>
      </w:r>
      <w:r w:rsidRPr="00E804C9">
        <w:rPr>
          <w:i/>
        </w:rPr>
        <w:t>T322</w:t>
      </w:r>
      <w:r w:rsidRPr="00E804C9">
        <w:t xml:space="preserve"> in </w:t>
      </w:r>
      <w:r w:rsidRPr="00E804C9">
        <w:rPr>
          <w:i/>
          <w:lang w:eastAsia="en-GB"/>
        </w:rPr>
        <w:t>redirectedCarrierInfo</w:t>
      </w:r>
      <w:r w:rsidRPr="00E804C9">
        <w:t>;</w:t>
      </w:r>
    </w:p>
    <w:p w14:paraId="7255FC59" w14:textId="77777777" w:rsidR="002E2F4B" w:rsidRPr="00E804C9" w:rsidRDefault="002E2F4B" w:rsidP="002E2F4B">
      <w:pPr>
        <w:pStyle w:val="B1"/>
      </w:pPr>
      <w:r w:rsidRPr="00E804C9">
        <w:t>1&gt;</w:t>
      </w:r>
      <w:r w:rsidRPr="00E804C9">
        <w:tab/>
        <w:t xml:space="preserve">if the </w:t>
      </w:r>
      <w:r w:rsidRPr="00E804C9">
        <w:rPr>
          <w:i/>
        </w:rPr>
        <w:t>extendedWaitTime</w:t>
      </w:r>
      <w:r w:rsidRPr="00E804C9">
        <w:t xml:space="preserve"> is present; and</w:t>
      </w:r>
    </w:p>
    <w:p w14:paraId="67BED3FF" w14:textId="77777777" w:rsidR="002E2F4B" w:rsidRPr="00E804C9" w:rsidRDefault="002E2F4B" w:rsidP="002E2F4B">
      <w:pPr>
        <w:pStyle w:val="B1"/>
      </w:pPr>
      <w:r w:rsidRPr="00E804C9">
        <w:t>1&gt;</w:t>
      </w:r>
      <w:r w:rsidRPr="00E804C9">
        <w:tab/>
        <w:t>if the UE supports delay tolerant access or the UE is a NB-IoT UE:</w:t>
      </w:r>
    </w:p>
    <w:p w14:paraId="1ED7CC9C" w14:textId="77777777" w:rsidR="002E2F4B" w:rsidRPr="00E804C9" w:rsidRDefault="002E2F4B" w:rsidP="002E2F4B">
      <w:pPr>
        <w:pStyle w:val="B2"/>
      </w:pPr>
      <w:r w:rsidRPr="00E804C9">
        <w:t>2&gt;</w:t>
      </w:r>
      <w:r w:rsidRPr="00E804C9">
        <w:tab/>
        <w:t xml:space="preserve">forward the </w:t>
      </w:r>
      <w:r w:rsidRPr="00E804C9">
        <w:rPr>
          <w:i/>
        </w:rPr>
        <w:t>extendedWaitTime</w:t>
      </w:r>
      <w:r w:rsidRPr="00E804C9">
        <w:t xml:space="preserve"> to upper layers;</w:t>
      </w:r>
    </w:p>
    <w:p w14:paraId="57D13085" w14:textId="77777777" w:rsidR="002E2F4B" w:rsidRPr="00E804C9" w:rsidRDefault="002E2F4B" w:rsidP="002E2F4B">
      <w:pPr>
        <w:pStyle w:val="B1"/>
      </w:pPr>
      <w:r w:rsidRPr="00E804C9">
        <w:lastRenderedPageBreak/>
        <w:t>1&gt;</w:t>
      </w:r>
      <w:r w:rsidRPr="00E804C9">
        <w:tab/>
        <w:t>indicate the release of the RRC connection to upper layers together with the release cause 'other', upon which the procedure ends;</w:t>
      </w:r>
    </w:p>
    <w:p w14:paraId="0F3F52D5" w14:textId="77777777" w:rsidR="009722D5" w:rsidRPr="00E804C9" w:rsidRDefault="009722D5" w:rsidP="009722D5">
      <w:pPr>
        <w:pStyle w:val="Heading4"/>
      </w:pPr>
      <w:bookmarkStart w:id="1145" w:name="_Toc20486777"/>
      <w:bookmarkStart w:id="1146" w:name="_Toc29342069"/>
      <w:bookmarkStart w:id="1147" w:name="_Toc29343208"/>
      <w:bookmarkStart w:id="1148" w:name="_Toc36566457"/>
      <w:bookmarkStart w:id="1149" w:name="_Toc36809866"/>
      <w:bookmarkStart w:id="1150" w:name="_Toc36846230"/>
      <w:bookmarkStart w:id="1151" w:name="_Toc36938883"/>
      <w:bookmarkStart w:id="1152" w:name="_Toc37081862"/>
      <w:bookmarkStart w:id="1153" w:name="_Toc46480487"/>
      <w:bookmarkStart w:id="1154" w:name="_Toc46481721"/>
      <w:bookmarkStart w:id="1155" w:name="_Toc46482955"/>
      <w:bookmarkStart w:id="1156" w:name="_Toc171494620"/>
      <w:r w:rsidRPr="00E804C9">
        <w:t>5.3.3.5</w:t>
      </w:r>
      <w:r w:rsidRPr="00E804C9">
        <w:tab/>
        <w:t xml:space="preserve">Cell re-selection </w:t>
      </w:r>
      <w:r w:rsidR="0048386E" w:rsidRPr="00E804C9">
        <w:t xml:space="preserve">or cell selection </w:t>
      </w:r>
      <w:r w:rsidRPr="00E804C9">
        <w:t>while T300, T302, T303, T305</w:t>
      </w:r>
      <w:r w:rsidRPr="00E804C9">
        <w:rPr>
          <w:lang w:eastAsia="ko-KR"/>
        </w:rPr>
        <w:t>,</w:t>
      </w:r>
      <w:r w:rsidRPr="00E804C9">
        <w:t xml:space="preserve"> T306</w:t>
      </w:r>
      <w:r w:rsidRPr="00E804C9">
        <w:rPr>
          <w:lang w:eastAsia="ko-KR"/>
        </w:rPr>
        <w:t>, T308</w:t>
      </w:r>
      <w:r w:rsidR="0048386E" w:rsidRPr="00E804C9">
        <w:t xml:space="preserve"> or T309</w:t>
      </w:r>
      <w:r w:rsidRPr="00E804C9">
        <w:t xml:space="preserve"> is running</w:t>
      </w:r>
      <w:bookmarkEnd w:id="1145"/>
      <w:bookmarkEnd w:id="1146"/>
      <w:bookmarkEnd w:id="1147"/>
      <w:bookmarkEnd w:id="1148"/>
      <w:bookmarkEnd w:id="1149"/>
      <w:bookmarkEnd w:id="1150"/>
      <w:bookmarkEnd w:id="1151"/>
      <w:bookmarkEnd w:id="1152"/>
      <w:bookmarkEnd w:id="1153"/>
      <w:bookmarkEnd w:id="1154"/>
      <w:bookmarkEnd w:id="1155"/>
      <w:bookmarkEnd w:id="1156"/>
    </w:p>
    <w:p w14:paraId="0B597A2B" w14:textId="77777777" w:rsidR="00D07638" w:rsidRPr="00E804C9" w:rsidRDefault="009722D5" w:rsidP="00D07638">
      <w:r w:rsidRPr="00E804C9">
        <w:t>The UE shall:</w:t>
      </w:r>
    </w:p>
    <w:p w14:paraId="02B06D5C" w14:textId="77777777" w:rsidR="00D07638" w:rsidRPr="00E804C9" w:rsidRDefault="00D07638" w:rsidP="00D07638">
      <w:pPr>
        <w:pStyle w:val="B1"/>
      </w:pPr>
      <w:r w:rsidRPr="00E804C9">
        <w:t>1&gt;</w:t>
      </w:r>
      <w:r w:rsidRPr="00E804C9">
        <w:tab/>
        <w:t>if cell selection or reselection occurs while T309 or T302 is running and if the UE is connected to 5GC:</w:t>
      </w:r>
    </w:p>
    <w:p w14:paraId="45601C91" w14:textId="77777777" w:rsidR="00D07638" w:rsidRPr="00E804C9" w:rsidRDefault="00D07638" w:rsidP="00D07638">
      <w:pPr>
        <w:pStyle w:val="B2"/>
      </w:pPr>
      <w:r w:rsidRPr="00E804C9">
        <w:t>2&gt;</w:t>
      </w:r>
      <w:r w:rsidRPr="00E804C9">
        <w:tab/>
        <w:t>stop timer T309 for all access categories</w:t>
      </w:r>
      <w:r w:rsidR="000C4A3F" w:rsidRPr="00E804C9">
        <w:t>, if running;</w:t>
      </w:r>
    </w:p>
    <w:p w14:paraId="1334BEB9" w14:textId="77777777" w:rsidR="000C4A3F" w:rsidRPr="00E804C9" w:rsidRDefault="000C4A3F" w:rsidP="000C4A3F">
      <w:pPr>
        <w:pStyle w:val="B2"/>
      </w:pPr>
      <w:r w:rsidRPr="00E804C9">
        <w:t>2&gt;</w:t>
      </w:r>
      <w:r w:rsidRPr="00E804C9">
        <w:tab/>
        <w:t>if in RRC_INACTIVE and T302 is running:</w:t>
      </w:r>
    </w:p>
    <w:p w14:paraId="698573BB" w14:textId="77777777" w:rsidR="000C4A3F" w:rsidRPr="00E804C9" w:rsidRDefault="000C4A3F" w:rsidP="000C4A3F">
      <w:pPr>
        <w:pStyle w:val="B3"/>
      </w:pPr>
      <w:r w:rsidRPr="00E804C9">
        <w:t>3&gt;</w:t>
      </w:r>
      <w:r w:rsidRPr="00E804C9">
        <w:tab/>
        <w:t>perform the actions upon leaving RRC_INACTIVE as specified in 5.3.12 with release cause 'RRC Resume failure';</w:t>
      </w:r>
    </w:p>
    <w:p w14:paraId="3FB5B370" w14:textId="77777777" w:rsidR="000C4A3F" w:rsidRPr="00E804C9" w:rsidRDefault="000C4A3F" w:rsidP="000C4A3F">
      <w:pPr>
        <w:pStyle w:val="B2"/>
      </w:pPr>
      <w:r w:rsidRPr="00E804C9">
        <w:t>2&gt;</w:t>
      </w:r>
      <w:r w:rsidRPr="00E804C9">
        <w:tab/>
        <w:t>else</w:t>
      </w:r>
      <w:r w:rsidR="004653F0" w:rsidRPr="00E804C9">
        <w:t>:</w:t>
      </w:r>
    </w:p>
    <w:p w14:paraId="38B195BF" w14:textId="77777777" w:rsidR="000C4A3F" w:rsidRPr="00E804C9" w:rsidRDefault="000C4A3F" w:rsidP="003C3DB4">
      <w:pPr>
        <w:pStyle w:val="B3"/>
      </w:pPr>
      <w:r w:rsidRPr="00E804C9">
        <w:t>3&gt;</w:t>
      </w:r>
      <w:r w:rsidRPr="00E804C9">
        <w:tab/>
        <w:t>stop timer T302, if running;</w:t>
      </w:r>
    </w:p>
    <w:p w14:paraId="0FCA93DC" w14:textId="77777777" w:rsidR="009722D5" w:rsidRPr="00E804C9" w:rsidRDefault="000C4A3F" w:rsidP="003C3DB4">
      <w:pPr>
        <w:pStyle w:val="B3"/>
      </w:pPr>
      <w:r w:rsidRPr="00E804C9">
        <w:t>3</w:t>
      </w:r>
      <w:r w:rsidR="00D07638" w:rsidRPr="00E804C9">
        <w:t>&gt;</w:t>
      </w:r>
      <w:r w:rsidR="00D07638" w:rsidRPr="00E804C9">
        <w:tab/>
        <w:t>perform the actions as specified in 5.3.16.4</w:t>
      </w:r>
      <w:r w:rsidRPr="00E804C9">
        <w:t>;</w:t>
      </w:r>
    </w:p>
    <w:p w14:paraId="69971FBC" w14:textId="77777777" w:rsidR="00F661C7" w:rsidRPr="00E804C9" w:rsidRDefault="00F661C7" w:rsidP="00F661C7">
      <w:pPr>
        <w:pStyle w:val="B1"/>
      </w:pPr>
      <w:r w:rsidRPr="00E804C9">
        <w:t>1&gt;</w:t>
      </w:r>
      <w:r w:rsidRPr="00E804C9">
        <w:tab/>
        <w:t>if in RRC_INACTIVE:</w:t>
      </w:r>
    </w:p>
    <w:p w14:paraId="65A94DB4" w14:textId="77777777" w:rsidR="00F661C7" w:rsidRPr="00E804C9" w:rsidRDefault="00F661C7" w:rsidP="00F661C7">
      <w:pPr>
        <w:pStyle w:val="B2"/>
      </w:pPr>
      <w:r w:rsidRPr="00E804C9">
        <w:t>2&gt;</w:t>
      </w:r>
      <w:r w:rsidRPr="00E804C9">
        <w:tab/>
        <w:t>if cell reselection occurs while T300 is running:</w:t>
      </w:r>
    </w:p>
    <w:p w14:paraId="2B16ED80" w14:textId="77777777" w:rsidR="00F661C7" w:rsidRPr="00E804C9" w:rsidRDefault="008C4985" w:rsidP="008C4985">
      <w:pPr>
        <w:pStyle w:val="B3"/>
      </w:pPr>
      <w:r w:rsidRPr="00E804C9">
        <w:t>3</w:t>
      </w:r>
      <w:r w:rsidR="00F661C7" w:rsidRPr="00E804C9">
        <w:t>&gt;</w:t>
      </w:r>
      <w:r w:rsidR="00F661C7" w:rsidRPr="00E804C9">
        <w:tab/>
        <w:t xml:space="preserve">perform the actions upon leaving RRC_INACTIVE as specified in 5.3.12 with release cause </w:t>
      </w:r>
      <w:r w:rsidR="000C164D" w:rsidRPr="00E804C9">
        <w:t>'</w:t>
      </w:r>
      <w:r w:rsidR="00F661C7" w:rsidRPr="00E804C9">
        <w:t>RRC Resume failure</w:t>
      </w:r>
      <w:r w:rsidR="000C164D" w:rsidRPr="00E804C9">
        <w:t>'</w:t>
      </w:r>
      <w:r w:rsidR="00F661C7" w:rsidRPr="00E804C9">
        <w:t>;</w:t>
      </w:r>
    </w:p>
    <w:p w14:paraId="29A20BB0" w14:textId="77777777" w:rsidR="009722D5" w:rsidRPr="00E804C9" w:rsidRDefault="009722D5" w:rsidP="009722D5">
      <w:pPr>
        <w:pStyle w:val="B1"/>
      </w:pPr>
      <w:r w:rsidRPr="00E804C9">
        <w:t>1&gt;</w:t>
      </w:r>
      <w:r w:rsidRPr="00E804C9">
        <w:tab/>
      </w:r>
      <w:r w:rsidR="00F661C7" w:rsidRPr="00E804C9">
        <w:t xml:space="preserve">else </w:t>
      </w:r>
      <w:r w:rsidRPr="00E804C9">
        <w:t>if cell reselection occurs while T300, T302, T303, T305</w:t>
      </w:r>
      <w:r w:rsidRPr="00E804C9">
        <w:rPr>
          <w:lang w:eastAsia="ko-KR"/>
        </w:rPr>
        <w:t>,</w:t>
      </w:r>
      <w:r w:rsidRPr="00E804C9">
        <w:t xml:space="preserve"> T306</w:t>
      </w:r>
      <w:r w:rsidRPr="00E804C9">
        <w:rPr>
          <w:lang w:eastAsia="ko-KR"/>
        </w:rPr>
        <w:t>, or T308</w:t>
      </w:r>
      <w:r w:rsidRPr="00E804C9">
        <w:t xml:space="preserve"> is running:</w:t>
      </w:r>
    </w:p>
    <w:p w14:paraId="48A71DA7" w14:textId="77777777" w:rsidR="009722D5" w:rsidRPr="00E804C9" w:rsidRDefault="009722D5" w:rsidP="009722D5">
      <w:pPr>
        <w:pStyle w:val="B2"/>
        <w:rPr>
          <w:rFonts w:eastAsia="PMingLiU"/>
        </w:rPr>
      </w:pPr>
      <w:r w:rsidRPr="00E804C9">
        <w:t>2&gt;</w:t>
      </w:r>
      <w:r w:rsidRPr="00E804C9">
        <w:tab/>
      </w:r>
      <w:r w:rsidRPr="00E804C9">
        <w:rPr>
          <w:rFonts w:eastAsia="PMingLiU"/>
          <w:lang w:eastAsia="zh-TW"/>
        </w:rPr>
        <w:t xml:space="preserve">if </w:t>
      </w:r>
      <w:r w:rsidRPr="00E804C9">
        <w:t xml:space="preserve">timer T302, </w:t>
      </w:r>
      <w:r w:rsidRPr="00E804C9">
        <w:rPr>
          <w:rFonts w:eastAsia="PMingLiU"/>
          <w:lang w:eastAsia="zh-TW"/>
        </w:rPr>
        <w:t>T303</w:t>
      </w:r>
      <w:r w:rsidRPr="00E804C9">
        <w:t>,</w:t>
      </w:r>
      <w:r w:rsidRPr="00E804C9">
        <w:rPr>
          <w:rFonts w:eastAsia="PMingLiU"/>
          <w:lang w:eastAsia="zh-TW"/>
        </w:rPr>
        <w:t xml:space="preserve"> T305</w:t>
      </w:r>
      <w:r w:rsidRPr="00E804C9">
        <w:rPr>
          <w:lang w:eastAsia="ko-KR"/>
        </w:rPr>
        <w:t>,</w:t>
      </w:r>
      <w:r w:rsidR="00877B5F" w:rsidRPr="00E804C9">
        <w:rPr>
          <w:lang w:eastAsia="ko-KR"/>
        </w:rPr>
        <w:t xml:space="preserve"> </w:t>
      </w:r>
      <w:r w:rsidRPr="00E804C9">
        <w:t>T306</w:t>
      </w:r>
      <w:r w:rsidRPr="00E804C9">
        <w:rPr>
          <w:lang w:eastAsia="ko-KR"/>
        </w:rPr>
        <w:t>, and/or T308</w:t>
      </w:r>
      <w:r w:rsidRPr="00E804C9">
        <w:t xml:space="preserve"> </w:t>
      </w:r>
      <w:r w:rsidRPr="00E804C9">
        <w:rPr>
          <w:rFonts w:eastAsia="PMingLiU"/>
          <w:lang w:eastAsia="zh-TW"/>
        </w:rPr>
        <w:t>is running</w:t>
      </w:r>
      <w:r w:rsidR="00F661C7" w:rsidRPr="00E804C9">
        <w:rPr>
          <w:rFonts w:eastAsia="PMingLiU"/>
          <w:lang w:eastAsia="zh-TW"/>
        </w:rPr>
        <w:t xml:space="preserve"> and if the UE is connected to EPC</w:t>
      </w:r>
      <w:r w:rsidRPr="00E804C9">
        <w:rPr>
          <w:rFonts w:eastAsia="PMingLiU"/>
          <w:lang w:eastAsia="zh-TW"/>
        </w:rPr>
        <w:t>:</w:t>
      </w:r>
    </w:p>
    <w:p w14:paraId="4E296AC8" w14:textId="77777777" w:rsidR="009722D5" w:rsidRPr="00E804C9" w:rsidRDefault="009722D5" w:rsidP="009722D5">
      <w:pPr>
        <w:pStyle w:val="B3"/>
      </w:pPr>
      <w:r w:rsidRPr="00E804C9">
        <w:t>3&gt;</w:t>
      </w:r>
      <w:r w:rsidRPr="00E804C9">
        <w:tab/>
        <w:t>stop timer T302, T303, T305</w:t>
      </w:r>
      <w:r w:rsidRPr="00E804C9">
        <w:rPr>
          <w:lang w:eastAsia="ko-KR"/>
        </w:rPr>
        <w:t>,</w:t>
      </w:r>
      <w:r w:rsidRPr="00E804C9">
        <w:t xml:space="preserve"> T306, </w:t>
      </w:r>
      <w:r w:rsidRPr="00E804C9">
        <w:rPr>
          <w:lang w:eastAsia="ko-KR"/>
        </w:rPr>
        <w:t xml:space="preserve">and T308, </w:t>
      </w:r>
      <w:r w:rsidRPr="00E804C9">
        <w:t>whichever ones were running;</w:t>
      </w:r>
    </w:p>
    <w:p w14:paraId="25F24FB4" w14:textId="77777777" w:rsidR="009722D5" w:rsidRPr="00E804C9" w:rsidRDefault="009722D5" w:rsidP="009722D5">
      <w:pPr>
        <w:pStyle w:val="B3"/>
      </w:pPr>
      <w:r w:rsidRPr="00E804C9">
        <w:t>3&gt;</w:t>
      </w:r>
      <w:r w:rsidRPr="00E804C9">
        <w:tab/>
        <w:t>perform the actions as specified in 5.3.3.7;</w:t>
      </w:r>
    </w:p>
    <w:p w14:paraId="5BE86616" w14:textId="77777777" w:rsidR="009722D5" w:rsidRPr="00E804C9" w:rsidRDefault="009722D5" w:rsidP="009722D5">
      <w:pPr>
        <w:pStyle w:val="B2"/>
      </w:pPr>
      <w:r w:rsidRPr="00E804C9">
        <w:t>2&gt;</w:t>
      </w:r>
      <w:r w:rsidRPr="00E804C9">
        <w:tab/>
        <w:t>if timer T300 is running:</w:t>
      </w:r>
    </w:p>
    <w:p w14:paraId="7DA12E95" w14:textId="77777777" w:rsidR="00832AA9" w:rsidRPr="00E804C9" w:rsidRDefault="009722D5" w:rsidP="00832AA9">
      <w:pPr>
        <w:pStyle w:val="B3"/>
      </w:pPr>
      <w:r w:rsidRPr="00E804C9">
        <w:t>3&gt;</w:t>
      </w:r>
      <w:r w:rsidRPr="00E804C9">
        <w:tab/>
        <w:t>stop timer T300;</w:t>
      </w:r>
    </w:p>
    <w:p w14:paraId="2B850D1B" w14:textId="77777777" w:rsidR="00832AA9" w:rsidRPr="00E804C9" w:rsidRDefault="00832AA9" w:rsidP="004A5246">
      <w:pPr>
        <w:pStyle w:val="B3"/>
      </w:pPr>
      <w:r w:rsidRPr="00E804C9">
        <w:t>3&gt;</w:t>
      </w:r>
      <w:r w:rsidRPr="00E804C9">
        <w:tab/>
        <w:t xml:space="preserve">if UE has sent </w:t>
      </w:r>
      <w:r w:rsidRPr="00E804C9">
        <w:rPr>
          <w:i/>
        </w:rPr>
        <w:t>RRCConnectionResumeRequest</w:t>
      </w:r>
      <w:r w:rsidRPr="00E804C9">
        <w:t xml:space="preserve"> message and has not received </w:t>
      </w:r>
      <w:r w:rsidRPr="00E804C9">
        <w:rPr>
          <w:i/>
        </w:rPr>
        <w:t>RRCConnectionResume</w:t>
      </w:r>
      <w:r w:rsidRPr="00E804C9">
        <w:t xml:space="preserve"> message:</w:t>
      </w:r>
    </w:p>
    <w:p w14:paraId="2A548BC4" w14:textId="77777777" w:rsidR="00E64F0E" w:rsidRPr="00E804C9" w:rsidRDefault="00832AA9" w:rsidP="00E64F0E">
      <w:pPr>
        <w:pStyle w:val="B4"/>
      </w:pPr>
      <w:r w:rsidRPr="00E804C9">
        <w:t>4&gt;</w:t>
      </w:r>
      <w:r w:rsidRPr="00E804C9">
        <w:tab/>
        <w:t>reset MAC</w:t>
      </w:r>
      <w:r w:rsidR="00E64F0E" w:rsidRPr="00E804C9">
        <w:t>;</w:t>
      </w:r>
    </w:p>
    <w:p w14:paraId="0882B892" w14:textId="77777777" w:rsidR="00E64F0E" w:rsidRPr="00E804C9" w:rsidRDefault="00E64F0E" w:rsidP="00E64F0E">
      <w:pPr>
        <w:pStyle w:val="B4"/>
      </w:pPr>
      <w:r w:rsidRPr="00E804C9">
        <w:t>4&gt;</w:t>
      </w:r>
      <w:r w:rsidRPr="00E804C9">
        <w:tab/>
        <w:t xml:space="preserve">if UE </w:t>
      </w:r>
      <w:r w:rsidR="004B313C" w:rsidRPr="00E804C9">
        <w:t>is resuming an RRC connection after early security reactivation</w:t>
      </w:r>
      <w:r w:rsidR="003C0A8B" w:rsidRPr="00E804C9">
        <w:rPr>
          <w:lang w:eastAsia="zh-CN"/>
        </w:rPr>
        <w:t xml:space="preserve"> in accordance with conditions in 5.3.3.18</w:t>
      </w:r>
      <w:r w:rsidRPr="00E804C9">
        <w:t>:</w:t>
      </w:r>
    </w:p>
    <w:p w14:paraId="19EF6EC4" w14:textId="77777777" w:rsidR="00E64F0E" w:rsidRPr="00E804C9" w:rsidRDefault="00E64F0E" w:rsidP="00E64F0E">
      <w:pPr>
        <w:pStyle w:val="B5"/>
      </w:pPr>
      <w:r w:rsidRPr="00E804C9">
        <w:t>5&gt;</w:t>
      </w:r>
      <w:r w:rsidRPr="00E804C9">
        <w:tab/>
        <w:t>perform the actions as specified in 5.3.3.9a;</w:t>
      </w:r>
    </w:p>
    <w:p w14:paraId="117911C0" w14:textId="77777777" w:rsidR="00E64F0E" w:rsidRPr="00E804C9" w:rsidRDefault="00E64F0E" w:rsidP="00E64F0E">
      <w:pPr>
        <w:pStyle w:val="B4"/>
      </w:pPr>
      <w:r w:rsidRPr="00E804C9">
        <w:t>4&gt;</w:t>
      </w:r>
      <w:r w:rsidRPr="00E804C9">
        <w:tab/>
        <w:t>else:</w:t>
      </w:r>
    </w:p>
    <w:p w14:paraId="6CAA9D3B" w14:textId="77777777" w:rsidR="00832AA9" w:rsidRPr="00E804C9" w:rsidRDefault="00E64F0E" w:rsidP="00CE6B8B">
      <w:pPr>
        <w:pStyle w:val="B5"/>
      </w:pPr>
      <w:r w:rsidRPr="00E804C9">
        <w:t>5&gt;</w:t>
      </w:r>
      <w:r w:rsidRPr="00E804C9">
        <w:tab/>
      </w:r>
      <w:r w:rsidR="00832AA9" w:rsidRPr="00E804C9">
        <w:t>re-establish RLC for all RBs that are established;</w:t>
      </w:r>
    </w:p>
    <w:p w14:paraId="685EE042" w14:textId="77777777" w:rsidR="00832AA9" w:rsidRPr="00E804C9" w:rsidRDefault="00E64F0E" w:rsidP="00CE6B8B">
      <w:pPr>
        <w:pStyle w:val="B5"/>
      </w:pPr>
      <w:r w:rsidRPr="00E804C9">
        <w:t>5</w:t>
      </w:r>
      <w:r w:rsidR="00832AA9" w:rsidRPr="00E804C9">
        <w:t>&gt;</w:t>
      </w:r>
      <w:r w:rsidR="00832AA9" w:rsidRPr="00E804C9">
        <w:tab/>
        <w:t>suspend SRB1;</w:t>
      </w:r>
    </w:p>
    <w:p w14:paraId="1ACE3FB0" w14:textId="77777777" w:rsidR="009722D5" w:rsidRPr="00E804C9" w:rsidRDefault="00832AA9" w:rsidP="009722D5">
      <w:pPr>
        <w:pStyle w:val="B3"/>
      </w:pPr>
      <w:r w:rsidRPr="00E804C9">
        <w:t>3&gt;</w:t>
      </w:r>
      <w:r w:rsidRPr="00E804C9">
        <w:tab/>
        <w:t>else:</w:t>
      </w:r>
    </w:p>
    <w:p w14:paraId="756DF224" w14:textId="77777777" w:rsidR="009722D5" w:rsidRPr="00E804C9" w:rsidRDefault="00832AA9" w:rsidP="004A5246">
      <w:pPr>
        <w:pStyle w:val="B4"/>
      </w:pPr>
      <w:r w:rsidRPr="00E804C9">
        <w:t>4</w:t>
      </w:r>
      <w:r w:rsidR="009722D5" w:rsidRPr="00E804C9">
        <w:t>&gt;</w:t>
      </w:r>
      <w:r w:rsidR="009722D5" w:rsidRPr="00E804C9">
        <w:tab/>
        <w:t>reset MAC, release the MAC configuration and re-establish RLC for all RBs that are established;</w:t>
      </w:r>
    </w:p>
    <w:p w14:paraId="15EF398E" w14:textId="77777777" w:rsidR="0048386E" w:rsidRPr="00E804C9" w:rsidRDefault="009722D5" w:rsidP="0048386E">
      <w:pPr>
        <w:pStyle w:val="B3"/>
      </w:pPr>
      <w:r w:rsidRPr="00E804C9">
        <w:t>3&gt;</w:t>
      </w:r>
      <w:r w:rsidRPr="00E804C9">
        <w:tab/>
        <w:t>inform upper layers about the failure to establish the RRC connection</w:t>
      </w:r>
      <w:r w:rsidRPr="00E804C9">
        <w:rPr>
          <w:lang w:eastAsia="zh-TW"/>
        </w:rPr>
        <w:t xml:space="preserve"> </w:t>
      </w:r>
      <w:r w:rsidRPr="00E804C9">
        <w:t>or failure to resume the RRC connection with suspend indication;</w:t>
      </w:r>
    </w:p>
    <w:p w14:paraId="157FB469" w14:textId="77777777" w:rsidR="009722D5" w:rsidRPr="00E804C9" w:rsidRDefault="009722D5" w:rsidP="009722D5">
      <w:pPr>
        <w:pStyle w:val="Heading4"/>
      </w:pPr>
      <w:bookmarkStart w:id="1157" w:name="_Toc20486778"/>
      <w:bookmarkStart w:id="1158" w:name="_Toc29342070"/>
      <w:bookmarkStart w:id="1159" w:name="_Toc29343209"/>
      <w:bookmarkStart w:id="1160" w:name="_Toc36566458"/>
      <w:bookmarkStart w:id="1161" w:name="_Toc36809867"/>
      <w:bookmarkStart w:id="1162" w:name="_Toc36846231"/>
      <w:bookmarkStart w:id="1163" w:name="_Toc36938884"/>
      <w:bookmarkStart w:id="1164" w:name="_Toc37081863"/>
      <w:bookmarkStart w:id="1165" w:name="_Toc46480488"/>
      <w:bookmarkStart w:id="1166" w:name="_Toc46481722"/>
      <w:bookmarkStart w:id="1167" w:name="_Toc46482956"/>
      <w:bookmarkStart w:id="1168" w:name="_Toc171494621"/>
      <w:r w:rsidRPr="00E804C9">
        <w:lastRenderedPageBreak/>
        <w:t>5.3.3.6</w:t>
      </w:r>
      <w:r w:rsidRPr="00E804C9">
        <w:tab/>
        <w:t>T300 expiry</w:t>
      </w:r>
      <w:bookmarkEnd w:id="1157"/>
      <w:bookmarkEnd w:id="1158"/>
      <w:bookmarkEnd w:id="1159"/>
      <w:bookmarkEnd w:id="1160"/>
      <w:bookmarkEnd w:id="1161"/>
      <w:bookmarkEnd w:id="1162"/>
      <w:bookmarkEnd w:id="1163"/>
      <w:bookmarkEnd w:id="1164"/>
      <w:bookmarkEnd w:id="1165"/>
      <w:bookmarkEnd w:id="1166"/>
      <w:bookmarkEnd w:id="1167"/>
      <w:bookmarkEnd w:id="1168"/>
    </w:p>
    <w:p w14:paraId="5F38DFFB" w14:textId="77777777" w:rsidR="009722D5" w:rsidRPr="00E804C9" w:rsidRDefault="009722D5" w:rsidP="009722D5">
      <w:r w:rsidRPr="00E804C9">
        <w:t>The UE shall:</w:t>
      </w:r>
    </w:p>
    <w:p w14:paraId="23F59719" w14:textId="77777777" w:rsidR="009722D5" w:rsidRPr="00E804C9" w:rsidRDefault="009722D5" w:rsidP="009722D5">
      <w:pPr>
        <w:pStyle w:val="B1"/>
      </w:pPr>
      <w:r w:rsidRPr="00E804C9">
        <w:t>1&gt;</w:t>
      </w:r>
      <w:r w:rsidRPr="00E804C9">
        <w:tab/>
        <w:t>if timer T300 expires:</w:t>
      </w:r>
    </w:p>
    <w:p w14:paraId="1FB257AD" w14:textId="77777777" w:rsidR="00832AA9" w:rsidRPr="00E804C9" w:rsidRDefault="00832AA9" w:rsidP="00832AA9">
      <w:pPr>
        <w:pStyle w:val="B2"/>
      </w:pPr>
      <w:r w:rsidRPr="00E804C9">
        <w:t>2&gt;</w:t>
      </w:r>
      <w:r w:rsidRPr="00E804C9">
        <w:tab/>
        <w:t xml:space="preserve">if UE has sent </w:t>
      </w:r>
      <w:r w:rsidRPr="00E804C9">
        <w:rPr>
          <w:i/>
        </w:rPr>
        <w:t>RRCConnectionResumeRequest</w:t>
      </w:r>
      <w:r w:rsidRPr="00E804C9">
        <w:t xml:space="preserve"> message and has not received </w:t>
      </w:r>
      <w:r w:rsidRPr="00E804C9">
        <w:rPr>
          <w:i/>
        </w:rPr>
        <w:t>RRCConnectionResume</w:t>
      </w:r>
      <w:r w:rsidRPr="00E804C9">
        <w:t xml:space="preserve"> message:</w:t>
      </w:r>
    </w:p>
    <w:p w14:paraId="17DA472A" w14:textId="77777777" w:rsidR="00E64F0E" w:rsidRPr="00E804C9" w:rsidRDefault="00832AA9" w:rsidP="00E64F0E">
      <w:pPr>
        <w:pStyle w:val="B3"/>
      </w:pPr>
      <w:r w:rsidRPr="00E804C9">
        <w:t>3&gt;</w:t>
      </w:r>
      <w:r w:rsidRPr="00E804C9">
        <w:tab/>
        <w:t>reset MAC</w:t>
      </w:r>
      <w:r w:rsidR="00E64F0E" w:rsidRPr="00E804C9">
        <w:t>;</w:t>
      </w:r>
    </w:p>
    <w:p w14:paraId="2BE8DC64" w14:textId="77777777" w:rsidR="00E64F0E" w:rsidRPr="00E804C9" w:rsidRDefault="00E64F0E" w:rsidP="00E64F0E">
      <w:pPr>
        <w:pStyle w:val="B3"/>
      </w:pPr>
      <w:r w:rsidRPr="00E804C9">
        <w:t>3&gt;</w:t>
      </w:r>
      <w:r w:rsidRPr="00E804C9">
        <w:tab/>
        <w:t xml:space="preserve">if UE </w:t>
      </w:r>
      <w:r w:rsidR="004B313C" w:rsidRPr="00E804C9">
        <w:t>is resuming an RRC connection after early security reactivation</w:t>
      </w:r>
      <w:r w:rsidR="003C0A8B" w:rsidRPr="00E804C9">
        <w:rPr>
          <w:lang w:eastAsia="zh-CN"/>
        </w:rPr>
        <w:t xml:space="preserve"> in accordance with conditions in 5.3.3.1</w:t>
      </w:r>
      <w:r w:rsidR="00B716BF" w:rsidRPr="00E804C9">
        <w:rPr>
          <w:lang w:eastAsia="zh-CN"/>
        </w:rPr>
        <w:t>8</w:t>
      </w:r>
      <w:r w:rsidRPr="00E804C9">
        <w:t>:</w:t>
      </w:r>
    </w:p>
    <w:p w14:paraId="1F5BC2C5" w14:textId="77777777" w:rsidR="00E64F0E" w:rsidRPr="00E804C9" w:rsidRDefault="00E64F0E" w:rsidP="00E64F0E">
      <w:pPr>
        <w:pStyle w:val="B4"/>
      </w:pPr>
      <w:r w:rsidRPr="00E804C9">
        <w:t>4&gt;</w:t>
      </w:r>
      <w:r w:rsidRPr="00E804C9">
        <w:tab/>
        <w:t>perform the actions as specified in 5.3.3.9a;</w:t>
      </w:r>
    </w:p>
    <w:p w14:paraId="1E4BBC43" w14:textId="77777777" w:rsidR="00E64F0E" w:rsidRPr="00E804C9" w:rsidRDefault="00E64F0E" w:rsidP="00E64F0E">
      <w:pPr>
        <w:pStyle w:val="B3"/>
      </w:pPr>
      <w:r w:rsidRPr="00E804C9">
        <w:t>3&gt;</w:t>
      </w:r>
      <w:r w:rsidRPr="00E804C9">
        <w:tab/>
        <w:t>else:</w:t>
      </w:r>
    </w:p>
    <w:p w14:paraId="5A820EC2" w14:textId="77777777" w:rsidR="00832AA9" w:rsidRPr="00E804C9" w:rsidRDefault="00E64F0E" w:rsidP="00CE6B8B">
      <w:pPr>
        <w:pStyle w:val="B4"/>
      </w:pPr>
      <w:r w:rsidRPr="00E804C9">
        <w:t>4&gt;</w:t>
      </w:r>
      <w:r w:rsidRPr="00E804C9">
        <w:tab/>
      </w:r>
      <w:r w:rsidR="00832AA9" w:rsidRPr="00E804C9">
        <w:t>re-establish RLC for all RBs that are established;</w:t>
      </w:r>
    </w:p>
    <w:p w14:paraId="4A7D2010" w14:textId="77777777" w:rsidR="00832AA9" w:rsidRPr="00E804C9" w:rsidRDefault="00E64F0E" w:rsidP="00CE6B8B">
      <w:pPr>
        <w:pStyle w:val="B4"/>
      </w:pPr>
      <w:r w:rsidRPr="00E804C9">
        <w:t>4</w:t>
      </w:r>
      <w:r w:rsidR="00832AA9" w:rsidRPr="00E804C9">
        <w:t>&gt;</w:t>
      </w:r>
      <w:r w:rsidR="00832AA9" w:rsidRPr="00E804C9">
        <w:tab/>
        <w:t>suspend SRB1;</w:t>
      </w:r>
    </w:p>
    <w:p w14:paraId="3D43DBC1" w14:textId="77777777" w:rsidR="00832AA9" w:rsidRPr="00E804C9" w:rsidRDefault="00832AA9" w:rsidP="00832AA9">
      <w:pPr>
        <w:pStyle w:val="B2"/>
      </w:pPr>
      <w:r w:rsidRPr="00E804C9">
        <w:t>2&gt;</w:t>
      </w:r>
      <w:r w:rsidRPr="00E804C9">
        <w:tab/>
        <w:t>else:</w:t>
      </w:r>
    </w:p>
    <w:p w14:paraId="6F526210" w14:textId="77777777" w:rsidR="009722D5" w:rsidRPr="00E804C9" w:rsidRDefault="00832AA9" w:rsidP="004A5246">
      <w:pPr>
        <w:pStyle w:val="B3"/>
      </w:pPr>
      <w:r w:rsidRPr="00E804C9">
        <w:t>3</w:t>
      </w:r>
      <w:r w:rsidR="009722D5" w:rsidRPr="00E804C9">
        <w:t>&gt;</w:t>
      </w:r>
      <w:r w:rsidR="009722D5" w:rsidRPr="00E804C9">
        <w:tab/>
        <w:t>reset MAC, release the MAC configuration and re-establish RLC for all RBs that are established;</w:t>
      </w:r>
    </w:p>
    <w:p w14:paraId="4688EFAE" w14:textId="77777777" w:rsidR="0004771F" w:rsidRPr="00E804C9" w:rsidRDefault="009722D5" w:rsidP="0004771F">
      <w:pPr>
        <w:pStyle w:val="B2"/>
      </w:pPr>
      <w:r w:rsidRPr="00E804C9">
        <w:t>2&gt;</w:t>
      </w:r>
      <w:r w:rsidRPr="00E804C9">
        <w:tab/>
        <w:t>if the UE is a NB-IoT UE</w:t>
      </w:r>
      <w:r w:rsidR="0004771F" w:rsidRPr="00E804C9">
        <w:t>:</w:t>
      </w:r>
    </w:p>
    <w:p w14:paraId="0E5FC765" w14:textId="77777777" w:rsidR="009722D5" w:rsidRPr="00E804C9" w:rsidRDefault="0004771F" w:rsidP="0004771F">
      <w:pPr>
        <w:pStyle w:val="B3"/>
      </w:pPr>
      <w:r w:rsidRPr="00E804C9">
        <w:t>3&gt;</w:t>
      </w:r>
      <w:r w:rsidRPr="00E804C9">
        <w:tab/>
        <w:t>if</w:t>
      </w:r>
      <w:r w:rsidR="009722D5" w:rsidRPr="00E804C9">
        <w:t xml:space="preserve"> </w:t>
      </w:r>
      <w:r w:rsidR="009722D5" w:rsidRPr="00E804C9">
        <w:rPr>
          <w:i/>
        </w:rPr>
        <w:t>connEstFailOffset</w:t>
      </w:r>
      <w:r w:rsidR="009722D5" w:rsidRPr="00E804C9">
        <w:t xml:space="preserve"> is included in </w:t>
      </w:r>
      <w:r w:rsidR="009722D5" w:rsidRPr="00E804C9">
        <w:rPr>
          <w:i/>
        </w:rPr>
        <w:t>SystemInformationBlockType2-NB</w:t>
      </w:r>
      <w:r w:rsidR="009722D5" w:rsidRPr="00E804C9">
        <w:t>:</w:t>
      </w:r>
    </w:p>
    <w:p w14:paraId="0B7137B9" w14:textId="77777777" w:rsidR="0004771F" w:rsidRPr="00E804C9" w:rsidRDefault="0004771F" w:rsidP="0004771F">
      <w:pPr>
        <w:pStyle w:val="B4"/>
      </w:pPr>
      <w:r w:rsidRPr="00E804C9">
        <w:t>4</w:t>
      </w:r>
      <w:r w:rsidR="009722D5" w:rsidRPr="00E804C9">
        <w:t>&gt;</w:t>
      </w:r>
      <w:r w:rsidR="009722D5" w:rsidRPr="00E804C9">
        <w:tab/>
        <w:t xml:space="preserve">use </w:t>
      </w:r>
      <w:r w:rsidR="009722D5" w:rsidRPr="00E804C9">
        <w:rPr>
          <w:i/>
        </w:rPr>
        <w:t>connEstFailOffset</w:t>
      </w:r>
      <w:r w:rsidR="009722D5" w:rsidRPr="00E804C9">
        <w:t xml:space="preserve"> for the parameter Qoffset</w:t>
      </w:r>
      <w:r w:rsidR="009722D5" w:rsidRPr="00E804C9">
        <w:rPr>
          <w:vertAlign w:val="subscript"/>
        </w:rPr>
        <w:t>temp</w:t>
      </w:r>
      <w:r w:rsidR="009722D5" w:rsidRPr="00E804C9">
        <w:t xml:space="preserve"> for the concerned cell when performing cell selection and reselection according to TS 36.304 [4];</w:t>
      </w:r>
    </w:p>
    <w:p w14:paraId="1173795E" w14:textId="77777777" w:rsidR="0004771F" w:rsidRPr="00E804C9" w:rsidRDefault="0004771F" w:rsidP="0004771F">
      <w:pPr>
        <w:pStyle w:val="B3"/>
      </w:pPr>
      <w:r w:rsidRPr="00E804C9">
        <w:t>3&gt;</w:t>
      </w:r>
      <w:r w:rsidR="00497FBE" w:rsidRPr="00E804C9">
        <w:tab/>
      </w:r>
      <w:r w:rsidRPr="00E804C9">
        <w:t>else:</w:t>
      </w:r>
    </w:p>
    <w:p w14:paraId="1603D7BA" w14:textId="77777777" w:rsidR="009722D5" w:rsidRPr="00E804C9" w:rsidRDefault="0004771F" w:rsidP="0004771F">
      <w:pPr>
        <w:pStyle w:val="B4"/>
      </w:pPr>
      <w:r w:rsidRPr="00E804C9">
        <w:t>4&gt;</w:t>
      </w:r>
      <w:r w:rsidRPr="00E804C9">
        <w:tab/>
        <w:t>use value of infinity for the parameter Qoffset</w:t>
      </w:r>
      <w:r w:rsidRPr="00E804C9">
        <w:rPr>
          <w:vertAlign w:val="subscript"/>
        </w:rPr>
        <w:t>temp</w:t>
      </w:r>
      <w:r w:rsidRPr="00E804C9">
        <w:t xml:space="preserve"> for the concerned cell when performing cell selection and reselection according to TS 36.304 [4];</w:t>
      </w:r>
    </w:p>
    <w:p w14:paraId="2C77C679" w14:textId="77777777" w:rsidR="009722D5" w:rsidRPr="00E804C9" w:rsidRDefault="009722D5" w:rsidP="009722D5">
      <w:pPr>
        <w:pStyle w:val="NO"/>
      </w:pPr>
      <w:r w:rsidRPr="00E804C9">
        <w:t>NOTE 0:</w:t>
      </w:r>
      <w:r w:rsidRPr="00E804C9">
        <w:tab/>
        <w:t>For NB-IoT, the number of times that the UE detects T300 expiry on the same cell before applying connEstFailOffset and the amount of time that the UE applies connEstFailOffset before removing the offset from evaluation of the cell is up to UE implementation.</w:t>
      </w:r>
    </w:p>
    <w:p w14:paraId="0A05E9E0" w14:textId="77777777" w:rsidR="009722D5" w:rsidRPr="00E804C9" w:rsidRDefault="009722D5" w:rsidP="009722D5">
      <w:pPr>
        <w:pStyle w:val="B2"/>
      </w:pPr>
      <w:r w:rsidRPr="00E804C9">
        <w:t>2&gt;</w:t>
      </w:r>
      <w:r w:rsidRPr="00E804C9">
        <w:tab/>
        <w:t xml:space="preserve">else if the UE supports RRC Connection Establishment failure temporary Qoffset and T300 has expired a consecutive </w:t>
      </w:r>
      <w:r w:rsidRPr="00E804C9">
        <w:rPr>
          <w:i/>
        </w:rPr>
        <w:t>connEstFailCount</w:t>
      </w:r>
      <w:r w:rsidRPr="00E804C9">
        <w:t xml:space="preserve"> times on the same cell for which </w:t>
      </w:r>
      <w:r w:rsidRPr="00E804C9">
        <w:rPr>
          <w:i/>
        </w:rPr>
        <w:t>txFailParams</w:t>
      </w:r>
      <w:r w:rsidRPr="00E804C9">
        <w:t xml:space="preserve"> is included in </w:t>
      </w:r>
      <w:r w:rsidRPr="00E804C9">
        <w:rPr>
          <w:i/>
        </w:rPr>
        <w:t>SystemInformationBlockType2</w:t>
      </w:r>
      <w:r w:rsidRPr="00E804C9">
        <w:t>:</w:t>
      </w:r>
    </w:p>
    <w:p w14:paraId="1FE9E8A7" w14:textId="77777777" w:rsidR="009722D5" w:rsidRPr="00E804C9" w:rsidRDefault="009722D5" w:rsidP="009722D5">
      <w:pPr>
        <w:pStyle w:val="B3"/>
      </w:pPr>
      <w:r w:rsidRPr="00E804C9">
        <w:t>3&gt;</w:t>
      </w:r>
      <w:r w:rsidRPr="00E804C9">
        <w:tab/>
        <w:t xml:space="preserve">for a period as indicated by </w:t>
      </w:r>
      <w:r w:rsidRPr="00E804C9">
        <w:rPr>
          <w:i/>
        </w:rPr>
        <w:t>connEstFailOffsetValidity</w:t>
      </w:r>
      <w:r w:rsidRPr="00E804C9">
        <w:t>:</w:t>
      </w:r>
    </w:p>
    <w:p w14:paraId="6B8F23EF" w14:textId="77777777" w:rsidR="009722D5" w:rsidRPr="00E804C9" w:rsidRDefault="009722D5" w:rsidP="009722D5">
      <w:pPr>
        <w:pStyle w:val="B4"/>
      </w:pPr>
      <w:r w:rsidRPr="00E804C9">
        <w:t>4&gt;</w:t>
      </w:r>
      <w:r w:rsidRPr="00E804C9">
        <w:tab/>
        <w:t xml:space="preserve">use </w:t>
      </w:r>
      <w:r w:rsidRPr="00E804C9">
        <w:rPr>
          <w:i/>
        </w:rPr>
        <w:t>connEstFailOffset</w:t>
      </w:r>
      <w:r w:rsidRPr="00E804C9">
        <w:t xml:space="preserve"> for the parameter Qoffset</w:t>
      </w:r>
      <w:r w:rsidRPr="00E804C9">
        <w:rPr>
          <w:vertAlign w:val="subscript"/>
        </w:rPr>
        <w:t>temp</w:t>
      </w:r>
      <w:r w:rsidRPr="00E804C9">
        <w:t xml:space="preserve"> for the concerned cell when performing cell selection and reselection according to TS 36.304 [4] and TS 25.304 [40];</w:t>
      </w:r>
    </w:p>
    <w:p w14:paraId="6D627CC9" w14:textId="77777777" w:rsidR="009722D5" w:rsidRPr="00E804C9" w:rsidRDefault="009722D5" w:rsidP="009722D5">
      <w:pPr>
        <w:pStyle w:val="NO"/>
      </w:pPr>
      <w:r w:rsidRPr="00E804C9">
        <w:t>NOTE 1:</w:t>
      </w:r>
      <w:r w:rsidRPr="00E804C9">
        <w:tab/>
        <w:t xml:space="preserve">When performing cell selection, if no suitable or acceptable cell can be found, it is up to UE implementation whether to stop using </w:t>
      </w:r>
      <w:r w:rsidRPr="00E804C9">
        <w:rPr>
          <w:i/>
        </w:rPr>
        <w:t xml:space="preserve">connEstFailOffset </w:t>
      </w:r>
      <w:r w:rsidRPr="00E804C9">
        <w:t>for the parameter Qoffset</w:t>
      </w:r>
      <w:r w:rsidRPr="00E804C9">
        <w:rPr>
          <w:vertAlign w:val="subscript"/>
        </w:rPr>
        <w:t>temp</w:t>
      </w:r>
      <w:r w:rsidRPr="00E804C9">
        <w:t xml:space="preserve"> during </w:t>
      </w:r>
      <w:r w:rsidRPr="00E804C9">
        <w:rPr>
          <w:i/>
        </w:rPr>
        <w:t>connEstFailOffsetValidity</w:t>
      </w:r>
      <w:r w:rsidRPr="00E804C9">
        <w:t xml:space="preserve"> for the concerned cell.</w:t>
      </w:r>
    </w:p>
    <w:p w14:paraId="765A19B0" w14:textId="77777777" w:rsidR="009722D5" w:rsidRPr="00E804C9" w:rsidRDefault="009722D5" w:rsidP="009722D5">
      <w:pPr>
        <w:pStyle w:val="B2"/>
      </w:pPr>
      <w:r w:rsidRPr="00E804C9">
        <w:t>2&gt;</w:t>
      </w:r>
      <w:r w:rsidRPr="00E804C9">
        <w:tab/>
        <w:t xml:space="preserve">except for NB-IoT, store the following connection establishment failure information in the </w:t>
      </w:r>
      <w:r w:rsidRPr="00E804C9">
        <w:rPr>
          <w:i/>
        </w:rPr>
        <w:t>VarConnEstFailReport</w:t>
      </w:r>
      <w:r w:rsidRPr="00E804C9">
        <w:t xml:space="preserve"> by setting its fields as follows:</w:t>
      </w:r>
    </w:p>
    <w:p w14:paraId="799859B6" w14:textId="77777777" w:rsidR="009722D5" w:rsidRPr="00E804C9" w:rsidRDefault="009722D5" w:rsidP="009722D5">
      <w:pPr>
        <w:pStyle w:val="B3"/>
      </w:pPr>
      <w:r w:rsidRPr="00E804C9">
        <w:t>3&gt;</w:t>
      </w:r>
      <w:r w:rsidRPr="00E804C9">
        <w:tab/>
        <w:t xml:space="preserve">clear the information included in </w:t>
      </w:r>
      <w:r w:rsidRPr="00E804C9">
        <w:rPr>
          <w:i/>
        </w:rPr>
        <w:t>VarConnEstFailReport</w:t>
      </w:r>
      <w:r w:rsidRPr="00E804C9">
        <w:t>, if any;</w:t>
      </w:r>
    </w:p>
    <w:p w14:paraId="64B6A728" w14:textId="77777777" w:rsidR="009722D5" w:rsidRPr="00E804C9" w:rsidRDefault="009722D5" w:rsidP="009722D5">
      <w:pPr>
        <w:pStyle w:val="B3"/>
      </w:pPr>
      <w:r w:rsidRPr="00E804C9">
        <w:t>3&gt;</w:t>
      </w:r>
      <w:r w:rsidRPr="00E804C9">
        <w:tab/>
        <w:t xml:space="preserve">set the </w:t>
      </w:r>
      <w:r w:rsidRPr="00E804C9">
        <w:rPr>
          <w:i/>
        </w:rPr>
        <w:t>plmn-Identity</w:t>
      </w:r>
      <w:r w:rsidRPr="00E804C9">
        <w:t xml:space="preserve"> to the PLMN selected by upper layers (see TS 23.122 [11], TS 24.301 [35]) from the PLMN(s) included in the </w:t>
      </w:r>
      <w:r w:rsidRPr="00E804C9">
        <w:rPr>
          <w:i/>
        </w:rPr>
        <w:t>plmn-IdentityList</w:t>
      </w:r>
      <w:r w:rsidRPr="00E804C9">
        <w:t xml:space="preserve"> in </w:t>
      </w:r>
      <w:r w:rsidRPr="00E804C9">
        <w:rPr>
          <w:i/>
        </w:rPr>
        <w:t>SystemInformationBlockType1</w:t>
      </w:r>
      <w:r w:rsidRPr="00E804C9">
        <w:t>;</w:t>
      </w:r>
    </w:p>
    <w:p w14:paraId="4E37961A" w14:textId="77777777" w:rsidR="009722D5" w:rsidRPr="00E804C9" w:rsidDel="00BE144B" w:rsidRDefault="009722D5" w:rsidP="009722D5">
      <w:pPr>
        <w:pStyle w:val="B3"/>
      </w:pPr>
      <w:r w:rsidRPr="00E804C9">
        <w:t>3&gt;</w:t>
      </w:r>
      <w:r w:rsidRPr="00E804C9">
        <w:tab/>
        <w:t xml:space="preserve">set the </w:t>
      </w:r>
      <w:r w:rsidRPr="00E804C9">
        <w:rPr>
          <w:i/>
        </w:rPr>
        <w:t>failedCellId</w:t>
      </w:r>
      <w:r w:rsidRPr="00E804C9">
        <w:t xml:space="preserve"> to the global cell identity</w:t>
      </w:r>
      <w:r w:rsidRPr="00E804C9">
        <w:rPr>
          <w:lang w:eastAsia="zh-CN"/>
        </w:rPr>
        <w:t xml:space="preserve"> </w:t>
      </w:r>
      <w:r w:rsidRPr="00E804C9">
        <w:t>of the cell where connection establishment failure is detected;</w:t>
      </w:r>
    </w:p>
    <w:p w14:paraId="458644DA" w14:textId="77777777" w:rsidR="009722D5" w:rsidRPr="00E804C9" w:rsidRDefault="009722D5" w:rsidP="009722D5">
      <w:pPr>
        <w:pStyle w:val="B3"/>
      </w:pPr>
      <w:r w:rsidRPr="00E804C9">
        <w:lastRenderedPageBreak/>
        <w:t>3&gt;</w:t>
      </w:r>
      <w:r w:rsidRPr="00E804C9">
        <w:tab/>
        <w:t xml:space="preserve">set the </w:t>
      </w:r>
      <w:r w:rsidRPr="00E804C9">
        <w:rPr>
          <w:i/>
          <w:iCs/>
        </w:rPr>
        <w:t>measResultFailed</w:t>
      </w:r>
      <w:r w:rsidRPr="00E804C9">
        <w:rPr>
          <w:i/>
        </w:rPr>
        <w:t>Cell</w:t>
      </w:r>
      <w:r w:rsidRPr="00E804C9">
        <w:t xml:space="preserve"> to include the RSRP and RSRQ, if available, of the cell where connection establishment failure is detected and based on measurements collected up to the moment the UE detected the failure;</w:t>
      </w:r>
    </w:p>
    <w:p w14:paraId="4B0C3E21" w14:textId="77777777" w:rsidR="009722D5" w:rsidRPr="00E804C9" w:rsidRDefault="009722D5" w:rsidP="009722D5">
      <w:pPr>
        <w:pStyle w:val="B3"/>
      </w:pPr>
      <w:r w:rsidRPr="00E804C9">
        <w:t>3&gt;</w:t>
      </w:r>
      <w:r w:rsidRPr="00E804C9">
        <w:tab/>
        <w:t xml:space="preserve">if available, set the </w:t>
      </w:r>
      <w:r w:rsidRPr="00E804C9">
        <w:rPr>
          <w:i/>
          <w:iCs/>
        </w:rPr>
        <w:t>measResultNeighCells</w:t>
      </w:r>
      <w:r w:rsidRPr="00E804C9">
        <w:rPr>
          <w:iCs/>
        </w:rPr>
        <w:t xml:space="preserve">, </w:t>
      </w:r>
      <w:r w:rsidRPr="00E804C9">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GERAN) per RAT and according to the following:</w:t>
      </w:r>
    </w:p>
    <w:p w14:paraId="2FB85726" w14:textId="77777777" w:rsidR="009722D5" w:rsidRPr="00E804C9" w:rsidRDefault="009722D5" w:rsidP="009722D5">
      <w:pPr>
        <w:pStyle w:val="B4"/>
      </w:pPr>
      <w:r w:rsidRPr="00E804C9">
        <w:t>4&gt;</w:t>
      </w:r>
      <w:r w:rsidRPr="00E804C9">
        <w:tab/>
        <w:t>for each neighbour cell included, include the optional fields that are available;</w:t>
      </w:r>
    </w:p>
    <w:p w14:paraId="4DF41A81" w14:textId="77777777" w:rsidR="009722D5" w:rsidRPr="00E804C9" w:rsidRDefault="009722D5" w:rsidP="009722D5">
      <w:pPr>
        <w:pStyle w:val="NO"/>
      </w:pPr>
      <w:r w:rsidRPr="00E804C9">
        <w:t>NOTE 2:</w:t>
      </w:r>
      <w:r w:rsidRPr="00E804C9">
        <w:tab/>
        <w:t>The UE includes the latest results of the available measurements as used for cell reselection evaluation, which are performed in accordance with the performance requirements as specified in TS 36.133 [16].</w:t>
      </w:r>
    </w:p>
    <w:p w14:paraId="28A9AE91" w14:textId="77777777" w:rsidR="00D20891" w:rsidRPr="00E804C9" w:rsidRDefault="00D20891" w:rsidP="00D20891">
      <w:pPr>
        <w:pStyle w:val="B3"/>
      </w:pPr>
      <w:r w:rsidRPr="00E804C9">
        <w:t>3&gt;</w:t>
      </w:r>
      <w:r w:rsidRPr="00E804C9">
        <w:tab/>
        <w:t xml:space="preserve">if available, set the </w:t>
      </w:r>
      <w:r w:rsidRPr="00E804C9">
        <w:rPr>
          <w:i/>
        </w:rPr>
        <w:t>logMeasResultListWLAN</w:t>
      </w:r>
      <w:r w:rsidRPr="00E804C9">
        <w:t xml:space="preserve"> to include the WLAN measurement results, in order of decreasing RSSI for WLAN APs;</w:t>
      </w:r>
    </w:p>
    <w:p w14:paraId="109AB324" w14:textId="77777777" w:rsidR="00D20891" w:rsidRPr="00E804C9" w:rsidRDefault="00D20891" w:rsidP="00D20891">
      <w:pPr>
        <w:pStyle w:val="B3"/>
      </w:pPr>
      <w:r w:rsidRPr="00E804C9">
        <w:t>3&gt;</w:t>
      </w:r>
      <w:r w:rsidRPr="00E804C9">
        <w:tab/>
        <w:t xml:space="preserve">if available, set the </w:t>
      </w:r>
      <w:r w:rsidRPr="00E804C9">
        <w:rPr>
          <w:i/>
        </w:rPr>
        <w:t>logMeasResultListBT</w:t>
      </w:r>
      <w:r w:rsidRPr="00E804C9">
        <w:t xml:space="preserve"> to include the Bluetooth measurement results, in order of decreasing RSSI for Bluetooth </w:t>
      </w:r>
      <w:r w:rsidRPr="00E804C9">
        <w:rPr>
          <w:lang w:eastAsia="zh-CN"/>
        </w:rPr>
        <w:t>b</w:t>
      </w:r>
      <w:r w:rsidRPr="00E804C9">
        <w:t>eacons;</w:t>
      </w:r>
    </w:p>
    <w:p w14:paraId="19D723FA" w14:textId="77777777" w:rsidR="009722D5" w:rsidRPr="00E804C9" w:rsidRDefault="009722D5" w:rsidP="009722D5">
      <w:pPr>
        <w:pStyle w:val="B3"/>
      </w:pPr>
      <w:r w:rsidRPr="00E804C9">
        <w:t>3&gt;</w:t>
      </w:r>
      <w:r w:rsidRPr="00E804C9">
        <w:tab/>
        <w:t>if detailed location information is available, set the content of the</w:t>
      </w:r>
      <w:r w:rsidRPr="00E804C9">
        <w:rPr>
          <w:i/>
        </w:rPr>
        <w:t xml:space="preserve"> locationInfo</w:t>
      </w:r>
      <w:r w:rsidRPr="00E804C9">
        <w:t xml:space="preserve"> as follows:</w:t>
      </w:r>
    </w:p>
    <w:p w14:paraId="6D8BF4A0" w14:textId="77777777" w:rsidR="009722D5" w:rsidRPr="00E804C9" w:rsidRDefault="009722D5" w:rsidP="009722D5">
      <w:pPr>
        <w:pStyle w:val="B4"/>
      </w:pPr>
      <w:r w:rsidRPr="00E804C9">
        <w:t>4&gt;</w:t>
      </w:r>
      <w:r w:rsidRPr="00E804C9">
        <w:tab/>
        <w:t xml:space="preserve">include the </w:t>
      </w:r>
      <w:r w:rsidRPr="00E804C9">
        <w:rPr>
          <w:i/>
        </w:rPr>
        <w:t>locationCoordinates</w:t>
      </w:r>
      <w:r w:rsidRPr="00E804C9">
        <w:t>;</w:t>
      </w:r>
    </w:p>
    <w:p w14:paraId="2D3490EB" w14:textId="77777777" w:rsidR="009722D5" w:rsidRPr="00E804C9" w:rsidRDefault="009722D5" w:rsidP="009722D5">
      <w:pPr>
        <w:pStyle w:val="B4"/>
      </w:pPr>
      <w:r w:rsidRPr="00E804C9">
        <w:t>4&gt;</w:t>
      </w:r>
      <w:r w:rsidRPr="00E804C9">
        <w:tab/>
        <w:t xml:space="preserve">include the </w:t>
      </w:r>
      <w:r w:rsidRPr="00E804C9">
        <w:rPr>
          <w:i/>
        </w:rPr>
        <w:t>horizontalVelocity</w:t>
      </w:r>
      <w:r w:rsidRPr="00E804C9">
        <w:t>, if available;</w:t>
      </w:r>
    </w:p>
    <w:p w14:paraId="13EAB7B8" w14:textId="59EEDF0A" w:rsidR="00BE20F5" w:rsidRPr="00E804C9" w:rsidRDefault="00BE20F5" w:rsidP="00BE20F5">
      <w:pPr>
        <w:pStyle w:val="NO"/>
      </w:pPr>
      <w:r w:rsidRPr="00E804C9">
        <w:t>NOTE 3:</w:t>
      </w:r>
      <w:r w:rsidRPr="00E804C9">
        <w:tab/>
        <w:t xml:space="preserve">Which location information related configuration is used by the UE to make the </w:t>
      </w:r>
      <w:r w:rsidRPr="00E804C9">
        <w:rPr>
          <w:i/>
        </w:rPr>
        <w:t xml:space="preserve">logMeasResultListWLAN, logMeasResultListBT </w:t>
      </w:r>
      <w:r w:rsidRPr="00E804C9">
        <w:rPr>
          <w:iCs/>
        </w:rPr>
        <w:t xml:space="preserve">and </w:t>
      </w:r>
      <w:r w:rsidRPr="00E804C9">
        <w:rPr>
          <w:i/>
        </w:rPr>
        <w:t>locationInfo</w:t>
      </w:r>
      <w:r w:rsidRPr="00E804C9">
        <w:rPr>
          <w:iCs/>
        </w:rPr>
        <w:t xml:space="preserve"> available for inclusion in the </w:t>
      </w:r>
      <w:r w:rsidRPr="00E804C9">
        <w:rPr>
          <w:rFonts w:eastAsia="DengXian"/>
          <w:i/>
          <w:lang w:eastAsia="zh-CN"/>
        </w:rPr>
        <w:t>VarConnEstFailReport</w:t>
      </w:r>
      <w:r w:rsidRPr="00E804C9">
        <w:rPr>
          <w:iCs/>
        </w:rPr>
        <w:t xml:space="preserve"> is left to UE implementation</w:t>
      </w:r>
      <w:r w:rsidRPr="00E804C9">
        <w:t>.</w:t>
      </w:r>
    </w:p>
    <w:p w14:paraId="54A84556" w14:textId="77777777" w:rsidR="009722D5" w:rsidRPr="00E804C9" w:rsidRDefault="009722D5" w:rsidP="009722D5">
      <w:pPr>
        <w:pStyle w:val="B3"/>
        <w:rPr>
          <w:i/>
          <w:lang w:eastAsia="ko-KR"/>
        </w:rPr>
      </w:pPr>
      <w:r w:rsidRPr="00E804C9">
        <w:t>3&gt;</w:t>
      </w:r>
      <w:r w:rsidRPr="00E804C9">
        <w:tab/>
      </w:r>
      <w:r w:rsidRPr="00E804C9">
        <w:rPr>
          <w:lang w:eastAsia="ko-KR"/>
        </w:rPr>
        <w:t xml:space="preserve">set the </w:t>
      </w:r>
      <w:r w:rsidRPr="00E804C9">
        <w:rPr>
          <w:i/>
          <w:lang w:eastAsia="ko-KR"/>
        </w:rPr>
        <w:t>numberOfPreamblesSent</w:t>
      </w:r>
      <w:r w:rsidRPr="00E804C9">
        <w:rPr>
          <w:lang w:eastAsia="ko-KR"/>
        </w:rPr>
        <w:t xml:space="preserve"> to indicate the number of preambles sent by MAC for the failed random access procedure;</w:t>
      </w:r>
    </w:p>
    <w:p w14:paraId="5678D666" w14:textId="77777777" w:rsidR="009722D5" w:rsidRPr="00E804C9" w:rsidRDefault="009722D5" w:rsidP="009722D5">
      <w:pPr>
        <w:pStyle w:val="B3"/>
      </w:pPr>
      <w:r w:rsidRPr="00E804C9">
        <w:t>3&gt;</w:t>
      </w:r>
      <w:r w:rsidRPr="00E804C9">
        <w:tab/>
      </w:r>
      <w:r w:rsidRPr="00E804C9">
        <w:rPr>
          <w:lang w:eastAsia="ko-KR"/>
        </w:rPr>
        <w:t xml:space="preserve">set </w:t>
      </w:r>
      <w:r w:rsidRPr="00E804C9">
        <w:rPr>
          <w:i/>
          <w:lang w:eastAsia="ko-KR"/>
        </w:rPr>
        <w:t>contentionDetected</w:t>
      </w:r>
      <w:r w:rsidRPr="00E804C9">
        <w:rPr>
          <w:lang w:eastAsia="ko-KR"/>
        </w:rPr>
        <w:t xml:space="preserve"> to indicate whether contention resolution was not successful as specified in TS 36.321 [6] for at least one of the transmitted preambles for the failed random access procedure</w:t>
      </w:r>
      <w:r w:rsidRPr="00E804C9">
        <w:t>;</w:t>
      </w:r>
    </w:p>
    <w:p w14:paraId="74C5DEF1" w14:textId="77777777" w:rsidR="009722D5" w:rsidRPr="00E804C9" w:rsidRDefault="009722D5" w:rsidP="009722D5">
      <w:pPr>
        <w:pStyle w:val="B3"/>
      </w:pPr>
      <w:r w:rsidRPr="00E804C9">
        <w:t>3&gt;</w:t>
      </w:r>
      <w:r w:rsidRPr="00E804C9">
        <w:tab/>
      </w:r>
      <w:r w:rsidRPr="00E804C9">
        <w:rPr>
          <w:lang w:eastAsia="ko-KR"/>
        </w:rPr>
        <w:t xml:space="preserve">set </w:t>
      </w:r>
      <w:r w:rsidRPr="00E804C9">
        <w:rPr>
          <w:i/>
          <w:lang w:eastAsia="ko-KR"/>
        </w:rPr>
        <w:t>maxTxPowerReached</w:t>
      </w:r>
      <w:r w:rsidRPr="00E804C9">
        <w:rPr>
          <w:lang w:eastAsia="ko-KR"/>
        </w:rPr>
        <w:t xml:space="preserve"> to indicate whether or not the maximum power level was used for the last transmitted preamble, see TS 36.321 [6];</w:t>
      </w:r>
    </w:p>
    <w:p w14:paraId="6606C639" w14:textId="77777777" w:rsidR="00F661C7" w:rsidRPr="00E804C9" w:rsidRDefault="00F661C7" w:rsidP="00F661C7">
      <w:pPr>
        <w:pStyle w:val="B2"/>
      </w:pPr>
      <w:r w:rsidRPr="00E804C9">
        <w:t>2&gt;</w:t>
      </w:r>
      <w:r w:rsidRPr="00E804C9">
        <w:tab/>
        <w:t>if in RRC_INACTIVE:</w:t>
      </w:r>
    </w:p>
    <w:p w14:paraId="2CEF7085" w14:textId="49B02B96" w:rsidR="00F661C7" w:rsidRPr="00E804C9" w:rsidRDefault="00F661C7" w:rsidP="004A5246">
      <w:pPr>
        <w:pStyle w:val="B3"/>
      </w:pPr>
      <w:r w:rsidRPr="00E804C9">
        <w:t>3&gt;</w:t>
      </w:r>
      <w:r w:rsidRPr="00E804C9">
        <w:tab/>
        <w:t xml:space="preserve">perform the actions upon leaving RRC_INACTIVE as specified in 5.3.12, with release cause 'RRC </w:t>
      </w:r>
      <w:r w:rsidR="008C50CB" w:rsidRPr="00E804C9">
        <w:rPr>
          <w:lang w:eastAsia="zh-CN"/>
        </w:rPr>
        <w:t xml:space="preserve">Resume </w:t>
      </w:r>
      <w:r w:rsidRPr="00E804C9">
        <w:t>failure';</w:t>
      </w:r>
    </w:p>
    <w:p w14:paraId="78BC62CC" w14:textId="77777777" w:rsidR="009722D5" w:rsidRPr="00E804C9" w:rsidRDefault="009722D5" w:rsidP="00F661C7">
      <w:pPr>
        <w:pStyle w:val="B2"/>
      </w:pPr>
      <w:r w:rsidRPr="00E804C9">
        <w:t>2&gt;</w:t>
      </w:r>
      <w:r w:rsidRPr="00E804C9">
        <w:tab/>
      </w:r>
      <w:r w:rsidR="00F661C7" w:rsidRPr="00E804C9">
        <w:t xml:space="preserve">else </w:t>
      </w:r>
      <w:r w:rsidRPr="00E804C9">
        <w:t>inform upper layers about the failure to establish the RRC connection or failure to resume the RRC connection with suspend indication, upon which the procedure ends;</w:t>
      </w:r>
    </w:p>
    <w:p w14:paraId="6E272D0F" w14:textId="77777777" w:rsidR="009722D5" w:rsidRPr="00E804C9" w:rsidRDefault="009722D5" w:rsidP="009722D5">
      <w:r w:rsidRPr="00E804C9">
        <w:t xml:space="preserve">The UE may discard the connection establishment failure information, i.e. release the UE variable </w:t>
      </w:r>
      <w:r w:rsidRPr="00E804C9">
        <w:rPr>
          <w:i/>
        </w:rPr>
        <w:t>VarConnEstFailReport,</w:t>
      </w:r>
      <w:r w:rsidRPr="00E804C9">
        <w:t xml:space="preserve"> 48 hours after the failure is detected, upon power off or upon detach.</w:t>
      </w:r>
    </w:p>
    <w:p w14:paraId="6FF88983" w14:textId="77777777" w:rsidR="009722D5" w:rsidRPr="00E804C9" w:rsidRDefault="009722D5" w:rsidP="009722D5">
      <w:pPr>
        <w:pStyle w:val="Heading4"/>
        <w:rPr>
          <w:lang w:val="fr-FR"/>
        </w:rPr>
      </w:pPr>
      <w:bookmarkStart w:id="1169" w:name="_Toc20486779"/>
      <w:bookmarkStart w:id="1170" w:name="_Toc29342071"/>
      <w:bookmarkStart w:id="1171" w:name="_Toc29343210"/>
      <w:bookmarkStart w:id="1172" w:name="_Toc36566459"/>
      <w:bookmarkStart w:id="1173" w:name="_Toc36809868"/>
      <w:bookmarkStart w:id="1174" w:name="_Toc36846232"/>
      <w:bookmarkStart w:id="1175" w:name="_Toc36938885"/>
      <w:bookmarkStart w:id="1176" w:name="_Toc37081864"/>
      <w:bookmarkStart w:id="1177" w:name="_Toc46480489"/>
      <w:bookmarkStart w:id="1178" w:name="_Toc46481723"/>
      <w:bookmarkStart w:id="1179" w:name="_Toc46482957"/>
      <w:bookmarkStart w:id="1180" w:name="_Toc171494622"/>
      <w:r w:rsidRPr="00E804C9">
        <w:rPr>
          <w:lang w:val="fr-FR"/>
        </w:rPr>
        <w:t>5.3.3.7</w:t>
      </w:r>
      <w:r w:rsidRPr="00E804C9">
        <w:rPr>
          <w:lang w:val="fr-FR"/>
        </w:rPr>
        <w:tab/>
        <w:t>T302, T303, T305</w:t>
      </w:r>
      <w:r w:rsidRPr="00E804C9">
        <w:rPr>
          <w:lang w:val="fr-FR" w:eastAsia="ko-KR"/>
        </w:rPr>
        <w:t>,</w:t>
      </w:r>
      <w:r w:rsidRPr="00E804C9">
        <w:rPr>
          <w:lang w:val="fr-FR"/>
        </w:rPr>
        <w:t xml:space="preserve"> T306</w:t>
      </w:r>
      <w:r w:rsidRPr="00E804C9">
        <w:rPr>
          <w:lang w:val="fr-FR" w:eastAsia="ko-KR"/>
        </w:rPr>
        <w:t>, or T308</w:t>
      </w:r>
      <w:r w:rsidRPr="00E804C9">
        <w:rPr>
          <w:lang w:val="fr-FR"/>
        </w:rPr>
        <w:t xml:space="preserve"> expiry or stop</w:t>
      </w:r>
      <w:bookmarkEnd w:id="1169"/>
      <w:bookmarkEnd w:id="1170"/>
      <w:bookmarkEnd w:id="1171"/>
      <w:bookmarkEnd w:id="1172"/>
      <w:bookmarkEnd w:id="1173"/>
      <w:bookmarkEnd w:id="1174"/>
      <w:bookmarkEnd w:id="1175"/>
      <w:bookmarkEnd w:id="1176"/>
      <w:bookmarkEnd w:id="1177"/>
      <w:bookmarkEnd w:id="1178"/>
      <w:bookmarkEnd w:id="1179"/>
      <w:bookmarkEnd w:id="1180"/>
    </w:p>
    <w:p w14:paraId="2CC06A8A" w14:textId="77777777" w:rsidR="009722D5" w:rsidRPr="00E804C9" w:rsidRDefault="00F661C7" w:rsidP="009722D5">
      <w:r w:rsidRPr="00E804C9">
        <w:t>If the UE is connected to EPC, the</w:t>
      </w:r>
      <w:r w:rsidR="009722D5" w:rsidRPr="00E804C9">
        <w:t xml:space="preserve"> UE shall:</w:t>
      </w:r>
    </w:p>
    <w:p w14:paraId="6CC40506" w14:textId="77777777" w:rsidR="009722D5" w:rsidRPr="00E804C9" w:rsidRDefault="009722D5" w:rsidP="009722D5">
      <w:pPr>
        <w:pStyle w:val="B1"/>
      </w:pPr>
      <w:r w:rsidRPr="00E804C9">
        <w:t>1&gt;</w:t>
      </w:r>
      <w:r w:rsidRPr="00E804C9">
        <w:tab/>
        <w:t>if timer T302 expires</w:t>
      </w:r>
      <w:r w:rsidRPr="00E804C9">
        <w:rPr>
          <w:rFonts w:eastAsia="PMingLiU"/>
          <w:lang w:eastAsia="zh-TW"/>
        </w:rPr>
        <w:t xml:space="preserve"> or is stopped</w:t>
      </w:r>
      <w:r w:rsidRPr="00E804C9">
        <w:t>:</w:t>
      </w:r>
    </w:p>
    <w:p w14:paraId="3701AFAA" w14:textId="77777777" w:rsidR="009722D5" w:rsidRPr="00E804C9" w:rsidRDefault="009722D5" w:rsidP="009722D5">
      <w:pPr>
        <w:pStyle w:val="B2"/>
      </w:pPr>
      <w:r w:rsidRPr="00E804C9">
        <w:t>2&gt;</w:t>
      </w:r>
      <w:r w:rsidRPr="00E804C9">
        <w:tab/>
        <w:t>inform upper layers about barring alleviation for mobile terminating access;</w:t>
      </w:r>
    </w:p>
    <w:p w14:paraId="56BCE998" w14:textId="77777777" w:rsidR="009722D5" w:rsidRPr="00E804C9" w:rsidRDefault="009722D5" w:rsidP="009722D5">
      <w:pPr>
        <w:pStyle w:val="B2"/>
      </w:pPr>
      <w:r w:rsidRPr="00E804C9">
        <w:t>2&gt;</w:t>
      </w:r>
      <w:r w:rsidRPr="00E804C9">
        <w:tab/>
        <w:t>if timer T303 is not running:</w:t>
      </w:r>
    </w:p>
    <w:p w14:paraId="285A4815" w14:textId="77777777" w:rsidR="009722D5" w:rsidRPr="00E804C9" w:rsidRDefault="009722D5" w:rsidP="009722D5">
      <w:pPr>
        <w:pStyle w:val="B3"/>
      </w:pPr>
      <w:r w:rsidRPr="00E804C9">
        <w:t>3&gt;</w:t>
      </w:r>
      <w:r w:rsidRPr="00E804C9">
        <w:tab/>
        <w:t>inform upper layers about barring alleviation for mobile originating calls;</w:t>
      </w:r>
    </w:p>
    <w:p w14:paraId="2A8C1BA2" w14:textId="77777777" w:rsidR="009722D5" w:rsidRPr="00E804C9" w:rsidRDefault="009722D5" w:rsidP="009722D5">
      <w:pPr>
        <w:pStyle w:val="B2"/>
      </w:pPr>
      <w:r w:rsidRPr="00E804C9">
        <w:t>2&gt;</w:t>
      </w:r>
      <w:r w:rsidRPr="00E804C9">
        <w:tab/>
        <w:t>if timer T305 is not running:</w:t>
      </w:r>
    </w:p>
    <w:p w14:paraId="5C0CCCB3" w14:textId="77777777" w:rsidR="009722D5" w:rsidRPr="00E804C9" w:rsidRDefault="009722D5" w:rsidP="009722D5">
      <w:pPr>
        <w:pStyle w:val="B3"/>
      </w:pPr>
      <w:r w:rsidRPr="00E804C9">
        <w:t>3&gt;</w:t>
      </w:r>
      <w:r w:rsidRPr="00E804C9">
        <w:tab/>
        <w:t>inform upper layers about barring alleviation for mobile originating signalling;</w:t>
      </w:r>
    </w:p>
    <w:p w14:paraId="7215C75D" w14:textId="77777777" w:rsidR="009722D5" w:rsidRPr="00E804C9" w:rsidRDefault="009722D5" w:rsidP="009722D5">
      <w:pPr>
        <w:pStyle w:val="B2"/>
      </w:pPr>
      <w:r w:rsidRPr="00E804C9">
        <w:lastRenderedPageBreak/>
        <w:t>2&gt;</w:t>
      </w:r>
      <w:r w:rsidRPr="00E804C9">
        <w:tab/>
        <w:t>if timer T306 is not running:</w:t>
      </w:r>
    </w:p>
    <w:p w14:paraId="488E40E8" w14:textId="77777777" w:rsidR="009722D5" w:rsidRPr="00E804C9" w:rsidRDefault="009722D5" w:rsidP="009722D5">
      <w:pPr>
        <w:pStyle w:val="B3"/>
      </w:pPr>
      <w:r w:rsidRPr="00E804C9">
        <w:t>3&gt;</w:t>
      </w:r>
      <w:r w:rsidRPr="00E804C9">
        <w:tab/>
        <w:t>inform upper layers about barring alleviation for mobile originating CS fallback;</w:t>
      </w:r>
    </w:p>
    <w:p w14:paraId="145CE385" w14:textId="77777777" w:rsidR="009722D5" w:rsidRPr="00E804C9" w:rsidRDefault="009722D5" w:rsidP="009722D5">
      <w:pPr>
        <w:pStyle w:val="B2"/>
      </w:pPr>
      <w:r w:rsidRPr="00E804C9">
        <w:t>2&gt;</w:t>
      </w:r>
      <w:r w:rsidRPr="00E804C9">
        <w:tab/>
        <w:t>if timer T308 is not running:</w:t>
      </w:r>
    </w:p>
    <w:p w14:paraId="4A91139F" w14:textId="77777777" w:rsidR="009722D5" w:rsidRPr="00E804C9" w:rsidRDefault="009722D5" w:rsidP="009722D5">
      <w:pPr>
        <w:pStyle w:val="B3"/>
      </w:pPr>
      <w:r w:rsidRPr="00E804C9">
        <w:t>3&gt;</w:t>
      </w:r>
      <w:r w:rsidRPr="00E804C9">
        <w:tab/>
        <w:t xml:space="preserve">inform upper layers about barring alleviation for </w:t>
      </w:r>
      <w:r w:rsidRPr="00E804C9">
        <w:rPr>
          <w:lang w:eastAsia="ko-KR"/>
        </w:rPr>
        <w:t>ACDC</w:t>
      </w:r>
      <w:r w:rsidRPr="00E804C9">
        <w:t>;</w:t>
      </w:r>
    </w:p>
    <w:p w14:paraId="3AAA9E58" w14:textId="77777777" w:rsidR="009722D5" w:rsidRPr="00E804C9" w:rsidRDefault="009722D5" w:rsidP="009722D5">
      <w:pPr>
        <w:pStyle w:val="B1"/>
      </w:pPr>
      <w:r w:rsidRPr="00E804C9">
        <w:t>1&gt;</w:t>
      </w:r>
      <w:r w:rsidRPr="00E804C9">
        <w:tab/>
        <w:t>if timer T303 expires</w:t>
      </w:r>
      <w:r w:rsidRPr="00E804C9">
        <w:rPr>
          <w:rFonts w:eastAsia="PMingLiU"/>
          <w:lang w:eastAsia="zh-TW"/>
        </w:rPr>
        <w:t xml:space="preserve"> or is stopped</w:t>
      </w:r>
      <w:r w:rsidRPr="00E804C9">
        <w:t>:</w:t>
      </w:r>
    </w:p>
    <w:p w14:paraId="3E8958CE" w14:textId="77777777" w:rsidR="009722D5" w:rsidRPr="00E804C9" w:rsidRDefault="009722D5" w:rsidP="009722D5">
      <w:pPr>
        <w:pStyle w:val="B2"/>
      </w:pPr>
      <w:r w:rsidRPr="00E804C9">
        <w:t>2&gt;</w:t>
      </w:r>
      <w:r w:rsidRPr="00E804C9">
        <w:tab/>
        <w:t>if timer T302 is not running:</w:t>
      </w:r>
    </w:p>
    <w:p w14:paraId="3620B193" w14:textId="77777777" w:rsidR="009722D5" w:rsidRPr="00E804C9" w:rsidRDefault="009722D5" w:rsidP="009722D5">
      <w:pPr>
        <w:pStyle w:val="B3"/>
      </w:pPr>
      <w:r w:rsidRPr="00E804C9">
        <w:t>3&gt;</w:t>
      </w:r>
      <w:r w:rsidRPr="00E804C9">
        <w:tab/>
        <w:t>inform upper layers about barring alleviation for mobile originating calls;</w:t>
      </w:r>
    </w:p>
    <w:p w14:paraId="1F492CF8" w14:textId="77777777" w:rsidR="009722D5" w:rsidRPr="00E804C9" w:rsidRDefault="009722D5" w:rsidP="009722D5">
      <w:pPr>
        <w:pStyle w:val="B1"/>
      </w:pPr>
      <w:r w:rsidRPr="00E804C9">
        <w:t>1&gt;</w:t>
      </w:r>
      <w:r w:rsidRPr="00E804C9">
        <w:tab/>
        <w:t>if timer T305 expires</w:t>
      </w:r>
      <w:r w:rsidRPr="00E804C9">
        <w:rPr>
          <w:rFonts w:eastAsia="PMingLiU"/>
          <w:lang w:eastAsia="zh-TW"/>
        </w:rPr>
        <w:t xml:space="preserve"> or is stopped</w:t>
      </w:r>
      <w:r w:rsidRPr="00E804C9">
        <w:t>:</w:t>
      </w:r>
    </w:p>
    <w:p w14:paraId="554EF465" w14:textId="77777777" w:rsidR="009722D5" w:rsidRPr="00E804C9" w:rsidRDefault="009722D5" w:rsidP="009722D5">
      <w:pPr>
        <w:pStyle w:val="B2"/>
      </w:pPr>
      <w:r w:rsidRPr="00E804C9">
        <w:t>2&gt;</w:t>
      </w:r>
      <w:r w:rsidRPr="00E804C9">
        <w:tab/>
        <w:t>if timer T302 is not running:</w:t>
      </w:r>
    </w:p>
    <w:p w14:paraId="51029969" w14:textId="77777777" w:rsidR="009722D5" w:rsidRPr="00E804C9" w:rsidRDefault="009722D5" w:rsidP="009722D5">
      <w:pPr>
        <w:pStyle w:val="B3"/>
      </w:pPr>
      <w:r w:rsidRPr="00E804C9">
        <w:t>3&gt;</w:t>
      </w:r>
      <w:r w:rsidRPr="00E804C9">
        <w:tab/>
        <w:t>inform upper layers about barring alleviation for mobile originating signalling;</w:t>
      </w:r>
    </w:p>
    <w:p w14:paraId="6BC43F5D" w14:textId="77777777" w:rsidR="009722D5" w:rsidRPr="00E804C9" w:rsidRDefault="009722D5" w:rsidP="009722D5">
      <w:pPr>
        <w:pStyle w:val="B1"/>
      </w:pPr>
      <w:r w:rsidRPr="00E804C9">
        <w:t>1&gt;</w:t>
      </w:r>
      <w:r w:rsidRPr="00E804C9">
        <w:tab/>
        <w:t>if timer T306 expires or is stopped:</w:t>
      </w:r>
    </w:p>
    <w:p w14:paraId="62BFB40A" w14:textId="77777777" w:rsidR="009722D5" w:rsidRPr="00E804C9" w:rsidRDefault="009722D5" w:rsidP="009722D5">
      <w:pPr>
        <w:pStyle w:val="B2"/>
      </w:pPr>
      <w:r w:rsidRPr="00E804C9">
        <w:t>2&gt;</w:t>
      </w:r>
      <w:r w:rsidRPr="00E804C9">
        <w:tab/>
        <w:t>if timer T302 is not running:</w:t>
      </w:r>
    </w:p>
    <w:p w14:paraId="6F6ADB24" w14:textId="77777777" w:rsidR="009722D5" w:rsidRPr="00E804C9" w:rsidRDefault="009722D5" w:rsidP="009722D5">
      <w:pPr>
        <w:pStyle w:val="B3"/>
        <w:rPr>
          <w:lang w:eastAsia="ko-KR"/>
        </w:rPr>
      </w:pPr>
      <w:r w:rsidRPr="00E804C9">
        <w:t>3&gt;</w:t>
      </w:r>
      <w:r w:rsidRPr="00E804C9">
        <w:tab/>
        <w:t>inform upper layers about barring alleviation for mobile originating CS fallback;</w:t>
      </w:r>
    </w:p>
    <w:p w14:paraId="7165E96A" w14:textId="77777777" w:rsidR="009722D5" w:rsidRPr="00E804C9" w:rsidRDefault="009722D5" w:rsidP="009722D5">
      <w:pPr>
        <w:pStyle w:val="B1"/>
      </w:pPr>
      <w:r w:rsidRPr="00E804C9">
        <w:t>1&gt;</w:t>
      </w:r>
      <w:r w:rsidRPr="00E804C9">
        <w:tab/>
        <w:t>if timer T3</w:t>
      </w:r>
      <w:r w:rsidRPr="00E804C9">
        <w:rPr>
          <w:lang w:eastAsia="ko-KR"/>
        </w:rPr>
        <w:t>08</w:t>
      </w:r>
      <w:r w:rsidRPr="00E804C9">
        <w:t xml:space="preserve"> expires</w:t>
      </w:r>
      <w:r w:rsidRPr="00E804C9">
        <w:rPr>
          <w:rFonts w:eastAsia="PMingLiU"/>
          <w:lang w:eastAsia="zh-TW"/>
        </w:rPr>
        <w:t xml:space="preserve"> or is stopped</w:t>
      </w:r>
      <w:r w:rsidRPr="00E804C9">
        <w:t>:</w:t>
      </w:r>
    </w:p>
    <w:p w14:paraId="6DB872BA" w14:textId="77777777" w:rsidR="009722D5" w:rsidRPr="00E804C9" w:rsidRDefault="009722D5" w:rsidP="009722D5">
      <w:pPr>
        <w:pStyle w:val="B2"/>
      </w:pPr>
      <w:r w:rsidRPr="00E804C9">
        <w:t>2&gt;</w:t>
      </w:r>
      <w:r w:rsidRPr="00E804C9">
        <w:tab/>
        <w:t>if timer T302 is not running:</w:t>
      </w:r>
    </w:p>
    <w:p w14:paraId="58164713" w14:textId="77777777" w:rsidR="009722D5" w:rsidRPr="00E804C9" w:rsidRDefault="009722D5" w:rsidP="009722D5">
      <w:pPr>
        <w:pStyle w:val="B3"/>
      </w:pPr>
      <w:r w:rsidRPr="00E804C9">
        <w:t>3&gt;</w:t>
      </w:r>
      <w:r w:rsidRPr="00E804C9">
        <w:tab/>
        <w:t xml:space="preserve">inform upper layers about barring alleviation for </w:t>
      </w:r>
      <w:r w:rsidRPr="00E804C9">
        <w:rPr>
          <w:lang w:eastAsia="ko-KR"/>
        </w:rPr>
        <w:t>ACDC</w:t>
      </w:r>
      <w:r w:rsidRPr="00E804C9">
        <w:t>;</w:t>
      </w:r>
    </w:p>
    <w:p w14:paraId="69B18754" w14:textId="77777777" w:rsidR="009722D5" w:rsidRPr="00E804C9" w:rsidRDefault="009722D5" w:rsidP="009722D5">
      <w:pPr>
        <w:pStyle w:val="Heading4"/>
      </w:pPr>
      <w:bookmarkStart w:id="1181" w:name="_Toc20486780"/>
      <w:bookmarkStart w:id="1182" w:name="_Toc29342072"/>
      <w:bookmarkStart w:id="1183" w:name="_Toc29343211"/>
      <w:bookmarkStart w:id="1184" w:name="_Toc36566460"/>
      <w:bookmarkStart w:id="1185" w:name="_Toc36809869"/>
      <w:bookmarkStart w:id="1186" w:name="_Toc36846233"/>
      <w:bookmarkStart w:id="1187" w:name="_Toc36938886"/>
      <w:bookmarkStart w:id="1188" w:name="_Toc37081865"/>
      <w:bookmarkStart w:id="1189" w:name="_Toc46480490"/>
      <w:bookmarkStart w:id="1190" w:name="_Toc46481724"/>
      <w:bookmarkStart w:id="1191" w:name="_Toc46482958"/>
      <w:bookmarkStart w:id="1192" w:name="_Toc171494623"/>
      <w:r w:rsidRPr="00E804C9">
        <w:t>5.3.3.8</w:t>
      </w:r>
      <w:r w:rsidRPr="00E804C9">
        <w:tab/>
        <w:t xml:space="preserve">Reception of the </w:t>
      </w:r>
      <w:r w:rsidRPr="00E804C9">
        <w:rPr>
          <w:i/>
        </w:rPr>
        <w:t>RRCConnectionReject</w:t>
      </w:r>
      <w:r w:rsidRPr="00E804C9">
        <w:t xml:space="preserve"> by the UE</w:t>
      </w:r>
      <w:bookmarkEnd w:id="1181"/>
      <w:bookmarkEnd w:id="1182"/>
      <w:bookmarkEnd w:id="1183"/>
      <w:bookmarkEnd w:id="1184"/>
      <w:bookmarkEnd w:id="1185"/>
      <w:bookmarkEnd w:id="1186"/>
      <w:bookmarkEnd w:id="1187"/>
      <w:bookmarkEnd w:id="1188"/>
      <w:bookmarkEnd w:id="1189"/>
      <w:bookmarkEnd w:id="1190"/>
      <w:bookmarkEnd w:id="1191"/>
      <w:bookmarkEnd w:id="1192"/>
    </w:p>
    <w:p w14:paraId="5AA1A324" w14:textId="77777777" w:rsidR="009722D5" w:rsidRPr="00E804C9" w:rsidRDefault="009722D5" w:rsidP="009722D5">
      <w:r w:rsidRPr="00E804C9">
        <w:t>The UE shall:</w:t>
      </w:r>
    </w:p>
    <w:p w14:paraId="05FC7F10" w14:textId="77777777" w:rsidR="008C4985" w:rsidRPr="00E804C9" w:rsidRDefault="009722D5" w:rsidP="008C4985">
      <w:pPr>
        <w:pStyle w:val="B1"/>
      </w:pPr>
      <w:r w:rsidRPr="00E804C9">
        <w:t>1&gt;</w:t>
      </w:r>
      <w:r w:rsidRPr="00E804C9">
        <w:tab/>
        <w:t>stop timer T300;</w:t>
      </w:r>
    </w:p>
    <w:p w14:paraId="42A33A44" w14:textId="77777777" w:rsidR="009722D5" w:rsidRPr="00E804C9" w:rsidRDefault="008C4985" w:rsidP="008C4985">
      <w:pPr>
        <w:pStyle w:val="B1"/>
      </w:pPr>
      <w:r w:rsidRPr="00E804C9">
        <w:t>1&gt;</w:t>
      </w:r>
      <w:r w:rsidRPr="00E804C9">
        <w:tab/>
        <w:t>stop timer T3</w:t>
      </w:r>
      <w:r w:rsidRPr="00E804C9">
        <w:rPr>
          <w:lang w:eastAsia="zh-CN"/>
        </w:rPr>
        <w:t>02</w:t>
      </w:r>
      <w:r w:rsidRPr="00E804C9">
        <w:t>, if running;</w:t>
      </w:r>
    </w:p>
    <w:p w14:paraId="0AFF180D" w14:textId="77777777" w:rsidR="009722D5" w:rsidRPr="00E804C9" w:rsidRDefault="009722D5" w:rsidP="009722D5">
      <w:pPr>
        <w:pStyle w:val="B1"/>
      </w:pPr>
      <w:r w:rsidRPr="00E804C9">
        <w:t>1&gt;</w:t>
      </w:r>
      <w:r w:rsidRPr="00E804C9">
        <w:tab/>
        <w:t>reset MAC;</w:t>
      </w:r>
    </w:p>
    <w:p w14:paraId="774A59ED" w14:textId="77777777" w:rsidR="009722D5" w:rsidRPr="00E804C9" w:rsidRDefault="009722D5" w:rsidP="009722D5">
      <w:pPr>
        <w:pStyle w:val="B1"/>
      </w:pPr>
      <w:r w:rsidRPr="00E804C9">
        <w:t>1&gt;</w:t>
      </w:r>
      <w:r w:rsidRPr="00E804C9">
        <w:tab/>
        <w:t xml:space="preserve">except for NB-IoT, start timer T302, with the timer value set to the </w:t>
      </w:r>
      <w:r w:rsidRPr="00E804C9">
        <w:rPr>
          <w:i/>
        </w:rPr>
        <w:t>waitTime</w:t>
      </w:r>
      <w:r w:rsidRPr="00E804C9">
        <w:t>;</w:t>
      </w:r>
    </w:p>
    <w:p w14:paraId="7A68C391" w14:textId="77777777" w:rsidR="009722D5" w:rsidRPr="00E804C9" w:rsidRDefault="009722D5" w:rsidP="009722D5">
      <w:pPr>
        <w:pStyle w:val="B1"/>
      </w:pPr>
      <w:r w:rsidRPr="00E804C9">
        <w:t>1&gt;</w:t>
      </w:r>
      <w:r w:rsidRPr="00E804C9">
        <w:tab/>
        <w:t>if the UE is a NB-IoT UE; or</w:t>
      </w:r>
    </w:p>
    <w:p w14:paraId="2023963A" w14:textId="77777777" w:rsidR="009722D5" w:rsidRPr="00E804C9" w:rsidRDefault="009722D5" w:rsidP="009722D5">
      <w:pPr>
        <w:pStyle w:val="B1"/>
      </w:pPr>
      <w:r w:rsidRPr="00E804C9">
        <w:t>1&gt;</w:t>
      </w:r>
      <w:r w:rsidRPr="00E804C9">
        <w:tab/>
        <w:t xml:space="preserve">if the </w:t>
      </w:r>
      <w:r w:rsidRPr="00E804C9">
        <w:rPr>
          <w:i/>
        </w:rPr>
        <w:t>extendedWaitTime</w:t>
      </w:r>
      <w:r w:rsidRPr="00E804C9">
        <w:t xml:space="preserve"> is present and the UE supports delay tolerant access:</w:t>
      </w:r>
    </w:p>
    <w:p w14:paraId="1046EEFD" w14:textId="77777777" w:rsidR="009722D5" w:rsidRPr="00E804C9" w:rsidRDefault="009722D5" w:rsidP="009722D5">
      <w:pPr>
        <w:pStyle w:val="B2"/>
      </w:pPr>
      <w:r w:rsidRPr="00E804C9">
        <w:t>2&gt;</w:t>
      </w:r>
      <w:r w:rsidRPr="00E804C9">
        <w:tab/>
        <w:t xml:space="preserve">forward the </w:t>
      </w:r>
      <w:r w:rsidRPr="00E804C9">
        <w:rPr>
          <w:i/>
        </w:rPr>
        <w:t>extendedWaitTime</w:t>
      </w:r>
      <w:r w:rsidRPr="00E804C9">
        <w:t xml:space="preserve"> to upper layers;</w:t>
      </w:r>
    </w:p>
    <w:p w14:paraId="0C4B1111" w14:textId="77777777" w:rsidR="009722D5" w:rsidRPr="00E804C9" w:rsidRDefault="009722D5" w:rsidP="009722D5">
      <w:pPr>
        <w:pStyle w:val="B1"/>
      </w:pPr>
      <w:r w:rsidRPr="00E804C9">
        <w:t>1&gt;</w:t>
      </w:r>
      <w:r w:rsidRPr="00E804C9">
        <w:tab/>
        <w:t xml:space="preserve">if </w:t>
      </w:r>
      <w:r w:rsidRPr="00E804C9">
        <w:rPr>
          <w:i/>
          <w:iCs/>
        </w:rPr>
        <w:t>deprioritisationReq</w:t>
      </w:r>
      <w:r w:rsidRPr="00E804C9">
        <w:t xml:space="preserve"> is included and the UE supports RRC Connection Reject with deprioritisation:</w:t>
      </w:r>
    </w:p>
    <w:p w14:paraId="36DA72A6" w14:textId="77777777" w:rsidR="009722D5" w:rsidRPr="00E804C9" w:rsidRDefault="009722D5" w:rsidP="009722D5">
      <w:pPr>
        <w:pStyle w:val="B2"/>
      </w:pPr>
      <w:r w:rsidRPr="00E804C9">
        <w:t>2&gt;</w:t>
      </w:r>
      <w:r w:rsidRPr="00E804C9">
        <w:tab/>
        <w:t xml:space="preserve">start or restart timer T325 with the timer value set to the </w:t>
      </w:r>
      <w:r w:rsidRPr="00E804C9">
        <w:rPr>
          <w:i/>
          <w:iCs/>
        </w:rPr>
        <w:t>deprioritisationTimer</w:t>
      </w:r>
      <w:r w:rsidRPr="00E804C9">
        <w:t xml:space="preserve"> signalled;</w:t>
      </w:r>
    </w:p>
    <w:p w14:paraId="756D09FE" w14:textId="77777777" w:rsidR="009722D5" w:rsidRPr="00E804C9" w:rsidRDefault="009722D5" w:rsidP="009722D5">
      <w:pPr>
        <w:pStyle w:val="B2"/>
      </w:pPr>
      <w:r w:rsidRPr="00E804C9">
        <w:t>2&gt;</w:t>
      </w:r>
      <w:r w:rsidRPr="00E804C9">
        <w:tab/>
        <w:t>store the</w:t>
      </w:r>
      <w:r w:rsidRPr="00E804C9">
        <w:rPr>
          <w:i/>
          <w:iCs/>
        </w:rPr>
        <w:t xml:space="preserve"> deprioritisationReq</w:t>
      </w:r>
      <w:r w:rsidRPr="00E804C9">
        <w:t xml:space="preserve"> until T325 expiry;</w:t>
      </w:r>
    </w:p>
    <w:p w14:paraId="73253E3F" w14:textId="77777777" w:rsidR="009722D5" w:rsidRPr="00E804C9" w:rsidRDefault="009722D5" w:rsidP="009722D5">
      <w:pPr>
        <w:pStyle w:val="NO"/>
      </w:pPr>
      <w:r w:rsidRPr="00E804C9">
        <w:t>NOTE:</w:t>
      </w:r>
      <w:r w:rsidRPr="00E804C9">
        <w:tab/>
        <w:t>The UE stores the deprioritisation request irrespective of any cell reselection absolute priority assignments (by dedicated or common signalling) and regardless of RRC connections in E-UTRAN or other RATs unless specified otherwise.</w:t>
      </w:r>
    </w:p>
    <w:p w14:paraId="76D1E328" w14:textId="77777777" w:rsidR="009722D5" w:rsidRPr="00E804C9" w:rsidRDefault="009722D5" w:rsidP="009722D5">
      <w:pPr>
        <w:pStyle w:val="B1"/>
        <w:rPr>
          <w:i/>
        </w:rPr>
      </w:pPr>
      <w:r w:rsidRPr="00E804C9">
        <w:t>1&gt;</w:t>
      </w:r>
      <w:r w:rsidRPr="00E804C9">
        <w:tab/>
        <w:t xml:space="preserve">if the </w:t>
      </w:r>
      <w:r w:rsidRPr="00E804C9">
        <w:rPr>
          <w:i/>
        </w:rPr>
        <w:t>RRCConnectionReject</w:t>
      </w:r>
      <w:r w:rsidRPr="00E804C9">
        <w:t xml:space="preserve"> is received in response to an </w:t>
      </w:r>
      <w:r w:rsidRPr="00E804C9">
        <w:rPr>
          <w:i/>
        </w:rPr>
        <w:t>RRCConnectionResumeRequest</w:t>
      </w:r>
      <w:r w:rsidR="001B245A" w:rsidRPr="00E804C9">
        <w:t xml:space="preserve"> sent to resume a suspended RRC connection</w:t>
      </w:r>
      <w:r w:rsidRPr="00E804C9">
        <w:t>:</w:t>
      </w:r>
    </w:p>
    <w:p w14:paraId="6D046180" w14:textId="77777777" w:rsidR="009722D5" w:rsidRPr="00E804C9" w:rsidRDefault="009722D5" w:rsidP="009722D5">
      <w:pPr>
        <w:pStyle w:val="B2"/>
      </w:pPr>
      <w:r w:rsidRPr="00E804C9">
        <w:t>2&gt;</w:t>
      </w:r>
      <w:r w:rsidRPr="00E804C9">
        <w:tab/>
        <w:t>if</w:t>
      </w:r>
      <w:r w:rsidRPr="00E804C9">
        <w:rPr>
          <w:i/>
        </w:rPr>
        <w:t xml:space="preserve"> </w:t>
      </w:r>
      <w:r w:rsidRPr="00E804C9">
        <w:t xml:space="preserve">the </w:t>
      </w:r>
      <w:r w:rsidRPr="00E804C9">
        <w:rPr>
          <w:i/>
        </w:rPr>
        <w:t>rrc-SuspendIndication</w:t>
      </w:r>
      <w:r w:rsidRPr="00E804C9">
        <w:t xml:space="preserve"> is not present:</w:t>
      </w:r>
    </w:p>
    <w:p w14:paraId="5C1D61F6" w14:textId="77777777" w:rsidR="00832AA9" w:rsidRPr="00E804C9" w:rsidRDefault="00832AA9" w:rsidP="00832AA9">
      <w:pPr>
        <w:pStyle w:val="B3"/>
      </w:pPr>
      <w:r w:rsidRPr="00E804C9">
        <w:t>3&gt;</w:t>
      </w:r>
      <w:r w:rsidRPr="00E804C9">
        <w:tab/>
        <w:t>release all radio resources, including release of the RLC entity, the MAC configuration and the associated PDCP entity for all established or suspended RBs;</w:t>
      </w:r>
    </w:p>
    <w:p w14:paraId="6E43FAF2" w14:textId="77777777" w:rsidR="009722D5" w:rsidRPr="00E804C9" w:rsidRDefault="009722D5" w:rsidP="009722D5">
      <w:pPr>
        <w:pStyle w:val="B3"/>
      </w:pPr>
      <w:r w:rsidRPr="00E804C9">
        <w:lastRenderedPageBreak/>
        <w:t>3&gt;</w:t>
      </w:r>
      <w:r w:rsidRPr="00E804C9">
        <w:tab/>
        <w:t xml:space="preserve">discard the stored UE AS context and </w:t>
      </w:r>
      <w:r w:rsidRPr="00E804C9">
        <w:rPr>
          <w:i/>
        </w:rPr>
        <w:t>resumeIdentity</w:t>
      </w:r>
      <w:r w:rsidRPr="00E804C9">
        <w:t>;</w:t>
      </w:r>
    </w:p>
    <w:p w14:paraId="40FF1B49" w14:textId="77777777" w:rsidR="009722D5" w:rsidRPr="00E804C9" w:rsidRDefault="009722D5" w:rsidP="009722D5">
      <w:pPr>
        <w:pStyle w:val="B3"/>
        <w:rPr>
          <w:noProof/>
        </w:rPr>
      </w:pPr>
      <w:r w:rsidRPr="00E804C9">
        <w:rPr>
          <w:noProof/>
        </w:rPr>
        <w:t>3&gt;</w:t>
      </w:r>
      <w:r w:rsidRPr="00E804C9">
        <w:rPr>
          <w:noProof/>
        </w:rPr>
        <w:tab/>
        <w:t>inform upper layers about the failure to resume the RRC connection without suspend indication and that access barring for mobile originating calls, mobile originating signalling, mobile terminating access and except for NB-IoT for mobile originating CS fallback is applicable, upon which the procedure ends;</w:t>
      </w:r>
    </w:p>
    <w:p w14:paraId="15C6A5A6" w14:textId="77777777" w:rsidR="00BB4909" w:rsidRPr="00E804C9" w:rsidRDefault="009722D5" w:rsidP="00BB4909">
      <w:pPr>
        <w:pStyle w:val="B2"/>
        <w:rPr>
          <w:noProof/>
        </w:rPr>
      </w:pPr>
      <w:r w:rsidRPr="00E804C9">
        <w:rPr>
          <w:noProof/>
        </w:rPr>
        <w:t>2&gt;</w:t>
      </w:r>
      <w:r w:rsidRPr="00E804C9">
        <w:rPr>
          <w:noProof/>
        </w:rPr>
        <w:tab/>
        <w:t>else:</w:t>
      </w:r>
    </w:p>
    <w:p w14:paraId="00CD9AE3" w14:textId="1C905B03" w:rsidR="002E2F4B" w:rsidRPr="00E804C9" w:rsidRDefault="002E2F4B" w:rsidP="002E2F4B">
      <w:pPr>
        <w:pStyle w:val="B3"/>
      </w:pPr>
      <w:r w:rsidRPr="00E804C9">
        <w:t>3&gt;</w:t>
      </w:r>
      <w:r w:rsidRPr="00E804C9">
        <w:tab/>
        <w:t xml:space="preserve">if the </w:t>
      </w:r>
      <w:r w:rsidRPr="00E804C9">
        <w:rPr>
          <w:i/>
        </w:rPr>
        <w:t>RRCConnectionReject</w:t>
      </w:r>
      <w:r w:rsidRPr="00E804C9">
        <w:t xml:space="preserve"> is received in response to an </w:t>
      </w:r>
      <w:r w:rsidRPr="00E804C9">
        <w:rPr>
          <w:i/>
        </w:rPr>
        <w:t xml:space="preserve">RRCConnectionResumeRequest </w:t>
      </w:r>
      <w:r w:rsidR="004B313C" w:rsidRPr="00E804C9">
        <w:rPr>
          <w:iCs/>
        </w:rPr>
        <w:t>sent after early security reactivation</w:t>
      </w:r>
      <w:r w:rsidR="00AA5063" w:rsidRPr="00E804C9">
        <w:t xml:space="preserve"> </w:t>
      </w:r>
      <w:r w:rsidR="00C63F64" w:rsidRPr="00E804C9">
        <w:rPr>
          <w:iCs/>
        </w:rPr>
        <w:t>in accordance with conditions in 5.3.3.18</w:t>
      </w:r>
      <w:r w:rsidRPr="00E804C9">
        <w:t>:</w:t>
      </w:r>
    </w:p>
    <w:p w14:paraId="6ABBB82D" w14:textId="77777777" w:rsidR="002E2F4B" w:rsidRPr="00E804C9" w:rsidRDefault="002E2F4B" w:rsidP="002E2F4B">
      <w:pPr>
        <w:pStyle w:val="B4"/>
      </w:pPr>
      <w:r w:rsidRPr="00E804C9">
        <w:t>4&gt;</w:t>
      </w:r>
      <w:r w:rsidRPr="00E804C9">
        <w:tab/>
      </w:r>
      <w:r w:rsidRPr="00E804C9">
        <w:rPr>
          <w:noProof/>
        </w:rPr>
        <w:t>perform</w:t>
      </w:r>
      <w:r w:rsidRPr="00E804C9">
        <w:t xml:space="preserve"> the actions as specified in 5.3.3.9a;</w:t>
      </w:r>
    </w:p>
    <w:p w14:paraId="3E957BA7" w14:textId="77777777" w:rsidR="002E2F4B" w:rsidRPr="00E804C9" w:rsidRDefault="002E2F4B" w:rsidP="002E2F4B">
      <w:pPr>
        <w:pStyle w:val="B3"/>
      </w:pPr>
      <w:r w:rsidRPr="00E804C9">
        <w:t>3&gt;</w:t>
      </w:r>
      <w:r w:rsidRPr="00E804C9">
        <w:tab/>
        <w:t>else:</w:t>
      </w:r>
    </w:p>
    <w:p w14:paraId="07B58ACA" w14:textId="77777777" w:rsidR="009722D5" w:rsidRPr="00E804C9" w:rsidRDefault="002E2F4B" w:rsidP="004A5246">
      <w:pPr>
        <w:pStyle w:val="B4"/>
        <w:rPr>
          <w:noProof/>
        </w:rPr>
      </w:pPr>
      <w:r w:rsidRPr="00E804C9">
        <w:rPr>
          <w:noProof/>
        </w:rPr>
        <w:t>4</w:t>
      </w:r>
      <w:r w:rsidR="00BB4909" w:rsidRPr="00E804C9">
        <w:rPr>
          <w:noProof/>
        </w:rPr>
        <w:t>&gt;</w:t>
      </w:r>
      <w:r w:rsidR="00BB4909" w:rsidRPr="00E804C9">
        <w:rPr>
          <w:noProof/>
        </w:rPr>
        <w:tab/>
        <w:t>suspend SRB1;</w:t>
      </w:r>
    </w:p>
    <w:p w14:paraId="5A9A280B" w14:textId="77777777" w:rsidR="009722D5" w:rsidRPr="00E804C9" w:rsidRDefault="009722D5" w:rsidP="009722D5">
      <w:pPr>
        <w:pStyle w:val="B3"/>
        <w:rPr>
          <w:noProof/>
        </w:rPr>
      </w:pPr>
      <w:r w:rsidRPr="00E804C9">
        <w:rPr>
          <w:noProof/>
        </w:rPr>
        <w:t>3&gt;</w:t>
      </w:r>
      <w:r w:rsidRPr="00E804C9">
        <w:rPr>
          <w:noProof/>
        </w:rPr>
        <w:tab/>
        <w:t>inform upper layers about the failure to resume the RRC connection with suspend indication and that access barring for mobile originating calls, mobile originating signalling, mobile terminating access and except for NB-IoT for mobile originating CS fallback is applicable, upon which the procedure ends;</w:t>
      </w:r>
    </w:p>
    <w:p w14:paraId="66FF24D5" w14:textId="77777777" w:rsidR="001B245A" w:rsidRPr="00E804C9" w:rsidRDefault="009722D5" w:rsidP="001B245A">
      <w:pPr>
        <w:pStyle w:val="B1"/>
      </w:pPr>
      <w:r w:rsidRPr="00E804C9">
        <w:t>1&gt;</w:t>
      </w:r>
      <w:r w:rsidRPr="00E804C9">
        <w:tab/>
        <w:t>else</w:t>
      </w:r>
      <w:r w:rsidR="001B245A" w:rsidRPr="00E804C9">
        <w:t xml:space="preserve"> if the </w:t>
      </w:r>
      <w:r w:rsidR="001B245A" w:rsidRPr="00E804C9">
        <w:rPr>
          <w:i/>
        </w:rPr>
        <w:t>RRCConnectionReject</w:t>
      </w:r>
      <w:r w:rsidR="001B245A" w:rsidRPr="00E804C9">
        <w:t xml:space="preserve"> is received in response to an </w:t>
      </w:r>
      <w:r w:rsidR="001B245A" w:rsidRPr="00E804C9">
        <w:rPr>
          <w:i/>
        </w:rPr>
        <w:t xml:space="preserve">RRCConnectionResumeRequest </w:t>
      </w:r>
      <w:r w:rsidR="001B245A" w:rsidRPr="00E804C9">
        <w:t>sent while in RRC_INACTIVE</w:t>
      </w:r>
      <w:r w:rsidR="00877B5F" w:rsidRPr="00E804C9">
        <w:t>:</w:t>
      </w:r>
    </w:p>
    <w:p w14:paraId="6534DC5D" w14:textId="77777777" w:rsidR="001B245A" w:rsidRPr="00E804C9" w:rsidRDefault="0048386E" w:rsidP="0048386E">
      <w:pPr>
        <w:pStyle w:val="B2"/>
      </w:pPr>
      <w:r w:rsidRPr="00E804C9">
        <w:t>2&gt;</w:t>
      </w:r>
      <w:r w:rsidRPr="00E804C9">
        <w:tab/>
        <w:t>release the default MAC configuration;</w:t>
      </w:r>
    </w:p>
    <w:p w14:paraId="37F6C596" w14:textId="77777777" w:rsidR="001B245A" w:rsidRPr="00E804C9" w:rsidRDefault="001B245A" w:rsidP="001B245A">
      <w:pPr>
        <w:pStyle w:val="B2"/>
      </w:pPr>
      <w:r w:rsidRPr="00E804C9">
        <w:t>2&gt;</w:t>
      </w:r>
      <w:r w:rsidRPr="00E804C9">
        <w:tab/>
        <w:t xml:space="preserve">if </w:t>
      </w:r>
      <w:r w:rsidRPr="00E804C9">
        <w:rPr>
          <w:i/>
        </w:rPr>
        <w:t>RRCConnectionReject</w:t>
      </w:r>
      <w:r w:rsidRPr="00E804C9">
        <w:t xml:space="preserve"> is received in response to a request from upper layers:</w:t>
      </w:r>
    </w:p>
    <w:p w14:paraId="1106D141" w14:textId="77777777" w:rsidR="001B245A" w:rsidRPr="00E804C9" w:rsidRDefault="001B245A" w:rsidP="001B245A">
      <w:pPr>
        <w:pStyle w:val="B3"/>
      </w:pPr>
      <w:r w:rsidRPr="00E804C9">
        <w:t>3&gt;</w:t>
      </w:r>
      <w:r w:rsidRPr="00E804C9">
        <w:tab/>
        <w:t>inform the upper layer that access barring is applicable for all acces</w:t>
      </w:r>
      <w:r w:rsidR="000C164D" w:rsidRPr="00E804C9">
        <w:t>s categories except categories '0'</w:t>
      </w:r>
      <w:r w:rsidR="00C74418" w:rsidRPr="00E804C9">
        <w:t xml:space="preserve"> </w:t>
      </w:r>
      <w:r w:rsidRPr="00E804C9">
        <w:t>and '2';</w:t>
      </w:r>
    </w:p>
    <w:p w14:paraId="4D966236" w14:textId="77777777" w:rsidR="001B245A" w:rsidRPr="00E804C9" w:rsidRDefault="001B245A" w:rsidP="001B245A">
      <w:pPr>
        <w:pStyle w:val="B2"/>
      </w:pPr>
      <w:r w:rsidRPr="00E804C9">
        <w:t>2&gt;</w:t>
      </w:r>
      <w:r w:rsidRPr="00E804C9">
        <w:tab/>
        <w:t xml:space="preserve">if </w:t>
      </w:r>
      <w:r w:rsidRPr="00E804C9">
        <w:rPr>
          <w:i/>
        </w:rPr>
        <w:t>RRCConnectionReject</w:t>
      </w:r>
      <w:r w:rsidRPr="00E804C9">
        <w:t xml:space="preserve"> is received in response to an </w:t>
      </w:r>
      <w:r w:rsidRPr="00E804C9">
        <w:rPr>
          <w:i/>
        </w:rPr>
        <w:t>RRCConnectionResumeRequest</w:t>
      </w:r>
      <w:r w:rsidRPr="00E804C9">
        <w:t>:</w:t>
      </w:r>
    </w:p>
    <w:p w14:paraId="1D4282EB" w14:textId="77777777" w:rsidR="001B245A" w:rsidRPr="00E804C9" w:rsidRDefault="001B245A" w:rsidP="001B245A">
      <w:pPr>
        <w:pStyle w:val="B3"/>
      </w:pPr>
      <w:r w:rsidRPr="00E804C9">
        <w:t>3&gt;</w:t>
      </w:r>
      <w:r w:rsidRPr="00E804C9">
        <w:tab/>
        <w:t>if resume is triggered by upper layers:</w:t>
      </w:r>
    </w:p>
    <w:p w14:paraId="1BA527EC" w14:textId="77777777" w:rsidR="001B245A" w:rsidRPr="00E804C9" w:rsidRDefault="001B245A" w:rsidP="001B245A">
      <w:pPr>
        <w:pStyle w:val="B4"/>
      </w:pPr>
      <w:r w:rsidRPr="00E804C9">
        <w:t>4&gt;</w:t>
      </w:r>
      <w:r w:rsidRPr="00E804C9">
        <w:tab/>
        <w:t>inform upper layers about the failure to resume the RRC connection;</w:t>
      </w:r>
    </w:p>
    <w:p w14:paraId="29F94534" w14:textId="77777777" w:rsidR="001B245A" w:rsidRPr="00E804C9" w:rsidRDefault="001B245A" w:rsidP="001B245A">
      <w:pPr>
        <w:pStyle w:val="B3"/>
      </w:pPr>
      <w:r w:rsidRPr="00E804C9">
        <w:t>3&gt;</w:t>
      </w:r>
      <w:r w:rsidRPr="00E804C9">
        <w:tab/>
        <w:t>if resume is</w:t>
      </w:r>
      <w:r w:rsidRPr="00E804C9">
        <w:rPr>
          <w:i/>
        </w:rPr>
        <w:t xml:space="preserve"> </w:t>
      </w:r>
      <w:r w:rsidRPr="00E804C9">
        <w:t xml:space="preserve">triggered </w:t>
      </w:r>
      <w:r w:rsidR="0048386E" w:rsidRPr="00E804C9">
        <w:t>due to an RNA update</w:t>
      </w:r>
      <w:r w:rsidRPr="00E804C9">
        <w:t>:</w:t>
      </w:r>
    </w:p>
    <w:p w14:paraId="5AE0A5C5" w14:textId="77777777" w:rsidR="001B245A" w:rsidRPr="00E804C9" w:rsidRDefault="001B245A" w:rsidP="001B245A">
      <w:pPr>
        <w:pStyle w:val="B4"/>
      </w:pPr>
      <w:r w:rsidRPr="00E804C9">
        <w:t>4&gt;</w:t>
      </w:r>
      <w:r w:rsidRPr="00E804C9">
        <w:tab/>
        <w:t xml:space="preserve">set the variable </w:t>
      </w:r>
      <w:r w:rsidRPr="00E804C9">
        <w:rPr>
          <w:i/>
        </w:rPr>
        <w:t>pendingRnaUpdate</w:t>
      </w:r>
      <w:r w:rsidRPr="00E804C9">
        <w:t xml:space="preserve"> to 'TRUE';</w:t>
      </w:r>
    </w:p>
    <w:p w14:paraId="77445426" w14:textId="77777777" w:rsidR="001B245A" w:rsidRPr="00E804C9" w:rsidRDefault="001B245A" w:rsidP="001B245A">
      <w:pPr>
        <w:pStyle w:val="B3"/>
      </w:pPr>
      <w:r w:rsidRPr="00E804C9">
        <w:t>3&gt;</w:t>
      </w:r>
      <w:r w:rsidRPr="00E804C9">
        <w:tab/>
        <w:t>discard the</w:t>
      </w:r>
      <w:r w:rsidR="008C4985" w:rsidRPr="00E804C9">
        <w:t xml:space="preserve"> </w:t>
      </w:r>
      <w:r w:rsidR="0048386E" w:rsidRPr="00E804C9">
        <w:t xml:space="preserve">current </w:t>
      </w:r>
      <w:r w:rsidR="00CC382D" w:rsidRPr="00E804C9">
        <w:t>K</w:t>
      </w:r>
      <w:r w:rsidR="00CC382D" w:rsidRPr="00E804C9">
        <w:rPr>
          <w:vertAlign w:val="subscript"/>
        </w:rPr>
        <w:t>eNB</w:t>
      </w:r>
      <w:r w:rsidR="00CC382D" w:rsidRPr="00E804C9">
        <w:t xml:space="preserve">, </w:t>
      </w:r>
      <w:r w:rsidRPr="00E804C9">
        <w:t>K</w:t>
      </w:r>
      <w:r w:rsidRPr="00E804C9">
        <w:rPr>
          <w:vertAlign w:val="subscript"/>
        </w:rPr>
        <w:t>RRCenc</w:t>
      </w:r>
      <w:r w:rsidRPr="00E804C9">
        <w:t xml:space="preserve"> key, K</w:t>
      </w:r>
      <w:r w:rsidRPr="00E804C9">
        <w:rPr>
          <w:vertAlign w:val="subscript"/>
        </w:rPr>
        <w:t>RRCint</w:t>
      </w:r>
      <w:r w:rsidRPr="00E804C9">
        <w:t>, K</w:t>
      </w:r>
      <w:r w:rsidRPr="00E804C9">
        <w:rPr>
          <w:vertAlign w:val="subscript"/>
        </w:rPr>
        <w:t>UPint</w:t>
      </w:r>
      <w:r w:rsidRPr="00E804C9">
        <w:t xml:space="preserve"> key </w:t>
      </w:r>
      <w:r w:rsidRPr="00E804C9">
        <w:rPr>
          <w:lang w:eastAsia="zh-CN"/>
        </w:rPr>
        <w:t xml:space="preserve">and </w:t>
      </w:r>
      <w:r w:rsidRPr="00E804C9">
        <w:t>K</w:t>
      </w:r>
      <w:r w:rsidRPr="00E804C9">
        <w:rPr>
          <w:vertAlign w:val="subscript"/>
        </w:rPr>
        <w:t>UPenc</w:t>
      </w:r>
      <w:r w:rsidRPr="00E804C9">
        <w:rPr>
          <w:lang w:eastAsia="zh-CN"/>
        </w:rPr>
        <w:t xml:space="preserve"> key</w:t>
      </w:r>
      <w:r w:rsidRPr="00E804C9">
        <w:t>;</w:t>
      </w:r>
    </w:p>
    <w:p w14:paraId="135D30FD" w14:textId="77777777" w:rsidR="001B245A" w:rsidRPr="00E804C9" w:rsidRDefault="001B245A" w:rsidP="001B245A">
      <w:pPr>
        <w:pStyle w:val="B3"/>
      </w:pPr>
      <w:r w:rsidRPr="00E804C9">
        <w:t>3&gt;</w:t>
      </w:r>
      <w:r w:rsidRPr="00E804C9">
        <w:tab/>
        <w:t>suspend SRB1, upon which the procedure ends;</w:t>
      </w:r>
    </w:p>
    <w:p w14:paraId="792D250F" w14:textId="77777777" w:rsidR="001B245A" w:rsidRPr="00E804C9" w:rsidRDefault="001B245A" w:rsidP="001B245A">
      <w:pPr>
        <w:pStyle w:val="B2"/>
      </w:pPr>
      <w:r w:rsidRPr="00E804C9">
        <w:t>2&gt;</w:t>
      </w:r>
      <w:r w:rsidRPr="00E804C9">
        <w:tab/>
        <w:t>The UE shall continue to monitor RAN and CN paging while the timer T302 is running.</w:t>
      </w:r>
    </w:p>
    <w:p w14:paraId="53F3B7C5" w14:textId="77777777" w:rsidR="009722D5" w:rsidRPr="00E804C9" w:rsidRDefault="001B245A" w:rsidP="009722D5">
      <w:pPr>
        <w:pStyle w:val="B1"/>
      </w:pPr>
      <w:r w:rsidRPr="00E804C9">
        <w:t>1&gt;</w:t>
      </w:r>
      <w:r w:rsidRPr="00E804C9">
        <w:tab/>
        <w:t>else:</w:t>
      </w:r>
    </w:p>
    <w:p w14:paraId="47DDDC34" w14:textId="77777777" w:rsidR="00832AA9" w:rsidRPr="00E804C9" w:rsidRDefault="00832AA9" w:rsidP="004A5246">
      <w:pPr>
        <w:pStyle w:val="B2"/>
      </w:pPr>
      <w:r w:rsidRPr="00E804C9">
        <w:t>2&gt;</w:t>
      </w:r>
      <w:r w:rsidRPr="00E804C9">
        <w:tab/>
        <w:t>release the</w:t>
      </w:r>
      <w:r w:rsidR="0048386E" w:rsidRPr="00E804C9">
        <w:t xml:space="preserve"> default</w:t>
      </w:r>
      <w:r w:rsidRPr="00E804C9">
        <w:t xml:space="preserve"> MAC configuration;</w:t>
      </w:r>
    </w:p>
    <w:p w14:paraId="2555965A" w14:textId="77777777" w:rsidR="009722D5" w:rsidRPr="00E804C9" w:rsidRDefault="009722D5" w:rsidP="009722D5">
      <w:pPr>
        <w:pStyle w:val="B2"/>
      </w:pPr>
      <w:r w:rsidRPr="00E804C9">
        <w:t>2&gt;</w:t>
      </w:r>
      <w:r w:rsidRPr="00E804C9">
        <w:tab/>
        <w:t>inform upper layers about the failure to establish the RRC connection and that access barring for mobile originating calls, mobile originating signalling, mobile terminating access and except for NB-IoT, for mobile originating CS fallback is applicable, upon which the procedure ends;</w:t>
      </w:r>
    </w:p>
    <w:p w14:paraId="5F75BDE8" w14:textId="77777777" w:rsidR="009722D5" w:rsidRPr="00E804C9" w:rsidRDefault="009722D5" w:rsidP="009722D5">
      <w:pPr>
        <w:pStyle w:val="Heading4"/>
      </w:pPr>
      <w:bookmarkStart w:id="1193" w:name="_Toc20486781"/>
      <w:bookmarkStart w:id="1194" w:name="_Toc29342073"/>
      <w:bookmarkStart w:id="1195" w:name="_Toc29343212"/>
      <w:bookmarkStart w:id="1196" w:name="_Toc36566461"/>
      <w:bookmarkStart w:id="1197" w:name="_Toc36809870"/>
      <w:bookmarkStart w:id="1198" w:name="_Toc36846234"/>
      <w:bookmarkStart w:id="1199" w:name="_Toc36938887"/>
      <w:bookmarkStart w:id="1200" w:name="_Toc37081866"/>
      <w:bookmarkStart w:id="1201" w:name="_Toc46480491"/>
      <w:bookmarkStart w:id="1202" w:name="_Toc46481725"/>
      <w:bookmarkStart w:id="1203" w:name="_Toc46482959"/>
      <w:bookmarkStart w:id="1204" w:name="_Toc171494624"/>
      <w:r w:rsidRPr="00E804C9">
        <w:t>5.3.3.9</w:t>
      </w:r>
      <w:r w:rsidRPr="00E804C9">
        <w:tab/>
        <w:t>Abortion of RRC connection establishment</w:t>
      </w:r>
      <w:bookmarkEnd w:id="1193"/>
      <w:bookmarkEnd w:id="1194"/>
      <w:bookmarkEnd w:id="1195"/>
      <w:bookmarkEnd w:id="1196"/>
      <w:bookmarkEnd w:id="1197"/>
      <w:bookmarkEnd w:id="1198"/>
      <w:bookmarkEnd w:id="1199"/>
      <w:bookmarkEnd w:id="1200"/>
      <w:bookmarkEnd w:id="1201"/>
      <w:bookmarkEnd w:id="1202"/>
      <w:bookmarkEnd w:id="1203"/>
      <w:bookmarkEnd w:id="1204"/>
    </w:p>
    <w:p w14:paraId="4303447F" w14:textId="77777777" w:rsidR="009722D5" w:rsidRPr="00E804C9" w:rsidRDefault="009722D5" w:rsidP="009722D5">
      <w:r w:rsidRPr="00E804C9">
        <w:t>If upper layers abort the RRC connection establishment procedure while the UE has not yet entered RRC_CONNECTED, the UE shall:</w:t>
      </w:r>
    </w:p>
    <w:p w14:paraId="6F67A675" w14:textId="77777777" w:rsidR="009722D5" w:rsidRPr="00E804C9" w:rsidRDefault="009722D5" w:rsidP="009722D5">
      <w:pPr>
        <w:pStyle w:val="B1"/>
      </w:pPr>
      <w:r w:rsidRPr="00E804C9">
        <w:t>1&gt;</w:t>
      </w:r>
      <w:r w:rsidRPr="00E804C9">
        <w:tab/>
        <w:t>stop timer T300, if running;</w:t>
      </w:r>
    </w:p>
    <w:p w14:paraId="7669CD0A" w14:textId="77777777" w:rsidR="009722D5" w:rsidRPr="00E804C9" w:rsidRDefault="009722D5" w:rsidP="009722D5">
      <w:pPr>
        <w:pStyle w:val="B1"/>
      </w:pPr>
      <w:r w:rsidRPr="00E804C9">
        <w:rPr>
          <w:noProof/>
        </w:rPr>
        <w:t>1&gt;</w:t>
      </w:r>
      <w:r w:rsidRPr="00E804C9">
        <w:rPr>
          <w:noProof/>
        </w:rPr>
        <w:tab/>
      </w:r>
      <w:r w:rsidRPr="00E804C9">
        <w:t>reset MAC, release the MAC configuration and re-establish RLC for all RBs that are established;</w:t>
      </w:r>
    </w:p>
    <w:p w14:paraId="53EBE042" w14:textId="77777777" w:rsidR="002E2F4B" w:rsidRPr="00E804C9" w:rsidRDefault="002E2F4B" w:rsidP="002E2F4B">
      <w:pPr>
        <w:pStyle w:val="Heading4"/>
      </w:pPr>
      <w:bookmarkStart w:id="1205" w:name="_Toc20486782"/>
      <w:bookmarkStart w:id="1206" w:name="_Toc29342074"/>
      <w:bookmarkStart w:id="1207" w:name="_Toc29343213"/>
      <w:bookmarkStart w:id="1208" w:name="_Toc36566462"/>
      <w:bookmarkStart w:id="1209" w:name="_Toc36809871"/>
      <w:bookmarkStart w:id="1210" w:name="_Toc36846235"/>
      <w:bookmarkStart w:id="1211" w:name="_Toc36938888"/>
      <w:bookmarkStart w:id="1212" w:name="_Toc37081867"/>
      <w:bookmarkStart w:id="1213" w:name="_Toc46480492"/>
      <w:bookmarkStart w:id="1214" w:name="_Toc46481726"/>
      <w:bookmarkStart w:id="1215" w:name="_Toc46482960"/>
      <w:bookmarkStart w:id="1216" w:name="_Toc171494625"/>
      <w:r w:rsidRPr="00E804C9">
        <w:lastRenderedPageBreak/>
        <w:t>5.3.3.9a</w:t>
      </w:r>
      <w:r w:rsidRPr="00E804C9">
        <w:tab/>
        <w:t xml:space="preserve">Abortion of </w:t>
      </w:r>
      <w:r w:rsidR="004B313C" w:rsidRPr="00E804C9">
        <w:t>early security reactivation</w:t>
      </w:r>
      <w:bookmarkEnd w:id="1205"/>
      <w:bookmarkEnd w:id="1206"/>
      <w:bookmarkEnd w:id="1207"/>
      <w:bookmarkEnd w:id="1208"/>
      <w:bookmarkEnd w:id="1209"/>
      <w:bookmarkEnd w:id="1210"/>
      <w:bookmarkEnd w:id="1211"/>
      <w:bookmarkEnd w:id="1212"/>
      <w:bookmarkEnd w:id="1213"/>
      <w:bookmarkEnd w:id="1214"/>
      <w:bookmarkEnd w:id="1215"/>
      <w:bookmarkEnd w:id="1216"/>
    </w:p>
    <w:p w14:paraId="1B0725E9" w14:textId="77777777" w:rsidR="002E2F4B" w:rsidRPr="00E804C9" w:rsidRDefault="002E2F4B" w:rsidP="002E2F4B">
      <w:pPr>
        <w:rPr>
          <w:lang w:eastAsia="zh-CN"/>
        </w:rPr>
      </w:pPr>
      <w:r w:rsidRPr="00E804C9">
        <w:rPr>
          <w:lang w:eastAsia="zh-CN"/>
        </w:rPr>
        <w:t>The UE shall:</w:t>
      </w:r>
    </w:p>
    <w:p w14:paraId="7C461EA1" w14:textId="77777777" w:rsidR="002E2F4B" w:rsidRPr="00E804C9" w:rsidRDefault="002E2F4B" w:rsidP="002E2F4B">
      <w:pPr>
        <w:pStyle w:val="B1"/>
        <w:rPr>
          <w:lang w:eastAsia="zh-CN"/>
        </w:rPr>
      </w:pPr>
      <w:r w:rsidRPr="00E804C9">
        <w:rPr>
          <w:lang w:eastAsia="zh-CN"/>
        </w:rPr>
        <w:t>1&gt;</w:t>
      </w:r>
      <w:r w:rsidRPr="00E804C9">
        <w:rPr>
          <w:lang w:eastAsia="zh-CN"/>
        </w:rPr>
        <w:tab/>
        <w:t>delete the K</w:t>
      </w:r>
      <w:r w:rsidRPr="00E804C9">
        <w:rPr>
          <w:vertAlign w:val="subscript"/>
          <w:lang w:eastAsia="zh-CN"/>
        </w:rPr>
        <w:t>eNB</w:t>
      </w:r>
      <w:r w:rsidRPr="00E804C9">
        <w:rPr>
          <w:lang w:eastAsia="zh-CN"/>
        </w:rPr>
        <w:t>, K</w:t>
      </w:r>
      <w:r w:rsidRPr="00E804C9">
        <w:rPr>
          <w:vertAlign w:val="subscript"/>
          <w:lang w:eastAsia="zh-CN"/>
        </w:rPr>
        <w:t>RRCint</w:t>
      </w:r>
      <w:r w:rsidRPr="00E804C9">
        <w:rPr>
          <w:lang w:eastAsia="zh-CN"/>
        </w:rPr>
        <w:t>, K</w:t>
      </w:r>
      <w:r w:rsidRPr="00E804C9">
        <w:rPr>
          <w:vertAlign w:val="subscript"/>
          <w:lang w:eastAsia="zh-CN"/>
        </w:rPr>
        <w:t>RRCenc</w:t>
      </w:r>
      <w:r w:rsidRPr="00E804C9">
        <w:rPr>
          <w:lang w:eastAsia="zh-CN"/>
        </w:rPr>
        <w:t xml:space="preserve"> and K</w:t>
      </w:r>
      <w:r w:rsidRPr="00E804C9">
        <w:rPr>
          <w:vertAlign w:val="subscript"/>
          <w:lang w:eastAsia="zh-CN"/>
        </w:rPr>
        <w:t>UPenc</w:t>
      </w:r>
      <w:r w:rsidRPr="00E804C9">
        <w:rPr>
          <w:lang w:eastAsia="zh-CN"/>
        </w:rPr>
        <w:t xml:space="preserve"> keys derived in accordance with 5.3.3.3a;</w:t>
      </w:r>
    </w:p>
    <w:p w14:paraId="2911EF2A" w14:textId="77777777" w:rsidR="002E2F4B" w:rsidRPr="00E804C9" w:rsidRDefault="002E2F4B" w:rsidP="002E2F4B">
      <w:pPr>
        <w:pStyle w:val="B1"/>
      </w:pPr>
      <w:r w:rsidRPr="00E804C9">
        <w:t>1&gt;</w:t>
      </w:r>
      <w:r w:rsidRPr="00E804C9">
        <w:tab/>
        <w:t>re-establish RLC entities for all SRBs and DRBs;</w:t>
      </w:r>
    </w:p>
    <w:p w14:paraId="3010EEA8" w14:textId="77777777" w:rsidR="002E2F4B" w:rsidRPr="00E804C9" w:rsidRDefault="002E2F4B" w:rsidP="002E2F4B">
      <w:pPr>
        <w:pStyle w:val="B1"/>
      </w:pPr>
      <w:r w:rsidRPr="00E804C9">
        <w:t>1&gt;</w:t>
      </w:r>
      <w:r w:rsidRPr="00E804C9">
        <w:tab/>
        <w:t>suspend all SRB(s) and DRB(s) except SRB0;</w:t>
      </w:r>
    </w:p>
    <w:p w14:paraId="14A0790D" w14:textId="77777777" w:rsidR="002E2F4B" w:rsidRPr="00E804C9" w:rsidRDefault="002E2F4B" w:rsidP="002E2F4B">
      <w:pPr>
        <w:pStyle w:val="B1"/>
      </w:pPr>
      <w:r w:rsidRPr="00E804C9">
        <w:t>1&gt;</w:t>
      </w:r>
      <w:r w:rsidRPr="00E804C9">
        <w:tab/>
        <w:t>configure lower layers to suspend integrity protection and ciphering.</w:t>
      </w:r>
    </w:p>
    <w:p w14:paraId="6B50AF47" w14:textId="77777777" w:rsidR="009722D5" w:rsidRPr="00E804C9" w:rsidRDefault="009722D5" w:rsidP="009722D5">
      <w:pPr>
        <w:pStyle w:val="Heading4"/>
      </w:pPr>
      <w:bookmarkStart w:id="1217" w:name="_Toc20486783"/>
      <w:bookmarkStart w:id="1218" w:name="_Toc29342075"/>
      <w:bookmarkStart w:id="1219" w:name="_Toc29343214"/>
      <w:bookmarkStart w:id="1220" w:name="_Toc36566463"/>
      <w:bookmarkStart w:id="1221" w:name="_Toc36809872"/>
      <w:bookmarkStart w:id="1222" w:name="_Toc36846236"/>
      <w:bookmarkStart w:id="1223" w:name="_Toc36938889"/>
      <w:bookmarkStart w:id="1224" w:name="_Toc37081868"/>
      <w:bookmarkStart w:id="1225" w:name="_Toc46480493"/>
      <w:bookmarkStart w:id="1226" w:name="_Toc46481727"/>
      <w:bookmarkStart w:id="1227" w:name="_Toc46482961"/>
      <w:bookmarkStart w:id="1228" w:name="_Toc171494626"/>
      <w:r w:rsidRPr="00E804C9">
        <w:t>5.3.3.10</w:t>
      </w:r>
      <w:r w:rsidRPr="00E804C9">
        <w:tab/>
        <w:t>Handling of SSAC related parameters</w:t>
      </w:r>
      <w:bookmarkEnd w:id="1217"/>
      <w:bookmarkEnd w:id="1218"/>
      <w:bookmarkEnd w:id="1219"/>
      <w:bookmarkEnd w:id="1220"/>
      <w:bookmarkEnd w:id="1221"/>
      <w:bookmarkEnd w:id="1222"/>
      <w:bookmarkEnd w:id="1223"/>
      <w:bookmarkEnd w:id="1224"/>
      <w:bookmarkEnd w:id="1225"/>
      <w:bookmarkEnd w:id="1226"/>
      <w:bookmarkEnd w:id="1227"/>
      <w:bookmarkEnd w:id="1228"/>
    </w:p>
    <w:p w14:paraId="1161228B" w14:textId="77777777" w:rsidR="009722D5" w:rsidRPr="00E804C9" w:rsidRDefault="009722D5" w:rsidP="009722D5">
      <w:r w:rsidRPr="00E804C9">
        <w:t>Upon request from the upper layers, the UE shall:</w:t>
      </w:r>
    </w:p>
    <w:p w14:paraId="5676E9C3" w14:textId="77777777" w:rsidR="009722D5" w:rsidRPr="00E804C9" w:rsidRDefault="009722D5" w:rsidP="009722D5">
      <w:pPr>
        <w:pStyle w:val="B1"/>
      </w:pPr>
      <w:r w:rsidRPr="00E804C9">
        <w:t>1&gt;</w:t>
      </w:r>
      <w:r w:rsidRPr="00E804C9">
        <w:tab/>
        <w:t xml:space="preserve">if </w:t>
      </w:r>
      <w:r w:rsidRPr="00E804C9">
        <w:rPr>
          <w:i/>
          <w:iCs/>
        </w:rPr>
        <w:t>SystemInformationBlockType2</w:t>
      </w:r>
      <w:r w:rsidRPr="00E804C9">
        <w:t xml:space="preserve"> includes </w:t>
      </w:r>
      <w:r w:rsidRPr="00E804C9">
        <w:rPr>
          <w:i/>
        </w:rPr>
        <w:t>ac-BarringPerPLMN-List</w:t>
      </w:r>
      <w:r w:rsidRPr="00E804C9">
        <w:t xml:space="preserve"> </w:t>
      </w:r>
      <w:r w:rsidRPr="00E804C9">
        <w:rPr>
          <w:lang w:eastAsia="zh-CN"/>
        </w:rPr>
        <w:t xml:space="preserve">and </w:t>
      </w:r>
      <w:r w:rsidRPr="00E804C9">
        <w:t xml:space="preserve">the </w:t>
      </w:r>
      <w:r w:rsidRPr="00E804C9">
        <w:rPr>
          <w:i/>
        </w:rPr>
        <w:t>ac-BarringPerPLMN-List</w:t>
      </w:r>
      <w:r w:rsidRPr="00E804C9">
        <w:t xml:space="preserve"> contains an </w:t>
      </w:r>
      <w:r w:rsidRPr="00E804C9">
        <w:rPr>
          <w:i/>
        </w:rPr>
        <w:t>AC-BarringPerPLMN</w:t>
      </w:r>
      <w:r w:rsidRPr="00E804C9">
        <w:t xml:space="preserve"> entry with the </w:t>
      </w:r>
      <w:r w:rsidRPr="00E804C9">
        <w:rPr>
          <w:i/>
        </w:rPr>
        <w:t>plmn-IdentityIndex</w:t>
      </w:r>
      <w:r w:rsidRPr="00E804C9">
        <w:t xml:space="preserve"> corresponding to the PLMN selected by upper layers (see TS 23.122 [11], TS 24.301 [35]):</w:t>
      </w:r>
    </w:p>
    <w:p w14:paraId="2AF2D1AE" w14:textId="77777777" w:rsidR="009722D5" w:rsidRPr="00E804C9" w:rsidRDefault="009722D5" w:rsidP="009722D5">
      <w:pPr>
        <w:pStyle w:val="B2"/>
      </w:pPr>
      <w:r w:rsidRPr="00E804C9">
        <w:t>2&gt;</w:t>
      </w:r>
      <w:r w:rsidRPr="00E804C9">
        <w:tab/>
        <w:t xml:space="preserve">select the </w:t>
      </w:r>
      <w:r w:rsidRPr="00E804C9">
        <w:rPr>
          <w:i/>
        </w:rPr>
        <w:t>AC-BarringPerPLMN</w:t>
      </w:r>
      <w:r w:rsidRPr="00E804C9">
        <w:t xml:space="preserve"> entry with the </w:t>
      </w:r>
      <w:r w:rsidRPr="00E804C9">
        <w:rPr>
          <w:i/>
        </w:rPr>
        <w:t>plmn-IdentityIndex</w:t>
      </w:r>
      <w:r w:rsidRPr="00E804C9">
        <w:t xml:space="preserve"> corresponding to the PLMN selected by upper layers;</w:t>
      </w:r>
    </w:p>
    <w:p w14:paraId="4062D302" w14:textId="77777777" w:rsidR="009722D5" w:rsidRPr="00E804C9" w:rsidRDefault="009722D5" w:rsidP="009722D5">
      <w:pPr>
        <w:pStyle w:val="B2"/>
        <w:rPr>
          <w:i/>
        </w:rPr>
      </w:pPr>
      <w:r w:rsidRPr="00E804C9">
        <w:t>2&gt;</w:t>
      </w:r>
      <w:r w:rsidRPr="00E804C9">
        <w:tab/>
        <w:t xml:space="preserve">in the remainder of this procedure, use the selected </w:t>
      </w:r>
      <w:r w:rsidRPr="00E804C9">
        <w:rPr>
          <w:i/>
        </w:rPr>
        <w:t>AC-BarringPerPLMN</w:t>
      </w:r>
      <w:r w:rsidRPr="00E804C9">
        <w:t xml:space="preserve"> entry (i.e. presence or absence of access barring parameters in this entry) irrespective of the common access barring parameters included in </w:t>
      </w:r>
      <w:r w:rsidRPr="00E804C9">
        <w:rPr>
          <w:i/>
        </w:rPr>
        <w:t>SystemInformationBlockType2</w:t>
      </w:r>
      <w:r w:rsidRPr="00E804C9">
        <w:t>;</w:t>
      </w:r>
    </w:p>
    <w:p w14:paraId="2A45C28E" w14:textId="77777777" w:rsidR="009722D5" w:rsidRPr="00E804C9" w:rsidRDefault="009722D5" w:rsidP="009722D5">
      <w:pPr>
        <w:pStyle w:val="B1"/>
      </w:pPr>
      <w:r w:rsidRPr="00E804C9">
        <w:t>1&gt;</w:t>
      </w:r>
      <w:r w:rsidRPr="00E804C9">
        <w:tab/>
        <w:t>else:</w:t>
      </w:r>
    </w:p>
    <w:p w14:paraId="5145785C" w14:textId="77777777" w:rsidR="009722D5" w:rsidRPr="00E804C9" w:rsidRDefault="009722D5" w:rsidP="009722D5">
      <w:pPr>
        <w:pStyle w:val="B2"/>
      </w:pPr>
      <w:r w:rsidRPr="00E804C9">
        <w:t>2&gt;</w:t>
      </w:r>
      <w:r w:rsidRPr="00E804C9">
        <w:tab/>
        <w:t xml:space="preserve">in the remainder of this procedure use the common access barring parameters (i.e. presence or absence of these parameters) included in </w:t>
      </w:r>
      <w:r w:rsidRPr="00E804C9">
        <w:rPr>
          <w:i/>
        </w:rPr>
        <w:t>SystemInformationBlockType2</w:t>
      </w:r>
      <w:r w:rsidRPr="00E804C9">
        <w:t>;</w:t>
      </w:r>
    </w:p>
    <w:p w14:paraId="712732CB" w14:textId="77777777" w:rsidR="009722D5" w:rsidRPr="00E804C9" w:rsidRDefault="009722D5" w:rsidP="009722D5">
      <w:pPr>
        <w:pStyle w:val="B1"/>
      </w:pPr>
      <w:r w:rsidRPr="00E804C9">
        <w:t>1&gt;</w:t>
      </w:r>
      <w:r w:rsidRPr="00E804C9">
        <w:tab/>
        <w:t xml:space="preserve">set the local variables </w:t>
      </w:r>
      <w:r w:rsidRPr="00E804C9">
        <w:rPr>
          <w:i/>
          <w:iCs/>
        </w:rPr>
        <w:t>BarringFactorForMMTEL-Voice</w:t>
      </w:r>
      <w:r w:rsidRPr="00E804C9">
        <w:t xml:space="preserve"> and </w:t>
      </w:r>
      <w:r w:rsidRPr="00E804C9">
        <w:rPr>
          <w:i/>
          <w:iCs/>
        </w:rPr>
        <w:t>BarringTimeForMMTEL-Voice</w:t>
      </w:r>
      <w:r w:rsidRPr="00E804C9">
        <w:t xml:space="preserve"> as follows:</w:t>
      </w:r>
    </w:p>
    <w:p w14:paraId="07D479A1" w14:textId="77777777" w:rsidR="009722D5" w:rsidRPr="00E804C9" w:rsidRDefault="009722D5" w:rsidP="009722D5">
      <w:pPr>
        <w:pStyle w:val="B2"/>
      </w:pPr>
      <w:r w:rsidRPr="00E804C9">
        <w:t>2&gt;</w:t>
      </w:r>
      <w:r w:rsidRPr="00E804C9">
        <w:tab/>
        <w:t xml:space="preserve">if </w:t>
      </w:r>
      <w:r w:rsidRPr="00E804C9">
        <w:rPr>
          <w:i/>
          <w:iCs/>
        </w:rPr>
        <w:t>ssac-BarringForMMTEL-Voice</w:t>
      </w:r>
      <w:r w:rsidRPr="00E804C9">
        <w:t xml:space="preserve"> is present:</w:t>
      </w:r>
    </w:p>
    <w:p w14:paraId="7D4ACDE8" w14:textId="77777777" w:rsidR="009722D5" w:rsidRPr="00E804C9" w:rsidRDefault="009722D5" w:rsidP="009722D5">
      <w:pPr>
        <w:pStyle w:val="B3"/>
      </w:pPr>
      <w:r w:rsidRPr="00E804C9">
        <w:t>3&gt;</w:t>
      </w:r>
      <w:r w:rsidRPr="00E804C9">
        <w:tab/>
        <w:t>if the UE has one or more Access Classes, as stored on the USIM, with a value in the range 11..15, which is valid for the UE to use according to TS 22.011 [10] and TS 23.122 [11], and</w:t>
      </w:r>
    </w:p>
    <w:p w14:paraId="39CA34DE" w14:textId="77777777" w:rsidR="009722D5" w:rsidRPr="00E804C9" w:rsidRDefault="009722D5" w:rsidP="009722D5">
      <w:pPr>
        <w:pStyle w:val="NO"/>
      </w:pPr>
      <w:r w:rsidRPr="00E804C9">
        <w:t>NOTE:</w:t>
      </w:r>
      <w:r w:rsidRPr="00E804C9">
        <w:tab/>
        <w:t>ACs 12, 13, 14 are only valid for use in the home country and ACs 11, 15 are only valid for use in the HPLMN/ EHPLMN.</w:t>
      </w:r>
    </w:p>
    <w:p w14:paraId="1D5AFE98" w14:textId="77777777" w:rsidR="009722D5" w:rsidRPr="00E804C9" w:rsidRDefault="009722D5" w:rsidP="009722D5">
      <w:pPr>
        <w:pStyle w:val="B3"/>
      </w:pPr>
      <w:r w:rsidRPr="00E804C9">
        <w:t>3&gt;</w:t>
      </w:r>
      <w:r w:rsidRPr="00E804C9">
        <w:tab/>
        <w:t xml:space="preserve">if, for at least one of these Access Classes, the corresponding bit in the </w:t>
      </w:r>
      <w:r w:rsidRPr="00E804C9">
        <w:rPr>
          <w:i/>
          <w:iCs/>
        </w:rPr>
        <w:t>ac-BarringForSpecialAC</w:t>
      </w:r>
      <w:r w:rsidRPr="00E804C9">
        <w:t xml:space="preserve"> contained in </w:t>
      </w:r>
      <w:r w:rsidRPr="00E804C9">
        <w:rPr>
          <w:i/>
          <w:iCs/>
        </w:rPr>
        <w:t>ssac-BarringForMMTEL-Voice</w:t>
      </w:r>
      <w:r w:rsidRPr="00E804C9">
        <w:t xml:space="preserve"> is set to zero:</w:t>
      </w:r>
    </w:p>
    <w:p w14:paraId="46E5CDCF" w14:textId="77777777" w:rsidR="009722D5" w:rsidRPr="00E804C9" w:rsidRDefault="009722D5" w:rsidP="009722D5">
      <w:pPr>
        <w:pStyle w:val="B4"/>
      </w:pPr>
      <w:r w:rsidRPr="00E804C9">
        <w:t>4&gt;</w:t>
      </w:r>
      <w:r w:rsidRPr="00E804C9">
        <w:tab/>
        <w:t xml:space="preserve">set </w:t>
      </w:r>
      <w:r w:rsidRPr="00E804C9">
        <w:rPr>
          <w:i/>
          <w:iCs/>
        </w:rPr>
        <w:t>BarringFactorForMMTEL-Voice</w:t>
      </w:r>
      <w:r w:rsidRPr="00E804C9">
        <w:t xml:space="preserve"> to one and </w:t>
      </w:r>
      <w:r w:rsidRPr="00E804C9">
        <w:rPr>
          <w:i/>
          <w:iCs/>
        </w:rPr>
        <w:t>BarringTimeForMMTEL-Voice</w:t>
      </w:r>
      <w:r w:rsidRPr="00E804C9">
        <w:t xml:space="preserve"> to zero;</w:t>
      </w:r>
    </w:p>
    <w:p w14:paraId="791547B3" w14:textId="77777777" w:rsidR="009722D5" w:rsidRPr="00E804C9" w:rsidRDefault="009722D5" w:rsidP="009722D5">
      <w:pPr>
        <w:pStyle w:val="B3"/>
      </w:pPr>
      <w:r w:rsidRPr="00E804C9">
        <w:t>3&gt;</w:t>
      </w:r>
      <w:r w:rsidRPr="00E804C9">
        <w:tab/>
        <w:t>else:</w:t>
      </w:r>
    </w:p>
    <w:p w14:paraId="406CA57F" w14:textId="77777777" w:rsidR="009722D5" w:rsidRPr="00E804C9" w:rsidRDefault="009722D5" w:rsidP="009722D5">
      <w:pPr>
        <w:pStyle w:val="B4"/>
      </w:pPr>
      <w:r w:rsidRPr="00E804C9">
        <w:t>4&gt;</w:t>
      </w:r>
      <w:r w:rsidRPr="00E804C9">
        <w:tab/>
        <w:t xml:space="preserve">set </w:t>
      </w:r>
      <w:r w:rsidRPr="00E804C9">
        <w:rPr>
          <w:i/>
          <w:iCs/>
        </w:rPr>
        <w:t>BarringFactorForMMTEL-Voice</w:t>
      </w:r>
      <w:r w:rsidRPr="00E804C9">
        <w:t xml:space="preserve"> and </w:t>
      </w:r>
      <w:r w:rsidRPr="00E804C9">
        <w:rPr>
          <w:i/>
          <w:iCs/>
        </w:rPr>
        <w:t>BarringTimeForMMTEL-Voice</w:t>
      </w:r>
      <w:r w:rsidRPr="00E804C9">
        <w:t xml:space="preserve"> to the value of </w:t>
      </w:r>
      <w:r w:rsidRPr="00E804C9">
        <w:rPr>
          <w:i/>
          <w:iCs/>
        </w:rPr>
        <w:t>ac-BarringFactor</w:t>
      </w:r>
      <w:r w:rsidRPr="00E804C9">
        <w:t xml:space="preserve"> and </w:t>
      </w:r>
      <w:r w:rsidRPr="00E804C9">
        <w:rPr>
          <w:i/>
          <w:iCs/>
        </w:rPr>
        <w:t>ac-BarringTime</w:t>
      </w:r>
      <w:r w:rsidRPr="00E804C9">
        <w:t xml:space="preserve"> included in </w:t>
      </w:r>
      <w:r w:rsidRPr="00E804C9">
        <w:rPr>
          <w:i/>
          <w:iCs/>
        </w:rPr>
        <w:t>ssac-BarringForMMTEL-Voice</w:t>
      </w:r>
      <w:r w:rsidRPr="00E804C9">
        <w:t>, respectively;</w:t>
      </w:r>
    </w:p>
    <w:p w14:paraId="2315E290" w14:textId="77777777" w:rsidR="009722D5" w:rsidRPr="00E804C9" w:rsidRDefault="009722D5" w:rsidP="009722D5">
      <w:pPr>
        <w:pStyle w:val="B2"/>
      </w:pPr>
      <w:r w:rsidRPr="00E804C9">
        <w:t>2&gt;</w:t>
      </w:r>
      <w:r w:rsidRPr="00E804C9">
        <w:tab/>
        <w:t xml:space="preserve">else set </w:t>
      </w:r>
      <w:r w:rsidRPr="00E804C9">
        <w:rPr>
          <w:i/>
          <w:iCs/>
        </w:rPr>
        <w:t>BarringFactorForMMTEL-Voice</w:t>
      </w:r>
      <w:r w:rsidRPr="00E804C9">
        <w:t xml:space="preserve"> to one and </w:t>
      </w:r>
      <w:r w:rsidRPr="00E804C9">
        <w:rPr>
          <w:i/>
          <w:iCs/>
        </w:rPr>
        <w:t>BarringTimeForMMTEL-Voice</w:t>
      </w:r>
      <w:r w:rsidRPr="00E804C9">
        <w:t xml:space="preserve"> to zero;</w:t>
      </w:r>
    </w:p>
    <w:p w14:paraId="19A17798" w14:textId="77777777" w:rsidR="009722D5" w:rsidRPr="00E804C9" w:rsidRDefault="009722D5" w:rsidP="009722D5">
      <w:pPr>
        <w:pStyle w:val="B1"/>
      </w:pPr>
      <w:r w:rsidRPr="00E804C9">
        <w:t>1&gt;</w:t>
      </w:r>
      <w:r w:rsidRPr="00E804C9">
        <w:tab/>
        <w:t xml:space="preserve">set the local variables </w:t>
      </w:r>
      <w:r w:rsidRPr="00E804C9">
        <w:rPr>
          <w:i/>
          <w:iCs/>
        </w:rPr>
        <w:t>BarringFactorForMMTEL-Video</w:t>
      </w:r>
      <w:r w:rsidRPr="00E804C9">
        <w:t xml:space="preserve"> and </w:t>
      </w:r>
      <w:r w:rsidRPr="00E804C9">
        <w:rPr>
          <w:i/>
          <w:iCs/>
        </w:rPr>
        <w:t>BarringTimeForMMTEL-Video</w:t>
      </w:r>
      <w:r w:rsidRPr="00E804C9">
        <w:t xml:space="preserve"> as follows:</w:t>
      </w:r>
    </w:p>
    <w:p w14:paraId="6275CE6B" w14:textId="77777777" w:rsidR="009722D5" w:rsidRPr="00E804C9" w:rsidRDefault="009722D5" w:rsidP="009722D5">
      <w:pPr>
        <w:pStyle w:val="B2"/>
      </w:pPr>
      <w:r w:rsidRPr="00E804C9">
        <w:t>2&gt;</w:t>
      </w:r>
      <w:r w:rsidRPr="00E804C9">
        <w:tab/>
        <w:t xml:space="preserve">if </w:t>
      </w:r>
      <w:r w:rsidRPr="00E804C9">
        <w:rPr>
          <w:i/>
          <w:iCs/>
        </w:rPr>
        <w:t>ssac-BarringForMMTEL-Video</w:t>
      </w:r>
      <w:r w:rsidRPr="00E804C9">
        <w:t xml:space="preserve"> is present:</w:t>
      </w:r>
    </w:p>
    <w:p w14:paraId="5C7CD4A8" w14:textId="77777777" w:rsidR="009722D5" w:rsidRPr="00E804C9" w:rsidRDefault="009722D5" w:rsidP="009722D5">
      <w:pPr>
        <w:pStyle w:val="B3"/>
      </w:pPr>
      <w:r w:rsidRPr="00E804C9">
        <w:t>3&gt;</w:t>
      </w:r>
      <w:r w:rsidRPr="00E804C9">
        <w:tab/>
        <w:t>if the UE has one or more Access Classes, as stored on the USIM, with a value in the range 11..15, which is valid for the UE to use according to TS 22.011 [10] and TS 23.122 [11], and</w:t>
      </w:r>
    </w:p>
    <w:p w14:paraId="3BF71F8D" w14:textId="77777777" w:rsidR="009722D5" w:rsidRPr="00E804C9" w:rsidRDefault="009722D5" w:rsidP="009722D5">
      <w:pPr>
        <w:pStyle w:val="B3"/>
      </w:pPr>
      <w:r w:rsidRPr="00E804C9">
        <w:t>3&gt;</w:t>
      </w:r>
      <w:r w:rsidRPr="00E804C9">
        <w:tab/>
        <w:t xml:space="preserve">if, for at least one of these Access Classes, the corresponding bit in the </w:t>
      </w:r>
      <w:r w:rsidRPr="00E804C9">
        <w:rPr>
          <w:i/>
          <w:iCs/>
        </w:rPr>
        <w:t>ac-BarringForSpecialAC</w:t>
      </w:r>
      <w:r w:rsidRPr="00E804C9">
        <w:t xml:space="preserve"> contained in </w:t>
      </w:r>
      <w:r w:rsidRPr="00E804C9">
        <w:rPr>
          <w:i/>
          <w:iCs/>
        </w:rPr>
        <w:t>ssac-BarringForMMTEL-Video</w:t>
      </w:r>
      <w:r w:rsidRPr="00E804C9">
        <w:t xml:space="preserve"> is set to zero:</w:t>
      </w:r>
    </w:p>
    <w:p w14:paraId="12823AFE" w14:textId="77777777" w:rsidR="009722D5" w:rsidRPr="00E804C9" w:rsidRDefault="009722D5" w:rsidP="009722D5">
      <w:pPr>
        <w:pStyle w:val="B4"/>
      </w:pPr>
      <w:r w:rsidRPr="00E804C9">
        <w:t>4&gt;</w:t>
      </w:r>
      <w:r w:rsidRPr="00E804C9">
        <w:tab/>
        <w:t xml:space="preserve">set </w:t>
      </w:r>
      <w:r w:rsidRPr="00E804C9">
        <w:rPr>
          <w:i/>
          <w:iCs/>
        </w:rPr>
        <w:t>BarringFactorForMMTEL-Video</w:t>
      </w:r>
      <w:r w:rsidRPr="00E804C9">
        <w:t xml:space="preserve"> to one and </w:t>
      </w:r>
      <w:r w:rsidRPr="00E804C9">
        <w:rPr>
          <w:i/>
          <w:iCs/>
        </w:rPr>
        <w:t>BarringTimeForMMTEL-Video</w:t>
      </w:r>
      <w:r w:rsidRPr="00E804C9">
        <w:t xml:space="preserve"> to zero;</w:t>
      </w:r>
    </w:p>
    <w:p w14:paraId="291DE2CA" w14:textId="77777777" w:rsidR="009722D5" w:rsidRPr="00E804C9" w:rsidRDefault="009722D5" w:rsidP="009722D5">
      <w:pPr>
        <w:pStyle w:val="B3"/>
      </w:pPr>
      <w:r w:rsidRPr="00E804C9">
        <w:t>3&gt;</w:t>
      </w:r>
      <w:r w:rsidRPr="00E804C9">
        <w:tab/>
        <w:t>else:</w:t>
      </w:r>
    </w:p>
    <w:p w14:paraId="7A9221EA" w14:textId="77777777" w:rsidR="009722D5" w:rsidRPr="00E804C9" w:rsidRDefault="009722D5" w:rsidP="009722D5">
      <w:pPr>
        <w:pStyle w:val="B4"/>
      </w:pPr>
      <w:r w:rsidRPr="00E804C9">
        <w:lastRenderedPageBreak/>
        <w:t>4&gt;</w:t>
      </w:r>
      <w:r w:rsidRPr="00E804C9">
        <w:tab/>
        <w:t xml:space="preserve">set </w:t>
      </w:r>
      <w:r w:rsidRPr="00E804C9">
        <w:rPr>
          <w:i/>
          <w:iCs/>
        </w:rPr>
        <w:t>BarringFactorForMMTEL-Video</w:t>
      </w:r>
      <w:r w:rsidRPr="00E804C9">
        <w:t xml:space="preserve"> and </w:t>
      </w:r>
      <w:r w:rsidRPr="00E804C9">
        <w:rPr>
          <w:i/>
          <w:iCs/>
        </w:rPr>
        <w:t>BarringTimeForMMTEL-Video</w:t>
      </w:r>
      <w:r w:rsidRPr="00E804C9">
        <w:t xml:space="preserve"> to the value of </w:t>
      </w:r>
      <w:r w:rsidRPr="00E804C9">
        <w:rPr>
          <w:i/>
          <w:iCs/>
        </w:rPr>
        <w:t>ac-BarringFactor</w:t>
      </w:r>
      <w:r w:rsidRPr="00E804C9">
        <w:t xml:space="preserve"> and </w:t>
      </w:r>
      <w:r w:rsidRPr="00E804C9">
        <w:rPr>
          <w:i/>
          <w:iCs/>
        </w:rPr>
        <w:t>ac-BarringTime</w:t>
      </w:r>
      <w:r w:rsidRPr="00E804C9">
        <w:t xml:space="preserve"> included in </w:t>
      </w:r>
      <w:r w:rsidRPr="00E804C9">
        <w:rPr>
          <w:i/>
          <w:iCs/>
        </w:rPr>
        <w:t>ssac-BarringForMMTEL-Video</w:t>
      </w:r>
      <w:r w:rsidRPr="00E804C9">
        <w:t>, respectively;</w:t>
      </w:r>
    </w:p>
    <w:p w14:paraId="532C1999" w14:textId="77777777" w:rsidR="009722D5" w:rsidRPr="00E804C9" w:rsidRDefault="009722D5" w:rsidP="009722D5">
      <w:pPr>
        <w:pStyle w:val="B2"/>
      </w:pPr>
      <w:r w:rsidRPr="00E804C9">
        <w:t>2&gt;</w:t>
      </w:r>
      <w:r w:rsidRPr="00E804C9">
        <w:tab/>
        <w:t xml:space="preserve">else set </w:t>
      </w:r>
      <w:r w:rsidRPr="00E804C9">
        <w:rPr>
          <w:i/>
          <w:iCs/>
        </w:rPr>
        <w:t>BarringFactorForMMTEL-Video</w:t>
      </w:r>
      <w:r w:rsidRPr="00E804C9">
        <w:t xml:space="preserve"> to one and </w:t>
      </w:r>
      <w:r w:rsidRPr="00E804C9">
        <w:rPr>
          <w:i/>
          <w:iCs/>
        </w:rPr>
        <w:t>BarringTimeForMMTEL-Video</w:t>
      </w:r>
      <w:r w:rsidRPr="00E804C9">
        <w:t xml:space="preserve"> to zero;</w:t>
      </w:r>
    </w:p>
    <w:p w14:paraId="5DDEEBB4" w14:textId="77777777" w:rsidR="009722D5" w:rsidRPr="00E804C9" w:rsidRDefault="009722D5" w:rsidP="009722D5">
      <w:pPr>
        <w:pStyle w:val="B1"/>
      </w:pPr>
      <w:r w:rsidRPr="00E804C9">
        <w:t>1&gt;</w:t>
      </w:r>
      <w:r w:rsidRPr="00E804C9">
        <w:tab/>
        <w:t xml:space="preserve">forward the variables </w:t>
      </w:r>
      <w:r w:rsidRPr="00E804C9">
        <w:rPr>
          <w:i/>
        </w:rPr>
        <w:t>BarringFactorForMMTEL-Voice</w:t>
      </w:r>
      <w:r w:rsidRPr="00E804C9">
        <w:t xml:space="preserve">, </w:t>
      </w:r>
      <w:r w:rsidRPr="00E804C9">
        <w:rPr>
          <w:i/>
        </w:rPr>
        <w:t>BarringTimeForMMTEL-Voice</w:t>
      </w:r>
      <w:r w:rsidRPr="00E804C9">
        <w:t xml:space="preserve">, </w:t>
      </w:r>
      <w:r w:rsidRPr="00E804C9">
        <w:rPr>
          <w:i/>
        </w:rPr>
        <w:t>BarringFactorForMMTEL-Video</w:t>
      </w:r>
      <w:r w:rsidRPr="00E804C9">
        <w:t xml:space="preserve"> and </w:t>
      </w:r>
      <w:r w:rsidRPr="00E804C9">
        <w:rPr>
          <w:i/>
        </w:rPr>
        <w:t>BarringTimeForMMTEL-Video</w:t>
      </w:r>
      <w:r w:rsidRPr="00E804C9">
        <w:t xml:space="preserve"> to the upper layers;</w:t>
      </w:r>
    </w:p>
    <w:p w14:paraId="4C055286" w14:textId="77777777" w:rsidR="009722D5" w:rsidRPr="00E804C9" w:rsidRDefault="009722D5" w:rsidP="009722D5">
      <w:pPr>
        <w:pStyle w:val="Heading4"/>
        <w:rPr>
          <w:noProof/>
        </w:rPr>
      </w:pPr>
      <w:bookmarkStart w:id="1229" w:name="_Toc20486784"/>
      <w:bookmarkStart w:id="1230" w:name="_Toc29342076"/>
      <w:bookmarkStart w:id="1231" w:name="_Toc29343215"/>
      <w:bookmarkStart w:id="1232" w:name="_Toc36566464"/>
      <w:bookmarkStart w:id="1233" w:name="_Toc36809873"/>
      <w:bookmarkStart w:id="1234" w:name="_Toc36846237"/>
      <w:bookmarkStart w:id="1235" w:name="_Toc36938890"/>
      <w:bookmarkStart w:id="1236" w:name="_Toc37081869"/>
      <w:bookmarkStart w:id="1237" w:name="_Toc46480494"/>
      <w:bookmarkStart w:id="1238" w:name="_Toc46481728"/>
      <w:bookmarkStart w:id="1239" w:name="_Toc46482962"/>
      <w:bookmarkStart w:id="1240" w:name="_Toc171494627"/>
      <w:r w:rsidRPr="00E804C9">
        <w:rPr>
          <w:noProof/>
        </w:rPr>
        <w:t>5.3.3.11</w:t>
      </w:r>
      <w:r w:rsidRPr="00E804C9">
        <w:rPr>
          <w:noProof/>
        </w:rPr>
        <w:tab/>
        <w:t>Access barring check</w:t>
      </w:r>
      <w:bookmarkEnd w:id="1229"/>
      <w:bookmarkEnd w:id="1230"/>
      <w:bookmarkEnd w:id="1231"/>
      <w:bookmarkEnd w:id="1232"/>
      <w:bookmarkEnd w:id="1233"/>
      <w:bookmarkEnd w:id="1234"/>
      <w:bookmarkEnd w:id="1235"/>
      <w:bookmarkEnd w:id="1236"/>
      <w:bookmarkEnd w:id="1237"/>
      <w:bookmarkEnd w:id="1238"/>
      <w:bookmarkEnd w:id="1239"/>
      <w:bookmarkEnd w:id="1240"/>
    </w:p>
    <w:p w14:paraId="033BBB5F" w14:textId="77777777" w:rsidR="009722D5" w:rsidRPr="00E804C9" w:rsidRDefault="009722D5" w:rsidP="009722D5">
      <w:pPr>
        <w:pStyle w:val="B1"/>
      </w:pPr>
      <w:r w:rsidRPr="00E804C9">
        <w:t>1&gt;</w:t>
      </w:r>
      <w:r w:rsidRPr="00E804C9">
        <w:tab/>
        <w:t>if timer T302 or "Tbarring" is running:</w:t>
      </w:r>
    </w:p>
    <w:p w14:paraId="258FD313" w14:textId="77777777" w:rsidR="009722D5" w:rsidRPr="00E804C9" w:rsidRDefault="009722D5" w:rsidP="009722D5">
      <w:pPr>
        <w:pStyle w:val="B2"/>
      </w:pPr>
      <w:r w:rsidRPr="00E804C9">
        <w:t>2&gt;</w:t>
      </w:r>
      <w:r w:rsidRPr="00E804C9">
        <w:tab/>
        <w:t>consider access to the cell as barred;</w:t>
      </w:r>
    </w:p>
    <w:p w14:paraId="19A15626" w14:textId="77777777" w:rsidR="009722D5" w:rsidRPr="00E804C9" w:rsidRDefault="009722D5" w:rsidP="009722D5">
      <w:pPr>
        <w:pStyle w:val="B1"/>
      </w:pPr>
      <w:r w:rsidRPr="00E804C9">
        <w:t>1&gt;</w:t>
      </w:r>
      <w:r w:rsidRPr="00E804C9">
        <w:tab/>
        <w:t xml:space="preserve">else if </w:t>
      </w:r>
      <w:r w:rsidRPr="00E804C9">
        <w:rPr>
          <w:i/>
          <w:iCs/>
        </w:rPr>
        <w:t>SystemInformationBlockType2</w:t>
      </w:r>
      <w:r w:rsidRPr="00E804C9">
        <w:t xml:space="preserve"> includes "AC barring parameter":</w:t>
      </w:r>
    </w:p>
    <w:p w14:paraId="5D72BCE8" w14:textId="77777777" w:rsidR="009722D5" w:rsidRPr="00E804C9" w:rsidRDefault="009722D5" w:rsidP="009722D5">
      <w:pPr>
        <w:pStyle w:val="B2"/>
      </w:pPr>
      <w:r w:rsidRPr="00E804C9">
        <w:t>2&gt;</w:t>
      </w:r>
      <w:r w:rsidRPr="00E804C9">
        <w:tab/>
        <w:t>if the UE has one or more Access Classes, as stored on the USIM, with a value in the range 11..15, which is valid for the UE to use according to TS 22.011 [10] and TS 23.122 [11], and</w:t>
      </w:r>
    </w:p>
    <w:p w14:paraId="15C5E69A" w14:textId="77777777" w:rsidR="009722D5" w:rsidRPr="00E804C9" w:rsidRDefault="009722D5" w:rsidP="009722D5">
      <w:pPr>
        <w:pStyle w:val="NO"/>
      </w:pPr>
      <w:r w:rsidRPr="00E804C9">
        <w:t>NOTE:</w:t>
      </w:r>
      <w:r w:rsidRPr="00E804C9">
        <w:tab/>
        <w:t>ACs 12, 13, 14 are only valid for use in the home country and ACs 11, 15 are only valid for use in the HPLMN/ EHPLMN.</w:t>
      </w:r>
    </w:p>
    <w:p w14:paraId="642C5F03" w14:textId="77777777" w:rsidR="009722D5" w:rsidRPr="00E804C9" w:rsidRDefault="009722D5" w:rsidP="009722D5">
      <w:pPr>
        <w:pStyle w:val="B2"/>
      </w:pPr>
      <w:r w:rsidRPr="00E804C9">
        <w:t>2&gt;</w:t>
      </w:r>
      <w:r w:rsidRPr="00E804C9">
        <w:tab/>
        <w:t xml:space="preserve">for at least one of these valid Access Classes the corresponding bit in the </w:t>
      </w:r>
      <w:r w:rsidRPr="00E804C9">
        <w:rPr>
          <w:i/>
          <w:iCs/>
        </w:rPr>
        <w:t>ac-BarringForSpecialAC</w:t>
      </w:r>
      <w:r w:rsidRPr="00E804C9">
        <w:t xml:space="preserve"> contained in "AC barring parameter" is set to </w:t>
      </w:r>
      <w:r w:rsidRPr="00E804C9">
        <w:rPr>
          <w:i/>
        </w:rPr>
        <w:t>zero</w:t>
      </w:r>
      <w:r w:rsidRPr="00E804C9">
        <w:t>:</w:t>
      </w:r>
    </w:p>
    <w:p w14:paraId="1545D15B" w14:textId="77777777" w:rsidR="009722D5" w:rsidRPr="00E804C9" w:rsidRDefault="009722D5" w:rsidP="009722D5">
      <w:pPr>
        <w:pStyle w:val="B3"/>
      </w:pPr>
      <w:r w:rsidRPr="00E804C9">
        <w:t>3&gt;</w:t>
      </w:r>
      <w:r w:rsidRPr="00E804C9">
        <w:tab/>
        <w:t>consider access to the cell as not barred;</w:t>
      </w:r>
    </w:p>
    <w:p w14:paraId="30A5824B" w14:textId="77777777" w:rsidR="004A4877" w:rsidRPr="00E804C9" w:rsidRDefault="00D246CB" w:rsidP="00D246CB">
      <w:pPr>
        <w:pStyle w:val="B2"/>
      </w:pPr>
      <w:r w:rsidRPr="00E804C9">
        <w:t>2&gt;</w:t>
      </w:r>
      <w:r w:rsidRPr="00E804C9">
        <w:tab/>
        <w:t xml:space="preserve">else if the establishment of the RRC connection is the result of release with redirect with </w:t>
      </w:r>
      <w:r w:rsidRPr="00E804C9">
        <w:rPr>
          <w:i/>
          <w:iCs/>
        </w:rPr>
        <w:t>mpsPriorityIndication</w:t>
      </w:r>
      <w:r w:rsidRPr="00E804C9">
        <w:t xml:space="preserve"> (either in NR or E-UTRAN); and</w:t>
      </w:r>
    </w:p>
    <w:p w14:paraId="1A3E7FEE" w14:textId="5884403A" w:rsidR="00D246CB" w:rsidRPr="00E804C9" w:rsidRDefault="00D246CB" w:rsidP="00D246CB">
      <w:pPr>
        <w:pStyle w:val="B2"/>
      </w:pPr>
      <w:r w:rsidRPr="00E804C9">
        <w:t>2&gt;</w:t>
      </w:r>
      <w:r w:rsidRPr="00E804C9">
        <w:tab/>
      </w:r>
      <w:r w:rsidR="00500B2F" w:rsidRPr="00E804C9">
        <w:t>i</w:t>
      </w:r>
      <w:r w:rsidR="002D3865" w:rsidRPr="00E804C9">
        <w:t>f</w:t>
      </w:r>
      <w:r w:rsidR="00500B2F" w:rsidRPr="00E804C9">
        <w:t xml:space="preserve"> </w:t>
      </w:r>
      <w:r w:rsidRPr="00E804C9">
        <w:t xml:space="preserve">the corresponding bit for </w:t>
      </w:r>
      <w:r w:rsidR="00F0583D" w:rsidRPr="00E804C9">
        <w:t xml:space="preserve">any of the </w:t>
      </w:r>
      <w:r w:rsidRPr="00E804C9">
        <w:t>Access Class</w:t>
      </w:r>
      <w:r w:rsidR="00F0583D" w:rsidRPr="00E804C9">
        <w:t>es 12, 13 or</w:t>
      </w:r>
      <w:r w:rsidRPr="00E804C9">
        <w:t xml:space="preserve"> 14 in the </w:t>
      </w:r>
      <w:r w:rsidRPr="00E804C9">
        <w:rPr>
          <w:i/>
          <w:iCs/>
        </w:rPr>
        <w:t>ac-BarringForSpecialAC</w:t>
      </w:r>
      <w:r w:rsidRPr="00E804C9">
        <w:t xml:space="preserve"> contained in "AC barring parameter" is set to </w:t>
      </w:r>
      <w:r w:rsidRPr="00E804C9">
        <w:rPr>
          <w:i/>
          <w:iCs/>
        </w:rPr>
        <w:t>zero</w:t>
      </w:r>
      <w:r w:rsidRPr="00E804C9">
        <w:t>:</w:t>
      </w:r>
    </w:p>
    <w:p w14:paraId="7025F815" w14:textId="77777777" w:rsidR="00D246CB" w:rsidRPr="00E804C9" w:rsidRDefault="00D246CB" w:rsidP="00C07609">
      <w:pPr>
        <w:pStyle w:val="B3"/>
      </w:pPr>
      <w:r w:rsidRPr="00E804C9">
        <w:t>3&gt;</w:t>
      </w:r>
      <w:r w:rsidRPr="00E804C9">
        <w:tab/>
        <w:t>consider access to the cell as not barred;</w:t>
      </w:r>
    </w:p>
    <w:p w14:paraId="327D4CAD" w14:textId="2C3108A9" w:rsidR="009722D5" w:rsidRPr="00E804C9" w:rsidRDefault="009722D5" w:rsidP="00D246CB">
      <w:pPr>
        <w:pStyle w:val="B2"/>
      </w:pPr>
      <w:r w:rsidRPr="00E804C9">
        <w:t>2&gt;</w:t>
      </w:r>
      <w:r w:rsidRPr="00E804C9">
        <w:tab/>
        <w:t>else:</w:t>
      </w:r>
    </w:p>
    <w:p w14:paraId="0BF360AB" w14:textId="77777777" w:rsidR="009722D5" w:rsidRPr="00E804C9" w:rsidRDefault="009722D5" w:rsidP="009722D5">
      <w:pPr>
        <w:pStyle w:val="B3"/>
      </w:pPr>
      <w:r w:rsidRPr="00E804C9">
        <w:t>3&gt;</w:t>
      </w:r>
      <w:r w:rsidRPr="00E804C9">
        <w:tab/>
        <w:t>draw a random number '</w:t>
      </w:r>
      <w:r w:rsidRPr="00E804C9">
        <w:rPr>
          <w:i/>
        </w:rPr>
        <w:t>rand</w:t>
      </w:r>
      <w:r w:rsidRPr="00E804C9">
        <w:t xml:space="preserve">' uniformly distributed in the range: 0 ≤ </w:t>
      </w:r>
      <w:r w:rsidRPr="00E804C9">
        <w:rPr>
          <w:i/>
        </w:rPr>
        <w:t>rand</w:t>
      </w:r>
      <w:r w:rsidRPr="00E804C9">
        <w:t xml:space="preserve"> &lt; 1;</w:t>
      </w:r>
    </w:p>
    <w:p w14:paraId="12D02F1B" w14:textId="77777777" w:rsidR="009722D5" w:rsidRPr="00E804C9" w:rsidRDefault="009722D5" w:rsidP="009722D5">
      <w:pPr>
        <w:pStyle w:val="B3"/>
      </w:pPr>
      <w:r w:rsidRPr="00E804C9">
        <w:t>3&gt;</w:t>
      </w:r>
      <w:r w:rsidRPr="00E804C9">
        <w:tab/>
        <w:t>if '</w:t>
      </w:r>
      <w:r w:rsidRPr="00E804C9">
        <w:rPr>
          <w:i/>
        </w:rPr>
        <w:t>rand</w:t>
      </w:r>
      <w:r w:rsidRPr="00E804C9">
        <w:t xml:space="preserve">' is lower than the value indicated by </w:t>
      </w:r>
      <w:r w:rsidRPr="00E804C9">
        <w:rPr>
          <w:i/>
          <w:iCs/>
        </w:rPr>
        <w:t>ac-BarringFactor</w:t>
      </w:r>
      <w:r w:rsidRPr="00E804C9">
        <w:t xml:space="preserve"> included in "AC barring parameter":</w:t>
      </w:r>
    </w:p>
    <w:p w14:paraId="57ABCE03" w14:textId="77777777" w:rsidR="009722D5" w:rsidRPr="00E804C9" w:rsidRDefault="009722D5" w:rsidP="009722D5">
      <w:pPr>
        <w:pStyle w:val="B4"/>
      </w:pPr>
      <w:r w:rsidRPr="00E804C9">
        <w:t>4&gt;</w:t>
      </w:r>
      <w:r w:rsidRPr="00E804C9">
        <w:tab/>
        <w:t>consider access to the cell as not barred;</w:t>
      </w:r>
    </w:p>
    <w:p w14:paraId="750B338F" w14:textId="77777777" w:rsidR="009722D5" w:rsidRPr="00E804C9" w:rsidRDefault="009722D5" w:rsidP="009722D5">
      <w:pPr>
        <w:pStyle w:val="B3"/>
      </w:pPr>
      <w:r w:rsidRPr="00E804C9">
        <w:t>3&gt;</w:t>
      </w:r>
      <w:r w:rsidRPr="00E804C9">
        <w:tab/>
        <w:t>else:</w:t>
      </w:r>
    </w:p>
    <w:p w14:paraId="49C5F96C" w14:textId="77777777" w:rsidR="009722D5" w:rsidRPr="00E804C9" w:rsidRDefault="009722D5" w:rsidP="009722D5">
      <w:pPr>
        <w:pStyle w:val="B4"/>
      </w:pPr>
      <w:r w:rsidRPr="00E804C9">
        <w:t>4&gt;</w:t>
      </w:r>
      <w:r w:rsidRPr="00E804C9">
        <w:tab/>
        <w:t>consider access to the cell as barred;</w:t>
      </w:r>
    </w:p>
    <w:p w14:paraId="4AFE8378" w14:textId="77777777" w:rsidR="009722D5" w:rsidRPr="00E804C9" w:rsidRDefault="009722D5" w:rsidP="009722D5">
      <w:pPr>
        <w:pStyle w:val="B1"/>
      </w:pPr>
      <w:r w:rsidRPr="00E804C9">
        <w:t>1&gt;</w:t>
      </w:r>
      <w:r w:rsidRPr="00E804C9">
        <w:tab/>
        <w:t>else:</w:t>
      </w:r>
    </w:p>
    <w:p w14:paraId="21066744" w14:textId="77777777" w:rsidR="009722D5" w:rsidRPr="00E804C9" w:rsidRDefault="009722D5" w:rsidP="009722D5">
      <w:pPr>
        <w:pStyle w:val="B2"/>
      </w:pPr>
      <w:r w:rsidRPr="00E804C9">
        <w:t>2&gt;</w:t>
      </w:r>
      <w:r w:rsidRPr="00E804C9">
        <w:tab/>
        <w:t>consider access to the cell as not barred;</w:t>
      </w:r>
    </w:p>
    <w:p w14:paraId="0DB458EC" w14:textId="77777777" w:rsidR="009722D5" w:rsidRPr="00E804C9" w:rsidRDefault="009722D5" w:rsidP="009722D5">
      <w:pPr>
        <w:pStyle w:val="B1"/>
      </w:pPr>
      <w:r w:rsidRPr="00E804C9">
        <w:t>1&gt;</w:t>
      </w:r>
      <w:r w:rsidRPr="00E804C9">
        <w:tab/>
        <w:t>if access to the cell is barred and both timers T302 and "Tbarring" are not running:</w:t>
      </w:r>
    </w:p>
    <w:p w14:paraId="5AC41892" w14:textId="77777777" w:rsidR="009722D5" w:rsidRPr="00E804C9" w:rsidRDefault="009722D5" w:rsidP="009722D5">
      <w:pPr>
        <w:pStyle w:val="B2"/>
      </w:pPr>
      <w:r w:rsidRPr="00E804C9">
        <w:t>2&gt;</w:t>
      </w:r>
      <w:r w:rsidRPr="00E804C9">
        <w:tab/>
        <w:t>draw a random number '</w:t>
      </w:r>
      <w:r w:rsidRPr="00E804C9">
        <w:rPr>
          <w:i/>
        </w:rPr>
        <w:t>rand</w:t>
      </w:r>
      <w:r w:rsidRPr="00E804C9">
        <w:t xml:space="preserve">' that is uniformly distributed in the range 0 ≤ </w:t>
      </w:r>
      <w:r w:rsidRPr="00E804C9">
        <w:rPr>
          <w:i/>
        </w:rPr>
        <w:t>rand</w:t>
      </w:r>
      <w:r w:rsidRPr="00E804C9">
        <w:t xml:space="preserve"> &lt; 1;</w:t>
      </w:r>
    </w:p>
    <w:p w14:paraId="2FEF73C7" w14:textId="77777777" w:rsidR="009722D5" w:rsidRPr="00E804C9" w:rsidRDefault="009722D5" w:rsidP="009722D5">
      <w:pPr>
        <w:pStyle w:val="B2"/>
      </w:pPr>
      <w:r w:rsidRPr="00E804C9">
        <w:t>2&gt;</w:t>
      </w:r>
      <w:r w:rsidRPr="00E804C9">
        <w:tab/>
        <w:t xml:space="preserve">start timer "Tbarring" with the timer value calculated as follows, using the </w:t>
      </w:r>
      <w:r w:rsidRPr="00E804C9">
        <w:rPr>
          <w:i/>
        </w:rPr>
        <w:t>ac-BarringTime</w:t>
      </w:r>
      <w:r w:rsidRPr="00E804C9">
        <w:t xml:space="preserve"> included in</w:t>
      </w:r>
      <w:r w:rsidRPr="00E804C9">
        <w:rPr>
          <w:i/>
          <w:iCs/>
        </w:rPr>
        <w:t xml:space="preserve"> </w:t>
      </w:r>
      <w:r w:rsidRPr="00E804C9">
        <w:t>"AC barring parameter":</w:t>
      </w:r>
    </w:p>
    <w:p w14:paraId="103971DD" w14:textId="77777777" w:rsidR="009722D5" w:rsidRPr="00E804C9" w:rsidRDefault="009722D5" w:rsidP="009722D5">
      <w:pPr>
        <w:pStyle w:val="B2"/>
      </w:pPr>
      <w:r w:rsidRPr="00E804C9">
        <w:tab/>
        <w:t xml:space="preserve">"Tbarring" = (0.7+ 0.6 </w:t>
      </w:r>
      <w:r w:rsidRPr="00E804C9">
        <w:rPr>
          <w:vertAlign w:val="subscript"/>
        </w:rPr>
        <w:t>*</w:t>
      </w:r>
      <w:r w:rsidRPr="00E804C9">
        <w:t xml:space="preserve"> </w:t>
      </w:r>
      <w:r w:rsidRPr="00E804C9">
        <w:rPr>
          <w:i/>
        </w:rPr>
        <w:t>rand</w:t>
      </w:r>
      <w:r w:rsidRPr="00E804C9">
        <w:t xml:space="preserve">) </w:t>
      </w:r>
      <w:r w:rsidRPr="00E804C9">
        <w:rPr>
          <w:vertAlign w:val="subscript"/>
        </w:rPr>
        <w:t>*</w:t>
      </w:r>
      <w:r w:rsidRPr="00E804C9">
        <w:t xml:space="preserve"> </w:t>
      </w:r>
      <w:r w:rsidRPr="00E804C9">
        <w:rPr>
          <w:i/>
        </w:rPr>
        <w:t>ac-BarringTime</w:t>
      </w:r>
      <w:r w:rsidRPr="00E804C9">
        <w:t>;</w:t>
      </w:r>
    </w:p>
    <w:p w14:paraId="06D1D33A" w14:textId="77777777" w:rsidR="009722D5" w:rsidRPr="00E804C9" w:rsidRDefault="009722D5" w:rsidP="009722D5">
      <w:pPr>
        <w:pStyle w:val="Heading4"/>
        <w:rPr>
          <w:noProof/>
        </w:rPr>
      </w:pPr>
      <w:bookmarkStart w:id="1241" w:name="_Toc20486785"/>
      <w:bookmarkStart w:id="1242" w:name="_Toc29342077"/>
      <w:bookmarkStart w:id="1243" w:name="_Toc29343216"/>
      <w:bookmarkStart w:id="1244" w:name="_Toc36566465"/>
      <w:bookmarkStart w:id="1245" w:name="_Toc36809874"/>
      <w:bookmarkStart w:id="1246" w:name="_Toc36846238"/>
      <w:bookmarkStart w:id="1247" w:name="_Toc36938891"/>
      <w:bookmarkStart w:id="1248" w:name="_Toc37081870"/>
      <w:bookmarkStart w:id="1249" w:name="_Toc46480495"/>
      <w:bookmarkStart w:id="1250" w:name="_Toc46481729"/>
      <w:bookmarkStart w:id="1251" w:name="_Toc46482963"/>
      <w:bookmarkStart w:id="1252" w:name="_Toc171494628"/>
      <w:smartTag w:uri="urn:schemas-microsoft-com:office:smarttags" w:element="chsdate">
        <w:smartTagPr>
          <w:attr w:name="IsROCDate" w:val="False"/>
          <w:attr w:name="IsLunarDate" w:val="False"/>
          <w:attr w:name="Day" w:val="30"/>
          <w:attr w:name="Month" w:val="12"/>
          <w:attr w:name="Year" w:val="1899"/>
        </w:smartTagPr>
        <w:r w:rsidRPr="00E804C9">
          <w:rPr>
            <w:noProof/>
          </w:rPr>
          <w:t>5.3.3</w:t>
        </w:r>
      </w:smartTag>
      <w:r w:rsidRPr="00E804C9">
        <w:rPr>
          <w:noProof/>
        </w:rPr>
        <w:t>.1</w:t>
      </w:r>
      <w:r w:rsidRPr="00E804C9">
        <w:rPr>
          <w:noProof/>
          <w:lang w:eastAsia="zh-CN"/>
        </w:rPr>
        <w:t>2</w:t>
      </w:r>
      <w:r w:rsidRPr="00E804C9">
        <w:rPr>
          <w:noProof/>
        </w:rPr>
        <w:tab/>
      </w:r>
      <w:r w:rsidRPr="00E804C9">
        <w:rPr>
          <w:noProof/>
          <w:lang w:eastAsia="zh-CN"/>
        </w:rPr>
        <w:t>EAB</w:t>
      </w:r>
      <w:r w:rsidRPr="00E804C9">
        <w:rPr>
          <w:noProof/>
        </w:rPr>
        <w:t xml:space="preserve"> check</w:t>
      </w:r>
      <w:bookmarkEnd w:id="1241"/>
      <w:bookmarkEnd w:id="1242"/>
      <w:bookmarkEnd w:id="1243"/>
      <w:bookmarkEnd w:id="1244"/>
      <w:bookmarkEnd w:id="1245"/>
      <w:bookmarkEnd w:id="1246"/>
      <w:bookmarkEnd w:id="1247"/>
      <w:bookmarkEnd w:id="1248"/>
      <w:bookmarkEnd w:id="1249"/>
      <w:bookmarkEnd w:id="1250"/>
      <w:bookmarkEnd w:id="1251"/>
      <w:bookmarkEnd w:id="1252"/>
    </w:p>
    <w:p w14:paraId="3AA1046E" w14:textId="77777777" w:rsidR="009722D5" w:rsidRPr="00E804C9" w:rsidRDefault="009722D5" w:rsidP="009722D5">
      <w:pPr>
        <w:rPr>
          <w:lang w:eastAsia="zh-CN"/>
        </w:rPr>
      </w:pPr>
      <w:r w:rsidRPr="00E804C9">
        <w:rPr>
          <w:lang w:eastAsia="zh-CN"/>
        </w:rPr>
        <w:t>T</w:t>
      </w:r>
      <w:r w:rsidRPr="00E804C9">
        <w:t>he UE shall</w:t>
      </w:r>
      <w:r w:rsidRPr="00E804C9">
        <w:rPr>
          <w:lang w:eastAsia="zh-CN"/>
        </w:rPr>
        <w:t>:</w:t>
      </w:r>
    </w:p>
    <w:p w14:paraId="4E33B7D1" w14:textId="77777777" w:rsidR="009722D5" w:rsidRPr="00E804C9" w:rsidRDefault="009722D5" w:rsidP="009722D5">
      <w:pPr>
        <w:pStyle w:val="B1"/>
      </w:pPr>
      <w:r w:rsidRPr="00E804C9">
        <w:t>1&gt;</w:t>
      </w:r>
      <w:r w:rsidRPr="00E804C9">
        <w:tab/>
        <w:t xml:space="preserve">if </w:t>
      </w:r>
      <w:r w:rsidRPr="00E804C9">
        <w:rPr>
          <w:i/>
        </w:rPr>
        <w:t>SystemInformationBlockType14</w:t>
      </w:r>
      <w:r w:rsidRPr="00E804C9">
        <w:t xml:space="preserve"> is present:</w:t>
      </w:r>
    </w:p>
    <w:p w14:paraId="311FAE2F" w14:textId="77777777" w:rsidR="00FE39FB" w:rsidRPr="00E804C9" w:rsidRDefault="00FE39FB" w:rsidP="00FE39FB">
      <w:pPr>
        <w:pStyle w:val="B4"/>
        <w:ind w:left="567" w:firstLine="0"/>
        <w:rPr>
          <w:lang w:eastAsia="zh-CN"/>
        </w:rPr>
      </w:pPr>
      <w:r w:rsidRPr="00E804C9">
        <w:rPr>
          <w:lang w:eastAsia="zh-CN"/>
        </w:rPr>
        <w:lastRenderedPageBreak/>
        <w:t>2&gt;</w:t>
      </w:r>
      <w:r w:rsidRPr="00E804C9">
        <w:rPr>
          <w:lang w:eastAsia="zh-CN"/>
        </w:rPr>
        <w:tab/>
        <w:t xml:space="preserve">if </w:t>
      </w:r>
      <w:r w:rsidRPr="00E804C9">
        <w:rPr>
          <w:i/>
          <w:lang w:eastAsia="zh-CN"/>
        </w:rPr>
        <w:t>eab-PerRSRP</w:t>
      </w:r>
      <w:r w:rsidRPr="00E804C9">
        <w:rPr>
          <w:lang w:eastAsia="zh-CN"/>
        </w:rPr>
        <w:t xml:space="preserve"> is included:</w:t>
      </w:r>
    </w:p>
    <w:p w14:paraId="276A1213" w14:textId="77777777" w:rsidR="00FE39FB" w:rsidRPr="00E804C9" w:rsidRDefault="00FE39FB" w:rsidP="00FE39FB">
      <w:pPr>
        <w:pStyle w:val="B3"/>
      </w:pPr>
      <w:r w:rsidRPr="00E804C9">
        <w:t>3&gt;</w:t>
      </w:r>
      <w:r w:rsidRPr="00E804C9">
        <w:tab/>
        <w:t xml:space="preserve">if the </w:t>
      </w:r>
      <w:r w:rsidRPr="00E804C9">
        <w:rPr>
          <w:i/>
        </w:rPr>
        <w:t>establishmentCause</w:t>
      </w:r>
      <w:r w:rsidRPr="00E804C9">
        <w:t xml:space="preserve"> received from higher layers is set to a value other than </w:t>
      </w:r>
      <w:r w:rsidRPr="00E804C9">
        <w:rPr>
          <w:i/>
        </w:rPr>
        <w:t>emergency</w:t>
      </w:r>
      <w:r w:rsidRPr="00E804C9">
        <w:t>; and</w:t>
      </w:r>
    </w:p>
    <w:p w14:paraId="2B4423F1" w14:textId="77777777" w:rsidR="00FE39FB" w:rsidRPr="00E804C9" w:rsidRDefault="00FE39FB" w:rsidP="00FE39FB">
      <w:pPr>
        <w:pStyle w:val="B3"/>
        <w:rPr>
          <w:lang w:eastAsia="zh-CN"/>
        </w:rPr>
      </w:pPr>
      <w:r w:rsidRPr="00E804C9">
        <w:t>3&gt;</w:t>
      </w:r>
      <w:r w:rsidRPr="00E804C9">
        <w:tab/>
        <w:t>if the UE has no Access Class, as stored on the USIM, with a value in the range 11..15, which is valid for the UE to use according to TS 22.011 [10] and TS 23.122 [11] :</w:t>
      </w:r>
    </w:p>
    <w:p w14:paraId="7023A180" w14:textId="77777777" w:rsidR="00FE39FB" w:rsidRPr="00E804C9" w:rsidRDefault="00FE39FB" w:rsidP="00FE39FB">
      <w:pPr>
        <w:pStyle w:val="B4"/>
      </w:pPr>
      <w:r w:rsidRPr="00E804C9">
        <w:t>4&gt;</w:t>
      </w:r>
      <w:r w:rsidRPr="00E804C9">
        <w:tab/>
        <w:t xml:space="preserve">if </w:t>
      </w:r>
      <w:r w:rsidRPr="00E804C9">
        <w:rPr>
          <w:i/>
        </w:rPr>
        <w:t>eab-PerRSRP</w:t>
      </w:r>
      <w:r w:rsidRPr="00E804C9">
        <w:t xml:space="preserve"> is set to </w:t>
      </w:r>
      <w:r w:rsidRPr="00E804C9">
        <w:rPr>
          <w:i/>
        </w:rPr>
        <w:t>thresh0</w:t>
      </w:r>
      <w:r w:rsidRPr="00E804C9">
        <w:t>:</w:t>
      </w:r>
    </w:p>
    <w:p w14:paraId="21F79A3F" w14:textId="77777777" w:rsidR="00FE39FB" w:rsidRPr="00E804C9" w:rsidRDefault="00FE39FB" w:rsidP="00FE39FB">
      <w:pPr>
        <w:pStyle w:val="B5"/>
      </w:pPr>
      <w:r w:rsidRPr="00E804C9">
        <w:t>5&gt;</w:t>
      </w:r>
      <w:r w:rsidRPr="00E804C9">
        <w:tab/>
        <w:t>consider access to the cell as barred when in enhanced coverage as specified in TS 36.304 [4];</w:t>
      </w:r>
    </w:p>
    <w:p w14:paraId="32E52859" w14:textId="77777777" w:rsidR="00FE39FB" w:rsidRPr="00E804C9" w:rsidRDefault="00FE39FB" w:rsidP="00FE39FB">
      <w:pPr>
        <w:pStyle w:val="B4"/>
        <w:rPr>
          <w:i/>
        </w:rPr>
      </w:pPr>
      <w:r w:rsidRPr="00E804C9">
        <w:t>4&gt;</w:t>
      </w:r>
      <w:r w:rsidRPr="00E804C9">
        <w:tab/>
        <w:t xml:space="preserve">else if </w:t>
      </w:r>
      <w:r w:rsidRPr="00E804C9">
        <w:rPr>
          <w:i/>
        </w:rPr>
        <w:t>eab-PerRSRP</w:t>
      </w:r>
      <w:r w:rsidRPr="00E804C9">
        <w:t xml:space="preserve"> is set to </w:t>
      </w:r>
      <w:r w:rsidRPr="00E804C9">
        <w:rPr>
          <w:i/>
        </w:rPr>
        <w:t>thresh1</w:t>
      </w:r>
      <w:r w:rsidRPr="00E804C9">
        <w:t>:</w:t>
      </w:r>
    </w:p>
    <w:p w14:paraId="1C49A06C" w14:textId="77777777" w:rsidR="00FE39FB" w:rsidRPr="00E804C9" w:rsidRDefault="00FE39FB" w:rsidP="00FE39FB">
      <w:pPr>
        <w:pStyle w:val="B5"/>
      </w:pPr>
      <w:r w:rsidRPr="00E804C9">
        <w:t>5&gt;</w:t>
      </w:r>
      <w:r w:rsidRPr="00E804C9">
        <w:tab/>
        <w:t xml:space="preserve">if </w:t>
      </w:r>
      <w:r w:rsidRPr="00E804C9">
        <w:rPr>
          <w:rFonts w:eastAsia="?? ??"/>
        </w:rPr>
        <w:t>the</w:t>
      </w:r>
      <w:r w:rsidRPr="00E804C9">
        <w:rPr>
          <w:rStyle w:val="TFChar"/>
          <w:rFonts w:ascii="Times New Roman" w:eastAsia="?? ??" w:hAnsi="Times New Roman"/>
          <w:b w:val="0"/>
        </w:rPr>
        <w:t xml:space="preserve"> measured RSRP is less than the first entry in </w:t>
      </w:r>
      <w:r w:rsidRPr="00E804C9">
        <w:rPr>
          <w:i/>
        </w:rPr>
        <w:t>rsrp-ThresholdsPrachInfoList</w:t>
      </w:r>
      <w:r w:rsidRPr="00E804C9">
        <w:t>:</w:t>
      </w:r>
    </w:p>
    <w:p w14:paraId="4F9C0AA7" w14:textId="77777777" w:rsidR="00FE39FB" w:rsidRPr="00E804C9" w:rsidRDefault="00FE39FB" w:rsidP="00FE39FB">
      <w:pPr>
        <w:pStyle w:val="B6"/>
      </w:pPr>
      <w:r w:rsidRPr="00E804C9">
        <w:t>6&gt;</w:t>
      </w:r>
      <w:r w:rsidRPr="00E804C9">
        <w:tab/>
        <w:t>consider access to the cell as barred;</w:t>
      </w:r>
    </w:p>
    <w:p w14:paraId="30518415" w14:textId="77777777" w:rsidR="00FE39FB" w:rsidRPr="00E804C9" w:rsidRDefault="00FE39FB" w:rsidP="00FE39FB">
      <w:pPr>
        <w:pStyle w:val="B5"/>
      </w:pPr>
      <w:r w:rsidRPr="00E804C9">
        <w:t>5&gt;</w:t>
      </w:r>
      <w:r w:rsidRPr="00E804C9">
        <w:tab/>
        <w:t>else:</w:t>
      </w:r>
    </w:p>
    <w:p w14:paraId="4244E42F" w14:textId="77777777" w:rsidR="00FE39FB" w:rsidRPr="00E804C9" w:rsidRDefault="00FE39FB" w:rsidP="00FE39FB">
      <w:pPr>
        <w:pStyle w:val="B6"/>
      </w:pPr>
      <w:r w:rsidRPr="00E804C9">
        <w:t>6&gt;</w:t>
      </w:r>
      <w:r w:rsidRPr="00E804C9">
        <w:tab/>
        <w:t>consider that only the resources indicated for the first CE level are configured;</w:t>
      </w:r>
    </w:p>
    <w:p w14:paraId="67F2AEA5" w14:textId="77777777" w:rsidR="00FE39FB" w:rsidRPr="00E804C9" w:rsidRDefault="00FE39FB" w:rsidP="00FE39FB">
      <w:pPr>
        <w:pStyle w:val="B4"/>
        <w:rPr>
          <w:lang w:eastAsia="zh-CN"/>
        </w:rPr>
      </w:pPr>
      <w:r w:rsidRPr="00E804C9">
        <w:rPr>
          <w:rFonts w:eastAsia="?? ??"/>
        </w:rPr>
        <w:t>4&gt;</w:t>
      </w:r>
      <w:r w:rsidRPr="00E804C9">
        <w:rPr>
          <w:rFonts w:eastAsia="?? ??"/>
        </w:rPr>
        <w:tab/>
        <w:t xml:space="preserve">else if </w:t>
      </w:r>
      <w:r w:rsidRPr="00E804C9">
        <w:rPr>
          <w:i/>
          <w:lang w:eastAsia="zh-CN"/>
        </w:rPr>
        <w:t>eab-PerRSRP</w:t>
      </w:r>
      <w:r w:rsidRPr="00E804C9">
        <w:rPr>
          <w:lang w:eastAsia="zh-CN"/>
        </w:rPr>
        <w:t xml:space="preserve"> </w:t>
      </w:r>
      <w:r w:rsidRPr="00E804C9">
        <w:t xml:space="preserve">is set to </w:t>
      </w:r>
      <w:r w:rsidRPr="00E804C9">
        <w:rPr>
          <w:i/>
        </w:rPr>
        <w:t>thresh2</w:t>
      </w:r>
      <w:r w:rsidRPr="00E804C9">
        <w:t>:</w:t>
      </w:r>
    </w:p>
    <w:p w14:paraId="6422EC65" w14:textId="77777777" w:rsidR="00FE39FB" w:rsidRPr="00E804C9" w:rsidRDefault="00FE39FB" w:rsidP="00FE39FB">
      <w:pPr>
        <w:pStyle w:val="B5"/>
      </w:pPr>
      <w:r w:rsidRPr="00E804C9">
        <w:t>5&gt;</w:t>
      </w:r>
      <w:r w:rsidRPr="00E804C9">
        <w:tab/>
        <w:t xml:space="preserve">if </w:t>
      </w:r>
      <w:r w:rsidRPr="00E804C9">
        <w:rPr>
          <w:rFonts w:eastAsia="?? ??"/>
        </w:rPr>
        <w:t>the</w:t>
      </w:r>
      <w:r w:rsidRPr="00E804C9">
        <w:rPr>
          <w:rStyle w:val="TFChar"/>
          <w:rFonts w:ascii="Times New Roman" w:eastAsia="?? ??" w:hAnsi="Times New Roman"/>
          <w:b w:val="0"/>
        </w:rPr>
        <w:t xml:space="preserve"> measured RSRP is less than the second entry in </w:t>
      </w:r>
      <w:r w:rsidRPr="00E804C9">
        <w:rPr>
          <w:i/>
        </w:rPr>
        <w:t>rsrp-ThresholdsPrachInfoList</w:t>
      </w:r>
      <w:r w:rsidRPr="00E804C9">
        <w:t>:</w:t>
      </w:r>
    </w:p>
    <w:p w14:paraId="2AD3D395" w14:textId="77777777" w:rsidR="00FE39FB" w:rsidRPr="00E804C9" w:rsidRDefault="00FE39FB" w:rsidP="00FE39FB">
      <w:pPr>
        <w:pStyle w:val="B6"/>
      </w:pPr>
      <w:r w:rsidRPr="00E804C9">
        <w:t>6&gt;</w:t>
      </w:r>
      <w:r w:rsidRPr="00E804C9">
        <w:tab/>
        <w:t>consider access to the cell as barred;</w:t>
      </w:r>
    </w:p>
    <w:p w14:paraId="1B68BC65" w14:textId="77777777" w:rsidR="00FE39FB" w:rsidRPr="00E804C9" w:rsidRDefault="00FE39FB" w:rsidP="00FE39FB">
      <w:pPr>
        <w:pStyle w:val="B5"/>
      </w:pPr>
      <w:r w:rsidRPr="00E804C9">
        <w:t>5&gt;</w:t>
      </w:r>
      <w:r w:rsidRPr="00E804C9">
        <w:tab/>
        <w:t>else:</w:t>
      </w:r>
    </w:p>
    <w:p w14:paraId="1C102A30" w14:textId="77777777" w:rsidR="00FE39FB" w:rsidRPr="00E804C9" w:rsidRDefault="00FE39FB" w:rsidP="00FE39FB">
      <w:pPr>
        <w:pStyle w:val="B6"/>
      </w:pPr>
      <w:r w:rsidRPr="00E804C9">
        <w:t>6&gt;</w:t>
      </w:r>
      <w:r w:rsidRPr="00E804C9">
        <w:tab/>
        <w:t>consider that only the resources indicated for the first and second CE levels are configured;</w:t>
      </w:r>
    </w:p>
    <w:p w14:paraId="332F2F75" w14:textId="77777777" w:rsidR="00FE39FB" w:rsidRPr="00E804C9" w:rsidRDefault="00FE39FB" w:rsidP="00FE39FB">
      <w:pPr>
        <w:pStyle w:val="B4"/>
        <w:rPr>
          <w:lang w:eastAsia="zh-CN"/>
        </w:rPr>
      </w:pPr>
      <w:r w:rsidRPr="00E804C9">
        <w:rPr>
          <w:rFonts w:eastAsia="?? ??"/>
        </w:rPr>
        <w:t>4&gt;</w:t>
      </w:r>
      <w:r w:rsidRPr="00E804C9">
        <w:rPr>
          <w:rFonts w:eastAsia="?? ??"/>
        </w:rPr>
        <w:tab/>
        <w:t xml:space="preserve">else if </w:t>
      </w:r>
      <w:r w:rsidRPr="00E804C9">
        <w:rPr>
          <w:i/>
          <w:lang w:eastAsia="zh-CN"/>
        </w:rPr>
        <w:t>eab-PerRSRP</w:t>
      </w:r>
      <w:r w:rsidRPr="00E804C9">
        <w:rPr>
          <w:lang w:eastAsia="zh-CN"/>
        </w:rPr>
        <w:t xml:space="preserve"> </w:t>
      </w:r>
      <w:r w:rsidRPr="00E804C9">
        <w:t xml:space="preserve">is set to </w:t>
      </w:r>
      <w:r w:rsidRPr="00E804C9">
        <w:rPr>
          <w:i/>
        </w:rPr>
        <w:t>thresh3</w:t>
      </w:r>
      <w:r w:rsidRPr="00E804C9">
        <w:t>:</w:t>
      </w:r>
    </w:p>
    <w:p w14:paraId="343C61F0" w14:textId="77777777" w:rsidR="00FE39FB" w:rsidRPr="00E804C9" w:rsidRDefault="00FE39FB" w:rsidP="00FE39FB">
      <w:pPr>
        <w:pStyle w:val="B5"/>
      </w:pPr>
      <w:r w:rsidRPr="00E804C9">
        <w:t>5&gt;</w:t>
      </w:r>
      <w:r w:rsidRPr="00E804C9">
        <w:tab/>
        <w:t xml:space="preserve">if </w:t>
      </w:r>
      <w:r w:rsidRPr="00E804C9">
        <w:rPr>
          <w:rFonts w:eastAsia="?? ??"/>
        </w:rPr>
        <w:t>the</w:t>
      </w:r>
      <w:r w:rsidRPr="00E804C9">
        <w:rPr>
          <w:rStyle w:val="TFChar"/>
          <w:rFonts w:ascii="Times New Roman" w:eastAsia="?? ??" w:hAnsi="Times New Roman"/>
          <w:b w:val="0"/>
        </w:rPr>
        <w:t xml:space="preserve"> measured RSRP is less than the third entry in </w:t>
      </w:r>
      <w:r w:rsidRPr="00E804C9">
        <w:rPr>
          <w:i/>
        </w:rPr>
        <w:t>rsrp-ThresholdsPrachInfoList</w:t>
      </w:r>
      <w:r w:rsidRPr="00E804C9">
        <w:t>:</w:t>
      </w:r>
    </w:p>
    <w:p w14:paraId="0B860424" w14:textId="77777777" w:rsidR="00FE39FB" w:rsidRPr="00E804C9" w:rsidRDefault="00FE39FB" w:rsidP="00FE39FB">
      <w:pPr>
        <w:pStyle w:val="B6"/>
      </w:pPr>
      <w:r w:rsidRPr="00E804C9">
        <w:t>6&gt;</w:t>
      </w:r>
      <w:r w:rsidRPr="00E804C9">
        <w:tab/>
        <w:t>consider access to the cell as barred;</w:t>
      </w:r>
    </w:p>
    <w:p w14:paraId="2F59854A" w14:textId="77777777" w:rsidR="00FE39FB" w:rsidRPr="00E804C9" w:rsidRDefault="00FE39FB" w:rsidP="00FE39FB">
      <w:pPr>
        <w:pStyle w:val="B5"/>
      </w:pPr>
      <w:r w:rsidRPr="00E804C9">
        <w:t>5&gt;</w:t>
      </w:r>
      <w:r w:rsidRPr="00E804C9">
        <w:tab/>
        <w:t>else:</w:t>
      </w:r>
    </w:p>
    <w:p w14:paraId="185B21CE" w14:textId="77777777" w:rsidR="00FE39FB" w:rsidRPr="00E804C9" w:rsidRDefault="00FE39FB" w:rsidP="00FE39FB">
      <w:pPr>
        <w:pStyle w:val="B6"/>
      </w:pPr>
      <w:r w:rsidRPr="00E804C9">
        <w:t>6&gt;</w:t>
      </w:r>
      <w:r w:rsidRPr="00E804C9">
        <w:tab/>
        <w:t>consider that only the resources indicated for the first, second, and third CE levels are configured;</w:t>
      </w:r>
    </w:p>
    <w:p w14:paraId="7B2C9EF8" w14:textId="77777777" w:rsidR="00FE39FB" w:rsidRPr="00E804C9" w:rsidRDefault="00FE39FB" w:rsidP="00FE39FB">
      <w:pPr>
        <w:pStyle w:val="B2"/>
        <w:rPr>
          <w:lang w:eastAsia="zh-CN"/>
        </w:rPr>
      </w:pPr>
      <w:r w:rsidRPr="00E804C9">
        <w:rPr>
          <w:lang w:eastAsia="zh-CN"/>
        </w:rPr>
        <w:t>2&gt;</w:t>
      </w:r>
      <w:r w:rsidRPr="00E804C9">
        <w:rPr>
          <w:lang w:eastAsia="zh-CN"/>
        </w:rPr>
        <w:tab/>
        <w:t xml:space="preserve">if access to the cell is not barred due to </w:t>
      </w:r>
      <w:r w:rsidRPr="00E804C9">
        <w:rPr>
          <w:i/>
        </w:rPr>
        <w:t>eab-PerRSRP</w:t>
      </w:r>
      <w:r w:rsidRPr="00E804C9">
        <w:t xml:space="preserve"> </w:t>
      </w:r>
      <w:r w:rsidRPr="00E804C9">
        <w:rPr>
          <w:lang w:eastAsia="zh-CN"/>
        </w:rPr>
        <w:t xml:space="preserve">and </w:t>
      </w:r>
      <w:r w:rsidRPr="00E804C9">
        <w:rPr>
          <w:i/>
        </w:rPr>
        <w:t>eab-Param</w:t>
      </w:r>
      <w:r w:rsidRPr="00E804C9">
        <w:rPr>
          <w:lang w:eastAsia="zh-CN"/>
        </w:rPr>
        <w:t xml:space="preserve"> is included:</w:t>
      </w:r>
    </w:p>
    <w:p w14:paraId="79DB86B4" w14:textId="77777777" w:rsidR="009722D5" w:rsidRPr="00E804C9" w:rsidRDefault="00FE39FB" w:rsidP="004A5246">
      <w:pPr>
        <w:pStyle w:val="B3"/>
      </w:pPr>
      <w:r w:rsidRPr="00E804C9">
        <w:t>3</w:t>
      </w:r>
      <w:r w:rsidR="009722D5" w:rsidRPr="00E804C9">
        <w:t>&gt;</w:t>
      </w:r>
      <w:r w:rsidR="009722D5" w:rsidRPr="00E804C9">
        <w:tab/>
        <w:t xml:space="preserve">if the </w:t>
      </w:r>
      <w:r w:rsidR="009722D5" w:rsidRPr="00E804C9">
        <w:rPr>
          <w:i/>
        </w:rPr>
        <w:t xml:space="preserve">eab-Common </w:t>
      </w:r>
      <w:r w:rsidR="009722D5" w:rsidRPr="00E804C9">
        <w:t xml:space="preserve">is included in the </w:t>
      </w:r>
      <w:r w:rsidR="009722D5" w:rsidRPr="00E804C9">
        <w:rPr>
          <w:i/>
        </w:rPr>
        <w:t>eab-Param</w:t>
      </w:r>
      <w:r w:rsidR="009722D5" w:rsidRPr="00E804C9">
        <w:t>:</w:t>
      </w:r>
    </w:p>
    <w:p w14:paraId="75CB95E8" w14:textId="77777777" w:rsidR="009722D5" w:rsidRPr="00E804C9" w:rsidRDefault="00FE39FB" w:rsidP="004A5246">
      <w:pPr>
        <w:pStyle w:val="B4"/>
      </w:pPr>
      <w:r w:rsidRPr="00E804C9">
        <w:t>4</w:t>
      </w:r>
      <w:r w:rsidR="009722D5" w:rsidRPr="00E804C9">
        <w:t>&gt;</w:t>
      </w:r>
      <w:r w:rsidR="009722D5" w:rsidRPr="00E804C9">
        <w:tab/>
        <w:t xml:space="preserve">if </w:t>
      </w:r>
      <w:r w:rsidR="009722D5" w:rsidRPr="00E804C9">
        <w:rPr>
          <w:rFonts w:eastAsia="SimSun"/>
        </w:rPr>
        <w:t xml:space="preserve">the UE belongs to the category of UEs as </w:t>
      </w:r>
      <w:r w:rsidR="009722D5" w:rsidRPr="00E804C9">
        <w:t xml:space="preserve">indicated </w:t>
      </w:r>
      <w:r w:rsidR="009722D5" w:rsidRPr="00E804C9">
        <w:rPr>
          <w:rFonts w:eastAsia="SimSun"/>
        </w:rPr>
        <w:t xml:space="preserve">in the </w:t>
      </w:r>
      <w:r w:rsidR="009722D5" w:rsidRPr="00E804C9">
        <w:rPr>
          <w:i/>
        </w:rPr>
        <w:t>eab-Category</w:t>
      </w:r>
      <w:r w:rsidR="009722D5" w:rsidRPr="00E804C9">
        <w:t xml:space="preserve"> contained in </w:t>
      </w:r>
      <w:r w:rsidR="009722D5" w:rsidRPr="00E804C9">
        <w:rPr>
          <w:i/>
        </w:rPr>
        <w:t>eab-Common</w:t>
      </w:r>
      <w:r w:rsidR="009722D5" w:rsidRPr="00E804C9">
        <w:rPr>
          <w:rFonts w:eastAsia="SimSun"/>
        </w:rPr>
        <w:t>;</w:t>
      </w:r>
      <w:r w:rsidR="009722D5" w:rsidRPr="00E804C9">
        <w:t xml:space="preserve"> and</w:t>
      </w:r>
    </w:p>
    <w:p w14:paraId="1E42E27D" w14:textId="77777777" w:rsidR="009722D5" w:rsidRPr="00E804C9" w:rsidRDefault="00FE39FB" w:rsidP="004A5246">
      <w:pPr>
        <w:pStyle w:val="B4"/>
      </w:pPr>
      <w:r w:rsidRPr="00E804C9">
        <w:t>4</w:t>
      </w:r>
      <w:r w:rsidR="009722D5" w:rsidRPr="00E804C9">
        <w:t>&gt;</w:t>
      </w:r>
      <w:r w:rsidR="009722D5" w:rsidRPr="00E804C9">
        <w:tab/>
        <w:t xml:space="preserve">if for </w:t>
      </w:r>
      <w:r w:rsidR="009722D5" w:rsidRPr="00E804C9">
        <w:rPr>
          <w:rFonts w:eastAsia="SimSun"/>
        </w:rPr>
        <w:t>the</w:t>
      </w:r>
      <w:r w:rsidR="009722D5" w:rsidRPr="00E804C9">
        <w:t xml:space="preserve"> Access Class </w:t>
      </w:r>
      <w:r w:rsidR="009722D5" w:rsidRPr="00E804C9">
        <w:rPr>
          <w:rFonts w:eastAsia="SimSun"/>
        </w:rPr>
        <w:t>of</w:t>
      </w:r>
      <w:r w:rsidR="009722D5" w:rsidRPr="00E804C9">
        <w:t xml:space="preserve"> the UE,</w:t>
      </w:r>
      <w:r w:rsidR="009722D5" w:rsidRPr="00E804C9">
        <w:rPr>
          <w:rFonts w:eastAsia="SimSun"/>
        </w:rPr>
        <w:t xml:space="preserve"> </w:t>
      </w:r>
      <w:r w:rsidR="009722D5" w:rsidRPr="00E804C9">
        <w:t xml:space="preserve">as stored on the USIM and with a value in the range 0..9, the corresponding bit in the </w:t>
      </w:r>
      <w:r w:rsidR="009722D5" w:rsidRPr="00E804C9">
        <w:rPr>
          <w:rFonts w:eastAsia="SimSun"/>
          <w:i/>
        </w:rPr>
        <w:t>eab-BarringBitmap</w:t>
      </w:r>
      <w:r w:rsidR="009722D5" w:rsidRPr="00E804C9">
        <w:rPr>
          <w:rFonts w:eastAsia="SimSun"/>
        </w:rPr>
        <w:t xml:space="preserve"> </w:t>
      </w:r>
      <w:r w:rsidR="009722D5" w:rsidRPr="00E804C9">
        <w:t xml:space="preserve">contained in </w:t>
      </w:r>
      <w:r w:rsidR="009722D5" w:rsidRPr="00E804C9">
        <w:rPr>
          <w:i/>
        </w:rPr>
        <w:t>eab-Common</w:t>
      </w:r>
      <w:r w:rsidR="009722D5" w:rsidRPr="00E804C9">
        <w:t xml:space="preserve"> is set to </w:t>
      </w:r>
      <w:r w:rsidR="009722D5" w:rsidRPr="00E804C9">
        <w:rPr>
          <w:i/>
        </w:rPr>
        <w:t>one</w:t>
      </w:r>
      <w:r w:rsidR="009722D5" w:rsidRPr="00E804C9">
        <w:t>:</w:t>
      </w:r>
    </w:p>
    <w:p w14:paraId="06F79CF8" w14:textId="77777777" w:rsidR="009722D5" w:rsidRPr="00E804C9" w:rsidRDefault="00FE39FB" w:rsidP="004A5246">
      <w:pPr>
        <w:pStyle w:val="B5"/>
      </w:pPr>
      <w:r w:rsidRPr="00E804C9">
        <w:t>5</w:t>
      </w:r>
      <w:r w:rsidR="009722D5" w:rsidRPr="00E804C9">
        <w:t>&gt;</w:t>
      </w:r>
      <w:r w:rsidR="009722D5" w:rsidRPr="00E804C9">
        <w:tab/>
        <w:t>consider access to the cell as barred;</w:t>
      </w:r>
    </w:p>
    <w:p w14:paraId="644D9B7A" w14:textId="77777777" w:rsidR="009722D5" w:rsidRPr="00E804C9" w:rsidRDefault="00FE39FB" w:rsidP="004A5246">
      <w:pPr>
        <w:pStyle w:val="B4"/>
      </w:pPr>
      <w:r w:rsidRPr="00E804C9">
        <w:t>4</w:t>
      </w:r>
      <w:r w:rsidR="009722D5" w:rsidRPr="00E804C9">
        <w:t>&gt;</w:t>
      </w:r>
      <w:r w:rsidR="009722D5" w:rsidRPr="00E804C9">
        <w:tab/>
        <w:t>else:</w:t>
      </w:r>
    </w:p>
    <w:p w14:paraId="105278CE" w14:textId="77777777" w:rsidR="009722D5" w:rsidRPr="00E804C9" w:rsidRDefault="00FE39FB" w:rsidP="004A5246">
      <w:pPr>
        <w:pStyle w:val="B5"/>
      </w:pPr>
      <w:r w:rsidRPr="00E804C9">
        <w:t>5</w:t>
      </w:r>
      <w:r w:rsidR="009722D5" w:rsidRPr="00E804C9">
        <w:t>&gt;</w:t>
      </w:r>
      <w:r w:rsidR="009722D5" w:rsidRPr="00E804C9">
        <w:tab/>
        <w:t>consider access to the cell as not barred due to EAB;</w:t>
      </w:r>
    </w:p>
    <w:p w14:paraId="46F13660" w14:textId="77777777" w:rsidR="009722D5" w:rsidRPr="00E804C9" w:rsidRDefault="00FE39FB" w:rsidP="004A5246">
      <w:pPr>
        <w:pStyle w:val="B3"/>
      </w:pPr>
      <w:r w:rsidRPr="00E804C9">
        <w:t>3</w:t>
      </w:r>
      <w:r w:rsidR="009722D5" w:rsidRPr="00E804C9">
        <w:t>&gt;</w:t>
      </w:r>
      <w:r w:rsidR="009722D5" w:rsidRPr="00E804C9">
        <w:tab/>
        <w:t xml:space="preserve">else (the </w:t>
      </w:r>
      <w:r w:rsidR="009722D5" w:rsidRPr="00E804C9">
        <w:rPr>
          <w:i/>
        </w:rPr>
        <w:t>eab-PerPLMN-List</w:t>
      </w:r>
      <w:r w:rsidR="009722D5" w:rsidRPr="00E804C9">
        <w:t xml:space="preserve"> is included in the </w:t>
      </w:r>
      <w:r w:rsidR="009722D5" w:rsidRPr="00E804C9">
        <w:rPr>
          <w:i/>
        </w:rPr>
        <w:t>eab-Param</w:t>
      </w:r>
      <w:r w:rsidR="009722D5" w:rsidRPr="00E804C9">
        <w:t>):</w:t>
      </w:r>
    </w:p>
    <w:p w14:paraId="2EBFDBEA" w14:textId="77777777" w:rsidR="009722D5" w:rsidRPr="00E804C9" w:rsidRDefault="00FE39FB" w:rsidP="004A5246">
      <w:pPr>
        <w:pStyle w:val="B4"/>
      </w:pPr>
      <w:r w:rsidRPr="00E804C9">
        <w:t>4</w:t>
      </w:r>
      <w:r w:rsidR="009722D5" w:rsidRPr="00E804C9">
        <w:t>&gt;</w:t>
      </w:r>
      <w:r w:rsidR="009722D5" w:rsidRPr="00E804C9">
        <w:tab/>
        <w:t xml:space="preserve">select the entry in the </w:t>
      </w:r>
      <w:r w:rsidR="009722D5" w:rsidRPr="00E804C9">
        <w:rPr>
          <w:i/>
        </w:rPr>
        <w:t xml:space="preserve">eab-PerPLMN-List </w:t>
      </w:r>
      <w:r w:rsidR="009722D5" w:rsidRPr="00E804C9">
        <w:t>corresponding to the PLMN selected by upper layers (see TS 23.122 [11], TS 24.301 [35]);</w:t>
      </w:r>
    </w:p>
    <w:p w14:paraId="11646E16" w14:textId="77777777" w:rsidR="009722D5" w:rsidRPr="00E804C9" w:rsidRDefault="00FE39FB" w:rsidP="004A5246">
      <w:pPr>
        <w:pStyle w:val="B4"/>
      </w:pPr>
      <w:r w:rsidRPr="00E804C9">
        <w:t>4</w:t>
      </w:r>
      <w:r w:rsidR="009722D5" w:rsidRPr="00E804C9">
        <w:t>&gt;</w:t>
      </w:r>
      <w:r w:rsidR="009722D5" w:rsidRPr="00E804C9">
        <w:tab/>
        <w:t xml:space="preserve">if the </w:t>
      </w:r>
      <w:r w:rsidR="009722D5" w:rsidRPr="00E804C9">
        <w:rPr>
          <w:i/>
        </w:rPr>
        <w:t>eab-Config</w:t>
      </w:r>
      <w:r w:rsidR="009722D5" w:rsidRPr="00E804C9">
        <w:t xml:space="preserve"> for that PLMN is included:</w:t>
      </w:r>
    </w:p>
    <w:p w14:paraId="54DFFFCF" w14:textId="77777777" w:rsidR="009722D5" w:rsidRPr="00E804C9" w:rsidRDefault="00FE39FB" w:rsidP="004A5246">
      <w:pPr>
        <w:pStyle w:val="B5"/>
      </w:pPr>
      <w:r w:rsidRPr="00E804C9">
        <w:t>5</w:t>
      </w:r>
      <w:r w:rsidR="009722D5" w:rsidRPr="00E804C9">
        <w:t>&gt;</w:t>
      </w:r>
      <w:r w:rsidR="009722D5" w:rsidRPr="00E804C9">
        <w:tab/>
        <w:t xml:space="preserve">if </w:t>
      </w:r>
      <w:r w:rsidR="009722D5" w:rsidRPr="00E804C9">
        <w:rPr>
          <w:rFonts w:eastAsia="SimSun"/>
        </w:rPr>
        <w:t xml:space="preserve">the UE belongs to the category of UEs as </w:t>
      </w:r>
      <w:r w:rsidR="009722D5" w:rsidRPr="00E804C9">
        <w:t xml:space="preserve">indicated </w:t>
      </w:r>
      <w:r w:rsidR="009722D5" w:rsidRPr="00E804C9">
        <w:rPr>
          <w:rFonts w:eastAsia="SimSun"/>
        </w:rPr>
        <w:t xml:space="preserve">in the </w:t>
      </w:r>
      <w:r w:rsidR="009722D5" w:rsidRPr="00E804C9">
        <w:rPr>
          <w:i/>
        </w:rPr>
        <w:t>eab-Category</w:t>
      </w:r>
      <w:r w:rsidR="009722D5" w:rsidRPr="00E804C9">
        <w:t xml:space="preserve"> contained in </w:t>
      </w:r>
      <w:r w:rsidR="009722D5" w:rsidRPr="00E804C9">
        <w:rPr>
          <w:i/>
        </w:rPr>
        <w:t>eab-Config</w:t>
      </w:r>
      <w:r w:rsidR="009722D5" w:rsidRPr="00E804C9">
        <w:rPr>
          <w:rFonts w:eastAsia="SimSun"/>
        </w:rPr>
        <w:t>;</w:t>
      </w:r>
      <w:r w:rsidR="009722D5" w:rsidRPr="00E804C9">
        <w:t xml:space="preserve"> and</w:t>
      </w:r>
    </w:p>
    <w:p w14:paraId="30657C6B" w14:textId="77777777" w:rsidR="009722D5" w:rsidRPr="00E804C9" w:rsidRDefault="00FE39FB" w:rsidP="004A5246">
      <w:pPr>
        <w:pStyle w:val="B5"/>
      </w:pPr>
      <w:r w:rsidRPr="00E804C9">
        <w:lastRenderedPageBreak/>
        <w:t>5</w:t>
      </w:r>
      <w:r w:rsidR="009722D5" w:rsidRPr="00E804C9">
        <w:t>&gt;</w:t>
      </w:r>
      <w:r w:rsidR="009722D5" w:rsidRPr="00E804C9">
        <w:tab/>
        <w:t xml:space="preserve">if for </w:t>
      </w:r>
      <w:r w:rsidR="009722D5" w:rsidRPr="00E804C9">
        <w:rPr>
          <w:rFonts w:eastAsia="SimSun"/>
        </w:rPr>
        <w:t>the</w:t>
      </w:r>
      <w:r w:rsidR="009722D5" w:rsidRPr="00E804C9">
        <w:t xml:space="preserve"> Access Class </w:t>
      </w:r>
      <w:r w:rsidR="009722D5" w:rsidRPr="00E804C9">
        <w:rPr>
          <w:rFonts w:eastAsia="SimSun"/>
        </w:rPr>
        <w:t>of</w:t>
      </w:r>
      <w:r w:rsidR="009722D5" w:rsidRPr="00E804C9">
        <w:t xml:space="preserve"> the UE,</w:t>
      </w:r>
      <w:r w:rsidR="009722D5" w:rsidRPr="00E804C9">
        <w:rPr>
          <w:rFonts w:eastAsia="SimSun"/>
        </w:rPr>
        <w:t xml:space="preserve"> </w:t>
      </w:r>
      <w:r w:rsidR="009722D5" w:rsidRPr="00E804C9">
        <w:t>as stored on the USIM and</w:t>
      </w:r>
      <w:r w:rsidR="009722D5" w:rsidRPr="00E804C9">
        <w:rPr>
          <w:rFonts w:eastAsia="SimSun"/>
        </w:rPr>
        <w:t xml:space="preserve"> </w:t>
      </w:r>
      <w:r w:rsidR="009722D5" w:rsidRPr="00E804C9">
        <w:t xml:space="preserve">with a value in the range 0..9, the corresponding bit in the </w:t>
      </w:r>
      <w:r w:rsidR="009722D5" w:rsidRPr="00E804C9">
        <w:rPr>
          <w:rFonts w:eastAsia="SimSun"/>
          <w:i/>
        </w:rPr>
        <w:t>eab-BarringBitmap</w:t>
      </w:r>
      <w:r w:rsidR="009722D5" w:rsidRPr="00E804C9">
        <w:rPr>
          <w:rFonts w:eastAsia="SimSun"/>
        </w:rPr>
        <w:t xml:space="preserve"> </w:t>
      </w:r>
      <w:r w:rsidR="009722D5" w:rsidRPr="00E804C9">
        <w:t xml:space="preserve">contained in </w:t>
      </w:r>
      <w:r w:rsidR="009722D5" w:rsidRPr="00E804C9">
        <w:rPr>
          <w:i/>
        </w:rPr>
        <w:t>eab-Config</w:t>
      </w:r>
      <w:r w:rsidR="009722D5" w:rsidRPr="00E804C9">
        <w:t xml:space="preserve"> is set to </w:t>
      </w:r>
      <w:r w:rsidR="009722D5" w:rsidRPr="00E804C9">
        <w:rPr>
          <w:i/>
        </w:rPr>
        <w:t>one</w:t>
      </w:r>
      <w:r w:rsidR="009722D5" w:rsidRPr="00E804C9">
        <w:t>:</w:t>
      </w:r>
    </w:p>
    <w:p w14:paraId="4062F501" w14:textId="77777777" w:rsidR="009722D5" w:rsidRPr="00E804C9" w:rsidRDefault="00FE39FB" w:rsidP="004A5246">
      <w:pPr>
        <w:pStyle w:val="B6"/>
      </w:pPr>
      <w:r w:rsidRPr="00E804C9">
        <w:t>6</w:t>
      </w:r>
      <w:r w:rsidR="009722D5" w:rsidRPr="00E804C9">
        <w:t>&gt;</w:t>
      </w:r>
      <w:r w:rsidR="009722D5" w:rsidRPr="00E804C9">
        <w:tab/>
        <w:t>consider access to the cell as barred;</w:t>
      </w:r>
    </w:p>
    <w:p w14:paraId="2F5E02ED" w14:textId="77777777" w:rsidR="009722D5" w:rsidRPr="00E804C9" w:rsidRDefault="00FE39FB" w:rsidP="004A5246">
      <w:pPr>
        <w:pStyle w:val="B5"/>
      </w:pPr>
      <w:r w:rsidRPr="00E804C9">
        <w:t>5</w:t>
      </w:r>
      <w:r w:rsidR="009722D5" w:rsidRPr="00E804C9">
        <w:t>&gt;</w:t>
      </w:r>
      <w:r w:rsidR="009722D5" w:rsidRPr="00E804C9">
        <w:tab/>
        <w:t>else:</w:t>
      </w:r>
    </w:p>
    <w:p w14:paraId="44A31697" w14:textId="77777777" w:rsidR="009722D5" w:rsidRPr="00E804C9" w:rsidRDefault="00FE39FB" w:rsidP="004A5246">
      <w:pPr>
        <w:pStyle w:val="B6"/>
      </w:pPr>
      <w:r w:rsidRPr="00E804C9">
        <w:t>6</w:t>
      </w:r>
      <w:r w:rsidR="009722D5" w:rsidRPr="00E804C9">
        <w:t>&gt;</w:t>
      </w:r>
      <w:r w:rsidR="009722D5" w:rsidRPr="00E804C9">
        <w:tab/>
        <w:t>consider access to the cell as not barred due to EAB;</w:t>
      </w:r>
    </w:p>
    <w:p w14:paraId="3FA66630" w14:textId="77777777" w:rsidR="009722D5" w:rsidRPr="00E804C9" w:rsidRDefault="00FE39FB" w:rsidP="004A5246">
      <w:pPr>
        <w:pStyle w:val="B4"/>
      </w:pPr>
      <w:r w:rsidRPr="00E804C9">
        <w:t>4</w:t>
      </w:r>
      <w:r w:rsidR="009722D5" w:rsidRPr="00E804C9">
        <w:t>&gt;</w:t>
      </w:r>
      <w:r w:rsidR="009722D5" w:rsidRPr="00E804C9">
        <w:tab/>
        <w:t>else:</w:t>
      </w:r>
    </w:p>
    <w:p w14:paraId="6DAB1647" w14:textId="77777777" w:rsidR="009722D5" w:rsidRPr="00E804C9" w:rsidRDefault="00FE39FB" w:rsidP="004A5246">
      <w:pPr>
        <w:pStyle w:val="B5"/>
      </w:pPr>
      <w:r w:rsidRPr="00E804C9">
        <w:t>5</w:t>
      </w:r>
      <w:r w:rsidR="009722D5" w:rsidRPr="00E804C9">
        <w:t>&gt;</w:t>
      </w:r>
      <w:r w:rsidR="009722D5" w:rsidRPr="00E804C9">
        <w:tab/>
        <w:t>consider access to the cell as not barred due to EAB;</w:t>
      </w:r>
    </w:p>
    <w:p w14:paraId="57828FA3" w14:textId="77777777" w:rsidR="009722D5" w:rsidRPr="00E804C9" w:rsidRDefault="009722D5" w:rsidP="009722D5">
      <w:pPr>
        <w:pStyle w:val="B1"/>
        <w:rPr>
          <w:lang w:eastAsia="zh-CN"/>
        </w:rPr>
      </w:pPr>
      <w:r w:rsidRPr="00E804C9">
        <w:rPr>
          <w:lang w:eastAsia="zh-CN"/>
        </w:rPr>
        <w:t>1&gt;</w:t>
      </w:r>
      <w:r w:rsidRPr="00E804C9">
        <w:rPr>
          <w:lang w:eastAsia="zh-CN"/>
        </w:rPr>
        <w:tab/>
        <w:t>else:</w:t>
      </w:r>
    </w:p>
    <w:p w14:paraId="46CD4525" w14:textId="77777777" w:rsidR="009722D5" w:rsidRPr="00E804C9" w:rsidRDefault="009722D5" w:rsidP="009722D5">
      <w:pPr>
        <w:pStyle w:val="B2"/>
        <w:rPr>
          <w:lang w:eastAsia="zh-CN"/>
        </w:rPr>
      </w:pPr>
      <w:r w:rsidRPr="00E804C9">
        <w:rPr>
          <w:lang w:eastAsia="zh-CN"/>
        </w:rPr>
        <w:t>2&gt;</w:t>
      </w:r>
      <w:r w:rsidRPr="00E804C9">
        <w:rPr>
          <w:lang w:eastAsia="zh-CN"/>
        </w:rPr>
        <w:tab/>
        <w:t>consider access to the cell as not barred</w:t>
      </w:r>
      <w:r w:rsidRPr="00E804C9">
        <w:t xml:space="preserve"> due to EAB</w:t>
      </w:r>
      <w:r w:rsidRPr="00E804C9">
        <w:rPr>
          <w:lang w:eastAsia="zh-CN"/>
        </w:rPr>
        <w:t>;</w:t>
      </w:r>
    </w:p>
    <w:p w14:paraId="4BE2699E" w14:textId="77777777" w:rsidR="009722D5" w:rsidRPr="00E804C9" w:rsidRDefault="009722D5" w:rsidP="009722D5">
      <w:pPr>
        <w:pStyle w:val="Heading4"/>
        <w:rPr>
          <w:noProof/>
          <w:lang w:eastAsia="ko-KR"/>
        </w:rPr>
      </w:pPr>
      <w:bookmarkStart w:id="1253" w:name="_Toc20486786"/>
      <w:bookmarkStart w:id="1254" w:name="_Toc29342078"/>
      <w:bookmarkStart w:id="1255" w:name="_Toc29343217"/>
      <w:bookmarkStart w:id="1256" w:name="_Toc36566466"/>
      <w:bookmarkStart w:id="1257" w:name="_Toc36809875"/>
      <w:bookmarkStart w:id="1258" w:name="_Toc36846239"/>
      <w:bookmarkStart w:id="1259" w:name="_Toc36938892"/>
      <w:bookmarkStart w:id="1260" w:name="_Toc37081871"/>
      <w:bookmarkStart w:id="1261" w:name="_Toc46480496"/>
      <w:bookmarkStart w:id="1262" w:name="_Toc46481730"/>
      <w:bookmarkStart w:id="1263" w:name="_Toc46482964"/>
      <w:bookmarkStart w:id="1264" w:name="_Toc171494629"/>
      <w:r w:rsidRPr="00E804C9">
        <w:rPr>
          <w:noProof/>
        </w:rPr>
        <w:t>5.3.3.</w:t>
      </w:r>
      <w:r w:rsidRPr="00E804C9">
        <w:rPr>
          <w:noProof/>
          <w:lang w:eastAsia="ko-KR"/>
        </w:rPr>
        <w:t>13</w:t>
      </w:r>
      <w:r w:rsidRPr="00E804C9">
        <w:rPr>
          <w:noProof/>
        </w:rPr>
        <w:tab/>
        <w:t>Access barring check</w:t>
      </w:r>
      <w:r w:rsidRPr="00E804C9">
        <w:rPr>
          <w:noProof/>
          <w:lang w:eastAsia="ko-KR"/>
        </w:rPr>
        <w:t xml:space="preserve"> for ACDC</w:t>
      </w:r>
      <w:bookmarkEnd w:id="1253"/>
      <w:bookmarkEnd w:id="1254"/>
      <w:bookmarkEnd w:id="1255"/>
      <w:bookmarkEnd w:id="1256"/>
      <w:bookmarkEnd w:id="1257"/>
      <w:bookmarkEnd w:id="1258"/>
      <w:bookmarkEnd w:id="1259"/>
      <w:bookmarkEnd w:id="1260"/>
      <w:bookmarkEnd w:id="1261"/>
      <w:bookmarkEnd w:id="1262"/>
      <w:bookmarkEnd w:id="1263"/>
      <w:bookmarkEnd w:id="1264"/>
    </w:p>
    <w:p w14:paraId="47FAAFAF" w14:textId="77777777" w:rsidR="009722D5" w:rsidRPr="00E804C9" w:rsidRDefault="009722D5" w:rsidP="009722D5">
      <w:pPr>
        <w:rPr>
          <w:lang w:eastAsia="zh-CN"/>
        </w:rPr>
      </w:pPr>
      <w:r w:rsidRPr="00E804C9">
        <w:rPr>
          <w:lang w:eastAsia="zh-CN"/>
        </w:rPr>
        <w:t>T</w:t>
      </w:r>
      <w:r w:rsidRPr="00E804C9">
        <w:t>he UE shall</w:t>
      </w:r>
      <w:r w:rsidRPr="00E804C9">
        <w:rPr>
          <w:lang w:eastAsia="zh-CN"/>
        </w:rPr>
        <w:t>:</w:t>
      </w:r>
    </w:p>
    <w:p w14:paraId="7732ABE1" w14:textId="77777777" w:rsidR="009722D5" w:rsidRPr="00E804C9" w:rsidRDefault="009722D5" w:rsidP="009722D5">
      <w:pPr>
        <w:pStyle w:val="B1"/>
      </w:pPr>
      <w:r w:rsidRPr="00E804C9">
        <w:t>1&gt;</w:t>
      </w:r>
      <w:r w:rsidRPr="00E804C9">
        <w:tab/>
        <w:t>if timer T302 is running:</w:t>
      </w:r>
    </w:p>
    <w:p w14:paraId="6DF8D8BD" w14:textId="77777777" w:rsidR="009722D5" w:rsidRPr="00E804C9" w:rsidRDefault="009722D5" w:rsidP="009722D5">
      <w:pPr>
        <w:pStyle w:val="B2"/>
      </w:pPr>
      <w:r w:rsidRPr="00E804C9">
        <w:t>2&gt;</w:t>
      </w:r>
      <w:r w:rsidRPr="00E804C9">
        <w:tab/>
        <w:t>consider access to the cell as barred;</w:t>
      </w:r>
    </w:p>
    <w:p w14:paraId="7E9FAA31" w14:textId="77777777" w:rsidR="009722D5" w:rsidRPr="00E804C9" w:rsidRDefault="009722D5" w:rsidP="009722D5">
      <w:pPr>
        <w:pStyle w:val="B1"/>
      </w:pPr>
      <w:r w:rsidRPr="00E804C9">
        <w:t>1&gt;</w:t>
      </w:r>
      <w:r w:rsidRPr="00E804C9">
        <w:tab/>
      </w:r>
      <w:r w:rsidRPr="00E804C9">
        <w:rPr>
          <w:lang w:eastAsia="ko-KR"/>
        </w:rPr>
        <w:t xml:space="preserve">else </w:t>
      </w:r>
      <w:r w:rsidRPr="00E804C9">
        <w:t xml:space="preserve">if </w:t>
      </w:r>
      <w:r w:rsidRPr="00E804C9">
        <w:rPr>
          <w:i/>
          <w:iCs/>
        </w:rPr>
        <w:t>SystemInformationBlockType2</w:t>
      </w:r>
      <w:r w:rsidRPr="00E804C9">
        <w:t xml:space="preserve"> includes "AC</w:t>
      </w:r>
      <w:r w:rsidRPr="00E804C9">
        <w:rPr>
          <w:lang w:eastAsia="ko-KR"/>
        </w:rPr>
        <w:t>DC</w:t>
      </w:r>
      <w:r w:rsidRPr="00E804C9">
        <w:t xml:space="preserve"> barring parameter":</w:t>
      </w:r>
    </w:p>
    <w:p w14:paraId="4E510A6B" w14:textId="77777777" w:rsidR="009722D5" w:rsidRPr="00E804C9" w:rsidRDefault="009722D5" w:rsidP="009722D5">
      <w:pPr>
        <w:pStyle w:val="B2"/>
      </w:pPr>
      <w:r w:rsidRPr="00E804C9">
        <w:rPr>
          <w:lang w:eastAsia="ko-KR"/>
        </w:rPr>
        <w:t>2</w:t>
      </w:r>
      <w:r w:rsidRPr="00E804C9">
        <w:t>&gt;</w:t>
      </w:r>
      <w:r w:rsidRPr="00E804C9">
        <w:tab/>
        <w:t>draw a random number '</w:t>
      </w:r>
      <w:r w:rsidRPr="00E804C9">
        <w:rPr>
          <w:i/>
        </w:rPr>
        <w:t>rand</w:t>
      </w:r>
      <w:r w:rsidRPr="00E804C9">
        <w:t xml:space="preserve">' uniformly distributed in the range: 0 ≤ </w:t>
      </w:r>
      <w:r w:rsidRPr="00E804C9">
        <w:rPr>
          <w:i/>
        </w:rPr>
        <w:t>rand</w:t>
      </w:r>
      <w:r w:rsidRPr="00E804C9">
        <w:t xml:space="preserve"> &lt; 1;</w:t>
      </w:r>
    </w:p>
    <w:p w14:paraId="16098503" w14:textId="77777777" w:rsidR="009722D5" w:rsidRPr="00E804C9" w:rsidRDefault="009722D5" w:rsidP="009722D5">
      <w:pPr>
        <w:pStyle w:val="B2"/>
      </w:pPr>
      <w:r w:rsidRPr="00E804C9">
        <w:rPr>
          <w:lang w:eastAsia="ko-KR"/>
        </w:rPr>
        <w:t>2</w:t>
      </w:r>
      <w:r w:rsidRPr="00E804C9">
        <w:t>&gt;</w:t>
      </w:r>
      <w:r w:rsidRPr="00E804C9">
        <w:tab/>
        <w:t>if '</w:t>
      </w:r>
      <w:r w:rsidRPr="00E804C9">
        <w:rPr>
          <w:i/>
        </w:rPr>
        <w:t>rand</w:t>
      </w:r>
      <w:r w:rsidRPr="00E804C9">
        <w:t xml:space="preserve">' is lower than the value indicated by </w:t>
      </w:r>
      <w:r w:rsidRPr="00E804C9">
        <w:rPr>
          <w:i/>
          <w:iCs/>
        </w:rPr>
        <w:t>ac-BarringFactor</w:t>
      </w:r>
      <w:r w:rsidRPr="00E804C9">
        <w:t xml:space="preserve"> included in "AC</w:t>
      </w:r>
      <w:r w:rsidRPr="00E804C9">
        <w:rPr>
          <w:lang w:eastAsia="ko-KR"/>
        </w:rPr>
        <w:t>DC</w:t>
      </w:r>
      <w:r w:rsidRPr="00E804C9">
        <w:t xml:space="preserve"> barring parameter":</w:t>
      </w:r>
    </w:p>
    <w:p w14:paraId="06408B47" w14:textId="77777777" w:rsidR="009722D5" w:rsidRPr="00E804C9" w:rsidRDefault="009722D5" w:rsidP="009722D5">
      <w:pPr>
        <w:pStyle w:val="B3"/>
      </w:pPr>
      <w:r w:rsidRPr="00E804C9">
        <w:rPr>
          <w:lang w:eastAsia="ko-KR"/>
        </w:rPr>
        <w:t>3</w:t>
      </w:r>
      <w:r w:rsidRPr="00E804C9">
        <w:t>&gt;</w:t>
      </w:r>
      <w:r w:rsidRPr="00E804C9">
        <w:tab/>
        <w:t>consider access to the cell as not barred;</w:t>
      </w:r>
    </w:p>
    <w:p w14:paraId="752BC555" w14:textId="77777777" w:rsidR="009722D5" w:rsidRPr="00E804C9" w:rsidRDefault="009722D5" w:rsidP="009722D5">
      <w:pPr>
        <w:pStyle w:val="B2"/>
      </w:pPr>
      <w:r w:rsidRPr="00E804C9">
        <w:rPr>
          <w:lang w:eastAsia="ko-KR"/>
        </w:rPr>
        <w:t>2</w:t>
      </w:r>
      <w:r w:rsidRPr="00E804C9">
        <w:t>&gt;</w:t>
      </w:r>
      <w:r w:rsidRPr="00E804C9">
        <w:tab/>
        <w:t>else:</w:t>
      </w:r>
    </w:p>
    <w:p w14:paraId="2B3E43F8" w14:textId="77777777" w:rsidR="009722D5" w:rsidRPr="00E804C9" w:rsidRDefault="009722D5" w:rsidP="009722D5">
      <w:pPr>
        <w:pStyle w:val="B3"/>
      </w:pPr>
      <w:r w:rsidRPr="00E804C9">
        <w:rPr>
          <w:lang w:eastAsia="ko-KR"/>
        </w:rPr>
        <w:t>3</w:t>
      </w:r>
      <w:r w:rsidRPr="00E804C9">
        <w:t>&gt;</w:t>
      </w:r>
      <w:r w:rsidRPr="00E804C9">
        <w:tab/>
        <w:t>consider access to the cell as barred;</w:t>
      </w:r>
    </w:p>
    <w:p w14:paraId="0EC23EC3" w14:textId="77777777" w:rsidR="009722D5" w:rsidRPr="00E804C9" w:rsidRDefault="009722D5" w:rsidP="009722D5">
      <w:pPr>
        <w:pStyle w:val="B1"/>
      </w:pPr>
      <w:r w:rsidRPr="00E804C9">
        <w:t>1&gt;</w:t>
      </w:r>
      <w:r w:rsidRPr="00E804C9">
        <w:tab/>
        <w:t>else:</w:t>
      </w:r>
    </w:p>
    <w:p w14:paraId="4CEE851F" w14:textId="77777777" w:rsidR="009722D5" w:rsidRPr="00E804C9" w:rsidRDefault="009722D5" w:rsidP="009722D5">
      <w:pPr>
        <w:pStyle w:val="B2"/>
      </w:pPr>
      <w:r w:rsidRPr="00E804C9">
        <w:t>2&gt;</w:t>
      </w:r>
      <w:r w:rsidRPr="00E804C9">
        <w:tab/>
        <w:t>consider access to the cell as not barred;</w:t>
      </w:r>
    </w:p>
    <w:p w14:paraId="7575DEA2" w14:textId="77777777" w:rsidR="009722D5" w:rsidRPr="00E804C9" w:rsidRDefault="009722D5" w:rsidP="009722D5">
      <w:pPr>
        <w:pStyle w:val="B1"/>
        <w:rPr>
          <w:lang w:eastAsia="ko-KR"/>
        </w:rPr>
      </w:pPr>
      <w:r w:rsidRPr="00E804C9">
        <w:t>1&gt;</w:t>
      </w:r>
      <w:r w:rsidRPr="00E804C9">
        <w:tab/>
        <w:t>if access to the cell is barred</w:t>
      </w:r>
      <w:r w:rsidRPr="00E804C9">
        <w:rPr>
          <w:lang w:eastAsia="ko-KR"/>
        </w:rPr>
        <w:t xml:space="preserve"> </w:t>
      </w:r>
      <w:r w:rsidRPr="00E804C9">
        <w:t xml:space="preserve">and timer T302 </w:t>
      </w:r>
      <w:r w:rsidRPr="00E804C9">
        <w:rPr>
          <w:lang w:eastAsia="ko-KR"/>
        </w:rPr>
        <w:t>is</w:t>
      </w:r>
      <w:r w:rsidRPr="00E804C9">
        <w:t xml:space="preserve"> not running:</w:t>
      </w:r>
    </w:p>
    <w:p w14:paraId="45EAEE07" w14:textId="77777777" w:rsidR="009722D5" w:rsidRPr="00E804C9" w:rsidRDefault="009722D5" w:rsidP="009722D5">
      <w:pPr>
        <w:pStyle w:val="B2"/>
      </w:pPr>
      <w:r w:rsidRPr="00E804C9">
        <w:t>2&gt;</w:t>
      </w:r>
      <w:r w:rsidRPr="00E804C9">
        <w:tab/>
        <w:t>draw a random number '</w:t>
      </w:r>
      <w:r w:rsidRPr="00E804C9">
        <w:rPr>
          <w:i/>
        </w:rPr>
        <w:t>rand</w:t>
      </w:r>
      <w:r w:rsidRPr="00E804C9">
        <w:t xml:space="preserve">' that is uniformly distributed in the range 0 ≤ </w:t>
      </w:r>
      <w:r w:rsidRPr="00E804C9">
        <w:rPr>
          <w:i/>
        </w:rPr>
        <w:t>rand</w:t>
      </w:r>
      <w:r w:rsidRPr="00E804C9">
        <w:t xml:space="preserve"> &lt; 1;</w:t>
      </w:r>
    </w:p>
    <w:p w14:paraId="60BA6213" w14:textId="77777777" w:rsidR="009722D5" w:rsidRPr="00E804C9" w:rsidRDefault="009722D5" w:rsidP="009722D5">
      <w:pPr>
        <w:pStyle w:val="B2"/>
      </w:pPr>
      <w:r w:rsidRPr="00E804C9">
        <w:t>2&gt;</w:t>
      </w:r>
      <w:r w:rsidRPr="00E804C9">
        <w:tab/>
        <w:t xml:space="preserve">start timer "Tbarring" with the timer value calculated as follows, using the </w:t>
      </w:r>
      <w:r w:rsidRPr="00E804C9">
        <w:rPr>
          <w:i/>
        </w:rPr>
        <w:t>ac-BarringTime</w:t>
      </w:r>
      <w:r w:rsidRPr="00E804C9">
        <w:t xml:space="preserve"> included in</w:t>
      </w:r>
      <w:r w:rsidRPr="00E804C9">
        <w:rPr>
          <w:i/>
          <w:iCs/>
        </w:rPr>
        <w:t xml:space="preserve"> </w:t>
      </w:r>
      <w:r w:rsidRPr="00E804C9">
        <w:t>"AC</w:t>
      </w:r>
      <w:r w:rsidRPr="00E804C9">
        <w:rPr>
          <w:lang w:eastAsia="ko-KR"/>
        </w:rPr>
        <w:t>DC</w:t>
      </w:r>
      <w:r w:rsidRPr="00E804C9">
        <w:t xml:space="preserve"> barring parameter":</w:t>
      </w:r>
    </w:p>
    <w:p w14:paraId="69516371" w14:textId="77777777" w:rsidR="009722D5" w:rsidRPr="00E804C9" w:rsidRDefault="009722D5" w:rsidP="009722D5">
      <w:pPr>
        <w:pStyle w:val="B2"/>
        <w:rPr>
          <w:lang w:eastAsia="zh-CN"/>
        </w:rPr>
      </w:pPr>
      <w:r w:rsidRPr="00E804C9">
        <w:tab/>
        <w:t xml:space="preserve">"Tbarring" = (0.7+ 0.6 </w:t>
      </w:r>
      <w:r w:rsidRPr="00E804C9">
        <w:rPr>
          <w:vertAlign w:val="subscript"/>
        </w:rPr>
        <w:t>*</w:t>
      </w:r>
      <w:r w:rsidRPr="00E804C9">
        <w:t xml:space="preserve"> </w:t>
      </w:r>
      <w:r w:rsidRPr="00E804C9">
        <w:rPr>
          <w:i/>
        </w:rPr>
        <w:t>rand</w:t>
      </w:r>
      <w:r w:rsidRPr="00E804C9">
        <w:t xml:space="preserve">) </w:t>
      </w:r>
      <w:r w:rsidRPr="00E804C9">
        <w:rPr>
          <w:vertAlign w:val="subscript"/>
        </w:rPr>
        <w:t>*</w:t>
      </w:r>
      <w:r w:rsidRPr="00E804C9">
        <w:t xml:space="preserve"> </w:t>
      </w:r>
      <w:r w:rsidRPr="00E804C9">
        <w:rPr>
          <w:i/>
        </w:rPr>
        <w:t>ac-BarringTime</w:t>
      </w:r>
      <w:r w:rsidRPr="00E804C9">
        <w:t>.</w:t>
      </w:r>
    </w:p>
    <w:p w14:paraId="7260DF82" w14:textId="77777777" w:rsidR="009722D5" w:rsidRPr="00E804C9" w:rsidRDefault="009722D5" w:rsidP="009722D5">
      <w:pPr>
        <w:pStyle w:val="Heading4"/>
        <w:rPr>
          <w:noProof/>
          <w:lang w:eastAsia="ko-KR"/>
        </w:rPr>
      </w:pPr>
      <w:bookmarkStart w:id="1265" w:name="_Toc20486787"/>
      <w:bookmarkStart w:id="1266" w:name="_Toc29342079"/>
      <w:bookmarkStart w:id="1267" w:name="_Toc29343218"/>
      <w:bookmarkStart w:id="1268" w:name="_Toc36566467"/>
      <w:bookmarkStart w:id="1269" w:name="_Toc36809876"/>
      <w:bookmarkStart w:id="1270" w:name="_Toc36846240"/>
      <w:bookmarkStart w:id="1271" w:name="_Toc36938893"/>
      <w:bookmarkStart w:id="1272" w:name="_Toc37081872"/>
      <w:bookmarkStart w:id="1273" w:name="_Toc46480497"/>
      <w:bookmarkStart w:id="1274" w:name="_Toc46481731"/>
      <w:bookmarkStart w:id="1275" w:name="_Toc46482965"/>
      <w:bookmarkStart w:id="1276" w:name="_Toc171494630"/>
      <w:r w:rsidRPr="00E804C9">
        <w:rPr>
          <w:noProof/>
        </w:rPr>
        <w:t>5.3.3.14</w:t>
      </w:r>
      <w:r w:rsidRPr="00E804C9">
        <w:rPr>
          <w:noProof/>
        </w:rPr>
        <w:tab/>
        <w:t>Access Barring check</w:t>
      </w:r>
      <w:r w:rsidRPr="00E804C9">
        <w:rPr>
          <w:noProof/>
          <w:lang w:eastAsia="ko-KR"/>
        </w:rPr>
        <w:t xml:space="preserve"> for NB-IoT</w:t>
      </w:r>
      <w:bookmarkEnd w:id="1265"/>
      <w:bookmarkEnd w:id="1266"/>
      <w:bookmarkEnd w:id="1267"/>
      <w:bookmarkEnd w:id="1268"/>
      <w:bookmarkEnd w:id="1269"/>
      <w:bookmarkEnd w:id="1270"/>
      <w:bookmarkEnd w:id="1271"/>
      <w:bookmarkEnd w:id="1272"/>
      <w:bookmarkEnd w:id="1273"/>
      <w:bookmarkEnd w:id="1274"/>
      <w:bookmarkEnd w:id="1275"/>
      <w:bookmarkEnd w:id="1276"/>
    </w:p>
    <w:p w14:paraId="096B68EE" w14:textId="77777777" w:rsidR="009722D5" w:rsidRPr="00E804C9" w:rsidRDefault="009722D5" w:rsidP="009722D5">
      <w:r w:rsidRPr="00E804C9">
        <w:t>The UE shall:</w:t>
      </w:r>
    </w:p>
    <w:p w14:paraId="78A518BF" w14:textId="77777777" w:rsidR="004F37CA" w:rsidRPr="00E804C9" w:rsidRDefault="004F37CA" w:rsidP="004F37CA">
      <w:pPr>
        <w:pStyle w:val="B1"/>
      </w:pPr>
      <w:r w:rsidRPr="00E804C9">
        <w:t>1&gt;</w:t>
      </w:r>
      <w:r w:rsidRPr="00E804C9">
        <w:tab/>
        <w:t xml:space="preserve">if the UE is connected to 5GC, </w:t>
      </w:r>
      <w:r w:rsidRPr="00E804C9">
        <w:rPr>
          <w:i/>
        </w:rPr>
        <w:t>ab-Enabled-5GC</w:t>
      </w:r>
      <w:r w:rsidRPr="00E804C9">
        <w:t xml:space="preserve"> included in </w:t>
      </w:r>
      <w:r w:rsidRPr="00E804C9">
        <w:rPr>
          <w:i/>
        </w:rPr>
        <w:t>MasterInformationBlock-NB</w:t>
      </w:r>
      <w:r w:rsidRPr="00E804C9">
        <w:t xml:space="preserve"> </w:t>
      </w:r>
      <w:r w:rsidRPr="00E804C9">
        <w:rPr>
          <w:i/>
        </w:rPr>
        <w:t>/ MasterInformationBlock-TDD-NB</w:t>
      </w:r>
      <w:r w:rsidRPr="00E804C9">
        <w:t xml:space="preserve"> is set to </w:t>
      </w:r>
      <w:r w:rsidRPr="00E804C9">
        <w:rPr>
          <w:i/>
        </w:rPr>
        <w:t>TRUE</w:t>
      </w:r>
      <w:r w:rsidRPr="00E804C9">
        <w:t xml:space="preserve"> and </w:t>
      </w:r>
      <w:r w:rsidRPr="00E804C9">
        <w:rPr>
          <w:i/>
        </w:rPr>
        <w:t>SystemInformationBlockType14-NB</w:t>
      </w:r>
      <w:r w:rsidRPr="00E804C9">
        <w:t xml:space="preserve"> is broadcast</w:t>
      </w:r>
      <w:r w:rsidRPr="00E804C9">
        <w:rPr>
          <w:lang w:eastAsia="zh-CN"/>
        </w:rPr>
        <w:t>, or</w:t>
      </w:r>
    </w:p>
    <w:p w14:paraId="70B3509E" w14:textId="77777777" w:rsidR="009722D5" w:rsidRPr="00E804C9" w:rsidRDefault="009722D5" w:rsidP="009722D5">
      <w:pPr>
        <w:pStyle w:val="B1"/>
      </w:pPr>
      <w:r w:rsidRPr="00E804C9">
        <w:t>1&gt;</w:t>
      </w:r>
      <w:r w:rsidRPr="00E804C9">
        <w:tab/>
        <w:t xml:space="preserve">if </w:t>
      </w:r>
      <w:r w:rsidR="004F37CA" w:rsidRPr="00E804C9">
        <w:t xml:space="preserve">the UE is connected to EPC, </w:t>
      </w:r>
      <w:r w:rsidRPr="00E804C9">
        <w:rPr>
          <w:i/>
        </w:rPr>
        <w:t>ab-Enabled</w:t>
      </w:r>
      <w:r w:rsidRPr="00E804C9">
        <w:t xml:space="preserve"> included in </w:t>
      </w:r>
      <w:r w:rsidRPr="00E804C9">
        <w:rPr>
          <w:i/>
        </w:rPr>
        <w:t>MasterInformationBlock-NB</w:t>
      </w:r>
      <w:r w:rsidRPr="00E804C9">
        <w:t xml:space="preserve"> </w:t>
      </w:r>
      <w:r w:rsidR="002B7DD8" w:rsidRPr="00E804C9">
        <w:rPr>
          <w:i/>
        </w:rPr>
        <w:t>/ MasterInformationBlock-TDD-NB</w:t>
      </w:r>
      <w:r w:rsidR="002B7DD8" w:rsidRPr="00E804C9">
        <w:t xml:space="preserve"> </w:t>
      </w:r>
      <w:r w:rsidRPr="00E804C9">
        <w:t xml:space="preserve">is set to </w:t>
      </w:r>
      <w:r w:rsidRPr="00E804C9">
        <w:rPr>
          <w:i/>
        </w:rPr>
        <w:t>TRUE</w:t>
      </w:r>
      <w:r w:rsidRPr="00E804C9">
        <w:t xml:space="preserve"> and </w:t>
      </w:r>
      <w:r w:rsidRPr="00E804C9">
        <w:rPr>
          <w:i/>
        </w:rPr>
        <w:t>SystemInformationBlockType14-NB</w:t>
      </w:r>
      <w:r w:rsidRPr="00E804C9">
        <w:t xml:space="preserve"> is broadcast:</w:t>
      </w:r>
    </w:p>
    <w:p w14:paraId="2A28B9B5" w14:textId="77777777" w:rsidR="00470038" w:rsidRPr="00E804C9" w:rsidRDefault="00470038" w:rsidP="00470038">
      <w:pPr>
        <w:pStyle w:val="B2"/>
      </w:pPr>
      <w:r w:rsidRPr="00E804C9">
        <w:t>2&gt;</w:t>
      </w:r>
      <w:r w:rsidRPr="00E804C9">
        <w:tab/>
        <w:t xml:space="preserve">if </w:t>
      </w:r>
      <w:r w:rsidRPr="00E804C9">
        <w:rPr>
          <w:i/>
        </w:rPr>
        <w:t>ab-PerNRSRP</w:t>
      </w:r>
      <w:r w:rsidRPr="00E804C9">
        <w:t xml:space="preserve"> is included:</w:t>
      </w:r>
    </w:p>
    <w:p w14:paraId="7769156A" w14:textId="77777777" w:rsidR="00470038" w:rsidRPr="00E804C9" w:rsidRDefault="00470038" w:rsidP="00470038">
      <w:pPr>
        <w:pStyle w:val="B3"/>
      </w:pPr>
      <w:r w:rsidRPr="00E804C9">
        <w:t>3&gt;</w:t>
      </w:r>
      <w:r w:rsidRPr="00E804C9">
        <w:tab/>
        <w:t xml:space="preserve">if the </w:t>
      </w:r>
      <w:r w:rsidRPr="00E804C9">
        <w:rPr>
          <w:i/>
        </w:rPr>
        <w:t>establishmentCause</w:t>
      </w:r>
      <w:r w:rsidRPr="00E804C9">
        <w:t xml:space="preserve"> received from higher layers is set to a value other than </w:t>
      </w:r>
      <w:r w:rsidRPr="00E804C9">
        <w:rPr>
          <w:i/>
        </w:rPr>
        <w:t>mo-ExceptionData</w:t>
      </w:r>
      <w:r w:rsidRPr="00E804C9">
        <w:t>; and</w:t>
      </w:r>
    </w:p>
    <w:p w14:paraId="15677A59" w14:textId="77777777" w:rsidR="00470038" w:rsidRPr="00E804C9" w:rsidRDefault="00470038" w:rsidP="00470038">
      <w:pPr>
        <w:pStyle w:val="B3"/>
        <w:rPr>
          <w:lang w:eastAsia="zh-CN"/>
        </w:rPr>
      </w:pPr>
      <w:r w:rsidRPr="00E804C9">
        <w:t>3&gt;</w:t>
      </w:r>
      <w:r w:rsidRPr="00E804C9">
        <w:tab/>
        <w:t>if the UE has no Access Class, as stored on the USIM, with a value in the range 11..15, which is valid for the UE to use according to TS 22.011 [10] and TS 23.122 [11]:</w:t>
      </w:r>
    </w:p>
    <w:p w14:paraId="3DCD5F1B" w14:textId="77777777" w:rsidR="00470038" w:rsidRPr="00E804C9" w:rsidRDefault="00470038" w:rsidP="00470038">
      <w:pPr>
        <w:pStyle w:val="B4"/>
      </w:pPr>
      <w:r w:rsidRPr="00E804C9">
        <w:rPr>
          <w:rFonts w:eastAsia="?? ??"/>
        </w:rPr>
        <w:lastRenderedPageBreak/>
        <w:t>4&gt;</w:t>
      </w:r>
      <w:r w:rsidRPr="00E804C9">
        <w:rPr>
          <w:rFonts w:eastAsia="?? ??"/>
        </w:rPr>
        <w:tab/>
        <w:t xml:space="preserve">if </w:t>
      </w:r>
      <w:r w:rsidRPr="00E804C9">
        <w:rPr>
          <w:i/>
          <w:lang w:eastAsia="zh-CN"/>
        </w:rPr>
        <w:t>ab-PerNRSRP</w:t>
      </w:r>
      <w:r w:rsidRPr="00E804C9">
        <w:rPr>
          <w:lang w:eastAsia="zh-CN"/>
        </w:rPr>
        <w:t xml:space="preserve"> </w:t>
      </w:r>
      <w:r w:rsidRPr="00E804C9">
        <w:t xml:space="preserve">is set to </w:t>
      </w:r>
      <w:r w:rsidRPr="00E804C9">
        <w:rPr>
          <w:i/>
        </w:rPr>
        <w:t>thresh1</w:t>
      </w:r>
      <w:r w:rsidRPr="00E804C9">
        <w:t>:</w:t>
      </w:r>
    </w:p>
    <w:p w14:paraId="0AC6602F" w14:textId="77777777" w:rsidR="00470038" w:rsidRPr="00E804C9" w:rsidRDefault="00470038" w:rsidP="00470038">
      <w:pPr>
        <w:pStyle w:val="B5"/>
      </w:pPr>
      <w:r w:rsidRPr="00E804C9">
        <w:t>5&gt;</w:t>
      </w:r>
      <w:r w:rsidRPr="00E804C9">
        <w:tab/>
        <w:t xml:space="preserve">if </w:t>
      </w:r>
      <w:r w:rsidRPr="00E804C9">
        <w:rPr>
          <w:rFonts w:eastAsia="?? ??"/>
        </w:rPr>
        <w:t xml:space="preserve">the measured RSRP is less than the first entry in </w:t>
      </w:r>
      <w:r w:rsidRPr="00E804C9">
        <w:rPr>
          <w:i/>
        </w:rPr>
        <w:t>rsrp-ThresholdsPrachInfoList</w:t>
      </w:r>
      <w:r w:rsidRPr="00E804C9">
        <w:t>;</w:t>
      </w:r>
    </w:p>
    <w:p w14:paraId="7764A896" w14:textId="77777777" w:rsidR="00470038" w:rsidRPr="00E804C9" w:rsidRDefault="00470038" w:rsidP="00470038">
      <w:pPr>
        <w:pStyle w:val="B6"/>
      </w:pPr>
      <w:r w:rsidRPr="00E804C9">
        <w:t>6&gt;</w:t>
      </w:r>
      <w:r w:rsidRPr="00E804C9">
        <w:tab/>
        <w:t>consider access to the cell as barred;</w:t>
      </w:r>
    </w:p>
    <w:p w14:paraId="6BA48790" w14:textId="77777777" w:rsidR="00470038" w:rsidRPr="00E804C9" w:rsidRDefault="00470038" w:rsidP="00470038">
      <w:pPr>
        <w:pStyle w:val="B5"/>
      </w:pPr>
      <w:r w:rsidRPr="00E804C9">
        <w:t>5&gt;</w:t>
      </w:r>
      <w:r w:rsidRPr="00E804C9">
        <w:tab/>
        <w:t>else:</w:t>
      </w:r>
    </w:p>
    <w:p w14:paraId="21F18FEF" w14:textId="77777777" w:rsidR="00470038" w:rsidRPr="00E804C9" w:rsidRDefault="00470038" w:rsidP="00470038">
      <w:pPr>
        <w:pStyle w:val="B6"/>
      </w:pPr>
      <w:r w:rsidRPr="00E804C9">
        <w:t>6&gt;</w:t>
      </w:r>
      <w:r w:rsidRPr="00E804C9">
        <w:tab/>
        <w:t>consider that only the resources indicated for the first NPRACH repetition level are configured;</w:t>
      </w:r>
    </w:p>
    <w:p w14:paraId="4B2B7799" w14:textId="77777777" w:rsidR="00470038" w:rsidRPr="00E804C9" w:rsidRDefault="00470038" w:rsidP="00470038">
      <w:pPr>
        <w:pStyle w:val="B4"/>
        <w:rPr>
          <w:lang w:eastAsia="zh-CN"/>
        </w:rPr>
      </w:pPr>
      <w:r w:rsidRPr="00E804C9">
        <w:rPr>
          <w:rFonts w:eastAsia="?? ??"/>
        </w:rPr>
        <w:t>4&gt;</w:t>
      </w:r>
      <w:r w:rsidRPr="00E804C9">
        <w:rPr>
          <w:rFonts w:eastAsia="?? ??"/>
        </w:rPr>
        <w:tab/>
        <w:t xml:space="preserve">if </w:t>
      </w:r>
      <w:r w:rsidRPr="00E804C9">
        <w:rPr>
          <w:i/>
          <w:lang w:eastAsia="zh-CN"/>
        </w:rPr>
        <w:t>ab-PerNRSRP</w:t>
      </w:r>
      <w:r w:rsidRPr="00E804C9">
        <w:rPr>
          <w:lang w:eastAsia="zh-CN"/>
        </w:rPr>
        <w:t xml:space="preserve"> </w:t>
      </w:r>
      <w:r w:rsidRPr="00E804C9">
        <w:t xml:space="preserve">is set to </w:t>
      </w:r>
      <w:r w:rsidRPr="00E804C9">
        <w:rPr>
          <w:i/>
        </w:rPr>
        <w:t>thresh2</w:t>
      </w:r>
      <w:r w:rsidRPr="00E804C9">
        <w:t>:</w:t>
      </w:r>
    </w:p>
    <w:p w14:paraId="5D981620" w14:textId="77777777" w:rsidR="00470038" w:rsidRPr="00E804C9" w:rsidRDefault="00470038" w:rsidP="00470038">
      <w:pPr>
        <w:pStyle w:val="B5"/>
      </w:pPr>
      <w:r w:rsidRPr="00E804C9">
        <w:t>5&gt;</w:t>
      </w:r>
      <w:r w:rsidRPr="00E804C9">
        <w:tab/>
        <w:t xml:space="preserve">if </w:t>
      </w:r>
      <w:r w:rsidRPr="00E804C9">
        <w:rPr>
          <w:rFonts w:eastAsia="?? ??"/>
        </w:rPr>
        <w:t xml:space="preserve">the measured RSRP is less than the second entry in </w:t>
      </w:r>
      <w:r w:rsidRPr="00E804C9">
        <w:rPr>
          <w:i/>
        </w:rPr>
        <w:t>rsrp-ThresholdsPrachInfoList</w:t>
      </w:r>
      <w:r w:rsidRPr="00E804C9">
        <w:t>;</w:t>
      </w:r>
    </w:p>
    <w:p w14:paraId="2E95B8E5" w14:textId="77777777" w:rsidR="00470038" w:rsidRPr="00E804C9" w:rsidRDefault="00470038" w:rsidP="00470038">
      <w:pPr>
        <w:pStyle w:val="B6"/>
      </w:pPr>
      <w:r w:rsidRPr="00E804C9">
        <w:t>6&gt;</w:t>
      </w:r>
      <w:r w:rsidRPr="00E804C9">
        <w:tab/>
        <w:t>consider access to the cell as barred;</w:t>
      </w:r>
    </w:p>
    <w:p w14:paraId="40E2F8EA" w14:textId="77777777" w:rsidR="00470038" w:rsidRPr="00E804C9" w:rsidRDefault="00470038" w:rsidP="00470038">
      <w:pPr>
        <w:pStyle w:val="B5"/>
      </w:pPr>
      <w:r w:rsidRPr="00E804C9">
        <w:t>5&gt;</w:t>
      </w:r>
      <w:r w:rsidRPr="00E804C9">
        <w:tab/>
        <w:t>else:</w:t>
      </w:r>
    </w:p>
    <w:p w14:paraId="5E740D09" w14:textId="77777777" w:rsidR="00470038" w:rsidRPr="00E804C9" w:rsidRDefault="00470038" w:rsidP="00470038">
      <w:pPr>
        <w:pStyle w:val="B6"/>
      </w:pPr>
      <w:r w:rsidRPr="00E804C9">
        <w:t>6&gt;</w:t>
      </w:r>
      <w:r w:rsidRPr="00E804C9">
        <w:tab/>
        <w:t>consider that only the resources indicated for the first and second NPRACH repetition levels are configured;</w:t>
      </w:r>
    </w:p>
    <w:p w14:paraId="2524FEEB" w14:textId="77777777" w:rsidR="004F37CA" w:rsidRPr="00E804C9" w:rsidRDefault="004F37CA" w:rsidP="004F37CA">
      <w:pPr>
        <w:pStyle w:val="B1"/>
      </w:pPr>
      <w:r w:rsidRPr="00E804C9">
        <w:t>1&gt;</w:t>
      </w:r>
      <w:r w:rsidRPr="00E804C9">
        <w:tab/>
        <w:t xml:space="preserve">if the UE is connected to EPC, </w:t>
      </w:r>
      <w:r w:rsidRPr="00E804C9">
        <w:rPr>
          <w:i/>
        </w:rPr>
        <w:t>ab-Enabled</w:t>
      </w:r>
      <w:r w:rsidRPr="00E804C9">
        <w:t xml:space="preserve"> included in </w:t>
      </w:r>
      <w:r w:rsidRPr="00E804C9">
        <w:rPr>
          <w:i/>
        </w:rPr>
        <w:t>MasterInformationBlock-NB</w:t>
      </w:r>
      <w:r w:rsidRPr="00E804C9">
        <w:t xml:space="preserve"> </w:t>
      </w:r>
      <w:r w:rsidRPr="00E804C9">
        <w:rPr>
          <w:i/>
        </w:rPr>
        <w:t>/ MasterInformationBlock-TDD-NB</w:t>
      </w:r>
      <w:r w:rsidRPr="00E804C9">
        <w:t xml:space="preserve"> is set to </w:t>
      </w:r>
      <w:r w:rsidRPr="00E804C9">
        <w:rPr>
          <w:i/>
        </w:rPr>
        <w:t>TRUE</w:t>
      </w:r>
      <w:r w:rsidRPr="00E804C9">
        <w:t xml:space="preserve"> and </w:t>
      </w:r>
      <w:r w:rsidRPr="00E804C9">
        <w:rPr>
          <w:i/>
        </w:rPr>
        <w:t>SystemInformationBlockType14-NB</w:t>
      </w:r>
      <w:r w:rsidRPr="00E804C9">
        <w:t xml:space="preserve"> is broadcast:</w:t>
      </w:r>
    </w:p>
    <w:p w14:paraId="17543F63" w14:textId="77777777" w:rsidR="00470038" w:rsidRPr="00E804C9" w:rsidRDefault="00470038" w:rsidP="004A5246">
      <w:pPr>
        <w:pStyle w:val="B2"/>
        <w:rPr>
          <w:rFonts w:eastAsia="Calibri"/>
        </w:rPr>
      </w:pPr>
      <w:r w:rsidRPr="00E804C9">
        <w:rPr>
          <w:rFonts w:eastAsia="Calibri"/>
        </w:rPr>
        <w:t>2&gt;</w:t>
      </w:r>
      <w:r w:rsidRPr="00E804C9">
        <w:rPr>
          <w:rFonts w:eastAsia="Calibri"/>
        </w:rPr>
        <w:tab/>
        <w:t xml:space="preserve">if access to the cell is not barred due to </w:t>
      </w:r>
      <w:r w:rsidRPr="00E804C9">
        <w:rPr>
          <w:rFonts w:eastAsia="Calibri"/>
          <w:i/>
        </w:rPr>
        <w:t>ab-PerNRSRP</w:t>
      </w:r>
      <w:r w:rsidRPr="00E804C9">
        <w:rPr>
          <w:rFonts w:eastAsia="Calibri"/>
        </w:rPr>
        <w:t xml:space="preserve"> and </w:t>
      </w:r>
      <w:r w:rsidRPr="00E804C9">
        <w:rPr>
          <w:rFonts w:eastAsia="Calibri"/>
          <w:i/>
        </w:rPr>
        <w:t>ab-Param</w:t>
      </w:r>
      <w:r w:rsidRPr="00E804C9">
        <w:rPr>
          <w:rFonts w:eastAsia="Calibri"/>
        </w:rPr>
        <w:t xml:space="preserve"> is included:</w:t>
      </w:r>
    </w:p>
    <w:p w14:paraId="16106D6B" w14:textId="77777777" w:rsidR="009722D5" w:rsidRPr="00E804C9" w:rsidRDefault="00470038" w:rsidP="004A5246">
      <w:pPr>
        <w:pStyle w:val="B3"/>
        <w:rPr>
          <w:i/>
          <w:lang w:eastAsia="ko-KR"/>
        </w:rPr>
      </w:pPr>
      <w:r w:rsidRPr="00E804C9">
        <w:rPr>
          <w:lang w:eastAsia="zh-CN"/>
        </w:rPr>
        <w:t>3</w:t>
      </w:r>
      <w:r w:rsidR="009722D5" w:rsidRPr="00E804C9">
        <w:rPr>
          <w:lang w:eastAsia="zh-CN"/>
        </w:rPr>
        <w:t>&gt;</w:t>
      </w:r>
      <w:r w:rsidR="009722D5" w:rsidRPr="00E804C9">
        <w:rPr>
          <w:lang w:eastAsia="zh-CN"/>
        </w:rPr>
        <w:tab/>
      </w:r>
      <w:r w:rsidR="009722D5" w:rsidRPr="00E804C9">
        <w:t xml:space="preserve">if </w:t>
      </w:r>
      <w:r w:rsidR="009722D5" w:rsidRPr="00E804C9">
        <w:rPr>
          <w:iCs/>
        </w:rPr>
        <w:t>the</w:t>
      </w:r>
      <w:r w:rsidR="009722D5" w:rsidRPr="00E804C9">
        <w:rPr>
          <w:i/>
          <w:iCs/>
        </w:rPr>
        <w:t xml:space="preserve"> </w:t>
      </w:r>
      <w:r w:rsidR="009722D5" w:rsidRPr="00E804C9">
        <w:rPr>
          <w:i/>
          <w:lang w:eastAsia="ko-KR"/>
        </w:rPr>
        <w:t xml:space="preserve">ab-Common </w:t>
      </w:r>
      <w:r w:rsidR="009722D5" w:rsidRPr="00E804C9">
        <w:rPr>
          <w:lang w:eastAsia="ko-KR"/>
        </w:rPr>
        <w:t>is included in</w:t>
      </w:r>
      <w:r w:rsidR="009722D5" w:rsidRPr="00E804C9">
        <w:rPr>
          <w:i/>
          <w:lang w:eastAsia="ko-KR"/>
        </w:rPr>
        <w:t xml:space="preserve"> ab-Param:</w:t>
      </w:r>
    </w:p>
    <w:p w14:paraId="0F425B0B" w14:textId="77777777" w:rsidR="009722D5" w:rsidRPr="00E804C9" w:rsidRDefault="00470038" w:rsidP="004A5246">
      <w:pPr>
        <w:pStyle w:val="B4"/>
      </w:pPr>
      <w:r w:rsidRPr="00E804C9">
        <w:t>4</w:t>
      </w:r>
      <w:r w:rsidR="009722D5" w:rsidRPr="00E804C9">
        <w:t>&gt;</w:t>
      </w:r>
      <w:r w:rsidR="009722D5" w:rsidRPr="00E804C9">
        <w:tab/>
        <w:t xml:space="preserve">if the UE belongs to the category of UEs as indicated in the </w:t>
      </w:r>
      <w:r w:rsidR="009722D5" w:rsidRPr="00E804C9">
        <w:rPr>
          <w:i/>
        </w:rPr>
        <w:t>ab-Category</w:t>
      </w:r>
      <w:r w:rsidR="009722D5" w:rsidRPr="00E804C9">
        <w:t xml:space="preserve"> contained in </w:t>
      </w:r>
      <w:r w:rsidR="009722D5" w:rsidRPr="00E804C9">
        <w:rPr>
          <w:i/>
        </w:rPr>
        <w:t>ab-Common</w:t>
      </w:r>
      <w:r w:rsidR="009722D5" w:rsidRPr="00E804C9">
        <w:t>; and</w:t>
      </w:r>
    </w:p>
    <w:p w14:paraId="7FAB7F2C" w14:textId="77777777" w:rsidR="009722D5" w:rsidRPr="00E804C9" w:rsidRDefault="00470038" w:rsidP="004A5246">
      <w:pPr>
        <w:pStyle w:val="B4"/>
      </w:pPr>
      <w:r w:rsidRPr="00E804C9">
        <w:t>4</w:t>
      </w:r>
      <w:r w:rsidR="009722D5" w:rsidRPr="00E804C9">
        <w:t>&gt;</w:t>
      </w:r>
      <w:r w:rsidR="009722D5" w:rsidRPr="00E804C9">
        <w:tab/>
        <w:t xml:space="preserve">if for the Access Class of the UE, as stored on the USIM and with a value in the range 0..9, the corresponding bit in the </w:t>
      </w:r>
      <w:r w:rsidR="009722D5" w:rsidRPr="00E804C9">
        <w:rPr>
          <w:i/>
        </w:rPr>
        <w:t>ab-BarringBitmap</w:t>
      </w:r>
      <w:r w:rsidR="009722D5" w:rsidRPr="00E804C9">
        <w:t xml:space="preserve"> contained in </w:t>
      </w:r>
      <w:r w:rsidR="009722D5" w:rsidRPr="00E804C9">
        <w:rPr>
          <w:i/>
        </w:rPr>
        <w:t>ab-Common</w:t>
      </w:r>
      <w:r w:rsidR="009722D5" w:rsidRPr="00E804C9">
        <w:t xml:space="preserve"> is set to </w:t>
      </w:r>
      <w:r w:rsidR="009722D5" w:rsidRPr="00E804C9">
        <w:rPr>
          <w:i/>
        </w:rPr>
        <w:t>one</w:t>
      </w:r>
      <w:r w:rsidR="009722D5" w:rsidRPr="00E804C9">
        <w:t>:</w:t>
      </w:r>
    </w:p>
    <w:p w14:paraId="713AB471" w14:textId="77777777" w:rsidR="009722D5" w:rsidRPr="00E804C9" w:rsidRDefault="00470038" w:rsidP="004A5246">
      <w:pPr>
        <w:pStyle w:val="B5"/>
      </w:pPr>
      <w:r w:rsidRPr="00E804C9">
        <w:t>5</w:t>
      </w:r>
      <w:r w:rsidR="009722D5" w:rsidRPr="00E804C9">
        <w:t>&gt;</w:t>
      </w:r>
      <w:r w:rsidR="009722D5" w:rsidRPr="00E804C9">
        <w:tab/>
        <w:t xml:space="preserve">if the </w:t>
      </w:r>
      <w:r w:rsidR="009722D5" w:rsidRPr="00E804C9">
        <w:rPr>
          <w:i/>
        </w:rPr>
        <w:t>establishmentCause</w:t>
      </w:r>
      <w:r w:rsidR="009722D5" w:rsidRPr="00E804C9">
        <w:t xml:space="preserve"> received from higher layers is set to </w:t>
      </w:r>
      <w:r w:rsidR="009722D5" w:rsidRPr="00E804C9">
        <w:rPr>
          <w:i/>
        </w:rPr>
        <w:t>mo-ExceptionData</w:t>
      </w:r>
      <w:r w:rsidR="009722D5" w:rsidRPr="00E804C9">
        <w:t xml:space="preserve"> and </w:t>
      </w:r>
      <w:r w:rsidR="009722D5" w:rsidRPr="00E804C9">
        <w:rPr>
          <w:i/>
        </w:rPr>
        <w:t>ab-BarringForExceptionData</w:t>
      </w:r>
      <w:r w:rsidR="009722D5" w:rsidRPr="00E804C9">
        <w:t xml:space="preserve"> is set to </w:t>
      </w:r>
      <w:r w:rsidR="009722D5" w:rsidRPr="00E804C9">
        <w:rPr>
          <w:i/>
        </w:rPr>
        <w:t>FALSE</w:t>
      </w:r>
      <w:r w:rsidR="009722D5" w:rsidRPr="00E804C9">
        <w:t xml:space="preserve"> in the </w:t>
      </w:r>
      <w:r w:rsidR="009722D5" w:rsidRPr="00E804C9">
        <w:rPr>
          <w:i/>
        </w:rPr>
        <w:t>ab-Common</w:t>
      </w:r>
      <w:r w:rsidR="009722D5" w:rsidRPr="00E804C9">
        <w:t>:</w:t>
      </w:r>
    </w:p>
    <w:p w14:paraId="74293DD2" w14:textId="77777777" w:rsidR="009722D5" w:rsidRPr="00E804C9" w:rsidRDefault="00470038" w:rsidP="004A5246">
      <w:pPr>
        <w:pStyle w:val="B6"/>
      </w:pPr>
      <w:r w:rsidRPr="00E804C9">
        <w:t>6</w:t>
      </w:r>
      <w:r w:rsidR="009722D5" w:rsidRPr="00E804C9">
        <w:t>&gt;</w:t>
      </w:r>
      <w:r w:rsidR="009722D5" w:rsidRPr="00E804C9">
        <w:tab/>
        <w:t>consider access to the cell as not barred;</w:t>
      </w:r>
    </w:p>
    <w:p w14:paraId="6D359B58" w14:textId="77777777" w:rsidR="009722D5" w:rsidRPr="00E804C9" w:rsidRDefault="00470038" w:rsidP="004A5246">
      <w:pPr>
        <w:pStyle w:val="B5"/>
      </w:pPr>
      <w:r w:rsidRPr="00E804C9">
        <w:t>5</w:t>
      </w:r>
      <w:r w:rsidR="009722D5" w:rsidRPr="00E804C9">
        <w:t>&gt;</w:t>
      </w:r>
      <w:r w:rsidR="009722D5" w:rsidRPr="00E804C9">
        <w:tab/>
        <w:t>else:</w:t>
      </w:r>
    </w:p>
    <w:p w14:paraId="3C957B20" w14:textId="77777777" w:rsidR="009722D5" w:rsidRPr="00E804C9" w:rsidRDefault="00470038" w:rsidP="004A5246">
      <w:pPr>
        <w:pStyle w:val="B6"/>
      </w:pPr>
      <w:r w:rsidRPr="00E804C9">
        <w:t>6</w:t>
      </w:r>
      <w:r w:rsidR="009722D5" w:rsidRPr="00E804C9">
        <w:t>&gt;</w:t>
      </w:r>
      <w:r w:rsidR="009722D5" w:rsidRPr="00E804C9">
        <w:tab/>
        <w:t xml:space="preserve">if the UE has one or more Access Classes, as stored on the USIM, with a value in the range 11..15, which is valid for the UE to use according to TS 22.011 [10] and TS 23.122 [11] and for </w:t>
      </w:r>
      <w:r w:rsidR="009722D5" w:rsidRPr="00E804C9">
        <w:rPr>
          <w:lang w:eastAsia="zh-CN"/>
        </w:rPr>
        <w:t>at least one</w:t>
      </w:r>
      <w:r w:rsidR="009722D5" w:rsidRPr="00E804C9">
        <w:t xml:space="preserve"> of these valid Access Classes for the UE, the corresponding bit in the </w:t>
      </w:r>
      <w:r w:rsidR="009722D5" w:rsidRPr="00E804C9">
        <w:rPr>
          <w:i/>
          <w:iCs/>
        </w:rPr>
        <w:t>ab-BarringForSpecialAC</w:t>
      </w:r>
      <w:r w:rsidR="009722D5" w:rsidRPr="00E804C9">
        <w:t xml:space="preserve"> contained in </w:t>
      </w:r>
      <w:r w:rsidR="009722D5" w:rsidRPr="00E804C9">
        <w:rPr>
          <w:i/>
          <w:iCs/>
        </w:rPr>
        <w:t>ab-Common</w:t>
      </w:r>
      <w:r w:rsidR="009722D5" w:rsidRPr="00E804C9">
        <w:t xml:space="preserve"> is set to </w:t>
      </w:r>
      <w:r w:rsidR="009722D5" w:rsidRPr="00E804C9">
        <w:rPr>
          <w:i/>
        </w:rPr>
        <w:t>zero</w:t>
      </w:r>
      <w:r w:rsidR="009722D5" w:rsidRPr="00E804C9">
        <w:t>:</w:t>
      </w:r>
    </w:p>
    <w:p w14:paraId="4DA153B7" w14:textId="77777777" w:rsidR="009722D5" w:rsidRPr="00E804C9" w:rsidRDefault="009722D5" w:rsidP="009722D5">
      <w:pPr>
        <w:pStyle w:val="NO"/>
      </w:pPr>
      <w:r w:rsidRPr="00E804C9">
        <w:t>NOTE 1:</w:t>
      </w:r>
      <w:r w:rsidRPr="00E804C9">
        <w:tab/>
        <w:t>ACs 12, 13, 14 are only valid for use in the home country and ACs 11, 15 are only valid for use in the HPLMN/ EHPLMN.</w:t>
      </w:r>
    </w:p>
    <w:p w14:paraId="41156C32" w14:textId="77777777" w:rsidR="009722D5" w:rsidRPr="00E804C9" w:rsidRDefault="00470038" w:rsidP="004A5246">
      <w:pPr>
        <w:pStyle w:val="B7"/>
      </w:pPr>
      <w:r w:rsidRPr="00E804C9">
        <w:t>7</w:t>
      </w:r>
      <w:r w:rsidR="009722D5" w:rsidRPr="00E804C9">
        <w:t>&gt;</w:t>
      </w:r>
      <w:r w:rsidR="009722D5" w:rsidRPr="00E804C9">
        <w:tab/>
        <w:t>consider access to the cell as not barred;</w:t>
      </w:r>
    </w:p>
    <w:p w14:paraId="6DE49666" w14:textId="77777777" w:rsidR="009722D5" w:rsidRPr="00E804C9" w:rsidRDefault="00470038" w:rsidP="004A5246">
      <w:pPr>
        <w:pStyle w:val="B6"/>
      </w:pPr>
      <w:r w:rsidRPr="00E804C9">
        <w:t>6</w:t>
      </w:r>
      <w:r w:rsidR="009722D5" w:rsidRPr="00E804C9">
        <w:t>&gt;</w:t>
      </w:r>
      <w:r w:rsidR="009722D5" w:rsidRPr="00E804C9">
        <w:tab/>
        <w:t>else:</w:t>
      </w:r>
    </w:p>
    <w:p w14:paraId="756AB7E5" w14:textId="77777777" w:rsidR="009722D5" w:rsidRPr="00E804C9" w:rsidRDefault="00470038" w:rsidP="004A5246">
      <w:pPr>
        <w:pStyle w:val="B7"/>
      </w:pPr>
      <w:r w:rsidRPr="00E804C9">
        <w:t>7</w:t>
      </w:r>
      <w:r w:rsidR="009722D5" w:rsidRPr="00E804C9">
        <w:t>&gt;</w:t>
      </w:r>
      <w:r w:rsidR="009722D5" w:rsidRPr="00E804C9">
        <w:tab/>
        <w:t>consider access to the cell as barred;</w:t>
      </w:r>
    </w:p>
    <w:p w14:paraId="1A1DBB50" w14:textId="77777777" w:rsidR="009722D5" w:rsidRPr="00E804C9" w:rsidRDefault="00470038" w:rsidP="004A5246">
      <w:pPr>
        <w:pStyle w:val="B4"/>
      </w:pPr>
      <w:r w:rsidRPr="00E804C9">
        <w:t>4</w:t>
      </w:r>
      <w:r w:rsidR="009722D5" w:rsidRPr="00E804C9">
        <w:t>&gt;</w:t>
      </w:r>
      <w:r w:rsidR="009722D5" w:rsidRPr="00E804C9">
        <w:tab/>
      </w:r>
      <w:r w:rsidR="009722D5" w:rsidRPr="00E804C9">
        <w:rPr>
          <w:lang w:eastAsia="ko-KR"/>
        </w:rPr>
        <w:t>else</w:t>
      </w:r>
      <w:r w:rsidR="00877B5F" w:rsidRPr="00E804C9">
        <w:t>:</w:t>
      </w:r>
    </w:p>
    <w:p w14:paraId="01A7ADEE" w14:textId="77777777" w:rsidR="009722D5" w:rsidRPr="00E804C9" w:rsidRDefault="00470038" w:rsidP="004A5246">
      <w:pPr>
        <w:pStyle w:val="B5"/>
      </w:pPr>
      <w:r w:rsidRPr="00E804C9">
        <w:t>5</w:t>
      </w:r>
      <w:r w:rsidR="009722D5" w:rsidRPr="00E804C9">
        <w:t>&gt;</w:t>
      </w:r>
      <w:r w:rsidR="009722D5" w:rsidRPr="00E804C9">
        <w:tab/>
        <w:t>consider access to the cell as not barred;</w:t>
      </w:r>
    </w:p>
    <w:p w14:paraId="18C829FA" w14:textId="77777777" w:rsidR="009722D5" w:rsidRPr="00E804C9" w:rsidRDefault="00470038" w:rsidP="004A5246">
      <w:pPr>
        <w:pStyle w:val="B3"/>
        <w:rPr>
          <w:lang w:eastAsia="zh-CN"/>
        </w:rPr>
      </w:pPr>
      <w:r w:rsidRPr="00E804C9">
        <w:t>3</w:t>
      </w:r>
      <w:r w:rsidR="009722D5" w:rsidRPr="00E804C9">
        <w:t>&gt;</w:t>
      </w:r>
      <w:r w:rsidR="009722D5" w:rsidRPr="00E804C9">
        <w:tab/>
        <w:t xml:space="preserve">else </w:t>
      </w:r>
      <w:r w:rsidR="009722D5" w:rsidRPr="00E804C9">
        <w:rPr>
          <w:lang w:eastAsia="zh-CN"/>
        </w:rPr>
        <w:t>(the</w:t>
      </w:r>
      <w:r w:rsidR="009722D5" w:rsidRPr="00E804C9">
        <w:rPr>
          <w:i/>
        </w:rPr>
        <w:t xml:space="preserve"> ab-PerPLMN-List</w:t>
      </w:r>
      <w:r w:rsidR="009722D5" w:rsidRPr="00E804C9">
        <w:rPr>
          <w:lang w:eastAsia="zh-CN"/>
        </w:rPr>
        <w:t xml:space="preserve"> is included in the </w:t>
      </w:r>
      <w:r w:rsidR="009722D5" w:rsidRPr="00E804C9">
        <w:rPr>
          <w:i/>
        </w:rPr>
        <w:t>ab-Param</w:t>
      </w:r>
      <w:r w:rsidR="009722D5" w:rsidRPr="00E804C9">
        <w:rPr>
          <w:lang w:eastAsia="zh-CN"/>
        </w:rPr>
        <w:t>):</w:t>
      </w:r>
    </w:p>
    <w:p w14:paraId="51FF1D3C" w14:textId="77777777" w:rsidR="009722D5" w:rsidRPr="00E804C9" w:rsidRDefault="00470038" w:rsidP="004A5246">
      <w:pPr>
        <w:pStyle w:val="B4"/>
      </w:pPr>
      <w:r w:rsidRPr="00E804C9">
        <w:t>4</w:t>
      </w:r>
      <w:r w:rsidR="009722D5" w:rsidRPr="00E804C9">
        <w:t>&gt;</w:t>
      </w:r>
      <w:r w:rsidR="009722D5" w:rsidRPr="00E804C9">
        <w:tab/>
      </w:r>
      <w:r w:rsidR="009722D5" w:rsidRPr="00E804C9">
        <w:rPr>
          <w:lang w:eastAsia="ko-KR"/>
        </w:rPr>
        <w:t>select</w:t>
      </w:r>
      <w:r w:rsidR="009722D5" w:rsidRPr="00E804C9">
        <w:t xml:space="preserve"> the </w:t>
      </w:r>
      <w:r w:rsidR="009722D5" w:rsidRPr="00E804C9">
        <w:rPr>
          <w:i/>
        </w:rPr>
        <w:t>ab-PerPLMN</w:t>
      </w:r>
      <w:r w:rsidR="009722D5" w:rsidRPr="00E804C9">
        <w:t xml:space="preserve"> entry in </w:t>
      </w:r>
      <w:r w:rsidR="009722D5" w:rsidRPr="00E804C9">
        <w:rPr>
          <w:i/>
          <w:lang w:eastAsia="ko-KR"/>
        </w:rPr>
        <w:t>ab-PerPLMN-List</w:t>
      </w:r>
      <w:r w:rsidR="009722D5" w:rsidRPr="00E804C9">
        <w:rPr>
          <w:lang w:eastAsia="ko-KR"/>
        </w:rPr>
        <w:t xml:space="preserve"> </w:t>
      </w:r>
      <w:r w:rsidR="009722D5" w:rsidRPr="00E804C9">
        <w:t>corresponding to the PLMN selected by upper layers (see TS 23.122 [11], TS 24.301 [35]);</w:t>
      </w:r>
    </w:p>
    <w:p w14:paraId="43115BBA" w14:textId="77777777" w:rsidR="009722D5" w:rsidRPr="00E804C9" w:rsidRDefault="00470038" w:rsidP="004A5246">
      <w:pPr>
        <w:pStyle w:val="B4"/>
      </w:pPr>
      <w:r w:rsidRPr="00E804C9">
        <w:t>4</w:t>
      </w:r>
      <w:r w:rsidR="009722D5" w:rsidRPr="00E804C9">
        <w:t>&gt;</w:t>
      </w:r>
      <w:r w:rsidR="009722D5" w:rsidRPr="00E804C9">
        <w:tab/>
        <w:t xml:space="preserve">if the </w:t>
      </w:r>
      <w:r w:rsidR="009722D5" w:rsidRPr="00E804C9">
        <w:rPr>
          <w:i/>
        </w:rPr>
        <w:t>ab-Config</w:t>
      </w:r>
      <w:r w:rsidR="009722D5" w:rsidRPr="00E804C9">
        <w:t xml:space="preserve"> for that PLMN is included:</w:t>
      </w:r>
    </w:p>
    <w:p w14:paraId="0BF8D753" w14:textId="77777777" w:rsidR="009722D5" w:rsidRPr="00E804C9" w:rsidRDefault="00470038" w:rsidP="004A5246">
      <w:pPr>
        <w:pStyle w:val="B5"/>
      </w:pPr>
      <w:r w:rsidRPr="00E804C9">
        <w:t>5</w:t>
      </w:r>
      <w:r w:rsidR="009722D5" w:rsidRPr="00E804C9">
        <w:t>&gt;</w:t>
      </w:r>
      <w:r w:rsidR="009722D5" w:rsidRPr="00E804C9">
        <w:tab/>
        <w:t xml:space="preserve">if the UE belongs to the category of UEs as indicated in the </w:t>
      </w:r>
      <w:r w:rsidR="009722D5" w:rsidRPr="00E804C9">
        <w:rPr>
          <w:i/>
        </w:rPr>
        <w:t>ab-Category</w:t>
      </w:r>
      <w:r w:rsidR="009722D5" w:rsidRPr="00E804C9">
        <w:t xml:space="preserve"> contained in </w:t>
      </w:r>
      <w:r w:rsidR="009722D5" w:rsidRPr="00E804C9">
        <w:rPr>
          <w:i/>
        </w:rPr>
        <w:t>ab-Config</w:t>
      </w:r>
      <w:r w:rsidR="009722D5" w:rsidRPr="00E804C9">
        <w:t>; and</w:t>
      </w:r>
    </w:p>
    <w:p w14:paraId="64693C14" w14:textId="77777777" w:rsidR="009722D5" w:rsidRPr="00E804C9" w:rsidRDefault="00470038" w:rsidP="004A5246">
      <w:pPr>
        <w:pStyle w:val="B5"/>
        <w:rPr>
          <w:lang w:eastAsia="zh-CN"/>
        </w:rPr>
      </w:pPr>
      <w:r w:rsidRPr="00E804C9">
        <w:rPr>
          <w:lang w:eastAsia="zh-CN"/>
        </w:rPr>
        <w:lastRenderedPageBreak/>
        <w:t>5</w:t>
      </w:r>
      <w:r w:rsidR="009722D5" w:rsidRPr="00E804C9">
        <w:rPr>
          <w:lang w:eastAsia="zh-CN"/>
        </w:rPr>
        <w:t>&gt;</w:t>
      </w:r>
      <w:r w:rsidR="009722D5" w:rsidRPr="00E804C9">
        <w:rPr>
          <w:lang w:eastAsia="zh-CN"/>
        </w:rPr>
        <w:tab/>
        <w:t xml:space="preserve">if for the Access Class of the UE, </w:t>
      </w:r>
      <w:r w:rsidR="009722D5" w:rsidRPr="00E804C9">
        <w:t>as stored on the USIM and</w:t>
      </w:r>
      <w:r w:rsidR="009722D5" w:rsidRPr="00E804C9">
        <w:rPr>
          <w:lang w:eastAsia="zh-CN"/>
        </w:rPr>
        <w:t xml:space="preserve"> with a value in the range 0..9, the corresponding bit in the </w:t>
      </w:r>
      <w:r w:rsidR="009722D5" w:rsidRPr="00E804C9">
        <w:rPr>
          <w:i/>
        </w:rPr>
        <w:t>ab-BarringBitmap</w:t>
      </w:r>
      <w:r w:rsidR="009722D5" w:rsidRPr="00E804C9">
        <w:rPr>
          <w:lang w:eastAsia="zh-CN"/>
        </w:rPr>
        <w:t xml:space="preserve"> contained in </w:t>
      </w:r>
      <w:r w:rsidR="009722D5" w:rsidRPr="00E804C9">
        <w:rPr>
          <w:i/>
        </w:rPr>
        <w:t>ab-Config</w:t>
      </w:r>
      <w:r w:rsidR="009722D5" w:rsidRPr="00E804C9">
        <w:rPr>
          <w:lang w:eastAsia="zh-CN"/>
        </w:rPr>
        <w:t xml:space="preserve"> is set to </w:t>
      </w:r>
      <w:r w:rsidR="009722D5" w:rsidRPr="00E804C9">
        <w:rPr>
          <w:i/>
        </w:rPr>
        <w:t>one</w:t>
      </w:r>
      <w:r w:rsidR="009722D5" w:rsidRPr="00E804C9">
        <w:rPr>
          <w:lang w:eastAsia="zh-CN"/>
        </w:rPr>
        <w:t>:</w:t>
      </w:r>
    </w:p>
    <w:p w14:paraId="3432BC8F" w14:textId="77777777" w:rsidR="009722D5" w:rsidRPr="00E804C9" w:rsidRDefault="00470038" w:rsidP="004A5246">
      <w:pPr>
        <w:pStyle w:val="B6"/>
      </w:pPr>
      <w:r w:rsidRPr="00E804C9">
        <w:t>6</w:t>
      </w:r>
      <w:r w:rsidR="009722D5" w:rsidRPr="00E804C9">
        <w:t>&gt;</w:t>
      </w:r>
      <w:r w:rsidR="009722D5" w:rsidRPr="00E804C9">
        <w:tab/>
        <w:t xml:space="preserve">if the </w:t>
      </w:r>
      <w:r w:rsidR="009722D5" w:rsidRPr="00E804C9">
        <w:rPr>
          <w:i/>
        </w:rPr>
        <w:t>establishmentCause</w:t>
      </w:r>
      <w:r w:rsidR="009722D5" w:rsidRPr="00E804C9">
        <w:t xml:space="preserve"> received from higher layers is set to </w:t>
      </w:r>
      <w:r w:rsidR="009722D5" w:rsidRPr="00E804C9">
        <w:rPr>
          <w:i/>
        </w:rPr>
        <w:t>mo-ExceptionData</w:t>
      </w:r>
      <w:r w:rsidR="009722D5" w:rsidRPr="00E804C9">
        <w:t xml:space="preserve"> and </w:t>
      </w:r>
      <w:r w:rsidR="009722D5" w:rsidRPr="00E804C9">
        <w:rPr>
          <w:i/>
        </w:rPr>
        <w:t>ab-BarringForExceptionData</w:t>
      </w:r>
      <w:r w:rsidR="009722D5" w:rsidRPr="00E804C9">
        <w:t xml:space="preserve"> is set to </w:t>
      </w:r>
      <w:r w:rsidR="009722D5" w:rsidRPr="00E804C9">
        <w:rPr>
          <w:i/>
        </w:rPr>
        <w:t>FALSE</w:t>
      </w:r>
      <w:r w:rsidR="009722D5" w:rsidRPr="00E804C9">
        <w:t xml:space="preserve"> in the </w:t>
      </w:r>
      <w:r w:rsidR="009722D5" w:rsidRPr="00E804C9">
        <w:rPr>
          <w:i/>
        </w:rPr>
        <w:t>ab-Config</w:t>
      </w:r>
      <w:r w:rsidR="009722D5" w:rsidRPr="00E804C9">
        <w:t>:</w:t>
      </w:r>
    </w:p>
    <w:p w14:paraId="19788601" w14:textId="77777777" w:rsidR="009722D5" w:rsidRPr="00E804C9" w:rsidRDefault="00470038" w:rsidP="004A5246">
      <w:pPr>
        <w:pStyle w:val="B7"/>
      </w:pPr>
      <w:r w:rsidRPr="00E804C9">
        <w:t>7</w:t>
      </w:r>
      <w:r w:rsidR="009722D5" w:rsidRPr="00E804C9">
        <w:t>&gt;</w:t>
      </w:r>
      <w:r w:rsidR="009722D5" w:rsidRPr="00E804C9">
        <w:tab/>
        <w:t>consider access to the cell as not barred;</w:t>
      </w:r>
    </w:p>
    <w:p w14:paraId="3FB995DA" w14:textId="77777777" w:rsidR="009722D5" w:rsidRPr="00E804C9" w:rsidRDefault="00470038" w:rsidP="004A5246">
      <w:pPr>
        <w:pStyle w:val="B6"/>
      </w:pPr>
      <w:r w:rsidRPr="00E804C9">
        <w:t>6</w:t>
      </w:r>
      <w:r w:rsidR="009722D5" w:rsidRPr="00E804C9">
        <w:t>&gt;</w:t>
      </w:r>
      <w:r w:rsidR="009722D5" w:rsidRPr="00E804C9">
        <w:tab/>
        <w:t>else:</w:t>
      </w:r>
    </w:p>
    <w:p w14:paraId="4DB69C98" w14:textId="77777777" w:rsidR="009722D5" w:rsidRPr="00E804C9" w:rsidRDefault="00470038" w:rsidP="004A5246">
      <w:pPr>
        <w:pStyle w:val="B7"/>
      </w:pPr>
      <w:r w:rsidRPr="00E804C9">
        <w:t>7</w:t>
      </w:r>
      <w:r w:rsidR="009722D5" w:rsidRPr="00E804C9">
        <w:t>&gt;</w:t>
      </w:r>
      <w:r w:rsidR="009722D5" w:rsidRPr="00E804C9">
        <w:tab/>
        <w:t xml:space="preserve">if the UE has one or more Access Classes, as stored on the USIM, with a value in the range 11..15, which is valid for the UE to use according to TS 22.011 [10] and TS 23.122 [11] and for </w:t>
      </w:r>
      <w:r w:rsidR="009722D5" w:rsidRPr="00E804C9">
        <w:rPr>
          <w:lang w:eastAsia="zh-CN"/>
        </w:rPr>
        <w:t>at least one</w:t>
      </w:r>
      <w:r w:rsidR="009722D5" w:rsidRPr="00E804C9">
        <w:t xml:space="preserve"> of these valid Access Classes for the UE, the corresponding bit in the </w:t>
      </w:r>
      <w:r w:rsidR="009722D5" w:rsidRPr="00E804C9">
        <w:rPr>
          <w:i/>
          <w:iCs/>
        </w:rPr>
        <w:t>ab-BarringForSpecialAC</w:t>
      </w:r>
      <w:r w:rsidR="009722D5" w:rsidRPr="00E804C9">
        <w:t xml:space="preserve"> contained in </w:t>
      </w:r>
      <w:r w:rsidR="009722D5" w:rsidRPr="00E804C9">
        <w:rPr>
          <w:i/>
          <w:iCs/>
        </w:rPr>
        <w:t xml:space="preserve">ab-Config </w:t>
      </w:r>
      <w:r w:rsidR="009722D5" w:rsidRPr="00E804C9">
        <w:t xml:space="preserve">is set to </w:t>
      </w:r>
      <w:r w:rsidR="009722D5" w:rsidRPr="00E804C9">
        <w:rPr>
          <w:i/>
        </w:rPr>
        <w:t>zero</w:t>
      </w:r>
      <w:r w:rsidR="009722D5" w:rsidRPr="00E804C9">
        <w:t>:</w:t>
      </w:r>
    </w:p>
    <w:p w14:paraId="71A2493C" w14:textId="77777777" w:rsidR="009722D5" w:rsidRPr="00E804C9" w:rsidRDefault="009722D5" w:rsidP="009722D5">
      <w:pPr>
        <w:pStyle w:val="NO"/>
      </w:pPr>
      <w:r w:rsidRPr="00E804C9">
        <w:t>NOTE 2:</w:t>
      </w:r>
      <w:r w:rsidRPr="00E804C9">
        <w:tab/>
        <w:t>ACs 12, 13, 14 are only valid for use in the home country and ACs 11, 15 are only valid for use in the HPLMN/ EHPLMN.</w:t>
      </w:r>
    </w:p>
    <w:p w14:paraId="79E070B7" w14:textId="77777777" w:rsidR="009722D5" w:rsidRPr="00E804C9" w:rsidRDefault="00470038" w:rsidP="004A5246">
      <w:pPr>
        <w:pStyle w:val="B8"/>
        <w:rPr>
          <w:lang w:val="en-GB"/>
        </w:rPr>
      </w:pPr>
      <w:r w:rsidRPr="00E804C9">
        <w:rPr>
          <w:lang w:val="en-GB"/>
        </w:rPr>
        <w:t>8</w:t>
      </w:r>
      <w:r w:rsidR="009722D5" w:rsidRPr="00E804C9">
        <w:rPr>
          <w:lang w:val="en-GB"/>
        </w:rPr>
        <w:t>&gt;</w:t>
      </w:r>
      <w:r w:rsidR="009722D5" w:rsidRPr="00E804C9">
        <w:rPr>
          <w:lang w:val="en-GB"/>
        </w:rPr>
        <w:tab/>
        <w:t>consider access to the cell as not barred;</w:t>
      </w:r>
    </w:p>
    <w:p w14:paraId="3251084E" w14:textId="77777777" w:rsidR="009722D5" w:rsidRPr="00E804C9" w:rsidRDefault="00470038" w:rsidP="004A5246">
      <w:pPr>
        <w:pStyle w:val="B7"/>
      </w:pPr>
      <w:r w:rsidRPr="00E804C9">
        <w:t>7</w:t>
      </w:r>
      <w:r w:rsidR="009722D5" w:rsidRPr="00E804C9">
        <w:t>&gt;</w:t>
      </w:r>
      <w:r w:rsidR="009722D5" w:rsidRPr="00E804C9">
        <w:tab/>
        <w:t>else:</w:t>
      </w:r>
    </w:p>
    <w:p w14:paraId="69B85A7F" w14:textId="77777777" w:rsidR="009722D5" w:rsidRPr="00E804C9" w:rsidRDefault="00470038" w:rsidP="004A5246">
      <w:pPr>
        <w:pStyle w:val="B8"/>
        <w:rPr>
          <w:lang w:val="en-GB"/>
        </w:rPr>
      </w:pPr>
      <w:r w:rsidRPr="00E804C9">
        <w:rPr>
          <w:lang w:val="en-GB"/>
        </w:rPr>
        <w:t>8</w:t>
      </w:r>
      <w:r w:rsidR="009722D5" w:rsidRPr="00E804C9">
        <w:rPr>
          <w:lang w:val="en-GB"/>
        </w:rPr>
        <w:t>&gt;</w:t>
      </w:r>
      <w:r w:rsidR="009722D5" w:rsidRPr="00E804C9">
        <w:rPr>
          <w:lang w:val="en-GB"/>
        </w:rPr>
        <w:tab/>
        <w:t>consider access to the cell as barred;</w:t>
      </w:r>
    </w:p>
    <w:p w14:paraId="6074A2E3" w14:textId="77777777" w:rsidR="009722D5" w:rsidRPr="00E804C9" w:rsidRDefault="00470038" w:rsidP="004A5246">
      <w:pPr>
        <w:pStyle w:val="B5"/>
      </w:pPr>
      <w:r w:rsidRPr="00E804C9">
        <w:t>5</w:t>
      </w:r>
      <w:r w:rsidR="009722D5" w:rsidRPr="00E804C9">
        <w:t>&gt;</w:t>
      </w:r>
      <w:r w:rsidR="009722D5" w:rsidRPr="00E804C9">
        <w:tab/>
      </w:r>
      <w:r w:rsidR="009722D5" w:rsidRPr="00E804C9">
        <w:rPr>
          <w:lang w:eastAsia="ko-KR"/>
        </w:rPr>
        <w:t>else</w:t>
      </w:r>
      <w:r w:rsidR="009722D5" w:rsidRPr="00E804C9">
        <w:t>:</w:t>
      </w:r>
    </w:p>
    <w:p w14:paraId="7599B5C1" w14:textId="77777777" w:rsidR="009722D5" w:rsidRPr="00E804C9" w:rsidRDefault="00470038" w:rsidP="004A5246">
      <w:pPr>
        <w:pStyle w:val="B6"/>
      </w:pPr>
      <w:r w:rsidRPr="00E804C9">
        <w:t>6</w:t>
      </w:r>
      <w:r w:rsidR="009722D5" w:rsidRPr="00E804C9">
        <w:t>&gt;</w:t>
      </w:r>
      <w:r w:rsidR="009722D5" w:rsidRPr="00E804C9">
        <w:tab/>
        <w:t>consider access to the cell as not barred;</w:t>
      </w:r>
    </w:p>
    <w:p w14:paraId="24DE9E68" w14:textId="77777777" w:rsidR="009722D5" w:rsidRPr="00E804C9" w:rsidRDefault="00470038" w:rsidP="004A5246">
      <w:pPr>
        <w:pStyle w:val="B4"/>
      </w:pPr>
      <w:r w:rsidRPr="00E804C9">
        <w:t>4</w:t>
      </w:r>
      <w:r w:rsidR="009722D5" w:rsidRPr="00E804C9">
        <w:t>&gt;</w:t>
      </w:r>
      <w:r w:rsidR="009722D5" w:rsidRPr="00E804C9">
        <w:tab/>
      </w:r>
      <w:r w:rsidR="009722D5" w:rsidRPr="00E804C9">
        <w:rPr>
          <w:lang w:eastAsia="ko-KR"/>
        </w:rPr>
        <w:t>else</w:t>
      </w:r>
      <w:r w:rsidR="009722D5" w:rsidRPr="00E804C9">
        <w:t>:</w:t>
      </w:r>
    </w:p>
    <w:p w14:paraId="0B6FC7D6" w14:textId="77777777" w:rsidR="009722D5" w:rsidRPr="00E804C9" w:rsidRDefault="00470038" w:rsidP="004A5246">
      <w:pPr>
        <w:pStyle w:val="B5"/>
        <w:rPr>
          <w:lang w:eastAsia="zh-CN"/>
        </w:rPr>
      </w:pPr>
      <w:r w:rsidRPr="00E804C9">
        <w:t>5</w:t>
      </w:r>
      <w:r w:rsidR="009722D5" w:rsidRPr="00E804C9">
        <w:t>&gt;</w:t>
      </w:r>
      <w:r w:rsidR="009722D5" w:rsidRPr="00E804C9">
        <w:tab/>
        <w:t>consider access to the cell as not barred;</w:t>
      </w:r>
    </w:p>
    <w:p w14:paraId="5A521E3A" w14:textId="77777777" w:rsidR="009722D5" w:rsidRPr="00E804C9" w:rsidRDefault="009722D5" w:rsidP="009722D5">
      <w:pPr>
        <w:pStyle w:val="B1"/>
        <w:rPr>
          <w:lang w:eastAsia="zh-CN"/>
        </w:rPr>
      </w:pPr>
      <w:r w:rsidRPr="00E804C9">
        <w:rPr>
          <w:lang w:eastAsia="zh-CN"/>
        </w:rPr>
        <w:t>1&gt;</w:t>
      </w:r>
      <w:r w:rsidRPr="00E804C9">
        <w:rPr>
          <w:lang w:eastAsia="zh-CN"/>
        </w:rPr>
        <w:tab/>
        <w:t>else:</w:t>
      </w:r>
    </w:p>
    <w:p w14:paraId="1B5E8DD6" w14:textId="77777777" w:rsidR="009722D5" w:rsidRPr="00E804C9" w:rsidRDefault="009722D5" w:rsidP="009722D5">
      <w:pPr>
        <w:pStyle w:val="B2"/>
        <w:rPr>
          <w:lang w:eastAsia="zh-CN"/>
        </w:rPr>
      </w:pPr>
      <w:r w:rsidRPr="00E804C9">
        <w:rPr>
          <w:lang w:eastAsia="zh-CN"/>
        </w:rPr>
        <w:t>2&gt;</w:t>
      </w:r>
      <w:r w:rsidRPr="00E804C9">
        <w:rPr>
          <w:lang w:eastAsia="zh-CN"/>
        </w:rPr>
        <w:tab/>
        <w:t>consider access to the cell as not barred;</w:t>
      </w:r>
    </w:p>
    <w:p w14:paraId="1573FA66" w14:textId="77777777" w:rsidR="009722D5" w:rsidRPr="00E804C9" w:rsidRDefault="009722D5" w:rsidP="009722D5">
      <w:pPr>
        <w:pStyle w:val="Heading4"/>
      </w:pPr>
      <w:bookmarkStart w:id="1277" w:name="_Toc20486788"/>
      <w:bookmarkStart w:id="1278" w:name="_Toc29342080"/>
      <w:bookmarkStart w:id="1279" w:name="_Toc29343219"/>
      <w:bookmarkStart w:id="1280" w:name="_Toc36566468"/>
      <w:bookmarkStart w:id="1281" w:name="_Toc36809877"/>
      <w:bookmarkStart w:id="1282" w:name="_Toc36846241"/>
      <w:bookmarkStart w:id="1283" w:name="_Toc36938894"/>
      <w:bookmarkStart w:id="1284" w:name="_Toc37081873"/>
      <w:bookmarkStart w:id="1285" w:name="_Toc46480498"/>
      <w:bookmarkStart w:id="1286" w:name="_Toc46481732"/>
      <w:bookmarkStart w:id="1287" w:name="_Toc46482966"/>
      <w:bookmarkStart w:id="1288" w:name="_Toc171494631"/>
      <w:r w:rsidRPr="00E804C9">
        <w:t>5.3.3.15</w:t>
      </w:r>
      <w:r w:rsidRPr="00E804C9">
        <w:tab/>
        <w:t xml:space="preserve">Failure to deliver </w:t>
      </w:r>
      <w:r w:rsidR="00DE7D3E" w:rsidRPr="00E804C9">
        <w:t xml:space="preserve">NAS information in </w:t>
      </w:r>
      <w:r w:rsidRPr="00E804C9">
        <w:t>RRCConnectionSetupComplete message</w:t>
      </w:r>
      <w:bookmarkEnd w:id="1277"/>
      <w:bookmarkEnd w:id="1278"/>
      <w:bookmarkEnd w:id="1279"/>
      <w:bookmarkEnd w:id="1280"/>
      <w:bookmarkEnd w:id="1281"/>
      <w:bookmarkEnd w:id="1282"/>
      <w:bookmarkEnd w:id="1283"/>
      <w:bookmarkEnd w:id="1284"/>
      <w:bookmarkEnd w:id="1285"/>
      <w:bookmarkEnd w:id="1286"/>
      <w:bookmarkEnd w:id="1287"/>
      <w:bookmarkEnd w:id="1288"/>
    </w:p>
    <w:p w14:paraId="1D59E29D" w14:textId="77777777" w:rsidR="009722D5" w:rsidRPr="00E804C9" w:rsidRDefault="009722D5" w:rsidP="009722D5">
      <w:r w:rsidRPr="00E804C9">
        <w:t>The UE shall:</w:t>
      </w:r>
    </w:p>
    <w:p w14:paraId="1C57666C" w14:textId="77777777" w:rsidR="009722D5" w:rsidRPr="00E804C9" w:rsidRDefault="009722D5" w:rsidP="009722D5">
      <w:pPr>
        <w:pStyle w:val="B1"/>
      </w:pPr>
      <w:r w:rsidRPr="00E804C9">
        <w:t>1&gt;</w:t>
      </w:r>
      <w:r w:rsidRPr="00E804C9">
        <w:tab/>
        <w:t>if</w:t>
      </w:r>
      <w:r w:rsidRPr="00E804C9">
        <w:rPr>
          <w:lang w:eastAsia="zh-CN"/>
        </w:rPr>
        <w:t xml:space="preserve"> the UE is a NB-IoT UE and radio link failure occurs before </w:t>
      </w:r>
      <w:r w:rsidRPr="00E804C9">
        <w:t xml:space="preserve">the successful delivery of </w:t>
      </w:r>
      <w:r w:rsidRPr="00E804C9">
        <w:rPr>
          <w:i/>
        </w:rPr>
        <w:t xml:space="preserve">RRCConnectionSetupComplete </w:t>
      </w:r>
      <w:r w:rsidRPr="00E804C9">
        <w:t>message has been confirmed by lower layers:</w:t>
      </w:r>
    </w:p>
    <w:p w14:paraId="6000F85A" w14:textId="77777777" w:rsidR="009722D5" w:rsidRPr="00E804C9" w:rsidRDefault="009722D5" w:rsidP="009722D5">
      <w:pPr>
        <w:pStyle w:val="B2"/>
      </w:pPr>
      <w:r w:rsidRPr="00E804C9">
        <w:t>2&gt;</w:t>
      </w:r>
      <w:r w:rsidRPr="00E804C9">
        <w:tab/>
        <w:t xml:space="preserve">inform upper layers about the possible failure to deliver the </w:t>
      </w:r>
      <w:r w:rsidR="00DE7D3E" w:rsidRPr="00E804C9">
        <w:t xml:space="preserve">NAS </w:t>
      </w:r>
      <w:r w:rsidRPr="00E804C9">
        <w:t xml:space="preserve">information contained in the </w:t>
      </w:r>
      <w:r w:rsidRPr="00E804C9">
        <w:rPr>
          <w:i/>
        </w:rPr>
        <w:t>RRCConnectionSetupComplete</w:t>
      </w:r>
      <w:r w:rsidRPr="00E804C9">
        <w:t xml:space="preserve"> message;</w:t>
      </w:r>
    </w:p>
    <w:p w14:paraId="20447A9A" w14:textId="77777777" w:rsidR="002E2F4B" w:rsidRPr="00E804C9" w:rsidRDefault="002E2F4B" w:rsidP="002E2F4B">
      <w:pPr>
        <w:pStyle w:val="Heading4"/>
      </w:pPr>
      <w:bookmarkStart w:id="1289" w:name="_Toc20486789"/>
      <w:bookmarkStart w:id="1290" w:name="_Toc29342081"/>
      <w:bookmarkStart w:id="1291" w:name="_Toc29343220"/>
      <w:bookmarkStart w:id="1292" w:name="_Toc36566469"/>
      <w:bookmarkStart w:id="1293" w:name="_Toc36809878"/>
      <w:bookmarkStart w:id="1294" w:name="_Toc36846242"/>
      <w:bookmarkStart w:id="1295" w:name="_Toc36938895"/>
      <w:bookmarkStart w:id="1296" w:name="_Toc37081874"/>
      <w:bookmarkStart w:id="1297" w:name="_Toc46480499"/>
      <w:bookmarkStart w:id="1298" w:name="_Toc46481733"/>
      <w:bookmarkStart w:id="1299" w:name="_Toc46482967"/>
      <w:bookmarkStart w:id="1300" w:name="_Toc171494632"/>
      <w:r w:rsidRPr="00E804C9">
        <w:t>5.3.3.16</w:t>
      </w:r>
      <w:r w:rsidRPr="00E804C9">
        <w:tab/>
        <w:t>Integrity check failure from lower layers while T300 is running</w:t>
      </w:r>
      <w:bookmarkEnd w:id="1289"/>
      <w:bookmarkEnd w:id="1290"/>
      <w:bookmarkEnd w:id="1291"/>
      <w:bookmarkEnd w:id="1292"/>
      <w:bookmarkEnd w:id="1293"/>
      <w:bookmarkEnd w:id="1294"/>
      <w:bookmarkEnd w:id="1295"/>
      <w:bookmarkEnd w:id="1296"/>
      <w:bookmarkEnd w:id="1297"/>
      <w:bookmarkEnd w:id="1298"/>
      <w:bookmarkEnd w:id="1299"/>
      <w:bookmarkEnd w:id="1300"/>
    </w:p>
    <w:p w14:paraId="7E201A9E" w14:textId="77777777" w:rsidR="002E2F4B" w:rsidRPr="00E804C9" w:rsidRDefault="002E2F4B" w:rsidP="002E2F4B">
      <w:r w:rsidRPr="00E804C9">
        <w:t>The UE shall:</w:t>
      </w:r>
    </w:p>
    <w:p w14:paraId="30AA13D7" w14:textId="77777777" w:rsidR="002E2F4B" w:rsidRPr="00E804C9" w:rsidRDefault="002E2F4B" w:rsidP="002E2F4B">
      <w:pPr>
        <w:pStyle w:val="B1"/>
      </w:pPr>
      <w:r w:rsidRPr="00E804C9">
        <w:t>1&gt;</w:t>
      </w:r>
      <w:r w:rsidRPr="00E804C9">
        <w:tab/>
        <w:t xml:space="preserve">upon receiving integrity check failure indication from lower layers concerning SRB1 or SRB2 while T300 is running </w:t>
      </w:r>
      <w:r w:rsidR="004B313C" w:rsidRPr="00E804C9">
        <w:t>and if the UE is resuming the RRC connection after early security reactivation</w:t>
      </w:r>
      <w:r w:rsidR="003C0A8B" w:rsidRPr="00E804C9">
        <w:rPr>
          <w:lang w:eastAsia="zh-CN"/>
        </w:rPr>
        <w:t xml:space="preserve"> in accordance with conditions in 5.3.3.18</w:t>
      </w:r>
      <w:r w:rsidRPr="00E804C9">
        <w:t>:</w:t>
      </w:r>
    </w:p>
    <w:p w14:paraId="07C7DD13" w14:textId="77777777" w:rsidR="002E2F4B" w:rsidRPr="00E804C9" w:rsidRDefault="002E2F4B" w:rsidP="002E2F4B">
      <w:pPr>
        <w:ind w:left="851" w:hanging="284"/>
        <w:rPr>
          <w:lang w:eastAsia="x-none"/>
        </w:rPr>
      </w:pPr>
      <w:r w:rsidRPr="00E804C9">
        <w:rPr>
          <w:lang w:eastAsia="x-none"/>
        </w:rPr>
        <w:t>2&gt;</w:t>
      </w:r>
      <w:r w:rsidRPr="00E804C9">
        <w:rPr>
          <w:lang w:eastAsia="x-none"/>
        </w:rPr>
        <w:tab/>
        <w:t xml:space="preserve">discard the stored UE AS context and </w:t>
      </w:r>
      <w:r w:rsidRPr="00E804C9">
        <w:rPr>
          <w:i/>
          <w:lang w:eastAsia="x-none"/>
        </w:rPr>
        <w:t>resumeIdentity</w:t>
      </w:r>
      <w:r w:rsidRPr="00E804C9">
        <w:rPr>
          <w:lang w:eastAsia="x-none"/>
        </w:rPr>
        <w:t>;</w:t>
      </w:r>
    </w:p>
    <w:p w14:paraId="1978DDB3" w14:textId="77777777" w:rsidR="009C7018" w:rsidRPr="00E804C9" w:rsidRDefault="002E2F4B" w:rsidP="00CE6B8B">
      <w:pPr>
        <w:pStyle w:val="B2"/>
      </w:pPr>
      <w:r w:rsidRPr="00E804C9">
        <w:t>2&gt;</w:t>
      </w:r>
      <w:r w:rsidRPr="00E804C9">
        <w:tab/>
        <w:t>perform the actions upon leaving RRC_CONNECTED as specified in 5.3.12, with release cause 'other'</w:t>
      </w:r>
      <w:r w:rsidR="00450FE9" w:rsidRPr="00E804C9">
        <w:t>;</w:t>
      </w:r>
    </w:p>
    <w:p w14:paraId="4CDDCD8E" w14:textId="77777777" w:rsidR="009C7018" w:rsidRPr="00E804C9" w:rsidRDefault="009C7018" w:rsidP="009C7018">
      <w:pPr>
        <w:pStyle w:val="B1"/>
      </w:pPr>
      <w:r w:rsidRPr="00E804C9">
        <w:t>1&gt;</w:t>
      </w:r>
      <w:r w:rsidRPr="00E804C9">
        <w:tab/>
        <w:t>upon receiving integrity check failure indication from lower layers while T300 is running and if the UE is resuming the RRC connection from RRC_INACTIVE:</w:t>
      </w:r>
    </w:p>
    <w:p w14:paraId="74239CE5" w14:textId="69005376" w:rsidR="009C7018" w:rsidRPr="00E804C9" w:rsidRDefault="009C7018" w:rsidP="009C7018">
      <w:pPr>
        <w:pStyle w:val="B2"/>
      </w:pPr>
      <w:r w:rsidRPr="00E804C9">
        <w:t>2&gt;</w:t>
      </w:r>
      <w:r w:rsidRPr="00E804C9">
        <w:tab/>
        <w:t xml:space="preserve">perform the actions upon leaving RRC_INACTIVE as specified in 5.3.12, with release cause 'RRC </w:t>
      </w:r>
      <w:r w:rsidR="008C50CB" w:rsidRPr="00E804C9">
        <w:rPr>
          <w:lang w:eastAsia="zh-CN"/>
        </w:rPr>
        <w:t xml:space="preserve">Resume </w:t>
      </w:r>
      <w:r w:rsidRPr="00E804C9">
        <w:t>failure';</w:t>
      </w:r>
    </w:p>
    <w:p w14:paraId="1546F501" w14:textId="77777777" w:rsidR="008C4985" w:rsidRPr="00E804C9" w:rsidRDefault="008C4985" w:rsidP="008C4985">
      <w:pPr>
        <w:pStyle w:val="Heading4"/>
      </w:pPr>
      <w:bookmarkStart w:id="1301" w:name="_Toc20486790"/>
      <w:bookmarkStart w:id="1302" w:name="_Toc29342082"/>
      <w:bookmarkStart w:id="1303" w:name="_Toc29343221"/>
      <w:bookmarkStart w:id="1304" w:name="_Toc36566470"/>
      <w:bookmarkStart w:id="1305" w:name="_Toc36809879"/>
      <w:bookmarkStart w:id="1306" w:name="_Toc36846243"/>
      <w:bookmarkStart w:id="1307" w:name="_Toc36938896"/>
      <w:bookmarkStart w:id="1308" w:name="_Toc37081875"/>
      <w:bookmarkStart w:id="1309" w:name="_Toc46480500"/>
      <w:bookmarkStart w:id="1310" w:name="_Toc46481734"/>
      <w:bookmarkStart w:id="1311" w:name="_Toc46482968"/>
      <w:bookmarkStart w:id="1312" w:name="_Toc171494633"/>
      <w:r w:rsidRPr="00E804C9">
        <w:lastRenderedPageBreak/>
        <w:t>5.3.3.17</w:t>
      </w:r>
      <w:r w:rsidRPr="00E804C9">
        <w:tab/>
      </w:r>
      <w:r w:rsidRPr="00E804C9">
        <w:rPr>
          <w:lang w:eastAsia="zh-CN"/>
        </w:rPr>
        <w:t xml:space="preserve">Inability to comply with </w:t>
      </w:r>
      <w:r w:rsidRPr="00E804C9">
        <w:rPr>
          <w:i/>
          <w:lang w:eastAsia="zh-CN"/>
        </w:rPr>
        <w:t>RRCConnectionResume</w:t>
      </w:r>
      <w:bookmarkEnd w:id="1301"/>
      <w:bookmarkEnd w:id="1302"/>
      <w:bookmarkEnd w:id="1303"/>
      <w:bookmarkEnd w:id="1304"/>
      <w:bookmarkEnd w:id="1305"/>
      <w:bookmarkEnd w:id="1306"/>
      <w:bookmarkEnd w:id="1307"/>
      <w:bookmarkEnd w:id="1308"/>
      <w:bookmarkEnd w:id="1309"/>
      <w:bookmarkEnd w:id="1310"/>
      <w:bookmarkEnd w:id="1311"/>
      <w:bookmarkEnd w:id="1312"/>
    </w:p>
    <w:p w14:paraId="5E31EBEC" w14:textId="77777777" w:rsidR="008C4985" w:rsidRPr="00E804C9" w:rsidRDefault="008C4985" w:rsidP="008C4985">
      <w:pPr>
        <w:rPr>
          <w:lang w:eastAsia="zh-CN"/>
        </w:rPr>
      </w:pPr>
      <w:r w:rsidRPr="00E804C9">
        <w:rPr>
          <w:lang w:eastAsia="zh-CN"/>
        </w:rPr>
        <w:t>The UE shall:</w:t>
      </w:r>
    </w:p>
    <w:p w14:paraId="3C349E4B" w14:textId="77777777" w:rsidR="008C4985" w:rsidRPr="00E804C9" w:rsidRDefault="008C4985" w:rsidP="008C4985">
      <w:pPr>
        <w:pStyle w:val="B1"/>
        <w:rPr>
          <w:lang w:eastAsia="zh-CN"/>
        </w:rPr>
      </w:pPr>
      <w:r w:rsidRPr="00E804C9">
        <w:rPr>
          <w:lang w:eastAsia="zh-CN"/>
        </w:rPr>
        <w:t>1&gt;</w:t>
      </w:r>
      <w:r w:rsidRPr="00E804C9">
        <w:rPr>
          <w:lang w:eastAsia="zh-CN"/>
        </w:rPr>
        <w:tab/>
        <w:t xml:space="preserve">if the UE is unable to comply with (part of) the configuration included in the </w:t>
      </w:r>
      <w:r w:rsidRPr="00E804C9">
        <w:rPr>
          <w:i/>
        </w:rPr>
        <w:t>RRCConnectionResume</w:t>
      </w:r>
      <w:r w:rsidRPr="00E804C9">
        <w:rPr>
          <w:lang w:eastAsia="zh-CN"/>
        </w:rPr>
        <w:t xml:space="preserve"> message;</w:t>
      </w:r>
    </w:p>
    <w:p w14:paraId="49A969C1" w14:textId="77777777" w:rsidR="008C4985" w:rsidRPr="00E804C9" w:rsidRDefault="008C4985" w:rsidP="008C4985">
      <w:pPr>
        <w:pStyle w:val="B2"/>
      </w:pPr>
      <w:r w:rsidRPr="00E804C9">
        <w:t>2&gt;</w:t>
      </w:r>
      <w:r w:rsidRPr="00E804C9">
        <w:tab/>
        <w:t xml:space="preserve">perform the actions upon leaving RRC_INACTIVE as specified in 5.3.12 with release cause </w:t>
      </w:r>
      <w:r w:rsidR="00E126F6" w:rsidRPr="00E804C9">
        <w:t>'</w:t>
      </w:r>
      <w:r w:rsidRPr="00E804C9">
        <w:t>RRC Resume failure</w:t>
      </w:r>
      <w:r w:rsidR="00E126F6" w:rsidRPr="00E804C9">
        <w:t>'</w:t>
      </w:r>
      <w:r w:rsidRPr="00E804C9">
        <w:t>.</w:t>
      </w:r>
    </w:p>
    <w:p w14:paraId="034AE809" w14:textId="77777777" w:rsidR="008C4985" w:rsidRPr="00E804C9" w:rsidRDefault="008C4985" w:rsidP="008C4985">
      <w:pPr>
        <w:pStyle w:val="NO"/>
        <w:rPr>
          <w:lang w:eastAsia="zh-CN"/>
        </w:rPr>
      </w:pPr>
      <w:r w:rsidRPr="00E804C9">
        <w:rPr>
          <w:lang w:eastAsia="zh-CN"/>
        </w:rPr>
        <w:t>NOTE 1:</w:t>
      </w:r>
      <w:r w:rsidRPr="00E804C9">
        <w:rPr>
          <w:lang w:eastAsia="zh-CN"/>
        </w:rPr>
        <w:tab/>
        <w:t xml:space="preserve">The UE may apply above failure handling also in case the </w:t>
      </w:r>
      <w:r w:rsidRPr="00E804C9">
        <w:rPr>
          <w:i/>
        </w:rPr>
        <w:t>RRCConnectionResume</w:t>
      </w:r>
      <w:r w:rsidRPr="00E804C9">
        <w:rPr>
          <w:lang w:eastAsia="zh-CN"/>
        </w:rPr>
        <w:t xml:space="preserve"> message causes a protocol error for which the generic error handling as defined in 5.7 specifies that the UE shall ignore the message.</w:t>
      </w:r>
    </w:p>
    <w:p w14:paraId="6BB4495B" w14:textId="77777777" w:rsidR="002E2F4B" w:rsidRPr="00E804C9" w:rsidRDefault="008C4985" w:rsidP="00CE6B8B">
      <w:pPr>
        <w:pStyle w:val="NO"/>
        <w:rPr>
          <w:lang w:eastAsia="zh-CN"/>
        </w:rPr>
      </w:pPr>
      <w:r w:rsidRPr="00E804C9">
        <w:rPr>
          <w:lang w:eastAsia="zh-CN"/>
        </w:rPr>
        <w:t>NOTE 2:</w:t>
      </w:r>
      <w:r w:rsidRPr="00E804C9">
        <w:rPr>
          <w:lang w:eastAsia="zh-CN"/>
        </w:rPr>
        <w:tab/>
        <w:t>If the UE is unable to comply with part of the configuration, it does not apply any part of the configuration, i.e. there is no partial success/failure.</w:t>
      </w:r>
    </w:p>
    <w:p w14:paraId="7E6F08B7" w14:textId="77777777" w:rsidR="004B313C" w:rsidRPr="00E804C9" w:rsidRDefault="004B313C" w:rsidP="004B313C">
      <w:pPr>
        <w:pStyle w:val="Heading4"/>
        <w:rPr>
          <w:noProof/>
        </w:rPr>
      </w:pPr>
      <w:bookmarkStart w:id="1313" w:name="_Toc36566471"/>
      <w:bookmarkStart w:id="1314" w:name="_Toc36809880"/>
      <w:bookmarkStart w:id="1315" w:name="_Toc36846244"/>
      <w:bookmarkStart w:id="1316" w:name="_Toc36938897"/>
      <w:bookmarkStart w:id="1317" w:name="_Toc37081876"/>
      <w:bookmarkStart w:id="1318" w:name="_Toc46480501"/>
      <w:bookmarkStart w:id="1319" w:name="_Toc46481735"/>
      <w:bookmarkStart w:id="1320" w:name="_Toc46482969"/>
      <w:bookmarkStart w:id="1321" w:name="_Toc171494634"/>
      <w:bookmarkStart w:id="1322" w:name="_Toc20486791"/>
      <w:bookmarkStart w:id="1323" w:name="_Toc29342083"/>
      <w:bookmarkStart w:id="1324" w:name="_Toc29343222"/>
      <w:r w:rsidRPr="00E804C9">
        <w:rPr>
          <w:noProof/>
        </w:rPr>
        <w:t>5.3.3.18</w:t>
      </w:r>
      <w:r w:rsidRPr="00E804C9">
        <w:rPr>
          <w:noProof/>
        </w:rPr>
        <w:tab/>
        <w:t>Early security reactivation</w:t>
      </w:r>
      <w:bookmarkEnd w:id="1313"/>
      <w:bookmarkEnd w:id="1314"/>
      <w:bookmarkEnd w:id="1315"/>
      <w:bookmarkEnd w:id="1316"/>
      <w:bookmarkEnd w:id="1317"/>
      <w:bookmarkEnd w:id="1318"/>
      <w:bookmarkEnd w:id="1319"/>
      <w:bookmarkEnd w:id="1320"/>
      <w:bookmarkEnd w:id="1321"/>
    </w:p>
    <w:p w14:paraId="04AE518A" w14:textId="77777777" w:rsidR="004B313C" w:rsidRPr="00E804C9" w:rsidRDefault="004B313C" w:rsidP="004B313C">
      <w:r w:rsidRPr="00E804C9">
        <w:t>The UE shall use early security reactivation when resuming a suspended RRC connection and at least one of the following conditions is met:</w:t>
      </w:r>
    </w:p>
    <w:p w14:paraId="2E7AD4C1" w14:textId="77777777" w:rsidR="003C0A8B" w:rsidRPr="00E804C9" w:rsidRDefault="003C0A8B" w:rsidP="003C0A8B">
      <w:pPr>
        <w:pStyle w:val="B1"/>
      </w:pPr>
      <w:r w:rsidRPr="00E804C9">
        <w:t>-</w:t>
      </w:r>
      <w:r w:rsidRPr="00E804C9">
        <w:tab/>
        <w:t>the UE is initiating UP-EDT in accordance with conditions in 5.3.3.1b;</w:t>
      </w:r>
    </w:p>
    <w:p w14:paraId="3940BDBD" w14:textId="77777777" w:rsidR="003C0A8B" w:rsidRPr="00E804C9" w:rsidRDefault="003C0A8B" w:rsidP="003C0A8B">
      <w:pPr>
        <w:pStyle w:val="B1"/>
      </w:pPr>
      <w:r w:rsidRPr="00E804C9">
        <w:t>-</w:t>
      </w:r>
      <w:r w:rsidRPr="00E804C9">
        <w:tab/>
        <w:t>the UE is initiating UP transmission using PUR in accordance with conditions in 5.3.3.1c;</w:t>
      </w:r>
    </w:p>
    <w:p w14:paraId="03BBDC66" w14:textId="77777777" w:rsidR="003C0A8B" w:rsidRPr="00E804C9" w:rsidRDefault="003C0A8B" w:rsidP="003C0A8B">
      <w:pPr>
        <w:pStyle w:val="B1"/>
      </w:pPr>
      <w:r w:rsidRPr="00E804C9">
        <w:t>-</w:t>
      </w:r>
      <w:r w:rsidRPr="00E804C9">
        <w:tab/>
        <w:t>the UE is resuming a suspended RRC connection in 5GC;</w:t>
      </w:r>
    </w:p>
    <w:p w14:paraId="5902D546" w14:textId="77777777" w:rsidR="003C0A8B" w:rsidRPr="00E804C9" w:rsidRDefault="003C0A8B" w:rsidP="003C0A8B">
      <w:pPr>
        <w:pStyle w:val="B1"/>
      </w:pPr>
      <w:r w:rsidRPr="00E804C9">
        <w:t>-</w:t>
      </w:r>
      <w:r w:rsidRPr="00E804C9">
        <w:tab/>
        <w:t>the UE supports early security reactivation</w:t>
      </w:r>
      <w:r w:rsidRPr="00E804C9">
        <w:rPr>
          <w:i/>
        </w:rPr>
        <w:t>, SystemInformationBlockType2 (SystemInformationBlockType2-NB</w:t>
      </w:r>
      <w:r w:rsidRPr="00E804C9">
        <w:t xml:space="preserve"> in NB-IoT) includes</w:t>
      </w:r>
      <w:r w:rsidRPr="00E804C9">
        <w:rPr>
          <w:i/>
        </w:rPr>
        <w:t xml:space="preserve"> earlySecurityReactivation</w:t>
      </w:r>
      <w:r w:rsidRPr="00E804C9">
        <w:t xml:space="preserve">, and the UE has a stored value of the </w:t>
      </w:r>
      <w:r w:rsidRPr="00E804C9">
        <w:rPr>
          <w:i/>
        </w:rPr>
        <w:t>nextHopChainingCount</w:t>
      </w:r>
      <w:r w:rsidRPr="00E804C9">
        <w:t xml:space="preserve"> provided in the </w:t>
      </w:r>
      <w:r w:rsidRPr="00E804C9">
        <w:rPr>
          <w:i/>
        </w:rPr>
        <w:t>RRCConnectionRelease</w:t>
      </w:r>
      <w:r w:rsidRPr="00E804C9">
        <w:t xml:space="preserve"> message with suspend indication during the preceding suspend procedure;</w:t>
      </w:r>
    </w:p>
    <w:p w14:paraId="5CBCBC50" w14:textId="77777777" w:rsidR="00AA5063" w:rsidRPr="00E804C9" w:rsidRDefault="00AA5063" w:rsidP="00AA5063">
      <w:pPr>
        <w:pStyle w:val="Heading4"/>
      </w:pPr>
      <w:bookmarkStart w:id="1325" w:name="_Toc36566472"/>
      <w:bookmarkStart w:id="1326" w:name="_Toc36809881"/>
      <w:bookmarkStart w:id="1327" w:name="_Toc36846245"/>
      <w:bookmarkStart w:id="1328" w:name="_Toc36938898"/>
      <w:bookmarkStart w:id="1329" w:name="_Toc37081877"/>
      <w:bookmarkStart w:id="1330" w:name="_Toc46480502"/>
      <w:bookmarkStart w:id="1331" w:name="_Toc46481736"/>
      <w:bookmarkStart w:id="1332" w:name="_Toc46482970"/>
      <w:bookmarkStart w:id="1333" w:name="_Toc171494635"/>
      <w:r w:rsidRPr="00E804C9">
        <w:t>5.3.3.19</w:t>
      </w:r>
      <w:r w:rsidRPr="00E804C9">
        <w:tab/>
        <w:t>Timing alignment validation for transmission using PUR</w:t>
      </w:r>
      <w:bookmarkEnd w:id="1325"/>
      <w:bookmarkEnd w:id="1326"/>
      <w:bookmarkEnd w:id="1327"/>
      <w:bookmarkEnd w:id="1328"/>
      <w:bookmarkEnd w:id="1329"/>
      <w:bookmarkEnd w:id="1330"/>
      <w:bookmarkEnd w:id="1331"/>
      <w:bookmarkEnd w:id="1332"/>
      <w:bookmarkEnd w:id="1333"/>
    </w:p>
    <w:p w14:paraId="4F9139C1" w14:textId="369DBD2D" w:rsidR="00AA5063" w:rsidRPr="00E804C9" w:rsidRDefault="004E5814" w:rsidP="00AA5063">
      <w:r w:rsidRPr="00E804C9">
        <w:t>The</w:t>
      </w:r>
      <w:r w:rsidR="00AA5063" w:rsidRPr="00E804C9">
        <w:t xml:space="preserve"> UE shall consider the timing alignment value for transmission using PUR to be valid when the following conditions are fulfilled:</w:t>
      </w:r>
    </w:p>
    <w:p w14:paraId="2F2FB9BA" w14:textId="77777777" w:rsidR="004E5814" w:rsidRPr="00E804C9" w:rsidRDefault="004E5814" w:rsidP="004E5814">
      <w:pPr>
        <w:pStyle w:val="B1"/>
      </w:pPr>
      <w:r w:rsidRPr="00E804C9">
        <w:t>1&gt;</w:t>
      </w:r>
      <w:r w:rsidRPr="00E804C9">
        <w:tab/>
        <w:t xml:space="preserve">either </w:t>
      </w:r>
      <w:r w:rsidRPr="00E804C9">
        <w:rPr>
          <w:i/>
        </w:rPr>
        <w:t>pur-TimeAlignmentTimer</w:t>
      </w:r>
      <w:r w:rsidRPr="00E804C9">
        <w:t xml:space="preserve"> is not configured or </w:t>
      </w:r>
      <w:r w:rsidRPr="00E804C9">
        <w:rPr>
          <w:i/>
        </w:rPr>
        <w:t>pur-TimeAlignmentTimer</w:t>
      </w:r>
      <w:r w:rsidRPr="00E804C9" w:rsidDel="008E5DC4">
        <w:t xml:space="preserve"> </w:t>
      </w:r>
      <w:r w:rsidRPr="00E804C9">
        <w:t>is running as confirmed by lower layers; and</w:t>
      </w:r>
    </w:p>
    <w:p w14:paraId="4D97EFF5" w14:textId="299E02AD" w:rsidR="00AA5063" w:rsidRPr="00E804C9" w:rsidRDefault="00AA5063" w:rsidP="00AA5063">
      <w:pPr>
        <w:pStyle w:val="B1"/>
      </w:pPr>
      <w:r w:rsidRPr="00E804C9">
        <w:t>1&gt;</w:t>
      </w:r>
      <w:r w:rsidRPr="00E804C9">
        <w:tab/>
      </w:r>
      <w:r w:rsidR="004E5814" w:rsidRPr="00E804C9">
        <w:t>either</w:t>
      </w:r>
      <w:r w:rsidRPr="00E804C9">
        <w:t xml:space="preserve"> </w:t>
      </w:r>
      <w:r w:rsidRPr="00E804C9">
        <w:rPr>
          <w:i/>
        </w:rPr>
        <w:t>pur-RSRP-ChangeThreshold</w:t>
      </w:r>
      <w:r w:rsidRPr="00E804C9">
        <w:t xml:space="preserve"> </w:t>
      </w:r>
      <w:r w:rsidR="00603E23" w:rsidRPr="00E804C9">
        <w:t>(</w:t>
      </w:r>
      <w:r w:rsidR="00603E23" w:rsidRPr="00E804C9">
        <w:rPr>
          <w:i/>
        </w:rPr>
        <w:t>pur-NRSRP-ChangeThreshold</w:t>
      </w:r>
      <w:r w:rsidR="00603E23" w:rsidRPr="00E804C9">
        <w:t xml:space="preserve"> in NB-IoT) </w:t>
      </w:r>
      <w:r w:rsidRPr="00E804C9">
        <w:t xml:space="preserve">is </w:t>
      </w:r>
      <w:r w:rsidR="004E5814" w:rsidRPr="00E804C9">
        <w:t xml:space="preserve">not </w:t>
      </w:r>
      <w:r w:rsidRPr="00E804C9">
        <w:t>configured</w:t>
      </w:r>
      <w:r w:rsidR="004E5814" w:rsidRPr="00E804C9">
        <w:t xml:space="preserve"> or the following conditions are fulfilled</w:t>
      </w:r>
      <w:r w:rsidRPr="00E804C9">
        <w:t>:</w:t>
      </w:r>
    </w:p>
    <w:p w14:paraId="58DD55D5" w14:textId="2DD96F4E" w:rsidR="00AA5063" w:rsidRPr="00E804C9" w:rsidRDefault="00AA5063" w:rsidP="00AA5063">
      <w:pPr>
        <w:pStyle w:val="B2"/>
        <w:rPr>
          <w:bCs/>
          <w:noProof/>
          <w:lang w:eastAsia="en-GB"/>
        </w:rPr>
      </w:pPr>
      <w:r w:rsidRPr="00E804C9">
        <w:t>2&gt;</w:t>
      </w:r>
      <w:r w:rsidRPr="00E804C9">
        <w:tab/>
      </w:r>
      <w:r w:rsidR="004E5814" w:rsidRPr="00E804C9">
        <w:t>compared to the stored serving cell reference (N)RSRP value</w:t>
      </w:r>
      <w:r w:rsidRPr="00E804C9">
        <w:t xml:space="preserve">, the </w:t>
      </w:r>
      <w:r w:rsidRPr="00E804C9">
        <w:rPr>
          <w:bCs/>
          <w:noProof/>
          <w:lang w:eastAsia="en-GB"/>
        </w:rPr>
        <w:t xml:space="preserve">serving cell </w:t>
      </w:r>
      <w:r w:rsidR="00B54B87" w:rsidRPr="00E804C9">
        <w:rPr>
          <w:bCs/>
          <w:noProof/>
          <w:lang w:eastAsia="en-GB"/>
        </w:rPr>
        <w:t>(N)</w:t>
      </w:r>
      <w:r w:rsidRPr="00E804C9">
        <w:rPr>
          <w:bCs/>
          <w:noProof/>
          <w:lang w:eastAsia="en-GB"/>
        </w:rPr>
        <w:t xml:space="preserve">RSRP has not increased by more than </w:t>
      </w:r>
      <w:r w:rsidR="00603E23" w:rsidRPr="00E804C9">
        <w:rPr>
          <w:bCs/>
          <w:i/>
          <w:noProof/>
          <w:lang w:eastAsia="en-GB"/>
        </w:rPr>
        <w:t>i</w:t>
      </w:r>
      <w:r w:rsidRPr="00E804C9">
        <w:rPr>
          <w:bCs/>
          <w:i/>
          <w:noProof/>
          <w:lang w:eastAsia="en-GB"/>
        </w:rPr>
        <w:t>ncreaseThresh</w:t>
      </w:r>
      <w:r w:rsidRPr="00E804C9">
        <w:rPr>
          <w:bCs/>
          <w:noProof/>
          <w:lang w:eastAsia="en-GB"/>
        </w:rPr>
        <w:t>; and</w:t>
      </w:r>
    </w:p>
    <w:p w14:paraId="3E329F53" w14:textId="098FCF9E" w:rsidR="00AA5063" w:rsidRPr="00E804C9" w:rsidRDefault="00AA5063" w:rsidP="00AA5063">
      <w:pPr>
        <w:pStyle w:val="B2"/>
      </w:pPr>
      <w:r w:rsidRPr="00E804C9">
        <w:t>2&gt;</w:t>
      </w:r>
      <w:r w:rsidRPr="00E804C9">
        <w:tab/>
      </w:r>
      <w:r w:rsidR="004E5814" w:rsidRPr="00E804C9">
        <w:t>compared to the stored serving cell reference (N)RSRP value</w:t>
      </w:r>
      <w:r w:rsidRPr="00E804C9">
        <w:t xml:space="preserve">, the </w:t>
      </w:r>
      <w:r w:rsidRPr="00E804C9">
        <w:rPr>
          <w:bCs/>
          <w:noProof/>
          <w:lang w:eastAsia="en-GB"/>
        </w:rPr>
        <w:t xml:space="preserve">serving cell </w:t>
      </w:r>
      <w:r w:rsidR="00B54B87" w:rsidRPr="00E804C9">
        <w:rPr>
          <w:bCs/>
          <w:noProof/>
          <w:lang w:eastAsia="en-GB"/>
        </w:rPr>
        <w:t>(N)</w:t>
      </w:r>
      <w:r w:rsidRPr="00E804C9">
        <w:rPr>
          <w:bCs/>
          <w:noProof/>
          <w:lang w:eastAsia="en-GB"/>
        </w:rPr>
        <w:t xml:space="preserve">RSRP has not decreased by more than </w:t>
      </w:r>
      <w:r w:rsidR="00603E23" w:rsidRPr="00E804C9">
        <w:rPr>
          <w:bCs/>
          <w:i/>
          <w:noProof/>
          <w:lang w:eastAsia="en-GB"/>
        </w:rPr>
        <w:t>d</w:t>
      </w:r>
      <w:r w:rsidRPr="00E804C9">
        <w:rPr>
          <w:bCs/>
          <w:i/>
          <w:noProof/>
          <w:lang w:eastAsia="en-GB"/>
        </w:rPr>
        <w:t>ecreaseThresh</w:t>
      </w:r>
      <w:r w:rsidRPr="00E804C9">
        <w:t>;</w:t>
      </w:r>
    </w:p>
    <w:p w14:paraId="37170FEA" w14:textId="77777777" w:rsidR="00603E23" w:rsidRPr="00E804C9" w:rsidRDefault="00603E23" w:rsidP="00603E23">
      <w:pPr>
        <w:pStyle w:val="Heading4"/>
      </w:pPr>
      <w:bookmarkStart w:id="1334" w:name="_Toc46480503"/>
      <w:bookmarkStart w:id="1335" w:name="_Toc46481737"/>
      <w:bookmarkStart w:id="1336" w:name="_Toc46482971"/>
      <w:bookmarkStart w:id="1337" w:name="_Toc171494636"/>
      <w:bookmarkStart w:id="1338" w:name="_Toc36566473"/>
      <w:bookmarkStart w:id="1339" w:name="_Toc36809882"/>
      <w:bookmarkStart w:id="1340" w:name="_Toc36846246"/>
      <w:bookmarkStart w:id="1341" w:name="_Toc36938899"/>
      <w:bookmarkStart w:id="1342" w:name="_Toc37081878"/>
      <w:r w:rsidRPr="00E804C9">
        <w:t>5.3.3.20</w:t>
      </w:r>
      <w:r w:rsidRPr="00E804C9">
        <w:tab/>
        <w:t>Maintenance of PUR occasions</w:t>
      </w:r>
      <w:bookmarkEnd w:id="1334"/>
      <w:bookmarkEnd w:id="1335"/>
      <w:bookmarkEnd w:id="1336"/>
      <w:bookmarkEnd w:id="1337"/>
    </w:p>
    <w:p w14:paraId="0ACA58E8" w14:textId="77777777" w:rsidR="00603E23" w:rsidRPr="00E804C9" w:rsidRDefault="00603E23" w:rsidP="00603E23">
      <w:r w:rsidRPr="00E804C9">
        <w:t xml:space="preserve">The UE configured with </w:t>
      </w:r>
      <w:r w:rsidRPr="00E804C9">
        <w:rPr>
          <w:i/>
        </w:rPr>
        <w:t>pur-Config</w:t>
      </w:r>
      <w:r w:rsidRPr="00E804C9">
        <w:t xml:space="preserve"> shall:</w:t>
      </w:r>
    </w:p>
    <w:p w14:paraId="0FC1680B" w14:textId="77777777" w:rsidR="00603E23" w:rsidRPr="00E804C9" w:rsidRDefault="00603E23" w:rsidP="00603E23">
      <w:pPr>
        <w:pStyle w:val="B1"/>
        <w:rPr>
          <w:noProof/>
        </w:rPr>
      </w:pPr>
      <w:r w:rsidRPr="00E804C9">
        <w:rPr>
          <w:noProof/>
        </w:rPr>
        <w:t>1&gt;</w:t>
      </w:r>
      <w:r w:rsidRPr="00E804C9">
        <w:rPr>
          <w:noProof/>
        </w:rPr>
        <w:tab/>
        <w:t>consider that the first PUR occasion occurs at the H-SFN/SFN/subframe given by:</w:t>
      </w:r>
    </w:p>
    <w:p w14:paraId="09C12479" w14:textId="77777777" w:rsidR="00603E23" w:rsidRPr="00E804C9" w:rsidRDefault="00603E23" w:rsidP="00603E23">
      <w:pPr>
        <w:pStyle w:val="B2"/>
        <w:rPr>
          <w:noProof/>
        </w:rPr>
      </w:pPr>
      <w:r w:rsidRPr="00E804C9">
        <w:rPr>
          <w:noProof/>
        </w:rPr>
        <w:t>-</w:t>
      </w:r>
      <w:r w:rsidRPr="00E804C9">
        <w:rPr>
          <w:noProof/>
        </w:rPr>
        <w:tab/>
        <w:t>H-SFN = (H-SFN</w:t>
      </w:r>
      <w:r w:rsidRPr="00E804C9">
        <w:rPr>
          <w:noProof/>
          <w:vertAlign w:val="subscript"/>
        </w:rPr>
        <w:t>Ref</w:t>
      </w:r>
      <w:r w:rsidRPr="00E804C9">
        <w:rPr>
          <w:noProof/>
        </w:rPr>
        <w:t xml:space="preserve"> + offset) mod 1024 occuring after FLOOR (offset/1024) H-SFN cycles;</w:t>
      </w:r>
    </w:p>
    <w:p w14:paraId="51A0EB75" w14:textId="77777777" w:rsidR="00603E23" w:rsidRPr="00E804C9" w:rsidRDefault="00603E23" w:rsidP="00603E23">
      <w:pPr>
        <w:pStyle w:val="B2"/>
        <w:rPr>
          <w:noProof/>
        </w:rPr>
      </w:pPr>
      <w:r w:rsidRPr="00E804C9">
        <w:rPr>
          <w:noProof/>
        </w:rPr>
        <w:t>-</w:t>
      </w:r>
      <w:r w:rsidRPr="00E804C9">
        <w:rPr>
          <w:noProof/>
        </w:rPr>
        <w:tab/>
        <w:t xml:space="preserve">SFN and subframe indicated by </w:t>
      </w:r>
      <w:r w:rsidRPr="00E804C9">
        <w:rPr>
          <w:i/>
          <w:noProof/>
        </w:rPr>
        <w:t>startSFN</w:t>
      </w:r>
      <w:r w:rsidRPr="00E804C9">
        <w:rPr>
          <w:noProof/>
        </w:rPr>
        <w:t xml:space="preserve"> and </w:t>
      </w:r>
      <w:r w:rsidRPr="00E804C9">
        <w:rPr>
          <w:i/>
          <w:noProof/>
        </w:rPr>
        <w:t>startSubframe</w:t>
      </w:r>
      <w:r w:rsidRPr="00E804C9">
        <w:rPr>
          <w:noProof/>
        </w:rPr>
        <w:t>;</w:t>
      </w:r>
    </w:p>
    <w:p w14:paraId="2575B582" w14:textId="77777777" w:rsidR="00603E23" w:rsidRPr="00E804C9" w:rsidRDefault="00603E23" w:rsidP="00603E23">
      <w:pPr>
        <w:pStyle w:val="B2"/>
        <w:rPr>
          <w:noProof/>
        </w:rPr>
      </w:pPr>
      <w:r w:rsidRPr="00E804C9">
        <w:rPr>
          <w:noProof/>
        </w:rPr>
        <w:t>where:</w:t>
      </w:r>
    </w:p>
    <w:p w14:paraId="2FC0F313" w14:textId="77777777" w:rsidR="00603E23" w:rsidRPr="00E804C9" w:rsidRDefault="00603E23" w:rsidP="00603E23">
      <w:pPr>
        <w:pStyle w:val="B2"/>
        <w:rPr>
          <w:noProof/>
        </w:rPr>
      </w:pPr>
      <w:r w:rsidRPr="00E804C9">
        <w:rPr>
          <w:noProof/>
        </w:rPr>
        <w:t>-</w:t>
      </w:r>
      <w:r w:rsidRPr="00E804C9">
        <w:rPr>
          <w:noProof/>
        </w:rPr>
        <w:tab/>
        <w:t xml:space="preserve">offset is given by </w:t>
      </w:r>
      <w:r w:rsidRPr="00E804C9">
        <w:rPr>
          <w:i/>
          <w:noProof/>
        </w:rPr>
        <w:t>periodicityAndOffset</w:t>
      </w:r>
      <w:r w:rsidRPr="00E804C9">
        <w:rPr>
          <w:noProof/>
        </w:rPr>
        <w:t>;</w:t>
      </w:r>
    </w:p>
    <w:p w14:paraId="1839F83F" w14:textId="77777777" w:rsidR="00603E23" w:rsidRPr="00E804C9" w:rsidRDefault="00603E23" w:rsidP="00603E23">
      <w:pPr>
        <w:pStyle w:val="B2"/>
        <w:rPr>
          <w:noProof/>
        </w:rPr>
      </w:pPr>
      <w:r w:rsidRPr="00E804C9">
        <w:rPr>
          <w:noProof/>
        </w:rPr>
        <w:t>-</w:t>
      </w:r>
      <w:r w:rsidRPr="00E804C9">
        <w:rPr>
          <w:noProof/>
        </w:rPr>
        <w:tab/>
        <w:t>H-SFN</w:t>
      </w:r>
      <w:r w:rsidRPr="00E804C9">
        <w:rPr>
          <w:noProof/>
          <w:vertAlign w:val="subscript"/>
        </w:rPr>
        <w:t>Ref</w:t>
      </w:r>
      <w:r w:rsidRPr="00E804C9">
        <w:rPr>
          <w:noProof/>
        </w:rPr>
        <w:t xml:space="preserve"> corresponds to the last subframe of the first transmission of </w:t>
      </w:r>
      <w:r w:rsidRPr="00E804C9">
        <w:rPr>
          <w:i/>
          <w:noProof/>
        </w:rPr>
        <w:t>RRCConnectionRelease</w:t>
      </w:r>
      <w:r w:rsidRPr="00E804C9">
        <w:rPr>
          <w:noProof/>
        </w:rPr>
        <w:t xml:space="preserve"> message containing </w:t>
      </w:r>
      <w:r w:rsidRPr="00E804C9">
        <w:rPr>
          <w:i/>
          <w:noProof/>
        </w:rPr>
        <w:t>pur-Config</w:t>
      </w:r>
      <w:r w:rsidRPr="00E804C9">
        <w:rPr>
          <w:iCs/>
          <w:noProof/>
        </w:rPr>
        <w:t xml:space="preserve">, taking into account </w:t>
      </w:r>
      <w:r w:rsidRPr="00E804C9">
        <w:rPr>
          <w:i/>
          <w:noProof/>
        </w:rPr>
        <w:t>hsfn-LSB-Info</w:t>
      </w:r>
      <w:r w:rsidRPr="00E804C9">
        <w:rPr>
          <w:noProof/>
        </w:rPr>
        <w:t>;</w:t>
      </w:r>
    </w:p>
    <w:p w14:paraId="02F54249" w14:textId="77777777" w:rsidR="00603E23" w:rsidRPr="00E804C9" w:rsidRDefault="00603E23" w:rsidP="00603E23">
      <w:pPr>
        <w:pStyle w:val="B2"/>
        <w:rPr>
          <w:noProof/>
        </w:rPr>
      </w:pPr>
      <w:r w:rsidRPr="00E804C9">
        <w:rPr>
          <w:noProof/>
        </w:rPr>
        <w:lastRenderedPageBreak/>
        <w:t>-</w:t>
      </w:r>
      <w:r w:rsidRPr="00E804C9">
        <w:rPr>
          <w:noProof/>
        </w:rPr>
        <w:tab/>
        <w:t>H-SFN cycle corresponds to the duration of 1024 H-SFNs;</w:t>
      </w:r>
    </w:p>
    <w:p w14:paraId="15FCA33E" w14:textId="77777777" w:rsidR="00603E23" w:rsidRPr="00E804C9" w:rsidRDefault="00603E23" w:rsidP="00603E23">
      <w:pPr>
        <w:pStyle w:val="B1"/>
        <w:rPr>
          <w:i/>
          <w:iCs/>
          <w:noProof/>
          <w:lang w:eastAsia="zh-CN"/>
        </w:rPr>
      </w:pPr>
      <w:r w:rsidRPr="00E804C9">
        <w:rPr>
          <w:noProof/>
        </w:rPr>
        <w:t>1&gt;</w:t>
      </w:r>
      <w:r w:rsidRPr="00E804C9">
        <w:rPr>
          <w:noProof/>
        </w:rPr>
        <w:tab/>
        <w:t xml:space="preserve">if the </w:t>
      </w:r>
      <w:r w:rsidRPr="00E804C9">
        <w:rPr>
          <w:i/>
          <w:noProof/>
        </w:rPr>
        <w:t>pur-NumOccasions</w:t>
      </w:r>
      <w:r w:rsidRPr="00E804C9">
        <w:rPr>
          <w:noProof/>
        </w:rPr>
        <w:t xml:space="preserve"> is set to </w:t>
      </w:r>
      <w:r w:rsidRPr="00E804C9">
        <w:rPr>
          <w:i/>
          <w:noProof/>
        </w:rPr>
        <w:t>one</w:t>
      </w:r>
      <w:r w:rsidRPr="00E804C9">
        <w:rPr>
          <w:iCs/>
          <w:noProof/>
        </w:rPr>
        <w:t>,</w:t>
      </w:r>
      <w:r w:rsidRPr="00E804C9">
        <w:t xml:space="preserve"> for the first PUR occasion</w:t>
      </w:r>
      <w:r w:rsidRPr="00E804C9">
        <w:rPr>
          <w:noProof/>
        </w:rPr>
        <w:t>:</w:t>
      </w:r>
    </w:p>
    <w:p w14:paraId="180F4843" w14:textId="77777777" w:rsidR="00603E23" w:rsidRPr="00E804C9" w:rsidRDefault="00603E23" w:rsidP="00603E23">
      <w:pPr>
        <w:pStyle w:val="B2"/>
        <w:rPr>
          <w:noProof/>
        </w:rPr>
      </w:pPr>
      <w:r w:rsidRPr="00E804C9">
        <w:rPr>
          <w:noProof/>
        </w:rPr>
        <w:t>2&gt;</w:t>
      </w:r>
      <w:r w:rsidRPr="00E804C9">
        <w:rPr>
          <w:noProof/>
        </w:rPr>
        <w:tab/>
        <w:t>if transmission using PUR in accordance with conditions in 5.3.3.1c is not initiated; or</w:t>
      </w:r>
    </w:p>
    <w:p w14:paraId="1D53E871" w14:textId="77777777" w:rsidR="00603E23" w:rsidRPr="00E804C9" w:rsidRDefault="00603E23" w:rsidP="00603E23">
      <w:pPr>
        <w:pStyle w:val="B2"/>
        <w:rPr>
          <w:i/>
          <w:iCs/>
          <w:noProof/>
          <w:lang w:eastAsia="zh-CN"/>
        </w:rPr>
      </w:pPr>
      <w:r w:rsidRPr="00E804C9">
        <w:rPr>
          <w:noProof/>
        </w:rPr>
        <w:t>2&gt;</w:t>
      </w:r>
      <w:r w:rsidRPr="00E804C9">
        <w:rPr>
          <w:noProof/>
        </w:rPr>
        <w:tab/>
        <w:t xml:space="preserve">if transmission using PUR in accordance with conditions in 5.3.3.1c has been initiated, </w:t>
      </w:r>
      <w:r w:rsidRPr="00E804C9">
        <w:t>after the completion of the transmission using PUR</w:t>
      </w:r>
      <w:r w:rsidRPr="00E804C9">
        <w:rPr>
          <w:noProof/>
        </w:rPr>
        <w:t>:</w:t>
      </w:r>
    </w:p>
    <w:p w14:paraId="3708F012" w14:textId="77777777" w:rsidR="00603E23" w:rsidRPr="00E804C9" w:rsidRDefault="00603E23" w:rsidP="00603E23">
      <w:pPr>
        <w:pStyle w:val="B3"/>
      </w:pPr>
      <w:r w:rsidRPr="00E804C9">
        <w:t>3&gt;</w:t>
      </w:r>
      <w:r w:rsidRPr="00E804C9">
        <w:tab/>
        <w:t xml:space="preserve">if </w:t>
      </w:r>
      <w:r w:rsidRPr="00E804C9">
        <w:rPr>
          <w:i/>
        </w:rPr>
        <w:t>pur-TimeAlignmentTimer</w:t>
      </w:r>
      <w:r w:rsidRPr="00E804C9">
        <w:t xml:space="preserve"> is configured, indicate to lower layers that </w:t>
      </w:r>
      <w:r w:rsidRPr="00E804C9">
        <w:rPr>
          <w:i/>
        </w:rPr>
        <w:t>pur-TimeAlignmentTimer</w:t>
      </w:r>
      <w:r w:rsidRPr="00E804C9">
        <w:t xml:space="preserve"> is released;</w:t>
      </w:r>
    </w:p>
    <w:p w14:paraId="6CEEC524" w14:textId="77777777" w:rsidR="00603E23" w:rsidRPr="00E804C9" w:rsidRDefault="00603E23" w:rsidP="00603E23">
      <w:pPr>
        <w:pStyle w:val="B3"/>
      </w:pPr>
      <w:r w:rsidRPr="00E804C9">
        <w:t>3&gt;</w:t>
      </w:r>
      <w:r w:rsidRPr="00E804C9">
        <w:tab/>
        <w:t xml:space="preserve">release </w:t>
      </w:r>
      <w:r w:rsidRPr="00E804C9">
        <w:rPr>
          <w:i/>
        </w:rPr>
        <w:t>pur-Config</w:t>
      </w:r>
      <w:r w:rsidRPr="00E804C9">
        <w:t>;</w:t>
      </w:r>
    </w:p>
    <w:p w14:paraId="1F0DF7C8" w14:textId="77777777" w:rsidR="00603E23" w:rsidRPr="00E804C9" w:rsidRDefault="00603E23" w:rsidP="00603E23">
      <w:pPr>
        <w:pStyle w:val="B3"/>
      </w:pPr>
      <w:r w:rsidRPr="00E804C9">
        <w:t>3&gt;</w:t>
      </w:r>
      <w:r w:rsidRPr="00E804C9">
        <w:tab/>
        <w:t xml:space="preserve">discard previously stored </w:t>
      </w:r>
      <w:r w:rsidRPr="00E804C9">
        <w:rPr>
          <w:i/>
        </w:rPr>
        <w:t>pur-Config</w:t>
      </w:r>
      <w:r w:rsidRPr="00E804C9">
        <w:t>;</w:t>
      </w:r>
    </w:p>
    <w:p w14:paraId="75E77750" w14:textId="77777777" w:rsidR="00603E23" w:rsidRPr="00E804C9" w:rsidRDefault="00603E23" w:rsidP="00603E23">
      <w:pPr>
        <w:pStyle w:val="B1"/>
        <w:rPr>
          <w:noProof/>
        </w:rPr>
      </w:pPr>
      <w:r w:rsidRPr="00E804C9">
        <w:rPr>
          <w:noProof/>
        </w:rPr>
        <w:t>1&gt;</w:t>
      </w:r>
      <w:r w:rsidRPr="00E804C9">
        <w:rPr>
          <w:noProof/>
        </w:rPr>
        <w:tab/>
        <w:t>else:</w:t>
      </w:r>
    </w:p>
    <w:p w14:paraId="4BD93917" w14:textId="77777777" w:rsidR="00603E23" w:rsidRPr="00E804C9" w:rsidRDefault="00603E23" w:rsidP="00603E23">
      <w:pPr>
        <w:pStyle w:val="B2"/>
        <w:rPr>
          <w:noProof/>
        </w:rPr>
      </w:pPr>
      <w:r w:rsidRPr="00E804C9">
        <w:rPr>
          <w:noProof/>
        </w:rPr>
        <w:t>2&gt;</w:t>
      </w:r>
      <w:r w:rsidRPr="00E804C9">
        <w:rPr>
          <w:noProof/>
        </w:rPr>
        <w:tab/>
        <w:t xml:space="preserve">consider that the subsequent PUR occasions occur periodically after the occurence of the first PUR occasion at the SFN/subframe indicated by </w:t>
      </w:r>
      <w:r w:rsidRPr="00E804C9">
        <w:rPr>
          <w:i/>
          <w:noProof/>
        </w:rPr>
        <w:t>startSubframe</w:t>
      </w:r>
      <w:r w:rsidRPr="00E804C9">
        <w:rPr>
          <w:noProof/>
        </w:rPr>
        <w:t xml:space="preserve"> and </w:t>
      </w:r>
      <w:r w:rsidRPr="00E804C9">
        <w:rPr>
          <w:i/>
          <w:noProof/>
        </w:rPr>
        <w:t>startSFN</w:t>
      </w:r>
      <w:r w:rsidRPr="00E804C9">
        <w:rPr>
          <w:noProof/>
        </w:rPr>
        <w:t xml:space="preserve"> and periodicity given by </w:t>
      </w:r>
      <w:r w:rsidRPr="00E804C9">
        <w:rPr>
          <w:i/>
          <w:noProof/>
        </w:rPr>
        <w:t>periodicityAndOffset</w:t>
      </w:r>
      <w:r w:rsidRPr="00E804C9">
        <w:rPr>
          <w:noProof/>
        </w:rPr>
        <w:t>;</w:t>
      </w:r>
    </w:p>
    <w:p w14:paraId="676FF91A" w14:textId="77777777" w:rsidR="00603E23" w:rsidRPr="00E804C9" w:rsidRDefault="00603E23" w:rsidP="00603E23">
      <w:pPr>
        <w:pStyle w:val="B2"/>
        <w:rPr>
          <w:noProof/>
        </w:rPr>
      </w:pPr>
      <w:r w:rsidRPr="00E804C9">
        <w:rPr>
          <w:noProof/>
        </w:rPr>
        <w:t>2&gt;</w:t>
      </w:r>
      <w:r w:rsidRPr="00E804C9">
        <w:rPr>
          <w:noProof/>
        </w:rPr>
        <w:tab/>
      </w:r>
      <w:r w:rsidRPr="00E804C9">
        <w:t xml:space="preserve">if the </w:t>
      </w:r>
      <w:r w:rsidRPr="00E804C9">
        <w:rPr>
          <w:i/>
        </w:rPr>
        <w:t>pur-ImplicitReleaseAfter</w:t>
      </w:r>
      <w:r w:rsidRPr="00E804C9">
        <w:t xml:space="preserve"> is configured</w:t>
      </w:r>
      <w:r w:rsidRPr="00E804C9">
        <w:rPr>
          <w:noProof/>
        </w:rPr>
        <w:t>, for each PUR occasion occurring while the UE is in RRC_IDLE:</w:t>
      </w:r>
    </w:p>
    <w:p w14:paraId="4DB43ACD" w14:textId="77777777" w:rsidR="00603E23" w:rsidRPr="00E804C9" w:rsidRDefault="00603E23" w:rsidP="00603E23">
      <w:pPr>
        <w:pStyle w:val="B3"/>
        <w:rPr>
          <w:noProof/>
        </w:rPr>
      </w:pPr>
      <w:r w:rsidRPr="00E804C9">
        <w:rPr>
          <w:noProof/>
        </w:rPr>
        <w:t>3&gt;</w:t>
      </w:r>
      <w:r w:rsidRPr="00E804C9">
        <w:rPr>
          <w:noProof/>
        </w:rPr>
        <w:tab/>
        <w:t>if transmission using PUR in accordance with conditions in 5.3.3.1c is not initiated; or</w:t>
      </w:r>
    </w:p>
    <w:p w14:paraId="1640BAF1" w14:textId="77777777" w:rsidR="00603E23" w:rsidRPr="00E804C9" w:rsidRDefault="00603E23" w:rsidP="00603E23">
      <w:pPr>
        <w:pStyle w:val="B3"/>
        <w:rPr>
          <w:noProof/>
        </w:rPr>
      </w:pPr>
      <w:r w:rsidRPr="00E804C9">
        <w:rPr>
          <w:noProof/>
        </w:rPr>
        <w:t>3&gt;</w:t>
      </w:r>
      <w:r w:rsidRPr="00E804C9">
        <w:rPr>
          <w:noProof/>
        </w:rPr>
        <w:tab/>
        <w:t>if PUR failure indication is received from lower layers:</w:t>
      </w:r>
    </w:p>
    <w:p w14:paraId="4C507BAD" w14:textId="77777777" w:rsidR="00603E23" w:rsidRPr="00E804C9" w:rsidRDefault="00603E23" w:rsidP="00603E23">
      <w:pPr>
        <w:pStyle w:val="B4"/>
      </w:pPr>
      <w:r w:rsidRPr="00E804C9">
        <w:t>4&gt;</w:t>
      </w:r>
      <w:r w:rsidRPr="00E804C9">
        <w:tab/>
        <w:t>consider the PUR occasion as skipped;</w:t>
      </w:r>
    </w:p>
    <w:p w14:paraId="46A58AAB" w14:textId="77777777" w:rsidR="00603E23" w:rsidRPr="00E804C9" w:rsidRDefault="00603E23" w:rsidP="00603E23">
      <w:pPr>
        <w:pStyle w:val="B4"/>
      </w:pPr>
      <w:r w:rsidRPr="00E804C9">
        <w:t>4&gt;</w:t>
      </w:r>
      <w:r w:rsidRPr="00E804C9">
        <w:tab/>
        <w:t xml:space="preserve">if </w:t>
      </w:r>
      <w:r w:rsidRPr="00E804C9">
        <w:rPr>
          <w:i/>
        </w:rPr>
        <w:t>pur-ImplicitReleaseAfter</w:t>
      </w:r>
      <w:r w:rsidRPr="00E804C9">
        <w:t xml:space="preserve"> number of consecutive PUR occasions have been skipped:</w:t>
      </w:r>
    </w:p>
    <w:p w14:paraId="57C58E66" w14:textId="77777777" w:rsidR="00603E23" w:rsidRPr="00E804C9" w:rsidRDefault="00603E23" w:rsidP="00603E23">
      <w:pPr>
        <w:pStyle w:val="B5"/>
      </w:pPr>
      <w:r w:rsidRPr="00E804C9">
        <w:t>5&gt;</w:t>
      </w:r>
      <w:r w:rsidRPr="00E804C9">
        <w:tab/>
        <w:t xml:space="preserve">if </w:t>
      </w:r>
      <w:r w:rsidRPr="00E804C9">
        <w:rPr>
          <w:i/>
        </w:rPr>
        <w:t>pur-TimeAlignmentTimer</w:t>
      </w:r>
      <w:r w:rsidRPr="00E804C9">
        <w:t xml:space="preserve"> is configured, indicate to lower layers that </w:t>
      </w:r>
      <w:r w:rsidRPr="00E804C9">
        <w:rPr>
          <w:i/>
        </w:rPr>
        <w:t>pur-TimeAlignmentTimer</w:t>
      </w:r>
      <w:r w:rsidRPr="00E804C9">
        <w:t xml:space="preserve"> is released;</w:t>
      </w:r>
    </w:p>
    <w:p w14:paraId="50F4B572" w14:textId="77777777" w:rsidR="00603E23" w:rsidRPr="00E804C9" w:rsidRDefault="00603E23" w:rsidP="00603E23">
      <w:pPr>
        <w:pStyle w:val="B5"/>
      </w:pPr>
      <w:r w:rsidRPr="00E804C9">
        <w:t>5&gt;</w:t>
      </w:r>
      <w:r w:rsidRPr="00E804C9">
        <w:tab/>
        <w:t xml:space="preserve">release </w:t>
      </w:r>
      <w:r w:rsidRPr="00E804C9">
        <w:rPr>
          <w:i/>
        </w:rPr>
        <w:t>pur-Config</w:t>
      </w:r>
      <w:r w:rsidRPr="00E804C9">
        <w:t>;</w:t>
      </w:r>
    </w:p>
    <w:p w14:paraId="56E1C0D0" w14:textId="39110B1E" w:rsidR="00603E23" w:rsidRPr="00E804C9" w:rsidRDefault="00603E23" w:rsidP="00603E23">
      <w:pPr>
        <w:pStyle w:val="B5"/>
      </w:pPr>
      <w:r w:rsidRPr="00E804C9">
        <w:t>5&gt;</w:t>
      </w:r>
      <w:r w:rsidRPr="00E804C9">
        <w:tab/>
        <w:t xml:space="preserve">discard previously stored </w:t>
      </w:r>
      <w:r w:rsidRPr="00E804C9">
        <w:rPr>
          <w:i/>
        </w:rPr>
        <w:t>pur-Config</w:t>
      </w:r>
      <w:r w:rsidRPr="00E804C9">
        <w:t>.</w:t>
      </w:r>
    </w:p>
    <w:p w14:paraId="264A8D81" w14:textId="57F52001" w:rsidR="0070261D" w:rsidRPr="00E804C9" w:rsidRDefault="00C77316" w:rsidP="00CA557B">
      <w:pPr>
        <w:pStyle w:val="Heading4"/>
      </w:pPr>
      <w:bookmarkStart w:id="1343" w:name="_Toc171494637"/>
      <w:r w:rsidRPr="00E804C9">
        <w:t>5.3.3.2</w:t>
      </w:r>
      <w:r w:rsidR="003569B3" w:rsidRPr="00E804C9">
        <w:t>1</w:t>
      </w:r>
      <w:r w:rsidR="0070261D" w:rsidRPr="00E804C9">
        <w:tab/>
        <w:t>UE actions upon indication of out-of-date GNSS position</w:t>
      </w:r>
      <w:bookmarkEnd w:id="1343"/>
    </w:p>
    <w:p w14:paraId="15234A09" w14:textId="77777777" w:rsidR="0070261D" w:rsidRPr="00E804C9" w:rsidRDefault="0070261D" w:rsidP="0070261D">
      <w:r w:rsidRPr="00E804C9">
        <w:t>Upon indication that the GNSS position has become out-of-date while in RRC_CONNECTED, the UE shall:</w:t>
      </w:r>
    </w:p>
    <w:p w14:paraId="101959BE" w14:textId="31DD2D16" w:rsidR="00303C30" w:rsidRPr="00E804C9" w:rsidRDefault="00303C30" w:rsidP="00303C30">
      <w:pPr>
        <w:pStyle w:val="B1"/>
      </w:pPr>
      <w:r w:rsidRPr="00E804C9">
        <w:t>1&gt;</w:t>
      </w:r>
      <w:r w:rsidRPr="00E804C9">
        <w:tab/>
      </w:r>
      <w:r w:rsidRPr="00E804C9">
        <w:rPr>
          <w:lang w:eastAsia="zh-TW"/>
        </w:rPr>
        <w:t xml:space="preserve">if the UE does not support performing GNSS </w:t>
      </w:r>
      <w:r w:rsidR="00124BF4" w:rsidRPr="00E804C9">
        <w:rPr>
          <w:lang w:eastAsia="zh-TW"/>
        </w:rPr>
        <w:t xml:space="preserve">position </w:t>
      </w:r>
      <w:r w:rsidRPr="00E804C9">
        <w:rPr>
          <w:lang w:eastAsia="zh-TW"/>
        </w:rPr>
        <w:t xml:space="preserve">fix in RRC_CONNECTED and </w:t>
      </w:r>
      <w:r w:rsidRPr="00E804C9">
        <w:rPr>
          <w:i/>
          <w:lang w:eastAsia="zh-TW"/>
        </w:rPr>
        <w:t>ul-TransmissionExtensionEnabled</w:t>
      </w:r>
      <w:r w:rsidRPr="00E804C9">
        <w:rPr>
          <w:lang w:eastAsia="zh-TW"/>
        </w:rPr>
        <w:t xml:space="preserve"> is not configured:</w:t>
      </w:r>
    </w:p>
    <w:p w14:paraId="05DBE948" w14:textId="414D2AB6" w:rsidR="0070261D" w:rsidRPr="00E804C9" w:rsidRDefault="00303C30" w:rsidP="00303C30">
      <w:pPr>
        <w:pStyle w:val="B2"/>
        <w:rPr>
          <w:lang w:eastAsia="zh-TW"/>
        </w:rPr>
      </w:pPr>
      <w:r w:rsidRPr="00E804C9">
        <w:t>2</w:t>
      </w:r>
      <w:r w:rsidR="0070261D" w:rsidRPr="00E804C9">
        <w:t>&gt;</w:t>
      </w:r>
      <w:r w:rsidR="0070261D" w:rsidRPr="00E804C9">
        <w:tab/>
      </w:r>
      <w:r w:rsidR="0070261D" w:rsidRPr="00E804C9">
        <w:rPr>
          <w:lang w:eastAsia="zh-TW"/>
        </w:rPr>
        <w:t>perform the actions upon leaving RRC_CONNECTED as specified in 5.3.12, with release cause '</w:t>
      </w:r>
      <w:r w:rsidR="0015175C" w:rsidRPr="00E804C9">
        <w:rPr>
          <w:lang w:eastAsia="zh-TW"/>
        </w:rPr>
        <w:t>other</w:t>
      </w:r>
      <w:r w:rsidR="0070261D" w:rsidRPr="00E804C9">
        <w:rPr>
          <w:lang w:eastAsia="zh-TW"/>
        </w:rPr>
        <w:t>'</w:t>
      </w:r>
      <w:r w:rsidRPr="00E804C9">
        <w:rPr>
          <w:lang w:eastAsia="zh-TW"/>
        </w:rPr>
        <w:t>;</w:t>
      </w:r>
    </w:p>
    <w:p w14:paraId="3F3F67CB" w14:textId="77777777" w:rsidR="00303C30" w:rsidRPr="00E804C9" w:rsidRDefault="00303C30" w:rsidP="00303C30">
      <w:pPr>
        <w:pStyle w:val="B1"/>
      </w:pPr>
      <w:r w:rsidRPr="00E804C9">
        <w:t>1&gt;</w:t>
      </w:r>
      <w:r w:rsidRPr="00E804C9">
        <w:tab/>
      </w:r>
      <w:r w:rsidRPr="00E804C9">
        <w:rPr>
          <w:lang w:eastAsia="zh-TW"/>
        </w:rPr>
        <w:t xml:space="preserve">else if </w:t>
      </w:r>
      <w:r w:rsidRPr="00E804C9">
        <w:rPr>
          <w:i/>
          <w:lang w:eastAsia="zh-TW"/>
        </w:rPr>
        <w:t>ul-TransmissionExtensionEnabled</w:t>
      </w:r>
      <w:r w:rsidRPr="00E804C9">
        <w:rPr>
          <w:lang w:eastAsia="zh-TW"/>
        </w:rPr>
        <w:t xml:space="preserve"> is configured:</w:t>
      </w:r>
    </w:p>
    <w:p w14:paraId="7E7DB528" w14:textId="6A5F2D17" w:rsidR="00303C30" w:rsidRPr="00E804C9" w:rsidRDefault="00303C30" w:rsidP="00303C30">
      <w:pPr>
        <w:pStyle w:val="B2"/>
        <w:rPr>
          <w:lang w:eastAsia="zh-TW"/>
        </w:rPr>
      </w:pPr>
      <w:r w:rsidRPr="00E804C9">
        <w:t>2&gt;</w:t>
      </w:r>
      <w:r w:rsidRPr="00E804C9">
        <w:tab/>
      </w:r>
      <w:r w:rsidRPr="00E804C9">
        <w:rPr>
          <w:lang w:eastAsia="zh-TW"/>
        </w:rPr>
        <w:t xml:space="preserve">if </w:t>
      </w:r>
      <w:r w:rsidRPr="00E804C9">
        <w:rPr>
          <w:i/>
        </w:rPr>
        <w:t>timeAlignmentTimer</w:t>
      </w:r>
      <w:r w:rsidRPr="00E804C9">
        <w:rPr>
          <w:lang w:eastAsia="zh-TW"/>
        </w:rPr>
        <w:t xml:space="preserve"> is configured to be </w:t>
      </w:r>
      <w:r w:rsidRPr="00E804C9">
        <w:rPr>
          <w:i/>
          <w:lang w:eastAsia="zh-TW"/>
        </w:rPr>
        <w:t>infinity</w:t>
      </w:r>
      <w:r w:rsidRPr="00E804C9">
        <w:rPr>
          <w:lang w:eastAsia="zh-TW"/>
        </w:rPr>
        <w:t>:</w:t>
      </w:r>
    </w:p>
    <w:p w14:paraId="5239B684" w14:textId="77777777" w:rsidR="00124BF4" w:rsidRPr="00E804C9" w:rsidRDefault="00124BF4" w:rsidP="00124BF4">
      <w:pPr>
        <w:pStyle w:val="B3"/>
        <w:rPr>
          <w:lang w:eastAsia="zh-TW"/>
        </w:rPr>
      </w:pPr>
      <w:r w:rsidRPr="00E804C9">
        <w:t>3&gt;</w:t>
      </w:r>
      <w:r w:rsidRPr="00E804C9">
        <w:tab/>
      </w:r>
      <w:r w:rsidRPr="00E804C9">
        <w:rPr>
          <w:lang w:eastAsia="zh-TW"/>
        </w:rPr>
        <w:t xml:space="preserve">start timer T390 with the timer value set to </w:t>
      </w:r>
      <w:r w:rsidRPr="00E804C9">
        <w:rPr>
          <w:i/>
          <w:lang w:eastAsia="zh-TW"/>
        </w:rPr>
        <w:t>ul-TransmissionExtensionValue</w:t>
      </w:r>
      <w:r w:rsidRPr="00E804C9">
        <w:rPr>
          <w:lang w:eastAsia="zh-TW"/>
        </w:rPr>
        <w:t>;</w:t>
      </w:r>
    </w:p>
    <w:p w14:paraId="0B1BBB00" w14:textId="1DCCA12D" w:rsidR="00124BF4" w:rsidRPr="00E804C9" w:rsidDel="00FA119C" w:rsidRDefault="00124BF4" w:rsidP="00124BF4">
      <w:pPr>
        <w:pStyle w:val="B3"/>
        <w:rPr>
          <w:del w:id="1344" w:author="Huawei, HiSilicon" w:date="2024-08-27T11:17:00Z"/>
          <w:lang w:eastAsia="zh-TW"/>
        </w:rPr>
      </w:pPr>
      <w:del w:id="1345" w:author="Huawei, HiSilicon" w:date="2024-08-27T11:17:00Z">
        <w:r w:rsidRPr="00E804C9" w:rsidDel="00FA119C">
          <w:delText>3&gt;</w:delText>
        </w:r>
        <w:r w:rsidRPr="00E804C9" w:rsidDel="00FA119C">
          <w:tab/>
          <w:delText>re</w:delText>
        </w:r>
        <w:r w:rsidRPr="00E804C9" w:rsidDel="00FA119C">
          <w:rPr>
            <w:lang w:eastAsia="zh-TW"/>
          </w:rPr>
          <w:delText xml:space="preserve">start timer T390 </w:delText>
        </w:r>
        <w:r w:rsidR="00A40900" w:rsidRPr="00E804C9" w:rsidDel="00FA119C">
          <w:rPr>
            <w:lang w:eastAsia="zh-TW"/>
          </w:rPr>
          <w:delText xml:space="preserve">with the timer value set to </w:delText>
        </w:r>
        <w:r w:rsidR="00A40900" w:rsidRPr="00E804C9" w:rsidDel="00FA119C">
          <w:rPr>
            <w:i/>
            <w:lang w:eastAsia="zh-TW"/>
          </w:rPr>
          <w:delText>ul-TransmissionExtensionValue</w:delText>
        </w:r>
        <w:r w:rsidR="00A40900" w:rsidRPr="00E804C9" w:rsidDel="00FA119C">
          <w:rPr>
            <w:lang w:eastAsia="zh-TW"/>
          </w:rPr>
          <w:delText xml:space="preserve"> </w:delText>
        </w:r>
        <w:r w:rsidRPr="00E804C9" w:rsidDel="00FA119C">
          <w:rPr>
            <w:lang w:eastAsia="zh-TW"/>
          </w:rPr>
          <w:delText>upon indication from lower layers to extend the UL transmission;</w:delText>
        </w:r>
      </w:del>
    </w:p>
    <w:p w14:paraId="1BDEB713" w14:textId="77777777" w:rsidR="00303C30" w:rsidRPr="00E804C9" w:rsidRDefault="00303C30" w:rsidP="00303C30">
      <w:pPr>
        <w:pStyle w:val="B2"/>
        <w:rPr>
          <w:lang w:eastAsia="zh-TW"/>
        </w:rPr>
      </w:pPr>
      <w:r w:rsidRPr="00E804C9">
        <w:t>2&gt;</w:t>
      </w:r>
      <w:r w:rsidRPr="00E804C9">
        <w:tab/>
        <w:t>else</w:t>
      </w:r>
      <w:r w:rsidRPr="00E804C9">
        <w:rPr>
          <w:lang w:eastAsia="zh-TW"/>
        </w:rPr>
        <w:t>:</w:t>
      </w:r>
    </w:p>
    <w:p w14:paraId="739AF5C2" w14:textId="77777777" w:rsidR="00124BF4" w:rsidRPr="00E804C9" w:rsidRDefault="00124BF4" w:rsidP="00124BF4">
      <w:pPr>
        <w:pStyle w:val="B3"/>
        <w:rPr>
          <w:lang w:eastAsia="zh-TW"/>
        </w:rPr>
      </w:pPr>
      <w:r w:rsidRPr="00E804C9">
        <w:t>3&gt;</w:t>
      </w:r>
      <w:r w:rsidRPr="00E804C9">
        <w:tab/>
      </w:r>
      <w:r w:rsidRPr="00E804C9">
        <w:rPr>
          <w:lang w:eastAsia="zh-TW"/>
        </w:rPr>
        <w:t xml:space="preserve">start timer T390 with the timer value set to the remaining time of </w:t>
      </w:r>
      <w:r w:rsidRPr="00E804C9">
        <w:rPr>
          <w:i/>
        </w:rPr>
        <w:t>timeAlignmentTimer</w:t>
      </w:r>
      <w:r w:rsidRPr="00E804C9">
        <w:rPr>
          <w:lang w:eastAsia="zh-TW"/>
        </w:rPr>
        <w:t>;</w:t>
      </w:r>
    </w:p>
    <w:p w14:paraId="1AD3158E" w14:textId="2A1948A9" w:rsidR="00124BF4" w:rsidRPr="00E804C9" w:rsidDel="00FA119C" w:rsidRDefault="00124BF4" w:rsidP="00124BF4">
      <w:pPr>
        <w:pStyle w:val="B3"/>
        <w:rPr>
          <w:del w:id="1346" w:author="Huawei, HiSilicon" w:date="2024-08-27T11:17:00Z"/>
          <w:lang w:eastAsia="zh-TW"/>
        </w:rPr>
      </w:pPr>
      <w:del w:id="1347" w:author="Huawei, HiSilicon" w:date="2024-08-27T11:17:00Z">
        <w:r w:rsidRPr="00E804C9" w:rsidDel="00FA119C">
          <w:delText>3&gt;</w:delText>
        </w:r>
        <w:r w:rsidRPr="00E804C9" w:rsidDel="00FA119C">
          <w:tab/>
          <w:delText>re</w:delText>
        </w:r>
        <w:r w:rsidRPr="00E804C9" w:rsidDel="00FA119C">
          <w:rPr>
            <w:lang w:eastAsia="zh-TW"/>
          </w:rPr>
          <w:delText xml:space="preserve">start timer T390 upon indication from lower layers </w:delText>
        </w:r>
        <w:bookmarkStart w:id="1348" w:name="_Hlk160700371"/>
        <w:r w:rsidRPr="00E804C9" w:rsidDel="00FA119C">
          <w:rPr>
            <w:lang w:eastAsia="zh-TW"/>
          </w:rPr>
          <w:delText>to extend the UL transmission</w:delText>
        </w:r>
        <w:bookmarkEnd w:id="1348"/>
        <w:r w:rsidRPr="00E804C9" w:rsidDel="00FA119C">
          <w:rPr>
            <w:lang w:eastAsia="zh-TW"/>
          </w:rPr>
          <w:delText xml:space="preserve">, with the timer value set to the </w:delText>
        </w:r>
        <w:r w:rsidR="00A40900" w:rsidRPr="00E804C9" w:rsidDel="00FA119C">
          <w:rPr>
            <w:lang w:eastAsia="zh-TW"/>
          </w:rPr>
          <w:delText>configured value</w:delText>
        </w:r>
        <w:r w:rsidRPr="00E804C9" w:rsidDel="00FA119C">
          <w:rPr>
            <w:lang w:eastAsia="zh-TW"/>
          </w:rPr>
          <w:delText xml:space="preserve"> of </w:delText>
        </w:r>
        <w:r w:rsidRPr="00E804C9" w:rsidDel="00FA119C">
          <w:rPr>
            <w:i/>
          </w:rPr>
          <w:delText>timeAlignmentTimer</w:delText>
        </w:r>
        <w:r w:rsidRPr="00E804C9" w:rsidDel="00FA119C">
          <w:rPr>
            <w:lang w:eastAsia="zh-TW"/>
          </w:rPr>
          <w:delText>;</w:delText>
        </w:r>
      </w:del>
    </w:p>
    <w:p w14:paraId="1F56DB55" w14:textId="153D664C" w:rsidR="00303C30" w:rsidRPr="00E804C9" w:rsidDel="00FA119C" w:rsidRDefault="00303C30" w:rsidP="00303C30">
      <w:pPr>
        <w:pStyle w:val="B2"/>
        <w:rPr>
          <w:del w:id="1349" w:author="Huawei, HiSilicon" w:date="2024-08-27T11:18:00Z"/>
          <w:lang w:eastAsia="zh-TW"/>
        </w:rPr>
      </w:pPr>
      <w:del w:id="1350" w:author="Huawei, HiSilicon" w:date="2024-08-27T11:18:00Z">
        <w:r w:rsidRPr="00E804C9" w:rsidDel="00FA119C">
          <w:delText>2&gt;</w:delText>
        </w:r>
        <w:r w:rsidRPr="00E804C9" w:rsidDel="00FA119C">
          <w:tab/>
        </w:r>
        <w:r w:rsidRPr="00E804C9" w:rsidDel="00FA119C">
          <w:rPr>
            <w:lang w:eastAsia="zh-TW"/>
          </w:rPr>
          <w:delText>if</w:delText>
        </w:r>
        <w:r w:rsidRPr="00E804C9" w:rsidDel="00FA119C">
          <w:delText xml:space="preserve"> timer T3</w:delText>
        </w:r>
        <w:r w:rsidR="00D63D97" w:rsidRPr="00E804C9" w:rsidDel="00FA119C">
          <w:delText>90</w:delText>
        </w:r>
        <w:r w:rsidRPr="00E804C9" w:rsidDel="00FA119C">
          <w:delText xml:space="preserve"> expires</w:delText>
        </w:r>
        <w:r w:rsidRPr="00E804C9" w:rsidDel="00FA119C">
          <w:rPr>
            <w:lang w:eastAsia="zh-TW"/>
          </w:rPr>
          <w:delText xml:space="preserve"> and no indication of network triggered GNSS measurement has been received from lower layer:</w:delText>
        </w:r>
      </w:del>
    </w:p>
    <w:p w14:paraId="62291D40" w14:textId="21D6FB9A" w:rsidR="00303C30" w:rsidRPr="00E804C9" w:rsidDel="00FA119C" w:rsidRDefault="00303C30" w:rsidP="00303C30">
      <w:pPr>
        <w:pStyle w:val="B3"/>
        <w:rPr>
          <w:del w:id="1351" w:author="Huawei, HiSilicon" w:date="2024-08-27T11:18:00Z"/>
        </w:rPr>
      </w:pPr>
      <w:del w:id="1352" w:author="Huawei, HiSilicon" w:date="2024-08-27T11:18:00Z">
        <w:r w:rsidRPr="00E804C9" w:rsidDel="00FA119C">
          <w:lastRenderedPageBreak/>
          <w:delText>3&gt;</w:delText>
        </w:r>
        <w:r w:rsidRPr="00E804C9" w:rsidDel="00FA119C">
          <w:tab/>
        </w:r>
        <w:r w:rsidRPr="00E804C9" w:rsidDel="00FA119C">
          <w:rPr>
            <w:lang w:eastAsia="zh-TW"/>
          </w:rPr>
          <w:delText xml:space="preserve">if </w:delText>
        </w:r>
        <w:r w:rsidRPr="00E804C9" w:rsidDel="00FA119C">
          <w:rPr>
            <w:i/>
          </w:rPr>
          <w:delText>gnss-AutonomousEnabled</w:delText>
        </w:r>
        <w:r w:rsidRPr="00E804C9" w:rsidDel="00FA119C">
          <w:delText xml:space="preserve"> is configured</w:delText>
        </w:r>
        <w:r w:rsidRPr="00E804C9" w:rsidDel="00FA119C">
          <w:rPr>
            <w:lang w:eastAsia="zh-TW"/>
          </w:rPr>
          <w:delText>:</w:delText>
        </w:r>
      </w:del>
    </w:p>
    <w:p w14:paraId="5E540421" w14:textId="260D4019" w:rsidR="00303C30" w:rsidRPr="00E804C9" w:rsidDel="00FA119C" w:rsidRDefault="00303C30" w:rsidP="00303C30">
      <w:pPr>
        <w:pStyle w:val="B4"/>
        <w:rPr>
          <w:del w:id="1353" w:author="Huawei, HiSilicon" w:date="2024-08-27T11:18:00Z"/>
          <w:lang w:eastAsia="zh-TW"/>
        </w:rPr>
      </w:pPr>
      <w:del w:id="1354" w:author="Huawei, HiSilicon" w:date="2024-08-27T11:18:00Z">
        <w:r w:rsidRPr="00E804C9" w:rsidDel="00FA119C">
          <w:delText>4&gt;</w:delText>
        </w:r>
        <w:r w:rsidRPr="00E804C9" w:rsidDel="00FA119C">
          <w:tab/>
        </w:r>
        <w:r w:rsidRPr="00E804C9" w:rsidDel="00FA119C">
          <w:rPr>
            <w:lang w:eastAsia="zh-TW"/>
          </w:rPr>
          <w:delText xml:space="preserve">perform </w:delText>
        </w:r>
        <w:r w:rsidRPr="00E804C9" w:rsidDel="00FA119C">
          <w:delText xml:space="preserve">GNSS measurement using autonomous gaps as specified in clause </w:delText>
        </w:r>
        <w:r w:rsidR="00D63D97" w:rsidRPr="00E804C9" w:rsidDel="00FA119C">
          <w:delText>5.5.9</w:delText>
        </w:r>
        <w:r w:rsidRPr="00E804C9" w:rsidDel="00FA119C">
          <w:rPr>
            <w:lang w:eastAsia="zh-TW"/>
          </w:rPr>
          <w:delText>;</w:delText>
        </w:r>
      </w:del>
    </w:p>
    <w:p w14:paraId="582F44B2" w14:textId="57526A77" w:rsidR="00303C30" w:rsidRPr="00E804C9" w:rsidDel="00FA119C" w:rsidRDefault="00303C30" w:rsidP="00303C30">
      <w:pPr>
        <w:pStyle w:val="B3"/>
        <w:rPr>
          <w:del w:id="1355" w:author="Huawei, HiSilicon" w:date="2024-08-27T11:18:00Z"/>
        </w:rPr>
      </w:pPr>
      <w:del w:id="1356" w:author="Huawei, HiSilicon" w:date="2024-08-27T11:18:00Z">
        <w:r w:rsidRPr="00E804C9" w:rsidDel="00FA119C">
          <w:delText>3&gt;</w:delText>
        </w:r>
        <w:r w:rsidRPr="00E804C9" w:rsidDel="00FA119C">
          <w:tab/>
        </w:r>
        <w:r w:rsidRPr="00E804C9" w:rsidDel="00FA119C">
          <w:rPr>
            <w:lang w:eastAsia="zh-TW"/>
          </w:rPr>
          <w:delText>else:</w:delText>
        </w:r>
      </w:del>
    </w:p>
    <w:p w14:paraId="286B5148" w14:textId="6C70340C" w:rsidR="00303C30" w:rsidRPr="00E804C9" w:rsidDel="00FA119C" w:rsidRDefault="00303C30" w:rsidP="00303C30">
      <w:pPr>
        <w:pStyle w:val="B4"/>
        <w:rPr>
          <w:del w:id="1357" w:author="Huawei, HiSilicon" w:date="2024-08-27T11:18:00Z"/>
          <w:lang w:eastAsia="zh-TW"/>
        </w:rPr>
      </w:pPr>
      <w:del w:id="1358" w:author="Huawei, HiSilicon" w:date="2024-08-27T11:18:00Z">
        <w:r w:rsidRPr="00E804C9" w:rsidDel="00FA119C">
          <w:delText>4&gt;</w:delText>
        </w:r>
        <w:r w:rsidRPr="00E804C9" w:rsidDel="00FA119C">
          <w:tab/>
        </w:r>
        <w:r w:rsidRPr="00E804C9" w:rsidDel="00FA119C">
          <w:rPr>
            <w:lang w:eastAsia="zh-TW"/>
          </w:rPr>
          <w:delText>perform the actions upon leaving RRC_CONNECTED as specified in 5.3.12, with release cause 'other';</w:delText>
        </w:r>
      </w:del>
    </w:p>
    <w:p w14:paraId="381A1139" w14:textId="02B80718" w:rsidR="00303C30" w:rsidRPr="00E804C9" w:rsidRDefault="00303C30" w:rsidP="00303C30">
      <w:pPr>
        <w:pStyle w:val="B1"/>
      </w:pPr>
      <w:r w:rsidRPr="00E804C9">
        <w:t>1&gt;</w:t>
      </w:r>
      <w:r w:rsidRPr="00E804C9">
        <w:tab/>
      </w:r>
      <w:r w:rsidRPr="00E804C9">
        <w:rPr>
          <w:lang w:eastAsia="zh-TW"/>
        </w:rPr>
        <w:t xml:space="preserve">else if </w:t>
      </w:r>
      <w:r w:rsidRPr="00E804C9">
        <w:rPr>
          <w:i/>
          <w:lang w:eastAsia="zh-TW"/>
        </w:rPr>
        <w:t>ul-TransmissionExtensionEnabled</w:t>
      </w:r>
      <w:r w:rsidRPr="00E804C9">
        <w:rPr>
          <w:lang w:eastAsia="zh-TW"/>
        </w:rPr>
        <w:t xml:space="preserve"> is not configured and no indication of network triggered GNSS measurement is received from lower layer</w:t>
      </w:r>
      <w:ins w:id="1359" w:author="Huawei, HiSilicon" w:date="2024-08-27T11:27:00Z">
        <w:r w:rsidR="0037270D">
          <w:rPr>
            <w:lang w:eastAsia="zh-TW"/>
          </w:rPr>
          <w:t>s</w:t>
        </w:r>
      </w:ins>
      <w:r w:rsidRPr="00E804C9">
        <w:rPr>
          <w:lang w:eastAsia="zh-TW"/>
        </w:rPr>
        <w:t>:</w:t>
      </w:r>
    </w:p>
    <w:p w14:paraId="5B1377EB" w14:textId="77777777" w:rsidR="00303C30" w:rsidRPr="00E804C9" w:rsidRDefault="00303C30" w:rsidP="00303C30">
      <w:pPr>
        <w:pStyle w:val="B2"/>
      </w:pPr>
      <w:r w:rsidRPr="00E804C9">
        <w:t>2&gt;</w:t>
      </w:r>
      <w:r w:rsidRPr="00E804C9">
        <w:tab/>
      </w:r>
      <w:r w:rsidRPr="00E804C9">
        <w:rPr>
          <w:lang w:eastAsia="zh-TW"/>
        </w:rPr>
        <w:t xml:space="preserve">if </w:t>
      </w:r>
      <w:r w:rsidRPr="00E804C9">
        <w:rPr>
          <w:i/>
        </w:rPr>
        <w:t>gnss-AutonomousEnabled</w:t>
      </w:r>
      <w:r w:rsidRPr="00E804C9">
        <w:t xml:space="preserve"> is configured</w:t>
      </w:r>
      <w:r w:rsidRPr="00E804C9">
        <w:rPr>
          <w:lang w:eastAsia="zh-TW"/>
        </w:rPr>
        <w:t>:</w:t>
      </w:r>
    </w:p>
    <w:p w14:paraId="14EC65C3" w14:textId="46ADE7B3" w:rsidR="00303C30" w:rsidRPr="00E804C9" w:rsidRDefault="00303C30" w:rsidP="00303C30">
      <w:pPr>
        <w:pStyle w:val="B3"/>
        <w:rPr>
          <w:lang w:eastAsia="zh-TW"/>
        </w:rPr>
      </w:pPr>
      <w:r w:rsidRPr="00E804C9">
        <w:t>3&gt;</w:t>
      </w:r>
      <w:r w:rsidRPr="00E804C9">
        <w:tab/>
      </w:r>
      <w:r w:rsidRPr="00E804C9">
        <w:rPr>
          <w:lang w:eastAsia="zh-TW"/>
        </w:rPr>
        <w:t xml:space="preserve">perform </w:t>
      </w:r>
      <w:r w:rsidRPr="00E804C9">
        <w:t xml:space="preserve">GNSS measurement using autonomous gaps as specified in clause </w:t>
      </w:r>
      <w:r w:rsidR="00D63D97" w:rsidRPr="00E804C9">
        <w:t>5.5.9</w:t>
      </w:r>
      <w:r w:rsidRPr="00E804C9">
        <w:rPr>
          <w:lang w:eastAsia="zh-TW"/>
        </w:rPr>
        <w:t>;</w:t>
      </w:r>
    </w:p>
    <w:p w14:paraId="4C08B930" w14:textId="77777777" w:rsidR="00303C30" w:rsidRPr="00E804C9" w:rsidRDefault="00303C30" w:rsidP="00303C30">
      <w:pPr>
        <w:pStyle w:val="B2"/>
      </w:pPr>
      <w:r w:rsidRPr="00E804C9">
        <w:t>2&gt;</w:t>
      </w:r>
      <w:r w:rsidRPr="00E804C9">
        <w:tab/>
      </w:r>
      <w:r w:rsidRPr="00E804C9">
        <w:rPr>
          <w:lang w:eastAsia="zh-TW"/>
        </w:rPr>
        <w:t>else:</w:t>
      </w:r>
    </w:p>
    <w:p w14:paraId="305D2E1B" w14:textId="0B2074CD" w:rsidR="00303C30" w:rsidRPr="00E804C9" w:rsidRDefault="00303C30" w:rsidP="009B42D8">
      <w:pPr>
        <w:pStyle w:val="B3"/>
        <w:rPr>
          <w:lang w:eastAsia="zh-TW"/>
        </w:rPr>
      </w:pPr>
      <w:r w:rsidRPr="00E804C9">
        <w:t>3&gt;</w:t>
      </w:r>
      <w:r w:rsidRPr="00E804C9">
        <w:tab/>
      </w:r>
      <w:r w:rsidRPr="00E804C9">
        <w:rPr>
          <w:lang w:eastAsia="zh-TW"/>
        </w:rPr>
        <w:t>perform the actions upon leaving RRC_CONNECTED as specified in 5.3.12, with release cause 'other'.</w:t>
      </w:r>
    </w:p>
    <w:p w14:paraId="4BCFFD67" w14:textId="66389FD3" w:rsidR="0070261D" w:rsidRPr="00E804C9" w:rsidRDefault="00C77316" w:rsidP="00CA557B">
      <w:pPr>
        <w:pStyle w:val="Heading4"/>
      </w:pPr>
      <w:bookmarkStart w:id="1360" w:name="_Toc171494638"/>
      <w:r w:rsidRPr="00E804C9">
        <w:t>5.3.3.2</w:t>
      </w:r>
      <w:r w:rsidR="003569B3" w:rsidRPr="00E804C9">
        <w:t>2</w:t>
      </w:r>
      <w:r w:rsidR="0070261D" w:rsidRPr="00E804C9">
        <w:tab/>
      </w:r>
      <w:r w:rsidR="00850C7A" w:rsidRPr="00E804C9">
        <w:t>Void</w:t>
      </w:r>
      <w:bookmarkEnd w:id="1360"/>
    </w:p>
    <w:p w14:paraId="4222EAA1" w14:textId="0134ED2B" w:rsidR="00303C30" w:rsidRPr="00E804C9" w:rsidRDefault="00D63D97" w:rsidP="00303C30">
      <w:pPr>
        <w:pStyle w:val="Heading4"/>
      </w:pPr>
      <w:bookmarkStart w:id="1361" w:name="_Toc171494639"/>
      <w:r w:rsidRPr="00E804C9">
        <w:t>5.3.3.23</w:t>
      </w:r>
      <w:r w:rsidR="00303C30" w:rsidRPr="00E804C9">
        <w:tab/>
        <w:t>UE actions upon detecting discontinuous coverage</w:t>
      </w:r>
      <w:bookmarkEnd w:id="1361"/>
    </w:p>
    <w:p w14:paraId="508FEC4B" w14:textId="77777777" w:rsidR="00303C30" w:rsidRPr="00E804C9" w:rsidRDefault="00303C30" w:rsidP="00303C30">
      <w:r w:rsidRPr="00E804C9">
        <w:t xml:space="preserve">In discontinuous coverage scenario, upon expiry of </w:t>
      </w:r>
      <w:r w:rsidRPr="00E804C9">
        <w:rPr>
          <w:i/>
        </w:rPr>
        <w:t>t-Service</w:t>
      </w:r>
      <w:r w:rsidRPr="00E804C9">
        <w:t xml:space="preserve"> or being out of the current serving cell coverage, the UE shall:</w:t>
      </w:r>
    </w:p>
    <w:p w14:paraId="3C68CFDD" w14:textId="77777777" w:rsidR="00303C30" w:rsidRPr="00E804C9" w:rsidRDefault="00303C30" w:rsidP="00303C30">
      <w:pPr>
        <w:pStyle w:val="B1"/>
        <w:rPr>
          <w:rFonts w:eastAsiaTheme="minorEastAsia"/>
        </w:rPr>
      </w:pPr>
      <w:r w:rsidRPr="00E804C9">
        <w:rPr>
          <w:rFonts w:eastAsiaTheme="minorEastAsia"/>
        </w:rPr>
        <w:t>1&gt;</w:t>
      </w:r>
      <w:r w:rsidRPr="00E804C9">
        <w:rPr>
          <w:rFonts w:eastAsiaTheme="minorEastAsia"/>
        </w:rPr>
        <w:tab/>
        <w:t>if timer T310 is running:</w:t>
      </w:r>
    </w:p>
    <w:p w14:paraId="31359878" w14:textId="5EE30CE0" w:rsidR="00303C30" w:rsidRPr="00E804C9" w:rsidRDefault="00303C30" w:rsidP="009B42D8">
      <w:pPr>
        <w:pStyle w:val="B2"/>
        <w:rPr>
          <w:rFonts w:eastAsiaTheme="minorEastAsia"/>
        </w:rPr>
      </w:pPr>
      <w:r w:rsidRPr="00E804C9">
        <w:rPr>
          <w:rFonts w:eastAsiaTheme="minorEastAsia"/>
        </w:rPr>
        <w:t>2&gt;</w:t>
      </w:r>
      <w:r w:rsidRPr="00E804C9">
        <w:rPr>
          <w:rFonts w:eastAsiaTheme="minorEastAsia"/>
        </w:rPr>
        <w:tab/>
        <w:t>stop timer T310, and perform the actions upon leaving RRC_CONNECTED as specified in 5.3.12, with release cause 'other'.</w:t>
      </w:r>
    </w:p>
    <w:p w14:paraId="16746466" w14:textId="0F3CC70F" w:rsidR="00FA119C" w:rsidRPr="00E804C9" w:rsidRDefault="00FA119C" w:rsidP="00FA119C">
      <w:pPr>
        <w:pStyle w:val="Heading4"/>
        <w:rPr>
          <w:ins w:id="1362" w:author="Huawei, HiSilicon" w:date="2024-08-27T11:18:00Z"/>
        </w:rPr>
      </w:pPr>
      <w:bookmarkStart w:id="1363" w:name="_Toc46480504"/>
      <w:bookmarkStart w:id="1364" w:name="_Toc46481738"/>
      <w:bookmarkStart w:id="1365" w:name="_Toc46482972"/>
      <w:bookmarkStart w:id="1366" w:name="_Toc171494640"/>
      <w:ins w:id="1367" w:author="Huawei, HiSilicon" w:date="2024-08-27T11:18:00Z">
        <w:r w:rsidRPr="00E804C9">
          <w:t>5.3.3.</w:t>
        </w:r>
        <w:r>
          <w:t>x</w:t>
        </w:r>
        <w:r w:rsidRPr="00E804C9">
          <w:tab/>
        </w:r>
        <w:r>
          <w:t>T390 expiry</w:t>
        </w:r>
      </w:ins>
    </w:p>
    <w:p w14:paraId="0A3C5601" w14:textId="02B1B611" w:rsidR="00FA119C" w:rsidRPr="00E804C9" w:rsidRDefault="00FA119C" w:rsidP="00FA119C">
      <w:pPr>
        <w:rPr>
          <w:ins w:id="1368" w:author="Huawei, HiSilicon" w:date="2024-08-27T11:18:00Z"/>
        </w:rPr>
      </w:pPr>
      <w:ins w:id="1369" w:author="Huawei, HiSilicon" w:date="2024-08-27T11:19:00Z">
        <w:r>
          <w:t>T</w:t>
        </w:r>
      </w:ins>
      <w:ins w:id="1370" w:author="Huawei, HiSilicon" w:date="2024-08-27T11:18:00Z">
        <w:r w:rsidRPr="00E804C9">
          <w:t>he UE shall:</w:t>
        </w:r>
      </w:ins>
    </w:p>
    <w:p w14:paraId="369BDF83" w14:textId="68F4D3D2" w:rsidR="00FA119C" w:rsidRDefault="00FA119C" w:rsidP="00FA119C">
      <w:pPr>
        <w:pStyle w:val="B1"/>
        <w:rPr>
          <w:ins w:id="1371" w:author="Huawei, HiSilicon" w:date="2024-08-27T11:19:00Z"/>
        </w:rPr>
      </w:pPr>
      <w:commentRangeStart w:id="1372"/>
      <w:ins w:id="1373" w:author="Huawei, HiSilicon" w:date="2024-08-27T11:19:00Z">
        <w:r>
          <w:t>1&gt;</w:t>
        </w:r>
        <w:r>
          <w:tab/>
          <w:t>if timer T390 expires and no indication of network triggered GNSS measurement has been received from lower layer</w:t>
        </w:r>
      </w:ins>
      <w:ins w:id="1374" w:author="Huawei, HiSilicon" w:date="2024-08-27T11:28:00Z">
        <w:r w:rsidR="0037270D">
          <w:t>s</w:t>
        </w:r>
      </w:ins>
      <w:ins w:id="1375" w:author="Huawei, HiSilicon" w:date="2024-08-27T11:19:00Z">
        <w:r>
          <w:t>:</w:t>
        </w:r>
      </w:ins>
      <w:commentRangeEnd w:id="1372"/>
      <w:r w:rsidR="00150001">
        <w:rPr>
          <w:rStyle w:val="CommentReference"/>
        </w:rPr>
        <w:commentReference w:id="1372"/>
      </w:r>
    </w:p>
    <w:p w14:paraId="14DA71D8" w14:textId="77777777" w:rsidR="00FA119C" w:rsidRDefault="00FA119C" w:rsidP="00FA119C">
      <w:pPr>
        <w:pStyle w:val="B2"/>
        <w:rPr>
          <w:ins w:id="1376" w:author="Huawei, HiSilicon" w:date="2024-08-27T11:19:00Z"/>
        </w:rPr>
      </w:pPr>
      <w:ins w:id="1377" w:author="Huawei, HiSilicon" w:date="2024-08-27T11:19:00Z">
        <w:r>
          <w:t>2&gt;</w:t>
        </w:r>
        <w:r>
          <w:tab/>
        </w:r>
        <w:r>
          <w:rPr>
            <w:lang w:eastAsia="zh-TW"/>
          </w:rPr>
          <w:t xml:space="preserve">if </w:t>
        </w:r>
        <w:r>
          <w:rPr>
            <w:i/>
            <w:iCs/>
          </w:rPr>
          <w:t>gnss-AutonomousEnabled</w:t>
        </w:r>
        <w:r>
          <w:t xml:space="preserve"> is configured</w:t>
        </w:r>
        <w:r>
          <w:rPr>
            <w:lang w:eastAsia="zh-TW"/>
          </w:rPr>
          <w:t>:</w:t>
        </w:r>
      </w:ins>
    </w:p>
    <w:p w14:paraId="1B4E295D" w14:textId="77777777" w:rsidR="00FA119C" w:rsidRDefault="00FA119C" w:rsidP="00FA119C">
      <w:pPr>
        <w:pStyle w:val="B3"/>
        <w:rPr>
          <w:ins w:id="1378" w:author="Huawei, HiSilicon" w:date="2024-08-27T11:19:00Z"/>
          <w:lang w:eastAsia="zh-TW"/>
        </w:rPr>
      </w:pPr>
      <w:ins w:id="1379" w:author="Huawei, HiSilicon" w:date="2024-08-27T11:19:00Z">
        <w:r>
          <w:t>3&gt;</w:t>
        </w:r>
        <w:r>
          <w:tab/>
        </w:r>
        <w:r>
          <w:rPr>
            <w:lang w:eastAsia="zh-TW"/>
          </w:rPr>
          <w:t xml:space="preserve">perform </w:t>
        </w:r>
        <w:r>
          <w:t>GNSS measurement using autonomous gaps as specified in clause 5.5.9</w:t>
        </w:r>
        <w:r>
          <w:rPr>
            <w:lang w:eastAsia="zh-TW"/>
          </w:rPr>
          <w:t>;</w:t>
        </w:r>
      </w:ins>
    </w:p>
    <w:p w14:paraId="2095899D" w14:textId="77777777" w:rsidR="00FA119C" w:rsidRDefault="00FA119C" w:rsidP="00FA119C">
      <w:pPr>
        <w:pStyle w:val="B2"/>
        <w:rPr>
          <w:ins w:id="1380" w:author="Huawei, HiSilicon" w:date="2024-08-27T11:19:00Z"/>
        </w:rPr>
      </w:pPr>
      <w:ins w:id="1381" w:author="Huawei, HiSilicon" w:date="2024-08-27T11:19:00Z">
        <w:r>
          <w:t>2&gt;</w:t>
        </w:r>
        <w:r>
          <w:tab/>
          <w:t>else:</w:t>
        </w:r>
      </w:ins>
    </w:p>
    <w:p w14:paraId="23CD01B0" w14:textId="7A23E08E" w:rsidR="00FA119C" w:rsidRDefault="00FA119C" w:rsidP="00FA119C">
      <w:pPr>
        <w:pStyle w:val="B3"/>
        <w:rPr>
          <w:ins w:id="1382" w:author="Huawei, HiSilicon" w:date="2024-08-27T11:19:00Z"/>
          <w:lang w:eastAsia="en-US"/>
        </w:rPr>
      </w:pPr>
      <w:ins w:id="1383" w:author="Huawei, HiSilicon" w:date="2024-08-27T11:19:00Z">
        <w:r>
          <w:t>3&gt;</w:t>
        </w:r>
        <w:r>
          <w:tab/>
          <w:t>perform the actions upon leaving RRC_CONNECTED as specified in 5.3.12, with release cause 'other'.</w:t>
        </w:r>
      </w:ins>
    </w:p>
    <w:p w14:paraId="57608441" w14:textId="7E28F950" w:rsidR="00FA119C" w:rsidRPr="00E804C9" w:rsidRDefault="00FA119C" w:rsidP="00FA119C">
      <w:pPr>
        <w:pStyle w:val="Heading4"/>
        <w:rPr>
          <w:ins w:id="1384" w:author="Huawei, HiSilicon" w:date="2024-08-27T11:18:00Z"/>
        </w:rPr>
      </w:pPr>
      <w:ins w:id="1385" w:author="Huawei, HiSilicon" w:date="2024-08-27T11:18:00Z">
        <w:r w:rsidRPr="00E804C9">
          <w:t>5.3.3.</w:t>
        </w:r>
      </w:ins>
      <w:ins w:id="1386" w:author="Huawei, HiSilicon" w:date="2024-08-27T11:19:00Z">
        <w:r>
          <w:t>y</w:t>
        </w:r>
      </w:ins>
      <w:ins w:id="1387" w:author="Huawei, HiSilicon" w:date="2024-08-27T11:18:00Z">
        <w:r w:rsidRPr="00E804C9">
          <w:tab/>
        </w:r>
      </w:ins>
      <w:ins w:id="1388" w:author="Huawei, HiSilicon" w:date="2024-08-27T11:19:00Z">
        <w:r w:rsidRPr="00FA119C">
          <w:t>UE actions upon receiving UL transmission extension indication</w:t>
        </w:r>
      </w:ins>
    </w:p>
    <w:p w14:paraId="09B05030" w14:textId="43E35EF1" w:rsidR="00602043" w:rsidRDefault="00602043" w:rsidP="00602043">
      <w:pPr>
        <w:rPr>
          <w:ins w:id="1389" w:author="Huawei, HiSilicon" w:date="2024-08-27T11:20:00Z"/>
        </w:rPr>
      </w:pPr>
      <w:ins w:id="1390" w:author="Huawei, HiSilicon" w:date="2024-08-27T11:20:00Z">
        <w:r>
          <w:rPr>
            <w:rFonts w:eastAsiaTheme="minorEastAsia"/>
          </w:rPr>
          <w:t>Upon indication from lower layer</w:t>
        </w:r>
      </w:ins>
      <w:ins w:id="1391" w:author="Huawei, HiSilicon" w:date="2024-08-27T11:23:00Z">
        <w:r w:rsidR="0037270D">
          <w:rPr>
            <w:rFonts w:eastAsiaTheme="minorEastAsia"/>
          </w:rPr>
          <w:t>s</w:t>
        </w:r>
      </w:ins>
      <w:ins w:id="1392" w:author="Huawei, HiSilicon" w:date="2024-08-27T11:20:00Z">
        <w:r>
          <w:rPr>
            <w:rFonts w:eastAsiaTheme="minorEastAsia"/>
          </w:rPr>
          <w:t xml:space="preserve"> </w:t>
        </w:r>
      </w:ins>
      <w:ins w:id="1393" w:author="Huawei, HiSilicon" w:date="2024-08-27T11:24:00Z">
        <w:r w:rsidR="0037270D">
          <w:rPr>
            <w:rFonts w:eastAsiaTheme="minorEastAsia"/>
          </w:rPr>
          <w:t>to extend the</w:t>
        </w:r>
      </w:ins>
      <w:ins w:id="1394" w:author="Huawei, HiSilicon" w:date="2024-08-27T11:20:00Z">
        <w:r>
          <w:rPr>
            <w:rFonts w:eastAsiaTheme="minorEastAsia"/>
          </w:rPr>
          <w:t xml:space="preserve"> UL transmission</w:t>
        </w:r>
        <w:commentRangeStart w:id="1395"/>
        <w:r>
          <w:rPr>
            <w:rFonts w:eastAsiaTheme="minorEastAsia"/>
          </w:rPr>
          <w:t>,</w:t>
        </w:r>
      </w:ins>
      <w:commentRangeEnd w:id="1395"/>
      <w:ins w:id="1396" w:author="Huawei, HiSilicon" w:date="2024-08-27T11:24:00Z">
        <w:r w:rsidR="0037270D">
          <w:rPr>
            <w:rStyle w:val="CommentReference"/>
          </w:rPr>
          <w:commentReference w:id="1395"/>
        </w:r>
      </w:ins>
      <w:ins w:id="1397" w:author="Huawei, HiSilicon" w:date="2024-08-27T11:20:00Z">
        <w:r>
          <w:rPr>
            <w:rFonts w:eastAsiaTheme="minorEastAsia"/>
          </w:rPr>
          <w:t xml:space="preserve"> the UE shall:</w:t>
        </w:r>
      </w:ins>
    </w:p>
    <w:p w14:paraId="4C010253" w14:textId="77777777" w:rsidR="00602043" w:rsidRDefault="00602043" w:rsidP="00602043">
      <w:pPr>
        <w:pStyle w:val="B1"/>
        <w:rPr>
          <w:ins w:id="1398" w:author="Huawei, HiSilicon" w:date="2024-08-27T11:20:00Z"/>
        </w:rPr>
      </w:pPr>
      <w:ins w:id="1399" w:author="Huawei, HiSilicon" w:date="2024-08-27T11:20:00Z">
        <w:r>
          <w:t>1&gt;</w:t>
        </w:r>
        <w:r>
          <w:tab/>
          <w:t xml:space="preserve">if </w:t>
        </w:r>
        <w:r>
          <w:rPr>
            <w:i/>
            <w:lang w:eastAsia="zh-TW"/>
          </w:rPr>
          <w:t>ul-TransmissionExtensionEnabled</w:t>
        </w:r>
        <w:r>
          <w:t xml:space="preserve"> is configured:</w:t>
        </w:r>
      </w:ins>
    </w:p>
    <w:p w14:paraId="5DC30F87" w14:textId="77777777" w:rsidR="00602043" w:rsidRDefault="00602043" w:rsidP="00602043">
      <w:pPr>
        <w:pStyle w:val="B2"/>
        <w:rPr>
          <w:ins w:id="1400" w:author="Huawei, HiSilicon" w:date="2024-08-27T11:20:00Z"/>
          <w:i/>
          <w:lang w:eastAsia="zh-TW"/>
        </w:rPr>
      </w:pPr>
      <w:ins w:id="1401" w:author="Huawei, HiSilicon" w:date="2024-08-27T11:20:00Z">
        <w:r>
          <w:t>2&gt;</w:t>
        </w:r>
        <w:r>
          <w:tab/>
        </w:r>
        <w:r>
          <w:rPr>
            <w:lang w:eastAsia="zh-TW"/>
          </w:rPr>
          <w:t xml:space="preserve">if </w:t>
        </w:r>
        <w:r>
          <w:rPr>
            <w:i/>
          </w:rPr>
          <w:t>timeAlignmentTimer</w:t>
        </w:r>
        <w:r>
          <w:rPr>
            <w:lang w:eastAsia="zh-TW"/>
          </w:rPr>
          <w:t xml:space="preserve"> is configured to be </w:t>
        </w:r>
        <w:r>
          <w:rPr>
            <w:i/>
            <w:lang w:eastAsia="zh-TW"/>
          </w:rPr>
          <w:t>infinity:</w:t>
        </w:r>
      </w:ins>
    </w:p>
    <w:p w14:paraId="1F37A508" w14:textId="77777777" w:rsidR="00602043" w:rsidRDefault="00602043" w:rsidP="00602043">
      <w:pPr>
        <w:pStyle w:val="B3"/>
        <w:rPr>
          <w:ins w:id="1402" w:author="Huawei, HiSilicon" w:date="2024-08-27T11:20:00Z"/>
          <w:i/>
          <w:lang w:eastAsia="zh-TW"/>
        </w:rPr>
      </w:pPr>
      <w:ins w:id="1403" w:author="Huawei, HiSilicon" w:date="2024-08-27T11:20:00Z">
        <w:r>
          <w:t>3&gt;</w:t>
        </w:r>
        <w:r>
          <w:tab/>
          <w:t>re</w:t>
        </w:r>
        <w:r>
          <w:rPr>
            <w:lang w:eastAsia="zh-TW"/>
          </w:rPr>
          <w:t xml:space="preserve">start timer T390 with the timer value set to </w:t>
        </w:r>
        <w:r>
          <w:rPr>
            <w:i/>
            <w:lang w:eastAsia="zh-TW"/>
          </w:rPr>
          <w:t>ul-TransmissionExtensionValue</w:t>
        </w:r>
        <w:r>
          <w:rPr>
            <w:iCs/>
            <w:lang w:eastAsia="zh-TW"/>
          </w:rPr>
          <w:t>, if running</w:t>
        </w:r>
        <w:r>
          <w:rPr>
            <w:i/>
            <w:lang w:eastAsia="zh-TW"/>
          </w:rPr>
          <w:t>;</w:t>
        </w:r>
      </w:ins>
    </w:p>
    <w:p w14:paraId="34C2E877" w14:textId="77777777" w:rsidR="00602043" w:rsidRDefault="00602043" w:rsidP="00602043">
      <w:pPr>
        <w:pStyle w:val="B2"/>
        <w:rPr>
          <w:ins w:id="1404" w:author="Huawei, HiSilicon" w:date="2024-08-27T11:20:00Z"/>
          <w:lang w:eastAsia="zh-TW"/>
        </w:rPr>
      </w:pPr>
      <w:ins w:id="1405" w:author="Huawei, HiSilicon" w:date="2024-08-27T11:20:00Z">
        <w:r>
          <w:t>2&gt;</w:t>
        </w:r>
        <w:r>
          <w:tab/>
          <w:t>else</w:t>
        </w:r>
        <w:r>
          <w:rPr>
            <w:lang w:eastAsia="zh-TW"/>
          </w:rPr>
          <w:t>:</w:t>
        </w:r>
      </w:ins>
    </w:p>
    <w:p w14:paraId="345CFECA" w14:textId="77777777" w:rsidR="00602043" w:rsidRDefault="00602043" w:rsidP="00602043">
      <w:pPr>
        <w:pStyle w:val="B3"/>
        <w:rPr>
          <w:ins w:id="1406" w:author="Huawei, HiSilicon" w:date="2024-08-27T11:20:00Z"/>
          <w:rFonts w:eastAsiaTheme="minorEastAsia"/>
        </w:rPr>
      </w:pPr>
      <w:ins w:id="1407" w:author="Huawei, HiSilicon" w:date="2024-08-27T11:20:00Z">
        <w:r>
          <w:t>3&gt;</w:t>
        </w:r>
        <w:r>
          <w:tab/>
          <w:t>re</w:t>
        </w:r>
        <w:r>
          <w:rPr>
            <w:lang w:eastAsia="zh-TW"/>
          </w:rPr>
          <w:t xml:space="preserve">start timer T390 with the timer value set to the configured value of </w:t>
        </w:r>
        <w:r>
          <w:rPr>
            <w:i/>
          </w:rPr>
          <w:t>timeAlignmentTimer</w:t>
        </w:r>
        <w:r>
          <w:rPr>
            <w:iCs/>
          </w:rPr>
          <w:t>,</w:t>
        </w:r>
        <w:r>
          <w:t xml:space="preserve"> if running</w:t>
        </w:r>
        <w:r>
          <w:rPr>
            <w:lang w:eastAsia="zh-TW"/>
          </w:rPr>
          <w:t>.</w:t>
        </w:r>
      </w:ins>
    </w:p>
    <w:p w14:paraId="2DAEC2B5" w14:textId="77777777" w:rsidR="009722D5" w:rsidRPr="00E804C9" w:rsidRDefault="009722D5" w:rsidP="009722D5">
      <w:pPr>
        <w:pStyle w:val="Heading3"/>
      </w:pPr>
      <w:r w:rsidRPr="00E804C9">
        <w:lastRenderedPageBreak/>
        <w:t>5.3.4</w:t>
      </w:r>
      <w:r w:rsidRPr="00E804C9">
        <w:tab/>
        <w:t>Initial security activation</w:t>
      </w:r>
      <w:bookmarkEnd w:id="1322"/>
      <w:bookmarkEnd w:id="1323"/>
      <w:bookmarkEnd w:id="1324"/>
      <w:bookmarkEnd w:id="1338"/>
      <w:bookmarkEnd w:id="1339"/>
      <w:bookmarkEnd w:id="1340"/>
      <w:bookmarkEnd w:id="1341"/>
      <w:bookmarkEnd w:id="1342"/>
      <w:bookmarkEnd w:id="1363"/>
      <w:bookmarkEnd w:id="1364"/>
      <w:bookmarkEnd w:id="1365"/>
      <w:bookmarkEnd w:id="1366"/>
    </w:p>
    <w:p w14:paraId="247056BF" w14:textId="77777777" w:rsidR="009722D5" w:rsidRPr="00E804C9" w:rsidRDefault="009722D5" w:rsidP="009722D5">
      <w:pPr>
        <w:pStyle w:val="Heading4"/>
      </w:pPr>
      <w:bookmarkStart w:id="1408" w:name="_Toc20486792"/>
      <w:bookmarkStart w:id="1409" w:name="_Toc29342084"/>
      <w:bookmarkStart w:id="1410" w:name="_Toc29343223"/>
      <w:bookmarkStart w:id="1411" w:name="_Toc36566474"/>
      <w:bookmarkStart w:id="1412" w:name="_Toc36809883"/>
      <w:bookmarkStart w:id="1413" w:name="_Toc36846247"/>
      <w:bookmarkStart w:id="1414" w:name="_Toc36938900"/>
      <w:bookmarkStart w:id="1415" w:name="_Toc37081879"/>
      <w:bookmarkStart w:id="1416" w:name="_Toc46480505"/>
      <w:bookmarkStart w:id="1417" w:name="_Toc46481739"/>
      <w:bookmarkStart w:id="1418" w:name="_Toc46482973"/>
      <w:bookmarkStart w:id="1419" w:name="_Toc171494641"/>
      <w:r w:rsidRPr="00E804C9">
        <w:t>5.3.4.1</w:t>
      </w:r>
      <w:r w:rsidRPr="00E804C9">
        <w:tab/>
        <w:t>General</w:t>
      </w:r>
      <w:bookmarkEnd w:id="1408"/>
      <w:bookmarkEnd w:id="1409"/>
      <w:bookmarkEnd w:id="1410"/>
      <w:bookmarkEnd w:id="1411"/>
      <w:bookmarkEnd w:id="1412"/>
      <w:bookmarkEnd w:id="1413"/>
      <w:bookmarkEnd w:id="1414"/>
      <w:bookmarkEnd w:id="1415"/>
      <w:bookmarkEnd w:id="1416"/>
      <w:bookmarkEnd w:id="1417"/>
      <w:bookmarkEnd w:id="1418"/>
      <w:bookmarkEnd w:id="1419"/>
    </w:p>
    <w:bookmarkStart w:id="1420" w:name="_MON_1267945826"/>
    <w:bookmarkEnd w:id="1420"/>
    <w:bookmarkStart w:id="1421" w:name="_MON_1289914516"/>
    <w:bookmarkEnd w:id="1421"/>
    <w:p w14:paraId="04BCB1AF" w14:textId="77777777" w:rsidR="009722D5" w:rsidRPr="00E804C9" w:rsidRDefault="009722D5" w:rsidP="009722D5">
      <w:pPr>
        <w:pStyle w:val="TH"/>
      </w:pPr>
      <w:r w:rsidRPr="00E804C9">
        <w:object w:dxaOrig="7574" w:dyaOrig="2714" w14:anchorId="434AB952">
          <v:shape id="_x0000_i1044" type="#_x0000_t75" style="width:351.6pt;height:126.25pt" o:ole="">
            <v:imagedata r:id="rId53" o:title=""/>
          </v:shape>
          <o:OLEObject Type="Embed" ProgID="Word.Picture.8" ShapeID="_x0000_i1044" DrawAspect="Content" ObjectID="_1786350668" r:id="rId54"/>
        </w:object>
      </w:r>
    </w:p>
    <w:p w14:paraId="55F94750" w14:textId="77777777" w:rsidR="009722D5" w:rsidRPr="00E804C9" w:rsidRDefault="009722D5" w:rsidP="009722D5">
      <w:pPr>
        <w:pStyle w:val="TF"/>
      </w:pPr>
      <w:r w:rsidRPr="00E804C9">
        <w:t>Figure 5.3.4.1-1: Security mode command, successful</w:t>
      </w:r>
    </w:p>
    <w:bookmarkStart w:id="1422" w:name="_MON_1267945967"/>
    <w:bookmarkEnd w:id="1422"/>
    <w:bookmarkStart w:id="1423" w:name="_MON_1289914517"/>
    <w:bookmarkEnd w:id="1423"/>
    <w:p w14:paraId="57319F81" w14:textId="77777777" w:rsidR="009722D5" w:rsidRPr="00E804C9" w:rsidRDefault="009722D5" w:rsidP="009722D5">
      <w:pPr>
        <w:pStyle w:val="TH"/>
      </w:pPr>
      <w:r w:rsidRPr="00E804C9">
        <w:object w:dxaOrig="7574" w:dyaOrig="2714" w14:anchorId="24B4563B">
          <v:shape id="_x0000_i1045" type="#_x0000_t75" style="width:351.6pt;height:126.25pt" o:ole="">
            <v:imagedata r:id="rId55" o:title=""/>
          </v:shape>
          <o:OLEObject Type="Embed" ProgID="Word.Picture.8" ShapeID="_x0000_i1045" DrawAspect="Content" ObjectID="_1786350669" r:id="rId56"/>
        </w:object>
      </w:r>
    </w:p>
    <w:p w14:paraId="25C0F0BB" w14:textId="77777777" w:rsidR="009722D5" w:rsidRPr="00E804C9" w:rsidRDefault="009722D5" w:rsidP="009722D5">
      <w:pPr>
        <w:pStyle w:val="TF"/>
      </w:pPr>
      <w:r w:rsidRPr="00E804C9">
        <w:t>Figure 5.3.4.1-2: Security mode command, failure</w:t>
      </w:r>
    </w:p>
    <w:p w14:paraId="75DFF9BE" w14:textId="77777777" w:rsidR="009722D5" w:rsidRPr="00E804C9" w:rsidRDefault="009722D5" w:rsidP="009722D5">
      <w:r w:rsidRPr="00E804C9">
        <w:t>The purpose of this procedure is to activate AS security upon RRC connection establishment.</w:t>
      </w:r>
    </w:p>
    <w:p w14:paraId="2C7CD6A0" w14:textId="77777777" w:rsidR="009722D5" w:rsidRPr="00E804C9" w:rsidRDefault="009722D5" w:rsidP="009722D5">
      <w:pPr>
        <w:pStyle w:val="Heading4"/>
      </w:pPr>
      <w:bookmarkStart w:id="1424" w:name="_Toc20486793"/>
      <w:bookmarkStart w:id="1425" w:name="_Toc29342085"/>
      <w:bookmarkStart w:id="1426" w:name="_Toc29343224"/>
      <w:bookmarkStart w:id="1427" w:name="_Toc36566475"/>
      <w:bookmarkStart w:id="1428" w:name="_Toc36809884"/>
      <w:bookmarkStart w:id="1429" w:name="_Toc36846248"/>
      <w:bookmarkStart w:id="1430" w:name="_Toc36938901"/>
      <w:bookmarkStart w:id="1431" w:name="_Toc37081880"/>
      <w:bookmarkStart w:id="1432" w:name="_Toc46480506"/>
      <w:bookmarkStart w:id="1433" w:name="_Toc46481740"/>
      <w:bookmarkStart w:id="1434" w:name="_Toc46482974"/>
      <w:bookmarkStart w:id="1435" w:name="_Toc171494642"/>
      <w:r w:rsidRPr="00E804C9">
        <w:t>5.3.4.2</w:t>
      </w:r>
      <w:r w:rsidRPr="00E804C9">
        <w:tab/>
        <w:t>Initiation</w:t>
      </w:r>
      <w:bookmarkEnd w:id="1424"/>
      <w:bookmarkEnd w:id="1425"/>
      <w:bookmarkEnd w:id="1426"/>
      <w:bookmarkEnd w:id="1427"/>
      <w:bookmarkEnd w:id="1428"/>
      <w:bookmarkEnd w:id="1429"/>
      <w:bookmarkEnd w:id="1430"/>
      <w:bookmarkEnd w:id="1431"/>
      <w:bookmarkEnd w:id="1432"/>
      <w:bookmarkEnd w:id="1433"/>
      <w:bookmarkEnd w:id="1434"/>
      <w:bookmarkEnd w:id="1435"/>
    </w:p>
    <w:p w14:paraId="4C42817B" w14:textId="77777777" w:rsidR="009722D5" w:rsidRPr="00E804C9" w:rsidRDefault="009722D5" w:rsidP="009722D5">
      <w:r w:rsidRPr="00E804C9">
        <w:t>E-UTRAN initiates the security mode command procedure to a UE in RRC_CONNECTED. Moreover, E-UTRAN applies the procedure as follows:</w:t>
      </w:r>
    </w:p>
    <w:p w14:paraId="2E6E1EDB" w14:textId="77777777" w:rsidR="009722D5" w:rsidRPr="00E804C9" w:rsidRDefault="009722D5" w:rsidP="009722D5">
      <w:pPr>
        <w:pStyle w:val="B1"/>
      </w:pPr>
      <w:r w:rsidRPr="00E804C9">
        <w:t>-</w:t>
      </w:r>
      <w:r w:rsidRPr="00E804C9">
        <w:tab/>
        <w:t>when only SRB1, or for NB-IoT SRB1 and SRB1bis, is established, i.e. prior to establishment of SRB2 and/ or DRBs.</w:t>
      </w:r>
    </w:p>
    <w:p w14:paraId="51A282DC" w14:textId="77777777" w:rsidR="009722D5" w:rsidRPr="00E804C9" w:rsidRDefault="009722D5" w:rsidP="009722D5">
      <w:pPr>
        <w:pStyle w:val="Heading4"/>
      </w:pPr>
      <w:bookmarkStart w:id="1436" w:name="_Toc20486794"/>
      <w:bookmarkStart w:id="1437" w:name="_Toc29342086"/>
      <w:bookmarkStart w:id="1438" w:name="_Toc29343225"/>
      <w:bookmarkStart w:id="1439" w:name="_Toc36566476"/>
      <w:bookmarkStart w:id="1440" w:name="_Toc36809885"/>
      <w:bookmarkStart w:id="1441" w:name="_Toc36846249"/>
      <w:bookmarkStart w:id="1442" w:name="_Toc36938902"/>
      <w:bookmarkStart w:id="1443" w:name="_Toc37081881"/>
      <w:bookmarkStart w:id="1444" w:name="_Toc46480507"/>
      <w:bookmarkStart w:id="1445" w:name="_Toc46481741"/>
      <w:bookmarkStart w:id="1446" w:name="_Toc46482975"/>
      <w:bookmarkStart w:id="1447" w:name="_Toc171494643"/>
      <w:bookmarkStart w:id="1448" w:name="OLE_LINK15"/>
      <w:bookmarkStart w:id="1449" w:name="OLE_LINK16"/>
      <w:r w:rsidRPr="00E804C9">
        <w:t>5.3.4.3</w:t>
      </w:r>
      <w:r w:rsidRPr="00E804C9">
        <w:tab/>
        <w:t xml:space="preserve">Reception of the </w:t>
      </w:r>
      <w:bookmarkStart w:id="1450" w:name="OLE_LINK8"/>
      <w:bookmarkStart w:id="1451" w:name="OLE_LINK9"/>
      <w:r w:rsidRPr="00E804C9">
        <w:rPr>
          <w:i/>
        </w:rPr>
        <w:t>SecurityModeCommand</w:t>
      </w:r>
      <w:r w:rsidRPr="00E804C9">
        <w:t xml:space="preserve"> </w:t>
      </w:r>
      <w:bookmarkEnd w:id="1450"/>
      <w:bookmarkEnd w:id="1451"/>
      <w:r w:rsidRPr="00E804C9">
        <w:t>by the UE</w:t>
      </w:r>
      <w:bookmarkEnd w:id="1436"/>
      <w:bookmarkEnd w:id="1437"/>
      <w:bookmarkEnd w:id="1438"/>
      <w:bookmarkEnd w:id="1439"/>
      <w:bookmarkEnd w:id="1440"/>
      <w:bookmarkEnd w:id="1441"/>
      <w:bookmarkEnd w:id="1442"/>
      <w:bookmarkEnd w:id="1443"/>
      <w:bookmarkEnd w:id="1444"/>
      <w:bookmarkEnd w:id="1445"/>
      <w:bookmarkEnd w:id="1446"/>
      <w:bookmarkEnd w:id="1447"/>
    </w:p>
    <w:p w14:paraId="628320D0" w14:textId="77777777" w:rsidR="009722D5" w:rsidRPr="00E804C9" w:rsidRDefault="009722D5" w:rsidP="009722D5">
      <w:r w:rsidRPr="00E804C9">
        <w:t>The UE shall:</w:t>
      </w:r>
    </w:p>
    <w:p w14:paraId="5B8EC52B" w14:textId="77777777" w:rsidR="009722D5" w:rsidRPr="00E804C9" w:rsidRDefault="009722D5" w:rsidP="009722D5">
      <w:pPr>
        <w:pStyle w:val="B1"/>
      </w:pPr>
      <w:r w:rsidRPr="00E804C9">
        <w:t>1&gt;</w:t>
      </w:r>
      <w:r w:rsidRPr="00E804C9">
        <w:tab/>
        <w:t>derive the K</w:t>
      </w:r>
      <w:r w:rsidRPr="00E804C9">
        <w:rPr>
          <w:vertAlign w:val="subscript"/>
        </w:rPr>
        <w:t>eNB</w:t>
      </w:r>
      <w:r w:rsidRPr="00E804C9">
        <w:t xml:space="preserve"> key, as specified in TS 33.401 [32]</w:t>
      </w:r>
      <w:r w:rsidR="001B245A" w:rsidRPr="00E804C9">
        <w:t xml:space="preserve"> for E-UTRA</w:t>
      </w:r>
      <w:r w:rsidR="009C7018" w:rsidRPr="00E804C9">
        <w:t>/</w:t>
      </w:r>
      <w:r w:rsidR="001B245A" w:rsidRPr="00E804C9">
        <w:t>EPC, and TS 33.501 [86] for E-UTRA</w:t>
      </w:r>
      <w:r w:rsidR="009C7018" w:rsidRPr="00E804C9">
        <w:t>/</w:t>
      </w:r>
      <w:r w:rsidR="001B245A" w:rsidRPr="00E804C9">
        <w:t>5GC</w:t>
      </w:r>
      <w:r w:rsidRPr="00E804C9">
        <w:t>;</w:t>
      </w:r>
    </w:p>
    <w:p w14:paraId="0F2EFB42" w14:textId="77777777" w:rsidR="009722D5" w:rsidRPr="00E804C9" w:rsidRDefault="009722D5" w:rsidP="009722D5">
      <w:pPr>
        <w:pStyle w:val="B1"/>
      </w:pPr>
      <w:r w:rsidRPr="00E804C9">
        <w:t>1&gt;</w:t>
      </w:r>
      <w:r w:rsidRPr="00E804C9">
        <w:tab/>
        <w:t>derive the K</w:t>
      </w:r>
      <w:r w:rsidRPr="00E804C9">
        <w:rPr>
          <w:vertAlign w:val="subscript"/>
        </w:rPr>
        <w:t>RRCint</w:t>
      </w:r>
      <w:r w:rsidRPr="00E804C9">
        <w:t xml:space="preserve"> key associated with the </w:t>
      </w:r>
      <w:r w:rsidRPr="00E804C9">
        <w:rPr>
          <w:i/>
        </w:rPr>
        <w:t>integrityProtAlgorithm</w:t>
      </w:r>
      <w:r w:rsidRPr="00E804C9">
        <w:t xml:space="preserve"> indicated in the </w:t>
      </w:r>
      <w:r w:rsidRPr="00E804C9">
        <w:rPr>
          <w:i/>
        </w:rPr>
        <w:t>SecurityModeCommand</w:t>
      </w:r>
      <w:r w:rsidRPr="00E804C9">
        <w:t xml:space="preserve"> message, as specified in TS 33.401 [32];</w:t>
      </w:r>
    </w:p>
    <w:p w14:paraId="1869D764" w14:textId="77777777" w:rsidR="009722D5" w:rsidRPr="00E804C9" w:rsidRDefault="009722D5" w:rsidP="009722D5">
      <w:pPr>
        <w:pStyle w:val="B1"/>
      </w:pPr>
      <w:r w:rsidRPr="00E804C9">
        <w:t>1&gt;</w:t>
      </w:r>
      <w:r w:rsidRPr="00E804C9">
        <w:tab/>
        <w:t xml:space="preserve">request lower layers to verify the integrity protection of the </w:t>
      </w:r>
      <w:r w:rsidRPr="00E804C9">
        <w:rPr>
          <w:i/>
        </w:rPr>
        <w:t>SecurityModeCommand</w:t>
      </w:r>
      <w:r w:rsidRPr="00E804C9">
        <w:t xml:space="preserve"> message, using the algorithm indicated by the </w:t>
      </w:r>
      <w:r w:rsidRPr="00E804C9">
        <w:rPr>
          <w:i/>
        </w:rPr>
        <w:t>integrityProtAlgorithm</w:t>
      </w:r>
      <w:r w:rsidRPr="00E804C9">
        <w:t xml:space="preserve"> as included in the </w:t>
      </w:r>
      <w:r w:rsidRPr="00E804C9">
        <w:rPr>
          <w:i/>
        </w:rPr>
        <w:t xml:space="preserve">SecurityModeCommand </w:t>
      </w:r>
      <w:r w:rsidRPr="00E804C9">
        <w:t>message and the K</w:t>
      </w:r>
      <w:r w:rsidRPr="00E804C9">
        <w:rPr>
          <w:vertAlign w:val="subscript"/>
        </w:rPr>
        <w:t>RRCint</w:t>
      </w:r>
      <w:r w:rsidRPr="00E804C9">
        <w:t xml:space="preserve"> key;</w:t>
      </w:r>
    </w:p>
    <w:p w14:paraId="2F78C496" w14:textId="77777777" w:rsidR="009722D5" w:rsidRPr="00E804C9" w:rsidRDefault="009722D5" w:rsidP="009722D5">
      <w:pPr>
        <w:pStyle w:val="B1"/>
      </w:pPr>
      <w:r w:rsidRPr="00E804C9">
        <w:t>1&gt;</w:t>
      </w:r>
      <w:r w:rsidRPr="00E804C9">
        <w:tab/>
        <w:t xml:space="preserve">if the </w:t>
      </w:r>
      <w:r w:rsidRPr="00E804C9">
        <w:rPr>
          <w:i/>
        </w:rPr>
        <w:t>SecurityModeCommand</w:t>
      </w:r>
      <w:r w:rsidRPr="00E804C9">
        <w:t xml:space="preserve"> message passes the integrity protection check:</w:t>
      </w:r>
    </w:p>
    <w:p w14:paraId="471A7D3E" w14:textId="77777777" w:rsidR="009722D5" w:rsidRPr="00E804C9" w:rsidRDefault="009722D5" w:rsidP="009722D5">
      <w:pPr>
        <w:pStyle w:val="B2"/>
      </w:pPr>
      <w:r w:rsidRPr="00E804C9">
        <w:t>2&gt;</w:t>
      </w:r>
      <w:r w:rsidRPr="00E804C9">
        <w:tab/>
        <w:t>derive the K</w:t>
      </w:r>
      <w:r w:rsidRPr="00E804C9">
        <w:rPr>
          <w:vertAlign w:val="subscript"/>
        </w:rPr>
        <w:t>RRCenc</w:t>
      </w:r>
      <w:r w:rsidRPr="00E804C9">
        <w:t xml:space="preserve"> key </w:t>
      </w:r>
      <w:r w:rsidRPr="00E804C9">
        <w:rPr>
          <w:lang w:eastAsia="zh-CN"/>
        </w:rPr>
        <w:t xml:space="preserve">and the </w:t>
      </w:r>
      <w:r w:rsidRPr="00E804C9">
        <w:t>K</w:t>
      </w:r>
      <w:r w:rsidRPr="00E804C9">
        <w:rPr>
          <w:vertAlign w:val="subscript"/>
        </w:rPr>
        <w:t>UPenc</w:t>
      </w:r>
      <w:r w:rsidRPr="00E804C9">
        <w:rPr>
          <w:lang w:eastAsia="zh-CN"/>
        </w:rPr>
        <w:t xml:space="preserve"> key</w:t>
      </w:r>
      <w:r w:rsidRPr="00E804C9">
        <w:t xml:space="preserve"> associated with the </w:t>
      </w:r>
      <w:r w:rsidRPr="00E804C9">
        <w:rPr>
          <w:i/>
        </w:rPr>
        <w:t>cipheringAlgorithm</w:t>
      </w:r>
      <w:r w:rsidRPr="00E804C9">
        <w:t xml:space="preserve"> indicated in the </w:t>
      </w:r>
      <w:r w:rsidRPr="00E804C9">
        <w:rPr>
          <w:i/>
        </w:rPr>
        <w:t>SecurityModeCommand</w:t>
      </w:r>
      <w:r w:rsidRPr="00E804C9">
        <w:t xml:space="preserve"> message, as specified in TS 33.401 [32];</w:t>
      </w:r>
    </w:p>
    <w:p w14:paraId="41482395" w14:textId="77777777" w:rsidR="00F549E6" w:rsidRPr="00E804C9" w:rsidRDefault="009722D5" w:rsidP="00CA557B">
      <w:pPr>
        <w:pStyle w:val="B2"/>
        <w:rPr>
          <w:lang w:eastAsia="zh-CN"/>
        </w:rPr>
      </w:pPr>
      <w:r w:rsidRPr="00E804C9">
        <w:rPr>
          <w:lang w:eastAsia="zh-CN"/>
        </w:rPr>
        <w:t>2&gt;</w:t>
      </w:r>
      <w:r w:rsidRPr="00E804C9">
        <w:rPr>
          <w:lang w:eastAsia="zh-CN"/>
        </w:rPr>
        <w:tab/>
        <w:t>if connected as an RN</w:t>
      </w:r>
      <w:r w:rsidR="00F549E6" w:rsidRPr="00E804C9">
        <w:rPr>
          <w:lang w:eastAsia="zh-CN"/>
        </w:rPr>
        <w:t>; or</w:t>
      </w:r>
    </w:p>
    <w:p w14:paraId="5E4389B0" w14:textId="0789DBAE" w:rsidR="009722D5" w:rsidRPr="00E804C9" w:rsidRDefault="00F549E6" w:rsidP="00F549E6">
      <w:pPr>
        <w:pStyle w:val="B2"/>
        <w:rPr>
          <w:lang w:eastAsia="zh-CN"/>
        </w:rPr>
      </w:pPr>
      <w:r w:rsidRPr="00E804C9">
        <w:lastRenderedPageBreak/>
        <w:t>2&gt;</w:t>
      </w:r>
      <w:r w:rsidRPr="00E804C9">
        <w:tab/>
        <w:t>if capable of user plane integrity protection</w:t>
      </w:r>
      <w:r w:rsidR="009722D5" w:rsidRPr="00E804C9">
        <w:rPr>
          <w:lang w:eastAsia="zh-CN"/>
        </w:rPr>
        <w:t>:</w:t>
      </w:r>
    </w:p>
    <w:p w14:paraId="600620CB" w14:textId="77777777" w:rsidR="009722D5" w:rsidRPr="00E804C9" w:rsidRDefault="009722D5" w:rsidP="009722D5">
      <w:pPr>
        <w:pStyle w:val="B3"/>
        <w:rPr>
          <w:lang w:eastAsia="zh-CN"/>
        </w:rPr>
      </w:pPr>
      <w:r w:rsidRPr="00E804C9">
        <w:rPr>
          <w:lang w:eastAsia="zh-CN"/>
        </w:rPr>
        <w:t>3&gt;</w:t>
      </w:r>
      <w:r w:rsidRPr="00E804C9">
        <w:rPr>
          <w:lang w:eastAsia="zh-CN"/>
        </w:rPr>
        <w:tab/>
        <w:t>derive the K</w:t>
      </w:r>
      <w:r w:rsidRPr="00E804C9">
        <w:rPr>
          <w:vertAlign w:val="subscript"/>
          <w:lang w:eastAsia="zh-CN"/>
        </w:rPr>
        <w:t>UPint</w:t>
      </w:r>
      <w:r w:rsidRPr="00E804C9">
        <w:rPr>
          <w:lang w:eastAsia="zh-CN"/>
        </w:rPr>
        <w:t xml:space="preserve"> key associated with the </w:t>
      </w:r>
      <w:r w:rsidRPr="00E804C9">
        <w:rPr>
          <w:i/>
          <w:lang w:eastAsia="zh-CN"/>
        </w:rPr>
        <w:t>integrityProtAlgorithm</w:t>
      </w:r>
      <w:r w:rsidRPr="00E804C9">
        <w:rPr>
          <w:lang w:eastAsia="zh-CN"/>
        </w:rPr>
        <w:t xml:space="preserve"> indicated in the </w:t>
      </w:r>
      <w:r w:rsidRPr="00E804C9">
        <w:rPr>
          <w:i/>
          <w:lang w:eastAsia="zh-CN"/>
        </w:rPr>
        <w:t>SecurityModeCommand</w:t>
      </w:r>
      <w:r w:rsidRPr="00E804C9">
        <w:rPr>
          <w:lang w:eastAsia="zh-CN"/>
        </w:rPr>
        <w:t xml:space="preserve"> message, as specified in TS 33.401 [32];</w:t>
      </w:r>
    </w:p>
    <w:p w14:paraId="6624EF40" w14:textId="77777777" w:rsidR="009722D5" w:rsidRPr="00E804C9" w:rsidRDefault="009722D5" w:rsidP="009722D5">
      <w:pPr>
        <w:pStyle w:val="B2"/>
      </w:pPr>
      <w:r w:rsidRPr="00E804C9">
        <w:t>2&gt;</w:t>
      </w:r>
      <w:r w:rsidRPr="00E804C9">
        <w:tab/>
        <w:t>configure lower layers to apply integrity protection using the indicated algorithm and the K</w:t>
      </w:r>
      <w:r w:rsidRPr="00E804C9">
        <w:rPr>
          <w:vertAlign w:val="subscript"/>
        </w:rPr>
        <w:t>RRCint</w:t>
      </w:r>
      <w:r w:rsidRPr="00E804C9">
        <w:t xml:space="preserve"> key immediately, i.e. integrity protection shall be applied to all subsequent messages received and sent by the UE, including the </w:t>
      </w:r>
      <w:r w:rsidRPr="00E804C9">
        <w:rPr>
          <w:i/>
        </w:rPr>
        <w:t>SecurityModeComplete</w:t>
      </w:r>
      <w:r w:rsidRPr="00E804C9">
        <w:t xml:space="preserve"> message;</w:t>
      </w:r>
    </w:p>
    <w:p w14:paraId="31FB4C7B" w14:textId="77777777" w:rsidR="009722D5" w:rsidRPr="00E804C9" w:rsidRDefault="009722D5" w:rsidP="009722D5">
      <w:pPr>
        <w:pStyle w:val="B2"/>
      </w:pPr>
      <w:r w:rsidRPr="00E804C9">
        <w:t>2&gt;</w:t>
      </w:r>
      <w:r w:rsidRPr="00E804C9">
        <w:tab/>
        <w:t>configure lower layers to apply ciphering using the indicated algorithm, the</w:t>
      </w:r>
      <w:r w:rsidRPr="00E804C9">
        <w:rPr>
          <w:lang w:eastAsia="zh-CN"/>
        </w:rPr>
        <w:t xml:space="preserve"> </w:t>
      </w:r>
      <w:r w:rsidRPr="00E804C9">
        <w:t>K</w:t>
      </w:r>
      <w:r w:rsidRPr="00E804C9">
        <w:rPr>
          <w:vertAlign w:val="subscript"/>
        </w:rPr>
        <w:t>RRCenc</w:t>
      </w:r>
      <w:r w:rsidRPr="00E804C9">
        <w:t xml:space="preserve"> key</w:t>
      </w:r>
      <w:r w:rsidRPr="00E804C9">
        <w:rPr>
          <w:lang w:eastAsia="zh-CN"/>
        </w:rPr>
        <w:t xml:space="preserve"> and the </w:t>
      </w:r>
      <w:r w:rsidRPr="00E804C9">
        <w:t>K</w:t>
      </w:r>
      <w:r w:rsidRPr="00E804C9">
        <w:rPr>
          <w:vertAlign w:val="subscript"/>
        </w:rPr>
        <w:t>UPenc</w:t>
      </w:r>
      <w:r w:rsidRPr="00E804C9">
        <w:rPr>
          <w:lang w:eastAsia="zh-CN"/>
        </w:rPr>
        <w:t xml:space="preserve"> key</w:t>
      </w:r>
      <w:r w:rsidRPr="00E804C9">
        <w:t xml:space="preserve"> after completing the procedure, i.e. ciphering shall be applied to all subsequent messages received and sent by the UE, except for the </w:t>
      </w:r>
      <w:r w:rsidRPr="00E804C9">
        <w:rPr>
          <w:i/>
        </w:rPr>
        <w:t>SecurityModeComplete</w:t>
      </w:r>
      <w:r w:rsidRPr="00E804C9">
        <w:t xml:space="preserve"> message which is sent unciphered;</w:t>
      </w:r>
    </w:p>
    <w:p w14:paraId="10B1E98C" w14:textId="77777777" w:rsidR="009722D5" w:rsidRPr="00E804C9" w:rsidRDefault="009722D5" w:rsidP="009722D5">
      <w:pPr>
        <w:pStyle w:val="B2"/>
      </w:pPr>
      <w:r w:rsidRPr="00E804C9">
        <w:t>2&gt;</w:t>
      </w:r>
      <w:r w:rsidRPr="00E804C9">
        <w:tab/>
        <w:t>if connected as an RN:</w:t>
      </w:r>
    </w:p>
    <w:p w14:paraId="145951B1" w14:textId="77777777" w:rsidR="009722D5" w:rsidRPr="00E804C9" w:rsidRDefault="009722D5" w:rsidP="009722D5">
      <w:pPr>
        <w:pStyle w:val="B3"/>
      </w:pPr>
      <w:r w:rsidRPr="00E804C9">
        <w:t>3&gt;</w:t>
      </w:r>
      <w:r w:rsidRPr="00E804C9">
        <w:tab/>
        <w:t>configure lower layers to apply integrity protection using the indicated algorithm and the K</w:t>
      </w:r>
      <w:r w:rsidRPr="00E804C9">
        <w:rPr>
          <w:vertAlign w:val="subscript"/>
        </w:rPr>
        <w:t>UPint</w:t>
      </w:r>
      <w:r w:rsidRPr="00E804C9">
        <w:t xml:space="preserve"> key, for DRBs that are subsequently configured to apply integrity protection, if any;</w:t>
      </w:r>
    </w:p>
    <w:p w14:paraId="419F9EC2" w14:textId="77777777" w:rsidR="009722D5" w:rsidRPr="00E804C9" w:rsidRDefault="009722D5" w:rsidP="009722D5">
      <w:pPr>
        <w:pStyle w:val="B2"/>
      </w:pPr>
      <w:r w:rsidRPr="00E804C9">
        <w:t>2&gt;</w:t>
      </w:r>
      <w:r w:rsidRPr="00E804C9">
        <w:tab/>
        <w:t>consider AS security to be activated;</w:t>
      </w:r>
    </w:p>
    <w:p w14:paraId="239A5FCE" w14:textId="77777777" w:rsidR="009722D5" w:rsidRPr="00E804C9" w:rsidRDefault="009722D5" w:rsidP="009722D5">
      <w:pPr>
        <w:pStyle w:val="B2"/>
      </w:pPr>
      <w:r w:rsidRPr="00E804C9">
        <w:t>2&gt;</w:t>
      </w:r>
      <w:r w:rsidRPr="00E804C9">
        <w:tab/>
        <w:t>upon RRC connection establishment, if UE does not need UL gaps during continuous uplink transmission:</w:t>
      </w:r>
    </w:p>
    <w:p w14:paraId="745A27D1" w14:textId="77777777" w:rsidR="009722D5" w:rsidRPr="00E804C9" w:rsidRDefault="009722D5" w:rsidP="009722D5">
      <w:pPr>
        <w:pStyle w:val="B3"/>
      </w:pPr>
      <w:r w:rsidRPr="00E804C9">
        <w:t>3&gt;</w:t>
      </w:r>
      <w:r w:rsidRPr="00E804C9">
        <w:tab/>
        <w:t xml:space="preserve">configure lower layers to stop using UL gaps during continuous uplink transmission in FDD for </w:t>
      </w:r>
      <w:r w:rsidRPr="00E804C9">
        <w:rPr>
          <w:i/>
        </w:rPr>
        <w:t>SecurityModeComplete</w:t>
      </w:r>
      <w:r w:rsidRPr="00E804C9">
        <w:t xml:space="preserve"> message and subsequent uplink transmission in RRC_CONNECTED except for UL transmissions as specified in TS</w:t>
      </w:r>
      <w:r w:rsidR="002224A0" w:rsidRPr="00E804C9">
        <w:t xml:space="preserve"> </w:t>
      </w:r>
      <w:r w:rsidRPr="00E804C9">
        <w:t>36.211 [21];</w:t>
      </w:r>
    </w:p>
    <w:p w14:paraId="41B66FCB" w14:textId="77777777" w:rsidR="009722D5" w:rsidRPr="00E804C9" w:rsidRDefault="009722D5" w:rsidP="009722D5">
      <w:pPr>
        <w:pStyle w:val="B2"/>
      </w:pPr>
      <w:r w:rsidRPr="00E804C9">
        <w:t>2&gt;</w:t>
      </w:r>
      <w:r w:rsidRPr="00E804C9">
        <w:tab/>
        <w:t xml:space="preserve">submit the </w:t>
      </w:r>
      <w:r w:rsidRPr="00E804C9">
        <w:rPr>
          <w:i/>
        </w:rPr>
        <w:t>SecurityModeComplete</w:t>
      </w:r>
      <w:r w:rsidRPr="00E804C9">
        <w:t xml:space="preserve"> message to lower layers for transmission, upon which the procedure ends;</w:t>
      </w:r>
    </w:p>
    <w:bookmarkEnd w:id="1448"/>
    <w:bookmarkEnd w:id="1449"/>
    <w:p w14:paraId="0EEB83C2" w14:textId="77777777" w:rsidR="009722D5" w:rsidRPr="00E804C9" w:rsidRDefault="009722D5" w:rsidP="009722D5">
      <w:pPr>
        <w:pStyle w:val="B1"/>
      </w:pPr>
      <w:r w:rsidRPr="00E804C9">
        <w:t>1&gt;</w:t>
      </w:r>
      <w:r w:rsidRPr="00E804C9">
        <w:tab/>
        <w:t>else:</w:t>
      </w:r>
    </w:p>
    <w:p w14:paraId="7C2A681D" w14:textId="77777777" w:rsidR="009722D5" w:rsidRPr="00E804C9" w:rsidRDefault="009722D5" w:rsidP="009722D5">
      <w:pPr>
        <w:pStyle w:val="B2"/>
      </w:pPr>
      <w:r w:rsidRPr="00E804C9">
        <w:t>2&gt;</w:t>
      </w:r>
      <w:r w:rsidRPr="00E804C9">
        <w:tab/>
        <w:t xml:space="preserve">continue using the configuration used prior to the reception of the </w:t>
      </w:r>
      <w:r w:rsidRPr="00E804C9">
        <w:rPr>
          <w:i/>
        </w:rPr>
        <w:t>SecurityModeCommand</w:t>
      </w:r>
      <w:r w:rsidRPr="00E804C9">
        <w:t xml:space="preserve"> message, i.e. neither apply integrity protection nor ciphering.</w:t>
      </w:r>
    </w:p>
    <w:p w14:paraId="01E91B0C" w14:textId="77777777" w:rsidR="009722D5" w:rsidRPr="00E804C9" w:rsidRDefault="009722D5" w:rsidP="009722D5">
      <w:pPr>
        <w:pStyle w:val="B2"/>
      </w:pPr>
      <w:r w:rsidRPr="00E804C9">
        <w:t>2&gt;</w:t>
      </w:r>
      <w:r w:rsidRPr="00E804C9">
        <w:tab/>
        <w:t xml:space="preserve">submit the </w:t>
      </w:r>
      <w:r w:rsidRPr="00E804C9">
        <w:rPr>
          <w:i/>
        </w:rPr>
        <w:t>SecurityModeFailure</w:t>
      </w:r>
      <w:r w:rsidRPr="00E804C9">
        <w:t xml:space="preserve"> message to lower layers for transmission, upon which the procedure ends;</w:t>
      </w:r>
    </w:p>
    <w:p w14:paraId="66BF4E3C" w14:textId="77777777" w:rsidR="009722D5" w:rsidRPr="00E804C9" w:rsidRDefault="009722D5" w:rsidP="009722D5">
      <w:pPr>
        <w:pStyle w:val="Heading3"/>
      </w:pPr>
      <w:bookmarkStart w:id="1452" w:name="_Toc20486795"/>
      <w:bookmarkStart w:id="1453" w:name="_Toc29342087"/>
      <w:bookmarkStart w:id="1454" w:name="_Toc29343226"/>
      <w:bookmarkStart w:id="1455" w:name="_Toc36566477"/>
      <w:bookmarkStart w:id="1456" w:name="_Toc36809886"/>
      <w:bookmarkStart w:id="1457" w:name="_Toc36846250"/>
      <w:bookmarkStart w:id="1458" w:name="_Toc36938903"/>
      <w:bookmarkStart w:id="1459" w:name="_Toc37081882"/>
      <w:bookmarkStart w:id="1460" w:name="_Toc46480508"/>
      <w:bookmarkStart w:id="1461" w:name="_Toc46481742"/>
      <w:bookmarkStart w:id="1462" w:name="_Toc46482976"/>
      <w:bookmarkStart w:id="1463" w:name="_Toc171494644"/>
      <w:r w:rsidRPr="00E804C9">
        <w:t>5.3.5</w:t>
      </w:r>
      <w:r w:rsidRPr="00E804C9">
        <w:tab/>
        <w:t>RRC connection reconfiguration</w:t>
      </w:r>
      <w:bookmarkEnd w:id="1452"/>
      <w:bookmarkEnd w:id="1453"/>
      <w:bookmarkEnd w:id="1454"/>
      <w:bookmarkEnd w:id="1455"/>
      <w:bookmarkEnd w:id="1456"/>
      <w:bookmarkEnd w:id="1457"/>
      <w:bookmarkEnd w:id="1458"/>
      <w:bookmarkEnd w:id="1459"/>
      <w:bookmarkEnd w:id="1460"/>
      <w:bookmarkEnd w:id="1461"/>
      <w:bookmarkEnd w:id="1462"/>
      <w:bookmarkEnd w:id="1463"/>
    </w:p>
    <w:p w14:paraId="54293A73" w14:textId="77777777" w:rsidR="009722D5" w:rsidRPr="00E804C9" w:rsidRDefault="009722D5" w:rsidP="009722D5">
      <w:pPr>
        <w:pStyle w:val="Heading4"/>
      </w:pPr>
      <w:bookmarkStart w:id="1464" w:name="_Toc20486796"/>
      <w:bookmarkStart w:id="1465" w:name="_Toc29342088"/>
      <w:bookmarkStart w:id="1466" w:name="_Toc29343227"/>
      <w:bookmarkStart w:id="1467" w:name="_Toc36566478"/>
      <w:bookmarkStart w:id="1468" w:name="_Toc36809887"/>
      <w:bookmarkStart w:id="1469" w:name="_Toc36846251"/>
      <w:bookmarkStart w:id="1470" w:name="_Toc36938904"/>
      <w:bookmarkStart w:id="1471" w:name="_Toc37081883"/>
      <w:bookmarkStart w:id="1472" w:name="_Toc46480509"/>
      <w:bookmarkStart w:id="1473" w:name="_Toc46481743"/>
      <w:bookmarkStart w:id="1474" w:name="_Toc46482977"/>
      <w:bookmarkStart w:id="1475" w:name="_Toc171494645"/>
      <w:r w:rsidRPr="00E804C9">
        <w:t>5.3.5.1</w:t>
      </w:r>
      <w:r w:rsidRPr="00E804C9">
        <w:tab/>
        <w:t>General</w:t>
      </w:r>
      <w:bookmarkEnd w:id="1464"/>
      <w:bookmarkEnd w:id="1465"/>
      <w:bookmarkEnd w:id="1466"/>
      <w:bookmarkEnd w:id="1467"/>
      <w:bookmarkEnd w:id="1468"/>
      <w:bookmarkEnd w:id="1469"/>
      <w:bookmarkEnd w:id="1470"/>
      <w:bookmarkEnd w:id="1471"/>
      <w:bookmarkEnd w:id="1472"/>
      <w:bookmarkEnd w:id="1473"/>
      <w:bookmarkEnd w:id="1474"/>
      <w:bookmarkEnd w:id="1475"/>
    </w:p>
    <w:bookmarkStart w:id="1476" w:name="_MON_1267946280"/>
    <w:bookmarkEnd w:id="1476"/>
    <w:bookmarkStart w:id="1477" w:name="_MON_1289914518"/>
    <w:bookmarkEnd w:id="1477"/>
    <w:p w14:paraId="4CB438C6" w14:textId="77777777" w:rsidR="009722D5" w:rsidRPr="00E804C9" w:rsidRDefault="009722D5" w:rsidP="009722D5">
      <w:pPr>
        <w:pStyle w:val="TH"/>
      </w:pPr>
      <w:r w:rsidRPr="00E804C9">
        <w:object w:dxaOrig="7574" w:dyaOrig="2714" w14:anchorId="355CEE4D">
          <v:shape id="_x0000_i1046" type="#_x0000_t75" style="width:351.6pt;height:126.25pt" o:ole="">
            <v:imagedata r:id="rId57" o:title=""/>
          </v:shape>
          <o:OLEObject Type="Embed" ProgID="Word.Picture.8" ShapeID="_x0000_i1046" DrawAspect="Content" ObjectID="_1786350670" r:id="rId58"/>
        </w:object>
      </w:r>
    </w:p>
    <w:p w14:paraId="38F2EC75" w14:textId="77777777" w:rsidR="009722D5" w:rsidRPr="00E804C9" w:rsidRDefault="009722D5" w:rsidP="009722D5">
      <w:pPr>
        <w:pStyle w:val="TF"/>
      </w:pPr>
      <w:r w:rsidRPr="00E804C9">
        <w:t>Figure 5.3.5.1-1: RRC connection reconfiguration, successful</w:t>
      </w:r>
    </w:p>
    <w:bookmarkStart w:id="1478" w:name="_MON_1289914520"/>
    <w:bookmarkEnd w:id="1478"/>
    <w:p w14:paraId="5A6606E4" w14:textId="77777777" w:rsidR="009722D5" w:rsidRPr="00E804C9" w:rsidRDefault="009722D5" w:rsidP="009722D5">
      <w:pPr>
        <w:pStyle w:val="TH"/>
      </w:pPr>
      <w:r w:rsidRPr="00E804C9">
        <w:object w:dxaOrig="7574" w:dyaOrig="2714" w14:anchorId="492EC3C8">
          <v:shape id="_x0000_i1047" type="#_x0000_t75" style="width:351.6pt;height:126.25pt" o:ole="">
            <v:imagedata r:id="rId59" o:title=""/>
          </v:shape>
          <o:OLEObject Type="Embed" ProgID="Word.Picture.8" ShapeID="_x0000_i1047" DrawAspect="Content" ObjectID="_1786350671" r:id="rId60"/>
        </w:object>
      </w:r>
    </w:p>
    <w:p w14:paraId="1723301F" w14:textId="77777777" w:rsidR="009722D5" w:rsidRPr="00E804C9" w:rsidRDefault="009722D5" w:rsidP="009722D5">
      <w:pPr>
        <w:pStyle w:val="TF"/>
      </w:pPr>
      <w:r w:rsidRPr="00E804C9">
        <w:t>Figure 5.3.5.1-2: RRC connection reconfiguration, failure</w:t>
      </w:r>
    </w:p>
    <w:p w14:paraId="3BF9E031" w14:textId="77777777" w:rsidR="009722D5" w:rsidRPr="00E804C9" w:rsidRDefault="009722D5" w:rsidP="009722D5">
      <w:r w:rsidRPr="00E804C9">
        <w:t>The purpose of this procedure is to modify an RRC connection, e.g. to establish/ modify/ release RBs, to perform handover, to setup/ modify/ release measurements, to add/ modify/ release SCells</w:t>
      </w:r>
      <w:r w:rsidR="00191D75" w:rsidRPr="00E804C9">
        <w:t>, to add/modify/release conditional reconfigurations</w:t>
      </w:r>
      <w:r w:rsidRPr="00E804C9">
        <w:t>. As part of the procedure, NAS dedicated information may be transferred from E-UTRAN to the UE.</w:t>
      </w:r>
    </w:p>
    <w:p w14:paraId="7C1A83DA" w14:textId="77777777" w:rsidR="009722D5" w:rsidRPr="00E804C9" w:rsidRDefault="009722D5" w:rsidP="009722D5">
      <w:pPr>
        <w:pStyle w:val="Heading4"/>
      </w:pPr>
      <w:bookmarkStart w:id="1479" w:name="_Toc20486797"/>
      <w:bookmarkStart w:id="1480" w:name="_Toc29342089"/>
      <w:bookmarkStart w:id="1481" w:name="_Toc29343228"/>
      <w:bookmarkStart w:id="1482" w:name="_Toc36566479"/>
      <w:bookmarkStart w:id="1483" w:name="_Toc36809888"/>
      <w:bookmarkStart w:id="1484" w:name="_Toc36846252"/>
      <w:bookmarkStart w:id="1485" w:name="_Toc36938905"/>
      <w:bookmarkStart w:id="1486" w:name="_Toc37081884"/>
      <w:bookmarkStart w:id="1487" w:name="_Toc46480510"/>
      <w:bookmarkStart w:id="1488" w:name="_Toc46481744"/>
      <w:bookmarkStart w:id="1489" w:name="_Toc46482978"/>
      <w:bookmarkStart w:id="1490" w:name="_Toc171494646"/>
      <w:r w:rsidRPr="00E804C9">
        <w:t>5.3.5.2</w:t>
      </w:r>
      <w:r w:rsidRPr="00E804C9">
        <w:tab/>
        <w:t>Initiation</w:t>
      </w:r>
      <w:bookmarkEnd w:id="1479"/>
      <w:bookmarkEnd w:id="1480"/>
      <w:bookmarkEnd w:id="1481"/>
      <w:bookmarkEnd w:id="1482"/>
      <w:bookmarkEnd w:id="1483"/>
      <w:bookmarkEnd w:id="1484"/>
      <w:bookmarkEnd w:id="1485"/>
      <w:bookmarkEnd w:id="1486"/>
      <w:bookmarkEnd w:id="1487"/>
      <w:bookmarkEnd w:id="1488"/>
      <w:bookmarkEnd w:id="1489"/>
      <w:bookmarkEnd w:id="1490"/>
    </w:p>
    <w:p w14:paraId="20412A0C" w14:textId="77777777" w:rsidR="009722D5" w:rsidRPr="00E804C9" w:rsidRDefault="009722D5" w:rsidP="009722D5">
      <w:r w:rsidRPr="00E804C9">
        <w:t>E-UTRAN may initiate the RRC connection reconfiguration procedure to a UE in RRC_CONNECTED. E-UTRAN applies the procedure as follows:</w:t>
      </w:r>
    </w:p>
    <w:p w14:paraId="7EF6DEE7" w14:textId="77777777" w:rsidR="009722D5" w:rsidRPr="00E804C9" w:rsidRDefault="009722D5" w:rsidP="009722D5">
      <w:pPr>
        <w:pStyle w:val="B1"/>
      </w:pPr>
      <w:r w:rsidRPr="00E804C9">
        <w:t>-</w:t>
      </w:r>
      <w:r w:rsidRPr="00E804C9">
        <w:tab/>
        <w:t xml:space="preserve">the </w:t>
      </w:r>
      <w:r w:rsidRPr="00E804C9">
        <w:rPr>
          <w:i/>
        </w:rPr>
        <w:t>mobilityControlInfo</w:t>
      </w:r>
      <w:r w:rsidRPr="00E804C9">
        <w:t xml:space="preserve"> is included only when AS-security has been activated, and SRB2 with at least one DRB are setup and not suspended;</w:t>
      </w:r>
    </w:p>
    <w:p w14:paraId="5FD24E3C" w14:textId="77777777" w:rsidR="009722D5" w:rsidRPr="00E804C9" w:rsidRDefault="009722D5" w:rsidP="009722D5">
      <w:pPr>
        <w:pStyle w:val="B1"/>
      </w:pPr>
      <w:r w:rsidRPr="00E804C9">
        <w:t>-</w:t>
      </w:r>
      <w:r w:rsidRPr="00E804C9">
        <w:tab/>
        <w:t>the establishment of RBs (other than SRB1, that is established during RRC connection establishment) is included only when AS security has been activated;</w:t>
      </w:r>
    </w:p>
    <w:p w14:paraId="221039A0" w14:textId="77777777" w:rsidR="00AA4F15" w:rsidRPr="00E804C9" w:rsidRDefault="009722D5" w:rsidP="00AA4F15">
      <w:pPr>
        <w:pStyle w:val="B1"/>
      </w:pPr>
      <w:r w:rsidRPr="00E804C9">
        <w:t>-</w:t>
      </w:r>
      <w:r w:rsidRPr="00E804C9">
        <w:tab/>
        <w:t>the addition of SCells is performed only when AS security has been activated;</w:t>
      </w:r>
    </w:p>
    <w:p w14:paraId="637F8331" w14:textId="77777777" w:rsidR="00AA4F15" w:rsidRPr="00E804C9" w:rsidRDefault="00AA4F15" w:rsidP="00AA4F15">
      <w:pPr>
        <w:pStyle w:val="B1"/>
      </w:pPr>
      <w:r w:rsidRPr="00E804C9">
        <w:t>-</w:t>
      </w:r>
      <w:r w:rsidRPr="00E804C9">
        <w:tab/>
        <w:t xml:space="preserve">the addition, release or modification of conditional </w:t>
      </w:r>
      <w:r w:rsidR="00191D75" w:rsidRPr="00E804C9">
        <w:t>re</w:t>
      </w:r>
      <w:r w:rsidRPr="00E804C9">
        <w:t>configurations is performed only when AS security has been activated, and SRB2 with at least one DRB are setup and not suspended;</w:t>
      </w:r>
    </w:p>
    <w:p w14:paraId="2DD8E75D" w14:textId="05E5B839" w:rsidR="00515E0D" w:rsidRPr="00E804C9" w:rsidRDefault="00AA4F15" w:rsidP="00515E0D">
      <w:r w:rsidRPr="00E804C9">
        <w:rPr>
          <w:lang w:eastAsia="x-none"/>
        </w:rPr>
        <w:t xml:space="preserve">The UE </w:t>
      </w:r>
      <w:r w:rsidRPr="00E804C9">
        <w:t>initiates the RRC connection reconfiguration procedure while in RRC_CONNECTED when a conditional reconfiguration (e.g. CHO</w:t>
      </w:r>
      <w:r w:rsidR="00D91869" w:rsidRPr="00E804C9">
        <w:t>, CPA, or inter-SN CPC</w:t>
      </w:r>
      <w:r w:rsidRPr="00E804C9">
        <w:t xml:space="preserve">) is executed i.e. upon the fulfilment of an execution condition, an associated </w:t>
      </w:r>
      <w:r w:rsidRPr="00E804C9">
        <w:rPr>
          <w:i/>
        </w:rPr>
        <w:t>RRCConnectionReconfiguration</w:t>
      </w:r>
      <w:r w:rsidRPr="00E804C9">
        <w:t xml:space="preserve"> that is stored is applied.</w:t>
      </w:r>
    </w:p>
    <w:p w14:paraId="75309839" w14:textId="77777777" w:rsidR="009722D5" w:rsidRPr="00E804C9" w:rsidRDefault="00515E0D" w:rsidP="004E6D61">
      <w:pPr>
        <w:pStyle w:val="NO"/>
        <w:rPr>
          <w:lang w:eastAsia="x-none"/>
        </w:rPr>
      </w:pPr>
      <w:r w:rsidRPr="00E804C9">
        <w:t>NOTE:</w:t>
      </w:r>
      <w:r w:rsidRPr="00E804C9">
        <w:tab/>
        <w:t>Embedding in an NR Reconfiguration is used for the transfer of IRAT DL DCCH information as used for V2X sidelink communication related information specified by NR RRC e.g. to configure dedicated pool related information, CBR measurements, provision of grant assistance.</w:t>
      </w:r>
    </w:p>
    <w:p w14:paraId="644CC0CF" w14:textId="77777777" w:rsidR="009722D5" w:rsidRPr="00E804C9" w:rsidRDefault="009722D5" w:rsidP="009722D5">
      <w:pPr>
        <w:pStyle w:val="Heading4"/>
      </w:pPr>
      <w:bookmarkStart w:id="1491" w:name="_Toc20486798"/>
      <w:bookmarkStart w:id="1492" w:name="_Toc29342090"/>
      <w:bookmarkStart w:id="1493" w:name="_Toc29343229"/>
      <w:bookmarkStart w:id="1494" w:name="_Toc36566480"/>
      <w:bookmarkStart w:id="1495" w:name="_Toc36809889"/>
      <w:bookmarkStart w:id="1496" w:name="_Toc36846253"/>
      <w:bookmarkStart w:id="1497" w:name="_Toc36938906"/>
      <w:bookmarkStart w:id="1498" w:name="_Toc37081885"/>
      <w:bookmarkStart w:id="1499" w:name="_Toc46480511"/>
      <w:bookmarkStart w:id="1500" w:name="_Toc46481745"/>
      <w:bookmarkStart w:id="1501" w:name="_Toc46482979"/>
      <w:bookmarkStart w:id="1502" w:name="_Toc171494647"/>
      <w:r w:rsidRPr="00E804C9">
        <w:t>5.3.5.3</w:t>
      </w:r>
      <w:r w:rsidRPr="00E804C9">
        <w:tab/>
        <w:t xml:space="preserve">Reception of an </w:t>
      </w:r>
      <w:r w:rsidRPr="00E804C9">
        <w:rPr>
          <w:i/>
        </w:rPr>
        <w:t>RRCConnectionReconfiguration</w:t>
      </w:r>
      <w:r w:rsidRPr="00E804C9">
        <w:t xml:space="preserve"> not including the </w:t>
      </w:r>
      <w:r w:rsidRPr="00E804C9">
        <w:rPr>
          <w:i/>
        </w:rPr>
        <w:t xml:space="preserve">mobilityControlInfo </w:t>
      </w:r>
      <w:r w:rsidRPr="00E804C9">
        <w:t>by the UE</w:t>
      </w:r>
      <w:bookmarkEnd w:id="1491"/>
      <w:bookmarkEnd w:id="1492"/>
      <w:bookmarkEnd w:id="1493"/>
      <w:bookmarkEnd w:id="1494"/>
      <w:bookmarkEnd w:id="1495"/>
      <w:bookmarkEnd w:id="1496"/>
      <w:bookmarkEnd w:id="1497"/>
      <w:bookmarkEnd w:id="1498"/>
      <w:bookmarkEnd w:id="1499"/>
      <w:bookmarkEnd w:id="1500"/>
      <w:bookmarkEnd w:id="1501"/>
      <w:bookmarkEnd w:id="1502"/>
    </w:p>
    <w:p w14:paraId="6F8DBA03" w14:textId="77777777" w:rsidR="009722D5" w:rsidRPr="00E804C9" w:rsidRDefault="009722D5" w:rsidP="009722D5">
      <w:r w:rsidRPr="00E804C9">
        <w:t xml:space="preserve">If the </w:t>
      </w:r>
      <w:r w:rsidRPr="00E804C9">
        <w:rPr>
          <w:i/>
        </w:rPr>
        <w:t>RRCConnectionReconfiguration</w:t>
      </w:r>
      <w:r w:rsidRPr="00E804C9">
        <w:t xml:space="preserve"> message does not include the </w:t>
      </w:r>
      <w:r w:rsidRPr="00E804C9">
        <w:rPr>
          <w:i/>
        </w:rPr>
        <w:t xml:space="preserve">mobilityControlInfo </w:t>
      </w:r>
      <w:r w:rsidRPr="00E804C9">
        <w:t>and the</w:t>
      </w:r>
      <w:r w:rsidRPr="00E804C9">
        <w:rPr>
          <w:i/>
        </w:rPr>
        <w:t xml:space="preserve"> </w:t>
      </w:r>
      <w:r w:rsidRPr="00E804C9">
        <w:t>UE is able to comply with the configuration included in this message, the UE shall:</w:t>
      </w:r>
    </w:p>
    <w:p w14:paraId="5C04AC65" w14:textId="77777777" w:rsidR="00A40A27" w:rsidRPr="00E804C9" w:rsidRDefault="00A40A27" w:rsidP="00A40A27">
      <w:pPr>
        <w:pStyle w:val="B1"/>
      </w:pPr>
      <w:r w:rsidRPr="00E804C9">
        <w:t>1&gt;</w:t>
      </w:r>
      <w:r w:rsidRPr="00E804C9">
        <w:tab/>
        <w:t>if the UE is in (NG)EN-DC and;</w:t>
      </w:r>
    </w:p>
    <w:p w14:paraId="3A56808C" w14:textId="77777777" w:rsidR="00A40A27" w:rsidRPr="00E804C9" w:rsidRDefault="00A40A27" w:rsidP="00A40A27">
      <w:pPr>
        <w:pStyle w:val="B1"/>
      </w:pPr>
      <w:r w:rsidRPr="00E804C9">
        <w:t>1&gt;</w:t>
      </w:r>
      <w:r w:rsidRPr="00E804C9">
        <w:tab/>
        <w:t xml:space="preserve">if the </w:t>
      </w:r>
      <w:r w:rsidRPr="00E804C9">
        <w:rPr>
          <w:i/>
        </w:rPr>
        <w:t>RRCConnectionReconfiguration</w:t>
      </w:r>
      <w:r w:rsidRPr="00E804C9">
        <w:t xml:space="preserve"> does not include the </w:t>
      </w:r>
      <w:r w:rsidRPr="00E804C9">
        <w:rPr>
          <w:i/>
        </w:rPr>
        <w:t>nr-SecondaryCellGroupConfig</w:t>
      </w:r>
      <w:r w:rsidRPr="00E804C9">
        <w:t>:</w:t>
      </w:r>
    </w:p>
    <w:p w14:paraId="523A5121" w14:textId="08AD64D8" w:rsidR="00D91869" w:rsidRPr="00E804C9" w:rsidRDefault="00A40A27" w:rsidP="00B805DF">
      <w:pPr>
        <w:pStyle w:val="B2"/>
      </w:pPr>
      <w:r w:rsidRPr="00E804C9">
        <w:t>2</w:t>
      </w:r>
      <w:r w:rsidR="00D91869" w:rsidRPr="00E804C9">
        <w:t>&gt;</w:t>
      </w:r>
      <w:r w:rsidR="00D91869" w:rsidRPr="00E804C9">
        <w:tab/>
        <w:t xml:space="preserve">if the </w:t>
      </w:r>
      <w:r w:rsidR="00D91869" w:rsidRPr="00E804C9">
        <w:rPr>
          <w:i/>
          <w:iCs/>
        </w:rPr>
        <w:t>RRCConnectionReconfiguration</w:t>
      </w:r>
      <w:r w:rsidR="00D91869" w:rsidRPr="00E804C9">
        <w:t xml:space="preserve"> includes the </w:t>
      </w:r>
      <w:r w:rsidR="00D91869" w:rsidRPr="00E804C9">
        <w:rPr>
          <w:i/>
          <w:iCs/>
        </w:rPr>
        <w:t>scg-State</w:t>
      </w:r>
      <w:r w:rsidR="00D91869" w:rsidRPr="00E804C9">
        <w:t>:</w:t>
      </w:r>
    </w:p>
    <w:p w14:paraId="22474DCF" w14:textId="359215B8" w:rsidR="00D91869" w:rsidRPr="00E804C9" w:rsidRDefault="00A40A27" w:rsidP="00B805DF">
      <w:pPr>
        <w:pStyle w:val="B3"/>
      </w:pPr>
      <w:r w:rsidRPr="00E804C9">
        <w:t>3</w:t>
      </w:r>
      <w:r w:rsidR="00D91869" w:rsidRPr="00E804C9">
        <w:t>&gt;</w:t>
      </w:r>
      <w:r w:rsidR="00D91869" w:rsidRPr="00E804C9">
        <w:tab/>
        <w:t xml:space="preserve">perform SCG deactivation as specified in TS 38.331 [82], clause </w:t>
      </w:r>
      <w:r w:rsidR="00C76A31" w:rsidRPr="00E804C9">
        <w:t>5.3.5.13b</w:t>
      </w:r>
      <w:r w:rsidR="00D91869" w:rsidRPr="00E804C9">
        <w:t>;</w:t>
      </w:r>
    </w:p>
    <w:p w14:paraId="2480CA7A" w14:textId="4057FD20" w:rsidR="00D91869" w:rsidRPr="00E804C9" w:rsidRDefault="00A40A27" w:rsidP="00B805DF">
      <w:pPr>
        <w:pStyle w:val="B2"/>
      </w:pPr>
      <w:r w:rsidRPr="00E804C9">
        <w:t>2</w:t>
      </w:r>
      <w:r w:rsidR="00D91869" w:rsidRPr="00E804C9">
        <w:t>&gt;</w:t>
      </w:r>
      <w:r w:rsidR="00D91869" w:rsidRPr="00E804C9">
        <w:tab/>
        <w:t>else:</w:t>
      </w:r>
    </w:p>
    <w:p w14:paraId="7BE480B6" w14:textId="523EF705" w:rsidR="00D91869" w:rsidRPr="00E804C9" w:rsidRDefault="00A40A27" w:rsidP="00B805DF">
      <w:pPr>
        <w:pStyle w:val="B3"/>
      </w:pPr>
      <w:r w:rsidRPr="00E804C9">
        <w:t>3</w:t>
      </w:r>
      <w:r w:rsidR="00D91869" w:rsidRPr="00E804C9">
        <w:t>&gt;</w:t>
      </w:r>
      <w:r w:rsidR="00D91869" w:rsidRPr="00E804C9">
        <w:tab/>
        <w:t xml:space="preserve">perform SCG activation </w:t>
      </w:r>
      <w:r w:rsidR="00865CC4" w:rsidRPr="00E804C9">
        <w:t xml:space="preserve">without SN message </w:t>
      </w:r>
      <w:r w:rsidR="00D91869" w:rsidRPr="00E804C9">
        <w:t xml:space="preserve">as specified in TS 38.331 [82], clause </w:t>
      </w:r>
      <w:r w:rsidR="00C76A31" w:rsidRPr="00E804C9">
        <w:t>5.3.5.13</w:t>
      </w:r>
      <w:r w:rsidR="004D4C47" w:rsidRPr="00E804C9">
        <w:t>b1</w:t>
      </w:r>
      <w:r w:rsidR="00D91869" w:rsidRPr="00E804C9">
        <w:t>;</w:t>
      </w:r>
    </w:p>
    <w:p w14:paraId="2B25E5C0" w14:textId="77777777" w:rsidR="00AA4F15" w:rsidRPr="00E804C9" w:rsidRDefault="00AA4F15" w:rsidP="00AA4F15">
      <w:pPr>
        <w:pStyle w:val="B1"/>
      </w:pPr>
      <w:r w:rsidRPr="00E804C9">
        <w:t>1&gt;</w:t>
      </w:r>
      <w:r w:rsidRPr="00E804C9">
        <w:tab/>
        <w:t xml:space="preserve">if the received </w:t>
      </w:r>
      <w:r w:rsidRPr="00E804C9">
        <w:rPr>
          <w:i/>
        </w:rPr>
        <w:t>RRCConnectionReconfiguration</w:t>
      </w:r>
      <w:r w:rsidRPr="00E804C9">
        <w:t xml:space="preserve"> includes the </w:t>
      </w:r>
      <w:r w:rsidRPr="00E804C9">
        <w:rPr>
          <w:i/>
        </w:rPr>
        <w:t>daps-SourceRelease</w:t>
      </w:r>
      <w:r w:rsidRPr="00E804C9">
        <w:t>:</w:t>
      </w:r>
    </w:p>
    <w:p w14:paraId="67EBB683" w14:textId="77777777" w:rsidR="00AA4F15" w:rsidRPr="00E804C9" w:rsidRDefault="00AA4F15" w:rsidP="00AA4F15">
      <w:pPr>
        <w:pStyle w:val="B2"/>
      </w:pPr>
      <w:r w:rsidRPr="00E804C9">
        <w:t>2&gt;</w:t>
      </w:r>
      <w:r w:rsidRPr="00E804C9">
        <w:tab/>
        <w:t>reset source MCG MAC and release the source MCG MAC configuration;</w:t>
      </w:r>
    </w:p>
    <w:p w14:paraId="58C5AF88" w14:textId="77777777" w:rsidR="00AA4F15" w:rsidRPr="00E804C9" w:rsidRDefault="00AA4F15" w:rsidP="00AA4F15">
      <w:pPr>
        <w:pStyle w:val="B2"/>
      </w:pPr>
      <w:r w:rsidRPr="00E804C9">
        <w:lastRenderedPageBreak/>
        <w:t>2&gt;</w:t>
      </w:r>
      <w:r w:rsidRPr="00E804C9">
        <w:tab/>
        <w:t xml:space="preserve">for each </w:t>
      </w:r>
      <w:r w:rsidR="00191D75" w:rsidRPr="00E804C9">
        <w:t>DAPS bearer</w:t>
      </w:r>
      <w:r w:rsidRPr="00E804C9">
        <w:t>:</w:t>
      </w:r>
    </w:p>
    <w:p w14:paraId="32EBDC7C" w14:textId="77777777" w:rsidR="00AA4F15" w:rsidRPr="00E804C9" w:rsidRDefault="00AA4F15" w:rsidP="00AA4F15">
      <w:pPr>
        <w:pStyle w:val="B3"/>
      </w:pPr>
      <w:r w:rsidRPr="00E804C9">
        <w:t>3&gt;</w:t>
      </w:r>
      <w:r w:rsidRPr="00E804C9">
        <w:tab/>
        <w:t xml:space="preserve">re-establish the RLC entity </w:t>
      </w:r>
      <w:r w:rsidR="00191D75" w:rsidRPr="00E804C9">
        <w:t xml:space="preserve">or entities </w:t>
      </w:r>
      <w:r w:rsidRPr="00E804C9">
        <w:t>for the source PCell;</w:t>
      </w:r>
    </w:p>
    <w:p w14:paraId="1D763FFD" w14:textId="77777777" w:rsidR="00AA4F15" w:rsidRPr="00E804C9" w:rsidRDefault="00AA4F15" w:rsidP="00AA4F15">
      <w:pPr>
        <w:pStyle w:val="B3"/>
      </w:pPr>
      <w:r w:rsidRPr="00E804C9">
        <w:t>3&gt;</w:t>
      </w:r>
      <w:r w:rsidRPr="00E804C9">
        <w:tab/>
        <w:t xml:space="preserve">release the RLC entity </w:t>
      </w:r>
      <w:r w:rsidR="00191D75" w:rsidRPr="00E804C9">
        <w:t xml:space="preserve">or entities </w:t>
      </w:r>
      <w:r w:rsidRPr="00E804C9">
        <w:t>and the associated DTCH logical channel for the source PCell;</w:t>
      </w:r>
    </w:p>
    <w:p w14:paraId="5C819690" w14:textId="77777777" w:rsidR="00AA4F15" w:rsidRPr="00E804C9" w:rsidRDefault="00AA4F15" w:rsidP="00AA4F15">
      <w:pPr>
        <w:pStyle w:val="B3"/>
      </w:pPr>
      <w:r w:rsidRPr="00E804C9">
        <w:t>3&gt;</w:t>
      </w:r>
      <w:r w:rsidRPr="00E804C9">
        <w:tab/>
        <w:t xml:space="preserve">reconfigure the PDCP entity to </w:t>
      </w:r>
      <w:r w:rsidR="00191D75" w:rsidRPr="00E804C9">
        <w:t>release DAPS</w:t>
      </w:r>
      <w:r w:rsidRPr="00E804C9">
        <w:t>, as specified in TS 36.323 [8];</w:t>
      </w:r>
    </w:p>
    <w:p w14:paraId="727A015A" w14:textId="77777777" w:rsidR="00AA4F15" w:rsidRPr="00E804C9" w:rsidRDefault="00AA4F15" w:rsidP="00AA4F15">
      <w:pPr>
        <w:pStyle w:val="B2"/>
      </w:pPr>
      <w:r w:rsidRPr="00E804C9">
        <w:t>2&gt;</w:t>
      </w:r>
      <w:r w:rsidRPr="00E804C9">
        <w:tab/>
        <w:t>for each SRB:</w:t>
      </w:r>
    </w:p>
    <w:p w14:paraId="4D92E13D" w14:textId="77777777" w:rsidR="00AA4F15" w:rsidRPr="00E804C9" w:rsidRDefault="00AA4F15" w:rsidP="00AA4F15">
      <w:pPr>
        <w:pStyle w:val="B3"/>
      </w:pPr>
      <w:r w:rsidRPr="00E804C9">
        <w:t>3&gt;</w:t>
      </w:r>
      <w:r w:rsidRPr="00E804C9">
        <w:tab/>
        <w:t>release the PDCP entity for the source PCell;</w:t>
      </w:r>
    </w:p>
    <w:p w14:paraId="16D7D1A1" w14:textId="77777777" w:rsidR="00AA4F15" w:rsidRPr="00E804C9" w:rsidRDefault="00AA4F15" w:rsidP="00AA4F15">
      <w:pPr>
        <w:pStyle w:val="B3"/>
      </w:pPr>
      <w:r w:rsidRPr="00E804C9">
        <w:t>3&gt;</w:t>
      </w:r>
      <w:r w:rsidRPr="00E804C9">
        <w:tab/>
        <w:t>release the RLC entity and the associated DCCH logical channel for the source PCell;</w:t>
      </w:r>
    </w:p>
    <w:p w14:paraId="7091D99D" w14:textId="77777777" w:rsidR="00AA4F15" w:rsidRPr="00E804C9" w:rsidRDefault="00AA4F15" w:rsidP="00AA4F15">
      <w:pPr>
        <w:pStyle w:val="B2"/>
      </w:pPr>
      <w:r w:rsidRPr="00E804C9">
        <w:t>2&gt;</w:t>
      </w:r>
      <w:r w:rsidRPr="00E804C9">
        <w:tab/>
        <w:t>release the physical channel configuration for the source PCell;</w:t>
      </w:r>
    </w:p>
    <w:p w14:paraId="26564ADB" w14:textId="77777777" w:rsidR="009722D5" w:rsidRPr="00E804C9" w:rsidRDefault="009722D5" w:rsidP="009722D5">
      <w:pPr>
        <w:pStyle w:val="B1"/>
      </w:pPr>
      <w:r w:rsidRPr="00E804C9">
        <w:t>1&gt;</w:t>
      </w:r>
      <w:r w:rsidRPr="00E804C9">
        <w:tab/>
        <w:t xml:space="preserve">if this is the first </w:t>
      </w:r>
      <w:r w:rsidRPr="00E804C9">
        <w:rPr>
          <w:i/>
        </w:rPr>
        <w:t>RRCConnectionReconfiguration</w:t>
      </w:r>
      <w:r w:rsidRPr="00E804C9">
        <w:t xml:space="preserve"> message after successful completion of the RRC connection re-establishment procedure:</w:t>
      </w:r>
    </w:p>
    <w:p w14:paraId="57827FE9" w14:textId="77777777" w:rsidR="009722D5" w:rsidRPr="00E804C9" w:rsidRDefault="009722D5" w:rsidP="009722D5">
      <w:pPr>
        <w:pStyle w:val="B2"/>
      </w:pPr>
      <w:r w:rsidRPr="00E804C9">
        <w:t>2&gt;</w:t>
      </w:r>
      <w:r w:rsidRPr="00E804C9">
        <w:tab/>
        <w:t xml:space="preserve">re-establish PDCP for SRB2 </w:t>
      </w:r>
      <w:r w:rsidR="00AC317E" w:rsidRPr="00E804C9">
        <w:t xml:space="preserve">configured with </w:t>
      </w:r>
      <w:r w:rsidR="00306AC1" w:rsidRPr="00E804C9">
        <w:t>E-UTRA PDCP entity</w:t>
      </w:r>
      <w:r w:rsidR="00AC317E" w:rsidRPr="00E804C9">
        <w:t xml:space="preserve"> </w:t>
      </w:r>
      <w:r w:rsidRPr="00E804C9">
        <w:t>and for all DRBs that are established</w:t>
      </w:r>
      <w:r w:rsidR="00AC317E" w:rsidRPr="00E804C9">
        <w:t xml:space="preserve"> and configured with </w:t>
      </w:r>
      <w:r w:rsidR="006E6C4D" w:rsidRPr="00E804C9">
        <w:t>E-UTRA PDCP</w:t>
      </w:r>
      <w:r w:rsidRPr="00E804C9">
        <w:t>, if any;</w:t>
      </w:r>
    </w:p>
    <w:p w14:paraId="4471EB01" w14:textId="77777777" w:rsidR="009722D5" w:rsidRPr="00E804C9" w:rsidRDefault="009722D5" w:rsidP="009722D5">
      <w:pPr>
        <w:pStyle w:val="B2"/>
      </w:pPr>
      <w:r w:rsidRPr="00E804C9">
        <w:t>2&gt;</w:t>
      </w:r>
      <w:r w:rsidRPr="00E804C9">
        <w:tab/>
        <w:t>re-establish RLC for SRB2 and for all DRBs that are established</w:t>
      </w:r>
      <w:r w:rsidR="00DE43FE" w:rsidRPr="00E804C9">
        <w:t xml:space="preserve"> and configured with E-UTRA RLC</w:t>
      </w:r>
      <w:r w:rsidRPr="00E804C9">
        <w:t>, if any;</w:t>
      </w:r>
    </w:p>
    <w:p w14:paraId="61516BA4" w14:textId="77777777" w:rsidR="009722D5" w:rsidRPr="00E804C9" w:rsidRDefault="009722D5" w:rsidP="009722D5">
      <w:pPr>
        <w:pStyle w:val="B2"/>
      </w:pPr>
      <w:r w:rsidRPr="00E804C9">
        <w:t>2&gt;</w:t>
      </w:r>
      <w:r w:rsidRPr="00E804C9">
        <w:tab/>
        <w:t xml:space="preserve">if the </w:t>
      </w:r>
      <w:r w:rsidRPr="00E804C9">
        <w:rPr>
          <w:i/>
        </w:rPr>
        <w:t>RRCConnectionReconfiguration</w:t>
      </w:r>
      <w:r w:rsidRPr="00E804C9">
        <w:t xml:space="preserve"> message includes the </w:t>
      </w:r>
      <w:r w:rsidRPr="00E804C9">
        <w:rPr>
          <w:i/>
        </w:rPr>
        <w:t>fullConfig</w:t>
      </w:r>
      <w:r w:rsidRPr="00E804C9">
        <w:t>:</w:t>
      </w:r>
    </w:p>
    <w:p w14:paraId="0B9B4A19" w14:textId="77777777" w:rsidR="009722D5" w:rsidRPr="00E804C9" w:rsidRDefault="009722D5" w:rsidP="009722D5">
      <w:pPr>
        <w:pStyle w:val="B3"/>
      </w:pPr>
      <w:r w:rsidRPr="00E804C9">
        <w:t>3&gt;</w:t>
      </w:r>
      <w:r w:rsidRPr="00E804C9">
        <w:tab/>
        <w:t>perform the radio configuration procedure as specified in 5.3.5.8;</w:t>
      </w:r>
    </w:p>
    <w:p w14:paraId="5F765A8D" w14:textId="77777777" w:rsidR="009722D5" w:rsidRPr="00E804C9" w:rsidRDefault="009722D5" w:rsidP="009722D5">
      <w:pPr>
        <w:pStyle w:val="B2"/>
      </w:pPr>
      <w:r w:rsidRPr="00E804C9">
        <w:t>2&gt;</w:t>
      </w:r>
      <w:r w:rsidRPr="00E804C9">
        <w:tab/>
        <w:t xml:space="preserve">if the </w:t>
      </w:r>
      <w:r w:rsidRPr="00E804C9">
        <w:rPr>
          <w:i/>
        </w:rPr>
        <w:t>RRCConnectionReconfiguration</w:t>
      </w:r>
      <w:r w:rsidRPr="00E804C9">
        <w:t xml:space="preserve"> message includes the </w:t>
      </w:r>
      <w:r w:rsidRPr="00E804C9">
        <w:rPr>
          <w:i/>
        </w:rPr>
        <w:t>radioResourceConfigDedicated</w:t>
      </w:r>
      <w:r w:rsidRPr="00E804C9">
        <w:t>:</w:t>
      </w:r>
    </w:p>
    <w:p w14:paraId="5A7CB946" w14:textId="2931F6DA" w:rsidR="009722D5" w:rsidRPr="00E804C9" w:rsidRDefault="009722D5" w:rsidP="009722D5">
      <w:pPr>
        <w:pStyle w:val="B3"/>
      </w:pPr>
      <w:r w:rsidRPr="00E804C9">
        <w:t>3&gt;</w:t>
      </w:r>
      <w:r w:rsidRPr="00E804C9">
        <w:tab/>
        <w:t>perform the radio resource configuration procedure as specified in 5.3.10</w:t>
      </w:r>
      <w:r w:rsidR="002F0E41" w:rsidRPr="00E804C9">
        <w:t>.0</w:t>
      </w:r>
      <w:r w:rsidRPr="00E804C9">
        <w:t>;</w:t>
      </w:r>
    </w:p>
    <w:p w14:paraId="7DDC9B67" w14:textId="77777777" w:rsidR="009722D5" w:rsidRPr="00E804C9" w:rsidRDefault="009722D5" w:rsidP="009722D5">
      <w:pPr>
        <w:pStyle w:val="NO"/>
      </w:pPr>
      <w:r w:rsidRPr="00E804C9">
        <w:t>NOTE 1:</w:t>
      </w:r>
      <w:r w:rsidRPr="00E804C9">
        <w:tab/>
      </w:r>
      <w:r w:rsidR="00877B5F" w:rsidRPr="00E804C9">
        <w:t>Void</w:t>
      </w:r>
    </w:p>
    <w:p w14:paraId="1342AA9E" w14:textId="77777777" w:rsidR="009722D5" w:rsidRPr="00E804C9" w:rsidRDefault="009722D5" w:rsidP="009722D5">
      <w:pPr>
        <w:pStyle w:val="NO"/>
      </w:pPr>
      <w:r w:rsidRPr="00E804C9">
        <w:t>NOTE 2:</w:t>
      </w:r>
      <w:r w:rsidRPr="00E804C9">
        <w:tab/>
      </w:r>
      <w:r w:rsidR="00877B5F" w:rsidRPr="00E804C9">
        <w:t>Void</w:t>
      </w:r>
    </w:p>
    <w:p w14:paraId="7F982DF6" w14:textId="77777777" w:rsidR="009722D5" w:rsidRPr="00E804C9" w:rsidRDefault="009722D5" w:rsidP="009722D5">
      <w:pPr>
        <w:pStyle w:val="B1"/>
      </w:pPr>
      <w:r w:rsidRPr="00E804C9">
        <w:t>1&gt;</w:t>
      </w:r>
      <w:r w:rsidRPr="00E804C9">
        <w:tab/>
        <w:t>else:</w:t>
      </w:r>
    </w:p>
    <w:p w14:paraId="0C2829E9" w14:textId="77777777" w:rsidR="009722D5" w:rsidRPr="00E804C9" w:rsidRDefault="009722D5" w:rsidP="009722D5">
      <w:pPr>
        <w:pStyle w:val="B2"/>
      </w:pPr>
      <w:r w:rsidRPr="00E804C9">
        <w:t>2&gt;</w:t>
      </w:r>
      <w:r w:rsidRPr="00E804C9">
        <w:tab/>
        <w:t xml:space="preserve">if the </w:t>
      </w:r>
      <w:r w:rsidRPr="00E804C9">
        <w:rPr>
          <w:i/>
        </w:rPr>
        <w:t>RRCConnectionReconfiguration</w:t>
      </w:r>
      <w:r w:rsidRPr="00E804C9">
        <w:t xml:space="preserve"> message includes the </w:t>
      </w:r>
      <w:r w:rsidRPr="00E804C9">
        <w:rPr>
          <w:i/>
        </w:rPr>
        <w:t>radioResourceConfigDedicated</w:t>
      </w:r>
      <w:r w:rsidRPr="00E804C9">
        <w:t>:</w:t>
      </w:r>
    </w:p>
    <w:p w14:paraId="7BDC86B7" w14:textId="00338D32" w:rsidR="009722D5" w:rsidRPr="00E804C9" w:rsidRDefault="009722D5" w:rsidP="009722D5">
      <w:pPr>
        <w:pStyle w:val="B3"/>
      </w:pPr>
      <w:r w:rsidRPr="00E804C9">
        <w:t>3&gt;</w:t>
      </w:r>
      <w:r w:rsidRPr="00E804C9">
        <w:tab/>
        <w:t>perform the radio resource configuration procedure as specified in 5.3.10</w:t>
      </w:r>
      <w:r w:rsidR="002F0E41" w:rsidRPr="00E804C9">
        <w:t>.0</w:t>
      </w:r>
      <w:r w:rsidRPr="00E804C9">
        <w:t>;</w:t>
      </w:r>
    </w:p>
    <w:p w14:paraId="562907BA" w14:textId="77777777" w:rsidR="009722D5" w:rsidRPr="00E804C9" w:rsidRDefault="009722D5" w:rsidP="009722D5">
      <w:pPr>
        <w:pStyle w:val="NO"/>
      </w:pPr>
      <w:r w:rsidRPr="00E804C9">
        <w:t>NOTE 3:</w:t>
      </w:r>
      <w:r w:rsidRPr="00E804C9">
        <w:tab/>
        <w:t xml:space="preserve">If the </w:t>
      </w:r>
      <w:r w:rsidRPr="00E804C9">
        <w:rPr>
          <w:i/>
        </w:rPr>
        <w:t>RRCConnectionReconfiguration</w:t>
      </w:r>
      <w:r w:rsidRPr="00E804C9">
        <w:t xml:space="preserve"> message includes the establishment of radio bearers other than SRB1, the UE may start using these radio bearers immediately, i.e. there is no need to wait for an outstanding acknowledgment of the </w:t>
      </w:r>
      <w:r w:rsidRPr="00E804C9">
        <w:rPr>
          <w:i/>
        </w:rPr>
        <w:t>SecurityModeComplete</w:t>
      </w:r>
      <w:r w:rsidRPr="00E804C9">
        <w:t xml:space="preserve"> message.</w:t>
      </w:r>
    </w:p>
    <w:p w14:paraId="7F1A3E1D" w14:textId="77777777" w:rsidR="009722D5" w:rsidRPr="00E804C9" w:rsidRDefault="009722D5" w:rsidP="009722D5">
      <w:pPr>
        <w:pStyle w:val="B1"/>
      </w:pPr>
      <w:r w:rsidRPr="00E804C9">
        <w:t>1&gt;</w:t>
      </w:r>
      <w:r w:rsidRPr="00E804C9">
        <w:tab/>
        <w:t xml:space="preserve">if the received </w:t>
      </w:r>
      <w:r w:rsidRPr="00E804C9">
        <w:rPr>
          <w:i/>
        </w:rPr>
        <w:t>RRCConnectionReconfiguration</w:t>
      </w:r>
      <w:r w:rsidRPr="00E804C9">
        <w:t xml:space="preserve"> includes the </w:t>
      </w:r>
      <w:r w:rsidRPr="00E804C9">
        <w:rPr>
          <w:i/>
        </w:rPr>
        <w:t>sCellToReleaseList</w:t>
      </w:r>
      <w:r w:rsidRPr="00E804C9">
        <w:t>:</w:t>
      </w:r>
    </w:p>
    <w:p w14:paraId="2CCDCCAE" w14:textId="77777777" w:rsidR="009722D5" w:rsidRPr="00E804C9" w:rsidRDefault="009722D5" w:rsidP="009722D5">
      <w:pPr>
        <w:pStyle w:val="B2"/>
      </w:pPr>
      <w:r w:rsidRPr="00E804C9">
        <w:t>2&gt;</w:t>
      </w:r>
      <w:r w:rsidRPr="00E804C9">
        <w:tab/>
        <w:t>perform SCell release as specified in 5.3.10.3a;</w:t>
      </w:r>
    </w:p>
    <w:p w14:paraId="6E3209A6" w14:textId="77777777" w:rsidR="009722D5" w:rsidRPr="00E804C9" w:rsidRDefault="009722D5" w:rsidP="009722D5">
      <w:pPr>
        <w:pStyle w:val="B1"/>
      </w:pPr>
      <w:r w:rsidRPr="00E804C9">
        <w:t>1&gt;</w:t>
      </w:r>
      <w:r w:rsidRPr="00E804C9">
        <w:tab/>
        <w:t xml:space="preserve">if the received </w:t>
      </w:r>
      <w:r w:rsidRPr="00E804C9">
        <w:rPr>
          <w:i/>
        </w:rPr>
        <w:t>RRCConnectionReconfiguration</w:t>
      </w:r>
      <w:r w:rsidRPr="00E804C9">
        <w:t xml:space="preserve"> includes the </w:t>
      </w:r>
      <w:r w:rsidRPr="00E804C9">
        <w:rPr>
          <w:i/>
        </w:rPr>
        <w:t>sCellToAddModList</w:t>
      </w:r>
      <w:r w:rsidRPr="00E804C9">
        <w:t>:</w:t>
      </w:r>
    </w:p>
    <w:p w14:paraId="10A9085D" w14:textId="77777777" w:rsidR="009722D5" w:rsidRPr="00E804C9" w:rsidRDefault="009722D5" w:rsidP="009722D5">
      <w:pPr>
        <w:pStyle w:val="B2"/>
      </w:pPr>
      <w:r w:rsidRPr="00E804C9">
        <w:t>2&gt;</w:t>
      </w:r>
      <w:r w:rsidRPr="00E804C9">
        <w:tab/>
        <w:t>perform SCell addition or modification as specified in 5.3.10.3b;</w:t>
      </w:r>
    </w:p>
    <w:p w14:paraId="3FB2905B" w14:textId="77777777" w:rsidR="00E42480" w:rsidRPr="00E804C9" w:rsidRDefault="00E42480" w:rsidP="00515322">
      <w:pPr>
        <w:pStyle w:val="B1"/>
      </w:pPr>
      <w:r w:rsidRPr="00E804C9">
        <w:t>1&gt;</w:t>
      </w:r>
      <w:r w:rsidRPr="00E804C9">
        <w:tab/>
        <w:t xml:space="preserve">if the received </w:t>
      </w:r>
      <w:r w:rsidRPr="00E804C9">
        <w:rPr>
          <w:i/>
        </w:rPr>
        <w:t>RRCConnectionReconfiguration</w:t>
      </w:r>
      <w:r w:rsidRPr="00E804C9">
        <w:t xml:space="preserve"> includes the </w:t>
      </w:r>
      <w:r w:rsidRPr="00E804C9">
        <w:rPr>
          <w:i/>
        </w:rPr>
        <w:t>sCellGroupToReleaseList</w:t>
      </w:r>
      <w:r w:rsidRPr="00E804C9">
        <w:t>:</w:t>
      </w:r>
    </w:p>
    <w:p w14:paraId="4058D238" w14:textId="77777777" w:rsidR="00E42480" w:rsidRPr="00E804C9" w:rsidRDefault="00E42480" w:rsidP="00515322">
      <w:pPr>
        <w:pStyle w:val="B2"/>
      </w:pPr>
      <w:r w:rsidRPr="00E804C9">
        <w:t>2&gt;</w:t>
      </w:r>
      <w:r w:rsidRPr="00E804C9">
        <w:tab/>
        <w:t>perform SCell group release as specified in 5.3.10.3</w:t>
      </w:r>
      <w:r w:rsidR="00DC4BA4" w:rsidRPr="00E804C9">
        <w:t>d</w:t>
      </w:r>
      <w:r w:rsidRPr="00E804C9">
        <w:t>;</w:t>
      </w:r>
    </w:p>
    <w:p w14:paraId="2A857C0C" w14:textId="77777777" w:rsidR="00E42480" w:rsidRPr="00E804C9" w:rsidRDefault="00E42480" w:rsidP="00515322">
      <w:pPr>
        <w:pStyle w:val="B1"/>
      </w:pPr>
      <w:r w:rsidRPr="00E804C9">
        <w:t>1&gt;</w:t>
      </w:r>
      <w:r w:rsidRPr="00E804C9">
        <w:tab/>
        <w:t xml:space="preserve">if the received </w:t>
      </w:r>
      <w:r w:rsidRPr="00E804C9">
        <w:rPr>
          <w:i/>
        </w:rPr>
        <w:t>RRCConnectionReconfiguration</w:t>
      </w:r>
      <w:r w:rsidRPr="00E804C9">
        <w:t xml:space="preserve"> includes the </w:t>
      </w:r>
      <w:r w:rsidRPr="00E804C9">
        <w:rPr>
          <w:i/>
        </w:rPr>
        <w:t>sCellGroupToAddModList</w:t>
      </w:r>
      <w:r w:rsidRPr="00E804C9">
        <w:t>:</w:t>
      </w:r>
    </w:p>
    <w:p w14:paraId="5DF499B2" w14:textId="77777777" w:rsidR="00E42480" w:rsidRPr="00E804C9" w:rsidRDefault="00E42480" w:rsidP="00515322">
      <w:pPr>
        <w:pStyle w:val="B2"/>
      </w:pPr>
      <w:r w:rsidRPr="00E804C9">
        <w:t>2&gt;</w:t>
      </w:r>
      <w:r w:rsidRPr="00E804C9">
        <w:tab/>
        <w:t>perform SCell group addition or modification as specified in 5.3.10.3</w:t>
      </w:r>
      <w:r w:rsidR="00DC4BA4" w:rsidRPr="00E804C9">
        <w:t>e</w:t>
      </w:r>
      <w:r w:rsidRPr="00E804C9">
        <w:t>;</w:t>
      </w:r>
    </w:p>
    <w:p w14:paraId="0BB92A7E" w14:textId="77777777" w:rsidR="009722D5" w:rsidRPr="00E804C9" w:rsidRDefault="009722D5" w:rsidP="009722D5">
      <w:pPr>
        <w:pStyle w:val="B1"/>
      </w:pPr>
      <w:r w:rsidRPr="00E804C9">
        <w:t>1&gt;</w:t>
      </w:r>
      <w:r w:rsidRPr="00E804C9">
        <w:tab/>
        <w:t xml:space="preserve">if the received </w:t>
      </w:r>
      <w:r w:rsidRPr="00E804C9">
        <w:rPr>
          <w:i/>
        </w:rPr>
        <w:t>RRCConnectionReconfiguration</w:t>
      </w:r>
      <w:r w:rsidRPr="00E804C9">
        <w:t xml:space="preserve"> includes the </w:t>
      </w:r>
      <w:r w:rsidRPr="00E804C9">
        <w:rPr>
          <w:i/>
        </w:rPr>
        <w:t>scg-Configuration</w:t>
      </w:r>
      <w:r w:rsidRPr="00E804C9">
        <w:t>; or</w:t>
      </w:r>
    </w:p>
    <w:p w14:paraId="599FDBAB" w14:textId="77777777" w:rsidR="009722D5" w:rsidRPr="00E804C9" w:rsidRDefault="009722D5" w:rsidP="009722D5">
      <w:pPr>
        <w:pStyle w:val="B1"/>
      </w:pPr>
      <w:r w:rsidRPr="00E804C9">
        <w:t>1&gt;</w:t>
      </w:r>
      <w:r w:rsidRPr="00E804C9">
        <w:tab/>
        <w:t xml:space="preserve">if the current UE configuration includes one or more split DRBs </w:t>
      </w:r>
      <w:r w:rsidR="00CC0A19" w:rsidRPr="00E804C9">
        <w:t xml:space="preserve">configured </w:t>
      </w:r>
      <w:r w:rsidR="00AC317E" w:rsidRPr="00E804C9">
        <w:t xml:space="preserve">with </w:t>
      </w:r>
      <w:r w:rsidR="00AC317E" w:rsidRPr="00E804C9">
        <w:rPr>
          <w:i/>
        </w:rPr>
        <w:t>pdcp-Config</w:t>
      </w:r>
      <w:r w:rsidR="00AC317E" w:rsidRPr="00E804C9">
        <w:t xml:space="preserve"> </w:t>
      </w:r>
      <w:r w:rsidRPr="00E804C9">
        <w:t xml:space="preserve">and the received </w:t>
      </w:r>
      <w:r w:rsidRPr="00E804C9">
        <w:rPr>
          <w:i/>
        </w:rPr>
        <w:t>RRCConnectionReconfiguration</w:t>
      </w:r>
      <w:r w:rsidRPr="00E804C9">
        <w:t xml:space="preserve"> includes </w:t>
      </w:r>
      <w:r w:rsidRPr="00E804C9">
        <w:rPr>
          <w:i/>
        </w:rPr>
        <w:t>radioResourceConfigDedicated</w:t>
      </w:r>
      <w:r w:rsidRPr="00E804C9">
        <w:t xml:space="preserve"> including </w:t>
      </w:r>
      <w:r w:rsidRPr="00E804C9">
        <w:rPr>
          <w:i/>
        </w:rPr>
        <w:t>drb-ToAddModList</w:t>
      </w:r>
      <w:r w:rsidRPr="00E804C9">
        <w:t>:</w:t>
      </w:r>
    </w:p>
    <w:p w14:paraId="64BB1C4A" w14:textId="77777777" w:rsidR="009722D5" w:rsidRPr="00E804C9" w:rsidRDefault="009722D5" w:rsidP="009722D5">
      <w:pPr>
        <w:pStyle w:val="B2"/>
      </w:pPr>
      <w:r w:rsidRPr="00E804C9">
        <w:t>2&gt;</w:t>
      </w:r>
      <w:r w:rsidRPr="00E804C9">
        <w:tab/>
        <w:t>perform SCG reconfiguration as specified in 5.3.10.10;</w:t>
      </w:r>
    </w:p>
    <w:p w14:paraId="793935AB" w14:textId="77777777" w:rsidR="00EF7349" w:rsidRPr="00E804C9" w:rsidRDefault="00EF7349" w:rsidP="00EF7349">
      <w:pPr>
        <w:pStyle w:val="B1"/>
        <w:rPr>
          <w:rFonts w:eastAsia="SimSun"/>
          <w:lang w:eastAsia="zh-CN"/>
        </w:rPr>
      </w:pPr>
      <w:r w:rsidRPr="00E804C9">
        <w:lastRenderedPageBreak/>
        <w:t>1&gt;</w:t>
      </w:r>
      <w:r w:rsidRPr="00E804C9">
        <w:tab/>
        <w:t xml:space="preserve">if the received </w:t>
      </w:r>
      <w:r w:rsidRPr="00E804C9">
        <w:rPr>
          <w:i/>
        </w:rPr>
        <w:t>RRCConnectionReconfiguration</w:t>
      </w:r>
      <w:r w:rsidRPr="00E804C9">
        <w:t xml:space="preserve"> includes the </w:t>
      </w:r>
      <w:r w:rsidRPr="00E804C9">
        <w:rPr>
          <w:i/>
        </w:rPr>
        <w:t>nr-Config</w:t>
      </w:r>
      <w:r w:rsidRPr="00E804C9">
        <w:t xml:space="preserve"> and it is set to </w:t>
      </w:r>
      <w:r w:rsidRPr="00E804C9">
        <w:rPr>
          <w:i/>
        </w:rPr>
        <w:t>release</w:t>
      </w:r>
      <w:r w:rsidR="00173955" w:rsidRPr="00E804C9">
        <w:t>:</w:t>
      </w:r>
      <w:r w:rsidRPr="00E804C9">
        <w:t xml:space="preserve"> or</w:t>
      </w:r>
    </w:p>
    <w:p w14:paraId="22CCEBD1" w14:textId="77777777" w:rsidR="00AC317E" w:rsidRPr="00E804C9" w:rsidRDefault="00AC317E" w:rsidP="00AC317E">
      <w:pPr>
        <w:pStyle w:val="B1"/>
      </w:pPr>
      <w:r w:rsidRPr="00E804C9">
        <w:t>1&gt;</w:t>
      </w:r>
      <w:r w:rsidRPr="00E804C9">
        <w:tab/>
        <w:t xml:space="preserve">if the received </w:t>
      </w:r>
      <w:r w:rsidRPr="00E804C9">
        <w:rPr>
          <w:i/>
        </w:rPr>
        <w:t>RRCConnectionReconfiguration</w:t>
      </w:r>
      <w:r w:rsidRPr="00E804C9">
        <w:t xml:space="preserve"> includes </w:t>
      </w:r>
      <w:r w:rsidR="00DC36EC" w:rsidRPr="00E804C9">
        <w:rPr>
          <w:i/>
        </w:rPr>
        <w:t>endc</w:t>
      </w:r>
      <w:r w:rsidRPr="00E804C9">
        <w:rPr>
          <w:i/>
        </w:rPr>
        <w:t>-Release</w:t>
      </w:r>
      <w:r w:rsidR="00180CFF" w:rsidRPr="00E804C9">
        <w:rPr>
          <w:i/>
        </w:rPr>
        <w:t>AndAdd</w:t>
      </w:r>
      <w:r w:rsidR="00B722F4" w:rsidRPr="00E804C9">
        <w:rPr>
          <w:i/>
        </w:rPr>
        <w:t xml:space="preserve"> </w:t>
      </w:r>
      <w:r w:rsidR="00B722F4" w:rsidRPr="00E804C9">
        <w:t xml:space="preserve">and it is set to </w:t>
      </w:r>
      <w:r w:rsidR="00B722F4" w:rsidRPr="00E804C9">
        <w:rPr>
          <w:i/>
        </w:rPr>
        <w:t>TRUE</w:t>
      </w:r>
      <w:r w:rsidRPr="00E804C9">
        <w:t>:</w:t>
      </w:r>
    </w:p>
    <w:p w14:paraId="2A7F6CCC" w14:textId="77777777" w:rsidR="00AC317E" w:rsidRPr="00E804C9" w:rsidRDefault="00AC317E" w:rsidP="00AC317E">
      <w:pPr>
        <w:pStyle w:val="B2"/>
      </w:pPr>
      <w:r w:rsidRPr="00E804C9">
        <w:t>2&gt;</w:t>
      </w:r>
      <w:r w:rsidRPr="00E804C9">
        <w:tab/>
        <w:t xml:space="preserve">perform </w:t>
      </w:r>
      <w:r w:rsidR="00042168" w:rsidRPr="00E804C9">
        <w:t>MR</w:t>
      </w:r>
      <w:r w:rsidR="00173955" w:rsidRPr="00E804C9">
        <w:t>-</w:t>
      </w:r>
      <w:r w:rsidR="00DC36EC" w:rsidRPr="00E804C9">
        <w:t>DC</w:t>
      </w:r>
      <w:r w:rsidRPr="00E804C9">
        <w:t xml:space="preserve"> rel</w:t>
      </w:r>
      <w:r w:rsidR="00F24BC1" w:rsidRPr="00E804C9">
        <w:t>ease as specified in TS</w:t>
      </w:r>
      <w:r w:rsidR="00A3697A" w:rsidRPr="00E804C9">
        <w:t xml:space="preserve"> </w:t>
      </w:r>
      <w:r w:rsidR="00F24BC1" w:rsidRPr="00E804C9">
        <w:t>38.331 [8</w:t>
      </w:r>
      <w:r w:rsidRPr="00E804C9">
        <w:t>2</w:t>
      </w:r>
      <w:r w:rsidR="00B64440" w:rsidRPr="00E804C9">
        <w:t>]</w:t>
      </w:r>
      <w:r w:rsidRPr="00E804C9">
        <w:t xml:space="preserve">, </w:t>
      </w:r>
      <w:r w:rsidR="00B64440" w:rsidRPr="00E804C9">
        <w:t xml:space="preserve">clause </w:t>
      </w:r>
      <w:r w:rsidRPr="00E804C9">
        <w:t>5.3.5.</w:t>
      </w:r>
      <w:r w:rsidR="00B722F4" w:rsidRPr="00E804C9">
        <w:t>10</w:t>
      </w:r>
      <w:r w:rsidRPr="00E804C9">
        <w:t>;</w:t>
      </w:r>
    </w:p>
    <w:p w14:paraId="757D869A" w14:textId="77777777" w:rsidR="00AC317E" w:rsidRPr="00E804C9" w:rsidRDefault="00AC317E" w:rsidP="00AC317E">
      <w:pPr>
        <w:pStyle w:val="B1"/>
      </w:pPr>
      <w:r w:rsidRPr="00E804C9">
        <w:t>1&gt;</w:t>
      </w:r>
      <w:r w:rsidRPr="00E804C9">
        <w:tab/>
        <w:t xml:space="preserve">if the received </w:t>
      </w:r>
      <w:r w:rsidRPr="00E804C9">
        <w:rPr>
          <w:i/>
        </w:rPr>
        <w:t>RRCConnectionReconfiguration</w:t>
      </w:r>
      <w:r w:rsidRPr="00E804C9">
        <w:t xml:space="preserve"> includes the </w:t>
      </w:r>
      <w:r w:rsidRPr="00E804C9">
        <w:rPr>
          <w:i/>
        </w:rPr>
        <w:t>sk-Counter</w:t>
      </w:r>
      <w:r w:rsidRPr="00E804C9">
        <w:t>:</w:t>
      </w:r>
    </w:p>
    <w:p w14:paraId="6BA1C07F" w14:textId="77777777" w:rsidR="00AC317E" w:rsidRPr="00E804C9" w:rsidRDefault="00AC317E" w:rsidP="00AC317E">
      <w:pPr>
        <w:pStyle w:val="B2"/>
      </w:pPr>
      <w:r w:rsidRPr="00E804C9">
        <w:t>2&gt;</w:t>
      </w:r>
      <w:r w:rsidRPr="00E804C9">
        <w:tab/>
        <w:t>perform key update procedure as spec</w:t>
      </w:r>
      <w:r w:rsidR="00F24BC1" w:rsidRPr="00E804C9">
        <w:t>ified in TS 38.331 [8</w:t>
      </w:r>
      <w:r w:rsidRPr="00E804C9">
        <w:t>2</w:t>
      </w:r>
      <w:r w:rsidR="00B64440" w:rsidRPr="00E804C9">
        <w:t>]</w:t>
      </w:r>
      <w:r w:rsidRPr="00E804C9">
        <w:t xml:space="preserve">, </w:t>
      </w:r>
      <w:r w:rsidR="00B64440" w:rsidRPr="00E804C9">
        <w:t xml:space="preserve">clause </w:t>
      </w:r>
      <w:r w:rsidRPr="00E804C9">
        <w:t>5.3.5.</w:t>
      </w:r>
      <w:r w:rsidR="007F58F1" w:rsidRPr="00E804C9">
        <w:t>7</w:t>
      </w:r>
      <w:r w:rsidRPr="00E804C9">
        <w:t>;</w:t>
      </w:r>
    </w:p>
    <w:p w14:paraId="3762C066" w14:textId="77777777" w:rsidR="00AC317E" w:rsidRPr="00E804C9" w:rsidRDefault="00AC317E" w:rsidP="00AC317E">
      <w:pPr>
        <w:pStyle w:val="B1"/>
      </w:pPr>
      <w:r w:rsidRPr="00E804C9">
        <w:t>1&gt;</w:t>
      </w:r>
      <w:r w:rsidRPr="00E804C9">
        <w:tab/>
        <w:t xml:space="preserve">if the received </w:t>
      </w:r>
      <w:r w:rsidRPr="00E804C9">
        <w:rPr>
          <w:i/>
        </w:rPr>
        <w:t>RRCConnectionReconfiguration</w:t>
      </w:r>
      <w:r w:rsidRPr="00E804C9">
        <w:t xml:space="preserve"> includes the </w:t>
      </w:r>
      <w:r w:rsidRPr="00E804C9">
        <w:rPr>
          <w:i/>
        </w:rPr>
        <w:t>nr-SecondaryCellGroupConfig</w:t>
      </w:r>
      <w:r w:rsidRPr="00E804C9">
        <w:t>:</w:t>
      </w:r>
    </w:p>
    <w:p w14:paraId="627BD10F" w14:textId="77777777" w:rsidR="00AC317E" w:rsidRPr="00E804C9" w:rsidRDefault="00AC317E" w:rsidP="00AC317E">
      <w:pPr>
        <w:pStyle w:val="B2"/>
      </w:pPr>
      <w:r w:rsidRPr="00E804C9">
        <w:t>2&gt;</w:t>
      </w:r>
      <w:r w:rsidRPr="00E804C9">
        <w:tab/>
        <w:t>perform NR RRC Reconfiguration</w:t>
      </w:r>
      <w:r w:rsidR="00F24BC1" w:rsidRPr="00E804C9">
        <w:t xml:space="preserve"> as specified in TS 38.331 [8</w:t>
      </w:r>
      <w:r w:rsidRPr="00E804C9">
        <w:t>2</w:t>
      </w:r>
      <w:r w:rsidR="00B64440" w:rsidRPr="00E804C9">
        <w:t>]</w:t>
      </w:r>
      <w:r w:rsidRPr="00E804C9">
        <w:t xml:space="preserve">, </w:t>
      </w:r>
      <w:r w:rsidR="00B64440" w:rsidRPr="00E804C9">
        <w:t xml:space="preserve">clause </w:t>
      </w:r>
      <w:r w:rsidRPr="00E804C9">
        <w:t>5.3.5.3;</w:t>
      </w:r>
    </w:p>
    <w:p w14:paraId="43101BA5" w14:textId="77777777" w:rsidR="00AC317E" w:rsidRPr="00E804C9" w:rsidRDefault="00AC317E" w:rsidP="00AC317E">
      <w:pPr>
        <w:pStyle w:val="B1"/>
      </w:pPr>
      <w:r w:rsidRPr="00E804C9">
        <w:t>1&gt;</w:t>
      </w:r>
      <w:r w:rsidRPr="00E804C9">
        <w:tab/>
        <w:t xml:space="preserve">if the received </w:t>
      </w:r>
      <w:r w:rsidRPr="00E804C9">
        <w:rPr>
          <w:i/>
        </w:rPr>
        <w:t>RRCConnectionReconfiguration</w:t>
      </w:r>
      <w:r w:rsidRPr="00E804C9">
        <w:t xml:space="preserve"> includes the </w:t>
      </w:r>
      <w:r w:rsidRPr="00E804C9">
        <w:rPr>
          <w:i/>
        </w:rPr>
        <w:t>nr-RadioBearerConfig</w:t>
      </w:r>
      <w:r w:rsidR="00180CFF" w:rsidRPr="00E804C9">
        <w:rPr>
          <w:i/>
        </w:rPr>
        <w:t>1</w:t>
      </w:r>
      <w:r w:rsidRPr="00E804C9">
        <w:t>:</w:t>
      </w:r>
    </w:p>
    <w:p w14:paraId="5C0151B2" w14:textId="77777777" w:rsidR="00AC317E" w:rsidRPr="00E804C9" w:rsidRDefault="00AC317E" w:rsidP="00AC317E">
      <w:pPr>
        <w:pStyle w:val="B2"/>
      </w:pPr>
      <w:r w:rsidRPr="00E804C9">
        <w:t>2&gt;</w:t>
      </w:r>
      <w:r w:rsidRPr="00E804C9">
        <w:tab/>
        <w:t>perform radio bearer configuration</w:t>
      </w:r>
      <w:r w:rsidR="00F24BC1" w:rsidRPr="00E804C9">
        <w:t xml:space="preserve"> as specified in TS 38.331 [8</w:t>
      </w:r>
      <w:r w:rsidRPr="00E804C9">
        <w:t>2</w:t>
      </w:r>
      <w:r w:rsidR="00B64440" w:rsidRPr="00E804C9">
        <w:t>]</w:t>
      </w:r>
      <w:r w:rsidRPr="00E804C9">
        <w:t xml:space="preserve">, </w:t>
      </w:r>
      <w:r w:rsidR="00B64440" w:rsidRPr="00E804C9">
        <w:t xml:space="preserve">clause </w:t>
      </w:r>
      <w:r w:rsidRPr="00E804C9">
        <w:t>5.3.5.</w:t>
      </w:r>
      <w:r w:rsidR="0050302C" w:rsidRPr="00E804C9">
        <w:t>6</w:t>
      </w:r>
      <w:r w:rsidRPr="00E804C9">
        <w:t>;</w:t>
      </w:r>
    </w:p>
    <w:p w14:paraId="39A801D1" w14:textId="77777777" w:rsidR="00AC317E" w:rsidRPr="00E804C9" w:rsidRDefault="00AC317E" w:rsidP="00AC317E">
      <w:pPr>
        <w:pStyle w:val="B1"/>
      </w:pPr>
      <w:r w:rsidRPr="00E804C9">
        <w:t>1&gt;</w:t>
      </w:r>
      <w:r w:rsidRPr="00E804C9">
        <w:tab/>
        <w:t xml:space="preserve">if the received </w:t>
      </w:r>
      <w:r w:rsidRPr="00E804C9">
        <w:rPr>
          <w:i/>
        </w:rPr>
        <w:t>RRCConnectionReconfiguration</w:t>
      </w:r>
      <w:r w:rsidRPr="00E804C9">
        <w:t xml:space="preserve"> includes the </w:t>
      </w:r>
      <w:r w:rsidRPr="00E804C9">
        <w:rPr>
          <w:i/>
        </w:rPr>
        <w:t>nr-RadioBearerConfig</w:t>
      </w:r>
      <w:r w:rsidR="00180CFF" w:rsidRPr="00E804C9">
        <w:rPr>
          <w:i/>
        </w:rPr>
        <w:t>2</w:t>
      </w:r>
      <w:r w:rsidRPr="00E804C9">
        <w:t>:</w:t>
      </w:r>
    </w:p>
    <w:p w14:paraId="7D5A74D5" w14:textId="77777777" w:rsidR="00AC317E" w:rsidRPr="00E804C9" w:rsidRDefault="00AC317E" w:rsidP="00AC317E">
      <w:pPr>
        <w:pStyle w:val="B2"/>
      </w:pPr>
      <w:r w:rsidRPr="00E804C9">
        <w:t>2&gt;</w:t>
      </w:r>
      <w:r w:rsidRPr="00E804C9">
        <w:tab/>
        <w:t xml:space="preserve">perform radio bearer configuration as specified in </w:t>
      </w:r>
      <w:r w:rsidR="00F24BC1" w:rsidRPr="00E804C9">
        <w:t>TS 38.331 [8</w:t>
      </w:r>
      <w:r w:rsidRPr="00E804C9">
        <w:t>2</w:t>
      </w:r>
      <w:r w:rsidR="00B64440" w:rsidRPr="00E804C9">
        <w:t>]</w:t>
      </w:r>
      <w:r w:rsidRPr="00E804C9">
        <w:t xml:space="preserve">, </w:t>
      </w:r>
      <w:r w:rsidR="00B64440" w:rsidRPr="00E804C9">
        <w:t>clause</w:t>
      </w:r>
      <w:r w:rsidR="007F58F1" w:rsidRPr="00E804C9">
        <w:t xml:space="preserve"> </w:t>
      </w:r>
      <w:r w:rsidRPr="00E804C9">
        <w:t>5.3.5.</w:t>
      </w:r>
      <w:r w:rsidR="0050302C" w:rsidRPr="00E804C9">
        <w:t>6</w:t>
      </w:r>
      <w:r w:rsidRPr="00E804C9">
        <w:t>;</w:t>
      </w:r>
    </w:p>
    <w:p w14:paraId="1240FB47" w14:textId="77777777" w:rsidR="00DE43FE" w:rsidRPr="00E804C9" w:rsidRDefault="00DE43FE" w:rsidP="00DE43FE">
      <w:pPr>
        <w:pStyle w:val="B1"/>
      </w:pPr>
      <w:r w:rsidRPr="00E804C9">
        <w:t>1&gt;</w:t>
      </w:r>
      <w:r w:rsidRPr="00E804C9">
        <w:tab/>
        <w:t xml:space="preserve">if this is the first </w:t>
      </w:r>
      <w:r w:rsidRPr="00E804C9">
        <w:rPr>
          <w:i/>
        </w:rPr>
        <w:t>RRCConnectionReconfiguration</w:t>
      </w:r>
      <w:r w:rsidRPr="00E804C9">
        <w:t xml:space="preserve"> message after successful completion of the RRC connection re-establishment procedure:</w:t>
      </w:r>
    </w:p>
    <w:p w14:paraId="61F49BD9" w14:textId="77777777" w:rsidR="00DE43FE" w:rsidRPr="00E804C9" w:rsidRDefault="00DE43FE" w:rsidP="00DE43FE">
      <w:pPr>
        <w:pStyle w:val="B1"/>
        <w:ind w:firstLine="0"/>
      </w:pPr>
      <w:r w:rsidRPr="00E804C9">
        <w:t>2&gt;</w:t>
      </w:r>
      <w:r w:rsidRPr="00E804C9">
        <w:tab/>
        <w:t>resume SRB2 and all DRBs that are suspended, if any, including RBs configured with NR PDCP;</w:t>
      </w:r>
    </w:p>
    <w:p w14:paraId="000BB17F" w14:textId="77777777" w:rsidR="00DE43FE" w:rsidRPr="00E804C9" w:rsidRDefault="00DE43FE" w:rsidP="00DE43FE">
      <w:pPr>
        <w:pStyle w:val="NO"/>
      </w:pPr>
      <w:r w:rsidRPr="00E804C9">
        <w:t xml:space="preserve">NOTE </w:t>
      </w:r>
      <w:r w:rsidR="00877B5F" w:rsidRPr="00E804C9">
        <w:t>4</w:t>
      </w:r>
      <w:r w:rsidRPr="00E804C9">
        <w:t>:</w:t>
      </w:r>
      <w:r w:rsidRPr="00E804C9">
        <w:tab/>
        <w:t>The handling of the radio bearers after the successful completion of the PDCP re-establishment, e.g. the re-transmission of unacknowledged PDCP SDUs (as well as the associated status reporting), the handling of the SN and the HFN, is specified in TS 36.323 [8].</w:t>
      </w:r>
    </w:p>
    <w:p w14:paraId="5BA50A8F" w14:textId="77777777" w:rsidR="00DE43FE" w:rsidRPr="00E804C9" w:rsidRDefault="00DE43FE" w:rsidP="00DE43FE">
      <w:pPr>
        <w:pStyle w:val="NO"/>
      </w:pPr>
      <w:r w:rsidRPr="00E804C9">
        <w:t xml:space="preserve">NOTE </w:t>
      </w:r>
      <w:r w:rsidR="00877B5F" w:rsidRPr="00E804C9">
        <w:t>5</w:t>
      </w:r>
      <w:r w:rsidRPr="00E804C9">
        <w:t>:</w:t>
      </w:r>
      <w:r w:rsidRPr="00E804C9">
        <w:tab/>
        <w:t>The UE may discard SRB2 messages and data that it receives prior to completing the reconfiguration used to resume these bearers.</w:t>
      </w:r>
    </w:p>
    <w:p w14:paraId="6592FD58" w14:textId="77777777" w:rsidR="009722D5" w:rsidRPr="00E804C9" w:rsidRDefault="009722D5" w:rsidP="00AC317E">
      <w:pPr>
        <w:pStyle w:val="B1"/>
      </w:pPr>
      <w:r w:rsidRPr="00E804C9">
        <w:t>1&gt;</w:t>
      </w:r>
      <w:r w:rsidRPr="00E804C9">
        <w:tab/>
        <w:t xml:space="preserve">if the received </w:t>
      </w:r>
      <w:r w:rsidRPr="00E804C9">
        <w:rPr>
          <w:i/>
        </w:rPr>
        <w:t>RRCConnectionReconfiguration</w:t>
      </w:r>
      <w:r w:rsidRPr="00E804C9">
        <w:t xml:space="preserve"> includes the </w:t>
      </w:r>
      <w:r w:rsidRPr="00E804C9">
        <w:rPr>
          <w:i/>
        </w:rPr>
        <w:t>systemInformationBlockType1Dedicated</w:t>
      </w:r>
      <w:r w:rsidRPr="00E804C9">
        <w:t>:</w:t>
      </w:r>
    </w:p>
    <w:p w14:paraId="530E07F0" w14:textId="77777777" w:rsidR="009722D5" w:rsidRPr="00E804C9" w:rsidRDefault="009722D5" w:rsidP="009722D5">
      <w:pPr>
        <w:pStyle w:val="B2"/>
        <w:rPr>
          <w:i/>
        </w:rPr>
      </w:pPr>
      <w:r w:rsidRPr="00E804C9">
        <w:t>2&gt;</w:t>
      </w:r>
      <w:r w:rsidRPr="00E804C9">
        <w:tab/>
        <w:t xml:space="preserve">perfom the actions upon reception of the </w:t>
      </w:r>
      <w:r w:rsidRPr="00E804C9">
        <w:rPr>
          <w:i/>
        </w:rPr>
        <w:t>SystemInformationBlockType1</w:t>
      </w:r>
      <w:r w:rsidRPr="00E804C9">
        <w:t xml:space="preserve"> message as specified in 5.2.2.7</w:t>
      </w:r>
      <w:r w:rsidRPr="00E804C9">
        <w:rPr>
          <w:i/>
        </w:rPr>
        <w:t>;</w:t>
      </w:r>
    </w:p>
    <w:p w14:paraId="5C535C66" w14:textId="77777777" w:rsidR="00CF7969" w:rsidRPr="00E804C9" w:rsidRDefault="00CF7969" w:rsidP="00CF7969">
      <w:pPr>
        <w:pStyle w:val="B1"/>
      </w:pPr>
      <w:r w:rsidRPr="00E804C9">
        <w:t>1&gt;</w:t>
      </w:r>
      <w:r w:rsidRPr="00E804C9">
        <w:tab/>
        <w:t xml:space="preserve">if the received </w:t>
      </w:r>
      <w:r w:rsidRPr="00E804C9">
        <w:rPr>
          <w:i/>
        </w:rPr>
        <w:t>RRCConnectionReconfiguration</w:t>
      </w:r>
      <w:r w:rsidRPr="00E804C9">
        <w:t xml:space="preserve"> includes the </w:t>
      </w:r>
      <w:r w:rsidRPr="00E804C9">
        <w:rPr>
          <w:i/>
        </w:rPr>
        <w:t>systemInformationBlockType2Dedicated</w:t>
      </w:r>
      <w:r w:rsidRPr="00E804C9">
        <w:t>:</w:t>
      </w:r>
    </w:p>
    <w:p w14:paraId="6CC3B61D" w14:textId="77777777" w:rsidR="00BC469D" w:rsidRPr="00E804C9" w:rsidRDefault="00CF7969" w:rsidP="00BC469D">
      <w:pPr>
        <w:pStyle w:val="B2"/>
      </w:pPr>
      <w:r w:rsidRPr="00E804C9">
        <w:t>2&gt;</w:t>
      </w:r>
      <w:r w:rsidRPr="00E804C9">
        <w:tab/>
        <w:t xml:space="preserve">perfom the actions upon reception of the </w:t>
      </w:r>
      <w:r w:rsidRPr="00E804C9">
        <w:rPr>
          <w:i/>
        </w:rPr>
        <w:t>SystemInformationBlockType2</w:t>
      </w:r>
      <w:r w:rsidRPr="00E804C9">
        <w:t xml:space="preserve"> message as specified in 5.2.2.9;</w:t>
      </w:r>
    </w:p>
    <w:p w14:paraId="2B2E7670" w14:textId="77777777" w:rsidR="00BC469D" w:rsidRPr="00E804C9" w:rsidRDefault="00BC469D" w:rsidP="00FF10EB">
      <w:pPr>
        <w:pStyle w:val="B1"/>
      </w:pPr>
      <w:r w:rsidRPr="00E804C9">
        <w:t>1&gt;</w:t>
      </w:r>
      <w:r w:rsidRPr="00E804C9">
        <w:tab/>
        <w:t xml:space="preserve">if the received </w:t>
      </w:r>
      <w:r w:rsidRPr="00E804C9">
        <w:rPr>
          <w:i/>
          <w:iCs/>
        </w:rPr>
        <w:t>RRCConnectionReconfiguration</w:t>
      </w:r>
      <w:r w:rsidRPr="00E804C9">
        <w:t xml:space="preserve"> includes the </w:t>
      </w:r>
      <w:r w:rsidRPr="00E804C9">
        <w:rPr>
          <w:i/>
          <w:iCs/>
        </w:rPr>
        <w:t>systemInformationBlockType31Dedicated</w:t>
      </w:r>
      <w:r w:rsidRPr="00E804C9">
        <w:t>:</w:t>
      </w:r>
    </w:p>
    <w:p w14:paraId="050CA992" w14:textId="308282ED" w:rsidR="00CF7969" w:rsidRPr="00E804C9" w:rsidRDefault="00BC469D" w:rsidP="00BC469D">
      <w:pPr>
        <w:pStyle w:val="B2"/>
        <w:rPr>
          <w:i/>
        </w:rPr>
      </w:pPr>
      <w:r w:rsidRPr="00E804C9">
        <w:t>2&gt;</w:t>
      </w:r>
      <w:r w:rsidRPr="00E804C9">
        <w:tab/>
        <w:t xml:space="preserve">perfom the actions upon reception of the </w:t>
      </w:r>
      <w:r w:rsidRPr="00E804C9">
        <w:rPr>
          <w:i/>
          <w:iCs/>
        </w:rPr>
        <w:t>SystemInformationBlockType31</w:t>
      </w:r>
      <w:r w:rsidRPr="00E804C9">
        <w:t xml:space="preserve"> message as specified in 5.2.2.39;</w:t>
      </w:r>
    </w:p>
    <w:p w14:paraId="51D20AD3" w14:textId="77777777" w:rsidR="009722D5" w:rsidRPr="00E804C9" w:rsidRDefault="009722D5" w:rsidP="009722D5">
      <w:pPr>
        <w:pStyle w:val="B1"/>
      </w:pPr>
      <w:r w:rsidRPr="00E804C9">
        <w:t>1&gt;</w:t>
      </w:r>
      <w:r w:rsidRPr="00E804C9">
        <w:tab/>
        <w:t xml:space="preserve">if the </w:t>
      </w:r>
      <w:r w:rsidRPr="00E804C9">
        <w:rPr>
          <w:i/>
        </w:rPr>
        <w:t>RRCConnectionReconfiguration</w:t>
      </w:r>
      <w:r w:rsidRPr="00E804C9">
        <w:rPr>
          <w:caps/>
        </w:rPr>
        <w:t xml:space="preserve"> </w:t>
      </w:r>
      <w:r w:rsidRPr="00E804C9">
        <w:t xml:space="preserve">message includes the </w:t>
      </w:r>
      <w:r w:rsidRPr="00E804C9">
        <w:rPr>
          <w:i/>
        </w:rPr>
        <w:t>dedicatedInfoNASList</w:t>
      </w:r>
      <w:r w:rsidRPr="00E804C9">
        <w:t>:</w:t>
      </w:r>
    </w:p>
    <w:p w14:paraId="01F610C1" w14:textId="77777777" w:rsidR="009722D5" w:rsidRPr="00E804C9" w:rsidRDefault="009722D5" w:rsidP="009722D5">
      <w:pPr>
        <w:pStyle w:val="B2"/>
      </w:pPr>
      <w:r w:rsidRPr="00E804C9">
        <w:t>2&gt;</w:t>
      </w:r>
      <w:r w:rsidRPr="00E804C9">
        <w:tab/>
        <w:t xml:space="preserve">forward each element of the </w:t>
      </w:r>
      <w:r w:rsidRPr="00E804C9">
        <w:rPr>
          <w:i/>
        </w:rPr>
        <w:t>dedicatedInfoNASList</w:t>
      </w:r>
      <w:r w:rsidRPr="00E804C9">
        <w:t xml:space="preserve"> to upper layers in the same order as listed;</w:t>
      </w:r>
    </w:p>
    <w:p w14:paraId="57ED7642" w14:textId="77777777" w:rsidR="009722D5" w:rsidRPr="00E804C9" w:rsidRDefault="009722D5" w:rsidP="009722D5">
      <w:pPr>
        <w:pStyle w:val="B1"/>
      </w:pPr>
      <w:r w:rsidRPr="00E804C9">
        <w:t>1&gt;</w:t>
      </w:r>
      <w:r w:rsidRPr="00E804C9">
        <w:tab/>
        <w:t xml:space="preserve">if the </w:t>
      </w:r>
      <w:r w:rsidRPr="00E804C9">
        <w:rPr>
          <w:i/>
        </w:rPr>
        <w:t>RRCConnectionReconfiguration</w:t>
      </w:r>
      <w:r w:rsidRPr="00E804C9">
        <w:t xml:space="preserve"> message includes the </w:t>
      </w:r>
      <w:r w:rsidRPr="00E804C9">
        <w:rPr>
          <w:i/>
        </w:rPr>
        <w:t>measConfig</w:t>
      </w:r>
      <w:r w:rsidRPr="00E804C9">
        <w:t>:</w:t>
      </w:r>
    </w:p>
    <w:p w14:paraId="4BDE9A05" w14:textId="77777777" w:rsidR="009722D5" w:rsidRPr="00E804C9" w:rsidRDefault="009722D5" w:rsidP="009722D5">
      <w:pPr>
        <w:pStyle w:val="B2"/>
      </w:pPr>
      <w:r w:rsidRPr="00E804C9">
        <w:t>2&gt;</w:t>
      </w:r>
      <w:r w:rsidRPr="00E804C9">
        <w:tab/>
        <w:t>perform the measurement configuration procedure as specified in 5.5.2;</w:t>
      </w:r>
    </w:p>
    <w:p w14:paraId="35C78CB5" w14:textId="77777777" w:rsidR="009722D5" w:rsidRPr="00E804C9" w:rsidRDefault="009722D5" w:rsidP="009722D5">
      <w:pPr>
        <w:pStyle w:val="B1"/>
      </w:pPr>
      <w:r w:rsidRPr="00E804C9">
        <w:t>1&gt;</w:t>
      </w:r>
      <w:r w:rsidRPr="00E804C9">
        <w:tab/>
        <w:t>perform the measurement identity autonomous removal as specified in 5.5.2.2a;</w:t>
      </w:r>
    </w:p>
    <w:p w14:paraId="436DBBE5" w14:textId="77777777" w:rsidR="009722D5" w:rsidRPr="00E804C9" w:rsidRDefault="009722D5" w:rsidP="009722D5">
      <w:pPr>
        <w:pStyle w:val="B1"/>
      </w:pPr>
      <w:r w:rsidRPr="00E804C9">
        <w:t>1&gt;</w:t>
      </w:r>
      <w:r w:rsidRPr="00E804C9">
        <w:tab/>
        <w:t xml:space="preserve">if the </w:t>
      </w:r>
      <w:r w:rsidRPr="00E804C9">
        <w:rPr>
          <w:i/>
        </w:rPr>
        <w:t>RRCConnectionReconfiguration</w:t>
      </w:r>
      <w:r w:rsidRPr="00E804C9">
        <w:t xml:space="preserve"> message includes the </w:t>
      </w:r>
      <w:r w:rsidRPr="00E804C9">
        <w:rPr>
          <w:i/>
        </w:rPr>
        <w:t>otherConfig</w:t>
      </w:r>
      <w:r w:rsidRPr="00E804C9">
        <w:t>:</w:t>
      </w:r>
    </w:p>
    <w:p w14:paraId="63CE063F" w14:textId="77777777" w:rsidR="009722D5" w:rsidRPr="00E804C9" w:rsidRDefault="009722D5" w:rsidP="009722D5">
      <w:pPr>
        <w:pStyle w:val="B2"/>
      </w:pPr>
      <w:r w:rsidRPr="00E804C9">
        <w:t>2&gt;</w:t>
      </w:r>
      <w:r w:rsidRPr="00E804C9">
        <w:tab/>
        <w:t>perform the other configuration procedure as specified in 5.3.10.9;</w:t>
      </w:r>
    </w:p>
    <w:p w14:paraId="422B2681" w14:textId="77777777" w:rsidR="0084760D" w:rsidRPr="00E804C9" w:rsidRDefault="0084760D" w:rsidP="0084760D">
      <w:pPr>
        <w:pStyle w:val="B1"/>
      </w:pPr>
      <w:r w:rsidRPr="00E804C9">
        <w:t>1&gt;</w:t>
      </w:r>
      <w:r w:rsidRPr="00E804C9">
        <w:tab/>
        <w:t xml:space="preserve">if the received </w:t>
      </w:r>
      <w:r w:rsidRPr="00E804C9">
        <w:rPr>
          <w:i/>
        </w:rPr>
        <w:t xml:space="preserve">RRCConnectionReconfiguration </w:t>
      </w:r>
      <w:r w:rsidRPr="00E804C9">
        <w:rPr>
          <w:iCs/>
        </w:rPr>
        <w:t>message</w:t>
      </w:r>
      <w:r w:rsidRPr="00E804C9">
        <w:t xml:space="preserve"> includes the </w:t>
      </w:r>
      <w:r w:rsidRPr="00E804C9">
        <w:rPr>
          <w:i/>
        </w:rPr>
        <w:t>obtainLocationNB</w:t>
      </w:r>
      <w:r w:rsidRPr="00E804C9">
        <w:t>:</w:t>
      </w:r>
    </w:p>
    <w:p w14:paraId="0C70EDCC" w14:textId="77777777" w:rsidR="0084760D" w:rsidRPr="00E804C9" w:rsidRDefault="0084760D" w:rsidP="0084760D">
      <w:pPr>
        <w:pStyle w:val="B2"/>
      </w:pPr>
      <w:r w:rsidRPr="00E804C9">
        <w:t>2&gt;</w:t>
      </w:r>
      <w:r w:rsidRPr="00E804C9">
        <w:tab/>
        <w:t>attempt to have detailed location information available for any RLF report;</w:t>
      </w:r>
    </w:p>
    <w:p w14:paraId="635F50CC" w14:textId="3BBDC803" w:rsidR="0084760D" w:rsidRPr="00E804C9" w:rsidRDefault="0084760D" w:rsidP="0084760D">
      <w:pPr>
        <w:pStyle w:val="NO"/>
      </w:pPr>
      <w:r w:rsidRPr="00E804C9">
        <w:t>NOTE 5a1:</w:t>
      </w:r>
      <w:r w:rsidRPr="00E804C9">
        <w:tab/>
        <w:t>The UE is requested to attempt to have valid detailed location information available at the time of RLF. The UE may not succeed e.g. because the user manually disabled the GPS hardware, due to no/poor satellite coverage. Further details, e.g. regarding when to activate GNSS, are up to UE implementation.</w:t>
      </w:r>
    </w:p>
    <w:p w14:paraId="71D298B8" w14:textId="77777777" w:rsidR="009722D5" w:rsidRPr="00E804C9" w:rsidRDefault="009722D5" w:rsidP="009722D5">
      <w:pPr>
        <w:pStyle w:val="B1"/>
      </w:pPr>
      <w:r w:rsidRPr="00E804C9">
        <w:lastRenderedPageBreak/>
        <w:t>1&gt;</w:t>
      </w:r>
      <w:r w:rsidRPr="00E804C9">
        <w:tab/>
        <w:t xml:space="preserve">if the </w:t>
      </w:r>
      <w:r w:rsidRPr="00E804C9">
        <w:rPr>
          <w:i/>
        </w:rPr>
        <w:t>RRCConnectionReconfiguration</w:t>
      </w:r>
      <w:r w:rsidRPr="00E804C9">
        <w:t xml:space="preserve"> message includes the </w:t>
      </w:r>
      <w:r w:rsidRPr="00E804C9">
        <w:rPr>
          <w:i/>
        </w:rPr>
        <w:t>sl-DiscConfig</w:t>
      </w:r>
      <w:r w:rsidRPr="00E804C9">
        <w:t xml:space="preserve"> or</w:t>
      </w:r>
      <w:r w:rsidRPr="00E804C9">
        <w:rPr>
          <w:i/>
        </w:rPr>
        <w:t xml:space="preserve"> sl-CommConfig</w:t>
      </w:r>
      <w:r w:rsidRPr="00E804C9">
        <w:t>:</w:t>
      </w:r>
    </w:p>
    <w:p w14:paraId="3739B205" w14:textId="77777777" w:rsidR="009722D5" w:rsidRPr="00E804C9" w:rsidRDefault="009722D5" w:rsidP="009722D5">
      <w:pPr>
        <w:pStyle w:val="B2"/>
      </w:pPr>
      <w:r w:rsidRPr="00E804C9">
        <w:t>2&gt;</w:t>
      </w:r>
      <w:r w:rsidRPr="00E804C9">
        <w:tab/>
        <w:t>perform the sidelink dedicated configuration procedure as specified in 5.3.10.15;</w:t>
      </w:r>
    </w:p>
    <w:p w14:paraId="3B6F484D" w14:textId="77777777" w:rsidR="009722D5" w:rsidRPr="00E804C9" w:rsidRDefault="009722D5" w:rsidP="009722D5">
      <w:pPr>
        <w:pStyle w:val="B1"/>
      </w:pPr>
      <w:r w:rsidRPr="00E804C9">
        <w:t>1&gt;</w:t>
      </w:r>
      <w:r w:rsidRPr="00E804C9">
        <w:tab/>
        <w:t xml:space="preserve">if the </w:t>
      </w:r>
      <w:r w:rsidRPr="00E804C9">
        <w:rPr>
          <w:i/>
        </w:rPr>
        <w:t>RRCConnectionReconfiguration</w:t>
      </w:r>
      <w:r w:rsidRPr="00E804C9">
        <w:t xml:space="preserve"> message includes the </w:t>
      </w:r>
      <w:r w:rsidRPr="00E804C9">
        <w:rPr>
          <w:i/>
        </w:rPr>
        <w:t>sl-V2X-ConfigDedicated</w:t>
      </w:r>
      <w:r w:rsidRPr="00E804C9">
        <w:t>:</w:t>
      </w:r>
    </w:p>
    <w:p w14:paraId="37358DB0" w14:textId="77777777" w:rsidR="00F450A4" w:rsidRPr="00E804C9" w:rsidRDefault="009722D5" w:rsidP="001628A2">
      <w:pPr>
        <w:pStyle w:val="B2"/>
        <w:rPr>
          <w:lang w:eastAsia="zh-CN"/>
        </w:rPr>
      </w:pPr>
      <w:r w:rsidRPr="00E804C9">
        <w:t>2&gt;</w:t>
      </w:r>
      <w:r w:rsidRPr="00E804C9">
        <w:tab/>
        <w:t xml:space="preserve">perform the </w:t>
      </w:r>
      <w:r w:rsidRPr="00E804C9">
        <w:rPr>
          <w:lang w:eastAsia="zh-CN"/>
        </w:rPr>
        <w:t xml:space="preserve">V2X sidelink communication </w:t>
      </w:r>
      <w:r w:rsidRPr="00E804C9">
        <w:t>dedicated configuration procedure as specified in 5.3.10.15a;</w:t>
      </w:r>
    </w:p>
    <w:p w14:paraId="1C895901" w14:textId="77777777" w:rsidR="00EC0361" w:rsidRPr="00E804C9" w:rsidRDefault="00EC0361" w:rsidP="0012630E">
      <w:pPr>
        <w:pStyle w:val="NO"/>
      </w:pPr>
      <w:r w:rsidRPr="00E804C9">
        <w:t>NOTE 5a:</w:t>
      </w:r>
      <w:r w:rsidRPr="00E804C9">
        <w:tab/>
        <w:t xml:space="preserve">If the </w:t>
      </w:r>
      <w:r w:rsidRPr="00E804C9">
        <w:rPr>
          <w:i/>
        </w:rPr>
        <w:t>sl-V2X-ConfigDedicated</w:t>
      </w:r>
      <w:r w:rsidRPr="00E804C9">
        <w:t xml:space="preserve"> was received embedded within an NR </w:t>
      </w:r>
      <w:r w:rsidRPr="00E804C9">
        <w:rPr>
          <w:i/>
          <w:iCs/>
        </w:rPr>
        <w:t>RRCReconfiguration</w:t>
      </w:r>
      <w:r w:rsidRPr="00E804C9">
        <w:t xml:space="preserve"> message, the UE does not build an E-UTRA </w:t>
      </w:r>
      <w:r w:rsidRPr="00E804C9">
        <w:rPr>
          <w:i/>
          <w:iCs/>
        </w:rPr>
        <w:t>RRCConnectionReconfigurationComplete</w:t>
      </w:r>
      <w:r w:rsidRPr="00E804C9">
        <w:t xml:space="preserve"> message for the received </w:t>
      </w:r>
      <w:r w:rsidRPr="00E804C9">
        <w:rPr>
          <w:i/>
          <w:iCs/>
        </w:rPr>
        <w:t>sl-V2X-ConfigDedicated</w:t>
      </w:r>
      <w:r w:rsidRPr="00E804C9">
        <w:t>.</w:t>
      </w:r>
    </w:p>
    <w:p w14:paraId="5C283A74" w14:textId="77777777" w:rsidR="00F450A4" w:rsidRPr="00E804C9" w:rsidRDefault="00F450A4" w:rsidP="001628A2">
      <w:pPr>
        <w:pStyle w:val="B1"/>
        <w:rPr>
          <w:lang w:eastAsia="zh-CN"/>
        </w:rPr>
      </w:pPr>
      <w:r w:rsidRPr="00E804C9">
        <w:rPr>
          <w:lang w:eastAsia="zh-CN"/>
        </w:rPr>
        <w:t>1&gt;</w:t>
      </w:r>
      <w:r w:rsidRPr="00E804C9">
        <w:rPr>
          <w:lang w:eastAsia="zh-CN"/>
        </w:rPr>
        <w:tab/>
        <w:t xml:space="preserve">if the </w:t>
      </w:r>
      <w:r w:rsidRPr="00E804C9">
        <w:rPr>
          <w:i/>
          <w:iCs/>
          <w:lang w:eastAsia="zh-CN"/>
        </w:rPr>
        <w:t>RRCConnectionReconfiguration</w:t>
      </w:r>
      <w:r w:rsidRPr="00E804C9">
        <w:rPr>
          <w:lang w:eastAsia="zh-CN"/>
        </w:rPr>
        <w:t xml:space="preserve"> message includes the </w:t>
      </w:r>
      <w:r w:rsidRPr="00E804C9">
        <w:rPr>
          <w:i/>
          <w:iCs/>
          <w:lang w:eastAsia="zh-CN"/>
        </w:rPr>
        <w:t>sl-ConfigDedicated</w:t>
      </w:r>
      <w:r w:rsidR="00920382" w:rsidRPr="00E804C9">
        <w:rPr>
          <w:i/>
          <w:iCs/>
          <w:lang w:eastAsia="zh-CN"/>
        </w:rPr>
        <w:t>For</w:t>
      </w:r>
      <w:r w:rsidRPr="00E804C9">
        <w:rPr>
          <w:i/>
          <w:iCs/>
          <w:lang w:eastAsia="zh-CN"/>
        </w:rPr>
        <w:t>NR</w:t>
      </w:r>
      <w:r w:rsidRPr="00E804C9">
        <w:rPr>
          <w:lang w:eastAsia="zh-CN"/>
        </w:rPr>
        <w:t>:</w:t>
      </w:r>
    </w:p>
    <w:p w14:paraId="0E574BBC" w14:textId="77777777" w:rsidR="00920382" w:rsidRPr="00E804C9" w:rsidRDefault="00920382" w:rsidP="0012630E">
      <w:pPr>
        <w:pStyle w:val="B2"/>
        <w:rPr>
          <w:lang w:eastAsia="zh-CN"/>
        </w:rPr>
      </w:pPr>
      <w:r w:rsidRPr="00E804C9">
        <w:rPr>
          <w:lang w:eastAsia="zh-CN"/>
        </w:rPr>
        <w:t>2&gt;</w:t>
      </w:r>
      <w:r w:rsidRPr="00E804C9">
        <w:rPr>
          <w:lang w:eastAsia="zh-CN"/>
        </w:rPr>
        <w:tab/>
        <w:t>perform the related procedures for NR sidelink communication in accordance with TS 38.331 [82], clause 5.3.5.14 and clause 5.5.2;</w:t>
      </w:r>
    </w:p>
    <w:p w14:paraId="46012BBC" w14:textId="77777777" w:rsidR="009722D5" w:rsidRPr="00E804C9" w:rsidRDefault="009722D5" w:rsidP="009722D5">
      <w:pPr>
        <w:pStyle w:val="B1"/>
      </w:pPr>
      <w:r w:rsidRPr="00E804C9">
        <w:t>1&gt;</w:t>
      </w:r>
      <w:r w:rsidRPr="00E804C9">
        <w:tab/>
        <w:t xml:space="preserve">if the </w:t>
      </w:r>
      <w:r w:rsidRPr="00E804C9">
        <w:rPr>
          <w:i/>
        </w:rPr>
        <w:t>RRCConnectionReconfiguration</w:t>
      </w:r>
      <w:r w:rsidRPr="00E804C9">
        <w:t xml:space="preserve"> message includes </w:t>
      </w:r>
      <w:r w:rsidRPr="00E804C9">
        <w:rPr>
          <w:i/>
          <w:lang w:eastAsia="ko-KR"/>
        </w:rPr>
        <w:t>wlan</w:t>
      </w:r>
      <w:r w:rsidRPr="00E804C9">
        <w:rPr>
          <w:i/>
        </w:rPr>
        <w:t>-OffloadInfo</w:t>
      </w:r>
      <w:r w:rsidRPr="00E804C9">
        <w:rPr>
          <w:lang w:eastAsia="ko-KR"/>
        </w:rPr>
        <w:t>:</w:t>
      </w:r>
    </w:p>
    <w:p w14:paraId="35F7AD3B" w14:textId="77777777" w:rsidR="009722D5" w:rsidRPr="00E804C9" w:rsidRDefault="009722D5" w:rsidP="009722D5">
      <w:pPr>
        <w:pStyle w:val="B2"/>
        <w:rPr>
          <w:lang w:eastAsia="ko-KR"/>
        </w:rPr>
      </w:pPr>
      <w:r w:rsidRPr="00E804C9">
        <w:rPr>
          <w:rFonts w:eastAsia="Malgun Gothic"/>
          <w:lang w:eastAsia="ko-KR"/>
        </w:rPr>
        <w:t>2&gt;</w:t>
      </w:r>
      <w:r w:rsidRPr="00E804C9">
        <w:tab/>
      </w:r>
      <w:r w:rsidRPr="00E804C9">
        <w:rPr>
          <w:lang w:eastAsia="ko-KR"/>
        </w:rPr>
        <w:t>perform the dedicated WLAN offload configuration procedure as specified in 5.6.12.2;</w:t>
      </w:r>
    </w:p>
    <w:p w14:paraId="79BD736B" w14:textId="77777777" w:rsidR="009722D5" w:rsidRPr="00E804C9" w:rsidRDefault="009722D5" w:rsidP="009722D5">
      <w:pPr>
        <w:pStyle w:val="B1"/>
        <w:rPr>
          <w:lang w:eastAsia="ko-KR"/>
        </w:rPr>
      </w:pPr>
      <w:r w:rsidRPr="00E804C9">
        <w:rPr>
          <w:lang w:eastAsia="ko-KR"/>
        </w:rPr>
        <w:t>1&gt;</w:t>
      </w:r>
      <w:r w:rsidRPr="00E804C9">
        <w:rPr>
          <w:lang w:eastAsia="ko-KR"/>
        </w:rPr>
        <w:tab/>
        <w:t xml:space="preserve">if the </w:t>
      </w:r>
      <w:r w:rsidRPr="00E804C9">
        <w:rPr>
          <w:i/>
          <w:lang w:eastAsia="ko-KR"/>
        </w:rPr>
        <w:t>RRCConnectionReconfiguration</w:t>
      </w:r>
      <w:r w:rsidRPr="00E804C9">
        <w:rPr>
          <w:lang w:eastAsia="ko-KR"/>
        </w:rPr>
        <w:t xml:space="preserve"> message includes </w:t>
      </w:r>
      <w:r w:rsidRPr="00E804C9">
        <w:rPr>
          <w:i/>
        </w:rPr>
        <w:t>rclwi-Configuration</w:t>
      </w:r>
      <w:r w:rsidRPr="00E804C9">
        <w:rPr>
          <w:lang w:eastAsia="ko-KR"/>
        </w:rPr>
        <w:t>:</w:t>
      </w:r>
    </w:p>
    <w:p w14:paraId="7401B88B" w14:textId="77777777" w:rsidR="009722D5" w:rsidRPr="00E804C9" w:rsidRDefault="009722D5" w:rsidP="009722D5">
      <w:pPr>
        <w:pStyle w:val="B2"/>
      </w:pPr>
      <w:r w:rsidRPr="00E804C9">
        <w:rPr>
          <w:lang w:eastAsia="ko-KR"/>
        </w:rPr>
        <w:t>2&gt;</w:t>
      </w:r>
      <w:r w:rsidRPr="00E804C9">
        <w:rPr>
          <w:lang w:eastAsia="ko-KR"/>
        </w:rPr>
        <w:tab/>
        <w:t>perform the WLAN traffic steering command procedure as specified in 5.6.16.2;</w:t>
      </w:r>
    </w:p>
    <w:p w14:paraId="0111A343" w14:textId="77777777" w:rsidR="009722D5" w:rsidRPr="00E804C9" w:rsidRDefault="009722D5" w:rsidP="009722D5">
      <w:pPr>
        <w:pStyle w:val="B1"/>
      </w:pPr>
      <w:r w:rsidRPr="00E804C9">
        <w:t>1&gt;</w:t>
      </w:r>
      <w:r w:rsidRPr="00E804C9">
        <w:tab/>
        <w:t xml:space="preserve">if the </w:t>
      </w:r>
      <w:r w:rsidRPr="00E804C9">
        <w:rPr>
          <w:i/>
        </w:rPr>
        <w:t>RRCConnectionReconfiguration</w:t>
      </w:r>
      <w:r w:rsidRPr="00E804C9">
        <w:t xml:space="preserve"> message includes </w:t>
      </w:r>
      <w:r w:rsidRPr="00E804C9">
        <w:rPr>
          <w:i/>
        </w:rPr>
        <w:t>lwa-Configuration</w:t>
      </w:r>
      <w:r w:rsidRPr="00E804C9">
        <w:t>:</w:t>
      </w:r>
    </w:p>
    <w:p w14:paraId="1CB0F112" w14:textId="77777777" w:rsidR="009722D5" w:rsidRPr="00E804C9" w:rsidRDefault="009722D5" w:rsidP="009722D5">
      <w:pPr>
        <w:pStyle w:val="B2"/>
      </w:pPr>
      <w:r w:rsidRPr="00E804C9">
        <w:t>2&gt;</w:t>
      </w:r>
      <w:r w:rsidRPr="00E804C9">
        <w:tab/>
        <w:t>perform the LWA configuration procedure as specified in 5.6.14.2;</w:t>
      </w:r>
    </w:p>
    <w:p w14:paraId="4B1D0E11" w14:textId="77777777" w:rsidR="009722D5" w:rsidRPr="00E804C9" w:rsidRDefault="009722D5" w:rsidP="009722D5">
      <w:pPr>
        <w:pStyle w:val="B1"/>
      </w:pPr>
      <w:r w:rsidRPr="00E804C9">
        <w:t>1&gt;</w:t>
      </w:r>
      <w:r w:rsidRPr="00E804C9">
        <w:tab/>
        <w:t xml:space="preserve">if the </w:t>
      </w:r>
      <w:r w:rsidRPr="00E804C9">
        <w:rPr>
          <w:i/>
        </w:rPr>
        <w:t>RRCConnectionReconfiguration</w:t>
      </w:r>
      <w:r w:rsidRPr="00E804C9">
        <w:t xml:space="preserve"> message includes </w:t>
      </w:r>
      <w:r w:rsidRPr="00E804C9">
        <w:rPr>
          <w:i/>
          <w:lang w:eastAsia="ko-KR"/>
        </w:rPr>
        <w:t>lwip</w:t>
      </w:r>
      <w:r w:rsidRPr="00E804C9">
        <w:rPr>
          <w:i/>
        </w:rPr>
        <w:t>-Configuration</w:t>
      </w:r>
      <w:r w:rsidRPr="00E804C9">
        <w:rPr>
          <w:lang w:eastAsia="ko-KR"/>
        </w:rPr>
        <w:t>:</w:t>
      </w:r>
    </w:p>
    <w:p w14:paraId="34B16EF1" w14:textId="77777777" w:rsidR="009722D5" w:rsidRPr="00E804C9" w:rsidRDefault="009722D5" w:rsidP="009722D5">
      <w:pPr>
        <w:pStyle w:val="B2"/>
      </w:pPr>
      <w:r w:rsidRPr="00E804C9">
        <w:rPr>
          <w:rFonts w:eastAsia="Malgun Gothic"/>
          <w:lang w:eastAsia="ko-KR"/>
        </w:rPr>
        <w:t>2&gt;</w:t>
      </w:r>
      <w:r w:rsidRPr="00E804C9">
        <w:tab/>
      </w:r>
      <w:r w:rsidRPr="00E804C9">
        <w:rPr>
          <w:lang w:eastAsia="ko-KR"/>
        </w:rPr>
        <w:t>perform the LWIP reconfiguration procedure as specified in 5.6.17.2;</w:t>
      </w:r>
    </w:p>
    <w:p w14:paraId="15F9DDBC" w14:textId="77777777" w:rsidR="009722D5" w:rsidRPr="00E804C9" w:rsidRDefault="009722D5" w:rsidP="009722D5">
      <w:pPr>
        <w:pStyle w:val="B1"/>
      </w:pPr>
      <w:r w:rsidRPr="00E804C9">
        <w:t>1&gt;</w:t>
      </w:r>
      <w:r w:rsidRPr="00E804C9">
        <w:tab/>
        <w:t>upon RRC connection establishment, if UE does not need UL gaps during continuous uplink transmission:</w:t>
      </w:r>
    </w:p>
    <w:p w14:paraId="2DBC2208" w14:textId="77777777" w:rsidR="009722D5" w:rsidRPr="00E804C9" w:rsidRDefault="009722D5" w:rsidP="009722D5">
      <w:pPr>
        <w:pStyle w:val="B2"/>
      </w:pPr>
      <w:r w:rsidRPr="00E804C9">
        <w:t>2&gt;</w:t>
      </w:r>
      <w:r w:rsidRPr="00E804C9">
        <w:tab/>
        <w:t xml:space="preserve">configure lower layers to stop using UL gaps during continuous uplink transmission in FDD for </w:t>
      </w:r>
      <w:r w:rsidRPr="00E804C9">
        <w:rPr>
          <w:i/>
        </w:rPr>
        <w:t>RRCConnectionReconfigurationComplete</w:t>
      </w:r>
      <w:r w:rsidRPr="00E804C9">
        <w:t xml:space="preserve"> message and subsequent uplink transmission in RRC_CONNECTED except for UL transmissions as specified in TS36.211 [21];</w:t>
      </w:r>
    </w:p>
    <w:p w14:paraId="2572513E" w14:textId="77777777" w:rsidR="00AA4F15" w:rsidRPr="00E804C9" w:rsidRDefault="00AA4F15" w:rsidP="00AA4F15">
      <w:pPr>
        <w:pStyle w:val="B1"/>
      </w:pPr>
      <w:r w:rsidRPr="00E804C9">
        <w:t>1&gt;</w:t>
      </w:r>
      <w:r w:rsidRPr="00E804C9">
        <w:tab/>
        <w:t xml:space="preserve">if the </w:t>
      </w:r>
      <w:r w:rsidRPr="00E804C9">
        <w:rPr>
          <w:i/>
        </w:rPr>
        <w:t>RRCConnectionReconfiguration</w:t>
      </w:r>
      <w:r w:rsidRPr="00E804C9">
        <w:t xml:space="preserve"> message includes the </w:t>
      </w:r>
      <w:r w:rsidRPr="00E804C9">
        <w:rPr>
          <w:i/>
        </w:rPr>
        <w:t>conditionalReconfiguration</w:t>
      </w:r>
      <w:r w:rsidRPr="00E804C9">
        <w:t>:</w:t>
      </w:r>
    </w:p>
    <w:p w14:paraId="2DA3842D" w14:textId="77777777" w:rsidR="00AA4F15" w:rsidRPr="00E804C9" w:rsidRDefault="00AA4F15" w:rsidP="00AA4F15">
      <w:pPr>
        <w:pStyle w:val="B2"/>
      </w:pPr>
      <w:r w:rsidRPr="00E804C9">
        <w:t>2&gt;</w:t>
      </w:r>
      <w:r w:rsidRPr="00E804C9">
        <w:tab/>
        <w:t>perform conditional reconfiguration as specified in 5.3.5.</w:t>
      </w:r>
      <w:r w:rsidR="009E03A5" w:rsidRPr="00E804C9">
        <w:t>9</w:t>
      </w:r>
      <w:r w:rsidRPr="00E804C9">
        <w:t>;</w:t>
      </w:r>
    </w:p>
    <w:p w14:paraId="75128537" w14:textId="77777777" w:rsidR="00AA4F15" w:rsidRPr="00E804C9" w:rsidRDefault="00AA4F15" w:rsidP="00AA4F15">
      <w:pPr>
        <w:pStyle w:val="NO"/>
      </w:pPr>
      <w:r w:rsidRPr="00E804C9">
        <w:t>NOTE 6:</w:t>
      </w:r>
      <w:r w:rsidRPr="00E804C9">
        <w:tab/>
        <w:t xml:space="preserve">In case of conditional reconfiguration the text </w:t>
      </w:r>
      <w:r w:rsidR="008E3BAD" w:rsidRPr="00E804C9">
        <w:t>"</w:t>
      </w:r>
      <w:r w:rsidRPr="00E804C9">
        <w:t xml:space="preserve">if the received </w:t>
      </w:r>
      <w:r w:rsidRPr="00E804C9">
        <w:rPr>
          <w:i/>
        </w:rPr>
        <w:t>RRCConnectionReconfiguration. . .</w:t>
      </w:r>
      <w:r w:rsidR="00156A1B" w:rsidRPr="00E804C9">
        <w:t>"</w:t>
      </w:r>
      <w:r w:rsidRPr="00E804C9">
        <w:t xml:space="preserve"> corresponds to applying the stored </w:t>
      </w:r>
      <w:r w:rsidRPr="00E804C9">
        <w:rPr>
          <w:i/>
        </w:rPr>
        <w:t>RRCConnectionReconfiguration</w:t>
      </w:r>
      <w:r w:rsidRPr="00E804C9">
        <w:t xml:space="preserve"> message (according to 5.3.5.</w:t>
      </w:r>
      <w:r w:rsidR="009E03A5" w:rsidRPr="00E804C9">
        <w:t>9</w:t>
      </w:r>
      <w:r w:rsidRPr="00E804C9">
        <w:t>.</w:t>
      </w:r>
      <w:r w:rsidR="00191D75" w:rsidRPr="00E804C9">
        <w:t>5</w:t>
      </w:r>
      <w:r w:rsidRPr="00E804C9">
        <w:t>).</w:t>
      </w:r>
    </w:p>
    <w:p w14:paraId="628D8B23" w14:textId="77777777" w:rsidR="009722D5" w:rsidRPr="00E804C9" w:rsidRDefault="009722D5" w:rsidP="009722D5">
      <w:pPr>
        <w:pStyle w:val="B1"/>
      </w:pPr>
      <w:r w:rsidRPr="00E804C9">
        <w:t>1&gt;</w:t>
      </w:r>
      <w:r w:rsidRPr="00E804C9">
        <w:tab/>
        <w:t>set the content of</w:t>
      </w:r>
      <w:r w:rsidRPr="00E804C9">
        <w:rPr>
          <w:lang w:eastAsia="zh-CN"/>
        </w:rPr>
        <w:t xml:space="preserve"> </w:t>
      </w:r>
      <w:r w:rsidRPr="00E804C9">
        <w:rPr>
          <w:i/>
        </w:rPr>
        <w:t>RRCConnectionReconfigurationComplete</w:t>
      </w:r>
      <w:r w:rsidRPr="00E804C9">
        <w:t xml:space="preserve"> message as follows:</w:t>
      </w:r>
    </w:p>
    <w:p w14:paraId="6B1F96CD" w14:textId="77777777" w:rsidR="009722D5" w:rsidRPr="00E804C9" w:rsidRDefault="009722D5" w:rsidP="009722D5">
      <w:pPr>
        <w:pStyle w:val="B2"/>
      </w:pPr>
      <w:r w:rsidRPr="00E804C9">
        <w:t>2&gt;</w:t>
      </w:r>
      <w:r w:rsidRPr="00E804C9">
        <w:tab/>
        <w:t xml:space="preserve">if the </w:t>
      </w:r>
      <w:r w:rsidRPr="00E804C9">
        <w:rPr>
          <w:i/>
        </w:rPr>
        <w:t>RRCConnectionReconfiguration</w:t>
      </w:r>
      <w:r w:rsidRPr="00E804C9">
        <w:t xml:space="preserve"> message includes </w:t>
      </w:r>
      <w:r w:rsidRPr="00E804C9">
        <w:rPr>
          <w:i/>
        </w:rPr>
        <w:t>perCC-GapIndicationRequest</w:t>
      </w:r>
      <w:r w:rsidRPr="00E804C9">
        <w:t>:</w:t>
      </w:r>
    </w:p>
    <w:p w14:paraId="35E9358D" w14:textId="77777777" w:rsidR="009722D5" w:rsidRPr="00E804C9" w:rsidRDefault="009722D5" w:rsidP="009722D5">
      <w:pPr>
        <w:pStyle w:val="B3"/>
      </w:pPr>
      <w:r w:rsidRPr="00E804C9">
        <w:t>3&gt;</w:t>
      </w:r>
      <w:r w:rsidRPr="00E804C9">
        <w:tab/>
        <w:t xml:space="preserve">include </w:t>
      </w:r>
      <w:r w:rsidRPr="00E804C9">
        <w:rPr>
          <w:i/>
        </w:rPr>
        <w:t>perCC-GapIndication</w:t>
      </w:r>
      <w:r w:rsidR="00BA4FC6" w:rsidRPr="00E804C9">
        <w:rPr>
          <w:i/>
        </w:rPr>
        <w:t>List</w:t>
      </w:r>
      <w:r w:rsidRPr="00E804C9">
        <w:t xml:space="preserve"> and </w:t>
      </w:r>
      <w:r w:rsidRPr="00E804C9">
        <w:rPr>
          <w:i/>
        </w:rPr>
        <w:t>numFreqEffective</w:t>
      </w:r>
      <w:r w:rsidRPr="00E804C9">
        <w:t>;</w:t>
      </w:r>
    </w:p>
    <w:p w14:paraId="4EB83E75" w14:textId="77777777" w:rsidR="00BA4FC6" w:rsidRPr="00E804C9" w:rsidRDefault="00BA4FC6" w:rsidP="00BA4FC6">
      <w:pPr>
        <w:pStyle w:val="B2"/>
      </w:pPr>
      <w:r w:rsidRPr="00E804C9">
        <w:t>2&gt;</w:t>
      </w:r>
      <w:r w:rsidRPr="00E804C9">
        <w:tab/>
        <w:t>if the frequencies are configured for reduced measurement performance:</w:t>
      </w:r>
    </w:p>
    <w:p w14:paraId="0D40FF59" w14:textId="77777777" w:rsidR="00BA4FC6" w:rsidRPr="00E804C9" w:rsidRDefault="00BA4FC6" w:rsidP="00BA4FC6">
      <w:pPr>
        <w:pStyle w:val="B3"/>
      </w:pPr>
      <w:r w:rsidRPr="00E804C9">
        <w:t>3&gt;</w:t>
      </w:r>
      <w:r w:rsidRPr="00E804C9">
        <w:tab/>
        <w:t xml:space="preserve">include </w:t>
      </w:r>
      <w:r w:rsidRPr="00E804C9">
        <w:rPr>
          <w:i/>
        </w:rPr>
        <w:t>numFreqEffectiveReduced</w:t>
      </w:r>
      <w:r w:rsidRPr="00E804C9">
        <w:t>;</w:t>
      </w:r>
    </w:p>
    <w:p w14:paraId="1190C1F1" w14:textId="77777777" w:rsidR="00251ADE" w:rsidRPr="00E804C9" w:rsidRDefault="00251ADE" w:rsidP="00251ADE">
      <w:pPr>
        <w:pStyle w:val="B2"/>
      </w:pPr>
      <w:r w:rsidRPr="00E804C9">
        <w:t>2&gt;</w:t>
      </w:r>
      <w:r w:rsidRPr="00E804C9">
        <w:tab/>
        <w:t xml:space="preserve">if the received </w:t>
      </w:r>
      <w:r w:rsidRPr="00E804C9">
        <w:rPr>
          <w:i/>
        </w:rPr>
        <w:t>RRCConnectionReconfiguration</w:t>
      </w:r>
      <w:r w:rsidRPr="00E804C9">
        <w:t xml:space="preserve"> message included </w:t>
      </w:r>
      <w:r w:rsidRPr="00E804C9">
        <w:rPr>
          <w:i/>
        </w:rPr>
        <w:t>nr-SecondaryCellGroupConfig</w:t>
      </w:r>
      <w:r w:rsidRPr="00E804C9">
        <w:t>:</w:t>
      </w:r>
    </w:p>
    <w:p w14:paraId="796CEE66" w14:textId="77777777" w:rsidR="00C47544" w:rsidRPr="00E804C9" w:rsidRDefault="00251ADE" w:rsidP="00C47544">
      <w:pPr>
        <w:pStyle w:val="B3"/>
      </w:pPr>
      <w:r w:rsidRPr="00E804C9">
        <w:t>3&gt;</w:t>
      </w:r>
      <w:r w:rsidRPr="00E804C9">
        <w:tab/>
        <w:t xml:space="preserve">include </w:t>
      </w:r>
      <w:r w:rsidRPr="00E804C9">
        <w:rPr>
          <w:i/>
        </w:rPr>
        <w:t>scg-ConfigResponseNR</w:t>
      </w:r>
      <w:r w:rsidR="00EE4D8F" w:rsidRPr="00E804C9">
        <w:t xml:space="preserve"> in accordance with TS 38.331 [82</w:t>
      </w:r>
      <w:r w:rsidR="002224A0" w:rsidRPr="00E804C9">
        <w:t>]</w:t>
      </w:r>
      <w:r w:rsidR="00EE4D8F" w:rsidRPr="00E804C9">
        <w:t xml:space="preserve">, </w:t>
      </w:r>
      <w:r w:rsidR="002224A0" w:rsidRPr="00E804C9">
        <w:t xml:space="preserve">clause </w:t>
      </w:r>
      <w:r w:rsidR="00EE4D8F" w:rsidRPr="00E804C9">
        <w:t>5.3.5.3</w:t>
      </w:r>
      <w:r w:rsidRPr="00E804C9">
        <w:t>;</w:t>
      </w:r>
    </w:p>
    <w:p w14:paraId="04FD9042" w14:textId="76EBDABC" w:rsidR="00D91869" w:rsidRPr="00E804C9" w:rsidRDefault="00D91869" w:rsidP="00D91869">
      <w:pPr>
        <w:pStyle w:val="B3"/>
      </w:pPr>
      <w:r w:rsidRPr="00E804C9">
        <w:t>3&gt;</w:t>
      </w:r>
      <w:r w:rsidRPr="00E804C9">
        <w:tab/>
        <w:t xml:space="preserve">if the </w:t>
      </w:r>
      <w:r w:rsidRPr="00E804C9">
        <w:rPr>
          <w:i/>
        </w:rPr>
        <w:t>RRCConnectionReconfiguration</w:t>
      </w:r>
      <w:r w:rsidRPr="00E804C9">
        <w:t xml:space="preserve"> message is applied due to a conditional reconfiguration execution</w:t>
      </w:r>
      <w:r w:rsidR="008113D4" w:rsidRPr="00E804C9">
        <w:rPr>
          <w:lang w:eastAsia="zh-CN"/>
        </w:rPr>
        <w:t xml:space="preserve"> and the </w:t>
      </w:r>
      <w:r w:rsidR="008113D4" w:rsidRPr="00E804C9">
        <w:rPr>
          <w:i/>
        </w:rPr>
        <w:t>RRCConnectionReconfiguration</w:t>
      </w:r>
      <w:r w:rsidR="008113D4" w:rsidRPr="00E804C9">
        <w:t xml:space="preserve"> </w:t>
      </w:r>
      <w:r w:rsidR="008113D4" w:rsidRPr="00E804C9">
        <w:rPr>
          <w:lang w:eastAsia="zh-CN"/>
        </w:rPr>
        <w:t xml:space="preserve">message does not include the </w:t>
      </w:r>
      <w:r w:rsidR="008113D4" w:rsidRPr="00E804C9">
        <w:rPr>
          <w:i/>
          <w:lang w:eastAsia="zh-CN"/>
        </w:rPr>
        <w:t>mobilityControlInfo</w:t>
      </w:r>
      <w:r w:rsidRPr="00E804C9">
        <w:t>:</w:t>
      </w:r>
    </w:p>
    <w:p w14:paraId="0E93EF53" w14:textId="77777777" w:rsidR="00D91869" w:rsidRPr="00E804C9" w:rsidRDefault="00D91869" w:rsidP="00D91869">
      <w:pPr>
        <w:pStyle w:val="B4"/>
      </w:pPr>
      <w:r w:rsidRPr="00E804C9">
        <w:t>4&gt;</w:t>
      </w:r>
      <w:r w:rsidRPr="00E804C9">
        <w:tab/>
        <w:t xml:space="preserve">include in </w:t>
      </w:r>
      <w:r w:rsidRPr="00E804C9">
        <w:rPr>
          <w:i/>
        </w:rPr>
        <w:t>selectedCondReconfigurationToApply</w:t>
      </w:r>
      <w:r w:rsidRPr="00E804C9">
        <w:t xml:space="preserve"> the </w:t>
      </w:r>
      <w:r w:rsidRPr="00E804C9">
        <w:rPr>
          <w:i/>
        </w:rPr>
        <w:t>condReconfigurationId</w:t>
      </w:r>
      <w:r w:rsidRPr="00E804C9">
        <w:t xml:space="preserve"> of the conditional reconfiguration which has been executed;</w:t>
      </w:r>
    </w:p>
    <w:p w14:paraId="6388CA9F" w14:textId="77777777" w:rsidR="00220393" w:rsidRPr="00E804C9" w:rsidRDefault="00220393" w:rsidP="00220393">
      <w:pPr>
        <w:pStyle w:val="B1"/>
      </w:pPr>
      <w:r w:rsidRPr="00E804C9">
        <w:t>1&gt;</w:t>
      </w:r>
      <w:r w:rsidRPr="00E804C9">
        <w:tab/>
        <w:t xml:space="preserve">if the UE is configured to operate in EN-DC as result of this procedure, forward </w:t>
      </w:r>
      <w:r w:rsidRPr="00E804C9">
        <w:rPr>
          <w:i/>
        </w:rPr>
        <w:t>upperLayerIndication</w:t>
      </w:r>
      <w:r w:rsidRPr="00E804C9">
        <w:rPr>
          <w:lang w:eastAsia="x-none"/>
        </w:rPr>
        <w:t>, as if the UE receives this field from SIB2,</w:t>
      </w:r>
      <w:r w:rsidRPr="00E804C9">
        <w:t xml:space="preserve"> to upper layers, </w:t>
      </w:r>
      <w:bookmarkStart w:id="1503" w:name="_Hlk39140255"/>
      <w:r w:rsidRPr="00E804C9">
        <w:t xml:space="preserve">otherwise indicate upper layers absence of </w:t>
      </w:r>
      <w:r w:rsidRPr="00E804C9">
        <w:rPr>
          <w:iCs/>
        </w:rPr>
        <w:t>this field</w:t>
      </w:r>
      <w:bookmarkEnd w:id="1503"/>
      <w:r w:rsidRPr="00E804C9">
        <w:rPr>
          <w:iCs/>
        </w:rPr>
        <w:t>;</w:t>
      </w:r>
    </w:p>
    <w:p w14:paraId="11D2124D" w14:textId="77777777" w:rsidR="00042168" w:rsidRPr="00E804C9" w:rsidRDefault="00042168" w:rsidP="00042168">
      <w:pPr>
        <w:pStyle w:val="B1"/>
      </w:pPr>
      <w:r w:rsidRPr="00E804C9">
        <w:lastRenderedPageBreak/>
        <w:t>1&gt;</w:t>
      </w:r>
      <w:r w:rsidRPr="00E804C9">
        <w:tab/>
        <w:t>if the UE is configured with NE-DC:</w:t>
      </w:r>
    </w:p>
    <w:p w14:paraId="699F26E8" w14:textId="77777777" w:rsidR="002A7379" w:rsidRPr="00E804C9" w:rsidRDefault="002A7379" w:rsidP="00CC5403">
      <w:pPr>
        <w:pStyle w:val="B2"/>
      </w:pPr>
      <w:r w:rsidRPr="00E804C9">
        <w:t>2&gt;</w:t>
      </w:r>
      <w:r w:rsidRPr="00E804C9">
        <w:tab/>
      </w:r>
      <w:r w:rsidRPr="00E804C9">
        <w:rPr>
          <w:lang w:eastAsia="zh-CN"/>
        </w:rPr>
        <w:t xml:space="preserve">if the received </w:t>
      </w:r>
      <w:r w:rsidRPr="00E804C9">
        <w:rPr>
          <w:i/>
        </w:rPr>
        <w:t>RRCConnectionReconfiguration</w:t>
      </w:r>
      <w:r w:rsidRPr="00E804C9">
        <w:t xml:space="preserve"> message </w:t>
      </w:r>
      <w:r w:rsidRPr="00E804C9">
        <w:rPr>
          <w:lang w:eastAsia="zh-CN"/>
        </w:rPr>
        <w:t xml:space="preserve">was included in an NR </w:t>
      </w:r>
      <w:r w:rsidRPr="00E804C9">
        <w:rPr>
          <w:i/>
          <w:iCs/>
          <w:lang w:eastAsia="zh-CN"/>
        </w:rPr>
        <w:t>RRCResume</w:t>
      </w:r>
      <w:r w:rsidRPr="00E804C9">
        <w:rPr>
          <w:lang w:eastAsia="zh-CN"/>
        </w:rPr>
        <w:t xml:space="preserve"> message:</w:t>
      </w:r>
    </w:p>
    <w:p w14:paraId="19A4867F" w14:textId="77777777" w:rsidR="002A7379" w:rsidRPr="00E804C9" w:rsidRDefault="002A7379" w:rsidP="00CC5403">
      <w:pPr>
        <w:pStyle w:val="B3"/>
        <w:rPr>
          <w:lang w:eastAsia="zh-CN"/>
        </w:rPr>
      </w:pPr>
      <w:r w:rsidRPr="00E804C9">
        <w:rPr>
          <w:lang w:eastAsia="zh-CN"/>
        </w:rPr>
        <w:t>3&gt;</w:t>
      </w:r>
      <w:r w:rsidRPr="00E804C9">
        <w:rPr>
          <w:lang w:eastAsia="zh-CN"/>
        </w:rPr>
        <w:tab/>
        <w:t xml:space="preserve">transfer the </w:t>
      </w:r>
      <w:r w:rsidRPr="00E804C9">
        <w:rPr>
          <w:i/>
          <w:lang w:eastAsia="zh-CN"/>
        </w:rPr>
        <w:t>RRCConnectionReconfigurationComplete</w:t>
      </w:r>
      <w:r w:rsidRPr="00E804C9">
        <w:rPr>
          <w:lang w:eastAsia="zh-CN"/>
        </w:rPr>
        <w:t xml:space="preserve"> message via SRB1 embedded in NR RRC message </w:t>
      </w:r>
      <w:r w:rsidRPr="00E804C9">
        <w:rPr>
          <w:i/>
          <w:lang w:eastAsia="zh-CN"/>
        </w:rPr>
        <w:t>RRCResumeComplete</w:t>
      </w:r>
      <w:r w:rsidRPr="00E804C9">
        <w:rPr>
          <w:lang w:eastAsia="zh-CN"/>
        </w:rPr>
        <w:t xml:space="preserve"> as specified in TS 38.331 [82],</w:t>
      </w:r>
      <w:r w:rsidRPr="00E804C9">
        <w:t xml:space="preserve"> clause 5.3.13.4</w:t>
      </w:r>
      <w:r w:rsidRPr="00E804C9">
        <w:rPr>
          <w:lang w:eastAsia="zh-CN"/>
        </w:rPr>
        <w:t>;</w:t>
      </w:r>
    </w:p>
    <w:p w14:paraId="57C88569" w14:textId="77777777" w:rsidR="002A7379" w:rsidRPr="00E804C9" w:rsidRDefault="002A7379" w:rsidP="00CC5403">
      <w:pPr>
        <w:pStyle w:val="B2"/>
      </w:pPr>
      <w:r w:rsidRPr="00E804C9">
        <w:t>2&gt;</w:t>
      </w:r>
      <w:r w:rsidRPr="00E804C9">
        <w:tab/>
      </w:r>
      <w:r w:rsidRPr="00E804C9">
        <w:rPr>
          <w:lang w:eastAsia="zh-CN"/>
        </w:rPr>
        <w:t>else:</w:t>
      </w:r>
    </w:p>
    <w:p w14:paraId="4314D3F6" w14:textId="06538317" w:rsidR="00042168" w:rsidRPr="00E804C9" w:rsidRDefault="002A7379" w:rsidP="00CC5403">
      <w:pPr>
        <w:pStyle w:val="B3"/>
      </w:pPr>
      <w:r w:rsidRPr="00E804C9">
        <w:t>3</w:t>
      </w:r>
      <w:r w:rsidR="00042168" w:rsidRPr="00E804C9">
        <w:t>&gt;</w:t>
      </w:r>
      <w:r w:rsidR="00042168" w:rsidRPr="00E804C9">
        <w:tab/>
        <w:t xml:space="preserve">transfer the </w:t>
      </w:r>
      <w:r w:rsidR="00042168" w:rsidRPr="00E804C9">
        <w:rPr>
          <w:i/>
        </w:rPr>
        <w:t>RRCConnectionReconfigurationComplete</w:t>
      </w:r>
      <w:r w:rsidR="00042168" w:rsidRPr="00E804C9">
        <w:t xml:space="preserve"> message via SRB1 embedded in NR RRC message </w:t>
      </w:r>
      <w:r w:rsidR="00042168" w:rsidRPr="00E804C9">
        <w:rPr>
          <w:i/>
        </w:rPr>
        <w:t xml:space="preserve">RRCReconfigurationComplete </w:t>
      </w:r>
      <w:r w:rsidR="00042168" w:rsidRPr="00E804C9">
        <w:t>as specified in TS 38.331 [82]</w:t>
      </w:r>
      <w:r w:rsidRPr="00E804C9">
        <w:rPr>
          <w:lang w:eastAsia="zh-CN"/>
        </w:rPr>
        <w:t>, clause 5.3.5.3</w:t>
      </w:r>
      <w:r w:rsidR="00042168" w:rsidRPr="00E804C9">
        <w:t>;</w:t>
      </w:r>
    </w:p>
    <w:p w14:paraId="111462DB" w14:textId="77777777" w:rsidR="00042168" w:rsidRPr="00E804C9" w:rsidRDefault="00042168" w:rsidP="00042168">
      <w:pPr>
        <w:pStyle w:val="B1"/>
      </w:pPr>
      <w:r w:rsidRPr="00E804C9">
        <w:t>1&gt;</w:t>
      </w:r>
      <w:r w:rsidRPr="00E804C9">
        <w:tab/>
        <w:t>else:</w:t>
      </w:r>
    </w:p>
    <w:p w14:paraId="562120E8" w14:textId="77777777" w:rsidR="009722D5" w:rsidRPr="00E804C9" w:rsidRDefault="00042168" w:rsidP="003C3DB4">
      <w:pPr>
        <w:pStyle w:val="B2"/>
      </w:pPr>
      <w:r w:rsidRPr="00E804C9">
        <w:t>2</w:t>
      </w:r>
      <w:r w:rsidR="009722D5" w:rsidRPr="00E804C9">
        <w:t>&gt;</w:t>
      </w:r>
      <w:r w:rsidR="009722D5" w:rsidRPr="00E804C9">
        <w:tab/>
        <w:t xml:space="preserve">submit the </w:t>
      </w:r>
      <w:r w:rsidR="009722D5" w:rsidRPr="00E804C9">
        <w:rPr>
          <w:i/>
        </w:rPr>
        <w:t>RRCConnectionReconfigurationComplete</w:t>
      </w:r>
      <w:r w:rsidR="009722D5" w:rsidRPr="00E804C9">
        <w:t xml:space="preserve"> message to lower layers for transmission using the new configuration, upon which the procedure ends;</w:t>
      </w:r>
    </w:p>
    <w:p w14:paraId="4FF84AB5" w14:textId="77777777" w:rsidR="009722D5" w:rsidRPr="00E804C9" w:rsidRDefault="009722D5" w:rsidP="009722D5">
      <w:pPr>
        <w:pStyle w:val="Heading4"/>
      </w:pPr>
      <w:bookmarkStart w:id="1504" w:name="_Toc20486799"/>
      <w:bookmarkStart w:id="1505" w:name="_Toc29342091"/>
      <w:bookmarkStart w:id="1506" w:name="_Toc29343230"/>
      <w:bookmarkStart w:id="1507" w:name="_Toc36566481"/>
      <w:bookmarkStart w:id="1508" w:name="_Toc36809890"/>
      <w:bookmarkStart w:id="1509" w:name="_Toc36846254"/>
      <w:bookmarkStart w:id="1510" w:name="_Toc36938907"/>
      <w:bookmarkStart w:id="1511" w:name="_Toc37081886"/>
      <w:bookmarkStart w:id="1512" w:name="_Toc46480512"/>
      <w:bookmarkStart w:id="1513" w:name="_Toc46481746"/>
      <w:bookmarkStart w:id="1514" w:name="_Toc46482980"/>
      <w:bookmarkStart w:id="1515" w:name="_Toc171494648"/>
      <w:r w:rsidRPr="00E804C9">
        <w:t>5.3.5.4</w:t>
      </w:r>
      <w:r w:rsidRPr="00E804C9">
        <w:tab/>
        <w:t xml:space="preserve">Reception of an </w:t>
      </w:r>
      <w:r w:rsidRPr="00E804C9">
        <w:rPr>
          <w:i/>
        </w:rPr>
        <w:t>RRCConnectionReconfiguration</w:t>
      </w:r>
      <w:r w:rsidRPr="00E804C9">
        <w:t xml:space="preserve"> including the </w:t>
      </w:r>
      <w:r w:rsidRPr="00E804C9">
        <w:rPr>
          <w:i/>
        </w:rPr>
        <w:t xml:space="preserve">mobilityControlInfo </w:t>
      </w:r>
      <w:r w:rsidRPr="00E804C9">
        <w:t>by the UE (handover)</w:t>
      </w:r>
      <w:bookmarkEnd w:id="1504"/>
      <w:bookmarkEnd w:id="1505"/>
      <w:bookmarkEnd w:id="1506"/>
      <w:bookmarkEnd w:id="1507"/>
      <w:bookmarkEnd w:id="1508"/>
      <w:bookmarkEnd w:id="1509"/>
      <w:bookmarkEnd w:id="1510"/>
      <w:bookmarkEnd w:id="1511"/>
      <w:bookmarkEnd w:id="1512"/>
      <w:bookmarkEnd w:id="1513"/>
      <w:bookmarkEnd w:id="1514"/>
      <w:bookmarkEnd w:id="1515"/>
    </w:p>
    <w:p w14:paraId="0356E736" w14:textId="77777777" w:rsidR="009722D5" w:rsidRPr="00E804C9" w:rsidRDefault="009722D5" w:rsidP="009722D5">
      <w:r w:rsidRPr="00E804C9">
        <w:t xml:space="preserve">If the </w:t>
      </w:r>
      <w:r w:rsidRPr="00E804C9">
        <w:rPr>
          <w:i/>
        </w:rPr>
        <w:t>RRCConnectionReconfiguration</w:t>
      </w:r>
      <w:r w:rsidRPr="00E804C9">
        <w:t xml:space="preserve"> message includes the </w:t>
      </w:r>
      <w:r w:rsidRPr="00E804C9">
        <w:rPr>
          <w:i/>
        </w:rPr>
        <w:t xml:space="preserve">mobilityControlInfo </w:t>
      </w:r>
      <w:r w:rsidRPr="00E804C9">
        <w:t>and the</w:t>
      </w:r>
      <w:r w:rsidRPr="00E804C9">
        <w:rPr>
          <w:i/>
        </w:rPr>
        <w:t xml:space="preserve"> </w:t>
      </w:r>
      <w:r w:rsidRPr="00E804C9">
        <w:t>UE is able to comply with the configuration included in this message, the UE shall:</w:t>
      </w:r>
    </w:p>
    <w:p w14:paraId="72C7B6A1" w14:textId="77777777" w:rsidR="00405CC2" w:rsidRPr="00E804C9" w:rsidRDefault="00405CC2" w:rsidP="00405CC2">
      <w:pPr>
        <w:pStyle w:val="B1"/>
      </w:pPr>
      <w:r w:rsidRPr="00E804C9">
        <w:t>1&gt;</w:t>
      </w:r>
      <w:r w:rsidRPr="00E804C9">
        <w:tab/>
        <w:t xml:space="preserve">if the </w:t>
      </w:r>
      <w:r w:rsidRPr="00E804C9">
        <w:rPr>
          <w:i/>
          <w:iCs/>
        </w:rPr>
        <w:t>RRCConnectionReconfiguration</w:t>
      </w:r>
      <w:r w:rsidRPr="00E804C9">
        <w:t xml:space="preserve"> is applied due to a conditional reconfiguration execution upon cell selection performed while timer T311 was running, as defined in 5.3.7.3:</w:t>
      </w:r>
    </w:p>
    <w:p w14:paraId="72B63CE4" w14:textId="77777777" w:rsidR="00405CC2" w:rsidRPr="00E804C9" w:rsidRDefault="00405CC2" w:rsidP="00405CC2">
      <w:pPr>
        <w:pStyle w:val="B2"/>
      </w:pPr>
      <w:r w:rsidRPr="00E804C9">
        <w:t>2&gt;</w:t>
      </w:r>
      <w:r w:rsidRPr="00E804C9">
        <w:tab/>
        <w:t xml:space="preserve">remove all the entries within </w:t>
      </w:r>
      <w:r w:rsidRPr="00E804C9">
        <w:rPr>
          <w:i/>
        </w:rPr>
        <w:t>VarConditionalReconfiguration</w:t>
      </w:r>
      <w:r w:rsidRPr="00E804C9">
        <w:t>, if any;</w:t>
      </w:r>
    </w:p>
    <w:p w14:paraId="37F0B3D9" w14:textId="77777777" w:rsidR="00AA4F15" w:rsidRPr="00E804C9" w:rsidRDefault="00AA4F15" w:rsidP="00AA4F15">
      <w:pPr>
        <w:pStyle w:val="B1"/>
      </w:pPr>
      <w:r w:rsidRPr="00E804C9">
        <w:t>1&gt;</w:t>
      </w:r>
      <w:r w:rsidRPr="00E804C9">
        <w:tab/>
        <w:t xml:space="preserve">if </w:t>
      </w:r>
      <w:r w:rsidRPr="00E804C9">
        <w:rPr>
          <w:i/>
        </w:rPr>
        <w:t>daps-HO</w:t>
      </w:r>
      <w:r w:rsidRPr="00E804C9">
        <w:t xml:space="preserve"> is not configured for any DRB:</w:t>
      </w:r>
    </w:p>
    <w:p w14:paraId="28304C46" w14:textId="77777777" w:rsidR="009722D5" w:rsidRPr="00E804C9" w:rsidRDefault="00AA4F15" w:rsidP="001628A2">
      <w:pPr>
        <w:pStyle w:val="B2"/>
      </w:pPr>
      <w:r w:rsidRPr="00E804C9">
        <w:t>2</w:t>
      </w:r>
      <w:r w:rsidR="009722D5" w:rsidRPr="00E804C9">
        <w:t>&gt;</w:t>
      </w:r>
      <w:r w:rsidR="009722D5" w:rsidRPr="00E804C9">
        <w:tab/>
        <w:t>stop timer T310, if running;</w:t>
      </w:r>
    </w:p>
    <w:p w14:paraId="4EFA23FC" w14:textId="77777777" w:rsidR="006025EE" w:rsidRPr="00E804C9" w:rsidRDefault="003C27DA" w:rsidP="006025EE">
      <w:pPr>
        <w:pStyle w:val="B2"/>
      </w:pPr>
      <w:r w:rsidRPr="00E804C9">
        <w:t>2&gt;</w:t>
      </w:r>
      <w:r w:rsidRPr="00E804C9">
        <w:tab/>
      </w:r>
      <w:r w:rsidR="006025EE" w:rsidRPr="00E804C9">
        <w:t>if timer T316 is running:</w:t>
      </w:r>
    </w:p>
    <w:p w14:paraId="6D436338" w14:textId="77777777" w:rsidR="003C27DA" w:rsidRPr="00E804C9" w:rsidRDefault="006025EE" w:rsidP="0012630E">
      <w:pPr>
        <w:pStyle w:val="B3"/>
      </w:pPr>
      <w:r w:rsidRPr="00E804C9">
        <w:t>3&gt;</w:t>
      </w:r>
      <w:r w:rsidRPr="00E804C9">
        <w:tab/>
      </w:r>
      <w:r w:rsidR="003C27DA" w:rsidRPr="00E804C9">
        <w:t>stop timer T316;</w:t>
      </w:r>
    </w:p>
    <w:p w14:paraId="4D425208" w14:textId="77777777" w:rsidR="006025EE" w:rsidRPr="00E804C9" w:rsidRDefault="006025EE" w:rsidP="006025EE">
      <w:pPr>
        <w:pStyle w:val="B3"/>
      </w:pPr>
      <w:r w:rsidRPr="00E804C9">
        <w:t>3&gt;</w:t>
      </w:r>
      <w:r w:rsidRPr="00E804C9">
        <w:tab/>
        <w:t xml:space="preserve">clear the information included in </w:t>
      </w:r>
      <w:r w:rsidRPr="00E804C9">
        <w:rPr>
          <w:i/>
          <w:iCs/>
        </w:rPr>
        <w:t>VarRLF-Report</w:t>
      </w:r>
      <w:r w:rsidRPr="00E804C9">
        <w:t>, if any;</w:t>
      </w:r>
    </w:p>
    <w:p w14:paraId="0451CBF6" w14:textId="77777777" w:rsidR="003C27DA" w:rsidRPr="00E804C9" w:rsidRDefault="003C27DA" w:rsidP="003C27DA">
      <w:pPr>
        <w:pStyle w:val="B2"/>
      </w:pPr>
      <w:r w:rsidRPr="00E804C9">
        <w:t>2&gt;</w:t>
      </w:r>
      <w:r w:rsidRPr="00E804C9">
        <w:tab/>
        <w:t>resume MCG transmission, if suspended;</w:t>
      </w:r>
    </w:p>
    <w:p w14:paraId="46EFBFF2" w14:textId="77777777" w:rsidR="00755FCE" w:rsidRPr="00E804C9" w:rsidRDefault="00755FCE" w:rsidP="00755FCE">
      <w:pPr>
        <w:pStyle w:val="B1"/>
      </w:pPr>
      <w:r w:rsidRPr="00E804C9">
        <w:rPr>
          <w:rFonts w:eastAsia="SimSun"/>
          <w:lang w:eastAsia="zh-CN"/>
        </w:rPr>
        <w:t>1</w:t>
      </w:r>
      <w:r w:rsidRPr="00E804C9">
        <w:t>&gt;</w:t>
      </w:r>
      <w:r w:rsidRPr="00E804C9">
        <w:tab/>
        <w:t>stop timer T31</w:t>
      </w:r>
      <w:r w:rsidRPr="00E804C9">
        <w:rPr>
          <w:rFonts w:eastAsia="SimSun"/>
          <w:lang w:eastAsia="zh-CN"/>
        </w:rPr>
        <w:t>2</w:t>
      </w:r>
      <w:r w:rsidRPr="00E804C9">
        <w:t>, if running;</w:t>
      </w:r>
    </w:p>
    <w:p w14:paraId="7FF9F124" w14:textId="77777777" w:rsidR="00524C59" w:rsidRPr="00E804C9" w:rsidRDefault="00524C59" w:rsidP="00524C59">
      <w:pPr>
        <w:pStyle w:val="B1"/>
      </w:pPr>
      <w:r w:rsidRPr="00E804C9">
        <w:rPr>
          <w:rFonts w:eastAsia="SimSun"/>
          <w:lang w:eastAsia="zh-CN"/>
        </w:rPr>
        <w:t>1&gt;</w:t>
      </w:r>
      <w:r w:rsidRPr="00E804C9">
        <w:rPr>
          <w:rFonts w:eastAsia="SimSun"/>
          <w:lang w:eastAsia="zh-CN"/>
        </w:rPr>
        <w:tab/>
        <w:t>stop timer T317</w:t>
      </w:r>
      <w:r w:rsidRPr="00E804C9">
        <w:t>, if running;</w:t>
      </w:r>
    </w:p>
    <w:p w14:paraId="510A41AE" w14:textId="77777777" w:rsidR="009722D5" w:rsidRPr="00E804C9" w:rsidRDefault="009722D5" w:rsidP="009722D5">
      <w:pPr>
        <w:pStyle w:val="B1"/>
      </w:pPr>
      <w:r w:rsidRPr="00E804C9">
        <w:t>1&gt;</w:t>
      </w:r>
      <w:r w:rsidRPr="00E804C9">
        <w:tab/>
        <w:t xml:space="preserve">start timer T304 with the timer value set to </w:t>
      </w:r>
      <w:r w:rsidRPr="00E804C9">
        <w:rPr>
          <w:i/>
          <w:iCs/>
        </w:rPr>
        <w:t>t304,</w:t>
      </w:r>
      <w:r w:rsidRPr="00E804C9">
        <w:t xml:space="preserve"> as included in the </w:t>
      </w:r>
      <w:r w:rsidRPr="00E804C9">
        <w:rPr>
          <w:i/>
        </w:rPr>
        <w:t>mobilityControlInfo</w:t>
      </w:r>
      <w:r w:rsidRPr="00E804C9">
        <w:t>;</w:t>
      </w:r>
    </w:p>
    <w:p w14:paraId="11869B96" w14:textId="77777777" w:rsidR="009722D5" w:rsidRPr="00E804C9" w:rsidRDefault="009722D5" w:rsidP="009722D5">
      <w:pPr>
        <w:pStyle w:val="B1"/>
      </w:pPr>
      <w:r w:rsidRPr="00E804C9">
        <w:t>1&gt;</w:t>
      </w:r>
      <w:r w:rsidRPr="00E804C9">
        <w:tab/>
        <w:t>stop timer T370, if running;</w:t>
      </w:r>
    </w:p>
    <w:p w14:paraId="740B8821" w14:textId="77777777" w:rsidR="009722D5" w:rsidRPr="00E804C9" w:rsidRDefault="009722D5" w:rsidP="009722D5">
      <w:pPr>
        <w:pStyle w:val="B1"/>
      </w:pPr>
      <w:r w:rsidRPr="00E804C9">
        <w:t>1&gt;</w:t>
      </w:r>
      <w:r w:rsidRPr="00E804C9">
        <w:tab/>
        <w:t xml:space="preserve">if the </w:t>
      </w:r>
      <w:r w:rsidRPr="00E804C9">
        <w:rPr>
          <w:i/>
        </w:rPr>
        <w:t>carrierFreq</w:t>
      </w:r>
      <w:r w:rsidRPr="00E804C9">
        <w:t xml:space="preserve"> is included:</w:t>
      </w:r>
    </w:p>
    <w:p w14:paraId="7972547E" w14:textId="77777777" w:rsidR="009722D5" w:rsidRPr="00E804C9" w:rsidRDefault="009722D5" w:rsidP="009722D5">
      <w:pPr>
        <w:pStyle w:val="B2"/>
      </w:pPr>
      <w:r w:rsidRPr="00E804C9">
        <w:t>2&gt;</w:t>
      </w:r>
      <w:r w:rsidRPr="00E804C9">
        <w:tab/>
        <w:t xml:space="preserve">consider the target PCell to be one on the frequency indicated by the </w:t>
      </w:r>
      <w:r w:rsidRPr="00E804C9">
        <w:rPr>
          <w:i/>
        </w:rPr>
        <w:t>carrierFreq</w:t>
      </w:r>
      <w:r w:rsidRPr="00E804C9">
        <w:t xml:space="preserve"> with a physical cell identity indicated by the </w:t>
      </w:r>
      <w:r w:rsidRPr="00E804C9">
        <w:rPr>
          <w:i/>
        </w:rPr>
        <w:t>targetPhysCellId</w:t>
      </w:r>
      <w:r w:rsidRPr="00E804C9">
        <w:t>;</w:t>
      </w:r>
    </w:p>
    <w:p w14:paraId="32206561" w14:textId="77777777" w:rsidR="009722D5" w:rsidRPr="00E804C9" w:rsidRDefault="009722D5" w:rsidP="009722D5">
      <w:pPr>
        <w:pStyle w:val="B1"/>
      </w:pPr>
      <w:r w:rsidRPr="00E804C9">
        <w:t>1&gt;</w:t>
      </w:r>
      <w:r w:rsidRPr="00E804C9">
        <w:tab/>
        <w:t>else:</w:t>
      </w:r>
    </w:p>
    <w:p w14:paraId="1FDDFA9B" w14:textId="77777777" w:rsidR="009722D5" w:rsidRPr="00E804C9" w:rsidRDefault="009722D5" w:rsidP="009722D5">
      <w:pPr>
        <w:pStyle w:val="B2"/>
      </w:pPr>
      <w:r w:rsidRPr="00E804C9">
        <w:t>2&gt;</w:t>
      </w:r>
      <w:r w:rsidRPr="00E804C9">
        <w:tab/>
        <w:t xml:space="preserve">consider the target PCell to be one on the frequency of the source PCell with a physical cell identity indicated by the </w:t>
      </w:r>
      <w:r w:rsidRPr="00E804C9">
        <w:rPr>
          <w:i/>
        </w:rPr>
        <w:t>targetPhysCellId</w:t>
      </w:r>
      <w:r w:rsidRPr="00E804C9">
        <w:t>;</w:t>
      </w:r>
    </w:p>
    <w:p w14:paraId="21E3C0E9" w14:textId="77777777" w:rsidR="00D07638" w:rsidRPr="00E804C9" w:rsidRDefault="00D07638" w:rsidP="00D07638">
      <w:pPr>
        <w:pStyle w:val="B1"/>
      </w:pPr>
      <w:r w:rsidRPr="00E804C9">
        <w:t>1&gt;</w:t>
      </w:r>
      <w:r w:rsidRPr="00E804C9">
        <w:tab/>
        <w:t>if T309 is running:</w:t>
      </w:r>
    </w:p>
    <w:p w14:paraId="396C71C1" w14:textId="77777777" w:rsidR="00D07638" w:rsidRPr="00E804C9" w:rsidRDefault="00D07638" w:rsidP="00D07638">
      <w:pPr>
        <w:pStyle w:val="B2"/>
      </w:pPr>
      <w:r w:rsidRPr="00E804C9">
        <w:t>2&gt;</w:t>
      </w:r>
      <w:r w:rsidRPr="00E804C9">
        <w:tab/>
        <w:t>stop timer T309 for all access categories;</w:t>
      </w:r>
    </w:p>
    <w:p w14:paraId="1054BB0E" w14:textId="77777777" w:rsidR="00D07638" w:rsidRPr="00E804C9" w:rsidRDefault="00D07638" w:rsidP="00515322">
      <w:pPr>
        <w:pStyle w:val="B2"/>
      </w:pPr>
      <w:r w:rsidRPr="00E804C9">
        <w:t>2&gt;</w:t>
      </w:r>
      <w:r w:rsidRPr="00E804C9">
        <w:tab/>
        <w:t>perform the actions as specified in 5.3.16.4.</w:t>
      </w:r>
    </w:p>
    <w:p w14:paraId="1D98B592" w14:textId="77777777" w:rsidR="009722D5" w:rsidRPr="00E804C9" w:rsidRDefault="009722D5" w:rsidP="00D07638">
      <w:pPr>
        <w:pStyle w:val="B1"/>
      </w:pPr>
      <w:r w:rsidRPr="00E804C9">
        <w:t>1&gt;</w:t>
      </w:r>
      <w:r w:rsidRPr="00E804C9">
        <w:tab/>
        <w:t>start synchronising to the DL of the target PCell;</w:t>
      </w:r>
    </w:p>
    <w:p w14:paraId="067A5F56" w14:textId="77777777" w:rsidR="009722D5" w:rsidRPr="00E804C9" w:rsidRDefault="009722D5" w:rsidP="009722D5">
      <w:pPr>
        <w:pStyle w:val="NO"/>
      </w:pPr>
      <w:r w:rsidRPr="00E804C9">
        <w:lastRenderedPageBreak/>
        <w:t>NOTE 1:</w:t>
      </w:r>
      <w:r w:rsidRPr="00E804C9">
        <w:tab/>
        <w:t>The UE should perform the handover as soon as possible following the reception of the RRC message triggering the handover, which could be before confirming successful reception (HARQ and ARQ) of this message.</w:t>
      </w:r>
    </w:p>
    <w:p w14:paraId="1FA809B0" w14:textId="77777777" w:rsidR="009722D5" w:rsidRPr="00E804C9" w:rsidRDefault="009722D5" w:rsidP="009722D5">
      <w:pPr>
        <w:pStyle w:val="B1"/>
      </w:pPr>
      <w:r w:rsidRPr="00E804C9">
        <w:t>1&gt;</w:t>
      </w:r>
      <w:r w:rsidRPr="00E804C9">
        <w:tab/>
        <w:t>if BL UE or UE in CE:</w:t>
      </w:r>
    </w:p>
    <w:p w14:paraId="0C885532" w14:textId="77777777" w:rsidR="00411CDF" w:rsidRPr="00E804C9" w:rsidRDefault="00411CDF" w:rsidP="00411CDF">
      <w:pPr>
        <w:pStyle w:val="B2"/>
      </w:pPr>
      <w:r w:rsidRPr="00E804C9">
        <w:t>2&gt;</w:t>
      </w:r>
      <w:r w:rsidRPr="00E804C9">
        <w:tab/>
        <w:t xml:space="preserve">if </w:t>
      </w:r>
      <w:r w:rsidRPr="00E804C9">
        <w:rPr>
          <w:i/>
        </w:rPr>
        <w:t>sameSFN-Indication</w:t>
      </w:r>
      <w:r w:rsidRPr="00E804C9">
        <w:t xml:space="preserve"> is not present in </w:t>
      </w:r>
      <w:r w:rsidRPr="00E804C9">
        <w:rPr>
          <w:i/>
        </w:rPr>
        <w:t>mobilityControlInfo</w:t>
      </w:r>
      <w:r w:rsidR="004A052C" w:rsidRPr="00E804C9">
        <w:t>:</w:t>
      </w:r>
    </w:p>
    <w:p w14:paraId="653911BD" w14:textId="77777777" w:rsidR="009722D5" w:rsidRPr="00E804C9" w:rsidRDefault="00411CDF" w:rsidP="00411CDF">
      <w:pPr>
        <w:pStyle w:val="B3"/>
      </w:pPr>
      <w:r w:rsidRPr="00E804C9">
        <w:t>3</w:t>
      </w:r>
      <w:r w:rsidR="009722D5" w:rsidRPr="00E804C9">
        <w:t>&gt;</w:t>
      </w:r>
      <w:r w:rsidR="009722D5" w:rsidRPr="00E804C9">
        <w:tab/>
        <w:t xml:space="preserve">acquire the </w:t>
      </w:r>
      <w:r w:rsidR="009722D5" w:rsidRPr="00E804C9">
        <w:rPr>
          <w:i/>
          <w:iCs/>
        </w:rPr>
        <w:t>MasterInformationBlock</w:t>
      </w:r>
      <w:r w:rsidR="009722D5" w:rsidRPr="00E804C9">
        <w:rPr>
          <w:rFonts w:eastAsia="SimSun"/>
          <w:lang w:eastAsia="zh-CN"/>
        </w:rPr>
        <w:t xml:space="preserve"> in the </w:t>
      </w:r>
      <w:r w:rsidR="009722D5" w:rsidRPr="00E804C9">
        <w:t>target PCell;</w:t>
      </w:r>
    </w:p>
    <w:p w14:paraId="596A70CD" w14:textId="77777777" w:rsidR="009722D5" w:rsidRPr="00E804C9" w:rsidRDefault="009722D5" w:rsidP="009722D5">
      <w:pPr>
        <w:pStyle w:val="B1"/>
      </w:pPr>
      <w:r w:rsidRPr="00E804C9">
        <w:t>1&gt;</w:t>
      </w:r>
      <w:r w:rsidRPr="00E804C9">
        <w:tab/>
        <w:t xml:space="preserve">if </w:t>
      </w:r>
      <w:r w:rsidRPr="00E804C9">
        <w:rPr>
          <w:i/>
        </w:rPr>
        <w:t>makeBeforeBreak</w:t>
      </w:r>
      <w:r w:rsidRPr="00E804C9">
        <w:t xml:space="preserve"> is configured:</w:t>
      </w:r>
    </w:p>
    <w:p w14:paraId="63764CF3" w14:textId="77777777" w:rsidR="009722D5" w:rsidRPr="00E804C9" w:rsidRDefault="009722D5" w:rsidP="009722D5">
      <w:pPr>
        <w:pStyle w:val="B2"/>
      </w:pPr>
      <w:r w:rsidRPr="00E804C9">
        <w:t>2&gt;</w:t>
      </w:r>
      <w:r w:rsidRPr="00E804C9">
        <w:tab/>
        <w:t xml:space="preserve">perform the remainder of this procedure including and following resetting MAC after the UE </w:t>
      </w:r>
      <w:r w:rsidR="00D12456" w:rsidRPr="00E804C9">
        <w:t xml:space="preserve">has stopped </w:t>
      </w:r>
      <w:r w:rsidRPr="00E804C9">
        <w:t xml:space="preserve">the uplink transmission/downlink reception with the source </w:t>
      </w:r>
      <w:r w:rsidR="00095132" w:rsidRPr="00E804C9">
        <w:t>PCell</w:t>
      </w:r>
      <w:r w:rsidRPr="00E804C9">
        <w:t>;</w:t>
      </w:r>
    </w:p>
    <w:p w14:paraId="4C72F65F" w14:textId="77777777" w:rsidR="00095132" w:rsidRPr="00E804C9" w:rsidRDefault="009722D5" w:rsidP="00095132">
      <w:pPr>
        <w:pStyle w:val="NO"/>
      </w:pPr>
      <w:r w:rsidRPr="00E804C9">
        <w:t>NOTE 1a:</w:t>
      </w:r>
      <w:r w:rsidRPr="00E804C9">
        <w:tab/>
        <w:t xml:space="preserve">It is up to UE implementation when to stop the uplink transmission/ downlink reception with the source </w:t>
      </w:r>
      <w:r w:rsidR="00095132" w:rsidRPr="00E804C9">
        <w:t>PCell</w:t>
      </w:r>
      <w:r w:rsidRPr="00E804C9">
        <w:t xml:space="preserve"> to initiate re-tuning for connection to the target cell</w:t>
      </w:r>
      <w:r w:rsidR="002224A0" w:rsidRPr="00E804C9">
        <w:t>, as specified in TS 36.133</w:t>
      </w:r>
      <w:r w:rsidRPr="00E804C9">
        <w:t xml:space="preserve"> [16], if </w:t>
      </w:r>
      <w:r w:rsidRPr="00E804C9">
        <w:rPr>
          <w:i/>
        </w:rPr>
        <w:t>makeBeforeBreak</w:t>
      </w:r>
      <w:r w:rsidRPr="00E804C9">
        <w:t xml:space="preserve"> is configured.</w:t>
      </w:r>
    </w:p>
    <w:p w14:paraId="71626A28" w14:textId="77777777" w:rsidR="009722D5" w:rsidRPr="00E804C9" w:rsidRDefault="00095132" w:rsidP="009722D5">
      <w:pPr>
        <w:pStyle w:val="NO"/>
      </w:pPr>
      <w:r w:rsidRPr="00E804C9">
        <w:t xml:space="preserve">NOTE 1b: It is up to UE implementation when to stop the uplink transmission/ downlink reception with the source SCell(s) after receiving </w:t>
      </w:r>
      <w:r w:rsidRPr="00E804C9">
        <w:rPr>
          <w:i/>
        </w:rPr>
        <w:t>RRCConnectionReconfiguration</w:t>
      </w:r>
      <w:r w:rsidRPr="00E804C9">
        <w:t xml:space="preserve"> message.</w:t>
      </w:r>
    </w:p>
    <w:p w14:paraId="678F83F4" w14:textId="77777777" w:rsidR="00AA4F15" w:rsidRPr="00E804C9" w:rsidRDefault="00AA4F15" w:rsidP="00AA4F15">
      <w:pPr>
        <w:pStyle w:val="B1"/>
      </w:pPr>
      <w:r w:rsidRPr="00E804C9">
        <w:t>1&gt;</w:t>
      </w:r>
      <w:r w:rsidRPr="00E804C9">
        <w:tab/>
        <w:t xml:space="preserve">if </w:t>
      </w:r>
      <w:r w:rsidRPr="00E804C9">
        <w:rPr>
          <w:i/>
        </w:rPr>
        <w:t>daps-HO</w:t>
      </w:r>
      <w:r w:rsidRPr="00E804C9">
        <w:t xml:space="preserve"> is configured for any DRB:</w:t>
      </w:r>
    </w:p>
    <w:p w14:paraId="07C61890" w14:textId="77777777" w:rsidR="00AA4F15" w:rsidRPr="00E804C9" w:rsidRDefault="00AA4F15" w:rsidP="00AA4F15">
      <w:pPr>
        <w:pStyle w:val="B2"/>
      </w:pPr>
      <w:r w:rsidRPr="00E804C9">
        <w:t>2&gt;</w:t>
      </w:r>
      <w:r w:rsidRPr="00E804C9">
        <w:tab/>
        <w:t>establish a MAC entity for the target PCell, with the same configuration as the MAC entity for the source PCell;</w:t>
      </w:r>
    </w:p>
    <w:p w14:paraId="55A8F586" w14:textId="77777777" w:rsidR="00AA4F15" w:rsidRPr="00E804C9" w:rsidRDefault="00AA4F15" w:rsidP="00AA4F15">
      <w:pPr>
        <w:pStyle w:val="B2"/>
      </w:pPr>
      <w:r w:rsidRPr="00E804C9">
        <w:t>2&gt;</w:t>
      </w:r>
      <w:r w:rsidRPr="00E804C9">
        <w:tab/>
        <w:t xml:space="preserve">for each DRB configured with </w:t>
      </w:r>
      <w:r w:rsidRPr="00E804C9">
        <w:rPr>
          <w:i/>
          <w:iCs/>
        </w:rPr>
        <w:t>daps-HO</w:t>
      </w:r>
      <w:r w:rsidRPr="00E804C9">
        <w:t>:</w:t>
      </w:r>
    </w:p>
    <w:p w14:paraId="4DDFEBC6" w14:textId="77777777" w:rsidR="00AA4F15" w:rsidRPr="00E804C9" w:rsidRDefault="00AA4F15" w:rsidP="00AA4F15">
      <w:pPr>
        <w:pStyle w:val="B3"/>
      </w:pPr>
      <w:r w:rsidRPr="00E804C9">
        <w:t>3&gt;</w:t>
      </w:r>
      <w:r w:rsidRPr="00E804C9">
        <w:tab/>
        <w:t xml:space="preserve">establish </w:t>
      </w:r>
      <w:r w:rsidR="00191D75" w:rsidRPr="00E804C9">
        <w:t xml:space="preserve">the </w:t>
      </w:r>
      <w:r w:rsidRPr="00E804C9">
        <w:t xml:space="preserve">RLC entity </w:t>
      </w:r>
      <w:r w:rsidR="00191D75" w:rsidRPr="00E804C9">
        <w:t xml:space="preserve">or entities </w:t>
      </w:r>
      <w:r w:rsidRPr="00E804C9">
        <w:t xml:space="preserve">and </w:t>
      </w:r>
      <w:r w:rsidR="00191D75" w:rsidRPr="00E804C9">
        <w:t xml:space="preserve">the </w:t>
      </w:r>
      <w:r w:rsidRPr="00E804C9">
        <w:t>associated DTCH logical channel for the target PCell, with the same configurations as for the source PCell;</w:t>
      </w:r>
    </w:p>
    <w:p w14:paraId="2264D975" w14:textId="77777777" w:rsidR="00AA4F15" w:rsidRPr="00E804C9" w:rsidRDefault="00AA4F15" w:rsidP="00AA4F15">
      <w:pPr>
        <w:pStyle w:val="B3"/>
      </w:pPr>
      <w:r w:rsidRPr="00E804C9">
        <w:t>3&gt;</w:t>
      </w:r>
      <w:r w:rsidRPr="00E804C9">
        <w:tab/>
        <w:t xml:space="preserve">reconfigure the PDCP entity to </w:t>
      </w:r>
      <w:r w:rsidR="00191D75" w:rsidRPr="00E804C9">
        <w:t xml:space="preserve">configure </w:t>
      </w:r>
      <w:r w:rsidRPr="00E804C9">
        <w:t>DAPS as specified in TS36.323 [8].</w:t>
      </w:r>
    </w:p>
    <w:p w14:paraId="11F71EC5" w14:textId="77777777" w:rsidR="00AA4F15" w:rsidRPr="00E804C9" w:rsidRDefault="00AA4F15" w:rsidP="00AA4F15">
      <w:pPr>
        <w:pStyle w:val="B2"/>
      </w:pPr>
      <w:r w:rsidRPr="00E804C9">
        <w:t>2&gt;</w:t>
      </w:r>
      <w:r w:rsidRPr="00E804C9">
        <w:tab/>
        <w:t xml:space="preserve">for each DRB not configured with </w:t>
      </w:r>
      <w:r w:rsidRPr="00E804C9">
        <w:rPr>
          <w:i/>
          <w:iCs/>
        </w:rPr>
        <w:t>daps-HO</w:t>
      </w:r>
      <w:r w:rsidRPr="00E804C9">
        <w:t>:</w:t>
      </w:r>
    </w:p>
    <w:p w14:paraId="5064270F" w14:textId="77777777" w:rsidR="00AA4F15" w:rsidRPr="00E804C9" w:rsidRDefault="00AA4F15" w:rsidP="00AA4F15">
      <w:pPr>
        <w:pStyle w:val="B3"/>
      </w:pPr>
      <w:r w:rsidRPr="00E804C9">
        <w:t>3&gt;</w:t>
      </w:r>
      <w:r w:rsidRPr="00E804C9">
        <w:tab/>
        <w:t>re-establish PDCP;</w:t>
      </w:r>
    </w:p>
    <w:p w14:paraId="2D3B4CD5" w14:textId="77777777" w:rsidR="00AA4F15" w:rsidRPr="00E804C9" w:rsidRDefault="00AA4F15" w:rsidP="00AA4F15">
      <w:pPr>
        <w:pStyle w:val="B3"/>
      </w:pPr>
      <w:r w:rsidRPr="00E804C9">
        <w:t>3&gt;</w:t>
      </w:r>
      <w:r w:rsidRPr="00E804C9">
        <w:tab/>
        <w:t>re-establish the RLC entity and associate it, and the associated DTCH logical channel, to the target PCell;</w:t>
      </w:r>
    </w:p>
    <w:p w14:paraId="56FF4DCF" w14:textId="77777777" w:rsidR="00AA4F15" w:rsidRPr="00E804C9" w:rsidRDefault="00AA4F15" w:rsidP="00AA4F15">
      <w:pPr>
        <w:pStyle w:val="B2"/>
      </w:pPr>
      <w:r w:rsidRPr="00E804C9">
        <w:t>2&gt;</w:t>
      </w:r>
      <w:r w:rsidRPr="00E804C9">
        <w:tab/>
        <w:t>for each SRB:</w:t>
      </w:r>
    </w:p>
    <w:p w14:paraId="1B58F483" w14:textId="77777777" w:rsidR="00AA4F15" w:rsidRPr="00E804C9" w:rsidRDefault="00AA4F15" w:rsidP="00AA4F15">
      <w:pPr>
        <w:pStyle w:val="B3"/>
      </w:pPr>
      <w:r w:rsidRPr="00E804C9">
        <w:t>3&gt;</w:t>
      </w:r>
      <w:r w:rsidRPr="00E804C9">
        <w:tab/>
        <w:t>establish a PDCP entity for the target PCell, with the same configuration as the PDCP entity for the source PCell;</w:t>
      </w:r>
    </w:p>
    <w:p w14:paraId="3EA91829" w14:textId="77777777" w:rsidR="00AA4F15" w:rsidRPr="00E804C9" w:rsidRDefault="00AA4F15" w:rsidP="00AA4F15">
      <w:pPr>
        <w:pStyle w:val="B3"/>
      </w:pPr>
      <w:r w:rsidRPr="00E804C9">
        <w:t>3&gt;</w:t>
      </w:r>
      <w:r w:rsidRPr="00E804C9">
        <w:tab/>
        <w:t>establish an RLC entity and an associated DCCH logical channel for the target PCell, with the same configuration as for the source PCell;</w:t>
      </w:r>
    </w:p>
    <w:p w14:paraId="7810BD2D" w14:textId="77777777" w:rsidR="00AA4F15" w:rsidRPr="00E804C9" w:rsidRDefault="004F38ED" w:rsidP="003878A6">
      <w:pPr>
        <w:pStyle w:val="B2"/>
      </w:pPr>
      <w:r w:rsidRPr="00E804C9">
        <w:t>2</w:t>
      </w:r>
      <w:r w:rsidR="00AA4F15" w:rsidRPr="00E804C9">
        <w:t>&gt;</w:t>
      </w:r>
      <w:r w:rsidR="00AA4F15" w:rsidRPr="00E804C9">
        <w:tab/>
        <w:t>suspend the SRBs for the source PCell;</w:t>
      </w:r>
    </w:p>
    <w:p w14:paraId="03492FF1" w14:textId="77777777" w:rsidR="00D65139" w:rsidRPr="00E804C9" w:rsidRDefault="00AC2A23" w:rsidP="00D65139">
      <w:pPr>
        <w:pStyle w:val="NO"/>
      </w:pPr>
      <w:r w:rsidRPr="00E804C9">
        <w:t>NOTE 1c:</w:t>
      </w:r>
      <w:r w:rsidRPr="00E804C9">
        <w:tab/>
        <w:t xml:space="preserve">In order to understand if a </w:t>
      </w:r>
      <w:r w:rsidRPr="00E804C9">
        <w:rPr>
          <w:i/>
          <w:iCs/>
        </w:rPr>
        <w:t>daps-HO</w:t>
      </w:r>
      <w:r w:rsidRPr="00E804C9">
        <w:t xml:space="preserve"> is configured, the UE needs to check the presence of the field </w:t>
      </w:r>
      <w:r w:rsidRPr="00E804C9">
        <w:rPr>
          <w:i/>
          <w:iCs/>
        </w:rPr>
        <w:t>daps-HO</w:t>
      </w:r>
      <w:r w:rsidRPr="00E804C9">
        <w:t xml:space="preserve"> within the received </w:t>
      </w:r>
      <w:r w:rsidRPr="00E804C9">
        <w:rPr>
          <w:i/>
          <w:iCs/>
        </w:rPr>
        <w:t>RadioResourceConfigDedicated</w:t>
      </w:r>
      <w:r w:rsidRPr="00E804C9">
        <w:t xml:space="preserve"> IE.</w:t>
      </w:r>
    </w:p>
    <w:p w14:paraId="353650D9" w14:textId="4CD8B065" w:rsidR="00AC2A23" w:rsidRPr="00E804C9" w:rsidRDefault="00D65139" w:rsidP="00D65139">
      <w:pPr>
        <w:pStyle w:val="NO"/>
      </w:pPr>
      <w:r w:rsidRPr="00E804C9">
        <w:t>NOTE 1d:</w:t>
      </w:r>
      <w:r w:rsidR="002D152C" w:rsidRPr="00E804C9">
        <w:tab/>
      </w:r>
      <w:r w:rsidRPr="00E804C9">
        <w:t xml:space="preserve">In DAPS handover, the UE may re-establish PDCP and RLC entity for a DRB not configured with </w:t>
      </w:r>
      <w:r w:rsidRPr="00E804C9">
        <w:rPr>
          <w:i/>
          <w:iCs/>
        </w:rPr>
        <w:t>daps-HO</w:t>
      </w:r>
      <w:r w:rsidRPr="00E804C9">
        <w:t xml:space="preserve"> when MAC successfully completes the random access procedure. In this case, the UE suspends data transmission and reception for all DRBs not configured with </w:t>
      </w:r>
      <w:r w:rsidRPr="00E804C9">
        <w:rPr>
          <w:i/>
          <w:iCs/>
        </w:rPr>
        <w:t>daps-HO</w:t>
      </w:r>
      <w:r w:rsidRPr="00E804C9">
        <w:t xml:space="preserve"> in the source PCell for the duration of the DAPS handover.</w:t>
      </w:r>
    </w:p>
    <w:p w14:paraId="7FC86514" w14:textId="77777777" w:rsidR="00AA4F15" w:rsidRPr="00E804C9" w:rsidRDefault="00AA4F15" w:rsidP="00AA4F15">
      <w:pPr>
        <w:pStyle w:val="B1"/>
      </w:pPr>
      <w:r w:rsidRPr="00E804C9">
        <w:t>1&gt;</w:t>
      </w:r>
      <w:r w:rsidRPr="00E804C9">
        <w:tab/>
        <w:t xml:space="preserve">else (if </w:t>
      </w:r>
      <w:r w:rsidRPr="00E804C9">
        <w:rPr>
          <w:i/>
        </w:rPr>
        <w:t>daps-HO</w:t>
      </w:r>
      <w:r w:rsidRPr="00E804C9">
        <w:t xml:space="preserve"> is not configured):</w:t>
      </w:r>
    </w:p>
    <w:p w14:paraId="45DA9EB6" w14:textId="77777777" w:rsidR="009722D5" w:rsidRPr="00E804C9" w:rsidRDefault="00AA4F15" w:rsidP="001628A2">
      <w:pPr>
        <w:pStyle w:val="B2"/>
      </w:pPr>
      <w:r w:rsidRPr="00E804C9">
        <w:t>2</w:t>
      </w:r>
      <w:r w:rsidR="009722D5" w:rsidRPr="00E804C9">
        <w:t>&gt;</w:t>
      </w:r>
      <w:r w:rsidR="009722D5" w:rsidRPr="00E804C9">
        <w:tab/>
        <w:t>reset MCG MAC and SCG MAC, if configured;</w:t>
      </w:r>
    </w:p>
    <w:p w14:paraId="6F077C10" w14:textId="77777777" w:rsidR="005C0C4F" w:rsidRPr="00E804C9" w:rsidRDefault="00AA4F15" w:rsidP="001628A2">
      <w:pPr>
        <w:pStyle w:val="B2"/>
      </w:pPr>
      <w:r w:rsidRPr="00E804C9">
        <w:t>2</w:t>
      </w:r>
      <w:r w:rsidR="005C0C4F" w:rsidRPr="00E804C9">
        <w:t>&gt;</w:t>
      </w:r>
      <w:r w:rsidR="005C0C4F" w:rsidRPr="00E804C9">
        <w:tab/>
        <w:t xml:space="preserve">release </w:t>
      </w:r>
      <w:r w:rsidR="005C0C4F" w:rsidRPr="00E804C9">
        <w:rPr>
          <w:i/>
        </w:rPr>
        <w:t>uplinkDataCompression</w:t>
      </w:r>
      <w:r w:rsidR="005C0C4F" w:rsidRPr="00E804C9">
        <w:t>, if configured;</w:t>
      </w:r>
    </w:p>
    <w:p w14:paraId="0D2F6AC0" w14:textId="77777777" w:rsidR="009722D5" w:rsidRPr="00E804C9" w:rsidRDefault="00AA4F15" w:rsidP="001628A2">
      <w:pPr>
        <w:pStyle w:val="B2"/>
      </w:pPr>
      <w:r w:rsidRPr="00E804C9">
        <w:t>2</w:t>
      </w:r>
      <w:r w:rsidR="009722D5" w:rsidRPr="00E804C9">
        <w:t>&gt;</w:t>
      </w:r>
      <w:r w:rsidR="009722D5" w:rsidRPr="00E804C9">
        <w:tab/>
        <w:t xml:space="preserve">re-establish PDCP for all RBs </w:t>
      </w:r>
      <w:r w:rsidR="00F24BC1" w:rsidRPr="00E804C9">
        <w:t xml:space="preserve">configured with </w:t>
      </w:r>
      <w:r w:rsidR="00F24BC1" w:rsidRPr="00E804C9">
        <w:rPr>
          <w:i/>
        </w:rPr>
        <w:t>pdcp-config</w:t>
      </w:r>
      <w:r w:rsidR="00F24BC1" w:rsidRPr="00E804C9">
        <w:t xml:space="preserve"> </w:t>
      </w:r>
      <w:r w:rsidR="009722D5" w:rsidRPr="00E804C9">
        <w:t>that are established;</w:t>
      </w:r>
    </w:p>
    <w:p w14:paraId="6F1F01D1" w14:textId="77777777" w:rsidR="001B245A" w:rsidRPr="00E804C9" w:rsidRDefault="009722D5" w:rsidP="001B245A">
      <w:pPr>
        <w:pStyle w:val="NO"/>
      </w:pPr>
      <w:r w:rsidRPr="00E804C9">
        <w:lastRenderedPageBreak/>
        <w:t>NOTE 2:</w:t>
      </w:r>
      <w:r w:rsidRPr="00E804C9">
        <w:tab/>
        <w:t>The handling of the radio bearers after the successful completion of the PDCP re-establishment, e.g. the re-transmission of unacknowledged PDCP SDUs (as well as the associated status reporting), the handling of the SN and the HFN, is specified in TS 36.323 [8].</w:t>
      </w:r>
    </w:p>
    <w:p w14:paraId="1395A65D" w14:textId="77777777" w:rsidR="009722D5" w:rsidRPr="00E804C9" w:rsidRDefault="001B245A" w:rsidP="001B245A">
      <w:pPr>
        <w:pStyle w:val="NO"/>
      </w:pPr>
      <w:r w:rsidRPr="00E804C9">
        <w:t>NOTE 2a:</w:t>
      </w:r>
      <w:r w:rsidRPr="00E804C9">
        <w:tab/>
        <w:t xml:space="preserve">At handover the </w:t>
      </w:r>
      <w:r w:rsidRPr="00E804C9">
        <w:rPr>
          <w:i/>
        </w:rPr>
        <w:t>reestablish</w:t>
      </w:r>
      <w:r w:rsidR="006C356A" w:rsidRPr="00E804C9">
        <w:rPr>
          <w:i/>
        </w:rPr>
        <w:t>PDCP</w:t>
      </w:r>
      <w:r w:rsidRPr="00E804C9">
        <w:t xml:space="preserve"> flag will be set for all RBs configured with NR PDCP in </w:t>
      </w:r>
      <w:r w:rsidRPr="00E804C9">
        <w:rPr>
          <w:i/>
        </w:rPr>
        <w:t>nr-RadioBearerConfig</w:t>
      </w:r>
      <w:r w:rsidR="006C356A" w:rsidRPr="00E804C9">
        <w:rPr>
          <w:i/>
        </w:rPr>
        <w:t>1</w:t>
      </w:r>
      <w:r w:rsidRPr="00E804C9">
        <w:t xml:space="preserve"> </w:t>
      </w:r>
      <w:r w:rsidR="006C356A" w:rsidRPr="00E804C9">
        <w:t xml:space="preserve">or </w:t>
      </w:r>
      <w:r w:rsidR="006C356A" w:rsidRPr="00E804C9">
        <w:rPr>
          <w:i/>
        </w:rPr>
        <w:t xml:space="preserve">nr-RadioBearerConfig2 </w:t>
      </w:r>
      <w:r w:rsidRPr="00E804C9">
        <w:t>TS 38.331 [82] which will cause the PDCP entity to be re-established also for these RBs.</w:t>
      </w:r>
    </w:p>
    <w:p w14:paraId="6F1C05F0" w14:textId="77777777" w:rsidR="009722D5" w:rsidRPr="00E804C9" w:rsidRDefault="00AA4F15" w:rsidP="001628A2">
      <w:pPr>
        <w:pStyle w:val="B2"/>
      </w:pPr>
      <w:r w:rsidRPr="00E804C9">
        <w:t>2</w:t>
      </w:r>
      <w:r w:rsidR="009722D5" w:rsidRPr="00E804C9">
        <w:t>&gt;</w:t>
      </w:r>
      <w:r w:rsidR="009722D5" w:rsidRPr="00E804C9">
        <w:tab/>
        <w:t>re-establish MCG RLC and SCG RLC, if configured, for all RBs that are established;</w:t>
      </w:r>
    </w:p>
    <w:p w14:paraId="211CC552" w14:textId="77777777" w:rsidR="00433335" w:rsidRPr="00E804C9" w:rsidRDefault="00433335" w:rsidP="00433335">
      <w:pPr>
        <w:pStyle w:val="B1"/>
      </w:pPr>
      <w:r w:rsidRPr="00E804C9">
        <w:t>1&gt;</w:t>
      </w:r>
      <w:r w:rsidRPr="00E804C9">
        <w:tab/>
        <w:t>for each SCell configured for the UE other than the PSCell:</w:t>
      </w:r>
    </w:p>
    <w:p w14:paraId="67CA9B73" w14:textId="77777777" w:rsidR="00433335" w:rsidRPr="00E804C9" w:rsidRDefault="00433335" w:rsidP="00433335">
      <w:pPr>
        <w:pStyle w:val="B2"/>
      </w:pPr>
      <w:r w:rsidRPr="00E804C9">
        <w:t>2&gt;</w:t>
      </w:r>
      <w:r w:rsidRPr="00E804C9">
        <w:tab/>
        <w:t xml:space="preserve">if </w:t>
      </w:r>
      <w:r w:rsidR="00022146" w:rsidRPr="00E804C9">
        <w:t xml:space="preserve">the received </w:t>
      </w:r>
      <w:r w:rsidR="00022146" w:rsidRPr="00E804C9">
        <w:rPr>
          <w:i/>
        </w:rPr>
        <w:t>RRCConnectionReconfiguration</w:t>
      </w:r>
      <w:r w:rsidR="00022146" w:rsidRPr="00E804C9">
        <w:t xml:space="preserve"> message includes </w:t>
      </w:r>
      <w:r w:rsidRPr="00E804C9">
        <w:rPr>
          <w:i/>
        </w:rPr>
        <w:t>sCellState</w:t>
      </w:r>
      <w:r w:rsidRPr="00E804C9">
        <w:t xml:space="preserve"> for the SCell and indicates </w:t>
      </w:r>
      <w:r w:rsidRPr="00E804C9">
        <w:rPr>
          <w:i/>
        </w:rPr>
        <w:t>activated</w:t>
      </w:r>
      <w:r w:rsidRPr="00E804C9">
        <w:t>:</w:t>
      </w:r>
    </w:p>
    <w:p w14:paraId="62BA819D" w14:textId="77777777" w:rsidR="00433335" w:rsidRPr="00E804C9" w:rsidRDefault="00433335" w:rsidP="00433335">
      <w:pPr>
        <w:pStyle w:val="B3"/>
      </w:pPr>
      <w:r w:rsidRPr="00E804C9">
        <w:t>3&gt;</w:t>
      </w:r>
      <w:r w:rsidRPr="00E804C9">
        <w:tab/>
        <w:t>configure lower layers to consider the SCell to be in activated state;</w:t>
      </w:r>
    </w:p>
    <w:p w14:paraId="280B4106" w14:textId="77777777" w:rsidR="00433335" w:rsidRPr="00E804C9" w:rsidRDefault="00433335" w:rsidP="00433335">
      <w:pPr>
        <w:pStyle w:val="B2"/>
      </w:pPr>
      <w:r w:rsidRPr="00E804C9">
        <w:t>2&gt;</w:t>
      </w:r>
      <w:r w:rsidRPr="00E804C9">
        <w:tab/>
        <w:t xml:space="preserve">else if </w:t>
      </w:r>
      <w:r w:rsidR="00022146" w:rsidRPr="00E804C9">
        <w:t xml:space="preserve">the received </w:t>
      </w:r>
      <w:r w:rsidR="00022146" w:rsidRPr="00E804C9">
        <w:rPr>
          <w:i/>
        </w:rPr>
        <w:t>RRCConnectionReconfiguration</w:t>
      </w:r>
      <w:r w:rsidR="00022146" w:rsidRPr="00E804C9">
        <w:t xml:space="preserve"> message includes </w:t>
      </w:r>
      <w:r w:rsidRPr="00E804C9">
        <w:rPr>
          <w:i/>
        </w:rPr>
        <w:t>sCellState</w:t>
      </w:r>
      <w:r w:rsidRPr="00E804C9">
        <w:t xml:space="preserve"> for the SCell and indicates </w:t>
      </w:r>
      <w:r w:rsidRPr="00E804C9">
        <w:rPr>
          <w:i/>
        </w:rPr>
        <w:t>dormant</w:t>
      </w:r>
      <w:r w:rsidRPr="00E804C9">
        <w:t>:</w:t>
      </w:r>
    </w:p>
    <w:p w14:paraId="52CA469D" w14:textId="77777777" w:rsidR="00433335" w:rsidRPr="00E804C9" w:rsidRDefault="00433335" w:rsidP="00433335">
      <w:pPr>
        <w:pStyle w:val="B3"/>
      </w:pPr>
      <w:r w:rsidRPr="00E804C9">
        <w:t>3&gt;</w:t>
      </w:r>
      <w:r w:rsidRPr="00E804C9">
        <w:tab/>
        <w:t>configure lower layers to consider the SCell to be in dormant state;</w:t>
      </w:r>
    </w:p>
    <w:p w14:paraId="3503E128" w14:textId="77777777" w:rsidR="00433335" w:rsidRPr="00E804C9" w:rsidRDefault="00433335" w:rsidP="00433335">
      <w:pPr>
        <w:pStyle w:val="B2"/>
      </w:pPr>
      <w:r w:rsidRPr="00E804C9">
        <w:t>2&gt;</w:t>
      </w:r>
      <w:r w:rsidRPr="00E804C9">
        <w:tab/>
        <w:t>else:</w:t>
      </w:r>
    </w:p>
    <w:p w14:paraId="70E1997D" w14:textId="77777777" w:rsidR="00433335" w:rsidRPr="00E804C9" w:rsidRDefault="00433335" w:rsidP="00433335">
      <w:pPr>
        <w:pStyle w:val="B3"/>
      </w:pPr>
      <w:r w:rsidRPr="00E804C9">
        <w:t>3&gt;</w:t>
      </w:r>
      <w:r w:rsidRPr="00E804C9">
        <w:tab/>
        <w:t>configure lower layers to consider the SCell to be in deactivated state;</w:t>
      </w:r>
    </w:p>
    <w:p w14:paraId="19CA4813" w14:textId="77777777" w:rsidR="009722D5" w:rsidRPr="00E804C9" w:rsidRDefault="009722D5" w:rsidP="009722D5">
      <w:pPr>
        <w:pStyle w:val="B1"/>
      </w:pPr>
      <w:r w:rsidRPr="00E804C9">
        <w:t>1&gt;</w:t>
      </w:r>
      <w:r w:rsidRPr="00E804C9">
        <w:tab/>
        <w:t xml:space="preserve">apply the value of the </w:t>
      </w:r>
      <w:r w:rsidRPr="00E804C9">
        <w:rPr>
          <w:i/>
        </w:rPr>
        <w:t>newUE-Identity</w:t>
      </w:r>
      <w:r w:rsidRPr="00E804C9">
        <w:t xml:space="preserve"> as the C-RNTI</w:t>
      </w:r>
      <w:r w:rsidR="00AA4F15" w:rsidRPr="00E804C9">
        <w:t xml:space="preserve"> in the target MCG</w:t>
      </w:r>
      <w:r w:rsidRPr="00E804C9">
        <w:t>;</w:t>
      </w:r>
    </w:p>
    <w:p w14:paraId="003BB787" w14:textId="77777777" w:rsidR="009722D5" w:rsidRPr="00E804C9" w:rsidRDefault="009722D5" w:rsidP="009722D5">
      <w:pPr>
        <w:pStyle w:val="B1"/>
      </w:pPr>
      <w:r w:rsidRPr="00E804C9">
        <w:t>1&gt;</w:t>
      </w:r>
      <w:r w:rsidRPr="00E804C9">
        <w:tab/>
        <w:t xml:space="preserve">if the </w:t>
      </w:r>
      <w:r w:rsidRPr="00E804C9">
        <w:rPr>
          <w:i/>
        </w:rPr>
        <w:t>RRCConnectionReconfiguration</w:t>
      </w:r>
      <w:r w:rsidRPr="00E804C9">
        <w:t xml:space="preserve"> message includes the </w:t>
      </w:r>
      <w:r w:rsidRPr="00E804C9">
        <w:rPr>
          <w:i/>
        </w:rPr>
        <w:t>fullConfig</w:t>
      </w:r>
      <w:r w:rsidRPr="00E804C9">
        <w:t>:</w:t>
      </w:r>
    </w:p>
    <w:p w14:paraId="0DFC797B" w14:textId="77777777" w:rsidR="009722D5" w:rsidRPr="00E804C9" w:rsidRDefault="009722D5" w:rsidP="009722D5">
      <w:pPr>
        <w:pStyle w:val="B2"/>
      </w:pPr>
      <w:r w:rsidRPr="00E804C9">
        <w:t>2&gt;</w:t>
      </w:r>
      <w:r w:rsidRPr="00E804C9">
        <w:tab/>
        <w:t>perform the radio configuration procedure as specified in 5.3.5.8;</w:t>
      </w:r>
    </w:p>
    <w:p w14:paraId="29CD2972" w14:textId="77777777" w:rsidR="009722D5" w:rsidRPr="00E804C9" w:rsidRDefault="009722D5" w:rsidP="009722D5">
      <w:pPr>
        <w:pStyle w:val="B1"/>
      </w:pPr>
      <w:r w:rsidRPr="00E804C9">
        <w:t>1&gt;</w:t>
      </w:r>
      <w:r w:rsidRPr="00E804C9">
        <w:tab/>
        <w:t xml:space="preserve">configure lower layers in accordance with the received </w:t>
      </w:r>
      <w:r w:rsidRPr="00E804C9">
        <w:rPr>
          <w:i/>
        </w:rPr>
        <w:t>radioResourceConfigCommon</w:t>
      </w:r>
      <w:r w:rsidRPr="00E804C9">
        <w:t>;</w:t>
      </w:r>
    </w:p>
    <w:p w14:paraId="3EBBC061" w14:textId="77777777" w:rsidR="009722D5" w:rsidRPr="00E804C9" w:rsidRDefault="009722D5" w:rsidP="009722D5">
      <w:pPr>
        <w:pStyle w:val="B1"/>
        <w:rPr>
          <w:lang w:eastAsia="zh-TW"/>
        </w:rPr>
      </w:pPr>
      <w:r w:rsidRPr="00E804C9">
        <w:t>1&gt;</w:t>
      </w:r>
      <w:r w:rsidRPr="00E804C9">
        <w:tab/>
        <w:t xml:space="preserve">if the received </w:t>
      </w:r>
      <w:r w:rsidRPr="00E804C9">
        <w:rPr>
          <w:i/>
        </w:rPr>
        <w:t>RRCConnectionReconfiguration</w:t>
      </w:r>
      <w:r w:rsidRPr="00E804C9">
        <w:t xml:space="preserve"> message includes the </w:t>
      </w:r>
      <w:r w:rsidRPr="00E804C9">
        <w:rPr>
          <w:i/>
        </w:rPr>
        <w:t>rach-Skip</w:t>
      </w:r>
      <w:r w:rsidRPr="00E804C9">
        <w:t>:</w:t>
      </w:r>
    </w:p>
    <w:p w14:paraId="54B51CB9" w14:textId="77777777" w:rsidR="00850C7A" w:rsidRPr="00E804C9" w:rsidRDefault="009722D5" w:rsidP="00850C7A">
      <w:pPr>
        <w:pStyle w:val="B2"/>
      </w:pPr>
      <w:r w:rsidRPr="00E804C9">
        <w:t>2&gt;</w:t>
      </w:r>
      <w:r w:rsidRPr="00E804C9">
        <w:tab/>
      </w:r>
      <w:r w:rsidR="00E432D4" w:rsidRPr="00E804C9">
        <w:t xml:space="preserve">configure lower layers to </w:t>
      </w:r>
      <w:r w:rsidRPr="00E804C9">
        <w:t xml:space="preserve">apply the </w:t>
      </w:r>
      <w:r w:rsidR="00E432D4" w:rsidRPr="00E804C9">
        <w:rPr>
          <w:i/>
        </w:rPr>
        <w:t>rach-Skip</w:t>
      </w:r>
      <w:r w:rsidRPr="00E804C9">
        <w:t xml:space="preserve"> for the target MCG, </w:t>
      </w:r>
      <w:r w:rsidR="00E432D4" w:rsidRPr="00E804C9">
        <w:t xml:space="preserve">as specified in </w:t>
      </w:r>
      <w:r w:rsidRPr="00E804C9">
        <w:t>TS 36.213 [23]</w:t>
      </w:r>
      <w:r w:rsidR="00E432D4" w:rsidRPr="00E804C9">
        <w:t xml:space="preserve"> and 36.321 [6]</w:t>
      </w:r>
      <w:r w:rsidRPr="00E804C9">
        <w:t>;</w:t>
      </w:r>
    </w:p>
    <w:p w14:paraId="431BD1A1" w14:textId="77777777" w:rsidR="00850C7A" w:rsidRPr="00E804C9" w:rsidRDefault="00850C7A" w:rsidP="00850C7A">
      <w:pPr>
        <w:pStyle w:val="B1"/>
      </w:pPr>
      <w:r w:rsidRPr="00E804C9">
        <w:t>1&gt;</w:t>
      </w:r>
      <w:r w:rsidRPr="00E804C9">
        <w:tab/>
        <w:t xml:space="preserve">if UE supports timing advance reporting and the received </w:t>
      </w:r>
      <w:r w:rsidRPr="00E804C9">
        <w:rPr>
          <w:i/>
        </w:rPr>
        <w:t>radioResourceConfigCommon</w:t>
      </w:r>
      <w:r w:rsidRPr="00E804C9">
        <w:t xml:space="preserve"> includes the </w:t>
      </w:r>
      <w:r w:rsidRPr="00E804C9">
        <w:rPr>
          <w:i/>
        </w:rPr>
        <w:t>ta-Report</w:t>
      </w:r>
      <w:r w:rsidRPr="00E804C9">
        <w:t>:</w:t>
      </w:r>
    </w:p>
    <w:p w14:paraId="43D01D9C" w14:textId="1D45E0F6" w:rsidR="009722D5" w:rsidRPr="00E804C9" w:rsidRDefault="00850C7A" w:rsidP="00850C7A">
      <w:pPr>
        <w:pStyle w:val="B2"/>
        <w:rPr>
          <w:lang w:eastAsia="zh-CN"/>
        </w:rPr>
      </w:pPr>
      <w:r w:rsidRPr="00E804C9">
        <w:t>2&gt;</w:t>
      </w:r>
      <w:r w:rsidRPr="00E804C9">
        <w:tab/>
        <w:t>instruct the associated MAC entity to trigger Timing Advance reporting;</w:t>
      </w:r>
    </w:p>
    <w:p w14:paraId="220CB161" w14:textId="77777777" w:rsidR="009722D5" w:rsidRPr="00E804C9" w:rsidRDefault="009722D5" w:rsidP="009722D5">
      <w:pPr>
        <w:pStyle w:val="B1"/>
        <w:rPr>
          <w:lang w:eastAsia="zh-CN"/>
        </w:rPr>
      </w:pPr>
      <w:r w:rsidRPr="00E804C9">
        <w:rPr>
          <w:lang w:eastAsia="zh-TW"/>
        </w:rPr>
        <w:t>1&gt;</w:t>
      </w:r>
      <w:r w:rsidRPr="00E804C9">
        <w:rPr>
          <w:lang w:eastAsia="zh-TW"/>
        </w:rPr>
        <w:tab/>
      </w:r>
      <w:r w:rsidRPr="00E804C9">
        <w:t>configure lower layers in accordance with any additional fields, not covered in the previous, if included in the received mobilityControlInfo</w:t>
      </w:r>
      <w:r w:rsidRPr="00E804C9">
        <w:rPr>
          <w:lang w:eastAsia="zh-TW"/>
        </w:rPr>
        <w:t>;</w:t>
      </w:r>
    </w:p>
    <w:p w14:paraId="5BFDA98F" w14:textId="77777777" w:rsidR="009722D5" w:rsidRPr="00E804C9" w:rsidRDefault="009722D5" w:rsidP="009722D5">
      <w:pPr>
        <w:pStyle w:val="B1"/>
      </w:pPr>
      <w:r w:rsidRPr="00E804C9">
        <w:t>1&gt;</w:t>
      </w:r>
      <w:r w:rsidRPr="00E804C9">
        <w:tab/>
        <w:t xml:space="preserve">if the received </w:t>
      </w:r>
      <w:r w:rsidRPr="00E804C9">
        <w:rPr>
          <w:i/>
        </w:rPr>
        <w:t>RRCConnectionReconfiguration</w:t>
      </w:r>
      <w:r w:rsidRPr="00E804C9">
        <w:t xml:space="preserve"> includes the </w:t>
      </w:r>
      <w:r w:rsidRPr="00E804C9">
        <w:rPr>
          <w:i/>
        </w:rPr>
        <w:t>sCellToReleaseList</w:t>
      </w:r>
      <w:r w:rsidRPr="00E804C9">
        <w:t>:</w:t>
      </w:r>
    </w:p>
    <w:p w14:paraId="2D5EAC31" w14:textId="77777777" w:rsidR="009722D5" w:rsidRPr="00E804C9" w:rsidRDefault="009722D5" w:rsidP="009722D5">
      <w:pPr>
        <w:pStyle w:val="B2"/>
        <w:rPr>
          <w:lang w:eastAsia="zh-CN"/>
        </w:rPr>
      </w:pPr>
      <w:r w:rsidRPr="00E804C9">
        <w:t>2&gt;</w:t>
      </w:r>
      <w:r w:rsidRPr="00E804C9">
        <w:tab/>
        <w:t>perform SCell release as specified in 5.3.10.3a;</w:t>
      </w:r>
    </w:p>
    <w:p w14:paraId="24009417" w14:textId="77777777" w:rsidR="00E42480" w:rsidRPr="00E804C9" w:rsidRDefault="00E42480" w:rsidP="00515322">
      <w:pPr>
        <w:pStyle w:val="B1"/>
      </w:pPr>
      <w:r w:rsidRPr="00E804C9">
        <w:t>1&gt;</w:t>
      </w:r>
      <w:r w:rsidRPr="00E804C9">
        <w:tab/>
        <w:t xml:space="preserve">if the received </w:t>
      </w:r>
      <w:r w:rsidRPr="00E804C9">
        <w:rPr>
          <w:i/>
        </w:rPr>
        <w:t>RRCConnectionReconfiguration</w:t>
      </w:r>
      <w:r w:rsidRPr="00E804C9">
        <w:t xml:space="preserve"> includes the </w:t>
      </w:r>
      <w:r w:rsidRPr="00E804C9">
        <w:rPr>
          <w:i/>
        </w:rPr>
        <w:t>sCellGroupToReleaseList</w:t>
      </w:r>
      <w:r w:rsidRPr="00E804C9">
        <w:t>:</w:t>
      </w:r>
    </w:p>
    <w:p w14:paraId="453E0A5A" w14:textId="77777777" w:rsidR="00E42480" w:rsidRPr="00E804C9" w:rsidRDefault="00E42480" w:rsidP="00515322">
      <w:pPr>
        <w:pStyle w:val="B2"/>
      </w:pPr>
      <w:r w:rsidRPr="00E804C9">
        <w:t>2&gt;</w:t>
      </w:r>
      <w:r w:rsidRPr="00E804C9">
        <w:tab/>
        <w:t>perform SCell group release as specified in 5.3.10.3</w:t>
      </w:r>
      <w:r w:rsidR="00DC4BA4" w:rsidRPr="00E804C9">
        <w:t>d</w:t>
      </w:r>
      <w:r w:rsidRPr="00E804C9">
        <w:t>;</w:t>
      </w:r>
    </w:p>
    <w:p w14:paraId="781FE9EC" w14:textId="77777777" w:rsidR="009722D5" w:rsidRPr="00E804C9" w:rsidRDefault="009722D5" w:rsidP="009722D5">
      <w:pPr>
        <w:pStyle w:val="B1"/>
      </w:pPr>
      <w:r w:rsidRPr="00E804C9">
        <w:t>1&gt;</w:t>
      </w:r>
      <w:r w:rsidRPr="00E804C9">
        <w:tab/>
        <w:t xml:space="preserve">if the received </w:t>
      </w:r>
      <w:r w:rsidRPr="00E804C9">
        <w:rPr>
          <w:i/>
        </w:rPr>
        <w:t>RRCConnectionReconfiguration</w:t>
      </w:r>
      <w:r w:rsidRPr="00E804C9">
        <w:t xml:space="preserve"> includes the </w:t>
      </w:r>
      <w:r w:rsidRPr="00E804C9">
        <w:rPr>
          <w:i/>
        </w:rPr>
        <w:t>scg-Configuration</w:t>
      </w:r>
      <w:r w:rsidRPr="00E804C9">
        <w:t>; or</w:t>
      </w:r>
    </w:p>
    <w:p w14:paraId="7B5DEAA8" w14:textId="77777777" w:rsidR="009722D5" w:rsidRPr="00E804C9" w:rsidRDefault="009722D5" w:rsidP="009722D5">
      <w:pPr>
        <w:pStyle w:val="B1"/>
      </w:pPr>
      <w:r w:rsidRPr="00E804C9">
        <w:t>1&gt;</w:t>
      </w:r>
      <w:r w:rsidRPr="00E804C9">
        <w:tab/>
        <w:t xml:space="preserve">if the current UE configuration includes one or more split DRBs and the received </w:t>
      </w:r>
      <w:r w:rsidRPr="00E804C9">
        <w:rPr>
          <w:i/>
        </w:rPr>
        <w:t>RRCConnectionReconfiguration</w:t>
      </w:r>
      <w:r w:rsidRPr="00E804C9">
        <w:t xml:space="preserve"> includes </w:t>
      </w:r>
      <w:r w:rsidRPr="00E804C9">
        <w:rPr>
          <w:i/>
        </w:rPr>
        <w:t>radioResourceConfigDedicated</w:t>
      </w:r>
      <w:r w:rsidRPr="00E804C9">
        <w:t xml:space="preserve"> including </w:t>
      </w:r>
      <w:r w:rsidRPr="00E804C9">
        <w:rPr>
          <w:i/>
        </w:rPr>
        <w:t>drb-ToAddModList</w:t>
      </w:r>
      <w:r w:rsidRPr="00E804C9">
        <w:t>:</w:t>
      </w:r>
    </w:p>
    <w:p w14:paraId="5D002CD6" w14:textId="77777777" w:rsidR="009722D5" w:rsidRPr="00E804C9" w:rsidRDefault="009722D5" w:rsidP="009722D5">
      <w:pPr>
        <w:pStyle w:val="B2"/>
        <w:rPr>
          <w:lang w:eastAsia="zh-TW"/>
        </w:rPr>
      </w:pPr>
      <w:r w:rsidRPr="00E804C9">
        <w:t>2&gt;</w:t>
      </w:r>
      <w:r w:rsidRPr="00E804C9">
        <w:tab/>
        <w:t>perform SCG reconfiguration as specified in 5.3.10.10;</w:t>
      </w:r>
    </w:p>
    <w:p w14:paraId="6AC4E6AE" w14:textId="77777777" w:rsidR="009722D5" w:rsidRPr="00E804C9" w:rsidRDefault="009722D5" w:rsidP="009722D5">
      <w:pPr>
        <w:pStyle w:val="B1"/>
      </w:pPr>
      <w:r w:rsidRPr="00E804C9">
        <w:t>1&gt;</w:t>
      </w:r>
      <w:r w:rsidRPr="00E804C9">
        <w:tab/>
        <w:t xml:space="preserve">if the </w:t>
      </w:r>
      <w:r w:rsidRPr="00E804C9">
        <w:rPr>
          <w:i/>
        </w:rPr>
        <w:t>RRCConnectionReconfiguration</w:t>
      </w:r>
      <w:r w:rsidRPr="00E804C9">
        <w:t xml:space="preserve"> message includes the </w:t>
      </w:r>
      <w:r w:rsidRPr="00E804C9">
        <w:rPr>
          <w:i/>
        </w:rPr>
        <w:t>radioResourceConfigDedicated</w:t>
      </w:r>
      <w:r w:rsidRPr="00E804C9">
        <w:t>:</w:t>
      </w:r>
    </w:p>
    <w:p w14:paraId="1ED2925B" w14:textId="5D425102" w:rsidR="009722D5" w:rsidRPr="00E804C9" w:rsidRDefault="009722D5" w:rsidP="009722D5">
      <w:pPr>
        <w:pStyle w:val="B2"/>
      </w:pPr>
      <w:r w:rsidRPr="00E804C9">
        <w:t>2&gt;</w:t>
      </w:r>
      <w:r w:rsidRPr="00E804C9">
        <w:tab/>
        <w:t>perform the radio resource configuration procedure as specified in 5.3.10</w:t>
      </w:r>
      <w:r w:rsidR="002F0E41" w:rsidRPr="00E804C9">
        <w:t>.0</w:t>
      </w:r>
      <w:r w:rsidRPr="00E804C9">
        <w:t>;</w:t>
      </w:r>
    </w:p>
    <w:p w14:paraId="0F456B54" w14:textId="77777777" w:rsidR="00083EDA" w:rsidRPr="00E804C9" w:rsidRDefault="00083EDA" w:rsidP="00083EDA">
      <w:pPr>
        <w:pStyle w:val="B1"/>
      </w:pPr>
      <w:r w:rsidRPr="00E804C9">
        <w:t>1&gt;</w:t>
      </w:r>
      <w:r w:rsidRPr="00E804C9">
        <w:tab/>
        <w:t xml:space="preserve">if the </w:t>
      </w:r>
      <w:r w:rsidRPr="00E804C9">
        <w:rPr>
          <w:i/>
        </w:rPr>
        <w:t>securityConfigHO</w:t>
      </w:r>
      <w:r w:rsidRPr="00E804C9">
        <w:t xml:space="preserve"> (without suffix) is included in the </w:t>
      </w:r>
      <w:r w:rsidRPr="00E804C9">
        <w:rPr>
          <w:i/>
        </w:rPr>
        <w:t>RRCConnectionReconfiguration</w:t>
      </w:r>
      <w:r w:rsidRPr="00E804C9">
        <w:t>:</w:t>
      </w:r>
    </w:p>
    <w:p w14:paraId="753326D1" w14:textId="77777777" w:rsidR="009722D5" w:rsidRPr="00E804C9" w:rsidRDefault="00083EDA" w:rsidP="004A5246">
      <w:pPr>
        <w:pStyle w:val="B2"/>
      </w:pPr>
      <w:r w:rsidRPr="00E804C9">
        <w:t>2</w:t>
      </w:r>
      <w:r w:rsidR="009722D5" w:rsidRPr="00E804C9">
        <w:t>&gt;</w:t>
      </w:r>
      <w:r w:rsidR="009722D5" w:rsidRPr="00E804C9">
        <w:tab/>
        <w:t xml:space="preserve">if the </w:t>
      </w:r>
      <w:r w:rsidR="009722D5" w:rsidRPr="00E804C9">
        <w:rPr>
          <w:i/>
          <w:iCs/>
        </w:rPr>
        <w:t>keyChangeIndicator</w:t>
      </w:r>
      <w:r w:rsidR="009722D5" w:rsidRPr="00E804C9">
        <w:t xml:space="preserve"> received in the </w:t>
      </w:r>
      <w:r w:rsidR="009722D5" w:rsidRPr="00E804C9">
        <w:rPr>
          <w:i/>
          <w:iCs/>
        </w:rPr>
        <w:t>securityConfigHO</w:t>
      </w:r>
      <w:r w:rsidR="009722D5" w:rsidRPr="00E804C9">
        <w:t xml:space="preserve"> is set to </w:t>
      </w:r>
      <w:r w:rsidR="009722D5" w:rsidRPr="00E804C9">
        <w:rPr>
          <w:i/>
          <w:iCs/>
        </w:rPr>
        <w:t>TRUE</w:t>
      </w:r>
      <w:r w:rsidR="009722D5" w:rsidRPr="00E804C9">
        <w:t>:</w:t>
      </w:r>
    </w:p>
    <w:p w14:paraId="46650DB2" w14:textId="77777777" w:rsidR="009722D5" w:rsidRPr="00E804C9" w:rsidRDefault="00083EDA" w:rsidP="004A5246">
      <w:pPr>
        <w:pStyle w:val="B3"/>
      </w:pPr>
      <w:r w:rsidRPr="00E804C9">
        <w:lastRenderedPageBreak/>
        <w:t>3</w:t>
      </w:r>
      <w:r w:rsidR="009722D5" w:rsidRPr="00E804C9">
        <w:t>&gt;</w:t>
      </w:r>
      <w:r w:rsidR="009722D5" w:rsidRPr="00E804C9">
        <w:tab/>
        <w:t>update the K</w:t>
      </w:r>
      <w:r w:rsidR="009722D5" w:rsidRPr="00E804C9">
        <w:rPr>
          <w:vertAlign w:val="subscript"/>
        </w:rPr>
        <w:t>eNB</w:t>
      </w:r>
      <w:r w:rsidR="009722D5" w:rsidRPr="00E804C9">
        <w:t xml:space="preserve"> key based on the K</w:t>
      </w:r>
      <w:r w:rsidR="009722D5" w:rsidRPr="00E804C9">
        <w:rPr>
          <w:vertAlign w:val="subscript"/>
        </w:rPr>
        <w:t>ASME</w:t>
      </w:r>
      <w:r w:rsidR="009722D5" w:rsidRPr="00E804C9">
        <w:t xml:space="preserve"> key taken into use with the latest successful NAS SMC procedure, as specified in TS 33.401 [32];</w:t>
      </w:r>
    </w:p>
    <w:p w14:paraId="2DCB438D" w14:textId="77777777" w:rsidR="009722D5" w:rsidRPr="00E804C9" w:rsidRDefault="00083EDA" w:rsidP="004A5246">
      <w:pPr>
        <w:pStyle w:val="B2"/>
      </w:pPr>
      <w:r w:rsidRPr="00E804C9">
        <w:t>2</w:t>
      </w:r>
      <w:r w:rsidR="009722D5" w:rsidRPr="00E804C9">
        <w:t>&gt;</w:t>
      </w:r>
      <w:r w:rsidR="009722D5" w:rsidRPr="00E804C9">
        <w:tab/>
        <w:t>else:</w:t>
      </w:r>
    </w:p>
    <w:p w14:paraId="69EB428D" w14:textId="77777777" w:rsidR="009722D5" w:rsidRPr="00E804C9" w:rsidRDefault="00083EDA" w:rsidP="004A5246">
      <w:pPr>
        <w:pStyle w:val="B3"/>
      </w:pPr>
      <w:r w:rsidRPr="00E804C9">
        <w:t>3</w:t>
      </w:r>
      <w:r w:rsidR="009722D5" w:rsidRPr="00E804C9">
        <w:t>&gt;</w:t>
      </w:r>
      <w:r w:rsidR="009722D5" w:rsidRPr="00E804C9">
        <w:tab/>
        <w:t>update the K</w:t>
      </w:r>
      <w:r w:rsidR="009722D5" w:rsidRPr="00E804C9">
        <w:rPr>
          <w:vertAlign w:val="subscript"/>
        </w:rPr>
        <w:t>eNB</w:t>
      </w:r>
      <w:r w:rsidR="009722D5" w:rsidRPr="00E804C9">
        <w:t xml:space="preserve"> key based on the current K</w:t>
      </w:r>
      <w:r w:rsidR="009722D5" w:rsidRPr="00E804C9">
        <w:rPr>
          <w:vertAlign w:val="subscript"/>
        </w:rPr>
        <w:t>eNB</w:t>
      </w:r>
      <w:r w:rsidR="009722D5" w:rsidRPr="00E804C9">
        <w:t xml:space="preserve"> or the NH, using the </w:t>
      </w:r>
      <w:r w:rsidR="009722D5" w:rsidRPr="00E804C9">
        <w:rPr>
          <w:i/>
        </w:rPr>
        <w:t>nextHopChainingCount</w:t>
      </w:r>
      <w:r w:rsidR="009722D5" w:rsidRPr="00E804C9">
        <w:t xml:space="preserve"> value indicated in the </w:t>
      </w:r>
      <w:r w:rsidR="009722D5" w:rsidRPr="00E804C9">
        <w:rPr>
          <w:i/>
        </w:rPr>
        <w:t>securityConfigHO</w:t>
      </w:r>
      <w:r w:rsidR="009722D5" w:rsidRPr="00E804C9">
        <w:t>, as specified in TS 33.401 [32];</w:t>
      </w:r>
    </w:p>
    <w:p w14:paraId="0164FC42" w14:textId="77777777" w:rsidR="00B8057C" w:rsidRPr="00E804C9" w:rsidRDefault="00B8057C" w:rsidP="003C3DB4">
      <w:pPr>
        <w:pStyle w:val="NO"/>
      </w:pPr>
      <w:r w:rsidRPr="00E804C9">
        <w:t>NOTE 2</w:t>
      </w:r>
      <w:r w:rsidRPr="00E804C9">
        <w:rPr>
          <w:lang w:eastAsia="zh-TW"/>
        </w:rPr>
        <w:t>b</w:t>
      </w:r>
      <w:r w:rsidRPr="00E804C9">
        <w:t>:</w:t>
      </w:r>
      <w:r w:rsidRPr="00E804C9">
        <w:tab/>
        <w:t>If the UE needs to update the S-K</w:t>
      </w:r>
      <w:r w:rsidRPr="00E804C9">
        <w:rPr>
          <w:vertAlign w:val="subscript"/>
        </w:rPr>
        <w:t>eNB</w:t>
      </w:r>
      <w:r w:rsidRPr="00E804C9">
        <w:t xml:space="preserve"> key as specified in 5.3.10.10, the UE updates the S-K</w:t>
      </w:r>
      <w:r w:rsidRPr="00E804C9">
        <w:rPr>
          <w:vertAlign w:val="subscript"/>
        </w:rPr>
        <w:t>eNB</w:t>
      </w:r>
      <w:r w:rsidRPr="00E804C9">
        <w:t xml:space="preserve"> after updating the K</w:t>
      </w:r>
      <w:r w:rsidRPr="00E804C9">
        <w:rPr>
          <w:vertAlign w:val="subscript"/>
        </w:rPr>
        <w:t xml:space="preserve">eNB </w:t>
      </w:r>
      <w:r w:rsidRPr="00E804C9">
        <w:t>key.</w:t>
      </w:r>
    </w:p>
    <w:p w14:paraId="1A2E2C12" w14:textId="77777777" w:rsidR="009722D5" w:rsidRPr="00E804C9" w:rsidRDefault="00083EDA" w:rsidP="004A5246">
      <w:pPr>
        <w:pStyle w:val="B2"/>
      </w:pPr>
      <w:r w:rsidRPr="00E804C9">
        <w:t>2</w:t>
      </w:r>
      <w:r w:rsidR="009722D5" w:rsidRPr="00E804C9">
        <w:t>&gt;</w:t>
      </w:r>
      <w:r w:rsidR="009722D5" w:rsidRPr="00E804C9">
        <w:tab/>
        <w:t xml:space="preserve">store the </w:t>
      </w:r>
      <w:r w:rsidR="009722D5" w:rsidRPr="00E804C9">
        <w:rPr>
          <w:i/>
          <w:iCs/>
        </w:rPr>
        <w:t>nextHopChainingCount</w:t>
      </w:r>
      <w:r w:rsidR="009722D5" w:rsidRPr="00E804C9">
        <w:t xml:space="preserve"> value;</w:t>
      </w:r>
    </w:p>
    <w:p w14:paraId="785D7BF0" w14:textId="77777777" w:rsidR="009722D5" w:rsidRPr="00E804C9" w:rsidRDefault="00083EDA" w:rsidP="004A5246">
      <w:pPr>
        <w:pStyle w:val="B2"/>
      </w:pPr>
      <w:r w:rsidRPr="00E804C9">
        <w:t>2</w:t>
      </w:r>
      <w:r w:rsidR="009722D5" w:rsidRPr="00E804C9">
        <w:t>&gt;</w:t>
      </w:r>
      <w:r w:rsidR="009722D5" w:rsidRPr="00E804C9">
        <w:tab/>
        <w:t xml:space="preserve">if the </w:t>
      </w:r>
      <w:r w:rsidR="009722D5" w:rsidRPr="00E804C9">
        <w:rPr>
          <w:i/>
          <w:iCs/>
        </w:rPr>
        <w:t>securityAlgorithmConfig</w:t>
      </w:r>
      <w:r w:rsidR="009722D5" w:rsidRPr="00E804C9">
        <w:t xml:space="preserve"> is included in the </w:t>
      </w:r>
      <w:r w:rsidR="009722D5" w:rsidRPr="00E804C9">
        <w:rPr>
          <w:i/>
          <w:iCs/>
        </w:rPr>
        <w:t>securityConfigHO</w:t>
      </w:r>
      <w:r w:rsidR="009722D5" w:rsidRPr="00E804C9">
        <w:t>:</w:t>
      </w:r>
    </w:p>
    <w:p w14:paraId="3568A3E1" w14:textId="77777777" w:rsidR="009722D5" w:rsidRPr="00E804C9" w:rsidRDefault="00083EDA" w:rsidP="004A5246">
      <w:pPr>
        <w:pStyle w:val="B3"/>
      </w:pPr>
      <w:r w:rsidRPr="00E804C9">
        <w:t>3</w:t>
      </w:r>
      <w:r w:rsidR="009722D5" w:rsidRPr="00E804C9">
        <w:t>&gt;</w:t>
      </w:r>
      <w:r w:rsidR="009722D5" w:rsidRPr="00E804C9">
        <w:tab/>
        <w:t>derive the K</w:t>
      </w:r>
      <w:r w:rsidR="009722D5" w:rsidRPr="00E804C9">
        <w:rPr>
          <w:vertAlign w:val="subscript"/>
        </w:rPr>
        <w:t>RRCint</w:t>
      </w:r>
      <w:r w:rsidR="009722D5" w:rsidRPr="00E804C9">
        <w:t xml:space="preserve"> key associated with the </w:t>
      </w:r>
      <w:r w:rsidR="009722D5" w:rsidRPr="00E804C9">
        <w:rPr>
          <w:i/>
          <w:iCs/>
        </w:rPr>
        <w:t>integrityProtAlgorithm</w:t>
      </w:r>
      <w:r w:rsidR="009722D5" w:rsidRPr="00E804C9">
        <w:t>, as specified in TS 33.401 [32];</w:t>
      </w:r>
    </w:p>
    <w:p w14:paraId="0A63D060" w14:textId="662D448E" w:rsidR="009722D5" w:rsidRPr="00E804C9" w:rsidRDefault="00083EDA" w:rsidP="004A5246">
      <w:pPr>
        <w:pStyle w:val="B3"/>
      </w:pPr>
      <w:r w:rsidRPr="00E804C9">
        <w:t>3</w:t>
      </w:r>
      <w:r w:rsidR="009722D5" w:rsidRPr="00E804C9">
        <w:t>&gt;</w:t>
      </w:r>
      <w:r w:rsidR="009722D5" w:rsidRPr="00E804C9">
        <w:tab/>
        <w:t>if connected as an RN</w:t>
      </w:r>
      <w:r w:rsidR="00F549E6" w:rsidRPr="00E804C9">
        <w:t>; or</w:t>
      </w:r>
    </w:p>
    <w:p w14:paraId="0E9461B9" w14:textId="77777777" w:rsidR="00F549E6" w:rsidRPr="00E804C9" w:rsidRDefault="00F549E6" w:rsidP="00CA557B">
      <w:pPr>
        <w:pStyle w:val="B3"/>
      </w:pPr>
      <w:r w:rsidRPr="00E804C9">
        <w:t>3&gt;</w:t>
      </w:r>
      <w:r w:rsidRPr="00E804C9">
        <w:tab/>
        <w:t>if capable of user plane integrity protection:</w:t>
      </w:r>
    </w:p>
    <w:p w14:paraId="323D99FD" w14:textId="2BE1C020" w:rsidR="009722D5" w:rsidRPr="00E804C9" w:rsidRDefault="00083EDA" w:rsidP="004A5246">
      <w:pPr>
        <w:pStyle w:val="B4"/>
      </w:pPr>
      <w:r w:rsidRPr="00E804C9">
        <w:t>4</w:t>
      </w:r>
      <w:r w:rsidR="009722D5" w:rsidRPr="00E804C9">
        <w:t>&gt;</w:t>
      </w:r>
      <w:r w:rsidR="009722D5" w:rsidRPr="00E804C9">
        <w:tab/>
        <w:t>derive the K</w:t>
      </w:r>
      <w:r w:rsidR="009722D5" w:rsidRPr="00E804C9">
        <w:rPr>
          <w:vertAlign w:val="subscript"/>
        </w:rPr>
        <w:t>UPint</w:t>
      </w:r>
      <w:r w:rsidR="009722D5" w:rsidRPr="00E804C9">
        <w:t xml:space="preserve"> key associated with the </w:t>
      </w:r>
      <w:r w:rsidR="009722D5" w:rsidRPr="00E804C9">
        <w:rPr>
          <w:i/>
        </w:rPr>
        <w:t>integrityProtAlgorithm</w:t>
      </w:r>
      <w:r w:rsidR="009722D5" w:rsidRPr="00E804C9">
        <w:t>, as specified in TS 33.401 [32];</w:t>
      </w:r>
    </w:p>
    <w:p w14:paraId="004951B6" w14:textId="77777777" w:rsidR="009722D5" w:rsidRPr="00E804C9" w:rsidRDefault="00083EDA" w:rsidP="004A5246">
      <w:pPr>
        <w:pStyle w:val="B3"/>
        <w:rPr>
          <w:lang w:eastAsia="zh-CN"/>
        </w:rPr>
      </w:pPr>
      <w:r w:rsidRPr="00E804C9">
        <w:t>3</w:t>
      </w:r>
      <w:r w:rsidR="009722D5" w:rsidRPr="00E804C9">
        <w:t>&gt;</w:t>
      </w:r>
      <w:r w:rsidR="009722D5" w:rsidRPr="00E804C9">
        <w:tab/>
        <w:t>derive the K</w:t>
      </w:r>
      <w:r w:rsidR="009722D5" w:rsidRPr="00E804C9">
        <w:rPr>
          <w:vertAlign w:val="subscript"/>
        </w:rPr>
        <w:t>RRCenc</w:t>
      </w:r>
      <w:r w:rsidR="009722D5" w:rsidRPr="00E804C9">
        <w:t xml:space="preserve"> key </w:t>
      </w:r>
      <w:r w:rsidR="009722D5" w:rsidRPr="00E804C9">
        <w:rPr>
          <w:lang w:eastAsia="zh-CN"/>
        </w:rPr>
        <w:t xml:space="preserve">and the </w:t>
      </w:r>
      <w:r w:rsidR="009722D5" w:rsidRPr="00E804C9">
        <w:t>K</w:t>
      </w:r>
      <w:r w:rsidR="009722D5" w:rsidRPr="00E804C9">
        <w:rPr>
          <w:vertAlign w:val="subscript"/>
        </w:rPr>
        <w:t>UPenc</w:t>
      </w:r>
      <w:r w:rsidR="009722D5" w:rsidRPr="00E804C9">
        <w:rPr>
          <w:lang w:eastAsia="zh-CN"/>
        </w:rPr>
        <w:t xml:space="preserve"> key</w:t>
      </w:r>
      <w:r w:rsidR="009722D5" w:rsidRPr="00E804C9">
        <w:t xml:space="preserve"> associated with the </w:t>
      </w:r>
      <w:r w:rsidR="009722D5" w:rsidRPr="00E804C9">
        <w:rPr>
          <w:i/>
        </w:rPr>
        <w:t>cipheringAlgorithm</w:t>
      </w:r>
      <w:r w:rsidR="009722D5" w:rsidRPr="00E804C9">
        <w:t>, as specified in TS 33.401 [32];</w:t>
      </w:r>
    </w:p>
    <w:p w14:paraId="17D05B95" w14:textId="77777777" w:rsidR="009722D5" w:rsidRPr="00E804C9" w:rsidRDefault="00083EDA" w:rsidP="004A5246">
      <w:pPr>
        <w:pStyle w:val="B2"/>
      </w:pPr>
      <w:r w:rsidRPr="00E804C9">
        <w:t>2</w:t>
      </w:r>
      <w:r w:rsidR="009722D5" w:rsidRPr="00E804C9">
        <w:t>&gt;</w:t>
      </w:r>
      <w:r w:rsidR="009722D5" w:rsidRPr="00E804C9">
        <w:tab/>
        <w:t>else:</w:t>
      </w:r>
    </w:p>
    <w:p w14:paraId="2F5619E8" w14:textId="77777777" w:rsidR="009722D5" w:rsidRPr="00E804C9" w:rsidRDefault="00083EDA" w:rsidP="004A5246">
      <w:pPr>
        <w:pStyle w:val="B3"/>
      </w:pPr>
      <w:r w:rsidRPr="00E804C9">
        <w:t>3</w:t>
      </w:r>
      <w:r w:rsidR="009722D5" w:rsidRPr="00E804C9">
        <w:t>&gt;</w:t>
      </w:r>
      <w:r w:rsidR="009722D5" w:rsidRPr="00E804C9">
        <w:tab/>
        <w:t>derive the K</w:t>
      </w:r>
      <w:r w:rsidR="009722D5" w:rsidRPr="00E804C9">
        <w:rPr>
          <w:vertAlign w:val="subscript"/>
        </w:rPr>
        <w:t>RRCint</w:t>
      </w:r>
      <w:r w:rsidR="009722D5" w:rsidRPr="00E804C9">
        <w:t xml:space="preserve"> key associated with the current integrity algorithm, as specified in TS 33.401 [32];</w:t>
      </w:r>
    </w:p>
    <w:p w14:paraId="152C92A9" w14:textId="71ABF079" w:rsidR="009722D5" w:rsidRPr="00E804C9" w:rsidRDefault="00083EDA" w:rsidP="004A5246">
      <w:pPr>
        <w:pStyle w:val="B3"/>
      </w:pPr>
      <w:r w:rsidRPr="00E804C9">
        <w:t>3</w:t>
      </w:r>
      <w:r w:rsidR="009722D5" w:rsidRPr="00E804C9">
        <w:t>&gt;</w:t>
      </w:r>
      <w:r w:rsidR="009722D5" w:rsidRPr="00E804C9">
        <w:tab/>
        <w:t>if connected as an RN</w:t>
      </w:r>
      <w:r w:rsidR="00F549E6" w:rsidRPr="00E804C9">
        <w:t>;</w:t>
      </w:r>
      <w:r w:rsidR="008A3313" w:rsidRPr="00E804C9">
        <w:t xml:space="preserve"> </w:t>
      </w:r>
      <w:r w:rsidR="00F549E6" w:rsidRPr="00E804C9">
        <w:t>or</w:t>
      </w:r>
    </w:p>
    <w:p w14:paraId="6D6BAFD6" w14:textId="393A8D28" w:rsidR="00F549E6" w:rsidRPr="00E804C9" w:rsidRDefault="00F549E6" w:rsidP="00F549E6">
      <w:pPr>
        <w:pStyle w:val="B3"/>
        <w:rPr>
          <w:lang w:eastAsia="fr-FR"/>
        </w:rPr>
      </w:pPr>
      <w:r w:rsidRPr="00E804C9">
        <w:rPr>
          <w:lang w:eastAsia="fr-FR"/>
        </w:rPr>
        <w:t>3&gt;</w:t>
      </w:r>
      <w:r w:rsidRPr="00E804C9">
        <w:rPr>
          <w:lang w:eastAsia="fr-FR"/>
        </w:rPr>
        <w:tab/>
        <w:t>if capable of user plane integrity protection:</w:t>
      </w:r>
    </w:p>
    <w:p w14:paraId="6A031DFB" w14:textId="77777777" w:rsidR="009722D5" w:rsidRPr="00E804C9" w:rsidRDefault="00083EDA" w:rsidP="004A5246">
      <w:pPr>
        <w:pStyle w:val="B4"/>
      </w:pPr>
      <w:r w:rsidRPr="00E804C9">
        <w:t>4</w:t>
      </w:r>
      <w:r w:rsidR="009722D5" w:rsidRPr="00E804C9">
        <w:t>&gt;</w:t>
      </w:r>
      <w:r w:rsidR="009722D5" w:rsidRPr="00E804C9">
        <w:tab/>
        <w:t>derive the K</w:t>
      </w:r>
      <w:r w:rsidR="009722D5" w:rsidRPr="00E804C9">
        <w:rPr>
          <w:vertAlign w:val="subscript"/>
        </w:rPr>
        <w:t>UPint</w:t>
      </w:r>
      <w:r w:rsidR="009722D5" w:rsidRPr="00E804C9">
        <w:t xml:space="preserve"> key associated with the current integrity algorithm, as specified in TS 33.401 [32];</w:t>
      </w:r>
    </w:p>
    <w:p w14:paraId="14A2160E" w14:textId="77777777" w:rsidR="009722D5" w:rsidRPr="00E804C9" w:rsidRDefault="00083EDA" w:rsidP="004A5246">
      <w:pPr>
        <w:pStyle w:val="B3"/>
      </w:pPr>
      <w:r w:rsidRPr="00E804C9">
        <w:t>3</w:t>
      </w:r>
      <w:r w:rsidR="009722D5" w:rsidRPr="00E804C9">
        <w:t>&gt;</w:t>
      </w:r>
      <w:r w:rsidR="009722D5" w:rsidRPr="00E804C9">
        <w:tab/>
        <w:t>derive the K</w:t>
      </w:r>
      <w:r w:rsidR="009722D5" w:rsidRPr="00E804C9">
        <w:rPr>
          <w:vertAlign w:val="subscript"/>
        </w:rPr>
        <w:t>RRCenc</w:t>
      </w:r>
      <w:r w:rsidR="009722D5" w:rsidRPr="00E804C9">
        <w:t xml:space="preserve"> key </w:t>
      </w:r>
      <w:r w:rsidR="009722D5" w:rsidRPr="00E804C9">
        <w:rPr>
          <w:lang w:eastAsia="zh-CN"/>
        </w:rPr>
        <w:t xml:space="preserve">and the </w:t>
      </w:r>
      <w:r w:rsidR="009722D5" w:rsidRPr="00E804C9">
        <w:t>K</w:t>
      </w:r>
      <w:r w:rsidR="009722D5" w:rsidRPr="00E804C9">
        <w:rPr>
          <w:vertAlign w:val="subscript"/>
        </w:rPr>
        <w:t>UPenc</w:t>
      </w:r>
      <w:r w:rsidR="009722D5" w:rsidRPr="00E804C9">
        <w:rPr>
          <w:lang w:eastAsia="zh-CN"/>
        </w:rPr>
        <w:t xml:space="preserve"> key</w:t>
      </w:r>
      <w:r w:rsidR="009722D5" w:rsidRPr="00E804C9">
        <w:t xml:space="preserve"> associated with the current ciphering algorithm, as specified in TS 33.401 [32];</w:t>
      </w:r>
    </w:p>
    <w:p w14:paraId="2934D1D5" w14:textId="77777777" w:rsidR="00044396" w:rsidRPr="00E804C9" w:rsidRDefault="00044396" w:rsidP="00044396">
      <w:pPr>
        <w:pStyle w:val="B2"/>
      </w:pPr>
      <w:r w:rsidRPr="00E804C9">
        <w:t>2&gt;</w:t>
      </w:r>
      <w:r w:rsidRPr="00E804C9">
        <w:tab/>
        <w:t>configure lower layers to apply the integrity protection algorithm and the K</w:t>
      </w:r>
      <w:r w:rsidRPr="00E804C9">
        <w:rPr>
          <w:vertAlign w:val="subscript"/>
        </w:rPr>
        <w:t>RRCint</w:t>
      </w:r>
      <w:r w:rsidRPr="00E804C9">
        <w:t xml:space="preserve"> key, i.e. the integrity protection configuration shall be applied to all subsequent messages received and sent by the UE, including the message used to indicate the successful completion of the procedure;</w:t>
      </w:r>
    </w:p>
    <w:p w14:paraId="6A629B70" w14:textId="77777777" w:rsidR="00044396" w:rsidRPr="00E804C9" w:rsidRDefault="00044396" w:rsidP="00044396">
      <w:pPr>
        <w:pStyle w:val="B2"/>
      </w:pPr>
      <w:r w:rsidRPr="00E804C9">
        <w:t>2&gt;</w:t>
      </w:r>
      <w:r w:rsidRPr="00E804C9">
        <w:tab/>
        <w:t>configure lower layers to apply the ciphering algorithm</w:t>
      </w:r>
      <w:r w:rsidRPr="00E804C9">
        <w:rPr>
          <w:lang w:eastAsia="zh-CN"/>
        </w:rPr>
        <w:t xml:space="preserve">, the </w:t>
      </w:r>
      <w:r w:rsidRPr="00E804C9">
        <w:t>K</w:t>
      </w:r>
      <w:r w:rsidRPr="00E804C9">
        <w:rPr>
          <w:vertAlign w:val="subscript"/>
        </w:rPr>
        <w:t>RRCenc</w:t>
      </w:r>
      <w:r w:rsidRPr="00E804C9">
        <w:t xml:space="preserve"> key</w:t>
      </w:r>
      <w:r w:rsidRPr="00E804C9">
        <w:rPr>
          <w:lang w:eastAsia="zh-CN"/>
        </w:rPr>
        <w:t xml:space="preserve"> and the </w:t>
      </w:r>
      <w:r w:rsidRPr="00E804C9">
        <w:t>K</w:t>
      </w:r>
      <w:r w:rsidRPr="00E804C9">
        <w:rPr>
          <w:vertAlign w:val="subscript"/>
        </w:rPr>
        <w:t>UPenc</w:t>
      </w:r>
      <w:r w:rsidRPr="00E804C9">
        <w:rPr>
          <w:lang w:eastAsia="zh-CN"/>
        </w:rPr>
        <w:t xml:space="preserve"> key</w:t>
      </w:r>
      <w:r w:rsidRPr="00E804C9">
        <w:t>, i.e. the ciphering configuration shall be applied to all subsequent messages received and sent by the UE, including the message used to indicate the successful completion of the procedure;</w:t>
      </w:r>
    </w:p>
    <w:p w14:paraId="63F20754" w14:textId="77777777" w:rsidR="00AA4F15" w:rsidRPr="00E804C9" w:rsidRDefault="00AA4F15" w:rsidP="00AA4F15">
      <w:pPr>
        <w:pStyle w:val="NO"/>
      </w:pPr>
      <w:r w:rsidRPr="00E804C9">
        <w:t>NOTE 2</w:t>
      </w:r>
      <w:r w:rsidRPr="00E804C9">
        <w:rPr>
          <w:lang w:eastAsia="zh-TW"/>
        </w:rPr>
        <w:t>c</w:t>
      </w:r>
      <w:r w:rsidRPr="00E804C9">
        <w:t>:</w:t>
      </w:r>
      <w:r w:rsidRPr="00E804C9">
        <w:tab/>
        <w:t>For a DRB configured for DAPS HO, the new ciphering algorithm and the K</w:t>
      </w:r>
      <w:r w:rsidRPr="00E804C9">
        <w:rPr>
          <w:vertAlign w:val="subscript"/>
        </w:rPr>
        <w:t>UPenc</w:t>
      </w:r>
      <w:r w:rsidRPr="00E804C9">
        <w:rPr>
          <w:lang w:eastAsia="zh-CN"/>
        </w:rPr>
        <w:t xml:space="preserve"> key</w:t>
      </w:r>
      <w:r w:rsidRPr="00E804C9">
        <w:t xml:space="preserve"> is applied for traffic exchange between the UE and the target MCG while the old ciphering algorithm and K</w:t>
      </w:r>
      <w:r w:rsidRPr="00E804C9">
        <w:rPr>
          <w:vertAlign w:val="subscript"/>
        </w:rPr>
        <w:t>UPenc</w:t>
      </w:r>
      <w:r w:rsidRPr="00E804C9">
        <w:rPr>
          <w:lang w:eastAsia="zh-CN"/>
        </w:rPr>
        <w:t xml:space="preserve"> key is applied for traffic </w:t>
      </w:r>
      <w:r w:rsidRPr="00E804C9">
        <w:t xml:space="preserve">exchange </w:t>
      </w:r>
      <w:r w:rsidRPr="00E804C9">
        <w:rPr>
          <w:lang w:eastAsia="zh-CN"/>
        </w:rPr>
        <w:t>between the UE and the source MCG</w:t>
      </w:r>
      <w:r w:rsidRPr="00E804C9">
        <w:t>.</w:t>
      </w:r>
    </w:p>
    <w:p w14:paraId="57101414" w14:textId="77777777" w:rsidR="00083EDA" w:rsidRPr="00E804C9" w:rsidRDefault="00083EDA" w:rsidP="00083EDA">
      <w:pPr>
        <w:pStyle w:val="B1"/>
      </w:pPr>
      <w:r w:rsidRPr="00E804C9">
        <w:t>1&gt;</w:t>
      </w:r>
      <w:r w:rsidRPr="00E804C9">
        <w:tab/>
        <w:t>else if the</w:t>
      </w:r>
      <w:r w:rsidRPr="00E804C9">
        <w:rPr>
          <w:i/>
        </w:rPr>
        <w:t xml:space="preserve"> securityConfigHO-v</w:t>
      </w:r>
      <w:r w:rsidR="00453800" w:rsidRPr="00E804C9">
        <w:rPr>
          <w:i/>
        </w:rPr>
        <w:t>1530</w:t>
      </w:r>
      <w:r w:rsidRPr="00E804C9">
        <w:t xml:space="preserve"> is included in the </w:t>
      </w:r>
      <w:r w:rsidRPr="00E804C9">
        <w:rPr>
          <w:i/>
        </w:rPr>
        <w:t>RRCConnectionReconfiguration</w:t>
      </w:r>
      <w:r w:rsidRPr="00E804C9">
        <w:t>:</w:t>
      </w:r>
    </w:p>
    <w:p w14:paraId="1EDF390E" w14:textId="77777777" w:rsidR="00083EDA" w:rsidRPr="00E804C9" w:rsidRDefault="00083EDA" w:rsidP="004A5246">
      <w:pPr>
        <w:pStyle w:val="B2"/>
      </w:pPr>
      <w:r w:rsidRPr="00E804C9">
        <w:t>2&gt;</w:t>
      </w:r>
      <w:r w:rsidRPr="00E804C9">
        <w:tab/>
        <w:t xml:space="preserve">if the </w:t>
      </w:r>
      <w:r w:rsidRPr="00E804C9">
        <w:rPr>
          <w:i/>
        </w:rPr>
        <w:t>nas-Container</w:t>
      </w:r>
      <w:r w:rsidRPr="00E804C9">
        <w:t xml:space="preserve"> is received:</w:t>
      </w:r>
    </w:p>
    <w:p w14:paraId="749C963D" w14:textId="77777777" w:rsidR="00083EDA" w:rsidRPr="00E804C9" w:rsidRDefault="00083EDA" w:rsidP="004A5246">
      <w:pPr>
        <w:pStyle w:val="B3"/>
      </w:pPr>
      <w:r w:rsidRPr="00E804C9">
        <w:t>3&gt;</w:t>
      </w:r>
      <w:r w:rsidRPr="00E804C9">
        <w:tab/>
        <w:t>forward the</w:t>
      </w:r>
      <w:r w:rsidRPr="00E804C9">
        <w:rPr>
          <w:i/>
        </w:rPr>
        <w:t xml:space="preserve"> nas-Container</w:t>
      </w:r>
      <w:r w:rsidRPr="00E804C9">
        <w:t xml:space="preserve"> to upper layers;</w:t>
      </w:r>
    </w:p>
    <w:p w14:paraId="363C9F4B" w14:textId="77777777" w:rsidR="00083EDA" w:rsidRPr="00E804C9" w:rsidRDefault="00083EDA" w:rsidP="004A5246">
      <w:pPr>
        <w:pStyle w:val="B2"/>
      </w:pPr>
      <w:r w:rsidRPr="00E804C9">
        <w:t>2&gt;</w:t>
      </w:r>
      <w:r w:rsidRPr="00E804C9">
        <w:tab/>
        <w:t xml:space="preserve">if the </w:t>
      </w:r>
      <w:r w:rsidRPr="00E804C9">
        <w:rPr>
          <w:i/>
        </w:rPr>
        <w:t>keyChangeIndicator-r15</w:t>
      </w:r>
      <w:r w:rsidRPr="00E804C9">
        <w:t xml:space="preserve"> is received and is set to </w:t>
      </w:r>
      <w:r w:rsidRPr="00E804C9">
        <w:rPr>
          <w:i/>
        </w:rPr>
        <w:t>TRUE</w:t>
      </w:r>
      <w:r w:rsidRPr="00E804C9">
        <w:t>:</w:t>
      </w:r>
    </w:p>
    <w:p w14:paraId="4EB7C0E9" w14:textId="77777777" w:rsidR="00083EDA" w:rsidRPr="00E804C9" w:rsidRDefault="00083EDA" w:rsidP="004A5246">
      <w:pPr>
        <w:pStyle w:val="B3"/>
      </w:pPr>
      <w:r w:rsidRPr="00E804C9">
        <w:t>3&gt;</w:t>
      </w:r>
      <w:r w:rsidRPr="00E804C9">
        <w:tab/>
        <w:t>update the K</w:t>
      </w:r>
      <w:r w:rsidRPr="00E804C9">
        <w:rPr>
          <w:vertAlign w:val="subscript"/>
        </w:rPr>
        <w:t>eNB</w:t>
      </w:r>
      <w:r w:rsidRPr="00E804C9">
        <w:t xml:space="preserve"> key based on the K</w:t>
      </w:r>
      <w:r w:rsidRPr="00E804C9">
        <w:rPr>
          <w:vertAlign w:val="subscript"/>
        </w:rPr>
        <w:t>AMF</w:t>
      </w:r>
      <w:r w:rsidRPr="00E804C9">
        <w:t xml:space="preserve"> key, as specified in TS 33.501 [86];</w:t>
      </w:r>
    </w:p>
    <w:p w14:paraId="7A707B1D" w14:textId="77777777" w:rsidR="00083EDA" w:rsidRPr="00E804C9" w:rsidRDefault="00083EDA" w:rsidP="004A5246">
      <w:pPr>
        <w:pStyle w:val="B2"/>
      </w:pPr>
      <w:r w:rsidRPr="00E804C9">
        <w:t>2&gt;</w:t>
      </w:r>
      <w:r w:rsidRPr="00E804C9">
        <w:tab/>
        <w:t>else:</w:t>
      </w:r>
    </w:p>
    <w:p w14:paraId="48300AE2" w14:textId="77777777" w:rsidR="00083EDA" w:rsidRPr="00E804C9" w:rsidRDefault="00083EDA" w:rsidP="004A5246">
      <w:pPr>
        <w:pStyle w:val="B3"/>
      </w:pPr>
      <w:r w:rsidRPr="00E804C9">
        <w:t>3&gt;</w:t>
      </w:r>
      <w:r w:rsidRPr="00E804C9">
        <w:tab/>
        <w:t>update the K</w:t>
      </w:r>
      <w:r w:rsidRPr="00E804C9">
        <w:rPr>
          <w:vertAlign w:val="subscript"/>
        </w:rPr>
        <w:t>eNB</w:t>
      </w:r>
      <w:r w:rsidRPr="00E804C9">
        <w:t xml:space="preserve"> key based on the current K</w:t>
      </w:r>
      <w:r w:rsidRPr="00E804C9">
        <w:rPr>
          <w:vertAlign w:val="subscript"/>
        </w:rPr>
        <w:t>eNB</w:t>
      </w:r>
      <w:r w:rsidRPr="00E804C9">
        <w:t xml:space="preserve"> or the NH, using the received </w:t>
      </w:r>
      <w:r w:rsidRPr="00E804C9">
        <w:rPr>
          <w:i/>
        </w:rPr>
        <w:t>nextHopChainingCount-r15</w:t>
      </w:r>
      <w:r w:rsidRPr="00E804C9">
        <w:t>, as specified in TS 33.501 [86];</w:t>
      </w:r>
    </w:p>
    <w:p w14:paraId="761E69F9" w14:textId="77777777" w:rsidR="00083EDA" w:rsidRPr="00E804C9" w:rsidRDefault="00083EDA" w:rsidP="004A5246">
      <w:pPr>
        <w:pStyle w:val="B2"/>
      </w:pPr>
      <w:r w:rsidRPr="00E804C9">
        <w:t>2&gt;</w:t>
      </w:r>
      <w:r w:rsidRPr="00E804C9">
        <w:tab/>
        <w:t xml:space="preserve">store the </w:t>
      </w:r>
      <w:r w:rsidRPr="00E804C9">
        <w:rPr>
          <w:i/>
        </w:rPr>
        <w:t>nextHopChainingCount-r15</w:t>
      </w:r>
      <w:r w:rsidRPr="00E804C9">
        <w:t xml:space="preserve"> value;</w:t>
      </w:r>
    </w:p>
    <w:p w14:paraId="07D4688D" w14:textId="77777777" w:rsidR="00083EDA" w:rsidRPr="00E804C9" w:rsidRDefault="00083EDA" w:rsidP="004A5246">
      <w:pPr>
        <w:pStyle w:val="B2"/>
      </w:pPr>
      <w:r w:rsidRPr="00E804C9">
        <w:lastRenderedPageBreak/>
        <w:t>2&gt;</w:t>
      </w:r>
      <w:r w:rsidRPr="00E804C9">
        <w:tab/>
        <w:t>if the security</w:t>
      </w:r>
      <w:r w:rsidRPr="00E804C9">
        <w:rPr>
          <w:i/>
        </w:rPr>
        <w:t>AlgorithmConfig-r15</w:t>
      </w:r>
      <w:r w:rsidRPr="00E804C9">
        <w:t xml:space="preserve"> is received:</w:t>
      </w:r>
    </w:p>
    <w:p w14:paraId="7ABB9CB2" w14:textId="77777777" w:rsidR="00083EDA" w:rsidRPr="00E804C9" w:rsidRDefault="00083EDA" w:rsidP="004A5246">
      <w:pPr>
        <w:pStyle w:val="B3"/>
      </w:pPr>
      <w:r w:rsidRPr="00E804C9">
        <w:t>3&gt;</w:t>
      </w:r>
      <w:r w:rsidRPr="00E804C9">
        <w:tab/>
        <w:t>derive the K</w:t>
      </w:r>
      <w:r w:rsidRPr="00E804C9">
        <w:rPr>
          <w:vertAlign w:val="subscript"/>
        </w:rPr>
        <w:t>RRCint</w:t>
      </w:r>
      <w:r w:rsidRPr="00E804C9">
        <w:t xml:space="preserve"> key associated with the </w:t>
      </w:r>
      <w:r w:rsidRPr="00E804C9">
        <w:rPr>
          <w:i/>
        </w:rPr>
        <w:t>integrityProtAlgorithm</w:t>
      </w:r>
      <w:r w:rsidRPr="00E804C9">
        <w:t>, as specified in TS 33.401 [32];</w:t>
      </w:r>
    </w:p>
    <w:p w14:paraId="0A7750B4" w14:textId="77777777" w:rsidR="00083EDA" w:rsidRPr="00E804C9" w:rsidRDefault="00083EDA" w:rsidP="004A5246">
      <w:pPr>
        <w:pStyle w:val="B3"/>
      </w:pPr>
      <w:r w:rsidRPr="00E804C9">
        <w:t>3&gt;</w:t>
      </w:r>
      <w:r w:rsidRPr="00E804C9">
        <w:tab/>
        <w:t>derive the K</w:t>
      </w:r>
      <w:r w:rsidRPr="00E804C9">
        <w:rPr>
          <w:vertAlign w:val="subscript"/>
        </w:rPr>
        <w:t>RRCenc</w:t>
      </w:r>
      <w:r w:rsidRPr="00E804C9">
        <w:t xml:space="preserve"> key and the K</w:t>
      </w:r>
      <w:r w:rsidRPr="00E804C9">
        <w:rPr>
          <w:vertAlign w:val="subscript"/>
        </w:rPr>
        <w:t>UPenc</w:t>
      </w:r>
      <w:r w:rsidRPr="00E804C9">
        <w:t xml:space="preserve"> key associated with the </w:t>
      </w:r>
      <w:r w:rsidRPr="00E804C9">
        <w:rPr>
          <w:i/>
        </w:rPr>
        <w:t>cipheringAlgorithm</w:t>
      </w:r>
      <w:r w:rsidRPr="00E804C9">
        <w:t>, as specified in TS 33.401 [32];</w:t>
      </w:r>
    </w:p>
    <w:p w14:paraId="1E5FBC92" w14:textId="77777777" w:rsidR="00083EDA" w:rsidRPr="00E804C9" w:rsidRDefault="00083EDA" w:rsidP="004A5246">
      <w:pPr>
        <w:pStyle w:val="B2"/>
      </w:pPr>
      <w:r w:rsidRPr="00E804C9">
        <w:t>2&gt;</w:t>
      </w:r>
      <w:r w:rsidRPr="00E804C9">
        <w:tab/>
        <w:t>else:</w:t>
      </w:r>
    </w:p>
    <w:p w14:paraId="59D1E2D6" w14:textId="77777777" w:rsidR="00083EDA" w:rsidRPr="00E804C9" w:rsidRDefault="00083EDA" w:rsidP="004A5246">
      <w:pPr>
        <w:pStyle w:val="B3"/>
      </w:pPr>
      <w:r w:rsidRPr="00E804C9">
        <w:t>3&gt;</w:t>
      </w:r>
      <w:r w:rsidRPr="00E804C9">
        <w:tab/>
        <w:t>derive the K</w:t>
      </w:r>
      <w:r w:rsidRPr="00E804C9">
        <w:rPr>
          <w:vertAlign w:val="subscript"/>
        </w:rPr>
        <w:t>RRCint</w:t>
      </w:r>
      <w:r w:rsidRPr="00E804C9">
        <w:t xml:space="preserve"> key associated with the current integrity algorithm, as specified in TS 33.401 [32];</w:t>
      </w:r>
    </w:p>
    <w:p w14:paraId="63F8159D" w14:textId="77777777" w:rsidR="00083EDA" w:rsidRPr="00E804C9" w:rsidRDefault="00083EDA" w:rsidP="004A5246">
      <w:pPr>
        <w:pStyle w:val="B3"/>
      </w:pPr>
      <w:r w:rsidRPr="00E804C9">
        <w:t>3&gt;</w:t>
      </w:r>
      <w:r w:rsidRPr="00E804C9">
        <w:tab/>
        <w:t>derive the K</w:t>
      </w:r>
      <w:r w:rsidRPr="00E804C9">
        <w:rPr>
          <w:vertAlign w:val="subscript"/>
        </w:rPr>
        <w:t>RRCenc</w:t>
      </w:r>
      <w:r w:rsidRPr="00E804C9">
        <w:t xml:space="preserve"> key and the K</w:t>
      </w:r>
      <w:r w:rsidRPr="00E804C9">
        <w:rPr>
          <w:vertAlign w:val="subscript"/>
        </w:rPr>
        <w:t>UPenc</w:t>
      </w:r>
      <w:r w:rsidRPr="00E804C9">
        <w:t xml:space="preserve"> key associated with the current ciphering algorithm, as specified in </w:t>
      </w:r>
      <w:r w:rsidR="002224A0" w:rsidRPr="00E804C9">
        <w:t xml:space="preserve">TS </w:t>
      </w:r>
      <w:r w:rsidRPr="00E804C9">
        <w:t>33.401 [32];</w:t>
      </w:r>
    </w:p>
    <w:p w14:paraId="3F621B20" w14:textId="77777777" w:rsidR="0006764A" w:rsidRPr="00E804C9" w:rsidRDefault="0006764A" w:rsidP="0006764A">
      <w:pPr>
        <w:pStyle w:val="B1"/>
      </w:pPr>
      <w:r w:rsidRPr="00E804C9">
        <w:t>1&gt;</w:t>
      </w:r>
      <w:r w:rsidRPr="00E804C9">
        <w:tab/>
        <w:t xml:space="preserve">if the received </w:t>
      </w:r>
      <w:r w:rsidRPr="00E804C9">
        <w:rPr>
          <w:i/>
        </w:rPr>
        <w:t>RRCConnectionReconfiguration</w:t>
      </w:r>
      <w:r w:rsidRPr="00E804C9">
        <w:t xml:space="preserve"> includes the </w:t>
      </w:r>
      <w:r w:rsidRPr="00E804C9">
        <w:rPr>
          <w:i/>
        </w:rPr>
        <w:t>nr-Config</w:t>
      </w:r>
      <w:r w:rsidRPr="00E804C9">
        <w:t xml:space="preserve"> and it is set to </w:t>
      </w:r>
      <w:r w:rsidRPr="00E804C9">
        <w:rPr>
          <w:i/>
        </w:rPr>
        <w:t>release</w:t>
      </w:r>
      <w:r w:rsidR="00893F5F" w:rsidRPr="00E804C9">
        <w:t>;</w:t>
      </w:r>
      <w:r w:rsidRPr="00E804C9">
        <w:t xml:space="preserve"> or</w:t>
      </w:r>
    </w:p>
    <w:p w14:paraId="31B77477" w14:textId="77777777" w:rsidR="00F24BC1" w:rsidRPr="00E804C9" w:rsidRDefault="00F24BC1" w:rsidP="00F24BC1">
      <w:pPr>
        <w:pStyle w:val="B1"/>
      </w:pPr>
      <w:r w:rsidRPr="00E804C9">
        <w:t>1&gt;</w:t>
      </w:r>
      <w:r w:rsidRPr="00E804C9">
        <w:tab/>
        <w:t xml:space="preserve">if the received </w:t>
      </w:r>
      <w:r w:rsidRPr="00E804C9">
        <w:rPr>
          <w:i/>
        </w:rPr>
        <w:t>RRCConnectionReconfiguration</w:t>
      </w:r>
      <w:r w:rsidRPr="00E804C9">
        <w:t xml:space="preserve"> includes </w:t>
      </w:r>
      <w:r w:rsidR="002B402D" w:rsidRPr="00E804C9">
        <w:rPr>
          <w:i/>
        </w:rPr>
        <w:t>endc</w:t>
      </w:r>
      <w:r w:rsidRPr="00E804C9">
        <w:rPr>
          <w:i/>
        </w:rPr>
        <w:t>-Release</w:t>
      </w:r>
      <w:r w:rsidR="00180CFF" w:rsidRPr="00E804C9">
        <w:rPr>
          <w:i/>
        </w:rPr>
        <w:t>AndAdd</w:t>
      </w:r>
      <w:r w:rsidR="00DF66B1" w:rsidRPr="00E804C9">
        <w:t xml:space="preserve"> and it is set to </w:t>
      </w:r>
      <w:r w:rsidR="00DF66B1" w:rsidRPr="00E804C9">
        <w:rPr>
          <w:i/>
        </w:rPr>
        <w:t>TRUE</w:t>
      </w:r>
      <w:r w:rsidRPr="00E804C9">
        <w:t>:</w:t>
      </w:r>
    </w:p>
    <w:p w14:paraId="65FBCAE6" w14:textId="77777777" w:rsidR="00F24BC1" w:rsidRPr="00E804C9" w:rsidRDefault="00F24BC1" w:rsidP="00F24BC1">
      <w:pPr>
        <w:pStyle w:val="B2"/>
      </w:pPr>
      <w:r w:rsidRPr="00E804C9">
        <w:t>2&gt;</w:t>
      </w:r>
      <w:r w:rsidRPr="00E804C9">
        <w:tab/>
        <w:t xml:space="preserve">perform </w:t>
      </w:r>
      <w:r w:rsidR="00042168" w:rsidRPr="00E804C9">
        <w:t>MR</w:t>
      </w:r>
      <w:r w:rsidR="00173955" w:rsidRPr="00E804C9">
        <w:t>-</w:t>
      </w:r>
      <w:r w:rsidR="002B402D" w:rsidRPr="00E804C9">
        <w:t>DC</w:t>
      </w:r>
      <w:r w:rsidRPr="00E804C9">
        <w:t xml:space="preserve"> release as specified in TS</w:t>
      </w:r>
      <w:r w:rsidR="00893F5F" w:rsidRPr="00E804C9">
        <w:t xml:space="preserve"> </w:t>
      </w:r>
      <w:r w:rsidRPr="00E804C9">
        <w:t>38.331 [82</w:t>
      </w:r>
      <w:r w:rsidR="00B64440" w:rsidRPr="00E804C9">
        <w:t>]</w:t>
      </w:r>
      <w:r w:rsidRPr="00E804C9">
        <w:t xml:space="preserve">, </w:t>
      </w:r>
      <w:r w:rsidR="00B64440" w:rsidRPr="00E804C9">
        <w:t xml:space="preserve">clause </w:t>
      </w:r>
      <w:r w:rsidRPr="00E804C9">
        <w:t>5.3.5.</w:t>
      </w:r>
      <w:r w:rsidR="00B722F4" w:rsidRPr="00E804C9">
        <w:t>10</w:t>
      </w:r>
      <w:r w:rsidRPr="00E804C9">
        <w:t>;</w:t>
      </w:r>
    </w:p>
    <w:p w14:paraId="07A3D950" w14:textId="77777777" w:rsidR="00F24BC1" w:rsidRPr="00E804C9" w:rsidRDefault="00F24BC1" w:rsidP="00F24BC1">
      <w:pPr>
        <w:pStyle w:val="B1"/>
      </w:pPr>
      <w:r w:rsidRPr="00E804C9">
        <w:t>1&gt;</w:t>
      </w:r>
      <w:r w:rsidRPr="00E804C9">
        <w:tab/>
        <w:t xml:space="preserve">if the received </w:t>
      </w:r>
      <w:r w:rsidRPr="00E804C9">
        <w:rPr>
          <w:i/>
        </w:rPr>
        <w:t>RRCConnectionReconfiguration</w:t>
      </w:r>
      <w:r w:rsidRPr="00E804C9">
        <w:t xml:space="preserve"> includes the </w:t>
      </w:r>
      <w:r w:rsidRPr="00E804C9">
        <w:rPr>
          <w:i/>
        </w:rPr>
        <w:t>sk-Counter</w:t>
      </w:r>
      <w:r w:rsidRPr="00E804C9">
        <w:t>:</w:t>
      </w:r>
    </w:p>
    <w:p w14:paraId="33D479ED" w14:textId="77777777" w:rsidR="00F24BC1" w:rsidRPr="00E804C9" w:rsidRDefault="00F24BC1" w:rsidP="00F24BC1">
      <w:pPr>
        <w:pStyle w:val="B2"/>
      </w:pPr>
      <w:r w:rsidRPr="00E804C9">
        <w:t>2&gt;</w:t>
      </w:r>
      <w:r w:rsidRPr="00E804C9">
        <w:tab/>
        <w:t>perform key update procedure as specified in in TS 38.331 [82</w:t>
      </w:r>
      <w:r w:rsidR="00B64440" w:rsidRPr="00E804C9">
        <w:t>]</w:t>
      </w:r>
      <w:r w:rsidRPr="00E804C9">
        <w:t>,</w:t>
      </w:r>
      <w:r w:rsidR="00B64440" w:rsidRPr="00E804C9">
        <w:t xml:space="preserve"> clause </w:t>
      </w:r>
      <w:r w:rsidRPr="00E804C9">
        <w:t>5.3.5.</w:t>
      </w:r>
      <w:r w:rsidR="00083EDA" w:rsidRPr="00E804C9">
        <w:t>7</w:t>
      </w:r>
      <w:r w:rsidRPr="00E804C9">
        <w:t>;</w:t>
      </w:r>
    </w:p>
    <w:p w14:paraId="795644D9" w14:textId="77777777" w:rsidR="00F24BC1" w:rsidRPr="00E804C9" w:rsidRDefault="00F24BC1" w:rsidP="00F24BC1">
      <w:pPr>
        <w:pStyle w:val="B1"/>
      </w:pPr>
      <w:r w:rsidRPr="00E804C9">
        <w:t>1&gt;</w:t>
      </w:r>
      <w:r w:rsidRPr="00E804C9">
        <w:tab/>
        <w:t xml:space="preserve">if the received </w:t>
      </w:r>
      <w:r w:rsidRPr="00E804C9">
        <w:rPr>
          <w:i/>
        </w:rPr>
        <w:t>RRCConnectionReconfiguration</w:t>
      </w:r>
      <w:r w:rsidRPr="00E804C9">
        <w:t xml:space="preserve"> includes the </w:t>
      </w:r>
      <w:r w:rsidRPr="00E804C9">
        <w:rPr>
          <w:i/>
        </w:rPr>
        <w:t>nr-SecondaryCellGroupConfig</w:t>
      </w:r>
      <w:r w:rsidRPr="00E804C9">
        <w:t>:</w:t>
      </w:r>
    </w:p>
    <w:p w14:paraId="7D9C2B2B" w14:textId="77777777" w:rsidR="00F24BC1" w:rsidRPr="00E804C9" w:rsidRDefault="00F24BC1" w:rsidP="00F24BC1">
      <w:pPr>
        <w:pStyle w:val="B2"/>
      </w:pPr>
      <w:r w:rsidRPr="00E804C9">
        <w:t>2&gt;</w:t>
      </w:r>
      <w:r w:rsidRPr="00E804C9">
        <w:tab/>
        <w:t>perform NR RRC Reconfiguration as specified in TS 38.331 [82</w:t>
      </w:r>
      <w:r w:rsidR="00B64440" w:rsidRPr="00E804C9">
        <w:t>]</w:t>
      </w:r>
      <w:r w:rsidRPr="00E804C9">
        <w:t xml:space="preserve">, </w:t>
      </w:r>
      <w:r w:rsidR="00B64440" w:rsidRPr="00E804C9">
        <w:t xml:space="preserve">clause </w:t>
      </w:r>
      <w:r w:rsidRPr="00E804C9">
        <w:t>5.3.5.</w:t>
      </w:r>
      <w:r w:rsidR="00083EDA" w:rsidRPr="00E804C9">
        <w:t>3</w:t>
      </w:r>
      <w:r w:rsidRPr="00E804C9">
        <w:t>.</w:t>
      </w:r>
    </w:p>
    <w:p w14:paraId="6B311804" w14:textId="77777777" w:rsidR="00F24BC1" w:rsidRPr="00E804C9" w:rsidRDefault="00F24BC1" w:rsidP="00F24BC1">
      <w:pPr>
        <w:pStyle w:val="B1"/>
      </w:pPr>
      <w:r w:rsidRPr="00E804C9">
        <w:t>1&gt;</w:t>
      </w:r>
      <w:r w:rsidRPr="00E804C9">
        <w:tab/>
        <w:t xml:space="preserve">if the received </w:t>
      </w:r>
      <w:r w:rsidRPr="00E804C9">
        <w:rPr>
          <w:i/>
        </w:rPr>
        <w:t>RRCConnectionReconfiguration</w:t>
      </w:r>
      <w:r w:rsidRPr="00E804C9">
        <w:t xml:space="preserve"> includes the </w:t>
      </w:r>
      <w:r w:rsidRPr="00E804C9">
        <w:rPr>
          <w:i/>
        </w:rPr>
        <w:t>nr-RadioBearerConfig</w:t>
      </w:r>
      <w:r w:rsidR="00180CFF" w:rsidRPr="00E804C9">
        <w:rPr>
          <w:i/>
        </w:rPr>
        <w:t>1</w:t>
      </w:r>
      <w:r w:rsidRPr="00E804C9">
        <w:t>:</w:t>
      </w:r>
    </w:p>
    <w:p w14:paraId="557333FC" w14:textId="77777777" w:rsidR="00F24BC1" w:rsidRPr="00E804C9" w:rsidRDefault="00F24BC1" w:rsidP="00F24BC1">
      <w:pPr>
        <w:pStyle w:val="B2"/>
      </w:pPr>
      <w:r w:rsidRPr="00E804C9">
        <w:t>2&gt;</w:t>
      </w:r>
      <w:r w:rsidRPr="00E804C9">
        <w:tab/>
        <w:t>perform radio bearer configuration as specified in TS 38.331 [82</w:t>
      </w:r>
      <w:r w:rsidR="00B64440" w:rsidRPr="00E804C9">
        <w:t>]</w:t>
      </w:r>
      <w:r w:rsidRPr="00E804C9">
        <w:t xml:space="preserve">, </w:t>
      </w:r>
      <w:r w:rsidR="00B64440" w:rsidRPr="00E804C9">
        <w:t xml:space="preserve">clause </w:t>
      </w:r>
      <w:r w:rsidRPr="00E804C9">
        <w:t>5.3.5.</w:t>
      </w:r>
      <w:r w:rsidR="0050302C" w:rsidRPr="00E804C9">
        <w:t>6</w:t>
      </w:r>
      <w:r w:rsidRPr="00E804C9">
        <w:t>;</w:t>
      </w:r>
    </w:p>
    <w:p w14:paraId="3F9E1EFE" w14:textId="77777777" w:rsidR="00F24BC1" w:rsidRPr="00E804C9" w:rsidRDefault="00F24BC1" w:rsidP="00F24BC1">
      <w:pPr>
        <w:pStyle w:val="B1"/>
      </w:pPr>
      <w:r w:rsidRPr="00E804C9">
        <w:t>1&gt;</w:t>
      </w:r>
      <w:r w:rsidRPr="00E804C9">
        <w:tab/>
        <w:t xml:space="preserve">if the received </w:t>
      </w:r>
      <w:r w:rsidRPr="00E804C9">
        <w:rPr>
          <w:i/>
        </w:rPr>
        <w:t>RRCConnectionReconfiguration</w:t>
      </w:r>
      <w:r w:rsidRPr="00E804C9">
        <w:t xml:space="preserve"> includes the </w:t>
      </w:r>
      <w:r w:rsidRPr="00E804C9">
        <w:rPr>
          <w:i/>
        </w:rPr>
        <w:t>nr-RadioBearerConfig</w:t>
      </w:r>
      <w:r w:rsidR="00180CFF" w:rsidRPr="00E804C9">
        <w:rPr>
          <w:i/>
        </w:rPr>
        <w:t>2</w:t>
      </w:r>
      <w:r w:rsidRPr="00E804C9">
        <w:t>:</w:t>
      </w:r>
    </w:p>
    <w:p w14:paraId="3017C4F3" w14:textId="77777777" w:rsidR="00F24BC1" w:rsidRPr="00E804C9" w:rsidRDefault="00F24BC1" w:rsidP="00F24BC1">
      <w:pPr>
        <w:pStyle w:val="B2"/>
      </w:pPr>
      <w:r w:rsidRPr="00E804C9">
        <w:t>2</w:t>
      </w:r>
      <w:r w:rsidR="003810FC" w:rsidRPr="00E804C9">
        <w:t>&gt;</w:t>
      </w:r>
      <w:r w:rsidR="003810FC" w:rsidRPr="00E804C9">
        <w:tab/>
      </w:r>
      <w:r w:rsidRPr="00E804C9">
        <w:t>perform radio bearer configuration as specified in TS 38.331 [82</w:t>
      </w:r>
      <w:r w:rsidR="00B64440" w:rsidRPr="00E804C9">
        <w:t>]</w:t>
      </w:r>
      <w:r w:rsidRPr="00E804C9">
        <w:t xml:space="preserve">, </w:t>
      </w:r>
      <w:r w:rsidR="00B64440" w:rsidRPr="00E804C9">
        <w:t xml:space="preserve">clause </w:t>
      </w:r>
      <w:r w:rsidRPr="00E804C9">
        <w:t>5.3.5.</w:t>
      </w:r>
      <w:r w:rsidR="0050302C" w:rsidRPr="00E804C9">
        <w:t>6</w:t>
      </w:r>
      <w:r w:rsidRPr="00E804C9">
        <w:t>.</w:t>
      </w:r>
    </w:p>
    <w:p w14:paraId="1AEB6D7B" w14:textId="77777777" w:rsidR="009722D5" w:rsidRPr="00E804C9" w:rsidRDefault="009722D5" w:rsidP="00F24BC1">
      <w:pPr>
        <w:pStyle w:val="B1"/>
      </w:pPr>
      <w:r w:rsidRPr="00E804C9">
        <w:t>1&gt;</w:t>
      </w:r>
      <w:r w:rsidRPr="00E804C9">
        <w:tab/>
        <w:t>if connected as an RN:</w:t>
      </w:r>
    </w:p>
    <w:p w14:paraId="54D3BAEF" w14:textId="77777777" w:rsidR="009722D5" w:rsidRPr="00E804C9" w:rsidRDefault="009722D5" w:rsidP="009722D5">
      <w:pPr>
        <w:pStyle w:val="B2"/>
      </w:pPr>
      <w:r w:rsidRPr="00E804C9">
        <w:t>2&gt;</w:t>
      </w:r>
      <w:r w:rsidRPr="00E804C9">
        <w:tab/>
        <w:t>configure lower layers to apply the integrity protection algorithm and the K</w:t>
      </w:r>
      <w:r w:rsidRPr="00E804C9">
        <w:rPr>
          <w:vertAlign w:val="subscript"/>
        </w:rPr>
        <w:t>UPint</w:t>
      </w:r>
      <w:r w:rsidRPr="00E804C9">
        <w:t xml:space="preserve"> key, for current or subsequently established DRBs that are configured to apply integrity protection, if any;</w:t>
      </w:r>
    </w:p>
    <w:p w14:paraId="59B745F4" w14:textId="77777777" w:rsidR="009722D5" w:rsidRPr="00E804C9" w:rsidRDefault="009722D5" w:rsidP="009722D5">
      <w:pPr>
        <w:pStyle w:val="B1"/>
      </w:pPr>
      <w:r w:rsidRPr="00E804C9">
        <w:t>1&gt;</w:t>
      </w:r>
      <w:r w:rsidRPr="00E804C9">
        <w:tab/>
        <w:t xml:space="preserve">if the received </w:t>
      </w:r>
      <w:r w:rsidRPr="00E804C9">
        <w:rPr>
          <w:i/>
        </w:rPr>
        <w:t>RRCConnectionReconfiguration</w:t>
      </w:r>
      <w:r w:rsidRPr="00E804C9">
        <w:t xml:space="preserve"> includes the </w:t>
      </w:r>
      <w:r w:rsidRPr="00E804C9">
        <w:rPr>
          <w:i/>
        </w:rPr>
        <w:t>sCellToAddModList</w:t>
      </w:r>
      <w:r w:rsidRPr="00E804C9">
        <w:t>:</w:t>
      </w:r>
    </w:p>
    <w:p w14:paraId="67038764" w14:textId="77777777" w:rsidR="009722D5" w:rsidRPr="00E804C9" w:rsidRDefault="009722D5" w:rsidP="009722D5">
      <w:pPr>
        <w:pStyle w:val="B2"/>
      </w:pPr>
      <w:r w:rsidRPr="00E804C9">
        <w:t>2&gt;</w:t>
      </w:r>
      <w:r w:rsidRPr="00E804C9">
        <w:tab/>
        <w:t>perform SCell addition or modification as specified in 5.3.10.3b;</w:t>
      </w:r>
    </w:p>
    <w:p w14:paraId="0D6DFACC" w14:textId="77777777" w:rsidR="00E42480" w:rsidRPr="00E804C9" w:rsidRDefault="00E42480" w:rsidP="00515322">
      <w:pPr>
        <w:pStyle w:val="B1"/>
      </w:pPr>
      <w:r w:rsidRPr="00E804C9">
        <w:t>1&gt;</w:t>
      </w:r>
      <w:r w:rsidRPr="00E804C9">
        <w:tab/>
        <w:t xml:space="preserve">if the received </w:t>
      </w:r>
      <w:r w:rsidRPr="00E804C9">
        <w:rPr>
          <w:i/>
        </w:rPr>
        <w:t>RRCConnectionReconfiguration</w:t>
      </w:r>
      <w:r w:rsidRPr="00E804C9">
        <w:t xml:space="preserve"> includes the </w:t>
      </w:r>
      <w:r w:rsidRPr="00E804C9">
        <w:rPr>
          <w:i/>
        </w:rPr>
        <w:t>sCellGroupToAddModList</w:t>
      </w:r>
      <w:r w:rsidRPr="00E804C9">
        <w:t>:</w:t>
      </w:r>
    </w:p>
    <w:p w14:paraId="4F3B1410" w14:textId="77777777" w:rsidR="00E42480" w:rsidRPr="00E804C9" w:rsidRDefault="00E42480" w:rsidP="00515322">
      <w:pPr>
        <w:pStyle w:val="B2"/>
      </w:pPr>
      <w:r w:rsidRPr="00E804C9">
        <w:t>2&gt;</w:t>
      </w:r>
      <w:r w:rsidRPr="00E804C9">
        <w:tab/>
        <w:t>perform SCell group addition or modification as specified in 5.3.10.3</w:t>
      </w:r>
      <w:r w:rsidR="00DC4BA4" w:rsidRPr="00E804C9">
        <w:t>e</w:t>
      </w:r>
      <w:r w:rsidRPr="00E804C9">
        <w:t>;</w:t>
      </w:r>
    </w:p>
    <w:p w14:paraId="287D8D3E" w14:textId="77777777" w:rsidR="009722D5" w:rsidRPr="00E804C9" w:rsidRDefault="009722D5" w:rsidP="009722D5">
      <w:pPr>
        <w:pStyle w:val="B1"/>
      </w:pPr>
      <w:r w:rsidRPr="00E804C9">
        <w:t>1&gt;</w:t>
      </w:r>
      <w:r w:rsidRPr="00E804C9">
        <w:tab/>
        <w:t xml:space="preserve">if the received </w:t>
      </w:r>
      <w:r w:rsidRPr="00E804C9">
        <w:rPr>
          <w:i/>
          <w:iCs/>
        </w:rPr>
        <w:t>RRCConnectionReconfiguration</w:t>
      </w:r>
      <w:r w:rsidRPr="00E804C9">
        <w:t xml:space="preserve"> includes the </w:t>
      </w:r>
      <w:r w:rsidRPr="00E804C9">
        <w:rPr>
          <w:i/>
          <w:iCs/>
        </w:rPr>
        <w:t>systemInformationBlockType1Dedicated</w:t>
      </w:r>
      <w:r w:rsidRPr="00E804C9">
        <w:t>:</w:t>
      </w:r>
    </w:p>
    <w:p w14:paraId="73A05EC9" w14:textId="77777777" w:rsidR="009722D5" w:rsidRPr="00E804C9" w:rsidRDefault="009722D5" w:rsidP="009722D5">
      <w:pPr>
        <w:pStyle w:val="B2"/>
      </w:pPr>
      <w:r w:rsidRPr="00E804C9">
        <w:t>2&gt;</w:t>
      </w:r>
      <w:r w:rsidRPr="00E804C9">
        <w:tab/>
        <w:t xml:space="preserve">perfom the actions upon reception of the </w:t>
      </w:r>
      <w:r w:rsidRPr="00E804C9">
        <w:rPr>
          <w:i/>
          <w:iCs/>
        </w:rPr>
        <w:t>SystemInformationBlockType1</w:t>
      </w:r>
      <w:r w:rsidRPr="00E804C9">
        <w:t xml:space="preserve"> message as specified in 5.2.2.7;</w:t>
      </w:r>
    </w:p>
    <w:p w14:paraId="1C40E137" w14:textId="77777777" w:rsidR="00AA1BBB" w:rsidRPr="00E804C9" w:rsidRDefault="00AA1BBB" w:rsidP="00AA1BBB">
      <w:pPr>
        <w:pStyle w:val="B1"/>
      </w:pPr>
      <w:r w:rsidRPr="00E804C9">
        <w:t>1&gt;</w:t>
      </w:r>
      <w:r w:rsidRPr="00E804C9">
        <w:tab/>
        <w:t xml:space="preserve">if the received </w:t>
      </w:r>
      <w:r w:rsidRPr="00E804C9">
        <w:rPr>
          <w:i/>
          <w:iCs/>
        </w:rPr>
        <w:t>RRCConnectionReconfiguration</w:t>
      </w:r>
      <w:r w:rsidRPr="00E804C9">
        <w:t xml:space="preserve"> includes the </w:t>
      </w:r>
      <w:r w:rsidRPr="00E804C9">
        <w:rPr>
          <w:i/>
          <w:iCs/>
        </w:rPr>
        <w:t>systemInformationBlockType</w:t>
      </w:r>
      <w:r w:rsidRPr="00E804C9">
        <w:rPr>
          <w:rFonts w:eastAsia="SimSun"/>
          <w:i/>
          <w:iCs/>
          <w:lang w:eastAsia="zh-CN"/>
        </w:rPr>
        <w:t>31</w:t>
      </w:r>
      <w:r w:rsidRPr="00E804C9">
        <w:rPr>
          <w:i/>
          <w:iCs/>
        </w:rPr>
        <w:t>Dedicated</w:t>
      </w:r>
      <w:r w:rsidRPr="00E804C9">
        <w:t>:</w:t>
      </w:r>
    </w:p>
    <w:p w14:paraId="000CBDBF" w14:textId="77777777" w:rsidR="00AA1BBB" w:rsidRPr="00E804C9" w:rsidRDefault="00AA1BBB" w:rsidP="00AA1BBB">
      <w:pPr>
        <w:pStyle w:val="B2"/>
      </w:pPr>
      <w:r w:rsidRPr="00E804C9">
        <w:t>2&gt;</w:t>
      </w:r>
      <w:r w:rsidRPr="00E804C9">
        <w:tab/>
        <w:t xml:space="preserve">perform the actions upon reception of the </w:t>
      </w:r>
      <w:r w:rsidRPr="00E804C9">
        <w:rPr>
          <w:i/>
        </w:rPr>
        <w:t xml:space="preserve">SystemInformationBlockType31 </w:t>
      </w:r>
      <w:r w:rsidRPr="00E804C9">
        <w:t>message as specified in 5.2.2.39;</w:t>
      </w:r>
    </w:p>
    <w:p w14:paraId="6A6127FF" w14:textId="77777777" w:rsidR="009722D5" w:rsidRPr="00E804C9" w:rsidRDefault="009722D5" w:rsidP="009722D5">
      <w:pPr>
        <w:pStyle w:val="B1"/>
      </w:pPr>
      <w:r w:rsidRPr="00E804C9">
        <w:t>1&gt;</w:t>
      </w:r>
      <w:r w:rsidRPr="00E804C9">
        <w:tab/>
        <w:t>perform the measurement related actions as specified in 5.5.6.1;</w:t>
      </w:r>
    </w:p>
    <w:p w14:paraId="2C485FE4" w14:textId="77777777" w:rsidR="009722D5" w:rsidRPr="00E804C9" w:rsidRDefault="009722D5" w:rsidP="009722D5">
      <w:pPr>
        <w:pStyle w:val="B1"/>
      </w:pPr>
      <w:r w:rsidRPr="00E804C9">
        <w:t>1&gt;</w:t>
      </w:r>
      <w:r w:rsidRPr="00E804C9">
        <w:tab/>
        <w:t xml:space="preserve">if the </w:t>
      </w:r>
      <w:r w:rsidRPr="00E804C9">
        <w:rPr>
          <w:i/>
        </w:rPr>
        <w:t>RRCConnectionReconfiguration</w:t>
      </w:r>
      <w:r w:rsidRPr="00E804C9">
        <w:t xml:space="preserve"> message includes the </w:t>
      </w:r>
      <w:r w:rsidRPr="00E804C9">
        <w:rPr>
          <w:i/>
        </w:rPr>
        <w:t>measConfig</w:t>
      </w:r>
      <w:r w:rsidRPr="00E804C9">
        <w:t>:</w:t>
      </w:r>
    </w:p>
    <w:p w14:paraId="6F938A23" w14:textId="77777777" w:rsidR="009722D5" w:rsidRPr="00E804C9" w:rsidRDefault="009722D5" w:rsidP="009722D5">
      <w:pPr>
        <w:pStyle w:val="B2"/>
      </w:pPr>
      <w:r w:rsidRPr="00E804C9">
        <w:t>2&gt;</w:t>
      </w:r>
      <w:r w:rsidRPr="00E804C9">
        <w:tab/>
        <w:t>perform the measurement configuration procedure as specified in 5.5.2;</w:t>
      </w:r>
    </w:p>
    <w:p w14:paraId="0A275887" w14:textId="77777777" w:rsidR="009722D5" w:rsidRPr="00E804C9" w:rsidRDefault="009722D5" w:rsidP="009722D5">
      <w:pPr>
        <w:pStyle w:val="B1"/>
      </w:pPr>
      <w:r w:rsidRPr="00E804C9">
        <w:t>1&gt;</w:t>
      </w:r>
      <w:r w:rsidRPr="00E804C9">
        <w:tab/>
        <w:t>perform the measurement identity autonomous removal as specified in 5.5.2.2a;</w:t>
      </w:r>
    </w:p>
    <w:p w14:paraId="227BF79B" w14:textId="77777777" w:rsidR="009722D5" w:rsidRPr="00E804C9" w:rsidRDefault="009722D5" w:rsidP="009722D5">
      <w:pPr>
        <w:pStyle w:val="B1"/>
      </w:pPr>
      <w:r w:rsidRPr="00E804C9">
        <w:t>1&gt;</w:t>
      </w:r>
      <w:r w:rsidRPr="00E804C9">
        <w:tab/>
        <w:t xml:space="preserve">release </w:t>
      </w:r>
      <w:r w:rsidRPr="00E804C9">
        <w:rPr>
          <w:i/>
        </w:rPr>
        <w:t>reportProximityConfig</w:t>
      </w:r>
      <w:r w:rsidRPr="00E804C9">
        <w:t xml:space="preserve"> and clear any associated proximity status reporting timer;</w:t>
      </w:r>
    </w:p>
    <w:p w14:paraId="08D6B081" w14:textId="77777777" w:rsidR="009722D5" w:rsidRPr="00E804C9" w:rsidRDefault="009722D5" w:rsidP="009722D5">
      <w:pPr>
        <w:pStyle w:val="B1"/>
      </w:pPr>
      <w:r w:rsidRPr="00E804C9">
        <w:t>1&gt;</w:t>
      </w:r>
      <w:r w:rsidRPr="00E804C9">
        <w:tab/>
        <w:t xml:space="preserve">if the </w:t>
      </w:r>
      <w:r w:rsidRPr="00E804C9">
        <w:rPr>
          <w:i/>
        </w:rPr>
        <w:t>RRCConnectionReconfiguration</w:t>
      </w:r>
      <w:r w:rsidRPr="00E804C9">
        <w:t xml:space="preserve"> message includes the </w:t>
      </w:r>
      <w:r w:rsidRPr="00E804C9">
        <w:rPr>
          <w:i/>
        </w:rPr>
        <w:t>otherConfig</w:t>
      </w:r>
      <w:r w:rsidRPr="00E804C9">
        <w:t>:</w:t>
      </w:r>
    </w:p>
    <w:p w14:paraId="2F3E0B5F" w14:textId="77777777" w:rsidR="009722D5" w:rsidRPr="00E804C9" w:rsidRDefault="009722D5" w:rsidP="009722D5">
      <w:pPr>
        <w:pStyle w:val="B2"/>
      </w:pPr>
      <w:r w:rsidRPr="00E804C9">
        <w:lastRenderedPageBreak/>
        <w:t>2&gt;</w:t>
      </w:r>
      <w:r w:rsidRPr="00E804C9">
        <w:tab/>
        <w:t>perform the other configuration procedure as specified in 5.3.10.9;</w:t>
      </w:r>
    </w:p>
    <w:p w14:paraId="7A47126D" w14:textId="77777777" w:rsidR="009722D5" w:rsidRPr="00E804C9" w:rsidRDefault="009722D5" w:rsidP="009722D5">
      <w:pPr>
        <w:pStyle w:val="B1"/>
      </w:pPr>
      <w:r w:rsidRPr="00E804C9">
        <w:t>1&gt;</w:t>
      </w:r>
      <w:r w:rsidRPr="00E804C9">
        <w:tab/>
        <w:t xml:space="preserve">if the </w:t>
      </w:r>
      <w:r w:rsidRPr="00E804C9">
        <w:rPr>
          <w:i/>
        </w:rPr>
        <w:t>RRCConnectionReconfiguration</w:t>
      </w:r>
      <w:r w:rsidRPr="00E804C9">
        <w:t xml:space="preserve"> message includes the </w:t>
      </w:r>
      <w:r w:rsidRPr="00E804C9">
        <w:rPr>
          <w:i/>
        </w:rPr>
        <w:t>sl-DiscConfig</w:t>
      </w:r>
      <w:r w:rsidRPr="00E804C9">
        <w:t xml:space="preserve"> or</w:t>
      </w:r>
      <w:r w:rsidRPr="00E804C9">
        <w:rPr>
          <w:i/>
        </w:rPr>
        <w:t xml:space="preserve"> sl-CommConfig</w:t>
      </w:r>
      <w:r w:rsidRPr="00E804C9">
        <w:t>:</w:t>
      </w:r>
    </w:p>
    <w:p w14:paraId="139AD46A" w14:textId="77777777" w:rsidR="009722D5" w:rsidRPr="00E804C9" w:rsidRDefault="009722D5" w:rsidP="009722D5">
      <w:pPr>
        <w:pStyle w:val="B2"/>
      </w:pPr>
      <w:r w:rsidRPr="00E804C9">
        <w:t>2&gt;</w:t>
      </w:r>
      <w:r w:rsidRPr="00E804C9">
        <w:tab/>
        <w:t>perform the sidelink dedicated configuration procedure as specified in 5.3.10.15;</w:t>
      </w:r>
    </w:p>
    <w:p w14:paraId="35D3A0E1" w14:textId="77777777" w:rsidR="009722D5" w:rsidRPr="00E804C9" w:rsidRDefault="009722D5" w:rsidP="009722D5">
      <w:pPr>
        <w:pStyle w:val="B1"/>
      </w:pPr>
      <w:r w:rsidRPr="00E804C9">
        <w:t>1&gt;</w:t>
      </w:r>
      <w:r w:rsidRPr="00E804C9">
        <w:tab/>
        <w:t xml:space="preserve">if the </w:t>
      </w:r>
      <w:r w:rsidRPr="00E804C9">
        <w:rPr>
          <w:i/>
        </w:rPr>
        <w:t>RRCConnectionReconfiguration</w:t>
      </w:r>
      <w:r w:rsidRPr="00E804C9">
        <w:t xml:space="preserve"> message includes </w:t>
      </w:r>
      <w:r w:rsidRPr="00E804C9">
        <w:rPr>
          <w:i/>
          <w:lang w:eastAsia="ko-KR"/>
        </w:rPr>
        <w:t>wlan</w:t>
      </w:r>
      <w:r w:rsidRPr="00E804C9">
        <w:rPr>
          <w:i/>
        </w:rPr>
        <w:t>-OffloadInfo</w:t>
      </w:r>
      <w:r w:rsidRPr="00E804C9">
        <w:rPr>
          <w:lang w:eastAsia="ko-KR"/>
        </w:rPr>
        <w:t>:</w:t>
      </w:r>
    </w:p>
    <w:p w14:paraId="12CF9E53" w14:textId="77777777" w:rsidR="009722D5" w:rsidRPr="00E804C9" w:rsidRDefault="009722D5" w:rsidP="009722D5">
      <w:pPr>
        <w:pStyle w:val="B2"/>
      </w:pPr>
      <w:r w:rsidRPr="00E804C9">
        <w:t>2&gt;</w:t>
      </w:r>
      <w:r w:rsidRPr="00E804C9">
        <w:tab/>
        <w:t>perform the dedicated WLAN offload configuration procedure as specified in 5.6.12.2;</w:t>
      </w:r>
    </w:p>
    <w:p w14:paraId="41F98DAD" w14:textId="77777777" w:rsidR="009722D5" w:rsidRPr="00E804C9" w:rsidRDefault="009722D5" w:rsidP="009722D5">
      <w:pPr>
        <w:pStyle w:val="B1"/>
      </w:pPr>
      <w:r w:rsidRPr="00E804C9">
        <w:t>1&gt;</w:t>
      </w:r>
      <w:r w:rsidRPr="00E804C9">
        <w:tab/>
        <w:t xml:space="preserve">if </w:t>
      </w:r>
      <w:r w:rsidRPr="00E804C9">
        <w:rPr>
          <w:i/>
        </w:rPr>
        <w:t>handover</w:t>
      </w:r>
      <w:r w:rsidRPr="00E804C9">
        <w:rPr>
          <w:i/>
          <w:iCs/>
          <w:lang w:eastAsia="ko-KR"/>
        </w:rPr>
        <w:t xml:space="preserve">WithoutWT-Change </w:t>
      </w:r>
      <w:r w:rsidRPr="00E804C9">
        <w:rPr>
          <w:iCs/>
          <w:lang w:eastAsia="ko-KR"/>
        </w:rPr>
        <w:t xml:space="preserve">is </w:t>
      </w:r>
      <w:r w:rsidR="00802ADD" w:rsidRPr="00E804C9">
        <w:rPr>
          <w:iCs/>
          <w:lang w:eastAsia="ko-KR"/>
        </w:rPr>
        <w:t xml:space="preserve">not </w:t>
      </w:r>
      <w:r w:rsidRPr="00E804C9">
        <w:rPr>
          <w:iCs/>
          <w:lang w:eastAsia="ko-KR"/>
        </w:rPr>
        <w:t>configured</w:t>
      </w:r>
      <w:r w:rsidRPr="00E804C9">
        <w:rPr>
          <w:lang w:eastAsia="ko-KR"/>
        </w:rPr>
        <w:t>:</w:t>
      </w:r>
    </w:p>
    <w:p w14:paraId="1DBCF02E" w14:textId="77777777" w:rsidR="009722D5" w:rsidRPr="00E804C9" w:rsidRDefault="009722D5" w:rsidP="009722D5">
      <w:pPr>
        <w:pStyle w:val="B2"/>
      </w:pPr>
      <w:r w:rsidRPr="00E804C9">
        <w:t>2&gt;</w:t>
      </w:r>
      <w:r w:rsidRPr="00E804C9">
        <w:tab/>
        <w:t>release the LWA configuration, if configured, as described in 5.6.14.3;</w:t>
      </w:r>
    </w:p>
    <w:p w14:paraId="7456CF60" w14:textId="77777777" w:rsidR="009722D5" w:rsidRPr="00E804C9" w:rsidRDefault="009722D5" w:rsidP="009722D5">
      <w:pPr>
        <w:pStyle w:val="B1"/>
      </w:pPr>
      <w:r w:rsidRPr="00E804C9">
        <w:t>1&gt;</w:t>
      </w:r>
      <w:r w:rsidRPr="00E804C9">
        <w:tab/>
        <w:t>release the LWIP configuration, if configured, as described in 5.6.17.3;</w:t>
      </w:r>
    </w:p>
    <w:p w14:paraId="415E9EB2" w14:textId="77777777" w:rsidR="009722D5" w:rsidRPr="00E804C9" w:rsidRDefault="009722D5" w:rsidP="009722D5">
      <w:pPr>
        <w:pStyle w:val="B1"/>
        <w:rPr>
          <w:lang w:eastAsia="ko-KR"/>
        </w:rPr>
      </w:pPr>
      <w:r w:rsidRPr="00E804C9">
        <w:rPr>
          <w:lang w:eastAsia="ko-KR"/>
        </w:rPr>
        <w:t>1&gt;</w:t>
      </w:r>
      <w:r w:rsidRPr="00E804C9">
        <w:rPr>
          <w:lang w:eastAsia="ko-KR"/>
        </w:rPr>
        <w:tab/>
        <w:t xml:space="preserve">if the </w:t>
      </w:r>
      <w:r w:rsidRPr="00E804C9">
        <w:rPr>
          <w:i/>
          <w:lang w:eastAsia="ko-KR"/>
        </w:rPr>
        <w:t>RRCConnectionReconfiguration</w:t>
      </w:r>
      <w:r w:rsidRPr="00E804C9">
        <w:rPr>
          <w:lang w:eastAsia="ko-KR"/>
        </w:rPr>
        <w:t xml:space="preserve"> message includes </w:t>
      </w:r>
      <w:r w:rsidRPr="00E804C9">
        <w:rPr>
          <w:i/>
        </w:rPr>
        <w:t>rclwi-Configuration</w:t>
      </w:r>
      <w:r w:rsidRPr="00E804C9">
        <w:rPr>
          <w:lang w:eastAsia="ko-KR"/>
        </w:rPr>
        <w:t>:</w:t>
      </w:r>
    </w:p>
    <w:p w14:paraId="65FAE036" w14:textId="77777777" w:rsidR="009722D5" w:rsidRPr="00E804C9" w:rsidRDefault="009722D5" w:rsidP="009722D5">
      <w:pPr>
        <w:pStyle w:val="B2"/>
      </w:pPr>
      <w:r w:rsidRPr="00E804C9">
        <w:rPr>
          <w:lang w:eastAsia="ko-KR"/>
        </w:rPr>
        <w:t>2&gt;</w:t>
      </w:r>
      <w:r w:rsidRPr="00E804C9">
        <w:rPr>
          <w:lang w:eastAsia="ko-KR"/>
        </w:rPr>
        <w:tab/>
        <w:t>perform the WLAN traffic steering command procedure as specified in 5.6.16.2;</w:t>
      </w:r>
    </w:p>
    <w:p w14:paraId="647877BE" w14:textId="77777777" w:rsidR="009722D5" w:rsidRPr="00E804C9" w:rsidRDefault="009722D5" w:rsidP="009722D5">
      <w:pPr>
        <w:pStyle w:val="B1"/>
      </w:pPr>
      <w:r w:rsidRPr="00E804C9">
        <w:t>1&gt;</w:t>
      </w:r>
      <w:r w:rsidRPr="00E804C9">
        <w:tab/>
        <w:t xml:space="preserve">if the </w:t>
      </w:r>
      <w:r w:rsidRPr="00E804C9">
        <w:rPr>
          <w:i/>
        </w:rPr>
        <w:t>RRCConnectionReconfiguration</w:t>
      </w:r>
      <w:r w:rsidRPr="00E804C9">
        <w:t xml:space="preserve"> message includes </w:t>
      </w:r>
      <w:r w:rsidRPr="00E804C9">
        <w:rPr>
          <w:i/>
        </w:rPr>
        <w:t>lwa-Configuration</w:t>
      </w:r>
      <w:r w:rsidRPr="00E804C9">
        <w:t>:</w:t>
      </w:r>
    </w:p>
    <w:p w14:paraId="7C96A516" w14:textId="77777777" w:rsidR="009722D5" w:rsidRPr="00E804C9" w:rsidRDefault="009722D5" w:rsidP="009722D5">
      <w:pPr>
        <w:pStyle w:val="B2"/>
      </w:pPr>
      <w:r w:rsidRPr="00E804C9">
        <w:t>2&gt;</w:t>
      </w:r>
      <w:r w:rsidRPr="00E804C9">
        <w:tab/>
        <w:t>perform the LWA configuration procedure as specified in 5.6.14.2;</w:t>
      </w:r>
    </w:p>
    <w:p w14:paraId="3A4840DE" w14:textId="77777777" w:rsidR="009722D5" w:rsidRPr="00E804C9" w:rsidRDefault="009722D5" w:rsidP="009722D5">
      <w:pPr>
        <w:pStyle w:val="B1"/>
      </w:pPr>
      <w:r w:rsidRPr="00E804C9">
        <w:t>1&gt;</w:t>
      </w:r>
      <w:r w:rsidRPr="00E804C9">
        <w:tab/>
        <w:t xml:space="preserve">if the </w:t>
      </w:r>
      <w:r w:rsidRPr="00E804C9">
        <w:rPr>
          <w:i/>
        </w:rPr>
        <w:t>RRCConnectionReconfiguration</w:t>
      </w:r>
      <w:r w:rsidRPr="00E804C9">
        <w:t xml:space="preserve"> message includes </w:t>
      </w:r>
      <w:r w:rsidRPr="00E804C9">
        <w:rPr>
          <w:i/>
          <w:lang w:eastAsia="ko-KR"/>
        </w:rPr>
        <w:t>lwip</w:t>
      </w:r>
      <w:r w:rsidRPr="00E804C9">
        <w:rPr>
          <w:i/>
        </w:rPr>
        <w:t>-Configuration</w:t>
      </w:r>
      <w:r w:rsidRPr="00E804C9">
        <w:rPr>
          <w:lang w:eastAsia="ko-KR"/>
        </w:rPr>
        <w:t>:</w:t>
      </w:r>
    </w:p>
    <w:p w14:paraId="00ED5281" w14:textId="77777777" w:rsidR="009722D5" w:rsidRPr="00E804C9" w:rsidRDefault="009722D5" w:rsidP="009722D5">
      <w:pPr>
        <w:pStyle w:val="B2"/>
      </w:pPr>
      <w:r w:rsidRPr="00E804C9">
        <w:rPr>
          <w:rFonts w:eastAsia="Malgun Gothic"/>
          <w:lang w:eastAsia="ko-KR"/>
        </w:rPr>
        <w:t>2&gt;</w:t>
      </w:r>
      <w:r w:rsidRPr="00E804C9">
        <w:tab/>
      </w:r>
      <w:r w:rsidRPr="00E804C9">
        <w:rPr>
          <w:lang w:eastAsia="ko-KR"/>
        </w:rPr>
        <w:t>perform the LWIP reconfiguration procedure as specified in 5.6.17.2;</w:t>
      </w:r>
    </w:p>
    <w:p w14:paraId="2B82C7C7" w14:textId="77777777" w:rsidR="009722D5" w:rsidRPr="00E804C9" w:rsidRDefault="009722D5" w:rsidP="009722D5">
      <w:pPr>
        <w:pStyle w:val="B1"/>
        <w:rPr>
          <w:lang w:eastAsia="zh-CN"/>
        </w:rPr>
      </w:pPr>
      <w:r w:rsidRPr="00E804C9">
        <w:t>1&gt;</w:t>
      </w:r>
      <w:r w:rsidRPr="00E804C9">
        <w:tab/>
        <w:t xml:space="preserve">if the </w:t>
      </w:r>
      <w:r w:rsidRPr="00E804C9">
        <w:rPr>
          <w:i/>
        </w:rPr>
        <w:t>RRCConnectionReconfiguration</w:t>
      </w:r>
      <w:r w:rsidRPr="00E804C9">
        <w:t xml:space="preserve"> message includes the </w:t>
      </w:r>
      <w:r w:rsidRPr="00E804C9">
        <w:rPr>
          <w:i/>
        </w:rPr>
        <w:t>sl-V2X-ConfigDedicated</w:t>
      </w:r>
      <w:r w:rsidRPr="00E804C9">
        <w:rPr>
          <w:lang w:eastAsia="zh-CN"/>
        </w:rPr>
        <w:t xml:space="preserve"> or </w:t>
      </w:r>
      <w:r w:rsidRPr="00E804C9">
        <w:rPr>
          <w:i/>
        </w:rPr>
        <w:t>mobilityControlInfoV2X</w:t>
      </w:r>
      <w:r w:rsidRPr="00E804C9">
        <w:t>:</w:t>
      </w:r>
    </w:p>
    <w:p w14:paraId="5336D783" w14:textId="77777777" w:rsidR="009722D5" w:rsidRPr="00E804C9" w:rsidRDefault="009722D5" w:rsidP="009722D5">
      <w:pPr>
        <w:pStyle w:val="B2"/>
      </w:pPr>
      <w:r w:rsidRPr="00E804C9">
        <w:t>2&gt;</w:t>
      </w:r>
      <w:r w:rsidRPr="00E804C9">
        <w:tab/>
        <w:t xml:space="preserve">perform the </w:t>
      </w:r>
      <w:r w:rsidRPr="00E804C9">
        <w:rPr>
          <w:lang w:eastAsia="zh-CN"/>
        </w:rPr>
        <w:t xml:space="preserve">V2X sidelink communication </w:t>
      </w:r>
      <w:r w:rsidRPr="00E804C9">
        <w:t>dedicated configuration procedure as specified in 5.3.10.15a;</w:t>
      </w:r>
    </w:p>
    <w:p w14:paraId="79F6A719" w14:textId="77777777" w:rsidR="00AA4F15" w:rsidRPr="00E804C9" w:rsidRDefault="00AA4F15" w:rsidP="001628A2">
      <w:pPr>
        <w:pStyle w:val="NO"/>
      </w:pPr>
      <w:r w:rsidRPr="00E804C9">
        <w:t>NOTE 2d:</w:t>
      </w:r>
      <w:r w:rsidRPr="00E804C9">
        <w:tab/>
        <w:t xml:space="preserve">In case of conditional reconfiguration the text </w:t>
      </w:r>
      <w:r w:rsidR="008E3BAD" w:rsidRPr="00E804C9">
        <w:t>"</w:t>
      </w:r>
      <w:r w:rsidRPr="00E804C9">
        <w:t xml:space="preserve">if the received </w:t>
      </w:r>
      <w:r w:rsidRPr="00E804C9">
        <w:rPr>
          <w:i/>
        </w:rPr>
        <w:t>RRCConnectionReconfiguration. . .</w:t>
      </w:r>
      <w:r w:rsidR="00156A1B" w:rsidRPr="00E804C9">
        <w:t>"</w:t>
      </w:r>
      <w:r w:rsidRPr="00E804C9">
        <w:t xml:space="preserve"> corresponds to applying the stored </w:t>
      </w:r>
      <w:r w:rsidRPr="00E804C9">
        <w:rPr>
          <w:i/>
        </w:rPr>
        <w:t>RRCConnectionReconfiguration</w:t>
      </w:r>
      <w:r w:rsidRPr="00E804C9">
        <w:t xml:space="preserve"> message (according to 5.3.5.</w:t>
      </w:r>
      <w:r w:rsidR="009E03A5" w:rsidRPr="00E804C9">
        <w:t>9</w:t>
      </w:r>
      <w:r w:rsidRPr="00E804C9">
        <w:t>.</w:t>
      </w:r>
      <w:r w:rsidR="00191D75" w:rsidRPr="00E804C9">
        <w:t>5</w:t>
      </w:r>
      <w:r w:rsidRPr="00E804C9">
        <w:t>).</w:t>
      </w:r>
    </w:p>
    <w:p w14:paraId="06755ED3" w14:textId="77777777" w:rsidR="00220393" w:rsidRPr="00E804C9" w:rsidRDefault="00220393" w:rsidP="00220393">
      <w:pPr>
        <w:pStyle w:val="B1"/>
      </w:pPr>
      <w:r w:rsidRPr="00E804C9">
        <w:t>1&gt;</w:t>
      </w:r>
      <w:r w:rsidRPr="00E804C9">
        <w:tab/>
        <w:t xml:space="preserve">if the UE is configured to operate in EN-DC as result of this procedure, forward </w:t>
      </w:r>
      <w:r w:rsidRPr="00E804C9">
        <w:rPr>
          <w:i/>
        </w:rPr>
        <w:t>upperLayerIndication</w:t>
      </w:r>
      <w:r w:rsidRPr="00E804C9">
        <w:rPr>
          <w:lang w:eastAsia="x-none"/>
        </w:rPr>
        <w:t>, as if the UE receives this field from SIB2,</w:t>
      </w:r>
      <w:r w:rsidRPr="00E804C9">
        <w:t xml:space="preserve"> to upper layers, otherwise indicate upper layers absence of </w:t>
      </w:r>
      <w:r w:rsidRPr="00E804C9">
        <w:rPr>
          <w:iCs/>
        </w:rPr>
        <w:t>this field</w:t>
      </w:r>
      <w:r w:rsidRPr="00E804C9">
        <w:t>;</w:t>
      </w:r>
    </w:p>
    <w:p w14:paraId="5FC37820" w14:textId="77777777" w:rsidR="009722D5" w:rsidRPr="00E804C9" w:rsidRDefault="009722D5" w:rsidP="009722D5">
      <w:pPr>
        <w:pStyle w:val="B1"/>
      </w:pPr>
      <w:r w:rsidRPr="00E804C9">
        <w:t>1&gt;</w:t>
      </w:r>
      <w:r w:rsidRPr="00E804C9">
        <w:tab/>
        <w:t xml:space="preserve">set the </w:t>
      </w:r>
      <w:r w:rsidRPr="00E804C9">
        <w:rPr>
          <w:iCs/>
        </w:rPr>
        <w:t>content of</w:t>
      </w:r>
      <w:r w:rsidRPr="00E804C9">
        <w:rPr>
          <w:lang w:eastAsia="zh-CN"/>
        </w:rPr>
        <w:t xml:space="preserve"> </w:t>
      </w:r>
      <w:r w:rsidRPr="00E804C9">
        <w:rPr>
          <w:i/>
          <w:iCs/>
        </w:rPr>
        <w:t>RRCConnectionReconfigurationComplete</w:t>
      </w:r>
      <w:r w:rsidRPr="00E804C9">
        <w:t xml:space="preserve"> message as follows:</w:t>
      </w:r>
    </w:p>
    <w:p w14:paraId="68E45BA8" w14:textId="77777777" w:rsidR="009722D5" w:rsidRPr="00E804C9" w:rsidRDefault="009722D5" w:rsidP="009722D5">
      <w:pPr>
        <w:pStyle w:val="B2"/>
      </w:pPr>
      <w:r w:rsidRPr="00E804C9">
        <w:t>2&gt;</w:t>
      </w:r>
      <w:r w:rsidRPr="00E804C9">
        <w:tab/>
        <w:t xml:space="preserve">if the UE has radio link failure or handover failure information available in </w:t>
      </w:r>
      <w:r w:rsidRPr="00E804C9">
        <w:rPr>
          <w:i/>
        </w:rPr>
        <w:t>VarRLF-Report</w:t>
      </w:r>
      <w:r w:rsidRPr="00E804C9">
        <w:t xml:space="preserve"> and if the RPLMN is included in</w:t>
      </w:r>
      <w:r w:rsidRPr="00E804C9">
        <w:rPr>
          <w:i/>
        </w:rPr>
        <w:t xml:space="preserve"> plmn-IdentityList</w:t>
      </w:r>
      <w:r w:rsidRPr="00E804C9">
        <w:t xml:space="preserve"> stored in </w:t>
      </w:r>
      <w:r w:rsidRPr="00E804C9">
        <w:rPr>
          <w:i/>
        </w:rPr>
        <w:t>VarRLF-Report</w:t>
      </w:r>
      <w:r w:rsidRPr="00E804C9">
        <w:t>:</w:t>
      </w:r>
    </w:p>
    <w:p w14:paraId="1B9D3BC9" w14:textId="77777777" w:rsidR="009722D5" w:rsidRPr="00E804C9" w:rsidRDefault="009722D5" w:rsidP="009722D5">
      <w:pPr>
        <w:pStyle w:val="B3"/>
      </w:pPr>
      <w:r w:rsidRPr="00E804C9">
        <w:t>3&gt;</w:t>
      </w:r>
      <w:r w:rsidRPr="00E804C9">
        <w:tab/>
        <w:t xml:space="preserve">include </w:t>
      </w:r>
      <w:r w:rsidRPr="00E804C9">
        <w:rPr>
          <w:i/>
        </w:rPr>
        <w:t>rlf-InfoAvailable</w:t>
      </w:r>
      <w:r w:rsidRPr="00E804C9">
        <w:t>;</w:t>
      </w:r>
    </w:p>
    <w:p w14:paraId="7A0B5C3E" w14:textId="77777777" w:rsidR="009722D5" w:rsidRPr="00E804C9" w:rsidRDefault="009722D5" w:rsidP="009722D5">
      <w:pPr>
        <w:pStyle w:val="B2"/>
      </w:pPr>
      <w:r w:rsidRPr="00E804C9">
        <w:t>2&gt;</w:t>
      </w:r>
      <w:r w:rsidRPr="00E804C9">
        <w:tab/>
        <w:t>if the UE has MBSFN logged measurements available for E-UTRA and if the RPLMN is included in</w:t>
      </w:r>
      <w:r w:rsidRPr="00E804C9">
        <w:rPr>
          <w:i/>
        </w:rPr>
        <w:t xml:space="preserve"> plmn-IdentityList </w:t>
      </w:r>
      <w:r w:rsidRPr="00E804C9">
        <w:t xml:space="preserve">stored in </w:t>
      </w:r>
      <w:r w:rsidRPr="00E804C9">
        <w:rPr>
          <w:i/>
        </w:rPr>
        <w:t xml:space="preserve">VarLogMeasReport </w:t>
      </w:r>
      <w:r w:rsidRPr="00E804C9">
        <w:t>and if T330 is not running:</w:t>
      </w:r>
    </w:p>
    <w:p w14:paraId="20DEA8A4" w14:textId="77777777" w:rsidR="009722D5" w:rsidRPr="00E804C9" w:rsidRDefault="009722D5" w:rsidP="009722D5">
      <w:pPr>
        <w:pStyle w:val="B3"/>
      </w:pPr>
      <w:r w:rsidRPr="00E804C9">
        <w:t>3&gt;</w:t>
      </w:r>
      <w:r w:rsidRPr="00E804C9">
        <w:tab/>
        <w:t xml:space="preserve">include </w:t>
      </w:r>
      <w:r w:rsidRPr="00E804C9">
        <w:rPr>
          <w:i/>
        </w:rPr>
        <w:t>logMeasAvailableMBSFN</w:t>
      </w:r>
      <w:r w:rsidRPr="00E804C9">
        <w:t>;</w:t>
      </w:r>
    </w:p>
    <w:p w14:paraId="18F867A2" w14:textId="77777777" w:rsidR="009722D5" w:rsidRPr="00E804C9" w:rsidRDefault="009722D5" w:rsidP="009722D5">
      <w:pPr>
        <w:pStyle w:val="B2"/>
      </w:pPr>
      <w:r w:rsidRPr="00E804C9">
        <w:t>2&gt;</w:t>
      </w:r>
      <w:r w:rsidRPr="00E804C9">
        <w:tab/>
        <w:t xml:space="preserve">else if the UE has logged measurements available for E-UTRA and if the RPLMN is included in </w:t>
      </w:r>
      <w:r w:rsidRPr="00E804C9">
        <w:rPr>
          <w:i/>
          <w:iCs/>
        </w:rPr>
        <w:t xml:space="preserve">plmn-IdentityList </w:t>
      </w:r>
      <w:r w:rsidRPr="00E804C9">
        <w:rPr>
          <w:lang w:eastAsia="zh-CN"/>
        </w:rPr>
        <w:t xml:space="preserve">stored in </w:t>
      </w:r>
      <w:r w:rsidRPr="00E804C9">
        <w:rPr>
          <w:i/>
          <w:iCs/>
          <w:lang w:eastAsia="zh-CN"/>
        </w:rPr>
        <w:t>VarLogMeasReport</w:t>
      </w:r>
      <w:r w:rsidRPr="00E804C9">
        <w:t>:</w:t>
      </w:r>
    </w:p>
    <w:p w14:paraId="0CAC7358" w14:textId="77777777" w:rsidR="009722D5" w:rsidRPr="00E804C9" w:rsidRDefault="009722D5" w:rsidP="009722D5">
      <w:pPr>
        <w:pStyle w:val="B3"/>
        <w:rPr>
          <w:lang w:eastAsia="zh-CN"/>
        </w:rPr>
      </w:pPr>
      <w:r w:rsidRPr="00E804C9">
        <w:t>3&gt;</w:t>
      </w:r>
      <w:r w:rsidRPr="00E804C9">
        <w:tab/>
        <w:t xml:space="preserve">include the </w:t>
      </w:r>
      <w:r w:rsidRPr="00E804C9">
        <w:rPr>
          <w:i/>
          <w:iCs/>
        </w:rPr>
        <w:t>logMeas</w:t>
      </w:r>
      <w:r w:rsidRPr="00E804C9">
        <w:rPr>
          <w:rFonts w:eastAsia="SimSun"/>
          <w:i/>
          <w:iCs/>
          <w:lang w:eastAsia="zh-CN"/>
        </w:rPr>
        <w:t>Available</w:t>
      </w:r>
      <w:r w:rsidRPr="00E804C9">
        <w:rPr>
          <w:lang w:eastAsia="zh-CN"/>
        </w:rPr>
        <w:t>;</w:t>
      </w:r>
    </w:p>
    <w:p w14:paraId="4ED1A101" w14:textId="2576314F" w:rsidR="00D20891" w:rsidRPr="00E804C9" w:rsidRDefault="0025414B" w:rsidP="00CC5403">
      <w:pPr>
        <w:pStyle w:val="B3"/>
      </w:pPr>
      <w:r w:rsidRPr="00E804C9">
        <w:t>3</w:t>
      </w:r>
      <w:r w:rsidR="00D20891" w:rsidRPr="00E804C9">
        <w:t>&gt;</w:t>
      </w:r>
      <w:r w:rsidR="00D20891" w:rsidRPr="00E804C9">
        <w:tab/>
        <w:t xml:space="preserve">if Bluetooth </w:t>
      </w:r>
      <w:r w:rsidR="00D53048" w:rsidRPr="00E804C9">
        <w:t>measurement results are included in the logged measurements the UE has available</w:t>
      </w:r>
      <w:r w:rsidR="00D20891" w:rsidRPr="00E804C9">
        <w:t>:</w:t>
      </w:r>
    </w:p>
    <w:p w14:paraId="5B1A7961" w14:textId="39AC6743" w:rsidR="00D20891" w:rsidRPr="00E804C9" w:rsidRDefault="0025414B" w:rsidP="00CC5403">
      <w:pPr>
        <w:pStyle w:val="B4"/>
      </w:pPr>
      <w:r w:rsidRPr="00E804C9">
        <w:t>4</w:t>
      </w:r>
      <w:r w:rsidR="00D20891" w:rsidRPr="00E804C9">
        <w:t>&gt;</w:t>
      </w:r>
      <w:r w:rsidR="00D20891" w:rsidRPr="00E804C9">
        <w:tab/>
        <w:t xml:space="preserve">include </w:t>
      </w:r>
      <w:r w:rsidR="00D20891" w:rsidRPr="00E804C9">
        <w:rPr>
          <w:i/>
          <w:iCs/>
        </w:rPr>
        <w:t>logMeasAvailableBT</w:t>
      </w:r>
      <w:r w:rsidR="00D20891" w:rsidRPr="00E804C9">
        <w:t>;</w:t>
      </w:r>
    </w:p>
    <w:p w14:paraId="21AF6C29" w14:textId="32B74966" w:rsidR="00D20891" w:rsidRPr="00E804C9" w:rsidRDefault="0025414B" w:rsidP="00CC5403">
      <w:pPr>
        <w:pStyle w:val="B3"/>
      </w:pPr>
      <w:r w:rsidRPr="00E804C9">
        <w:t>3</w:t>
      </w:r>
      <w:r w:rsidR="00D20891" w:rsidRPr="00E804C9">
        <w:t>&gt;</w:t>
      </w:r>
      <w:r w:rsidR="00D20891" w:rsidRPr="00E804C9">
        <w:tab/>
        <w:t xml:space="preserve">if WLAN </w:t>
      </w:r>
      <w:r w:rsidR="00D53048" w:rsidRPr="00E804C9">
        <w:t>measurement results are included in the logged measurements the UE has available</w:t>
      </w:r>
      <w:r w:rsidR="00D20891" w:rsidRPr="00E804C9">
        <w:t>:</w:t>
      </w:r>
    </w:p>
    <w:p w14:paraId="61D52647" w14:textId="42148457" w:rsidR="00D20891" w:rsidRPr="00E804C9" w:rsidRDefault="0025414B" w:rsidP="00CC5403">
      <w:pPr>
        <w:pStyle w:val="B4"/>
      </w:pPr>
      <w:r w:rsidRPr="00E804C9">
        <w:t>4</w:t>
      </w:r>
      <w:r w:rsidR="00D20891" w:rsidRPr="00E804C9">
        <w:t>&gt;</w:t>
      </w:r>
      <w:r w:rsidR="00D20891" w:rsidRPr="00E804C9">
        <w:tab/>
        <w:t xml:space="preserve">include </w:t>
      </w:r>
      <w:r w:rsidR="00D20891" w:rsidRPr="00E804C9">
        <w:rPr>
          <w:i/>
          <w:iCs/>
        </w:rPr>
        <w:t>logMeasAvailableWLAN</w:t>
      </w:r>
      <w:r w:rsidR="00D20891" w:rsidRPr="00E804C9">
        <w:t>;</w:t>
      </w:r>
    </w:p>
    <w:p w14:paraId="492A5346" w14:textId="77777777" w:rsidR="009722D5" w:rsidRPr="00E804C9" w:rsidRDefault="009722D5" w:rsidP="009722D5">
      <w:pPr>
        <w:pStyle w:val="B2"/>
      </w:pPr>
      <w:r w:rsidRPr="00E804C9">
        <w:t>2&gt;</w:t>
      </w:r>
      <w:r w:rsidRPr="00E804C9">
        <w:tab/>
        <w:t xml:space="preserve">if the UE has connection establishment failure information available in </w:t>
      </w:r>
      <w:r w:rsidRPr="00E804C9">
        <w:rPr>
          <w:i/>
        </w:rPr>
        <w:t>VarConnEstFailReport</w:t>
      </w:r>
      <w:r w:rsidRPr="00E804C9">
        <w:t xml:space="preserve"> and if the RPLMN is equal to</w:t>
      </w:r>
      <w:r w:rsidRPr="00E804C9">
        <w:rPr>
          <w:i/>
        </w:rPr>
        <w:t xml:space="preserve"> plmn-Identity</w:t>
      </w:r>
      <w:r w:rsidRPr="00E804C9">
        <w:t xml:space="preserve"> stored in </w:t>
      </w:r>
      <w:r w:rsidRPr="00E804C9">
        <w:rPr>
          <w:i/>
        </w:rPr>
        <w:t>VarConnEstFailReport</w:t>
      </w:r>
      <w:r w:rsidRPr="00E804C9">
        <w:t>:</w:t>
      </w:r>
    </w:p>
    <w:p w14:paraId="77C98A54" w14:textId="77777777" w:rsidR="009722D5" w:rsidRPr="00E804C9" w:rsidRDefault="009722D5" w:rsidP="009722D5">
      <w:pPr>
        <w:pStyle w:val="B3"/>
      </w:pPr>
      <w:r w:rsidRPr="00E804C9">
        <w:t>3&gt;</w:t>
      </w:r>
      <w:r w:rsidRPr="00E804C9">
        <w:tab/>
        <w:t xml:space="preserve">include </w:t>
      </w:r>
      <w:r w:rsidRPr="00E804C9">
        <w:rPr>
          <w:i/>
        </w:rPr>
        <w:t>connEstFailInfoAvailable</w:t>
      </w:r>
      <w:r w:rsidRPr="00E804C9">
        <w:t>;</w:t>
      </w:r>
    </w:p>
    <w:p w14:paraId="09CCB9EC" w14:textId="77777777" w:rsidR="009722D5" w:rsidRPr="00E804C9" w:rsidRDefault="009722D5" w:rsidP="009722D5">
      <w:pPr>
        <w:pStyle w:val="B2"/>
      </w:pPr>
      <w:r w:rsidRPr="00E804C9">
        <w:lastRenderedPageBreak/>
        <w:t>2&gt;</w:t>
      </w:r>
      <w:r w:rsidRPr="00E804C9">
        <w:tab/>
        <w:t xml:space="preserve">if the </w:t>
      </w:r>
      <w:r w:rsidRPr="00E804C9">
        <w:rPr>
          <w:i/>
        </w:rPr>
        <w:t>RRCConnectionReconfiguration</w:t>
      </w:r>
      <w:r w:rsidRPr="00E804C9">
        <w:t xml:space="preserve"> message includes </w:t>
      </w:r>
      <w:r w:rsidRPr="00E804C9">
        <w:rPr>
          <w:i/>
        </w:rPr>
        <w:t>perCC-GapIndicationRequest</w:t>
      </w:r>
      <w:r w:rsidRPr="00E804C9">
        <w:t>:</w:t>
      </w:r>
    </w:p>
    <w:p w14:paraId="0E053A86" w14:textId="77777777" w:rsidR="009722D5" w:rsidRPr="00E804C9" w:rsidRDefault="009722D5" w:rsidP="009722D5">
      <w:pPr>
        <w:pStyle w:val="B3"/>
      </w:pPr>
      <w:r w:rsidRPr="00E804C9">
        <w:t>3&gt;</w:t>
      </w:r>
      <w:r w:rsidRPr="00E804C9">
        <w:tab/>
        <w:t xml:space="preserve">include </w:t>
      </w:r>
      <w:r w:rsidRPr="00E804C9">
        <w:rPr>
          <w:i/>
        </w:rPr>
        <w:t>perCC-GapIndication</w:t>
      </w:r>
      <w:r w:rsidR="00BA4FC6" w:rsidRPr="00E804C9">
        <w:rPr>
          <w:i/>
        </w:rPr>
        <w:t>List</w:t>
      </w:r>
      <w:r w:rsidRPr="00E804C9">
        <w:t xml:space="preserve"> and </w:t>
      </w:r>
      <w:r w:rsidRPr="00E804C9">
        <w:rPr>
          <w:i/>
        </w:rPr>
        <w:t>numFreqEffective</w:t>
      </w:r>
      <w:r w:rsidRPr="00E804C9">
        <w:t>;</w:t>
      </w:r>
    </w:p>
    <w:p w14:paraId="79A2EB76" w14:textId="77777777" w:rsidR="00BA4FC6" w:rsidRPr="00E804C9" w:rsidRDefault="00BA4FC6" w:rsidP="00BA4FC6">
      <w:pPr>
        <w:pStyle w:val="B2"/>
      </w:pPr>
      <w:r w:rsidRPr="00E804C9">
        <w:t>2&gt;</w:t>
      </w:r>
      <w:r w:rsidRPr="00E804C9">
        <w:tab/>
        <w:t>if the frequencies are configured for reduced measurement performance:</w:t>
      </w:r>
    </w:p>
    <w:p w14:paraId="7A300453" w14:textId="77777777" w:rsidR="00BA4FC6" w:rsidRPr="00E804C9" w:rsidRDefault="00BA4FC6" w:rsidP="00BA4FC6">
      <w:pPr>
        <w:pStyle w:val="B3"/>
      </w:pPr>
      <w:r w:rsidRPr="00E804C9">
        <w:t>3&gt;</w:t>
      </w:r>
      <w:r w:rsidRPr="00E804C9">
        <w:tab/>
        <w:t xml:space="preserve">include </w:t>
      </w:r>
      <w:r w:rsidRPr="00E804C9">
        <w:rPr>
          <w:i/>
        </w:rPr>
        <w:t>numFreqEffectiveReduced</w:t>
      </w:r>
      <w:r w:rsidRPr="00E804C9">
        <w:t>;</w:t>
      </w:r>
    </w:p>
    <w:p w14:paraId="1F22EB1A" w14:textId="77777777" w:rsidR="00036023" w:rsidRPr="00E804C9" w:rsidRDefault="00036023" w:rsidP="00036023">
      <w:pPr>
        <w:pStyle w:val="B2"/>
      </w:pPr>
      <w:r w:rsidRPr="00E804C9">
        <w:t>2&gt;</w:t>
      </w:r>
      <w:r w:rsidRPr="00E804C9">
        <w:tab/>
        <w:t>if the UE has flight path information available</w:t>
      </w:r>
      <w:r w:rsidR="00CB5422" w:rsidRPr="00E804C9">
        <w:t>:</w:t>
      </w:r>
    </w:p>
    <w:p w14:paraId="19A1FD2B" w14:textId="77777777" w:rsidR="00036023" w:rsidRPr="00E804C9" w:rsidRDefault="00036023" w:rsidP="004A5246">
      <w:pPr>
        <w:pStyle w:val="B3"/>
      </w:pPr>
      <w:r w:rsidRPr="00E804C9">
        <w:t>3&gt;</w:t>
      </w:r>
      <w:r w:rsidRPr="00E804C9">
        <w:tab/>
        <w:t xml:space="preserve">include </w:t>
      </w:r>
      <w:r w:rsidRPr="00E804C9">
        <w:rPr>
          <w:i/>
        </w:rPr>
        <w:t>flightPathInfoAvailable</w:t>
      </w:r>
      <w:r w:rsidRPr="00E804C9">
        <w:t>;</w:t>
      </w:r>
    </w:p>
    <w:p w14:paraId="767A215A" w14:textId="77777777" w:rsidR="00251ADE" w:rsidRPr="00E804C9" w:rsidRDefault="00251ADE" w:rsidP="00251ADE">
      <w:pPr>
        <w:pStyle w:val="B2"/>
      </w:pPr>
      <w:r w:rsidRPr="00E804C9">
        <w:t>2&gt;</w:t>
      </w:r>
      <w:r w:rsidRPr="00E804C9">
        <w:tab/>
        <w:t xml:space="preserve">if the received </w:t>
      </w:r>
      <w:r w:rsidRPr="00E804C9">
        <w:rPr>
          <w:i/>
        </w:rPr>
        <w:t>RRCConnectionReconfiguration</w:t>
      </w:r>
      <w:r w:rsidRPr="00E804C9">
        <w:t xml:space="preserve"> message included </w:t>
      </w:r>
      <w:r w:rsidRPr="00E804C9">
        <w:rPr>
          <w:i/>
        </w:rPr>
        <w:t>nr-SecondaryCellGroupConfig</w:t>
      </w:r>
      <w:r w:rsidRPr="00E804C9">
        <w:t>:</w:t>
      </w:r>
    </w:p>
    <w:p w14:paraId="465E6584" w14:textId="77777777" w:rsidR="00251ADE" w:rsidRPr="00E804C9" w:rsidRDefault="00251ADE" w:rsidP="00251ADE">
      <w:pPr>
        <w:pStyle w:val="B3"/>
      </w:pPr>
      <w:r w:rsidRPr="00E804C9">
        <w:t>3&gt;</w:t>
      </w:r>
      <w:r w:rsidRPr="00E804C9">
        <w:tab/>
        <w:t xml:space="preserve">include </w:t>
      </w:r>
      <w:r w:rsidRPr="00E804C9">
        <w:rPr>
          <w:i/>
        </w:rPr>
        <w:t>scg-ConfigResponseNR</w:t>
      </w:r>
      <w:r w:rsidR="00DF66B1" w:rsidRPr="00E804C9">
        <w:t xml:space="preserve"> in accordance with TS 38.331 [82</w:t>
      </w:r>
      <w:r w:rsidR="002224A0" w:rsidRPr="00E804C9">
        <w:t>]</w:t>
      </w:r>
      <w:r w:rsidR="00DF66B1" w:rsidRPr="00E804C9">
        <w:t xml:space="preserve">, </w:t>
      </w:r>
      <w:r w:rsidR="002224A0" w:rsidRPr="00E804C9">
        <w:t xml:space="preserve">clause </w:t>
      </w:r>
      <w:r w:rsidR="00DF66B1" w:rsidRPr="00E804C9">
        <w:t>5.3.5.3</w:t>
      </w:r>
      <w:r w:rsidRPr="00E804C9">
        <w:t>;</w:t>
      </w:r>
    </w:p>
    <w:p w14:paraId="2CBD717F" w14:textId="122997D6" w:rsidR="00850C7A" w:rsidRPr="00E804C9" w:rsidRDefault="00850C7A" w:rsidP="00850C7A">
      <w:pPr>
        <w:pStyle w:val="B2"/>
      </w:pPr>
      <w:r w:rsidRPr="00E804C9">
        <w:t>2&gt;</w:t>
      </w:r>
      <w:r w:rsidRPr="00E804C9">
        <w:tab/>
        <w:t xml:space="preserve">if the </w:t>
      </w:r>
      <w:r w:rsidR="00BC469D" w:rsidRPr="00E804C9">
        <w:t>target cell is an NTN cell</w:t>
      </w:r>
      <w:r w:rsidRPr="00E804C9">
        <w:t>:</w:t>
      </w:r>
    </w:p>
    <w:p w14:paraId="7AB7F20B" w14:textId="77777777" w:rsidR="00850C7A" w:rsidRPr="00E804C9" w:rsidRDefault="00850C7A" w:rsidP="00850C7A">
      <w:pPr>
        <w:pStyle w:val="B3"/>
      </w:pPr>
      <w:r w:rsidRPr="00E804C9">
        <w:t>3&gt;</w:t>
      </w:r>
      <w:r w:rsidRPr="00E804C9">
        <w:tab/>
        <w:t xml:space="preserve">include </w:t>
      </w:r>
      <w:r w:rsidRPr="00E804C9">
        <w:rPr>
          <w:i/>
        </w:rPr>
        <w:t>gnss-validityDuration</w:t>
      </w:r>
      <w:r w:rsidRPr="00E804C9">
        <w:t xml:space="preserve"> in accordance with the remaining time of the GNSS validity duration;</w:t>
      </w:r>
    </w:p>
    <w:p w14:paraId="295F0816" w14:textId="77777777" w:rsidR="008208E3" w:rsidRPr="00E804C9" w:rsidRDefault="008208E3" w:rsidP="008208E3">
      <w:pPr>
        <w:pStyle w:val="B3"/>
      </w:pPr>
      <w:r w:rsidRPr="00E804C9">
        <w:t>3&gt;</w:t>
      </w:r>
      <w:r w:rsidRPr="00E804C9">
        <w:tab/>
        <w:t xml:space="preserve">if the </w:t>
      </w:r>
      <w:r w:rsidRPr="00E804C9">
        <w:rPr>
          <w:i/>
        </w:rPr>
        <w:t>RRCConnectionReconfiguration</w:t>
      </w:r>
      <w:r w:rsidRPr="00E804C9">
        <w:t xml:space="preserve"> message includes </w:t>
      </w:r>
      <w:r w:rsidRPr="00E804C9">
        <w:rPr>
          <w:i/>
        </w:rPr>
        <w:t>gnss-PositionFixDurationReporting</w:t>
      </w:r>
      <w:r w:rsidRPr="00E804C9">
        <w:t>:</w:t>
      </w:r>
    </w:p>
    <w:p w14:paraId="3DC5F508" w14:textId="77777777" w:rsidR="008208E3" w:rsidRPr="00E804C9" w:rsidRDefault="008208E3" w:rsidP="008208E3">
      <w:pPr>
        <w:pStyle w:val="B4"/>
      </w:pPr>
      <w:r w:rsidRPr="00E804C9">
        <w:t>4&gt;</w:t>
      </w:r>
      <w:r w:rsidRPr="00E804C9">
        <w:tab/>
        <w:t xml:space="preserve">include </w:t>
      </w:r>
      <w:r w:rsidRPr="00E804C9">
        <w:rPr>
          <w:i/>
        </w:rPr>
        <w:t>gnss-PositionFixDuration</w:t>
      </w:r>
      <w:r w:rsidRPr="00E804C9">
        <w:t xml:space="preserve"> in accordance with the time duration required for the UE to acquire a GNSS position;</w:t>
      </w:r>
    </w:p>
    <w:p w14:paraId="2E69617B" w14:textId="77777777" w:rsidR="009722D5" w:rsidRPr="00E804C9" w:rsidRDefault="009722D5" w:rsidP="009722D5">
      <w:pPr>
        <w:pStyle w:val="B1"/>
      </w:pPr>
      <w:r w:rsidRPr="00E804C9">
        <w:t>1&gt;</w:t>
      </w:r>
      <w:r w:rsidRPr="00E804C9">
        <w:tab/>
        <w:t xml:space="preserve">submit the </w:t>
      </w:r>
      <w:r w:rsidRPr="00E804C9">
        <w:rPr>
          <w:i/>
        </w:rPr>
        <w:t>RRCConnectionReconfigurationComplete</w:t>
      </w:r>
      <w:r w:rsidRPr="00E804C9">
        <w:t xml:space="preserve"> message to lower layers for transmission;</w:t>
      </w:r>
    </w:p>
    <w:p w14:paraId="1BCD6E13" w14:textId="77777777" w:rsidR="009722D5" w:rsidRPr="00E804C9" w:rsidRDefault="009722D5" w:rsidP="009722D5">
      <w:pPr>
        <w:pStyle w:val="B1"/>
      </w:pPr>
      <w:r w:rsidRPr="00E804C9">
        <w:t>1&gt;</w:t>
      </w:r>
      <w:r w:rsidRPr="00E804C9">
        <w:tab/>
        <w:t>if MAC successfully completes the random access procedure; or</w:t>
      </w:r>
    </w:p>
    <w:p w14:paraId="33047FD5" w14:textId="77777777" w:rsidR="009722D5" w:rsidRPr="00E804C9" w:rsidRDefault="009722D5" w:rsidP="009722D5">
      <w:pPr>
        <w:pStyle w:val="B1"/>
      </w:pPr>
      <w:r w:rsidRPr="00E804C9">
        <w:t>1&gt;</w:t>
      </w:r>
      <w:r w:rsidRPr="00E804C9">
        <w:tab/>
        <w:t>if</w:t>
      </w:r>
      <w:r w:rsidRPr="00E804C9">
        <w:rPr>
          <w:noProof/>
        </w:rPr>
        <w:t xml:space="preserve"> MAC indicates the successful reception of a PDCCH transmission addressed to C-RNTI</w:t>
      </w:r>
      <w:r w:rsidR="00D11536" w:rsidRPr="00E804C9">
        <w:rPr>
          <w:noProof/>
          <w:lang w:eastAsia="zh-CN"/>
        </w:rPr>
        <w:t xml:space="preserve"> and </w:t>
      </w:r>
      <w:r w:rsidR="00D11536" w:rsidRPr="00E804C9">
        <w:rPr>
          <w:noProof/>
        </w:rPr>
        <w:t xml:space="preserve">if </w:t>
      </w:r>
      <w:r w:rsidR="00D11536" w:rsidRPr="00E804C9">
        <w:rPr>
          <w:i/>
          <w:noProof/>
        </w:rPr>
        <w:t>rach-Skip</w:t>
      </w:r>
      <w:r w:rsidR="00D11536" w:rsidRPr="00E804C9">
        <w:rPr>
          <w:noProof/>
        </w:rPr>
        <w:t xml:space="preserve"> is configured</w:t>
      </w:r>
      <w:r w:rsidRPr="00E804C9">
        <w:t>:</w:t>
      </w:r>
    </w:p>
    <w:p w14:paraId="4EA8D94E" w14:textId="77777777" w:rsidR="009722D5" w:rsidRPr="00E804C9" w:rsidRDefault="009722D5" w:rsidP="009722D5">
      <w:pPr>
        <w:pStyle w:val="B2"/>
      </w:pPr>
      <w:r w:rsidRPr="00E804C9">
        <w:t>2&gt;</w:t>
      </w:r>
      <w:r w:rsidRPr="00E804C9">
        <w:tab/>
        <w:t>stop timer T304;</w:t>
      </w:r>
    </w:p>
    <w:p w14:paraId="3EA577C0" w14:textId="77777777" w:rsidR="00AA4F15" w:rsidRPr="00E804C9" w:rsidRDefault="00AA4F15" w:rsidP="00AA4F15">
      <w:pPr>
        <w:pStyle w:val="B2"/>
      </w:pPr>
      <w:bookmarkStart w:id="1516" w:name="OLE_LINK108"/>
      <w:bookmarkStart w:id="1517" w:name="OLE_LINK109"/>
      <w:r w:rsidRPr="00E804C9">
        <w:t>2&gt;</w:t>
      </w:r>
      <w:r w:rsidRPr="00E804C9">
        <w:tab/>
        <w:t xml:space="preserve">if </w:t>
      </w:r>
      <w:r w:rsidRPr="00E804C9">
        <w:rPr>
          <w:i/>
        </w:rPr>
        <w:t>daps-HO</w:t>
      </w:r>
      <w:r w:rsidRPr="00E804C9">
        <w:t xml:space="preserve"> is configured for any DRB:</w:t>
      </w:r>
    </w:p>
    <w:p w14:paraId="6CEFE899" w14:textId="195518D8" w:rsidR="00AA4F15" w:rsidRPr="00E804C9" w:rsidRDefault="00AA4F15" w:rsidP="00AA4F15">
      <w:pPr>
        <w:pStyle w:val="B3"/>
      </w:pPr>
      <w:r w:rsidRPr="00E804C9">
        <w:t>3&gt;</w:t>
      </w:r>
      <w:r w:rsidRPr="00E804C9">
        <w:tab/>
        <w:t>stop timer T310</w:t>
      </w:r>
      <w:r w:rsidR="00755FCE" w:rsidRPr="00E804C9">
        <w:t xml:space="preserve"> for the source PCell</w:t>
      </w:r>
      <w:r w:rsidRPr="00E804C9">
        <w:t>, if running;</w:t>
      </w:r>
    </w:p>
    <w:p w14:paraId="09A10211" w14:textId="77777777" w:rsidR="00AA4F15" w:rsidRPr="00E804C9" w:rsidRDefault="00AA4F15" w:rsidP="00AA4F15">
      <w:pPr>
        <w:pStyle w:val="B3"/>
      </w:pPr>
      <w:r w:rsidRPr="00E804C9">
        <w:t>3&gt;</w:t>
      </w:r>
      <w:r w:rsidRPr="00E804C9">
        <w:tab/>
        <w:t xml:space="preserve">for each DAPS </w:t>
      </w:r>
      <w:r w:rsidR="00191D75" w:rsidRPr="00E804C9">
        <w:t xml:space="preserve">bearer </w:t>
      </w:r>
      <w:r w:rsidRPr="00E804C9">
        <w:t>trigger UL data switching, as specified in TS 36.323 [8];</w:t>
      </w:r>
    </w:p>
    <w:p w14:paraId="00D8EE57" w14:textId="77777777" w:rsidR="009722D5" w:rsidRPr="00E804C9" w:rsidRDefault="009722D5" w:rsidP="009722D5">
      <w:pPr>
        <w:pStyle w:val="B2"/>
      </w:pPr>
      <w:r w:rsidRPr="00E804C9">
        <w:t>2&gt;</w:t>
      </w:r>
      <w:r w:rsidRPr="00E804C9">
        <w:tab/>
        <w:t xml:space="preserve">release </w:t>
      </w:r>
      <w:r w:rsidR="002313FA" w:rsidRPr="00E804C9">
        <w:rPr>
          <w:i/>
        </w:rPr>
        <w:t>rach-Skip</w:t>
      </w:r>
      <w:r w:rsidRPr="00E804C9">
        <w:t>;</w:t>
      </w:r>
    </w:p>
    <w:p w14:paraId="1D3C40DF" w14:textId="77777777" w:rsidR="009722D5" w:rsidRPr="00E804C9" w:rsidRDefault="009722D5" w:rsidP="009722D5">
      <w:pPr>
        <w:pStyle w:val="B2"/>
        <w:rPr>
          <w:rFonts w:eastAsia="SimSun"/>
          <w:lang w:eastAsia="zh-CN"/>
        </w:rPr>
      </w:pPr>
      <w:r w:rsidRPr="00E804C9">
        <w:t>2&gt;</w:t>
      </w:r>
      <w:r w:rsidRPr="00E804C9">
        <w:tab/>
        <w:t>apply the parts of the CQI reporting configuration, the scheduling request configuration and the sounding RS configuration that do not require the UE to know the SFN of the target PCell, if any;</w:t>
      </w:r>
    </w:p>
    <w:p w14:paraId="2B916682" w14:textId="77777777" w:rsidR="009722D5" w:rsidRPr="00E804C9" w:rsidRDefault="009722D5" w:rsidP="009722D5">
      <w:pPr>
        <w:pStyle w:val="B2"/>
      </w:pPr>
      <w:r w:rsidRPr="00E804C9">
        <w:t>2&gt;</w:t>
      </w:r>
      <w:r w:rsidRPr="00E804C9">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041650C0" w14:textId="77777777" w:rsidR="009722D5" w:rsidRPr="00E804C9" w:rsidRDefault="009722D5" w:rsidP="009722D5">
      <w:pPr>
        <w:pStyle w:val="NO"/>
      </w:pPr>
      <w:r w:rsidRPr="00E804C9">
        <w:t>NOTE 3:</w:t>
      </w:r>
      <w:r w:rsidRPr="00E804C9">
        <w:tab/>
        <w:t>Whenever the UE shall setup or reconfigure a configuration in accordance with a field that is received it applies the new configuration, except for the cases addressed by the above statements.</w:t>
      </w:r>
    </w:p>
    <w:bookmarkEnd w:id="1516"/>
    <w:bookmarkEnd w:id="1517"/>
    <w:p w14:paraId="67248477" w14:textId="77777777" w:rsidR="009722D5" w:rsidRPr="00E804C9" w:rsidRDefault="009722D5" w:rsidP="009722D5">
      <w:pPr>
        <w:pStyle w:val="B2"/>
      </w:pPr>
      <w:r w:rsidRPr="00E804C9">
        <w:t>2&gt;</w:t>
      </w:r>
      <w:r w:rsidRPr="00E804C9">
        <w:tab/>
        <w:t>if the UE is configured to provide IDC indications:</w:t>
      </w:r>
    </w:p>
    <w:p w14:paraId="717FFF6D" w14:textId="77777777" w:rsidR="00437134" w:rsidRPr="00E804C9" w:rsidRDefault="009722D5" w:rsidP="00437134">
      <w:pPr>
        <w:pStyle w:val="B3"/>
      </w:pPr>
      <w:r w:rsidRPr="00E804C9">
        <w:t>3&gt;</w:t>
      </w:r>
      <w:r w:rsidRPr="00E804C9">
        <w:tab/>
        <w:t xml:space="preserve">if the UE has </w:t>
      </w:r>
      <w:r w:rsidR="006F64E7" w:rsidRPr="00E804C9">
        <w:t>initiated the transmission of</w:t>
      </w:r>
      <w:r w:rsidR="006F64E7" w:rsidRPr="00E804C9" w:rsidDel="00205D28">
        <w:t xml:space="preserve"> </w:t>
      </w:r>
      <w:r w:rsidRPr="00E804C9">
        <w:t xml:space="preserve">an </w:t>
      </w:r>
      <w:r w:rsidRPr="00E804C9">
        <w:rPr>
          <w:i/>
        </w:rPr>
        <w:t>InDeviceCoexIndication</w:t>
      </w:r>
      <w:r w:rsidRPr="00E804C9">
        <w:t xml:space="preserve"> message during the last 1 second preceding reception of the </w:t>
      </w:r>
      <w:r w:rsidRPr="00E804C9">
        <w:rPr>
          <w:i/>
        </w:rPr>
        <w:t>RRCConnectionReconfiguration</w:t>
      </w:r>
      <w:r w:rsidRPr="00E804C9">
        <w:t xml:space="preserve"> message including </w:t>
      </w:r>
      <w:r w:rsidRPr="00E804C9">
        <w:rPr>
          <w:i/>
        </w:rPr>
        <w:t>mobilityControlInfo</w:t>
      </w:r>
      <w:r w:rsidR="00437134" w:rsidRPr="00E804C9">
        <w:t>; or</w:t>
      </w:r>
    </w:p>
    <w:p w14:paraId="7EFABFF3" w14:textId="5676ECCF" w:rsidR="009722D5" w:rsidRPr="00E804C9" w:rsidRDefault="00437134" w:rsidP="00437134">
      <w:pPr>
        <w:pStyle w:val="B3"/>
      </w:pPr>
      <w:r w:rsidRPr="00E804C9">
        <w:t>3&gt;</w:t>
      </w:r>
      <w:r w:rsidRPr="00E804C9">
        <w:tab/>
        <w:t xml:space="preserve">if the </w:t>
      </w:r>
      <w:r w:rsidRPr="00E804C9">
        <w:rPr>
          <w:i/>
        </w:rPr>
        <w:t>RRCConnectionReconfiguration</w:t>
      </w:r>
      <w:r w:rsidRPr="00E804C9">
        <w:t xml:space="preserve"> message is applied due to a conditional reconfiguration execution and the UE has initiated transmission of an </w:t>
      </w:r>
      <w:r w:rsidRPr="00E804C9">
        <w:rPr>
          <w:i/>
        </w:rPr>
        <w:t>InDeviceCoexIndication</w:t>
      </w:r>
      <w:r w:rsidRPr="00E804C9">
        <w:t xml:space="preserve"> message since it was configured to do so in accordance with 5.6.9.2</w:t>
      </w:r>
      <w:r w:rsidR="009722D5" w:rsidRPr="00E804C9">
        <w:t>:</w:t>
      </w:r>
    </w:p>
    <w:p w14:paraId="74A2D964" w14:textId="77777777" w:rsidR="009722D5" w:rsidRPr="00E804C9" w:rsidRDefault="009722D5" w:rsidP="009722D5">
      <w:pPr>
        <w:pStyle w:val="B4"/>
      </w:pPr>
      <w:r w:rsidRPr="00E804C9">
        <w:t>4&gt;</w:t>
      </w:r>
      <w:r w:rsidRPr="00E804C9">
        <w:tab/>
        <w:t xml:space="preserve">initiate transmission of the </w:t>
      </w:r>
      <w:r w:rsidRPr="00E804C9">
        <w:rPr>
          <w:i/>
        </w:rPr>
        <w:t>InDeviceCoexIndication</w:t>
      </w:r>
      <w:r w:rsidRPr="00E804C9">
        <w:t xml:space="preserve"> message in accordance with 5.6.9.3;</w:t>
      </w:r>
    </w:p>
    <w:p w14:paraId="267AC4F2" w14:textId="77777777" w:rsidR="009722D5" w:rsidRPr="00E804C9" w:rsidRDefault="009722D5" w:rsidP="009722D5">
      <w:pPr>
        <w:pStyle w:val="B2"/>
      </w:pPr>
      <w:r w:rsidRPr="00E804C9">
        <w:t>2&gt;</w:t>
      </w:r>
      <w:r w:rsidRPr="00E804C9">
        <w:tab/>
        <w:t>if the UE is configured to provide power preference indications</w:t>
      </w:r>
      <w:r w:rsidR="00605ED8" w:rsidRPr="00E804C9">
        <w:t>,</w:t>
      </w:r>
      <w:r w:rsidR="008B79B2" w:rsidRPr="00E804C9">
        <w:t xml:space="preserve"> </w:t>
      </w:r>
      <w:r w:rsidR="0076003D" w:rsidRPr="00E804C9">
        <w:t xml:space="preserve">overheating assistance information, </w:t>
      </w:r>
      <w:r w:rsidR="00050A59" w:rsidRPr="00E804C9">
        <w:t xml:space="preserve">SPS assistance information, </w:t>
      </w:r>
      <w:r w:rsidR="008B79B2" w:rsidRPr="00E804C9">
        <w:t>delay budget report</w:t>
      </w:r>
      <w:r w:rsidR="000B1F74" w:rsidRPr="00E804C9">
        <w:t xml:space="preserve"> or maximum bandwidth preference indications</w:t>
      </w:r>
      <w:r w:rsidRPr="00E804C9">
        <w:t>:</w:t>
      </w:r>
    </w:p>
    <w:p w14:paraId="2C7C8A39" w14:textId="77777777" w:rsidR="00437134" w:rsidRPr="00E804C9" w:rsidRDefault="009722D5" w:rsidP="00437134">
      <w:pPr>
        <w:pStyle w:val="B3"/>
      </w:pPr>
      <w:r w:rsidRPr="00E804C9">
        <w:t>3&gt;</w:t>
      </w:r>
      <w:r w:rsidRPr="00E804C9">
        <w:tab/>
        <w:t xml:space="preserve">if the UE has </w:t>
      </w:r>
      <w:r w:rsidR="006F64E7" w:rsidRPr="00E804C9">
        <w:t>initiated the transmission of</w:t>
      </w:r>
      <w:r w:rsidR="006F64E7" w:rsidRPr="00E804C9" w:rsidDel="00205D28">
        <w:t xml:space="preserve"> </w:t>
      </w:r>
      <w:r w:rsidRPr="00E804C9">
        <w:t xml:space="preserve">a </w:t>
      </w:r>
      <w:r w:rsidRPr="00E804C9">
        <w:rPr>
          <w:i/>
          <w:iCs/>
        </w:rPr>
        <w:t>UEAssistanceInformation</w:t>
      </w:r>
      <w:r w:rsidRPr="00E804C9">
        <w:t xml:space="preserve"> message during the last 1 second preceding reception of the </w:t>
      </w:r>
      <w:r w:rsidRPr="00E804C9">
        <w:rPr>
          <w:i/>
        </w:rPr>
        <w:t>RRCConnectionReconfiguration</w:t>
      </w:r>
      <w:r w:rsidRPr="00E804C9">
        <w:t xml:space="preserve"> message including </w:t>
      </w:r>
      <w:r w:rsidRPr="00E804C9">
        <w:rPr>
          <w:i/>
        </w:rPr>
        <w:t>mobilityControlInfo</w:t>
      </w:r>
      <w:r w:rsidR="00437134" w:rsidRPr="00E804C9">
        <w:t>; or</w:t>
      </w:r>
    </w:p>
    <w:p w14:paraId="4EE235E1" w14:textId="40CF668D" w:rsidR="009722D5" w:rsidRPr="00E804C9" w:rsidRDefault="00437134" w:rsidP="00437134">
      <w:pPr>
        <w:pStyle w:val="B3"/>
      </w:pPr>
      <w:r w:rsidRPr="00E804C9">
        <w:lastRenderedPageBreak/>
        <w:t>3&gt;</w:t>
      </w:r>
      <w:r w:rsidRPr="00E804C9">
        <w:tab/>
        <w:t xml:space="preserve">if the </w:t>
      </w:r>
      <w:r w:rsidRPr="00E804C9">
        <w:rPr>
          <w:i/>
        </w:rPr>
        <w:t>RRCConnectionReconfiguration</w:t>
      </w:r>
      <w:r w:rsidRPr="00E804C9">
        <w:t xml:space="preserve"> message is applied due to a conditional reconfiguration execution, and the UE has initiated transmission of a </w:t>
      </w:r>
      <w:r w:rsidRPr="00E804C9">
        <w:rPr>
          <w:i/>
        </w:rPr>
        <w:t>UEAssistanceInformation</w:t>
      </w:r>
      <w:r w:rsidRPr="00E804C9">
        <w:t xml:space="preserve"> message for the corresponding cell group since it was configured to do so in accordance with 5.6.10.2</w:t>
      </w:r>
      <w:r w:rsidR="009722D5" w:rsidRPr="00E804C9">
        <w:t>:</w:t>
      </w:r>
    </w:p>
    <w:p w14:paraId="5739DAE5" w14:textId="77777777" w:rsidR="009722D5" w:rsidRPr="00E804C9" w:rsidRDefault="009722D5" w:rsidP="009722D5">
      <w:pPr>
        <w:pStyle w:val="B4"/>
      </w:pPr>
      <w:r w:rsidRPr="00E804C9">
        <w:t>4&gt;</w:t>
      </w:r>
      <w:r w:rsidRPr="00E804C9">
        <w:tab/>
        <w:t xml:space="preserve">initiate transmission of the </w:t>
      </w:r>
      <w:r w:rsidRPr="00E804C9">
        <w:rPr>
          <w:i/>
        </w:rPr>
        <w:t>UEAssistanceInformation</w:t>
      </w:r>
      <w:r w:rsidRPr="00E804C9">
        <w:t xml:space="preserve"> message in accordance with 5.6.10.3;</w:t>
      </w:r>
    </w:p>
    <w:p w14:paraId="618F5B15" w14:textId="77777777" w:rsidR="009722D5" w:rsidRPr="00E804C9" w:rsidRDefault="009722D5" w:rsidP="009722D5">
      <w:pPr>
        <w:pStyle w:val="B2"/>
      </w:pPr>
      <w:r w:rsidRPr="00E804C9">
        <w:t>2&gt;</w:t>
      </w:r>
      <w:r w:rsidRPr="00E804C9">
        <w:tab/>
        <w:t xml:space="preserve">if </w:t>
      </w:r>
      <w:r w:rsidRPr="00E804C9">
        <w:rPr>
          <w:i/>
        </w:rPr>
        <w:t>SystemInformationBlockType15</w:t>
      </w:r>
      <w:r w:rsidRPr="00E804C9">
        <w:t xml:space="preserve"> is broadcast by the PCell:</w:t>
      </w:r>
    </w:p>
    <w:p w14:paraId="0B8A1095" w14:textId="77777777" w:rsidR="00437134" w:rsidRPr="00E804C9" w:rsidRDefault="009722D5" w:rsidP="00437134">
      <w:pPr>
        <w:pStyle w:val="B3"/>
      </w:pPr>
      <w:r w:rsidRPr="00E804C9">
        <w:t>3&gt;</w:t>
      </w:r>
      <w:r w:rsidRPr="00E804C9">
        <w:tab/>
        <w:t xml:space="preserve">if the UE has </w:t>
      </w:r>
      <w:r w:rsidR="006F64E7" w:rsidRPr="00E804C9">
        <w:t>initiated the transmission of</w:t>
      </w:r>
      <w:r w:rsidR="006F64E7" w:rsidRPr="00E804C9" w:rsidDel="00205D28">
        <w:t xml:space="preserve"> </w:t>
      </w:r>
      <w:r w:rsidRPr="00E804C9">
        <w:t xml:space="preserve">a </w:t>
      </w:r>
      <w:r w:rsidRPr="00E804C9">
        <w:rPr>
          <w:i/>
        </w:rPr>
        <w:t>MBMSInterestIndication</w:t>
      </w:r>
      <w:r w:rsidRPr="00E804C9">
        <w:t xml:space="preserve"> message during the last 1 second preceding reception of the </w:t>
      </w:r>
      <w:r w:rsidRPr="00E804C9">
        <w:rPr>
          <w:i/>
        </w:rPr>
        <w:t>RRCConnectionReconfiguration</w:t>
      </w:r>
      <w:r w:rsidRPr="00E804C9">
        <w:t xml:space="preserve"> message including </w:t>
      </w:r>
      <w:r w:rsidRPr="00E804C9">
        <w:rPr>
          <w:i/>
        </w:rPr>
        <w:t>mobilityControlInfo</w:t>
      </w:r>
      <w:r w:rsidR="00437134" w:rsidRPr="00E804C9">
        <w:t>; or</w:t>
      </w:r>
    </w:p>
    <w:p w14:paraId="53A610F1" w14:textId="4AAADDF9" w:rsidR="009722D5" w:rsidRPr="00E804C9" w:rsidRDefault="00437134" w:rsidP="00437134">
      <w:pPr>
        <w:pStyle w:val="B3"/>
      </w:pPr>
      <w:r w:rsidRPr="00E804C9">
        <w:t>3&gt;</w:t>
      </w:r>
      <w:r w:rsidRPr="00E804C9">
        <w:tab/>
        <w:t xml:space="preserve">if the </w:t>
      </w:r>
      <w:r w:rsidRPr="00E804C9">
        <w:rPr>
          <w:i/>
        </w:rPr>
        <w:t>RRCConnectionReconfiguration</w:t>
      </w:r>
      <w:r w:rsidRPr="00E804C9">
        <w:t xml:space="preserve"> message is applied due to a conditional reconfiguration execution and the UE supports MBMS reception and the UE has initiated transmission of an </w:t>
      </w:r>
      <w:r w:rsidRPr="00E804C9">
        <w:rPr>
          <w:i/>
        </w:rPr>
        <w:t>MBMSInterestIndication</w:t>
      </w:r>
      <w:r w:rsidRPr="00E804C9">
        <w:t xml:space="preserve"> message since it was configured to do so in accordance with 5.8.5.2</w:t>
      </w:r>
      <w:r w:rsidR="009722D5" w:rsidRPr="00E804C9">
        <w:t>:</w:t>
      </w:r>
    </w:p>
    <w:p w14:paraId="24E4BF00" w14:textId="77777777" w:rsidR="009722D5" w:rsidRPr="00E804C9" w:rsidRDefault="009722D5" w:rsidP="009722D5">
      <w:pPr>
        <w:pStyle w:val="B4"/>
      </w:pPr>
      <w:r w:rsidRPr="00E804C9">
        <w:t>4&gt;</w:t>
      </w:r>
      <w:r w:rsidRPr="00E804C9">
        <w:tab/>
        <w:t xml:space="preserve">ensure having a valid version of </w:t>
      </w:r>
      <w:r w:rsidRPr="00E804C9">
        <w:rPr>
          <w:i/>
        </w:rPr>
        <w:t>SystemInformationBlockType15</w:t>
      </w:r>
      <w:r w:rsidRPr="00E804C9">
        <w:t xml:space="preserve"> for the PCell;</w:t>
      </w:r>
    </w:p>
    <w:p w14:paraId="7680277B" w14:textId="77777777" w:rsidR="009722D5" w:rsidRPr="00E804C9" w:rsidRDefault="009722D5" w:rsidP="009722D5">
      <w:pPr>
        <w:pStyle w:val="B4"/>
      </w:pPr>
      <w:r w:rsidRPr="00E804C9">
        <w:t>4&gt;</w:t>
      </w:r>
      <w:r w:rsidRPr="00E804C9">
        <w:tab/>
        <w:t>determine the set of MBMS frequencies of interest in accordance with 5.8.5.3;</w:t>
      </w:r>
    </w:p>
    <w:p w14:paraId="2D779AA3" w14:textId="77777777" w:rsidR="009722D5" w:rsidRPr="00E804C9" w:rsidRDefault="009722D5" w:rsidP="009722D5">
      <w:pPr>
        <w:pStyle w:val="B4"/>
      </w:pPr>
      <w:r w:rsidRPr="00E804C9">
        <w:t>4&gt;</w:t>
      </w:r>
      <w:r w:rsidRPr="00E804C9">
        <w:tab/>
        <w:t>determine the set of MBMS services of interest in accordance with 5.8.5.3a;</w:t>
      </w:r>
    </w:p>
    <w:p w14:paraId="607429EB" w14:textId="77777777" w:rsidR="009722D5" w:rsidRPr="00E804C9" w:rsidRDefault="009722D5" w:rsidP="009722D5">
      <w:pPr>
        <w:pStyle w:val="B4"/>
      </w:pPr>
      <w:r w:rsidRPr="00E804C9">
        <w:t>4&gt;</w:t>
      </w:r>
      <w:r w:rsidRPr="00E804C9">
        <w:tab/>
        <w:t xml:space="preserve">initiate transmission of the </w:t>
      </w:r>
      <w:r w:rsidRPr="00E804C9">
        <w:rPr>
          <w:i/>
        </w:rPr>
        <w:t>MBMSInterestIndication</w:t>
      </w:r>
      <w:r w:rsidRPr="00E804C9">
        <w:t xml:space="preserve"> message in accordance with 5.8.5.4;</w:t>
      </w:r>
    </w:p>
    <w:p w14:paraId="6378F9E1" w14:textId="77777777" w:rsidR="009722D5" w:rsidRPr="00E804C9" w:rsidRDefault="009722D5" w:rsidP="009722D5">
      <w:pPr>
        <w:pStyle w:val="B2"/>
      </w:pPr>
      <w:r w:rsidRPr="00E804C9">
        <w:t>2&gt;</w:t>
      </w:r>
      <w:r w:rsidRPr="00E804C9">
        <w:tab/>
        <w:t xml:space="preserve">if </w:t>
      </w:r>
      <w:r w:rsidRPr="00E804C9">
        <w:rPr>
          <w:i/>
        </w:rPr>
        <w:t>SystemInformationBlockType18</w:t>
      </w:r>
      <w:r w:rsidRPr="00E804C9">
        <w:t xml:space="preserve"> is broadcast by the target PCell; and the UE </w:t>
      </w:r>
      <w:r w:rsidR="006F64E7" w:rsidRPr="00E804C9">
        <w:t>initiated the transmission of</w:t>
      </w:r>
      <w:r w:rsidR="006F64E7" w:rsidRPr="00E804C9" w:rsidDel="00205D28">
        <w:t xml:space="preserve"> </w:t>
      </w:r>
      <w:r w:rsidRPr="00E804C9">
        <w:t xml:space="preserve">a </w:t>
      </w:r>
      <w:r w:rsidRPr="00E804C9">
        <w:rPr>
          <w:i/>
        </w:rPr>
        <w:t>SidelinkUEInformation</w:t>
      </w:r>
      <w:r w:rsidRPr="00E804C9">
        <w:t xml:space="preserve"> message indicating a change of sidelink communication related parameters relevant in target PCell (i.e. change of </w:t>
      </w:r>
      <w:r w:rsidRPr="00E804C9">
        <w:rPr>
          <w:i/>
        </w:rPr>
        <w:t>commRxInterestedFreq</w:t>
      </w:r>
      <w:r w:rsidRPr="00E804C9">
        <w:t xml:space="preserve"> or </w:t>
      </w:r>
      <w:r w:rsidRPr="00E804C9">
        <w:rPr>
          <w:i/>
        </w:rPr>
        <w:t>commTxResourceReq</w:t>
      </w:r>
      <w:r w:rsidRPr="00E804C9">
        <w:t xml:space="preserve">, </w:t>
      </w:r>
      <w:r w:rsidRPr="00E804C9">
        <w:rPr>
          <w:i/>
        </w:rPr>
        <w:t>commTxResourceReqUC</w:t>
      </w:r>
      <w:r w:rsidRPr="00E804C9">
        <w:t xml:space="preserve"> if </w:t>
      </w:r>
      <w:r w:rsidRPr="00E804C9">
        <w:rPr>
          <w:i/>
        </w:rPr>
        <w:t>SystemInformationBlockType18</w:t>
      </w:r>
      <w:r w:rsidRPr="00E804C9">
        <w:t xml:space="preserve"> includes </w:t>
      </w:r>
      <w:r w:rsidRPr="00E804C9">
        <w:rPr>
          <w:i/>
        </w:rPr>
        <w:t>commTxResourceUC-ReqAllowed</w:t>
      </w:r>
      <w:r w:rsidRPr="00E804C9">
        <w:t xml:space="preserve"> or </w:t>
      </w:r>
      <w:r w:rsidRPr="00E804C9">
        <w:rPr>
          <w:i/>
        </w:rPr>
        <w:t>commTxResourceInfoReqRelay</w:t>
      </w:r>
      <w:r w:rsidRPr="00E804C9">
        <w:t xml:space="preserve"> if PCell broadcasts </w:t>
      </w:r>
      <w:r w:rsidRPr="00E804C9">
        <w:rPr>
          <w:i/>
        </w:rPr>
        <w:t>SystemInformationBlockType19</w:t>
      </w:r>
      <w:r w:rsidRPr="00E804C9">
        <w:t xml:space="preserve"> including </w:t>
      </w:r>
      <w:r w:rsidRPr="00E804C9">
        <w:rPr>
          <w:i/>
        </w:rPr>
        <w:t>discConfigRelay</w:t>
      </w:r>
      <w:r w:rsidRPr="00E804C9">
        <w:t xml:space="preserve">) during the last 1 second preceding reception of the </w:t>
      </w:r>
      <w:r w:rsidRPr="00E804C9">
        <w:rPr>
          <w:i/>
        </w:rPr>
        <w:t>RRCConnectionReconfiguration</w:t>
      </w:r>
      <w:r w:rsidRPr="00E804C9">
        <w:t xml:space="preserve"> message including </w:t>
      </w:r>
      <w:r w:rsidRPr="00E804C9">
        <w:rPr>
          <w:i/>
        </w:rPr>
        <w:t>mobilityControlInfo</w:t>
      </w:r>
      <w:r w:rsidRPr="00E804C9">
        <w:t>; or</w:t>
      </w:r>
    </w:p>
    <w:p w14:paraId="331720F4" w14:textId="77777777" w:rsidR="00F72FAE" w:rsidRPr="00E804C9" w:rsidRDefault="009722D5" w:rsidP="00F72FAE">
      <w:pPr>
        <w:pStyle w:val="B2"/>
      </w:pPr>
      <w:r w:rsidRPr="00E804C9">
        <w:t>2&gt;</w:t>
      </w:r>
      <w:r w:rsidRPr="00E804C9">
        <w:tab/>
        <w:t xml:space="preserve">if </w:t>
      </w:r>
      <w:r w:rsidRPr="00E804C9">
        <w:rPr>
          <w:i/>
        </w:rPr>
        <w:t>SystemInformationBlockType19</w:t>
      </w:r>
      <w:r w:rsidRPr="00E804C9">
        <w:t xml:space="preserve"> is broadcast by the target PCell; and the UE </w:t>
      </w:r>
      <w:r w:rsidR="006F64E7" w:rsidRPr="00E804C9">
        <w:t>initiated the transmission of</w:t>
      </w:r>
      <w:r w:rsidR="006F64E7" w:rsidRPr="00E804C9" w:rsidDel="00205D28">
        <w:t xml:space="preserve"> </w:t>
      </w:r>
      <w:r w:rsidRPr="00E804C9">
        <w:t xml:space="preserve">a </w:t>
      </w:r>
      <w:r w:rsidRPr="00E804C9">
        <w:rPr>
          <w:i/>
        </w:rPr>
        <w:t>SidelinkUEInformation</w:t>
      </w:r>
      <w:r w:rsidRPr="00E804C9">
        <w:t xml:space="preserve"> message indicating a change of sidelink discovery related parameters relevant in target PCell (i.e. change of </w:t>
      </w:r>
      <w:r w:rsidRPr="00E804C9">
        <w:rPr>
          <w:i/>
        </w:rPr>
        <w:t>discRxInterest</w:t>
      </w:r>
      <w:r w:rsidRPr="00E804C9">
        <w:t xml:space="preserve"> or </w:t>
      </w:r>
      <w:r w:rsidRPr="00E804C9">
        <w:rPr>
          <w:i/>
        </w:rPr>
        <w:t>discTxResourceReq</w:t>
      </w:r>
      <w:r w:rsidRPr="00E804C9">
        <w:t xml:space="preserve">, </w:t>
      </w:r>
      <w:r w:rsidRPr="00E804C9">
        <w:rPr>
          <w:i/>
        </w:rPr>
        <w:t>discTxResourceReqPS</w:t>
      </w:r>
      <w:r w:rsidRPr="00E804C9">
        <w:t xml:space="preserve"> if </w:t>
      </w:r>
      <w:r w:rsidRPr="00E804C9">
        <w:rPr>
          <w:i/>
        </w:rPr>
        <w:t>SystemInformationBlockType19</w:t>
      </w:r>
      <w:r w:rsidRPr="00E804C9">
        <w:t xml:space="preserve"> includes </w:t>
      </w:r>
      <w:r w:rsidRPr="00E804C9">
        <w:rPr>
          <w:i/>
        </w:rPr>
        <w:t>discConfigPS</w:t>
      </w:r>
      <w:r w:rsidRPr="00E804C9">
        <w:t xml:space="preserve"> or </w:t>
      </w:r>
      <w:r w:rsidRPr="00E804C9">
        <w:rPr>
          <w:i/>
          <w:lang w:eastAsia="zh-CN"/>
        </w:rPr>
        <w:t>discRxGapReq</w:t>
      </w:r>
      <w:r w:rsidRPr="00E804C9">
        <w:rPr>
          <w:lang w:eastAsia="zh-CN"/>
        </w:rPr>
        <w:t xml:space="preserve"> </w:t>
      </w:r>
      <w:r w:rsidRPr="00E804C9">
        <w:t xml:space="preserve">or </w:t>
      </w:r>
      <w:r w:rsidRPr="00E804C9">
        <w:rPr>
          <w:i/>
          <w:lang w:eastAsia="zh-CN"/>
        </w:rPr>
        <w:t>discTxGapReq</w:t>
      </w:r>
      <w:r w:rsidRPr="00E804C9">
        <w:rPr>
          <w:lang w:eastAsia="zh-CN"/>
        </w:rPr>
        <w:t xml:space="preserve"> </w:t>
      </w:r>
      <w:r w:rsidRPr="00E804C9">
        <w:t xml:space="preserve">if the UE is configured with </w:t>
      </w:r>
      <w:r w:rsidRPr="00E804C9">
        <w:rPr>
          <w:i/>
        </w:rPr>
        <w:t>gapRequestsAllowedDedicated</w:t>
      </w:r>
      <w:r w:rsidRPr="00E804C9">
        <w:t xml:space="preserve"> set to </w:t>
      </w:r>
      <w:r w:rsidRPr="00E804C9">
        <w:rPr>
          <w:i/>
        </w:rPr>
        <w:t>true</w:t>
      </w:r>
      <w:r w:rsidRPr="00E804C9">
        <w:t xml:space="preserve"> or if the UE is not configured with </w:t>
      </w:r>
      <w:r w:rsidRPr="00E804C9">
        <w:rPr>
          <w:i/>
        </w:rPr>
        <w:t>gapRequestsAllowedDedicated</w:t>
      </w:r>
      <w:r w:rsidRPr="00E804C9">
        <w:t xml:space="preserve"> and </w:t>
      </w:r>
      <w:r w:rsidRPr="00E804C9">
        <w:rPr>
          <w:i/>
        </w:rPr>
        <w:t>SystemInformationBlockType19</w:t>
      </w:r>
      <w:r w:rsidRPr="00E804C9">
        <w:t xml:space="preserve"> includes </w:t>
      </w:r>
      <w:r w:rsidRPr="00E804C9">
        <w:rPr>
          <w:i/>
        </w:rPr>
        <w:t>gapRequestsAllowedCommon</w:t>
      </w:r>
      <w:r w:rsidRPr="00E804C9">
        <w:t xml:space="preserve">) during the last 1 second preceding reception of the </w:t>
      </w:r>
      <w:r w:rsidRPr="00E804C9">
        <w:rPr>
          <w:i/>
        </w:rPr>
        <w:t>RRCConnectionReconfiguration</w:t>
      </w:r>
      <w:r w:rsidRPr="00E804C9">
        <w:t xml:space="preserve"> message including </w:t>
      </w:r>
      <w:r w:rsidRPr="00E804C9">
        <w:rPr>
          <w:i/>
        </w:rPr>
        <w:t>mobilityControlInfo</w:t>
      </w:r>
      <w:r w:rsidR="00F72FAE" w:rsidRPr="00E804C9">
        <w:t>; or</w:t>
      </w:r>
    </w:p>
    <w:p w14:paraId="58155923" w14:textId="77777777" w:rsidR="00437134" w:rsidRPr="00E804C9" w:rsidRDefault="00F72FAE" w:rsidP="00437134">
      <w:pPr>
        <w:pStyle w:val="B2"/>
      </w:pPr>
      <w:r w:rsidRPr="00E804C9">
        <w:t>2&gt;</w:t>
      </w:r>
      <w:r w:rsidRPr="00E804C9">
        <w:tab/>
        <w:t xml:space="preserve">if </w:t>
      </w:r>
      <w:r w:rsidRPr="00E804C9">
        <w:rPr>
          <w:i/>
        </w:rPr>
        <w:t>SystemInformationBlockType21</w:t>
      </w:r>
      <w:r w:rsidRPr="00E804C9">
        <w:t xml:space="preserve"> is broadcast by the target PCell; and the UE </w:t>
      </w:r>
      <w:r w:rsidR="006F64E7" w:rsidRPr="00E804C9">
        <w:t>initiated the transmission of</w:t>
      </w:r>
      <w:r w:rsidR="006F64E7" w:rsidRPr="00E804C9" w:rsidDel="00205D28">
        <w:t xml:space="preserve"> </w:t>
      </w:r>
      <w:r w:rsidRPr="00E804C9">
        <w:t xml:space="preserve">a </w:t>
      </w:r>
      <w:r w:rsidRPr="00E804C9">
        <w:rPr>
          <w:i/>
        </w:rPr>
        <w:t>SidelinkUEInformation</w:t>
      </w:r>
      <w:r w:rsidRPr="00E804C9">
        <w:t xml:space="preserve"> message indicating a change of V2X sidelink communication related parameters relevant in target PCell (i.e. change of </w:t>
      </w:r>
      <w:r w:rsidRPr="00E804C9">
        <w:rPr>
          <w:i/>
        </w:rPr>
        <w:t>v2x-CommRxInterestedFreqList</w:t>
      </w:r>
      <w:r w:rsidRPr="00E804C9">
        <w:t xml:space="preserve"> or </w:t>
      </w:r>
      <w:r w:rsidRPr="00E804C9">
        <w:rPr>
          <w:i/>
        </w:rPr>
        <w:t>v2x-CommTxResourceReq</w:t>
      </w:r>
      <w:r w:rsidRPr="00E804C9">
        <w:t xml:space="preserve">) during the last 1 second preceding reception of the </w:t>
      </w:r>
      <w:r w:rsidRPr="00E804C9">
        <w:rPr>
          <w:i/>
        </w:rPr>
        <w:t>RRCConnectionReconfiguration</w:t>
      </w:r>
      <w:r w:rsidRPr="00E804C9">
        <w:t xml:space="preserve"> message including </w:t>
      </w:r>
      <w:r w:rsidRPr="00E804C9">
        <w:rPr>
          <w:i/>
        </w:rPr>
        <w:t>mobilityControlInfo</w:t>
      </w:r>
      <w:r w:rsidR="00437134" w:rsidRPr="00E804C9">
        <w:t>; or</w:t>
      </w:r>
    </w:p>
    <w:p w14:paraId="1957FFEB" w14:textId="46098A07" w:rsidR="009722D5" w:rsidRPr="00E804C9" w:rsidRDefault="00437134" w:rsidP="00437134">
      <w:pPr>
        <w:pStyle w:val="B2"/>
      </w:pPr>
      <w:r w:rsidRPr="00E804C9">
        <w:t>2&gt;</w:t>
      </w:r>
      <w:r w:rsidRPr="00E804C9">
        <w:tab/>
        <w:t xml:space="preserve">if the </w:t>
      </w:r>
      <w:r w:rsidRPr="00E804C9">
        <w:rPr>
          <w:i/>
        </w:rPr>
        <w:t>RRCConnectionReconfiguration</w:t>
      </w:r>
      <w:r w:rsidRPr="00E804C9">
        <w:t xml:space="preserve"> message is applied due to a conditional reconfiguration execution, and at least one of </w:t>
      </w:r>
      <w:r w:rsidRPr="00E804C9">
        <w:rPr>
          <w:i/>
        </w:rPr>
        <w:t>SystemInformationBlockType18</w:t>
      </w:r>
      <w:r w:rsidRPr="00E804C9">
        <w:t xml:space="preserve">, </w:t>
      </w:r>
      <w:r w:rsidRPr="00E804C9">
        <w:rPr>
          <w:i/>
        </w:rPr>
        <w:t>SystemInformationBlockType19</w:t>
      </w:r>
      <w:r w:rsidRPr="00E804C9">
        <w:t xml:space="preserve">, and </w:t>
      </w:r>
      <w:r w:rsidRPr="00E804C9">
        <w:rPr>
          <w:i/>
        </w:rPr>
        <w:t>SystemInformationBlockType21</w:t>
      </w:r>
      <w:r w:rsidRPr="00E804C9">
        <w:t xml:space="preserve"> is broadcast by the target PCell, and the UE has initiated transmission of a </w:t>
      </w:r>
      <w:r w:rsidRPr="00E804C9">
        <w:rPr>
          <w:i/>
        </w:rPr>
        <w:t>SidelinkUEInformation</w:t>
      </w:r>
      <w:r w:rsidRPr="00E804C9">
        <w:t xml:space="preserve"> message since it was configured to do so in accordance with 5.10.2.2</w:t>
      </w:r>
      <w:r w:rsidR="00F72FAE" w:rsidRPr="00E804C9">
        <w:t>:</w:t>
      </w:r>
    </w:p>
    <w:p w14:paraId="60019497" w14:textId="77777777" w:rsidR="009722D5" w:rsidRPr="00E804C9" w:rsidRDefault="009722D5" w:rsidP="009722D5">
      <w:pPr>
        <w:pStyle w:val="B3"/>
      </w:pPr>
      <w:r w:rsidRPr="00E804C9">
        <w:t>3&gt;</w:t>
      </w:r>
      <w:r w:rsidRPr="00E804C9">
        <w:tab/>
        <w:t xml:space="preserve">initiate transmission of the </w:t>
      </w:r>
      <w:r w:rsidRPr="00E804C9">
        <w:rPr>
          <w:i/>
        </w:rPr>
        <w:t>SidelinkUEInformation</w:t>
      </w:r>
      <w:r w:rsidRPr="00E804C9">
        <w:t xml:space="preserve"> message in accordance with 5.10.2.3;</w:t>
      </w:r>
    </w:p>
    <w:p w14:paraId="37AE43DE" w14:textId="77777777" w:rsidR="00AA4F15" w:rsidRPr="00E804C9" w:rsidRDefault="00AA4F15" w:rsidP="00AA4F15">
      <w:pPr>
        <w:pStyle w:val="B2"/>
      </w:pPr>
      <w:r w:rsidRPr="00E804C9">
        <w:t>2&gt;</w:t>
      </w:r>
      <w:r w:rsidRPr="00E804C9">
        <w:tab/>
        <w:t xml:space="preserve">remove all the entries within </w:t>
      </w:r>
      <w:r w:rsidRPr="00E804C9">
        <w:rPr>
          <w:i/>
        </w:rPr>
        <w:t>VarConditionalReconfiguration</w:t>
      </w:r>
      <w:r w:rsidRPr="00E804C9">
        <w:t>, if any;</w:t>
      </w:r>
    </w:p>
    <w:p w14:paraId="336E5B6A" w14:textId="3EE3656E" w:rsidR="00AA4F15" w:rsidRPr="00E804C9" w:rsidRDefault="00AA4F15" w:rsidP="00AA4F15">
      <w:pPr>
        <w:pStyle w:val="B2"/>
      </w:pPr>
      <w:r w:rsidRPr="00E804C9">
        <w:t>2&gt;</w:t>
      </w:r>
      <w:r w:rsidRPr="00E804C9">
        <w:tab/>
        <w:t xml:space="preserve">for each </w:t>
      </w:r>
      <w:r w:rsidRPr="00E804C9">
        <w:rPr>
          <w:i/>
        </w:rPr>
        <w:t>measId</w:t>
      </w:r>
      <w:r w:rsidRPr="00E804C9">
        <w:t xml:space="preserve">, if the associated </w:t>
      </w:r>
      <w:r w:rsidRPr="00E804C9">
        <w:rPr>
          <w:i/>
        </w:rPr>
        <w:t>reportConfig</w:t>
      </w:r>
      <w:r w:rsidRPr="00E804C9">
        <w:t xml:space="preserve"> is </w:t>
      </w:r>
      <w:r w:rsidRPr="00E804C9">
        <w:rPr>
          <w:i/>
        </w:rPr>
        <w:t>condReconfigurationTrigger</w:t>
      </w:r>
      <w:r w:rsidR="00191D75" w:rsidRPr="00E804C9">
        <w:rPr>
          <w:i/>
        </w:rPr>
        <w:t>EUTRA</w:t>
      </w:r>
      <w:r w:rsidRPr="00E804C9">
        <w:t>:</w:t>
      </w:r>
    </w:p>
    <w:p w14:paraId="2BB5BB17" w14:textId="77777777" w:rsidR="00AA4F15" w:rsidRPr="00E804C9" w:rsidRDefault="00AA4F15" w:rsidP="00AA4F15">
      <w:pPr>
        <w:pStyle w:val="B3"/>
      </w:pPr>
      <w:r w:rsidRPr="00E804C9">
        <w:t>3&gt;</w:t>
      </w:r>
      <w:r w:rsidRPr="00E804C9">
        <w:tab/>
        <w:t xml:space="preserve">remove the entry with the matching </w:t>
      </w:r>
      <w:r w:rsidRPr="00E804C9">
        <w:rPr>
          <w:i/>
        </w:rPr>
        <w:t>measId</w:t>
      </w:r>
      <w:r w:rsidRPr="00E804C9">
        <w:t xml:space="preserve"> from the </w:t>
      </w:r>
      <w:r w:rsidRPr="00E804C9">
        <w:rPr>
          <w:i/>
        </w:rPr>
        <w:t>measIdList</w:t>
      </w:r>
      <w:r w:rsidRPr="00E804C9">
        <w:t xml:space="preserve"> within the </w:t>
      </w:r>
      <w:r w:rsidRPr="00E804C9">
        <w:rPr>
          <w:i/>
        </w:rPr>
        <w:t>VarMeasConfig</w:t>
      </w:r>
      <w:r w:rsidRPr="00E804C9">
        <w:t>;</w:t>
      </w:r>
    </w:p>
    <w:p w14:paraId="75D72311" w14:textId="77777777" w:rsidR="00AA4F15" w:rsidRPr="00E804C9" w:rsidRDefault="00AA4F15" w:rsidP="00AA4F15">
      <w:pPr>
        <w:pStyle w:val="B3"/>
      </w:pPr>
      <w:r w:rsidRPr="00E804C9">
        <w:t>3&gt;</w:t>
      </w:r>
      <w:r w:rsidRPr="00E804C9">
        <w:tab/>
        <w:t xml:space="preserve">remove the entry with the matching </w:t>
      </w:r>
      <w:r w:rsidRPr="00E804C9">
        <w:rPr>
          <w:i/>
        </w:rPr>
        <w:t>reportConfigId</w:t>
      </w:r>
      <w:r w:rsidRPr="00E804C9">
        <w:t xml:space="preserve"> from the </w:t>
      </w:r>
      <w:r w:rsidRPr="00E804C9">
        <w:rPr>
          <w:i/>
          <w:iCs/>
        </w:rPr>
        <w:t>reportConfigList</w:t>
      </w:r>
      <w:r w:rsidRPr="00E804C9">
        <w:t xml:space="preserve"> within the </w:t>
      </w:r>
      <w:r w:rsidRPr="00E804C9">
        <w:rPr>
          <w:i/>
        </w:rPr>
        <w:t>VarMeasConfig</w:t>
      </w:r>
      <w:r w:rsidRPr="00E804C9">
        <w:t>;</w:t>
      </w:r>
    </w:p>
    <w:p w14:paraId="5969287A" w14:textId="77777777" w:rsidR="00AA4F15" w:rsidRPr="00E804C9" w:rsidRDefault="00AA4F15" w:rsidP="00AA4F15">
      <w:pPr>
        <w:pStyle w:val="B3"/>
      </w:pPr>
      <w:r w:rsidRPr="00E804C9">
        <w:t>3&gt;</w:t>
      </w:r>
      <w:r w:rsidRPr="00E804C9">
        <w:tab/>
        <w:t xml:space="preserve">if the </w:t>
      </w:r>
      <w:r w:rsidRPr="00E804C9">
        <w:rPr>
          <w:i/>
        </w:rPr>
        <w:t xml:space="preserve">measObjectId </w:t>
      </w:r>
      <w:r w:rsidRPr="00E804C9">
        <w:rPr>
          <w:iCs/>
        </w:rPr>
        <w:t>is only included in</w:t>
      </w:r>
      <w:r w:rsidRPr="00E804C9">
        <w:t xml:space="preserve"> a </w:t>
      </w:r>
      <w:r w:rsidRPr="00E804C9">
        <w:rPr>
          <w:i/>
        </w:rPr>
        <w:t>MeasIdToAddMod</w:t>
      </w:r>
      <w:r w:rsidRPr="00E804C9">
        <w:t>:</w:t>
      </w:r>
    </w:p>
    <w:p w14:paraId="3242C057" w14:textId="77777777" w:rsidR="00AA4F15" w:rsidRPr="00E804C9" w:rsidRDefault="00AA4F15" w:rsidP="00AA4F15">
      <w:pPr>
        <w:pStyle w:val="B4"/>
      </w:pPr>
      <w:r w:rsidRPr="00E804C9">
        <w:t>4&gt;</w:t>
      </w:r>
      <w:r w:rsidRPr="00E804C9">
        <w:tab/>
        <w:t xml:space="preserve">remove the entry with the matching </w:t>
      </w:r>
      <w:r w:rsidRPr="00E804C9">
        <w:rPr>
          <w:i/>
          <w:iCs/>
        </w:rPr>
        <w:t>measObjectId</w:t>
      </w:r>
      <w:r w:rsidRPr="00E804C9">
        <w:t xml:space="preserve"> from the </w:t>
      </w:r>
      <w:r w:rsidRPr="00E804C9">
        <w:rPr>
          <w:i/>
          <w:iCs/>
        </w:rPr>
        <w:t>measObjectList</w:t>
      </w:r>
      <w:r w:rsidRPr="00E804C9">
        <w:t xml:space="preserve"> within the </w:t>
      </w:r>
      <w:r w:rsidRPr="00E804C9">
        <w:rPr>
          <w:i/>
          <w:iCs/>
        </w:rPr>
        <w:t>VarMeasConfig</w:t>
      </w:r>
      <w:r w:rsidRPr="00E804C9">
        <w:t>;</w:t>
      </w:r>
    </w:p>
    <w:p w14:paraId="45D99249" w14:textId="77777777" w:rsidR="009722D5" w:rsidRPr="00E804C9" w:rsidRDefault="009722D5" w:rsidP="009722D5">
      <w:pPr>
        <w:pStyle w:val="B2"/>
        <w:rPr>
          <w:lang w:eastAsia="zh-TW"/>
        </w:rPr>
      </w:pPr>
      <w:r w:rsidRPr="00E804C9">
        <w:rPr>
          <w:lang w:eastAsia="zh-TW"/>
        </w:rPr>
        <w:lastRenderedPageBreak/>
        <w:t>2&gt;</w:t>
      </w:r>
      <w:r w:rsidRPr="00E804C9">
        <w:rPr>
          <w:lang w:eastAsia="zh-TW"/>
        </w:rPr>
        <w:tab/>
      </w:r>
      <w:r w:rsidRPr="00E804C9">
        <w:t>the procedure ends;</w:t>
      </w:r>
    </w:p>
    <w:p w14:paraId="46CDDBB4" w14:textId="77777777" w:rsidR="009722D5" w:rsidRPr="00E804C9" w:rsidRDefault="009722D5" w:rsidP="009722D5">
      <w:pPr>
        <w:pStyle w:val="NO"/>
      </w:pPr>
      <w:r w:rsidRPr="00E804C9">
        <w:t>NOTE 4:</w:t>
      </w:r>
      <w:r w:rsidRPr="00E804C9">
        <w:tab/>
        <w:t xml:space="preserve">The UE is not required to determine the SFN of the target PCell by acquiring system information from that cell </w:t>
      </w:r>
      <w:r w:rsidRPr="00E804C9">
        <w:rPr>
          <w:lang w:eastAsia="ko-KR"/>
        </w:rPr>
        <w:t xml:space="preserve">before performing RACH access in the target </w:t>
      </w:r>
      <w:r w:rsidRPr="00E804C9">
        <w:t>PC</w:t>
      </w:r>
      <w:r w:rsidRPr="00E804C9">
        <w:rPr>
          <w:lang w:eastAsia="ko-KR"/>
        </w:rPr>
        <w:t>ell, except for BL UEs or UEs in CE</w:t>
      </w:r>
      <w:r w:rsidR="00411CDF" w:rsidRPr="00E804C9">
        <w:rPr>
          <w:lang w:eastAsia="ko-KR"/>
        </w:rPr>
        <w:t xml:space="preserve"> when </w:t>
      </w:r>
      <w:r w:rsidR="00411CDF" w:rsidRPr="00E804C9">
        <w:rPr>
          <w:i/>
          <w:lang w:eastAsia="ko-KR"/>
        </w:rPr>
        <w:t>sameSFN-Indication</w:t>
      </w:r>
      <w:r w:rsidR="00411CDF" w:rsidRPr="00E804C9">
        <w:rPr>
          <w:lang w:eastAsia="ko-KR"/>
        </w:rPr>
        <w:t xml:space="preserve"> is not present in </w:t>
      </w:r>
      <w:r w:rsidR="00411CDF" w:rsidRPr="00E804C9">
        <w:rPr>
          <w:i/>
          <w:lang w:eastAsia="ko-KR"/>
        </w:rPr>
        <w:t>mobilityControlInfo</w:t>
      </w:r>
      <w:r w:rsidRPr="00E804C9">
        <w:t>.</w:t>
      </w:r>
    </w:p>
    <w:p w14:paraId="6272526B" w14:textId="77777777" w:rsidR="009722D5" w:rsidRPr="00E804C9" w:rsidRDefault="009722D5" w:rsidP="00AA4F15">
      <w:pPr>
        <w:pStyle w:val="Heading4"/>
      </w:pPr>
      <w:bookmarkStart w:id="1518" w:name="_Toc20486800"/>
      <w:bookmarkStart w:id="1519" w:name="_Toc29342092"/>
      <w:bookmarkStart w:id="1520" w:name="_Toc29343231"/>
      <w:bookmarkStart w:id="1521" w:name="_Toc36566482"/>
      <w:bookmarkStart w:id="1522" w:name="_Toc36809891"/>
      <w:bookmarkStart w:id="1523" w:name="_Toc36846255"/>
      <w:bookmarkStart w:id="1524" w:name="_Toc36938908"/>
      <w:bookmarkStart w:id="1525" w:name="_Toc37081887"/>
      <w:bookmarkStart w:id="1526" w:name="_Toc46480513"/>
      <w:bookmarkStart w:id="1527" w:name="_Toc46481747"/>
      <w:bookmarkStart w:id="1528" w:name="_Toc46482981"/>
      <w:bookmarkStart w:id="1529" w:name="_Toc171494649"/>
      <w:r w:rsidRPr="00E804C9">
        <w:t>5.3.5.5</w:t>
      </w:r>
      <w:r w:rsidRPr="00E804C9">
        <w:tab/>
        <w:t>Reconfiguration failure</w:t>
      </w:r>
      <w:bookmarkEnd w:id="1518"/>
      <w:bookmarkEnd w:id="1519"/>
      <w:bookmarkEnd w:id="1520"/>
      <w:bookmarkEnd w:id="1521"/>
      <w:bookmarkEnd w:id="1522"/>
      <w:bookmarkEnd w:id="1523"/>
      <w:bookmarkEnd w:id="1524"/>
      <w:bookmarkEnd w:id="1525"/>
      <w:bookmarkEnd w:id="1526"/>
      <w:bookmarkEnd w:id="1527"/>
      <w:bookmarkEnd w:id="1528"/>
      <w:bookmarkEnd w:id="1529"/>
    </w:p>
    <w:p w14:paraId="56D0BE64" w14:textId="77777777" w:rsidR="009722D5" w:rsidRPr="00E804C9" w:rsidRDefault="009722D5" w:rsidP="009722D5">
      <w:r w:rsidRPr="00E804C9">
        <w:t>The UE shall:</w:t>
      </w:r>
    </w:p>
    <w:p w14:paraId="2124F545" w14:textId="77777777" w:rsidR="009722D5" w:rsidRPr="00E804C9" w:rsidRDefault="009722D5" w:rsidP="009722D5">
      <w:pPr>
        <w:pStyle w:val="B1"/>
      </w:pPr>
      <w:r w:rsidRPr="00E804C9">
        <w:t>1&gt;</w:t>
      </w:r>
      <w:r w:rsidRPr="00E804C9">
        <w:tab/>
        <w:t xml:space="preserve">if the UE is unable to comply with (part of) the configuration included in the </w:t>
      </w:r>
      <w:r w:rsidRPr="00E804C9">
        <w:rPr>
          <w:i/>
        </w:rPr>
        <w:t>RRCConnectionReconfiguration</w:t>
      </w:r>
      <w:r w:rsidRPr="00E804C9">
        <w:t xml:space="preserve"> message</w:t>
      </w:r>
      <w:r w:rsidR="005A5842" w:rsidRPr="00E804C9">
        <w:rPr>
          <w:lang w:eastAsia="zh-CN"/>
        </w:rPr>
        <w:t xml:space="preserve"> or if the upper layers indicate </w:t>
      </w:r>
      <w:r w:rsidR="005A5842" w:rsidRPr="00E804C9">
        <w:t xml:space="preserve">that the </w:t>
      </w:r>
      <w:r w:rsidR="005A5842" w:rsidRPr="00E804C9">
        <w:rPr>
          <w:i/>
        </w:rPr>
        <w:t>nas-Container</w:t>
      </w:r>
      <w:r w:rsidR="005A5842" w:rsidRPr="00E804C9">
        <w:t xml:space="preserve"> is invalid</w:t>
      </w:r>
      <w:r w:rsidRPr="00E804C9">
        <w:t>:</w:t>
      </w:r>
    </w:p>
    <w:p w14:paraId="21E223F9" w14:textId="77777777" w:rsidR="009722D5" w:rsidRPr="00E804C9" w:rsidRDefault="009722D5" w:rsidP="009722D5">
      <w:pPr>
        <w:pStyle w:val="B2"/>
      </w:pPr>
      <w:r w:rsidRPr="00E804C9">
        <w:t>2&gt;</w:t>
      </w:r>
      <w:r w:rsidRPr="00E804C9">
        <w:tab/>
        <w:t xml:space="preserve">continue using the configuration used prior to the reception of </w:t>
      </w:r>
      <w:r w:rsidRPr="00E804C9">
        <w:rPr>
          <w:i/>
        </w:rPr>
        <w:t>RRCConnectionReconfiguration</w:t>
      </w:r>
      <w:r w:rsidRPr="00E804C9">
        <w:t xml:space="preserve"> message;</w:t>
      </w:r>
    </w:p>
    <w:p w14:paraId="7B8ABB01" w14:textId="77777777" w:rsidR="00F013DA" w:rsidRPr="00E804C9" w:rsidRDefault="00F013DA" w:rsidP="00F013DA">
      <w:pPr>
        <w:pStyle w:val="B2"/>
      </w:pPr>
      <w:r w:rsidRPr="00E804C9">
        <w:t>2&gt;</w:t>
      </w:r>
      <w:r w:rsidRPr="00E804C9">
        <w:tab/>
        <w:t>if the UE is in NE-DC:</w:t>
      </w:r>
    </w:p>
    <w:p w14:paraId="1435145F" w14:textId="77777777" w:rsidR="00F013DA" w:rsidRPr="00E804C9" w:rsidRDefault="00F013DA" w:rsidP="00B30B82">
      <w:pPr>
        <w:pStyle w:val="B3"/>
      </w:pPr>
      <w:r w:rsidRPr="00E804C9">
        <w:t>3&gt;</w:t>
      </w:r>
      <w:r w:rsidRPr="00E804C9">
        <w:tab/>
        <w:t xml:space="preserve">perform the actions as specified </w:t>
      </w:r>
      <w:r w:rsidRPr="00E804C9">
        <w:rPr>
          <w:lang w:eastAsia="en-US"/>
        </w:rPr>
        <w:t>in TS 38.331 [82], clause 5.</w:t>
      </w:r>
      <w:r w:rsidRPr="00E804C9">
        <w:t>3</w:t>
      </w:r>
      <w:r w:rsidRPr="00E804C9">
        <w:rPr>
          <w:lang w:eastAsia="en-US"/>
        </w:rPr>
        <w:t>.</w:t>
      </w:r>
      <w:r w:rsidRPr="00E804C9">
        <w:t>7;</w:t>
      </w:r>
    </w:p>
    <w:p w14:paraId="535B2F7E" w14:textId="77777777" w:rsidR="009722D5" w:rsidRPr="00E804C9" w:rsidRDefault="009722D5" w:rsidP="009722D5">
      <w:pPr>
        <w:pStyle w:val="B2"/>
      </w:pPr>
      <w:r w:rsidRPr="00E804C9">
        <w:t>2&gt;</w:t>
      </w:r>
      <w:r w:rsidRPr="00E804C9">
        <w:tab/>
      </w:r>
      <w:r w:rsidR="00F013DA" w:rsidRPr="00E804C9">
        <w:t xml:space="preserve">else </w:t>
      </w:r>
      <w:r w:rsidRPr="00E804C9">
        <w:t>if security has not been activated:</w:t>
      </w:r>
    </w:p>
    <w:p w14:paraId="6C39CA57" w14:textId="77777777" w:rsidR="009722D5" w:rsidRPr="00E804C9" w:rsidRDefault="009722D5" w:rsidP="009722D5">
      <w:pPr>
        <w:pStyle w:val="B3"/>
      </w:pPr>
      <w:r w:rsidRPr="00E804C9">
        <w:t>3&gt;</w:t>
      </w:r>
      <w:r w:rsidRPr="00E804C9">
        <w:tab/>
        <w:t>perform the actions upon leaving RRC_CONNECTED as specified in 5.3.12, with release cause other;</w:t>
      </w:r>
    </w:p>
    <w:p w14:paraId="00145615" w14:textId="77777777" w:rsidR="009722D5" w:rsidRPr="00E804C9" w:rsidRDefault="009722D5" w:rsidP="009722D5">
      <w:pPr>
        <w:pStyle w:val="B2"/>
      </w:pPr>
      <w:r w:rsidRPr="00E804C9">
        <w:t>2&gt;</w:t>
      </w:r>
      <w:r w:rsidRPr="00E804C9">
        <w:tab/>
        <w:t>else:</w:t>
      </w:r>
    </w:p>
    <w:p w14:paraId="27371B74" w14:textId="77777777" w:rsidR="009722D5" w:rsidRPr="00E804C9" w:rsidRDefault="009722D5" w:rsidP="009722D5">
      <w:pPr>
        <w:pStyle w:val="B3"/>
      </w:pPr>
      <w:r w:rsidRPr="00E804C9">
        <w:t>3&gt;</w:t>
      </w:r>
      <w:r w:rsidRPr="00E804C9">
        <w:tab/>
        <w:t>initiate the connection re-establishment procedure as specified in 5.3.7, upon which the connection reconfiguration procedure ends;</w:t>
      </w:r>
    </w:p>
    <w:p w14:paraId="0824F0FC" w14:textId="77777777" w:rsidR="009722D5" w:rsidRPr="00E804C9" w:rsidRDefault="009722D5" w:rsidP="009722D5">
      <w:pPr>
        <w:pStyle w:val="NO"/>
      </w:pPr>
      <w:r w:rsidRPr="00E804C9">
        <w:t>NOTE 1:</w:t>
      </w:r>
      <w:r w:rsidRPr="00E804C9">
        <w:tab/>
        <w:t xml:space="preserve">The UE may apply above failure handling also in case the </w:t>
      </w:r>
      <w:r w:rsidRPr="00E804C9">
        <w:rPr>
          <w:i/>
        </w:rPr>
        <w:t>RRCConnectionReconfiguration</w:t>
      </w:r>
      <w:r w:rsidRPr="00E804C9">
        <w:t xml:space="preserve"> message causes a protocol error for which the generic error handling as defined in 5.7 specifies that the UE shall ignore the message.</w:t>
      </w:r>
    </w:p>
    <w:p w14:paraId="0C3DAB5F" w14:textId="77777777" w:rsidR="009722D5" w:rsidRPr="00E804C9" w:rsidRDefault="009722D5" w:rsidP="009722D5">
      <w:pPr>
        <w:pStyle w:val="NO"/>
      </w:pPr>
      <w:r w:rsidRPr="00E804C9">
        <w:t>NOTE 2:</w:t>
      </w:r>
      <w:r w:rsidRPr="00E804C9">
        <w:tab/>
        <w:t>If the UE is unable to comply with part of the configuration, it does not apply any part of the configuration, i.e. there is no partial success/ failure.</w:t>
      </w:r>
    </w:p>
    <w:p w14:paraId="34E41B5A" w14:textId="77777777" w:rsidR="00F24BC1" w:rsidRPr="00E804C9" w:rsidRDefault="00F24BC1" w:rsidP="009722D5">
      <w:pPr>
        <w:pStyle w:val="NO"/>
      </w:pPr>
      <w:r w:rsidRPr="00E804C9">
        <w:t>NOTE 3:</w:t>
      </w:r>
      <w:r w:rsidRPr="00E804C9">
        <w:tab/>
        <w:t xml:space="preserve">The compliance also covers the NR configuration carried within octet strings e.g. field </w:t>
      </w:r>
      <w:r w:rsidRPr="00E804C9">
        <w:rPr>
          <w:i/>
        </w:rPr>
        <w:t>nr-SecondaryCellGroupConfig</w:t>
      </w:r>
      <w:r w:rsidRPr="00E804C9">
        <w:t>. I.e. the failure behaviour defined also applies in case the UE cannot comply with the NR configuration or with the combination of (parts of) the LTE and NR configurations.</w:t>
      </w:r>
    </w:p>
    <w:p w14:paraId="2DFA1C3F" w14:textId="38D6C9AB" w:rsidR="00EC0361" w:rsidRPr="00E804C9" w:rsidRDefault="00EC0361" w:rsidP="00EC0361">
      <w:pPr>
        <w:pStyle w:val="NO"/>
      </w:pPr>
      <w:r w:rsidRPr="00E804C9">
        <w:t>NOTE 4:</w:t>
      </w:r>
      <w:r w:rsidRPr="00E804C9">
        <w:tab/>
        <w:t xml:space="preserve">The compliance also covers the NR sidelink configuration carried within an octet string, e.g. field </w:t>
      </w:r>
      <w:r w:rsidRPr="00E804C9">
        <w:rPr>
          <w:i/>
          <w:iCs/>
        </w:rPr>
        <w:t>sl-ConfigDedicatedNR</w:t>
      </w:r>
      <w:r w:rsidR="003701FA" w:rsidRPr="00E804C9">
        <w:t>, i.e</w:t>
      </w:r>
      <w:r w:rsidRPr="00E804C9">
        <w:t>. the failure behaviour defined also applies in case the UE cannot comply with the embedded NR sidelink configuration.</w:t>
      </w:r>
    </w:p>
    <w:p w14:paraId="6F1A5A7A" w14:textId="77777777" w:rsidR="009722D5" w:rsidRPr="00E804C9" w:rsidRDefault="009722D5" w:rsidP="009722D5">
      <w:pPr>
        <w:pStyle w:val="Heading4"/>
      </w:pPr>
      <w:bookmarkStart w:id="1530" w:name="_Toc20486801"/>
      <w:bookmarkStart w:id="1531" w:name="_Toc29342093"/>
      <w:bookmarkStart w:id="1532" w:name="_Toc29343232"/>
      <w:bookmarkStart w:id="1533" w:name="_Toc36566483"/>
      <w:bookmarkStart w:id="1534" w:name="_Toc36809892"/>
      <w:bookmarkStart w:id="1535" w:name="_Toc36846256"/>
      <w:bookmarkStart w:id="1536" w:name="_Toc36938909"/>
      <w:bookmarkStart w:id="1537" w:name="_Toc37081888"/>
      <w:bookmarkStart w:id="1538" w:name="_Toc46480514"/>
      <w:bookmarkStart w:id="1539" w:name="_Toc46481748"/>
      <w:bookmarkStart w:id="1540" w:name="_Toc46482982"/>
      <w:bookmarkStart w:id="1541" w:name="_Toc171494650"/>
      <w:r w:rsidRPr="00E804C9">
        <w:t>5.3.5.6</w:t>
      </w:r>
      <w:r w:rsidRPr="00E804C9">
        <w:tab/>
        <w:t>T304 expiry (handover failure)</w:t>
      </w:r>
      <w:bookmarkEnd w:id="1530"/>
      <w:bookmarkEnd w:id="1531"/>
      <w:bookmarkEnd w:id="1532"/>
      <w:bookmarkEnd w:id="1533"/>
      <w:bookmarkEnd w:id="1534"/>
      <w:bookmarkEnd w:id="1535"/>
      <w:bookmarkEnd w:id="1536"/>
      <w:bookmarkEnd w:id="1537"/>
      <w:bookmarkEnd w:id="1538"/>
      <w:bookmarkEnd w:id="1539"/>
      <w:bookmarkEnd w:id="1540"/>
      <w:bookmarkEnd w:id="1541"/>
    </w:p>
    <w:p w14:paraId="610DDFFF" w14:textId="77777777" w:rsidR="009722D5" w:rsidRPr="00E804C9" w:rsidRDefault="00AA4F15" w:rsidP="009722D5">
      <w:r w:rsidRPr="00E804C9">
        <w:t>If T304 expires</w:t>
      </w:r>
      <w:r w:rsidRPr="00E804C9" w:rsidDel="009172D0">
        <w:t xml:space="preserve"> </w:t>
      </w:r>
      <w:r w:rsidRPr="00E804C9">
        <w:t>(handover failure), t</w:t>
      </w:r>
      <w:r w:rsidR="009722D5" w:rsidRPr="00E804C9">
        <w:t>he UE shall:</w:t>
      </w:r>
    </w:p>
    <w:p w14:paraId="6C572635" w14:textId="77777777" w:rsidR="009722D5" w:rsidRPr="00E804C9" w:rsidRDefault="009722D5" w:rsidP="009722D5">
      <w:pPr>
        <w:pStyle w:val="NO"/>
      </w:pPr>
      <w:r w:rsidRPr="00E804C9">
        <w:t>NOTE 1:</w:t>
      </w:r>
      <w:r w:rsidRPr="00E804C9">
        <w:tab/>
        <w:t xml:space="preserve">Following T304 expiry any dedicated preamble, if provided within the </w:t>
      </w:r>
      <w:r w:rsidRPr="00E804C9">
        <w:rPr>
          <w:i/>
        </w:rPr>
        <w:t>rach-ConfigDedicated</w:t>
      </w:r>
      <w:r w:rsidRPr="00E804C9">
        <w:t>, is not available for use by the UE anymore.</w:t>
      </w:r>
    </w:p>
    <w:p w14:paraId="6661A0A9" w14:textId="77777777" w:rsidR="00AA4F15" w:rsidRPr="00E804C9" w:rsidRDefault="00AA4F15" w:rsidP="00AA4F15">
      <w:pPr>
        <w:pStyle w:val="B1"/>
      </w:pPr>
      <w:r w:rsidRPr="00E804C9">
        <w:t>1&gt;</w:t>
      </w:r>
      <w:r w:rsidRPr="00E804C9">
        <w:tab/>
        <w:t xml:space="preserve">if </w:t>
      </w:r>
      <w:r w:rsidR="00191D75" w:rsidRPr="00E804C9">
        <w:t xml:space="preserve">no DAPS bearer </w:t>
      </w:r>
      <w:r w:rsidRPr="00E804C9">
        <w:t>is configured; or</w:t>
      </w:r>
    </w:p>
    <w:p w14:paraId="4A5D5254" w14:textId="77777777" w:rsidR="00AA4F15" w:rsidRPr="00E804C9" w:rsidRDefault="00AA4F15" w:rsidP="00AA4F15">
      <w:pPr>
        <w:pStyle w:val="B1"/>
      </w:pPr>
      <w:r w:rsidRPr="00E804C9">
        <w:t>1&gt;</w:t>
      </w:r>
      <w:r w:rsidRPr="00E804C9">
        <w:tab/>
        <w:t xml:space="preserve">if </w:t>
      </w:r>
      <w:r w:rsidR="00191D75" w:rsidRPr="00E804C9">
        <w:t>any DAPS bearer</w:t>
      </w:r>
      <w:r w:rsidR="00191D75" w:rsidRPr="00E804C9">
        <w:rPr>
          <w:i/>
        </w:rPr>
        <w:t xml:space="preserve"> </w:t>
      </w:r>
      <w:r w:rsidRPr="00E804C9">
        <w:t>is configured and radio link failure has been detected for the source MCG in accordance with 5.3.11.3:</w:t>
      </w:r>
    </w:p>
    <w:p w14:paraId="792C3FAC" w14:textId="77777777" w:rsidR="00AA4F15" w:rsidRPr="00E804C9" w:rsidRDefault="00AA4F15" w:rsidP="00AA4F15">
      <w:pPr>
        <w:pStyle w:val="B2"/>
      </w:pPr>
      <w:r w:rsidRPr="00E804C9">
        <w:t>2&gt;</w:t>
      </w:r>
      <w:r w:rsidRPr="00E804C9">
        <w:tab/>
        <w:t xml:space="preserve">if </w:t>
      </w:r>
      <w:r w:rsidRPr="00E804C9">
        <w:rPr>
          <w:rFonts w:eastAsia="SimSun"/>
          <w:i/>
        </w:rPr>
        <w:t>attemptCondReconf</w:t>
      </w:r>
      <w:r w:rsidRPr="00E804C9">
        <w:t xml:space="preserve"> is not configured:</w:t>
      </w:r>
    </w:p>
    <w:p w14:paraId="31939D8D" w14:textId="77777777" w:rsidR="002F7982" w:rsidRPr="00E804C9" w:rsidRDefault="00AA4F15" w:rsidP="001628A2">
      <w:pPr>
        <w:pStyle w:val="B3"/>
      </w:pPr>
      <w:r w:rsidRPr="00E804C9">
        <w:t>3</w:t>
      </w:r>
      <w:r w:rsidR="009722D5" w:rsidRPr="00E804C9">
        <w:t>&gt;</w:t>
      </w:r>
      <w:r w:rsidR="009722D5" w:rsidRPr="00E804C9">
        <w:tab/>
        <w:t xml:space="preserve">revert back to the configuration used in the source PCell, excluding the configuration configured by the </w:t>
      </w:r>
      <w:r w:rsidR="009722D5" w:rsidRPr="00E804C9">
        <w:rPr>
          <w:i/>
        </w:rPr>
        <w:t>physicalConfigDedicated</w:t>
      </w:r>
      <w:r w:rsidR="009722D5" w:rsidRPr="00E804C9">
        <w:t>,</w:t>
      </w:r>
      <w:r w:rsidR="009722D5" w:rsidRPr="00E804C9">
        <w:rPr>
          <w:i/>
        </w:rPr>
        <w:t xml:space="preserve"> </w:t>
      </w:r>
      <w:r w:rsidR="009722D5" w:rsidRPr="00E804C9">
        <w:t xml:space="preserve">the </w:t>
      </w:r>
      <w:r w:rsidR="009722D5" w:rsidRPr="00E804C9">
        <w:rPr>
          <w:i/>
        </w:rPr>
        <w:t>mac-MainConfig</w:t>
      </w:r>
      <w:r w:rsidR="009722D5" w:rsidRPr="00E804C9">
        <w:t xml:space="preserve"> and the </w:t>
      </w:r>
      <w:r w:rsidR="009722D5" w:rsidRPr="00E804C9">
        <w:rPr>
          <w:i/>
        </w:rPr>
        <w:t>sps-Config</w:t>
      </w:r>
      <w:r w:rsidR="009722D5" w:rsidRPr="00E804C9">
        <w:t>;</w:t>
      </w:r>
    </w:p>
    <w:p w14:paraId="070FEBA4" w14:textId="77777777" w:rsidR="00AA4F15" w:rsidRPr="00E804C9" w:rsidRDefault="00AA4F15" w:rsidP="00AA4F15">
      <w:pPr>
        <w:pStyle w:val="B2"/>
      </w:pPr>
      <w:r w:rsidRPr="00E804C9">
        <w:t>2&gt;</w:t>
      </w:r>
      <w:r w:rsidRPr="00E804C9">
        <w:tab/>
        <w:t>else:</w:t>
      </w:r>
    </w:p>
    <w:p w14:paraId="08CF95A6" w14:textId="77777777" w:rsidR="00AA4F15" w:rsidRPr="00E804C9" w:rsidRDefault="00AA4F15" w:rsidP="00AA4F15">
      <w:pPr>
        <w:pStyle w:val="B3"/>
      </w:pPr>
      <w:r w:rsidRPr="00E804C9">
        <w:t>3&gt;</w:t>
      </w:r>
      <w:r w:rsidRPr="00E804C9">
        <w:tab/>
        <w:t>revert back to the configuration used in the source PCell;</w:t>
      </w:r>
    </w:p>
    <w:p w14:paraId="1EACB515" w14:textId="77777777" w:rsidR="009722D5" w:rsidRPr="00E804C9" w:rsidRDefault="002F7982" w:rsidP="002F7982">
      <w:pPr>
        <w:pStyle w:val="NO"/>
      </w:pPr>
      <w:r w:rsidRPr="00E804C9">
        <w:lastRenderedPageBreak/>
        <w:t xml:space="preserve">NOTE </w:t>
      </w:r>
      <w:r w:rsidR="00C84FE7" w:rsidRPr="00E804C9">
        <w:t>1a</w:t>
      </w:r>
      <w:r w:rsidR="00E105D0" w:rsidRPr="00E804C9">
        <w:t>:</w:t>
      </w:r>
      <w:r w:rsidR="00E105D0" w:rsidRPr="00E804C9">
        <w:tab/>
      </w:r>
      <w:r w:rsidRPr="00E804C9">
        <w:t xml:space="preserve">In the context above, "the configuration" includes state variables and parameters of each radio bearer. PDCP entities associtated with RLC UM and SRB bearers are reset after the successful RRC connection re-establishment procedure according to </w:t>
      </w:r>
      <w:r w:rsidR="00746471" w:rsidRPr="00E804C9">
        <w:t>clause</w:t>
      </w:r>
      <w:r w:rsidRPr="00E804C9">
        <w:t xml:space="preserve"> 5.2 in TS 36.323 [8].</w:t>
      </w:r>
      <w:r w:rsidR="00883808" w:rsidRPr="00E804C9">
        <w:t xml:space="preserve"> In </w:t>
      </w:r>
      <w:r w:rsidR="00F64C1C" w:rsidRPr="00E804C9">
        <w:t>the above</w:t>
      </w:r>
      <w:r w:rsidR="00883808" w:rsidRPr="00E804C9">
        <w:t xml:space="preserve">, </w:t>
      </w:r>
      <w:r w:rsidR="00497FBE" w:rsidRPr="00E804C9">
        <w:t>"</w:t>
      </w:r>
      <w:r w:rsidR="00883808" w:rsidRPr="00E804C9">
        <w:t>the configuration</w:t>
      </w:r>
      <w:r w:rsidR="00497FBE" w:rsidRPr="00E804C9">
        <w:t>"</w:t>
      </w:r>
      <w:r w:rsidR="00883808" w:rsidRPr="00E804C9">
        <w:t xml:space="preserve"> includes the RB configuration using NR PDCP</w:t>
      </w:r>
      <w:r w:rsidR="00F64C1C" w:rsidRPr="00E804C9">
        <w:t>, if configured</w:t>
      </w:r>
      <w:r w:rsidR="00883808" w:rsidRPr="00E804C9">
        <w:t xml:space="preserve"> (i.e. by </w:t>
      </w:r>
      <w:r w:rsidR="00883808" w:rsidRPr="00E804C9">
        <w:rPr>
          <w:i/>
        </w:rPr>
        <w:t>nr-RadioBearerConfig1</w:t>
      </w:r>
      <w:r w:rsidR="00883808" w:rsidRPr="00E804C9">
        <w:t xml:space="preserve"> and</w:t>
      </w:r>
      <w:r w:rsidR="00883808" w:rsidRPr="00E804C9">
        <w:rPr>
          <w:i/>
        </w:rPr>
        <w:t xml:space="preserve"> nr-RadioBearerConfig2</w:t>
      </w:r>
      <w:r w:rsidR="00883808" w:rsidRPr="00E804C9">
        <w:t>).</w:t>
      </w:r>
    </w:p>
    <w:p w14:paraId="62ABADCF" w14:textId="77777777" w:rsidR="009722D5" w:rsidRPr="00E804C9" w:rsidRDefault="009722D5" w:rsidP="009722D5">
      <w:pPr>
        <w:pStyle w:val="B2"/>
      </w:pPr>
      <w:r w:rsidRPr="00E804C9">
        <w:t>2&gt;</w:t>
      </w:r>
      <w:r w:rsidRPr="00E804C9">
        <w:tab/>
        <w:t xml:space="preserve">store the following handover failure information in </w:t>
      </w:r>
      <w:r w:rsidRPr="00E804C9">
        <w:rPr>
          <w:i/>
        </w:rPr>
        <w:t>VarRLF-Report</w:t>
      </w:r>
      <w:r w:rsidRPr="00E804C9">
        <w:t xml:space="preserve"> by setting its fields as follows:</w:t>
      </w:r>
    </w:p>
    <w:p w14:paraId="6F37CD77" w14:textId="77777777" w:rsidR="009722D5" w:rsidRPr="00E804C9" w:rsidRDefault="009722D5" w:rsidP="009722D5">
      <w:pPr>
        <w:pStyle w:val="B3"/>
      </w:pPr>
      <w:r w:rsidRPr="00E804C9">
        <w:t>3&gt;</w:t>
      </w:r>
      <w:r w:rsidRPr="00E804C9">
        <w:tab/>
        <w:t xml:space="preserve">clear the information included in </w:t>
      </w:r>
      <w:r w:rsidRPr="00E804C9">
        <w:rPr>
          <w:i/>
        </w:rPr>
        <w:t>VarRLF-Report</w:t>
      </w:r>
      <w:r w:rsidRPr="00E804C9">
        <w:t>, if any;</w:t>
      </w:r>
    </w:p>
    <w:p w14:paraId="4AD24451" w14:textId="77777777" w:rsidR="009722D5" w:rsidRPr="00E804C9" w:rsidRDefault="009722D5" w:rsidP="009722D5">
      <w:pPr>
        <w:pStyle w:val="B3"/>
      </w:pPr>
      <w:r w:rsidRPr="00E804C9">
        <w:t>3&gt;</w:t>
      </w:r>
      <w:r w:rsidRPr="00E804C9">
        <w:tab/>
        <w:t xml:space="preserve">set the </w:t>
      </w:r>
      <w:r w:rsidRPr="00E804C9">
        <w:rPr>
          <w:i/>
        </w:rPr>
        <w:t xml:space="preserve">plmn-IdentityList </w:t>
      </w:r>
      <w:r w:rsidRPr="00E804C9">
        <w:t>to include the list of EPLMNs stored by the UE (i.e. includes the RPLMN);</w:t>
      </w:r>
    </w:p>
    <w:p w14:paraId="7F93BB74" w14:textId="77777777" w:rsidR="009722D5" w:rsidRPr="00E804C9" w:rsidRDefault="009722D5" w:rsidP="009722D5">
      <w:pPr>
        <w:pStyle w:val="B3"/>
      </w:pPr>
      <w:r w:rsidRPr="00E804C9">
        <w:t>3&gt;</w:t>
      </w:r>
      <w:r w:rsidRPr="00E804C9">
        <w:tab/>
        <w:t xml:space="preserve">set the </w:t>
      </w:r>
      <w:r w:rsidRPr="00E804C9">
        <w:rPr>
          <w:i/>
          <w:iCs/>
        </w:rPr>
        <w:t>measResultLast</w:t>
      </w:r>
      <w:r w:rsidRPr="00E804C9">
        <w:rPr>
          <w:i/>
        </w:rPr>
        <w:t>ServCell</w:t>
      </w:r>
      <w:r w:rsidRPr="00E804C9">
        <w:t xml:space="preserve"> to include the RSRP and RSRQ, if available, of the source PCell based on measurements collected up to the moment the UE detected handover failure and in accordance with the following;</w:t>
      </w:r>
    </w:p>
    <w:p w14:paraId="618B3DC9" w14:textId="77777777" w:rsidR="009722D5" w:rsidRPr="00E804C9" w:rsidRDefault="009722D5" w:rsidP="009722D5">
      <w:pPr>
        <w:pStyle w:val="B4"/>
      </w:pPr>
      <w:r w:rsidRPr="00E804C9">
        <w:t>4&gt;</w:t>
      </w:r>
      <w:r w:rsidRPr="00E804C9">
        <w:tab/>
        <w:t xml:space="preserve">if the UE includes </w:t>
      </w:r>
      <w:r w:rsidRPr="00E804C9">
        <w:rPr>
          <w:i/>
        </w:rPr>
        <w:t>rsrqResult</w:t>
      </w:r>
      <w:r w:rsidRPr="00E804C9">
        <w:t xml:space="preserve">, include the </w:t>
      </w:r>
      <w:r w:rsidRPr="00E804C9">
        <w:rPr>
          <w:i/>
        </w:rPr>
        <w:t>lastServCellRSRQ-Type</w:t>
      </w:r>
      <w:r w:rsidRPr="00E804C9">
        <w:t>;</w:t>
      </w:r>
    </w:p>
    <w:p w14:paraId="35CE308C" w14:textId="77777777" w:rsidR="009722D5" w:rsidRPr="00E804C9" w:rsidRDefault="009722D5" w:rsidP="009722D5">
      <w:pPr>
        <w:pStyle w:val="B3"/>
      </w:pPr>
      <w:r w:rsidRPr="00E804C9">
        <w:t>3&gt;</w:t>
      </w:r>
      <w:r w:rsidRPr="00E804C9">
        <w:tab/>
        <w:t xml:space="preserve">set the </w:t>
      </w:r>
      <w:r w:rsidRPr="00E804C9">
        <w:rPr>
          <w:i/>
        </w:rPr>
        <w:t xml:space="preserve">measResultNeighCells </w:t>
      </w:r>
      <w:r w:rsidRPr="00E804C9">
        <w:t>to include the best measured cells, other than the source PCell, ordered such that the best cell is listed first, and based on measurements collected up to the moment the UE detected handover failure, and set its fields as follows;</w:t>
      </w:r>
    </w:p>
    <w:p w14:paraId="42292D3F" w14:textId="77777777" w:rsidR="009722D5" w:rsidRPr="00E804C9" w:rsidRDefault="009722D5" w:rsidP="009722D5">
      <w:pPr>
        <w:pStyle w:val="B4"/>
      </w:pPr>
      <w:r w:rsidRPr="00E804C9">
        <w:t>4&gt;</w:t>
      </w:r>
      <w:r w:rsidRPr="00E804C9">
        <w:tab/>
        <w:t xml:space="preserve">if the UE was configured to perform measurements for one or more EUTRA frequencies, include the </w:t>
      </w:r>
      <w:r w:rsidRPr="00E804C9">
        <w:rPr>
          <w:i/>
        </w:rPr>
        <w:t>measResultListEUTRA</w:t>
      </w:r>
      <w:r w:rsidRPr="00E804C9">
        <w:t>;</w:t>
      </w:r>
    </w:p>
    <w:p w14:paraId="40B9A12E" w14:textId="77777777" w:rsidR="009722D5" w:rsidRPr="00E804C9" w:rsidRDefault="009722D5" w:rsidP="009722D5">
      <w:pPr>
        <w:pStyle w:val="B4"/>
      </w:pPr>
      <w:r w:rsidRPr="00E804C9">
        <w:t>4&gt;</w:t>
      </w:r>
      <w:r w:rsidRPr="00E804C9">
        <w:tab/>
        <w:t xml:space="preserve">if the UE includes </w:t>
      </w:r>
      <w:r w:rsidRPr="00E804C9">
        <w:rPr>
          <w:i/>
        </w:rPr>
        <w:t>rsrqResult</w:t>
      </w:r>
      <w:r w:rsidRPr="00E804C9">
        <w:t xml:space="preserve">, include the </w:t>
      </w:r>
      <w:r w:rsidRPr="00E804C9">
        <w:rPr>
          <w:i/>
        </w:rPr>
        <w:t>rsrq-Type</w:t>
      </w:r>
      <w:r w:rsidRPr="00E804C9">
        <w:t>;</w:t>
      </w:r>
    </w:p>
    <w:p w14:paraId="2C692CA4" w14:textId="77777777" w:rsidR="009722D5" w:rsidRPr="00E804C9" w:rsidRDefault="009722D5" w:rsidP="009722D5">
      <w:pPr>
        <w:pStyle w:val="B4"/>
      </w:pPr>
      <w:r w:rsidRPr="00E804C9">
        <w:t>4&gt;</w:t>
      </w:r>
      <w:r w:rsidRPr="00E804C9">
        <w:tab/>
        <w:t xml:space="preserve">if the UE was configured to perform measurement reporting for one or more neighbouring UTRA frequencies, include the </w:t>
      </w:r>
      <w:r w:rsidRPr="00E804C9">
        <w:rPr>
          <w:i/>
        </w:rPr>
        <w:t>measResultListUTRA</w:t>
      </w:r>
      <w:r w:rsidRPr="00E804C9">
        <w:t>;</w:t>
      </w:r>
    </w:p>
    <w:p w14:paraId="59E25BA1" w14:textId="77777777" w:rsidR="009722D5" w:rsidRPr="00E804C9" w:rsidRDefault="009722D5" w:rsidP="009722D5">
      <w:pPr>
        <w:pStyle w:val="B4"/>
      </w:pPr>
      <w:r w:rsidRPr="00E804C9">
        <w:t>4&gt;</w:t>
      </w:r>
      <w:r w:rsidRPr="00E804C9">
        <w:tab/>
        <w:t xml:space="preserve">if the UE was configured to perform measurement reporting for one or more neighbouring GERAN frequencies, include the </w:t>
      </w:r>
      <w:r w:rsidRPr="00E804C9">
        <w:rPr>
          <w:i/>
        </w:rPr>
        <w:t>measResultListGERAN</w:t>
      </w:r>
      <w:r w:rsidRPr="00E804C9">
        <w:t>;</w:t>
      </w:r>
    </w:p>
    <w:p w14:paraId="5BE21756" w14:textId="77777777" w:rsidR="009722D5" w:rsidRPr="00E804C9" w:rsidRDefault="009722D5" w:rsidP="009722D5">
      <w:pPr>
        <w:pStyle w:val="B4"/>
      </w:pPr>
      <w:r w:rsidRPr="00E804C9">
        <w:t>4&gt;</w:t>
      </w:r>
      <w:r w:rsidRPr="00E804C9">
        <w:tab/>
        <w:t xml:space="preserve">if the UE was configured to perform measurement reporting for one or more neighbouring CDMA2000 frequencies, include the </w:t>
      </w:r>
      <w:r w:rsidRPr="00E804C9">
        <w:rPr>
          <w:i/>
        </w:rPr>
        <w:t>measResultsCDMA2000</w:t>
      </w:r>
      <w:r w:rsidRPr="00E804C9">
        <w:t>;</w:t>
      </w:r>
    </w:p>
    <w:p w14:paraId="0BA63502" w14:textId="77777777" w:rsidR="00C32AFA" w:rsidRPr="00E804C9" w:rsidRDefault="00C32AFA" w:rsidP="00C32AFA">
      <w:pPr>
        <w:pStyle w:val="B4"/>
      </w:pPr>
      <w:r w:rsidRPr="00E804C9">
        <w:t>4&gt;</w:t>
      </w:r>
      <w:r w:rsidRPr="00E804C9">
        <w:tab/>
        <w:t>if the UE was configured to perform measurement reporting</w:t>
      </w:r>
      <w:r w:rsidR="00920382" w:rsidRPr="00E804C9">
        <w:t>, not related t</w:t>
      </w:r>
      <w:r w:rsidR="00920382" w:rsidRPr="00E804C9">
        <w:rPr>
          <w:rFonts w:eastAsiaTheme="minorEastAsia"/>
          <w:lang w:eastAsia="zh-CN"/>
        </w:rPr>
        <w:t xml:space="preserve">o NR </w:t>
      </w:r>
      <w:r w:rsidR="00920382" w:rsidRPr="00E804C9">
        <w:t>sidelink communication,</w:t>
      </w:r>
      <w:r w:rsidRPr="00E804C9">
        <w:t xml:space="preserve"> for one or more neighbouring NR frequencies, include the </w:t>
      </w:r>
      <w:r w:rsidRPr="00E804C9">
        <w:rPr>
          <w:i/>
        </w:rPr>
        <w:t>measResultListNR</w:t>
      </w:r>
      <w:r w:rsidRPr="00E804C9">
        <w:t>;</w:t>
      </w:r>
    </w:p>
    <w:p w14:paraId="024C3D63" w14:textId="77777777" w:rsidR="009722D5" w:rsidRPr="00E804C9" w:rsidRDefault="009722D5" w:rsidP="009722D5">
      <w:pPr>
        <w:pStyle w:val="B4"/>
      </w:pPr>
      <w:r w:rsidRPr="00E804C9">
        <w:t>4&gt;</w:t>
      </w:r>
      <w:r w:rsidRPr="00E804C9">
        <w:tab/>
        <w:t>for each neighbour cell included, include the optional fields that are available;</w:t>
      </w:r>
    </w:p>
    <w:p w14:paraId="41DBA029" w14:textId="6C353995" w:rsidR="009722D5" w:rsidRPr="00E804C9" w:rsidRDefault="009722D5" w:rsidP="009722D5">
      <w:pPr>
        <w:pStyle w:val="NO"/>
      </w:pPr>
      <w:r w:rsidRPr="00E804C9">
        <w:t>NOTE 2:</w:t>
      </w:r>
      <w:r w:rsidRPr="00E804C9">
        <w:tab/>
        <w:t xml:space="preserve">The measured quantities are filtered by the L3 filter as configured in the mobility measurement configuration. The measurements are based on the time domain measurement resource restriction, if configured. </w:t>
      </w:r>
      <w:r w:rsidR="00B7692F" w:rsidRPr="00E804C9">
        <w:t>Exclude-listed</w:t>
      </w:r>
      <w:r w:rsidRPr="00E804C9">
        <w:t xml:space="preserve"> cells are not required to be reported.</w:t>
      </w:r>
    </w:p>
    <w:p w14:paraId="219C0A48" w14:textId="77777777" w:rsidR="00D20891" w:rsidRPr="00E804C9" w:rsidRDefault="00D20891" w:rsidP="00D20891">
      <w:pPr>
        <w:pStyle w:val="B3"/>
      </w:pPr>
      <w:r w:rsidRPr="00E804C9">
        <w:t>3&gt;</w:t>
      </w:r>
      <w:r w:rsidRPr="00E804C9">
        <w:tab/>
        <w:t xml:space="preserve">if available, set the </w:t>
      </w:r>
      <w:r w:rsidRPr="00E804C9">
        <w:rPr>
          <w:i/>
        </w:rPr>
        <w:t>logMeasResultListWLAN</w:t>
      </w:r>
      <w:r w:rsidRPr="00E804C9">
        <w:t xml:space="preserve"> to include the WLAN measurement results, in order of decreasing RSSI for WLAN APs;</w:t>
      </w:r>
    </w:p>
    <w:p w14:paraId="7A433E46" w14:textId="77777777" w:rsidR="00D20891" w:rsidRPr="00E804C9" w:rsidRDefault="00D20891" w:rsidP="00D20891">
      <w:pPr>
        <w:pStyle w:val="B3"/>
      </w:pPr>
      <w:r w:rsidRPr="00E804C9">
        <w:t>3&gt;</w:t>
      </w:r>
      <w:r w:rsidRPr="00E804C9">
        <w:tab/>
        <w:t xml:space="preserve">if available, set the </w:t>
      </w:r>
      <w:r w:rsidRPr="00E804C9">
        <w:rPr>
          <w:i/>
        </w:rPr>
        <w:t>logMeasResultListBT</w:t>
      </w:r>
      <w:r w:rsidRPr="00E804C9">
        <w:t xml:space="preserve"> to include the Bluetooth measurement results, in order of decreasing RSSI for Bluetooth </w:t>
      </w:r>
      <w:r w:rsidRPr="00E804C9">
        <w:rPr>
          <w:lang w:eastAsia="zh-CN"/>
        </w:rPr>
        <w:t>b</w:t>
      </w:r>
      <w:r w:rsidRPr="00E804C9">
        <w:t>eacons;</w:t>
      </w:r>
    </w:p>
    <w:p w14:paraId="00B906A2" w14:textId="77777777" w:rsidR="009722D5" w:rsidRPr="00E804C9" w:rsidRDefault="009722D5" w:rsidP="009722D5">
      <w:pPr>
        <w:pStyle w:val="B3"/>
      </w:pPr>
      <w:r w:rsidRPr="00E804C9">
        <w:t>3&gt;</w:t>
      </w:r>
      <w:r w:rsidRPr="00E804C9">
        <w:tab/>
        <w:t xml:space="preserve">if detailed location information is available, set the content of the </w:t>
      </w:r>
      <w:r w:rsidRPr="00E804C9">
        <w:rPr>
          <w:i/>
        </w:rPr>
        <w:t>locationInfo</w:t>
      </w:r>
      <w:r w:rsidRPr="00E804C9">
        <w:t xml:space="preserve"> as follows:</w:t>
      </w:r>
    </w:p>
    <w:p w14:paraId="55402A6D" w14:textId="77777777" w:rsidR="009722D5" w:rsidRPr="00E804C9" w:rsidRDefault="009722D5" w:rsidP="009722D5">
      <w:pPr>
        <w:pStyle w:val="B4"/>
      </w:pPr>
      <w:r w:rsidRPr="00E804C9">
        <w:t>4&gt;</w:t>
      </w:r>
      <w:r w:rsidRPr="00E804C9">
        <w:tab/>
        <w:t xml:space="preserve">include the </w:t>
      </w:r>
      <w:r w:rsidRPr="00E804C9">
        <w:rPr>
          <w:i/>
        </w:rPr>
        <w:t>locationCoordinates</w:t>
      </w:r>
      <w:r w:rsidRPr="00E804C9">
        <w:t>;</w:t>
      </w:r>
    </w:p>
    <w:p w14:paraId="19A86C92" w14:textId="77777777" w:rsidR="009722D5" w:rsidRPr="00E804C9" w:rsidRDefault="009722D5" w:rsidP="009722D5">
      <w:pPr>
        <w:pStyle w:val="B4"/>
      </w:pPr>
      <w:r w:rsidRPr="00E804C9">
        <w:t>4&gt;</w:t>
      </w:r>
      <w:r w:rsidRPr="00E804C9">
        <w:tab/>
        <w:t xml:space="preserve">include the </w:t>
      </w:r>
      <w:r w:rsidRPr="00E804C9">
        <w:rPr>
          <w:i/>
        </w:rPr>
        <w:t>horizontalVelocity</w:t>
      </w:r>
      <w:r w:rsidRPr="00E804C9">
        <w:t>, if available;</w:t>
      </w:r>
    </w:p>
    <w:p w14:paraId="6D59DB3A" w14:textId="77777777" w:rsidR="00B20F3D" w:rsidRPr="00E804C9" w:rsidRDefault="00B20F3D" w:rsidP="00B20F3D">
      <w:pPr>
        <w:pStyle w:val="B3"/>
        <w:rPr>
          <w:iCs/>
        </w:rPr>
      </w:pPr>
      <w:r w:rsidRPr="00E804C9">
        <w:t>3&gt;</w:t>
      </w:r>
      <w:r w:rsidRPr="00E804C9">
        <w:tab/>
        <w:t xml:space="preserve">if last </w:t>
      </w:r>
      <w:r w:rsidRPr="00E804C9">
        <w:rPr>
          <w:i/>
        </w:rPr>
        <w:t>RRCConnectionReconfiguration</w:t>
      </w:r>
      <w:r w:rsidRPr="00E804C9">
        <w:t xml:space="preserve"> message including </w:t>
      </w:r>
      <w:r w:rsidRPr="00E804C9">
        <w:rPr>
          <w:i/>
        </w:rPr>
        <w:t xml:space="preserve">mobilityControlInfo </w:t>
      </w:r>
      <w:r w:rsidRPr="00E804C9">
        <w:rPr>
          <w:iCs/>
        </w:rPr>
        <w:t>concerned a failed intra-RAT handover (E-UTRA to E-UTRA)</w:t>
      </w:r>
      <w:r w:rsidR="001C7545" w:rsidRPr="00E804C9">
        <w:rPr>
          <w:iCs/>
        </w:rPr>
        <w:t>:</w:t>
      </w:r>
    </w:p>
    <w:p w14:paraId="2B3C3722" w14:textId="77777777" w:rsidR="009722D5" w:rsidRPr="00E804C9" w:rsidRDefault="00B20F3D" w:rsidP="004E6D61">
      <w:pPr>
        <w:pStyle w:val="B4"/>
      </w:pPr>
      <w:r w:rsidRPr="00E804C9">
        <w:t>4</w:t>
      </w:r>
      <w:r w:rsidR="009722D5" w:rsidRPr="00E804C9">
        <w:t>&gt;</w:t>
      </w:r>
      <w:r w:rsidR="009722D5" w:rsidRPr="00E804C9">
        <w:tab/>
        <w:t xml:space="preserve">set the </w:t>
      </w:r>
      <w:r w:rsidR="009722D5" w:rsidRPr="00E804C9">
        <w:rPr>
          <w:i/>
        </w:rPr>
        <w:t>failedPCellId</w:t>
      </w:r>
      <w:r w:rsidR="009722D5" w:rsidRPr="00E804C9">
        <w:t xml:space="preserve"> to the global cell identity, if available, and otherwise to the physical cell identity and carrier frequency of the target PCell of the failed handover;</w:t>
      </w:r>
    </w:p>
    <w:p w14:paraId="5FAC41D9" w14:textId="77777777" w:rsidR="0025414B" w:rsidRPr="00E804C9" w:rsidRDefault="0025414B" w:rsidP="0025414B">
      <w:pPr>
        <w:pStyle w:val="B4"/>
      </w:pPr>
      <w:r w:rsidRPr="00E804C9">
        <w:t>4&gt;</w:t>
      </w:r>
      <w:r w:rsidRPr="00E804C9">
        <w:tab/>
        <w:t xml:space="preserve">include </w:t>
      </w:r>
      <w:r w:rsidRPr="00E804C9">
        <w:rPr>
          <w:i/>
        </w:rPr>
        <w:t>previousPCellId</w:t>
      </w:r>
      <w:r w:rsidRPr="00E804C9">
        <w:t xml:space="preserve"> and set it to the global cell identity of the PCell where the last </w:t>
      </w:r>
      <w:r w:rsidRPr="00E804C9">
        <w:rPr>
          <w:i/>
        </w:rPr>
        <w:t>RRCConnectionReconfiguration</w:t>
      </w:r>
      <w:r w:rsidRPr="00E804C9">
        <w:t xml:space="preserve"> message including </w:t>
      </w:r>
      <w:r w:rsidRPr="00E804C9">
        <w:rPr>
          <w:i/>
        </w:rPr>
        <w:t>mobilityControlInfo</w:t>
      </w:r>
      <w:r w:rsidRPr="00E804C9">
        <w:t xml:space="preserve"> was received;</w:t>
      </w:r>
    </w:p>
    <w:p w14:paraId="1D8548E8" w14:textId="77777777" w:rsidR="0025414B" w:rsidRPr="00E804C9" w:rsidRDefault="0025414B" w:rsidP="00CC5403">
      <w:pPr>
        <w:pStyle w:val="B4"/>
        <w:rPr>
          <w:i/>
        </w:rPr>
      </w:pPr>
      <w:r w:rsidRPr="00E804C9">
        <w:lastRenderedPageBreak/>
        <w:t>4&gt;</w:t>
      </w:r>
      <w:r w:rsidRPr="00E804C9">
        <w:tab/>
      </w:r>
      <w:r w:rsidRPr="00E804C9">
        <w:rPr>
          <w:lang w:eastAsia="zh-CN"/>
        </w:rPr>
        <w:t>set the</w:t>
      </w:r>
      <w:r w:rsidRPr="00E804C9">
        <w:t xml:space="preserve"> </w:t>
      </w:r>
      <w:r w:rsidRPr="00E804C9">
        <w:rPr>
          <w:i/>
        </w:rPr>
        <w:t>time</w:t>
      </w:r>
      <w:r w:rsidRPr="00E804C9">
        <w:rPr>
          <w:i/>
          <w:lang w:eastAsia="zh-CN"/>
        </w:rPr>
        <w:t>ConnFailure</w:t>
      </w:r>
      <w:r w:rsidRPr="00E804C9">
        <w:t xml:space="preserve"> to the </w:t>
      </w:r>
      <w:r w:rsidRPr="00E804C9">
        <w:rPr>
          <w:lang w:eastAsia="zh-CN"/>
        </w:rPr>
        <w:t>elapsed</w:t>
      </w:r>
      <w:r w:rsidRPr="00E804C9">
        <w:t xml:space="preserve"> time </w:t>
      </w:r>
      <w:r w:rsidRPr="00E804C9">
        <w:rPr>
          <w:lang w:eastAsia="zh-CN"/>
        </w:rPr>
        <w:t xml:space="preserve">since reception of the last </w:t>
      </w:r>
      <w:r w:rsidRPr="00E804C9">
        <w:rPr>
          <w:i/>
        </w:rPr>
        <w:t>RRCConnectionReconfiguration</w:t>
      </w:r>
      <w:r w:rsidRPr="00E804C9">
        <w:t xml:space="preserve"> message including the </w:t>
      </w:r>
      <w:r w:rsidRPr="00E804C9">
        <w:rPr>
          <w:i/>
        </w:rPr>
        <w:t>mobilityControlInfo</w:t>
      </w:r>
      <w:r w:rsidRPr="00E804C9">
        <w:rPr>
          <w:iCs/>
        </w:rPr>
        <w:t>;</w:t>
      </w:r>
    </w:p>
    <w:p w14:paraId="401BDEF4" w14:textId="4D9EEF68" w:rsidR="00B20F3D" w:rsidRPr="00E804C9" w:rsidRDefault="00B20F3D" w:rsidP="0025414B">
      <w:pPr>
        <w:pStyle w:val="B3"/>
        <w:rPr>
          <w:iCs/>
          <w:lang w:eastAsia="zh-CN"/>
        </w:rPr>
      </w:pPr>
      <w:r w:rsidRPr="00E804C9">
        <w:t>3&gt;</w:t>
      </w:r>
      <w:r w:rsidRPr="00E804C9">
        <w:tab/>
        <w:t xml:space="preserve">else if last </w:t>
      </w:r>
      <w:r w:rsidRPr="00E804C9">
        <w:rPr>
          <w:i/>
        </w:rPr>
        <w:t>MobilityFromEUTRACommand</w:t>
      </w:r>
      <w:r w:rsidRPr="00E804C9">
        <w:t xml:space="preserve"> </w:t>
      </w:r>
      <w:r w:rsidRPr="00E804C9">
        <w:rPr>
          <w:iCs/>
        </w:rPr>
        <w:t>concerned a failed inter-RAT handover from E-UTRA to NR</w:t>
      </w:r>
      <w:r w:rsidRPr="00E804C9">
        <w:t>:</w:t>
      </w:r>
    </w:p>
    <w:p w14:paraId="08451B0C" w14:textId="77777777" w:rsidR="00B20F3D" w:rsidRPr="00E804C9" w:rsidRDefault="00B20F3D" w:rsidP="00B20F3D">
      <w:pPr>
        <w:pStyle w:val="B4"/>
      </w:pPr>
      <w:r w:rsidRPr="00E804C9">
        <w:t>4&gt;</w:t>
      </w:r>
      <w:r w:rsidRPr="00E804C9">
        <w:tab/>
        <w:t>set the</w:t>
      </w:r>
      <w:r w:rsidRPr="00E804C9">
        <w:rPr>
          <w:i/>
          <w:iCs/>
        </w:rPr>
        <w:t xml:space="preserve"> failedNR-PCellId</w:t>
      </w:r>
      <w:r w:rsidRPr="00E804C9">
        <w:t xml:space="preserve"> to the global cell identity and tracking area code, if available, and otherwise to the physical cell identity and carrier frequency of the target PCell of the failed handover;</w:t>
      </w:r>
    </w:p>
    <w:p w14:paraId="0A8D9758" w14:textId="77777777" w:rsidR="0025414B" w:rsidRPr="00E804C9" w:rsidRDefault="0025414B" w:rsidP="0025414B">
      <w:pPr>
        <w:pStyle w:val="B4"/>
      </w:pPr>
      <w:r w:rsidRPr="00E804C9">
        <w:t xml:space="preserve">4&gt; include </w:t>
      </w:r>
      <w:r w:rsidRPr="00E804C9">
        <w:rPr>
          <w:i/>
        </w:rPr>
        <w:t>previousPCellId</w:t>
      </w:r>
      <w:r w:rsidRPr="00E804C9">
        <w:t xml:space="preserve"> and set it to the global cell identity of the PCell where the last </w:t>
      </w:r>
      <w:r w:rsidRPr="00E804C9">
        <w:rPr>
          <w:i/>
          <w:iCs/>
        </w:rPr>
        <w:t>MobilityFromEUTRACommand</w:t>
      </w:r>
      <w:r w:rsidRPr="00E804C9">
        <w:t xml:space="preserve"> message was received;</w:t>
      </w:r>
    </w:p>
    <w:p w14:paraId="79742975" w14:textId="77777777" w:rsidR="0025414B" w:rsidRPr="00E804C9" w:rsidRDefault="0025414B" w:rsidP="00CC5403">
      <w:pPr>
        <w:pStyle w:val="B4"/>
        <w:rPr>
          <w:lang w:eastAsia="zh-CN"/>
        </w:rPr>
      </w:pPr>
      <w:r w:rsidRPr="00E804C9">
        <w:t>4&gt; s</w:t>
      </w:r>
      <w:r w:rsidRPr="00E804C9">
        <w:rPr>
          <w:lang w:eastAsia="zh-CN"/>
        </w:rPr>
        <w:t>et the</w:t>
      </w:r>
      <w:r w:rsidRPr="00E804C9">
        <w:rPr>
          <w:i/>
          <w:iCs/>
        </w:rPr>
        <w:t xml:space="preserve"> time</w:t>
      </w:r>
      <w:r w:rsidRPr="00E804C9">
        <w:rPr>
          <w:i/>
          <w:iCs/>
          <w:lang w:eastAsia="zh-CN"/>
        </w:rPr>
        <w:t>ConnFailure</w:t>
      </w:r>
      <w:r w:rsidRPr="00E804C9">
        <w:t xml:space="preserve"> to the </w:t>
      </w:r>
      <w:r w:rsidRPr="00E804C9">
        <w:rPr>
          <w:lang w:eastAsia="zh-CN"/>
        </w:rPr>
        <w:t>elapsed</w:t>
      </w:r>
      <w:r w:rsidRPr="00E804C9">
        <w:t xml:space="preserve"> time </w:t>
      </w:r>
      <w:r w:rsidRPr="00E804C9">
        <w:rPr>
          <w:lang w:eastAsia="zh-CN"/>
        </w:rPr>
        <w:t xml:space="preserve">since reception of </w:t>
      </w:r>
      <w:r w:rsidRPr="00E804C9">
        <w:t xml:space="preserve">the last </w:t>
      </w:r>
      <w:r w:rsidRPr="00E804C9">
        <w:rPr>
          <w:i/>
          <w:iCs/>
        </w:rPr>
        <w:t>MobilityFromEUTRACommand</w:t>
      </w:r>
      <w:r w:rsidRPr="00E804C9">
        <w:t xml:space="preserve"> message</w:t>
      </w:r>
      <w:r w:rsidRPr="00E804C9">
        <w:rPr>
          <w:lang w:eastAsia="zh-CN"/>
        </w:rPr>
        <w:t>;</w:t>
      </w:r>
    </w:p>
    <w:p w14:paraId="1ECFD298" w14:textId="77777777" w:rsidR="009722D5" w:rsidRPr="00E804C9" w:rsidRDefault="009722D5" w:rsidP="009722D5">
      <w:pPr>
        <w:pStyle w:val="B3"/>
      </w:pPr>
      <w:r w:rsidRPr="00E804C9">
        <w:rPr>
          <w:lang w:eastAsia="zh-CN"/>
        </w:rPr>
        <w:t>3&gt;</w:t>
      </w:r>
      <w:r w:rsidRPr="00E804C9">
        <w:rPr>
          <w:lang w:eastAsia="zh-CN"/>
        </w:rPr>
        <w:tab/>
      </w:r>
      <w:r w:rsidRPr="00E804C9">
        <w:t xml:space="preserve">set the </w:t>
      </w:r>
      <w:r w:rsidRPr="00E804C9">
        <w:rPr>
          <w:i/>
        </w:rPr>
        <w:t>conn</w:t>
      </w:r>
      <w:r w:rsidRPr="00E804C9">
        <w:rPr>
          <w:i/>
          <w:lang w:eastAsia="zh-CN"/>
        </w:rPr>
        <w:t>ection</w:t>
      </w:r>
      <w:r w:rsidRPr="00E804C9">
        <w:rPr>
          <w:i/>
        </w:rPr>
        <w:t>Failure</w:t>
      </w:r>
      <w:r w:rsidRPr="00E804C9">
        <w:rPr>
          <w:i/>
          <w:lang w:eastAsia="zh-CN"/>
        </w:rPr>
        <w:t>Type</w:t>
      </w:r>
      <w:r w:rsidRPr="00E804C9">
        <w:t xml:space="preserve"> </w:t>
      </w:r>
      <w:r w:rsidRPr="00E804C9">
        <w:rPr>
          <w:lang w:eastAsia="zh-CN"/>
        </w:rPr>
        <w:t>to</w:t>
      </w:r>
      <w:r w:rsidRPr="00E804C9">
        <w:t xml:space="preserve"> '</w:t>
      </w:r>
      <w:r w:rsidRPr="00E804C9">
        <w:rPr>
          <w:i/>
          <w:lang w:eastAsia="zh-CN"/>
        </w:rPr>
        <w:t>hof</w:t>
      </w:r>
      <w:r w:rsidRPr="00E804C9">
        <w:t>';</w:t>
      </w:r>
    </w:p>
    <w:p w14:paraId="25CEDF25" w14:textId="77777777" w:rsidR="009722D5" w:rsidRPr="00E804C9" w:rsidRDefault="009722D5" w:rsidP="009722D5">
      <w:pPr>
        <w:pStyle w:val="B3"/>
      </w:pPr>
      <w:r w:rsidRPr="00E804C9">
        <w:t>3&gt;</w:t>
      </w:r>
      <w:r w:rsidRPr="00E804C9">
        <w:tab/>
        <w:t xml:space="preserve">set the </w:t>
      </w:r>
      <w:r w:rsidRPr="00E804C9">
        <w:rPr>
          <w:i/>
        </w:rPr>
        <w:t>c-RNTI</w:t>
      </w:r>
      <w:r w:rsidRPr="00E804C9">
        <w:t xml:space="preserve"> to the C-RNTI used in the source PCell;</w:t>
      </w:r>
    </w:p>
    <w:p w14:paraId="0C5364B0" w14:textId="77777777" w:rsidR="009722D5" w:rsidRPr="00E804C9" w:rsidRDefault="009722D5" w:rsidP="009722D5">
      <w:pPr>
        <w:pStyle w:val="B2"/>
      </w:pPr>
      <w:r w:rsidRPr="00E804C9">
        <w:t>2&gt;</w:t>
      </w:r>
      <w:r w:rsidRPr="00E804C9">
        <w:tab/>
        <w:t>initiate the connection re-establishment procedure as specified in 5.3.7, upon which the RRC connection reconfiguration procedure ends;</w:t>
      </w:r>
    </w:p>
    <w:p w14:paraId="764A6A08" w14:textId="77777777" w:rsidR="00AA4F15" w:rsidRPr="00E804C9" w:rsidRDefault="00AA4F15" w:rsidP="00AA4F15">
      <w:pPr>
        <w:pStyle w:val="B1"/>
      </w:pPr>
      <w:r w:rsidRPr="00E804C9">
        <w:t>1&gt;</w:t>
      </w:r>
      <w:r w:rsidRPr="00E804C9">
        <w:tab/>
        <w:t>else (</w:t>
      </w:r>
      <w:r w:rsidR="00191D75" w:rsidRPr="00E804C9">
        <w:t>any DAPS bearer</w:t>
      </w:r>
      <w:r w:rsidRPr="00E804C9">
        <w:t xml:space="preserve"> is configured and radio link failure has not been detected for the source MCG):</w:t>
      </w:r>
    </w:p>
    <w:p w14:paraId="1FD2BAA8" w14:textId="77777777" w:rsidR="00AA4F15" w:rsidRPr="00E804C9" w:rsidRDefault="00AA4F15" w:rsidP="00AA4F15">
      <w:pPr>
        <w:pStyle w:val="B2"/>
      </w:pPr>
      <w:r w:rsidRPr="00E804C9">
        <w:t>2&gt;</w:t>
      </w:r>
      <w:r w:rsidRPr="00E804C9">
        <w:tab/>
        <w:t>release the MAC entity for the target PCell;</w:t>
      </w:r>
    </w:p>
    <w:p w14:paraId="724F7B59" w14:textId="77777777" w:rsidR="00AA4F15" w:rsidRPr="00E804C9" w:rsidRDefault="00AA4F15" w:rsidP="00AA4F15">
      <w:pPr>
        <w:pStyle w:val="B2"/>
      </w:pPr>
      <w:r w:rsidRPr="00E804C9">
        <w:t>2&gt;</w:t>
      </w:r>
      <w:r w:rsidRPr="00E804C9">
        <w:tab/>
        <w:t xml:space="preserve">for each </w:t>
      </w:r>
      <w:r w:rsidR="00191D75" w:rsidRPr="00E804C9">
        <w:t>DAPS bearer</w:t>
      </w:r>
      <w:r w:rsidRPr="00E804C9">
        <w:t>:</w:t>
      </w:r>
    </w:p>
    <w:p w14:paraId="6E3BE7A3" w14:textId="77777777" w:rsidR="00AA4F15" w:rsidRPr="00E804C9" w:rsidRDefault="00AA4F15" w:rsidP="00AA4F15">
      <w:pPr>
        <w:pStyle w:val="B3"/>
      </w:pPr>
      <w:r w:rsidRPr="00E804C9">
        <w:t>3&gt;</w:t>
      </w:r>
      <w:r w:rsidRPr="00E804C9">
        <w:tab/>
        <w:t>re-establish the RLC entity for the target PCell;</w:t>
      </w:r>
    </w:p>
    <w:p w14:paraId="0B323E0C" w14:textId="77777777" w:rsidR="00AA4F15" w:rsidRPr="00E804C9" w:rsidRDefault="00AA4F15" w:rsidP="00AA4F15">
      <w:pPr>
        <w:pStyle w:val="B3"/>
      </w:pPr>
      <w:r w:rsidRPr="00E804C9">
        <w:t>3&gt;</w:t>
      </w:r>
      <w:r w:rsidRPr="00E804C9">
        <w:tab/>
        <w:t>release the RLC entity</w:t>
      </w:r>
      <w:r w:rsidR="00191D75" w:rsidRPr="00E804C9">
        <w:t xml:space="preserve"> or entities</w:t>
      </w:r>
      <w:r w:rsidRPr="00E804C9">
        <w:t xml:space="preserve"> and the associated DTCH logical channel for the target PCell;</w:t>
      </w:r>
    </w:p>
    <w:p w14:paraId="21830025" w14:textId="77777777" w:rsidR="00AA4F15" w:rsidRPr="00E804C9" w:rsidRDefault="00AA4F15" w:rsidP="00AA4F15">
      <w:pPr>
        <w:pStyle w:val="B3"/>
      </w:pPr>
      <w:r w:rsidRPr="00E804C9">
        <w:t>3&gt;</w:t>
      </w:r>
      <w:r w:rsidRPr="00E804C9">
        <w:tab/>
        <w:t xml:space="preserve">reconfigure the PDCP entity to </w:t>
      </w:r>
      <w:r w:rsidR="00191D75" w:rsidRPr="00E804C9">
        <w:t>release DAPS</w:t>
      </w:r>
      <w:r w:rsidRPr="00E804C9">
        <w:t xml:space="preserve"> as specified in TS 36.323 [8];</w:t>
      </w:r>
    </w:p>
    <w:p w14:paraId="39A93E3E" w14:textId="77777777" w:rsidR="00AA4F15" w:rsidRPr="00E804C9" w:rsidRDefault="00AA4F15" w:rsidP="00AA4F15">
      <w:pPr>
        <w:pStyle w:val="B2"/>
      </w:pPr>
      <w:r w:rsidRPr="00E804C9">
        <w:t>2&gt;</w:t>
      </w:r>
      <w:r w:rsidRPr="00E804C9">
        <w:tab/>
        <w:t xml:space="preserve">for each </w:t>
      </w:r>
      <w:r w:rsidR="00191D75" w:rsidRPr="00E804C9">
        <w:t>non-DAPS bearer</w:t>
      </w:r>
      <w:r w:rsidRPr="00E804C9">
        <w:t>:</w:t>
      </w:r>
    </w:p>
    <w:p w14:paraId="2CC5B035" w14:textId="77777777" w:rsidR="00AA4F15" w:rsidRPr="00E804C9" w:rsidRDefault="00AA4F15" w:rsidP="00AA4F15">
      <w:pPr>
        <w:pStyle w:val="B3"/>
      </w:pPr>
      <w:r w:rsidRPr="00E804C9">
        <w:t>3&gt;</w:t>
      </w:r>
      <w:r w:rsidRPr="00E804C9">
        <w:tab/>
        <w:t>revert back to the configuration used for the DRB in the source</w:t>
      </w:r>
      <w:r w:rsidR="00191D75" w:rsidRPr="00E804C9">
        <w:t xml:space="preserve"> PCell</w:t>
      </w:r>
      <w:r w:rsidRPr="00E804C9">
        <w:t>,</w:t>
      </w:r>
      <w:r w:rsidR="00191D75" w:rsidRPr="00E804C9">
        <w:t xml:space="preserve"> </w:t>
      </w:r>
      <w:r w:rsidRPr="00E804C9">
        <w:t>including PDCP and RLC states and the security configuration;</w:t>
      </w:r>
    </w:p>
    <w:p w14:paraId="3705B95F" w14:textId="77777777" w:rsidR="00191D75" w:rsidRPr="00E804C9" w:rsidRDefault="00191D75" w:rsidP="00191D75">
      <w:pPr>
        <w:pStyle w:val="B2"/>
      </w:pPr>
      <w:r w:rsidRPr="00E804C9">
        <w:t>2&gt;</w:t>
      </w:r>
      <w:r w:rsidRPr="00E804C9">
        <w:tab/>
        <w:t>for each SRB:</w:t>
      </w:r>
    </w:p>
    <w:p w14:paraId="71A53C5D" w14:textId="77777777" w:rsidR="00191D75" w:rsidRPr="00E804C9" w:rsidRDefault="00191D75" w:rsidP="00191D75">
      <w:pPr>
        <w:pStyle w:val="B3"/>
      </w:pPr>
      <w:r w:rsidRPr="00E804C9">
        <w:t>3&gt;</w:t>
      </w:r>
      <w:r w:rsidRPr="00E804C9">
        <w:tab/>
        <w:t>discard any PDCP SDUs along with the PDCP data PDUs</w:t>
      </w:r>
      <w:r w:rsidR="00AA52BA" w:rsidRPr="00E804C9">
        <w:t xml:space="preserve"> for the source PCell</w:t>
      </w:r>
      <w:r w:rsidRPr="00E804C9">
        <w:t>;</w:t>
      </w:r>
    </w:p>
    <w:p w14:paraId="6B09A73B" w14:textId="77777777" w:rsidR="00191D75" w:rsidRPr="00E804C9" w:rsidRDefault="00191D75" w:rsidP="00191D75">
      <w:pPr>
        <w:pStyle w:val="B3"/>
      </w:pPr>
      <w:r w:rsidRPr="00E804C9">
        <w:t>3&gt;</w:t>
      </w:r>
      <w:r w:rsidRPr="00E804C9">
        <w:tab/>
        <w:t>re-establish the RLC entity for the source PCell;</w:t>
      </w:r>
    </w:p>
    <w:p w14:paraId="6C616E8E" w14:textId="77777777" w:rsidR="00191D75" w:rsidRPr="00E804C9" w:rsidRDefault="00191D75" w:rsidP="00191D75">
      <w:pPr>
        <w:pStyle w:val="B3"/>
      </w:pPr>
      <w:r w:rsidRPr="00E804C9">
        <w:t>3&gt;</w:t>
      </w:r>
      <w:r w:rsidRPr="00E804C9">
        <w:tab/>
        <w:t>release the PDCP entity for the target PCell;</w:t>
      </w:r>
    </w:p>
    <w:p w14:paraId="70DB1B9E" w14:textId="77777777" w:rsidR="00191D75" w:rsidRPr="00E804C9" w:rsidRDefault="00191D75" w:rsidP="00191D75">
      <w:pPr>
        <w:pStyle w:val="B3"/>
      </w:pPr>
      <w:r w:rsidRPr="00E804C9">
        <w:t>3&gt;</w:t>
      </w:r>
      <w:r w:rsidRPr="00E804C9">
        <w:tab/>
        <w:t>release the RLC entity and the associated DCCH logical channel for the target PCell;</w:t>
      </w:r>
    </w:p>
    <w:p w14:paraId="20BF7B1B" w14:textId="77777777" w:rsidR="004F38ED" w:rsidRPr="00E804C9" w:rsidRDefault="004F38ED" w:rsidP="004F38ED">
      <w:pPr>
        <w:pStyle w:val="B2"/>
      </w:pPr>
      <w:r w:rsidRPr="00E804C9">
        <w:t>2&gt;</w:t>
      </w:r>
      <w:r w:rsidRPr="00E804C9">
        <w:tab/>
        <w:t xml:space="preserve">release the physical channel configuration for the </w:t>
      </w:r>
      <w:r w:rsidRPr="00E804C9">
        <w:rPr>
          <w:lang w:eastAsia="zh-CN"/>
        </w:rPr>
        <w:t>target</w:t>
      </w:r>
      <w:r w:rsidRPr="00E804C9">
        <w:t xml:space="preserve"> PCell;</w:t>
      </w:r>
    </w:p>
    <w:p w14:paraId="6CE27447" w14:textId="77777777" w:rsidR="00AA4F15" w:rsidRPr="00E804C9" w:rsidRDefault="00AA4F15" w:rsidP="00AA4F15">
      <w:pPr>
        <w:pStyle w:val="B2"/>
      </w:pPr>
      <w:r w:rsidRPr="00E804C9">
        <w:t>2&gt;</w:t>
      </w:r>
      <w:r w:rsidRPr="00E804C9">
        <w:tab/>
        <w:t>resume the SRBs for the source PCell;</w:t>
      </w:r>
    </w:p>
    <w:p w14:paraId="4693ADD8" w14:textId="77777777" w:rsidR="00AA4F15" w:rsidRPr="00E804C9" w:rsidRDefault="00AA4F15" w:rsidP="00AA4F15">
      <w:pPr>
        <w:pStyle w:val="B2"/>
      </w:pPr>
      <w:r w:rsidRPr="00E804C9">
        <w:t>2&gt;</w:t>
      </w:r>
      <w:r w:rsidRPr="00E804C9">
        <w:tab/>
        <w:t>initiate the failure information procedure as specified in 5.6.21 to report a DAPS HO failure.</w:t>
      </w:r>
    </w:p>
    <w:p w14:paraId="2A812098" w14:textId="77777777" w:rsidR="009722D5" w:rsidRPr="00E804C9" w:rsidRDefault="009722D5" w:rsidP="009722D5">
      <w:r w:rsidRPr="00E804C9">
        <w:t xml:space="preserve">The UE may discard the handover failure information, i.e. release the UE variable </w:t>
      </w:r>
      <w:r w:rsidRPr="00E804C9">
        <w:rPr>
          <w:i/>
        </w:rPr>
        <w:t>VarRLF-Report,</w:t>
      </w:r>
      <w:r w:rsidRPr="00E804C9">
        <w:t xml:space="preserve"> 48 hours after the failure is detected, upon power off or upon detach.</w:t>
      </w:r>
    </w:p>
    <w:p w14:paraId="36CC3AFD" w14:textId="77777777" w:rsidR="009722D5" w:rsidRPr="00E804C9" w:rsidRDefault="009722D5" w:rsidP="009722D5">
      <w:pPr>
        <w:pStyle w:val="NO"/>
      </w:pPr>
      <w:r w:rsidRPr="00E804C9">
        <w:t>NOTE 3:</w:t>
      </w:r>
      <w:r w:rsidRPr="00E804C9">
        <w:tab/>
        <w:t xml:space="preserve">E-UTRAN may retrieve the handover failure information using the UE information procedure with </w:t>
      </w:r>
      <w:r w:rsidRPr="00E804C9">
        <w:rPr>
          <w:i/>
          <w:iCs/>
        </w:rPr>
        <w:t>rlf-ReportReq</w:t>
      </w:r>
      <w:r w:rsidRPr="00E804C9">
        <w:t xml:space="preserve"> set to </w:t>
      </w:r>
      <w:r w:rsidRPr="00E804C9">
        <w:rPr>
          <w:i/>
        </w:rPr>
        <w:t>true</w:t>
      </w:r>
      <w:r w:rsidRPr="00E804C9">
        <w:t>, as specified in 5.6.5.3.</w:t>
      </w:r>
    </w:p>
    <w:p w14:paraId="53FFD898" w14:textId="77777777" w:rsidR="009722D5" w:rsidRPr="00E804C9" w:rsidRDefault="009722D5" w:rsidP="009722D5">
      <w:pPr>
        <w:pStyle w:val="Heading4"/>
      </w:pPr>
      <w:bookmarkStart w:id="1542" w:name="_Toc20486802"/>
      <w:bookmarkStart w:id="1543" w:name="_Toc29342094"/>
      <w:bookmarkStart w:id="1544" w:name="_Toc29343233"/>
      <w:bookmarkStart w:id="1545" w:name="_Toc36566484"/>
      <w:bookmarkStart w:id="1546" w:name="_Toc36809893"/>
      <w:bookmarkStart w:id="1547" w:name="_Toc36846257"/>
      <w:bookmarkStart w:id="1548" w:name="_Toc36938910"/>
      <w:bookmarkStart w:id="1549" w:name="_Toc37081889"/>
      <w:bookmarkStart w:id="1550" w:name="_Toc46480515"/>
      <w:bookmarkStart w:id="1551" w:name="_Toc46481749"/>
      <w:bookmarkStart w:id="1552" w:name="_Toc46482983"/>
      <w:bookmarkStart w:id="1553" w:name="_Toc171494651"/>
      <w:r w:rsidRPr="00E804C9">
        <w:t>5.3.5.7</w:t>
      </w:r>
      <w:r w:rsidRPr="00E804C9">
        <w:tab/>
        <w:t>Void</w:t>
      </w:r>
      <w:bookmarkEnd w:id="1542"/>
      <w:bookmarkEnd w:id="1543"/>
      <w:bookmarkEnd w:id="1544"/>
      <w:bookmarkEnd w:id="1545"/>
      <w:bookmarkEnd w:id="1546"/>
      <w:bookmarkEnd w:id="1547"/>
      <w:bookmarkEnd w:id="1548"/>
      <w:bookmarkEnd w:id="1549"/>
      <w:bookmarkEnd w:id="1550"/>
      <w:bookmarkEnd w:id="1551"/>
      <w:bookmarkEnd w:id="1552"/>
      <w:bookmarkEnd w:id="1553"/>
    </w:p>
    <w:p w14:paraId="19253383" w14:textId="77777777" w:rsidR="009722D5" w:rsidRPr="00E804C9" w:rsidRDefault="009722D5" w:rsidP="009722D5">
      <w:pPr>
        <w:pStyle w:val="Heading4"/>
      </w:pPr>
      <w:bookmarkStart w:id="1554" w:name="_Toc20486803"/>
      <w:bookmarkStart w:id="1555" w:name="_Toc29342095"/>
      <w:bookmarkStart w:id="1556" w:name="_Toc29343234"/>
      <w:bookmarkStart w:id="1557" w:name="_Toc36566485"/>
      <w:bookmarkStart w:id="1558" w:name="_Toc36809894"/>
      <w:bookmarkStart w:id="1559" w:name="_Toc36846258"/>
      <w:bookmarkStart w:id="1560" w:name="_Toc36938911"/>
      <w:bookmarkStart w:id="1561" w:name="_Toc37081890"/>
      <w:bookmarkStart w:id="1562" w:name="_Toc46480516"/>
      <w:bookmarkStart w:id="1563" w:name="_Toc46481750"/>
      <w:bookmarkStart w:id="1564" w:name="_Toc46482984"/>
      <w:bookmarkStart w:id="1565" w:name="_Toc171494652"/>
      <w:r w:rsidRPr="00E804C9">
        <w:t>5.3.5.7a</w:t>
      </w:r>
      <w:r w:rsidRPr="00E804C9">
        <w:tab/>
        <w:t>T307 expiry (SCG change failure)</w:t>
      </w:r>
      <w:bookmarkEnd w:id="1554"/>
      <w:bookmarkEnd w:id="1555"/>
      <w:bookmarkEnd w:id="1556"/>
      <w:bookmarkEnd w:id="1557"/>
      <w:bookmarkEnd w:id="1558"/>
      <w:bookmarkEnd w:id="1559"/>
      <w:bookmarkEnd w:id="1560"/>
      <w:bookmarkEnd w:id="1561"/>
      <w:bookmarkEnd w:id="1562"/>
      <w:bookmarkEnd w:id="1563"/>
      <w:bookmarkEnd w:id="1564"/>
      <w:bookmarkEnd w:id="1565"/>
    </w:p>
    <w:p w14:paraId="4335D878" w14:textId="77777777" w:rsidR="009722D5" w:rsidRPr="00E804C9" w:rsidRDefault="009722D5" w:rsidP="009722D5">
      <w:r w:rsidRPr="00E804C9">
        <w:t>The UE shall:</w:t>
      </w:r>
    </w:p>
    <w:p w14:paraId="03BE500F" w14:textId="77777777" w:rsidR="009722D5" w:rsidRPr="00E804C9" w:rsidRDefault="009722D5" w:rsidP="009722D5">
      <w:pPr>
        <w:pStyle w:val="B1"/>
      </w:pPr>
      <w:r w:rsidRPr="00E804C9">
        <w:lastRenderedPageBreak/>
        <w:t>1&gt;</w:t>
      </w:r>
      <w:r w:rsidRPr="00E804C9">
        <w:tab/>
        <w:t>if T307 expires:</w:t>
      </w:r>
    </w:p>
    <w:p w14:paraId="37120878" w14:textId="77777777" w:rsidR="009722D5" w:rsidRPr="00E804C9" w:rsidRDefault="009722D5" w:rsidP="009722D5">
      <w:pPr>
        <w:pStyle w:val="NO"/>
      </w:pPr>
      <w:r w:rsidRPr="00E804C9">
        <w:t>NOTE 1:</w:t>
      </w:r>
      <w:r w:rsidRPr="00E804C9">
        <w:tab/>
        <w:t xml:space="preserve">Following T307 expiry any dedicated preamble, if provided within the </w:t>
      </w:r>
      <w:r w:rsidRPr="00E804C9">
        <w:rPr>
          <w:i/>
        </w:rPr>
        <w:t>rach-ConfigDedicatedSCG</w:t>
      </w:r>
      <w:r w:rsidRPr="00E804C9">
        <w:t>, is not available for use by the UE anymore.</w:t>
      </w:r>
    </w:p>
    <w:p w14:paraId="49DBC633" w14:textId="77777777" w:rsidR="00C47544" w:rsidRPr="00E804C9" w:rsidRDefault="00C47544" w:rsidP="00C47544">
      <w:pPr>
        <w:pStyle w:val="B2"/>
      </w:pPr>
      <w:r w:rsidRPr="00E804C9">
        <w:t>2&gt; if the UE is configured with DC; or</w:t>
      </w:r>
    </w:p>
    <w:p w14:paraId="0F4F6DDE" w14:textId="77777777" w:rsidR="00C47544" w:rsidRPr="00E804C9" w:rsidRDefault="00C47544" w:rsidP="00C47544">
      <w:pPr>
        <w:pStyle w:val="B2"/>
      </w:pPr>
      <w:r w:rsidRPr="00E804C9">
        <w:t>2&gt; if the UE is configured with NE-DC and MCG transmission is not suspended:</w:t>
      </w:r>
    </w:p>
    <w:p w14:paraId="7536A13B" w14:textId="77777777" w:rsidR="009722D5" w:rsidRPr="00E804C9" w:rsidRDefault="00C47544" w:rsidP="001628A2">
      <w:pPr>
        <w:pStyle w:val="B3"/>
      </w:pPr>
      <w:r w:rsidRPr="00E804C9">
        <w:t>3</w:t>
      </w:r>
      <w:r w:rsidR="009722D5" w:rsidRPr="00E804C9">
        <w:t>&gt;</w:t>
      </w:r>
      <w:r w:rsidR="009722D5" w:rsidRPr="00E804C9">
        <w:tab/>
        <w:t>initiate the SCG failure information procedure as specified in 5.6.13 to report SCG change failure;</w:t>
      </w:r>
    </w:p>
    <w:p w14:paraId="4BD44E7E" w14:textId="77777777" w:rsidR="00C47544" w:rsidRPr="00E804C9" w:rsidRDefault="00C47544" w:rsidP="001628A2">
      <w:pPr>
        <w:pStyle w:val="B2"/>
      </w:pPr>
      <w:bookmarkStart w:id="1566" w:name="_Toc20486804"/>
      <w:bookmarkStart w:id="1567" w:name="_Toc29342096"/>
      <w:bookmarkStart w:id="1568" w:name="_Toc29343235"/>
      <w:bookmarkStart w:id="1569" w:name="_Toc36566486"/>
      <w:r w:rsidRPr="00E804C9">
        <w:t>2&gt;</w:t>
      </w:r>
      <w:r w:rsidRPr="00E804C9">
        <w:tab/>
        <w:t>else:</w:t>
      </w:r>
    </w:p>
    <w:p w14:paraId="2AD40D91" w14:textId="77777777" w:rsidR="00C47544" w:rsidRPr="00E804C9" w:rsidRDefault="00C47544" w:rsidP="001628A2">
      <w:pPr>
        <w:pStyle w:val="B3"/>
      </w:pPr>
      <w:r w:rsidRPr="00E804C9">
        <w:t>3&gt;</w:t>
      </w:r>
      <w:r w:rsidRPr="00E804C9">
        <w:tab/>
        <w:t>initiate the connection re-establishment procedure as specified in TS 38.331 [82] 5.3.7;</w:t>
      </w:r>
    </w:p>
    <w:p w14:paraId="24194CB1" w14:textId="77777777" w:rsidR="009722D5" w:rsidRPr="00E804C9" w:rsidRDefault="009722D5" w:rsidP="00C47544">
      <w:pPr>
        <w:pStyle w:val="Heading4"/>
      </w:pPr>
      <w:bookmarkStart w:id="1570" w:name="_Toc36809895"/>
      <w:bookmarkStart w:id="1571" w:name="_Toc36846259"/>
      <w:bookmarkStart w:id="1572" w:name="_Toc36938912"/>
      <w:bookmarkStart w:id="1573" w:name="_Toc37081891"/>
      <w:bookmarkStart w:id="1574" w:name="_Toc46480517"/>
      <w:bookmarkStart w:id="1575" w:name="_Toc46481751"/>
      <w:bookmarkStart w:id="1576" w:name="_Toc46482985"/>
      <w:bookmarkStart w:id="1577" w:name="_Toc171494653"/>
      <w:r w:rsidRPr="00E804C9">
        <w:t>5.3.5.8</w:t>
      </w:r>
      <w:r w:rsidRPr="00E804C9">
        <w:tab/>
        <w:t>Radio Configuration involving full configuration option</w:t>
      </w:r>
      <w:bookmarkEnd w:id="1566"/>
      <w:bookmarkEnd w:id="1567"/>
      <w:bookmarkEnd w:id="1568"/>
      <w:bookmarkEnd w:id="1569"/>
      <w:bookmarkEnd w:id="1570"/>
      <w:bookmarkEnd w:id="1571"/>
      <w:bookmarkEnd w:id="1572"/>
      <w:bookmarkEnd w:id="1573"/>
      <w:bookmarkEnd w:id="1574"/>
      <w:bookmarkEnd w:id="1575"/>
      <w:bookmarkEnd w:id="1576"/>
      <w:bookmarkEnd w:id="1577"/>
    </w:p>
    <w:p w14:paraId="799FF40B" w14:textId="77777777" w:rsidR="001B245A" w:rsidRPr="00E804C9" w:rsidRDefault="009722D5" w:rsidP="001B245A">
      <w:r w:rsidRPr="00E804C9">
        <w:t>The UE shall:</w:t>
      </w:r>
    </w:p>
    <w:p w14:paraId="086250B9" w14:textId="77777777" w:rsidR="009722D5" w:rsidRPr="00E804C9" w:rsidRDefault="001B245A" w:rsidP="004A5246">
      <w:pPr>
        <w:pStyle w:val="B1"/>
      </w:pPr>
      <w:r w:rsidRPr="00E804C9">
        <w:t>1&gt;</w:t>
      </w:r>
      <w:r w:rsidRPr="00E804C9">
        <w:tab/>
        <w:t>if the UE is connected to EPC:</w:t>
      </w:r>
    </w:p>
    <w:p w14:paraId="3EBF6D19" w14:textId="77777777" w:rsidR="00E63223" w:rsidRPr="00E804C9" w:rsidRDefault="001B245A" w:rsidP="00451EDE">
      <w:pPr>
        <w:pStyle w:val="B2"/>
      </w:pPr>
      <w:r w:rsidRPr="00E804C9">
        <w:t>2</w:t>
      </w:r>
      <w:r w:rsidR="009722D5" w:rsidRPr="00E804C9">
        <w:t>&gt;</w:t>
      </w:r>
      <w:r w:rsidR="009722D5" w:rsidRPr="00E804C9">
        <w:tab/>
        <w:t xml:space="preserve">release/ clear all current dedicated radio configurations except </w:t>
      </w:r>
      <w:r w:rsidR="00E63223" w:rsidRPr="00E804C9">
        <w:t>for the following:</w:t>
      </w:r>
    </w:p>
    <w:p w14:paraId="50C93225" w14:textId="77777777" w:rsidR="00E63223" w:rsidRPr="00E804C9" w:rsidRDefault="00E63223" w:rsidP="00E63223">
      <w:pPr>
        <w:pStyle w:val="B3"/>
      </w:pPr>
      <w:r w:rsidRPr="00E804C9">
        <w:t>-</w:t>
      </w:r>
      <w:r w:rsidRPr="00E804C9">
        <w:tab/>
      </w:r>
      <w:r w:rsidR="009722D5" w:rsidRPr="00E804C9">
        <w:t>the MCG C-RNTI,</w:t>
      </w:r>
    </w:p>
    <w:p w14:paraId="51959C04" w14:textId="77777777" w:rsidR="00E63223" w:rsidRPr="00E804C9" w:rsidRDefault="00E63223" w:rsidP="00E63223">
      <w:pPr>
        <w:pStyle w:val="B3"/>
      </w:pPr>
      <w:r w:rsidRPr="00E804C9">
        <w:t>-</w:t>
      </w:r>
      <w:r w:rsidRPr="00E804C9">
        <w:tab/>
      </w:r>
      <w:r w:rsidR="009722D5" w:rsidRPr="00E804C9">
        <w:t>the MCG security configuration</w:t>
      </w:r>
      <w:r w:rsidRPr="00E804C9">
        <w:t>,</w:t>
      </w:r>
    </w:p>
    <w:p w14:paraId="738F38D7" w14:textId="77777777" w:rsidR="00E63223" w:rsidRPr="00E804C9" w:rsidRDefault="00E63223" w:rsidP="00E63223">
      <w:pPr>
        <w:pStyle w:val="B3"/>
      </w:pPr>
      <w:r w:rsidRPr="00E804C9">
        <w:t>-</w:t>
      </w:r>
      <w:r w:rsidRPr="00E804C9">
        <w:tab/>
      </w:r>
      <w:r w:rsidR="009722D5" w:rsidRPr="00E804C9">
        <w:t>the PDCP, RLC, logical channel configurations for the RBs</w:t>
      </w:r>
      <w:r w:rsidRPr="00E804C9">
        <w:t>,</w:t>
      </w:r>
    </w:p>
    <w:p w14:paraId="08E0586E" w14:textId="77777777" w:rsidR="00CD1B7A" w:rsidRPr="00E804C9" w:rsidRDefault="00E63223" w:rsidP="00CD1B7A">
      <w:pPr>
        <w:pStyle w:val="B3"/>
      </w:pPr>
      <w:r w:rsidRPr="00E804C9">
        <w:t>-</w:t>
      </w:r>
      <w:r w:rsidRPr="00E804C9">
        <w:tab/>
      </w:r>
      <w:r w:rsidR="009722D5" w:rsidRPr="00E804C9">
        <w:t>the logged measurement configuration;</w:t>
      </w:r>
    </w:p>
    <w:p w14:paraId="588485D1" w14:textId="21AD1AA0" w:rsidR="001B245A" w:rsidRPr="00E804C9" w:rsidRDefault="00CD1B7A" w:rsidP="00CD1B7A">
      <w:pPr>
        <w:pStyle w:val="B3"/>
      </w:pPr>
      <w:r w:rsidRPr="00E804C9">
        <w:t>-</w:t>
      </w:r>
      <w:r w:rsidRPr="00E804C9">
        <w:tab/>
        <w:t xml:space="preserve">the </w:t>
      </w:r>
      <w:r w:rsidRPr="00E804C9">
        <w:rPr>
          <w:i/>
          <w:iCs/>
        </w:rPr>
        <w:t>serviceType</w:t>
      </w:r>
      <w:r w:rsidRPr="00E804C9">
        <w:t>;</w:t>
      </w:r>
    </w:p>
    <w:p w14:paraId="6F0E8A8D" w14:textId="77777777" w:rsidR="001B245A" w:rsidRPr="00E804C9" w:rsidRDefault="001B245A" w:rsidP="001B245A">
      <w:pPr>
        <w:pStyle w:val="B1"/>
      </w:pPr>
      <w:r w:rsidRPr="00E804C9">
        <w:t>1&gt;</w:t>
      </w:r>
      <w:r w:rsidRPr="00E804C9">
        <w:tab/>
        <w:t>else if the UE is connected to 5GC:</w:t>
      </w:r>
    </w:p>
    <w:p w14:paraId="1BE62515" w14:textId="77777777" w:rsidR="00E63223" w:rsidRPr="00E804C9" w:rsidRDefault="001B245A" w:rsidP="00451EDE">
      <w:pPr>
        <w:pStyle w:val="B2"/>
      </w:pPr>
      <w:r w:rsidRPr="00E804C9">
        <w:t>2&gt;</w:t>
      </w:r>
      <w:r w:rsidRPr="00E804C9">
        <w:tab/>
        <w:t xml:space="preserve">release/ clear all current dedicated radio configurations except </w:t>
      </w:r>
      <w:r w:rsidR="00E63223" w:rsidRPr="00E804C9">
        <w:t>for the following:</w:t>
      </w:r>
    </w:p>
    <w:p w14:paraId="672952CB" w14:textId="77777777" w:rsidR="00E63223" w:rsidRPr="00E804C9" w:rsidRDefault="00E63223" w:rsidP="00E63223">
      <w:pPr>
        <w:pStyle w:val="B3"/>
      </w:pPr>
      <w:r w:rsidRPr="00E804C9">
        <w:t>-</w:t>
      </w:r>
      <w:r w:rsidRPr="00E804C9">
        <w:tab/>
      </w:r>
      <w:r w:rsidR="001B245A" w:rsidRPr="00E804C9">
        <w:t>the MCG C-RNTI,</w:t>
      </w:r>
    </w:p>
    <w:p w14:paraId="375A307B" w14:textId="77777777" w:rsidR="00E63223" w:rsidRPr="00E804C9" w:rsidRDefault="00E63223" w:rsidP="00E63223">
      <w:pPr>
        <w:pStyle w:val="B3"/>
      </w:pPr>
      <w:r w:rsidRPr="00E804C9">
        <w:t>-</w:t>
      </w:r>
      <w:r w:rsidRPr="00E804C9">
        <w:tab/>
      </w:r>
      <w:r w:rsidR="001B245A" w:rsidRPr="00E804C9">
        <w:t>the MCG security configuration</w:t>
      </w:r>
      <w:r w:rsidRPr="00E804C9">
        <w:t>,</w:t>
      </w:r>
    </w:p>
    <w:p w14:paraId="1A02A665" w14:textId="77777777" w:rsidR="009722D5" w:rsidRPr="00E804C9" w:rsidRDefault="00E63223" w:rsidP="00451EDE">
      <w:pPr>
        <w:pStyle w:val="B3"/>
      </w:pPr>
      <w:r w:rsidRPr="00E804C9">
        <w:t>-</w:t>
      </w:r>
      <w:r w:rsidRPr="00E804C9">
        <w:tab/>
      </w:r>
      <w:r w:rsidR="001B245A" w:rsidRPr="00E804C9">
        <w:t>the configuration</w:t>
      </w:r>
      <w:r w:rsidR="004E465E" w:rsidRPr="00E804C9">
        <w:t>s</w:t>
      </w:r>
      <w:r w:rsidR="001B245A" w:rsidRPr="00E804C9">
        <w:t xml:space="preserve"> (</w:t>
      </w:r>
      <w:r w:rsidR="004E465E" w:rsidRPr="00E804C9">
        <w:t xml:space="preserve">SDAP if configured, </w:t>
      </w:r>
      <w:r w:rsidR="001B245A" w:rsidRPr="00E804C9">
        <w:t>PDCP, RLC and logical channel) for the RBs;</w:t>
      </w:r>
    </w:p>
    <w:p w14:paraId="20A8C880" w14:textId="77777777" w:rsidR="0025414B" w:rsidRPr="00E804C9" w:rsidRDefault="0025414B" w:rsidP="0025414B">
      <w:pPr>
        <w:pStyle w:val="B3"/>
      </w:pPr>
      <w:r w:rsidRPr="00E804C9">
        <w:t>-</w:t>
      </w:r>
      <w:r w:rsidRPr="00E804C9">
        <w:tab/>
        <w:t>the logged measurement configuration;</w:t>
      </w:r>
    </w:p>
    <w:p w14:paraId="72B61DA5" w14:textId="77777777" w:rsidR="009722D5" w:rsidRPr="00E804C9" w:rsidRDefault="009722D5" w:rsidP="009722D5">
      <w:pPr>
        <w:pStyle w:val="NO"/>
      </w:pPr>
      <w:r w:rsidRPr="00E804C9">
        <w:t>NOTE 1:</w:t>
      </w:r>
      <w:r w:rsidRPr="00E804C9">
        <w:tab/>
        <w:t xml:space="preserve">Radio configuration is not just the resource configuration but includes other configurations like </w:t>
      </w:r>
      <w:r w:rsidRPr="00E804C9">
        <w:rPr>
          <w:i/>
        </w:rPr>
        <w:t>MeasConfig</w:t>
      </w:r>
      <w:r w:rsidRPr="00E804C9">
        <w:t xml:space="preserve"> and </w:t>
      </w:r>
      <w:r w:rsidRPr="00E804C9">
        <w:rPr>
          <w:i/>
        </w:rPr>
        <w:t>OtherConfig</w:t>
      </w:r>
      <w:r w:rsidRPr="00E804C9">
        <w:t>.</w:t>
      </w:r>
      <w:r w:rsidR="00F24BC1" w:rsidRPr="00E804C9">
        <w:t xml:space="preserve"> In case </w:t>
      </w:r>
      <w:r w:rsidR="00042168" w:rsidRPr="00E804C9">
        <w:t>(NG)</w:t>
      </w:r>
      <w:r w:rsidR="00F24BC1" w:rsidRPr="00E804C9">
        <w:t xml:space="preserve">EN-DC is configured, this also includes the entire </w:t>
      </w:r>
      <w:r w:rsidR="00571313" w:rsidRPr="00E804C9">
        <w:t xml:space="preserve">NR </w:t>
      </w:r>
      <w:r w:rsidR="00F24BC1" w:rsidRPr="00E804C9">
        <w:t xml:space="preserve">SCG configuration. Such NR SCG configuration does not include the DRB configuration as configured by </w:t>
      </w:r>
      <w:r w:rsidR="00F24BC1" w:rsidRPr="00E804C9">
        <w:rPr>
          <w:i/>
        </w:rPr>
        <w:t>nr-RadioBearerConfig</w:t>
      </w:r>
      <w:r w:rsidR="00180CFF" w:rsidRPr="00E804C9">
        <w:rPr>
          <w:i/>
        </w:rPr>
        <w:t>1</w:t>
      </w:r>
      <w:r w:rsidR="00F24BC1" w:rsidRPr="00E804C9">
        <w:t xml:space="preserve"> and nr-</w:t>
      </w:r>
      <w:r w:rsidR="00F24BC1" w:rsidRPr="00E804C9">
        <w:rPr>
          <w:i/>
        </w:rPr>
        <w:t>RadioBearerConfig</w:t>
      </w:r>
      <w:r w:rsidR="00180CFF" w:rsidRPr="00E804C9">
        <w:rPr>
          <w:i/>
        </w:rPr>
        <w:t>2</w:t>
      </w:r>
      <w:r w:rsidR="00F24BC1" w:rsidRPr="00E804C9">
        <w:t>).</w:t>
      </w:r>
    </w:p>
    <w:p w14:paraId="0B5D78C9" w14:textId="77777777" w:rsidR="00CD1B7A" w:rsidRPr="00E804C9" w:rsidRDefault="00CD1B7A" w:rsidP="00CD1B7A">
      <w:pPr>
        <w:pStyle w:val="B1"/>
      </w:pPr>
      <w:r w:rsidRPr="00E804C9">
        <w:t>1&gt;</w:t>
      </w:r>
      <w:r w:rsidRPr="00E804C9">
        <w:tab/>
        <w:t xml:space="preserve">if the </w:t>
      </w:r>
      <w:r w:rsidRPr="00E804C9">
        <w:rPr>
          <w:i/>
        </w:rPr>
        <w:t>RRCConnectionReconfiguration</w:t>
      </w:r>
      <w:r w:rsidRPr="00E804C9">
        <w:t xml:space="preserve"> message includes the </w:t>
      </w:r>
      <w:r w:rsidRPr="00E804C9">
        <w:rPr>
          <w:i/>
        </w:rPr>
        <w:t>measConfigAppLayer</w:t>
      </w:r>
      <w:r w:rsidRPr="00E804C9">
        <w:t xml:space="preserve"> set to </w:t>
      </w:r>
      <w:r w:rsidRPr="00E804C9">
        <w:rPr>
          <w:i/>
        </w:rPr>
        <w:t>setup</w:t>
      </w:r>
      <w:r w:rsidRPr="00E804C9">
        <w:t xml:space="preserve"> and the </w:t>
      </w:r>
      <w:r w:rsidRPr="00E804C9">
        <w:rPr>
          <w:i/>
        </w:rPr>
        <w:t>measConfigAppLayer</w:t>
      </w:r>
      <w:r w:rsidRPr="00E804C9">
        <w:t xml:space="preserve"> includes the </w:t>
      </w:r>
      <w:r w:rsidRPr="00E804C9">
        <w:rPr>
          <w:i/>
        </w:rPr>
        <w:t>serviceType</w:t>
      </w:r>
      <w:r w:rsidRPr="00E804C9">
        <w:t xml:space="preserve"> stored in the current UE configuration:</w:t>
      </w:r>
    </w:p>
    <w:p w14:paraId="1BEF6135" w14:textId="1B75692B" w:rsidR="00CD1B7A" w:rsidRPr="00E804C9" w:rsidRDefault="00CD1B7A" w:rsidP="00CD1B7A">
      <w:pPr>
        <w:pStyle w:val="B2"/>
      </w:pPr>
      <w:r w:rsidRPr="00E804C9">
        <w:t>2&gt;</w:t>
      </w:r>
      <w:r w:rsidRPr="00E804C9">
        <w:tab/>
        <w:t xml:space="preserve">discard the </w:t>
      </w:r>
      <w:r w:rsidRPr="00E804C9">
        <w:rPr>
          <w:i/>
        </w:rPr>
        <w:t>measConfigAppLayer</w:t>
      </w:r>
      <w:r w:rsidRPr="00E804C9">
        <w:t>;</w:t>
      </w:r>
    </w:p>
    <w:p w14:paraId="4970EBD8" w14:textId="5E4E4635" w:rsidR="00CD1B7A" w:rsidRPr="00E804C9" w:rsidRDefault="00CD1B7A" w:rsidP="00CD1B7A">
      <w:pPr>
        <w:pStyle w:val="B2"/>
      </w:pPr>
      <w:r w:rsidRPr="00E804C9">
        <w:t>2&gt;</w:t>
      </w:r>
      <w:r w:rsidRPr="00E804C9">
        <w:tab/>
        <w:t xml:space="preserve">consider the </w:t>
      </w:r>
      <w:r w:rsidRPr="00E804C9">
        <w:rPr>
          <w:i/>
        </w:rPr>
        <w:t>measConfigAppLayer</w:t>
      </w:r>
      <w:r w:rsidRPr="00E804C9">
        <w:t xml:space="preserve"> as not received;</w:t>
      </w:r>
    </w:p>
    <w:p w14:paraId="0C14A326" w14:textId="77777777" w:rsidR="00CD1B7A" w:rsidRPr="00E804C9" w:rsidRDefault="00CD1B7A" w:rsidP="00CD1B7A">
      <w:pPr>
        <w:pStyle w:val="B1"/>
      </w:pPr>
      <w:r w:rsidRPr="00E804C9">
        <w:t>1&gt;</w:t>
      </w:r>
      <w:r w:rsidRPr="00E804C9">
        <w:tab/>
        <w:t xml:space="preserve">else if a </w:t>
      </w:r>
      <w:r w:rsidRPr="00E804C9">
        <w:rPr>
          <w:i/>
        </w:rPr>
        <w:t>serviceType</w:t>
      </w:r>
      <w:r w:rsidRPr="00E804C9">
        <w:t xml:space="preserve"> is stored in the current UE configuration:</w:t>
      </w:r>
    </w:p>
    <w:p w14:paraId="0EC3AEF1" w14:textId="1A27B0C3" w:rsidR="00CD1B7A" w:rsidRPr="00E804C9" w:rsidRDefault="00CD1B7A" w:rsidP="00CD1B7A">
      <w:pPr>
        <w:pStyle w:val="B2"/>
      </w:pPr>
      <w:r w:rsidRPr="00E804C9">
        <w:t>2&gt;</w:t>
      </w:r>
      <w:r w:rsidRPr="00E804C9">
        <w:tab/>
        <w:t xml:space="preserve">release the stored </w:t>
      </w:r>
      <w:r w:rsidRPr="00E804C9">
        <w:rPr>
          <w:i/>
          <w:iCs/>
        </w:rPr>
        <w:t>serviceType</w:t>
      </w:r>
      <w:r w:rsidRPr="00E804C9">
        <w:t>;</w:t>
      </w:r>
    </w:p>
    <w:p w14:paraId="041B07A1" w14:textId="5B494082" w:rsidR="00CD1B7A" w:rsidRPr="00E804C9" w:rsidRDefault="00CD1B7A" w:rsidP="00CD1B7A">
      <w:pPr>
        <w:pStyle w:val="B2"/>
      </w:pPr>
      <w:r w:rsidRPr="00E804C9">
        <w:t>2&gt;</w:t>
      </w:r>
      <w:r w:rsidRPr="00E804C9">
        <w:tab/>
        <w:t>inform upper layers to clear the stored application layer measurement configuration;</w:t>
      </w:r>
    </w:p>
    <w:p w14:paraId="1C00682F" w14:textId="42BC8405" w:rsidR="00CD1B7A" w:rsidRPr="00E804C9" w:rsidRDefault="00CD1B7A" w:rsidP="00CD1B7A">
      <w:pPr>
        <w:pStyle w:val="B2"/>
      </w:pPr>
      <w:r w:rsidRPr="00E804C9">
        <w:t>2&gt;</w:t>
      </w:r>
      <w:r w:rsidRPr="00E804C9">
        <w:tab/>
        <w:t>discard received application layer measurement report information from upper layers;</w:t>
      </w:r>
    </w:p>
    <w:p w14:paraId="56A98B7F" w14:textId="04E7E4D3" w:rsidR="00CD1B7A" w:rsidRPr="00E804C9" w:rsidRDefault="00CD1B7A" w:rsidP="00B805DF">
      <w:pPr>
        <w:pStyle w:val="B2"/>
      </w:pPr>
      <w:r w:rsidRPr="00E804C9">
        <w:t>2&gt;</w:t>
      </w:r>
      <w:r w:rsidRPr="00E804C9">
        <w:tab/>
        <w:t>consider itself not to be configured to send application layer measurement report;</w:t>
      </w:r>
    </w:p>
    <w:p w14:paraId="4F9C428B" w14:textId="77777777" w:rsidR="009722D5" w:rsidRPr="00E804C9" w:rsidRDefault="009722D5" w:rsidP="009722D5">
      <w:pPr>
        <w:pStyle w:val="B1"/>
      </w:pPr>
      <w:r w:rsidRPr="00E804C9">
        <w:t>1&gt;</w:t>
      </w:r>
      <w:r w:rsidRPr="00E804C9">
        <w:tab/>
        <w:t xml:space="preserve">if the </w:t>
      </w:r>
      <w:r w:rsidRPr="00E804C9">
        <w:rPr>
          <w:i/>
        </w:rPr>
        <w:t>RRCConnectionReconfiguration</w:t>
      </w:r>
      <w:r w:rsidRPr="00E804C9">
        <w:t xml:space="preserve"> message includes the </w:t>
      </w:r>
      <w:r w:rsidRPr="00E804C9">
        <w:rPr>
          <w:i/>
        </w:rPr>
        <w:t>mobilityControlInfo</w:t>
      </w:r>
      <w:r w:rsidRPr="00E804C9">
        <w:t>:</w:t>
      </w:r>
    </w:p>
    <w:p w14:paraId="38B1B539" w14:textId="77777777" w:rsidR="009722D5" w:rsidRPr="00E804C9" w:rsidRDefault="009722D5" w:rsidP="009722D5">
      <w:pPr>
        <w:pStyle w:val="B2"/>
      </w:pPr>
      <w:r w:rsidRPr="00E804C9">
        <w:lastRenderedPageBreak/>
        <w:t>2&gt;</w:t>
      </w:r>
      <w:r w:rsidRPr="00E804C9">
        <w:tab/>
        <w:t>release/ clear all current common radio configurations;</w:t>
      </w:r>
    </w:p>
    <w:p w14:paraId="148226AC" w14:textId="77777777" w:rsidR="009722D5" w:rsidRPr="00E804C9" w:rsidDel="00831520" w:rsidRDefault="009722D5" w:rsidP="009722D5">
      <w:pPr>
        <w:pStyle w:val="B2"/>
      </w:pPr>
      <w:r w:rsidRPr="00E804C9">
        <w:t>2</w:t>
      </w:r>
      <w:r w:rsidRPr="00E804C9" w:rsidDel="00831520">
        <w:t>&gt;</w:t>
      </w:r>
      <w:r w:rsidRPr="00E804C9" w:rsidDel="00831520">
        <w:tab/>
      </w:r>
      <w:r w:rsidRPr="00E804C9">
        <w:t>use the default values specified in 9.2.5 for timer T310, T311 and constant N310, N311;</w:t>
      </w:r>
    </w:p>
    <w:p w14:paraId="60125B97" w14:textId="77777777" w:rsidR="009722D5" w:rsidRPr="00E804C9" w:rsidRDefault="009722D5" w:rsidP="009722D5">
      <w:pPr>
        <w:pStyle w:val="B1"/>
      </w:pPr>
      <w:r w:rsidRPr="00E804C9">
        <w:t>1&gt;</w:t>
      </w:r>
      <w:r w:rsidRPr="00E804C9">
        <w:tab/>
        <w:t>else:</w:t>
      </w:r>
    </w:p>
    <w:p w14:paraId="3B509828" w14:textId="77777777" w:rsidR="009722D5" w:rsidRPr="00E804C9" w:rsidRDefault="009722D5" w:rsidP="009722D5">
      <w:pPr>
        <w:pStyle w:val="B2"/>
      </w:pPr>
      <w:r w:rsidRPr="00E804C9">
        <w:t>2&gt;</w:t>
      </w:r>
      <w:r w:rsidRPr="00E804C9">
        <w:tab/>
        <w:t xml:space="preserve">use values for timers T301, T310, T311 and constants N310, N311, as included in </w:t>
      </w:r>
      <w:r w:rsidRPr="00E804C9">
        <w:rPr>
          <w:i/>
        </w:rPr>
        <w:t>ue-TimersAndConstants</w:t>
      </w:r>
      <w:r w:rsidRPr="00E804C9">
        <w:t xml:space="preserve"> received in </w:t>
      </w:r>
      <w:r w:rsidRPr="00E804C9">
        <w:rPr>
          <w:i/>
          <w:noProof/>
        </w:rPr>
        <w:t xml:space="preserve">SystemInformationBlockType2 </w:t>
      </w:r>
      <w:r w:rsidRPr="00E804C9">
        <w:rPr>
          <w:noProof/>
        </w:rPr>
        <w:t xml:space="preserve">(or </w:t>
      </w:r>
      <w:r w:rsidRPr="00E804C9">
        <w:rPr>
          <w:i/>
          <w:noProof/>
        </w:rPr>
        <w:t xml:space="preserve">SystemInformationBlockType2-NB </w:t>
      </w:r>
      <w:r w:rsidRPr="00E804C9">
        <w:rPr>
          <w:noProof/>
        </w:rPr>
        <w:t>in NB-IoT)</w:t>
      </w:r>
      <w:r w:rsidRPr="00E804C9">
        <w:t>;</w:t>
      </w:r>
    </w:p>
    <w:p w14:paraId="1DEA0A61" w14:textId="77777777" w:rsidR="009722D5" w:rsidRPr="00E804C9" w:rsidRDefault="009722D5" w:rsidP="009722D5">
      <w:pPr>
        <w:pStyle w:val="B1"/>
      </w:pPr>
      <w:r w:rsidRPr="00E804C9">
        <w:t>1&gt;</w:t>
      </w:r>
      <w:r w:rsidRPr="00E804C9">
        <w:tab/>
        <w:t>apply the default physical channel configuration as specified in 9.2.4;</w:t>
      </w:r>
    </w:p>
    <w:p w14:paraId="369CE888" w14:textId="77777777" w:rsidR="009722D5" w:rsidRPr="00E804C9" w:rsidRDefault="009722D5" w:rsidP="009722D5">
      <w:pPr>
        <w:pStyle w:val="B1"/>
      </w:pPr>
      <w:r w:rsidRPr="00E804C9">
        <w:t>1&gt;</w:t>
      </w:r>
      <w:r w:rsidRPr="00E804C9">
        <w:tab/>
        <w:t>apply the default semi-persistent scheduling configuration as specified in 9.2.3;</w:t>
      </w:r>
    </w:p>
    <w:p w14:paraId="3C917336" w14:textId="77777777" w:rsidR="009722D5" w:rsidRPr="00E804C9" w:rsidRDefault="009722D5" w:rsidP="009722D5">
      <w:pPr>
        <w:pStyle w:val="B1"/>
        <w:rPr>
          <w:lang w:eastAsia="zh-TW"/>
        </w:rPr>
      </w:pPr>
      <w:r w:rsidRPr="00E804C9">
        <w:t>1&gt;</w:t>
      </w:r>
      <w:r w:rsidRPr="00E804C9">
        <w:tab/>
        <w:t>apply the default MAC main configuration as specified in 9.2.2;</w:t>
      </w:r>
    </w:p>
    <w:p w14:paraId="32FDB53C" w14:textId="77777777" w:rsidR="009722D5" w:rsidRPr="00E804C9" w:rsidRDefault="009722D5" w:rsidP="009722D5">
      <w:pPr>
        <w:pStyle w:val="B1"/>
      </w:pPr>
      <w:r w:rsidRPr="00E804C9">
        <w:t>1&gt;</w:t>
      </w:r>
      <w:r w:rsidRPr="00E804C9">
        <w:tab/>
        <w:t>if the UE is a NB-IoT UE; or</w:t>
      </w:r>
    </w:p>
    <w:p w14:paraId="4A1E97BD" w14:textId="77777777" w:rsidR="009722D5" w:rsidRPr="00E804C9" w:rsidRDefault="009722D5" w:rsidP="009722D5">
      <w:pPr>
        <w:pStyle w:val="B1"/>
      </w:pPr>
      <w:r w:rsidRPr="00E804C9">
        <w:t>1&gt;</w:t>
      </w:r>
      <w:r w:rsidRPr="00E804C9">
        <w:tab/>
        <w:t xml:space="preserve">for each </w:t>
      </w:r>
      <w:r w:rsidRPr="00E804C9">
        <w:rPr>
          <w:i/>
        </w:rPr>
        <w:t>srb-Identity</w:t>
      </w:r>
      <w:r w:rsidRPr="00E804C9">
        <w:t xml:space="preserve"> value included in the </w:t>
      </w:r>
      <w:r w:rsidRPr="00E804C9">
        <w:rPr>
          <w:i/>
        </w:rPr>
        <w:t xml:space="preserve">srb-ToAddModList </w:t>
      </w:r>
      <w:r w:rsidRPr="00E804C9">
        <w:t>(SRB reconfiguration):</w:t>
      </w:r>
    </w:p>
    <w:p w14:paraId="12AFF871" w14:textId="77777777" w:rsidR="009722D5" w:rsidRPr="00E804C9" w:rsidRDefault="009722D5" w:rsidP="009722D5">
      <w:pPr>
        <w:pStyle w:val="B2"/>
      </w:pPr>
      <w:r w:rsidRPr="00E804C9">
        <w:t>2&gt;</w:t>
      </w:r>
      <w:r w:rsidRPr="00E804C9">
        <w:tab/>
        <w:t>apply the specified configuration defined in 9.1.2 for the corresponding SRB;</w:t>
      </w:r>
    </w:p>
    <w:p w14:paraId="03DAC52C" w14:textId="77777777" w:rsidR="009722D5" w:rsidRPr="00E804C9" w:rsidRDefault="009722D5" w:rsidP="009722D5">
      <w:pPr>
        <w:pStyle w:val="B2"/>
      </w:pPr>
      <w:r w:rsidRPr="00E804C9">
        <w:t>2&gt;</w:t>
      </w:r>
      <w:r w:rsidRPr="00E804C9">
        <w:tab/>
        <w:t>apply the corresponding default RLC configuration for the SRB specified in 9.2.1.1 for SRB1 or in 9.2.1.2 for SRB2;</w:t>
      </w:r>
    </w:p>
    <w:p w14:paraId="7ACACC59" w14:textId="77777777" w:rsidR="009722D5" w:rsidRPr="00E804C9" w:rsidRDefault="009722D5" w:rsidP="009722D5">
      <w:pPr>
        <w:pStyle w:val="B2"/>
      </w:pPr>
      <w:r w:rsidRPr="00E804C9">
        <w:t>2&gt;</w:t>
      </w:r>
      <w:r w:rsidRPr="00E804C9">
        <w:tab/>
        <w:t>apply the corresponding default logical channel configuration for the SRB as specified in 9.2.1.1 for SRB1 or in 9.2.1.2 for SRB2;</w:t>
      </w:r>
    </w:p>
    <w:p w14:paraId="510E6858" w14:textId="77777777" w:rsidR="00A31A22" w:rsidRPr="00E804C9" w:rsidRDefault="00A31A22" w:rsidP="00A31A22">
      <w:pPr>
        <w:pStyle w:val="B2"/>
      </w:pPr>
      <w:r w:rsidRPr="00E804C9">
        <w:t>2&gt;</w:t>
      </w:r>
      <w:r w:rsidRPr="00E804C9">
        <w:tab/>
        <w:t>if the corresponding SRB was configured with NR PDCP</w:t>
      </w:r>
      <w:r w:rsidR="001B245A" w:rsidRPr="00E804C9">
        <w:t xml:space="preserve"> and the UE is connected to EPC</w:t>
      </w:r>
      <w:r w:rsidRPr="00E804C9">
        <w:t>:</w:t>
      </w:r>
    </w:p>
    <w:p w14:paraId="30C5D51B" w14:textId="77777777" w:rsidR="00A31A22" w:rsidRPr="00E804C9" w:rsidRDefault="00A31A22" w:rsidP="00A31A22">
      <w:pPr>
        <w:pStyle w:val="B3"/>
      </w:pPr>
      <w:r w:rsidRPr="00E804C9">
        <w:t>3&gt;</w:t>
      </w:r>
      <w:r w:rsidRPr="00E804C9">
        <w:tab/>
      </w:r>
      <w:r w:rsidR="000E24F6" w:rsidRPr="00E804C9">
        <w:t xml:space="preserve">release the NR PDCP entity and </w:t>
      </w:r>
      <w:r w:rsidRPr="00E804C9">
        <w:t xml:space="preserve">establish </w:t>
      </w:r>
      <w:r w:rsidR="000E24F6" w:rsidRPr="00E804C9">
        <w:t xml:space="preserve">it with </w:t>
      </w:r>
      <w:r w:rsidRPr="00E804C9">
        <w:t>an E-UTRA PDCP entity and with the current (MCG) security configuration;</w:t>
      </w:r>
    </w:p>
    <w:p w14:paraId="308D3E2F" w14:textId="77777777" w:rsidR="00A31A22" w:rsidRPr="00E804C9" w:rsidRDefault="00A31A22" w:rsidP="00A31A22">
      <w:pPr>
        <w:pStyle w:val="NO"/>
      </w:pPr>
      <w:r w:rsidRPr="00E804C9">
        <w:t>NOTE</w:t>
      </w:r>
      <w:r w:rsidR="000E24F6" w:rsidRPr="00E804C9">
        <w:t xml:space="preserve"> 1</w:t>
      </w:r>
      <w:r w:rsidR="00893F5F" w:rsidRPr="00E804C9">
        <w:t>a</w:t>
      </w:r>
      <w:r w:rsidRPr="00E804C9">
        <w:t>:</w:t>
      </w:r>
      <w:r w:rsidRPr="00E804C9">
        <w:tab/>
        <w:t>The UE applies the LTE ciphering and integrity protection algorithms that are equivalent to the previously configured NR security algorithms.</w:t>
      </w:r>
    </w:p>
    <w:p w14:paraId="35974E97" w14:textId="77777777" w:rsidR="00A31A22" w:rsidRPr="00E804C9" w:rsidRDefault="00A31A22" w:rsidP="00A31A22">
      <w:pPr>
        <w:pStyle w:val="B3"/>
      </w:pPr>
      <w:r w:rsidRPr="00E804C9">
        <w:t>3</w:t>
      </w:r>
      <w:r w:rsidR="003810FC" w:rsidRPr="00E804C9">
        <w:t>&gt;</w:t>
      </w:r>
      <w:r w:rsidR="003810FC" w:rsidRPr="00E804C9">
        <w:tab/>
      </w:r>
      <w:r w:rsidRPr="00E804C9">
        <w:t>associate the RLC bearer of this SRB with the established PDCP entity;</w:t>
      </w:r>
    </w:p>
    <w:p w14:paraId="08AED592" w14:textId="77777777" w:rsidR="009722D5" w:rsidRPr="00E804C9" w:rsidRDefault="009722D5" w:rsidP="009722D5">
      <w:pPr>
        <w:pStyle w:val="NO"/>
      </w:pPr>
      <w:r w:rsidRPr="00E804C9">
        <w:t>NOTE 2:</w:t>
      </w:r>
      <w:r w:rsidR="00497FBE" w:rsidRPr="00E804C9">
        <w:tab/>
      </w:r>
      <w:r w:rsidRPr="00E804C9">
        <w:t>This is to get the SRBs (SRB1 and SRB2 for handover and SRB2 for reconfiguration after reestablishment) to a known state from which the reconfiguration message can do further configuration.</w:t>
      </w:r>
    </w:p>
    <w:p w14:paraId="3643E5EE" w14:textId="77777777" w:rsidR="001B245A" w:rsidRPr="00E804C9" w:rsidRDefault="001B245A" w:rsidP="001B245A">
      <w:pPr>
        <w:pStyle w:val="B2"/>
      </w:pPr>
      <w:r w:rsidRPr="00E804C9">
        <w:t>2&gt;</w:t>
      </w:r>
      <w:r w:rsidRPr="00E804C9">
        <w:tab/>
        <w:t>else if the UE is connected to 5GC:</w:t>
      </w:r>
    </w:p>
    <w:p w14:paraId="65D8B586" w14:textId="77777777" w:rsidR="001B245A" w:rsidRPr="00E804C9" w:rsidRDefault="001B245A" w:rsidP="004A5246">
      <w:pPr>
        <w:pStyle w:val="B3"/>
      </w:pPr>
      <w:r w:rsidRPr="00E804C9">
        <w:t>3&gt;</w:t>
      </w:r>
      <w:r w:rsidRPr="00E804C9">
        <w:tab/>
        <w:t>apply the corresponding default PDCP configuration for the SRB as specified in TS 38.331 [82</w:t>
      </w:r>
      <w:r w:rsidR="00B64440" w:rsidRPr="00E804C9">
        <w:t xml:space="preserve">], clause </w:t>
      </w:r>
      <w:r w:rsidRPr="00E804C9">
        <w:t>9.2.1</w:t>
      </w:r>
      <w:r w:rsidR="00B64440" w:rsidRPr="00E804C9">
        <w:t>;</w:t>
      </w:r>
    </w:p>
    <w:p w14:paraId="45B8BC42" w14:textId="77777777" w:rsidR="00D33AEA" w:rsidRPr="00E804C9" w:rsidRDefault="00D33AEA" w:rsidP="00D33AEA">
      <w:pPr>
        <w:pStyle w:val="B1"/>
      </w:pPr>
      <w:r w:rsidRPr="00E804C9">
        <w:t>1&gt;</w:t>
      </w:r>
      <w:r w:rsidRPr="00E804C9">
        <w:tab/>
        <w:t xml:space="preserve">for each </w:t>
      </w:r>
      <w:r w:rsidRPr="00E804C9">
        <w:rPr>
          <w:i/>
        </w:rPr>
        <w:t>srb-Identity</w:t>
      </w:r>
      <w:r w:rsidRPr="00E804C9">
        <w:t xml:space="preserve"> value which was configured in the </w:t>
      </w:r>
      <w:r w:rsidRPr="00E804C9">
        <w:rPr>
          <w:i/>
        </w:rPr>
        <w:t>srb-ToAddModListExt</w:t>
      </w:r>
      <w:r w:rsidRPr="00E804C9">
        <w:t xml:space="preserve"> but is not added in the RRC message configuring the full configuration:</w:t>
      </w:r>
    </w:p>
    <w:p w14:paraId="5B1AFD00" w14:textId="77777777" w:rsidR="00D33AEA" w:rsidRPr="00E804C9" w:rsidRDefault="00D33AEA" w:rsidP="00D33AEA">
      <w:pPr>
        <w:pStyle w:val="B2"/>
      </w:pPr>
      <w:r w:rsidRPr="00E804C9">
        <w:t>2&gt;</w:t>
      </w:r>
      <w:r w:rsidRPr="00E804C9">
        <w:tab/>
        <w:t>release the RLC entity or entities;</w:t>
      </w:r>
    </w:p>
    <w:p w14:paraId="3568DEB7" w14:textId="77777777" w:rsidR="00D33AEA" w:rsidRPr="00E804C9" w:rsidRDefault="00D33AEA" w:rsidP="00D33AEA">
      <w:pPr>
        <w:pStyle w:val="B2"/>
      </w:pPr>
      <w:r w:rsidRPr="00E804C9">
        <w:t>2&gt;</w:t>
      </w:r>
      <w:r w:rsidRPr="00E804C9">
        <w:tab/>
        <w:t>release the DCCH logical channel;</w:t>
      </w:r>
    </w:p>
    <w:p w14:paraId="1334D3AC" w14:textId="77777777" w:rsidR="00D33AEA" w:rsidRPr="00E804C9" w:rsidRDefault="00D33AEA" w:rsidP="001628A2">
      <w:pPr>
        <w:pStyle w:val="B2"/>
        <w:rPr>
          <w:rFonts w:eastAsia="PMingLiU"/>
        </w:rPr>
      </w:pPr>
      <w:r w:rsidRPr="00E804C9">
        <w:rPr>
          <w:rFonts w:eastAsia="PMingLiU"/>
          <w:lang w:eastAsia="x-none"/>
        </w:rPr>
        <w:t>2&gt;</w:t>
      </w:r>
      <w:r w:rsidRPr="00E804C9">
        <w:rPr>
          <w:rFonts w:eastAsia="PMingLiU"/>
        </w:rPr>
        <w:tab/>
      </w:r>
      <w:r w:rsidRPr="00E804C9">
        <w:rPr>
          <w:rFonts w:eastAsia="PMingLiU"/>
          <w:lang w:eastAsia="x-none"/>
        </w:rPr>
        <w:t>release the PDCP entity;</w:t>
      </w:r>
    </w:p>
    <w:p w14:paraId="6CA92202" w14:textId="77777777" w:rsidR="004E465E" w:rsidRPr="00E804C9" w:rsidRDefault="004E465E" w:rsidP="00D33AEA">
      <w:pPr>
        <w:pStyle w:val="B1"/>
        <w:rPr>
          <w:lang w:eastAsia="en-US"/>
        </w:rPr>
      </w:pPr>
      <w:r w:rsidRPr="00E804C9">
        <w:t>1&gt;</w:t>
      </w:r>
      <w:r w:rsidRPr="00E804C9">
        <w:tab/>
        <w:t>if the UE is connected to EPC:</w:t>
      </w:r>
    </w:p>
    <w:p w14:paraId="2F8A8D3B" w14:textId="77777777" w:rsidR="009722D5" w:rsidRPr="00E804C9" w:rsidRDefault="004E465E" w:rsidP="00CE6B8B">
      <w:pPr>
        <w:pStyle w:val="B2"/>
      </w:pPr>
      <w:r w:rsidRPr="00E804C9">
        <w:t>2</w:t>
      </w:r>
      <w:r w:rsidR="009722D5" w:rsidRPr="00E804C9">
        <w:t>&gt;</w:t>
      </w:r>
      <w:r w:rsidR="009722D5" w:rsidRPr="00E804C9">
        <w:tab/>
        <w:t xml:space="preserve">for each </w:t>
      </w:r>
      <w:r w:rsidR="009722D5" w:rsidRPr="00E804C9">
        <w:rPr>
          <w:i/>
          <w:iCs/>
        </w:rPr>
        <w:t>eps-BearerIdentity</w:t>
      </w:r>
      <w:r w:rsidR="009722D5" w:rsidRPr="00E804C9">
        <w:t xml:space="preserve"> value included in the </w:t>
      </w:r>
      <w:r w:rsidR="009722D5" w:rsidRPr="00E804C9">
        <w:rPr>
          <w:i/>
        </w:rPr>
        <w:t xml:space="preserve">drb-ToAddModList </w:t>
      </w:r>
      <w:r w:rsidR="00BF2D3B" w:rsidRPr="00E804C9">
        <w:t>or</w:t>
      </w:r>
      <w:r w:rsidR="00BF2D3B" w:rsidRPr="00E804C9">
        <w:rPr>
          <w:i/>
        </w:rPr>
        <w:t xml:space="preserve"> </w:t>
      </w:r>
      <w:r w:rsidR="005E1F16" w:rsidRPr="00E804C9">
        <w:rPr>
          <w:rFonts w:eastAsia="SimSun"/>
          <w:i/>
          <w:lang w:eastAsia="zh-CN"/>
        </w:rPr>
        <w:t>nr-</w:t>
      </w:r>
      <w:r w:rsidR="00BF2D3B" w:rsidRPr="00E804C9">
        <w:rPr>
          <w:i/>
        </w:rPr>
        <w:t xml:space="preserve">RadioBearerConfig1 or </w:t>
      </w:r>
      <w:r w:rsidR="005E1F16" w:rsidRPr="00E804C9">
        <w:rPr>
          <w:rFonts w:eastAsia="SimSun"/>
          <w:i/>
          <w:lang w:eastAsia="zh-CN"/>
        </w:rPr>
        <w:t>nr-</w:t>
      </w:r>
      <w:r w:rsidR="00BF2D3B" w:rsidRPr="00E804C9">
        <w:rPr>
          <w:i/>
        </w:rPr>
        <w:t xml:space="preserve">RadioBearerConfig2 </w:t>
      </w:r>
      <w:r w:rsidR="009722D5" w:rsidRPr="00E804C9">
        <w:t xml:space="preserve">that is part of the current </w:t>
      </w:r>
      <w:r w:rsidR="00BF2D3B" w:rsidRPr="00E804C9">
        <w:t xml:space="preserve">E-UTRA and NR </w:t>
      </w:r>
      <w:r w:rsidR="009722D5" w:rsidRPr="00E804C9">
        <w:t>UE configuration:</w:t>
      </w:r>
    </w:p>
    <w:p w14:paraId="7158D67D" w14:textId="77777777" w:rsidR="009722D5" w:rsidRPr="00E804C9" w:rsidRDefault="004E465E" w:rsidP="00CE6B8B">
      <w:pPr>
        <w:pStyle w:val="B3"/>
      </w:pPr>
      <w:r w:rsidRPr="00E804C9">
        <w:t>3</w:t>
      </w:r>
      <w:r w:rsidR="009722D5" w:rsidRPr="00E804C9">
        <w:t>&gt;</w:t>
      </w:r>
      <w:r w:rsidR="009722D5" w:rsidRPr="00E804C9">
        <w:tab/>
        <w:t xml:space="preserve">release the </w:t>
      </w:r>
      <w:r w:rsidR="00013DFE" w:rsidRPr="00E804C9">
        <w:t xml:space="preserve">E-UTRA or NR </w:t>
      </w:r>
      <w:r w:rsidR="009722D5" w:rsidRPr="00E804C9">
        <w:t>PDCP entity;</w:t>
      </w:r>
    </w:p>
    <w:p w14:paraId="7829733E" w14:textId="77777777" w:rsidR="009722D5" w:rsidRPr="00E804C9" w:rsidRDefault="004E465E" w:rsidP="00CE6B8B">
      <w:pPr>
        <w:pStyle w:val="B3"/>
      </w:pPr>
      <w:r w:rsidRPr="00E804C9">
        <w:t>3</w:t>
      </w:r>
      <w:r w:rsidR="009722D5" w:rsidRPr="00E804C9">
        <w:t>&gt;</w:t>
      </w:r>
      <w:r w:rsidR="009722D5" w:rsidRPr="00E804C9">
        <w:tab/>
        <w:t>release the RLC entity or entities;</w:t>
      </w:r>
    </w:p>
    <w:p w14:paraId="6936F8D9" w14:textId="77777777" w:rsidR="009722D5" w:rsidRPr="00E804C9" w:rsidRDefault="004E465E" w:rsidP="00CE6B8B">
      <w:pPr>
        <w:pStyle w:val="B3"/>
      </w:pPr>
      <w:r w:rsidRPr="00E804C9">
        <w:t>3</w:t>
      </w:r>
      <w:r w:rsidR="009722D5" w:rsidRPr="00E804C9">
        <w:t>&gt;</w:t>
      </w:r>
      <w:r w:rsidR="009722D5" w:rsidRPr="00E804C9">
        <w:tab/>
        <w:t>release the DTCH logical channel;</w:t>
      </w:r>
    </w:p>
    <w:p w14:paraId="7CF58940" w14:textId="77777777" w:rsidR="009722D5" w:rsidRPr="00E804C9" w:rsidRDefault="004E465E" w:rsidP="00CE6B8B">
      <w:pPr>
        <w:pStyle w:val="B3"/>
      </w:pPr>
      <w:r w:rsidRPr="00E804C9">
        <w:t>3</w:t>
      </w:r>
      <w:r w:rsidR="009722D5" w:rsidRPr="00E804C9">
        <w:t>&gt;</w:t>
      </w:r>
      <w:r w:rsidR="009722D5" w:rsidRPr="00E804C9">
        <w:tab/>
        <w:t xml:space="preserve">release the </w:t>
      </w:r>
      <w:r w:rsidR="009722D5" w:rsidRPr="00E804C9">
        <w:rPr>
          <w:i/>
        </w:rPr>
        <w:t>drb-identity</w:t>
      </w:r>
      <w:r w:rsidR="009722D5" w:rsidRPr="00E804C9">
        <w:t>;</w:t>
      </w:r>
    </w:p>
    <w:p w14:paraId="729F5615" w14:textId="77777777" w:rsidR="009722D5" w:rsidRPr="00E804C9" w:rsidRDefault="009722D5" w:rsidP="009722D5">
      <w:pPr>
        <w:pStyle w:val="NO"/>
      </w:pPr>
      <w:r w:rsidRPr="00E804C9">
        <w:lastRenderedPageBreak/>
        <w:t>NOTE 3:</w:t>
      </w:r>
      <w:r w:rsidRPr="00E804C9">
        <w:tab/>
        <w:t xml:space="preserve">This will retain the </w:t>
      </w:r>
      <w:r w:rsidRPr="00E804C9">
        <w:rPr>
          <w:i/>
        </w:rPr>
        <w:t>eps-bearerIdentity</w:t>
      </w:r>
      <w:r w:rsidRPr="00E804C9">
        <w:t xml:space="preserve"> but remove the DRBs including </w:t>
      </w:r>
      <w:r w:rsidRPr="00E804C9">
        <w:rPr>
          <w:i/>
        </w:rPr>
        <w:t>drb-identity</w:t>
      </w:r>
      <w:r w:rsidRPr="00E804C9">
        <w:t xml:space="preserve"> of these bearers from the current UE configuration and trigger the setup of the DRBs within the AS in </w:t>
      </w:r>
      <w:r w:rsidR="00746471" w:rsidRPr="00E804C9">
        <w:t>clause</w:t>
      </w:r>
      <w:r w:rsidRPr="00E804C9">
        <w:t xml:space="preserve"> 5.3.10.3 using the new configuration. The </w:t>
      </w:r>
      <w:r w:rsidRPr="00E804C9">
        <w:rPr>
          <w:i/>
        </w:rPr>
        <w:t xml:space="preserve">eps-bearerIdentity </w:t>
      </w:r>
      <w:r w:rsidRPr="00E804C9">
        <w:t>acts as the anchor for associating the released and re-setup DRB. In the AS the DRB re-setup is equivalent with a new DRB setup (including new PDCP and logical channel configurations).</w:t>
      </w:r>
    </w:p>
    <w:p w14:paraId="65B64AF4" w14:textId="77777777" w:rsidR="009722D5" w:rsidRPr="00E804C9" w:rsidRDefault="004E465E" w:rsidP="00CE6B8B">
      <w:pPr>
        <w:pStyle w:val="B2"/>
        <w:rPr>
          <w:i/>
        </w:rPr>
      </w:pPr>
      <w:r w:rsidRPr="00E804C9">
        <w:t>2</w:t>
      </w:r>
      <w:r w:rsidR="009722D5" w:rsidRPr="00E804C9">
        <w:t>&gt;</w:t>
      </w:r>
      <w:r w:rsidR="009722D5" w:rsidRPr="00E804C9">
        <w:tab/>
        <w:t xml:space="preserve">for each </w:t>
      </w:r>
      <w:r w:rsidR="009722D5" w:rsidRPr="00E804C9">
        <w:rPr>
          <w:i/>
          <w:iCs/>
        </w:rPr>
        <w:t>eps-BearerIdentity</w:t>
      </w:r>
      <w:r w:rsidR="009722D5" w:rsidRPr="00E804C9">
        <w:t xml:space="preserve"> value that is part of the current </w:t>
      </w:r>
      <w:r w:rsidR="00BF2D3B" w:rsidRPr="00E804C9">
        <w:t xml:space="preserve">E-UTRA and NR </w:t>
      </w:r>
      <w:r w:rsidR="009722D5" w:rsidRPr="00E804C9">
        <w:t xml:space="preserve">UE configuration but not </w:t>
      </w:r>
      <w:r w:rsidR="00BF2D3B" w:rsidRPr="00E804C9">
        <w:t xml:space="preserve">added with same </w:t>
      </w:r>
      <w:r w:rsidR="00BF2D3B" w:rsidRPr="00E804C9">
        <w:rPr>
          <w:i/>
        </w:rPr>
        <w:t>eps-BearerIdentity</w:t>
      </w:r>
      <w:r w:rsidR="00BF2D3B" w:rsidRPr="00E804C9">
        <w:t xml:space="preserve"> in </w:t>
      </w:r>
      <w:r w:rsidR="00BF2D3B" w:rsidRPr="00E804C9">
        <w:rPr>
          <w:i/>
        </w:rPr>
        <w:t>drb-ToAddModList</w:t>
      </w:r>
      <w:r w:rsidR="00BF2D3B" w:rsidRPr="00E804C9">
        <w:t xml:space="preserve"> nor in </w:t>
      </w:r>
      <w:r w:rsidR="00B722F4" w:rsidRPr="00E804C9">
        <w:rPr>
          <w:i/>
        </w:rPr>
        <w:t>nr-R</w:t>
      </w:r>
      <w:r w:rsidR="00BF2D3B" w:rsidRPr="00E804C9">
        <w:rPr>
          <w:i/>
        </w:rPr>
        <w:t>adioBearerConfig1</w:t>
      </w:r>
      <w:r w:rsidR="00BF2D3B" w:rsidRPr="00E804C9">
        <w:t xml:space="preserve"> nor in </w:t>
      </w:r>
      <w:r w:rsidR="00B722F4" w:rsidRPr="00E804C9">
        <w:rPr>
          <w:i/>
        </w:rPr>
        <w:t>nr-R</w:t>
      </w:r>
      <w:r w:rsidR="00BF2D3B" w:rsidRPr="00E804C9">
        <w:rPr>
          <w:i/>
        </w:rPr>
        <w:t>adioBearerConfig2</w:t>
      </w:r>
      <w:r w:rsidR="009722D5" w:rsidRPr="00E804C9">
        <w:t>:</w:t>
      </w:r>
    </w:p>
    <w:p w14:paraId="1D665F10" w14:textId="77777777" w:rsidR="009722D5" w:rsidRPr="00E804C9" w:rsidRDefault="004E465E" w:rsidP="00CE6B8B">
      <w:pPr>
        <w:pStyle w:val="B3"/>
      </w:pPr>
      <w:r w:rsidRPr="00E804C9">
        <w:t>3</w:t>
      </w:r>
      <w:r w:rsidR="009722D5" w:rsidRPr="00E804C9">
        <w:t>&gt;</w:t>
      </w:r>
      <w:r w:rsidR="009722D5" w:rsidRPr="00E804C9">
        <w:tab/>
        <w:t>perform DRB release as specified in 5.3.10.2;</w:t>
      </w:r>
    </w:p>
    <w:p w14:paraId="7B59BC48" w14:textId="77777777" w:rsidR="004E465E" w:rsidRPr="00E804C9" w:rsidRDefault="004E465E" w:rsidP="004E465E">
      <w:pPr>
        <w:pStyle w:val="B1"/>
        <w:rPr>
          <w:lang w:eastAsia="en-US"/>
        </w:rPr>
      </w:pPr>
      <w:r w:rsidRPr="00E804C9">
        <w:t>1&gt;</w:t>
      </w:r>
      <w:r w:rsidRPr="00E804C9">
        <w:tab/>
        <w:t>if the UE is connected to 5GC:</w:t>
      </w:r>
    </w:p>
    <w:p w14:paraId="3C98FD55" w14:textId="77777777" w:rsidR="004F37CA" w:rsidRPr="00E804C9" w:rsidRDefault="004F37CA" w:rsidP="004F37CA">
      <w:pPr>
        <w:pStyle w:val="B2"/>
      </w:pPr>
      <w:r w:rsidRPr="00E804C9">
        <w:t>2&gt;</w:t>
      </w:r>
      <w:r w:rsidRPr="00E804C9">
        <w:tab/>
        <w:t>except for NB-IoT:</w:t>
      </w:r>
    </w:p>
    <w:p w14:paraId="543B845D" w14:textId="77777777" w:rsidR="004E465E" w:rsidRPr="00E804C9" w:rsidRDefault="004F37CA" w:rsidP="001628A2">
      <w:pPr>
        <w:pStyle w:val="B3"/>
        <w:rPr>
          <w:i/>
        </w:rPr>
      </w:pPr>
      <w:r w:rsidRPr="00E804C9">
        <w:t>3</w:t>
      </w:r>
      <w:r w:rsidR="004E465E" w:rsidRPr="00E804C9">
        <w:t>&gt;</w:t>
      </w:r>
      <w:r w:rsidR="004E465E" w:rsidRPr="00E804C9">
        <w:tab/>
        <w:t xml:space="preserve">for each </w:t>
      </w:r>
      <w:r w:rsidR="004E465E" w:rsidRPr="00E804C9">
        <w:rPr>
          <w:i/>
          <w:iCs/>
        </w:rPr>
        <w:t>pdu-Session</w:t>
      </w:r>
      <w:r w:rsidR="004E465E" w:rsidRPr="00E804C9">
        <w:t xml:space="preserve"> that is part of the current NR UE configuration:</w:t>
      </w:r>
    </w:p>
    <w:p w14:paraId="0A51BF80" w14:textId="77777777" w:rsidR="004E465E" w:rsidRPr="00E804C9" w:rsidRDefault="004F37CA" w:rsidP="001628A2">
      <w:pPr>
        <w:pStyle w:val="B4"/>
        <w:rPr>
          <w:lang w:eastAsia="en-US"/>
        </w:rPr>
      </w:pPr>
      <w:r w:rsidRPr="00E804C9">
        <w:t>4</w:t>
      </w:r>
      <w:r w:rsidR="004E465E" w:rsidRPr="00E804C9">
        <w:t>&gt;</w:t>
      </w:r>
      <w:r w:rsidR="004E465E" w:rsidRPr="00E804C9">
        <w:tab/>
        <w:t>release the SDAP entity (</w:t>
      </w:r>
      <w:r w:rsidR="002224A0" w:rsidRPr="00E804C9">
        <w:t>clause</w:t>
      </w:r>
      <w:r w:rsidR="004E465E" w:rsidRPr="00E804C9">
        <w:t xml:space="preserve"> 5.1.2 in TS 37.324 [97]);</w:t>
      </w:r>
    </w:p>
    <w:p w14:paraId="7D2C518F" w14:textId="77777777" w:rsidR="004E465E" w:rsidRPr="00E804C9" w:rsidRDefault="004F37CA" w:rsidP="001628A2">
      <w:pPr>
        <w:pStyle w:val="B4"/>
        <w:rPr>
          <w:lang w:eastAsia="en-US"/>
        </w:rPr>
      </w:pPr>
      <w:r w:rsidRPr="00E804C9">
        <w:t>4</w:t>
      </w:r>
      <w:r w:rsidR="004E465E" w:rsidRPr="00E804C9">
        <w:t>&gt;</w:t>
      </w:r>
      <w:r w:rsidR="004E465E" w:rsidRPr="00E804C9">
        <w:tab/>
        <w:t xml:space="preserve">release the NR PDCP entity for each DRB associated to the </w:t>
      </w:r>
      <w:r w:rsidR="004E465E" w:rsidRPr="00E804C9">
        <w:rPr>
          <w:i/>
          <w:iCs/>
        </w:rPr>
        <w:t>pdu-Session</w:t>
      </w:r>
      <w:r w:rsidR="004E465E" w:rsidRPr="00E804C9">
        <w:t>;</w:t>
      </w:r>
    </w:p>
    <w:p w14:paraId="2841E6C4" w14:textId="77777777" w:rsidR="004E465E" w:rsidRPr="00E804C9" w:rsidRDefault="004F37CA" w:rsidP="001628A2">
      <w:pPr>
        <w:pStyle w:val="B4"/>
      </w:pPr>
      <w:r w:rsidRPr="00E804C9">
        <w:t>4</w:t>
      </w:r>
      <w:r w:rsidR="004E465E" w:rsidRPr="00E804C9">
        <w:t>&gt;</w:t>
      </w:r>
      <w:r w:rsidR="004E465E" w:rsidRPr="00E804C9">
        <w:tab/>
        <w:t xml:space="preserve">release the RLC entity or entities for each DRB associated to the </w:t>
      </w:r>
      <w:r w:rsidR="004E465E" w:rsidRPr="00E804C9">
        <w:rPr>
          <w:i/>
          <w:iCs/>
        </w:rPr>
        <w:t>pdu-Session</w:t>
      </w:r>
      <w:r w:rsidR="004E465E" w:rsidRPr="00E804C9">
        <w:t>;</w:t>
      </w:r>
    </w:p>
    <w:p w14:paraId="033EC4F3" w14:textId="77777777" w:rsidR="004E465E" w:rsidRPr="00E804C9" w:rsidRDefault="004F37CA" w:rsidP="001628A2">
      <w:pPr>
        <w:pStyle w:val="B4"/>
      </w:pPr>
      <w:r w:rsidRPr="00E804C9">
        <w:t>4</w:t>
      </w:r>
      <w:r w:rsidR="004E465E" w:rsidRPr="00E804C9">
        <w:t>&gt;</w:t>
      </w:r>
      <w:r w:rsidR="004E465E" w:rsidRPr="00E804C9">
        <w:tab/>
        <w:t xml:space="preserve">release the DTCH logical channel for each DRB associated to the </w:t>
      </w:r>
      <w:r w:rsidR="004E465E" w:rsidRPr="00E804C9">
        <w:rPr>
          <w:i/>
          <w:iCs/>
        </w:rPr>
        <w:t>pdu-Session</w:t>
      </w:r>
      <w:r w:rsidR="004E465E" w:rsidRPr="00E804C9">
        <w:t>;</w:t>
      </w:r>
    </w:p>
    <w:p w14:paraId="1A16464B" w14:textId="77777777" w:rsidR="004E465E" w:rsidRPr="00E804C9" w:rsidRDefault="004F37CA" w:rsidP="001628A2">
      <w:pPr>
        <w:pStyle w:val="B4"/>
      </w:pPr>
      <w:r w:rsidRPr="00E804C9">
        <w:t>4</w:t>
      </w:r>
      <w:r w:rsidR="004E465E" w:rsidRPr="00E804C9">
        <w:t>&gt;</w:t>
      </w:r>
      <w:r w:rsidR="004E465E" w:rsidRPr="00E804C9">
        <w:tab/>
        <w:t xml:space="preserve">release the </w:t>
      </w:r>
      <w:r w:rsidR="004E465E" w:rsidRPr="00E804C9">
        <w:rPr>
          <w:i/>
        </w:rPr>
        <w:t>drb-identity</w:t>
      </w:r>
      <w:r w:rsidR="004E465E" w:rsidRPr="00E804C9">
        <w:t xml:space="preserve"> for each DRB associated to the </w:t>
      </w:r>
      <w:r w:rsidR="004E465E" w:rsidRPr="00E804C9">
        <w:rPr>
          <w:i/>
          <w:iCs/>
        </w:rPr>
        <w:t>pdu-Session</w:t>
      </w:r>
      <w:r w:rsidR="004E465E" w:rsidRPr="00E804C9">
        <w:t>;</w:t>
      </w:r>
    </w:p>
    <w:p w14:paraId="63935E93" w14:textId="77777777" w:rsidR="004E465E" w:rsidRPr="00E804C9" w:rsidRDefault="004E465E" w:rsidP="00CE6B8B">
      <w:pPr>
        <w:pStyle w:val="NO"/>
      </w:pPr>
      <w:r w:rsidRPr="00E804C9">
        <w:t>NOTE 4:</w:t>
      </w:r>
      <w:r w:rsidRPr="00E804C9">
        <w:tab/>
        <w:t xml:space="preserve">This will retain the </w:t>
      </w:r>
      <w:r w:rsidRPr="00E804C9">
        <w:rPr>
          <w:i/>
          <w:iCs/>
        </w:rPr>
        <w:t>pdu-Session</w:t>
      </w:r>
      <w:r w:rsidRPr="00E804C9">
        <w:t xml:space="preserve"> but remove the DRBs including </w:t>
      </w:r>
      <w:r w:rsidRPr="00E804C9">
        <w:rPr>
          <w:i/>
        </w:rPr>
        <w:t>drb-identity</w:t>
      </w:r>
      <w:r w:rsidRPr="00E804C9">
        <w:t xml:space="preserve"> of these bearers from the current NR UE configuration and trigger the setup of the DRBs within the AS in </w:t>
      </w:r>
      <w:r w:rsidR="00746471" w:rsidRPr="00E804C9">
        <w:t>clause</w:t>
      </w:r>
      <w:r w:rsidRPr="00E804C9">
        <w:t xml:space="preserve"> 5.3.10.3 using the new configuration. The </w:t>
      </w:r>
      <w:r w:rsidRPr="00E804C9">
        <w:rPr>
          <w:i/>
          <w:iCs/>
        </w:rPr>
        <w:t>pdu-Session</w:t>
      </w:r>
      <w:r w:rsidRPr="00E804C9">
        <w:rPr>
          <w:i/>
        </w:rPr>
        <w:t xml:space="preserve"> </w:t>
      </w:r>
      <w:r w:rsidRPr="00E804C9">
        <w:t>acts as the anchor for associating the released and re-setup DRB. In the AS the DRB re-setup is equivalent with a new DRB setup (including new PDCP and logical channel configurations).</w:t>
      </w:r>
    </w:p>
    <w:p w14:paraId="27A00824" w14:textId="77777777" w:rsidR="004E465E" w:rsidRPr="00E804C9" w:rsidRDefault="004F37CA" w:rsidP="001628A2">
      <w:pPr>
        <w:pStyle w:val="B3"/>
        <w:rPr>
          <w:lang w:eastAsia="en-US"/>
        </w:rPr>
      </w:pPr>
      <w:r w:rsidRPr="00E804C9">
        <w:t>3</w:t>
      </w:r>
      <w:r w:rsidR="004E465E" w:rsidRPr="00E804C9">
        <w:t>&gt;</w:t>
      </w:r>
      <w:r w:rsidR="004E465E" w:rsidRPr="00E804C9">
        <w:tab/>
        <w:t xml:space="preserve">for each </w:t>
      </w:r>
      <w:r w:rsidR="004E465E" w:rsidRPr="00E804C9">
        <w:rPr>
          <w:i/>
          <w:iCs/>
        </w:rPr>
        <w:t>pdu-Session</w:t>
      </w:r>
      <w:r w:rsidR="004E465E" w:rsidRPr="00E804C9">
        <w:t xml:space="preserve"> that is part of the current NR UE configuration but not added with same </w:t>
      </w:r>
      <w:r w:rsidR="004E465E" w:rsidRPr="00E804C9">
        <w:rPr>
          <w:i/>
          <w:iCs/>
        </w:rPr>
        <w:t>pdu-Session</w:t>
      </w:r>
      <w:r w:rsidR="004E465E" w:rsidRPr="00E804C9">
        <w:t xml:space="preserve"> in </w:t>
      </w:r>
      <w:r w:rsidR="004E465E" w:rsidRPr="00E804C9">
        <w:rPr>
          <w:i/>
        </w:rPr>
        <w:t>nr-RadioBearerConfig1</w:t>
      </w:r>
      <w:r w:rsidR="004E465E" w:rsidRPr="00E804C9">
        <w:t xml:space="preserve"> nor in </w:t>
      </w:r>
      <w:r w:rsidR="004E465E" w:rsidRPr="00E804C9">
        <w:rPr>
          <w:i/>
        </w:rPr>
        <w:t>nr-RadioBearerConfig2</w:t>
      </w:r>
      <w:r w:rsidR="004E465E" w:rsidRPr="00E804C9">
        <w:t>:</w:t>
      </w:r>
    </w:p>
    <w:p w14:paraId="416525A5" w14:textId="77777777" w:rsidR="0096450A" w:rsidRPr="00E804C9" w:rsidRDefault="004F37CA" w:rsidP="001628A2">
      <w:pPr>
        <w:pStyle w:val="B4"/>
        <w:rPr>
          <w:lang w:eastAsia="zh-CN"/>
        </w:rPr>
      </w:pPr>
      <w:r w:rsidRPr="00E804C9">
        <w:t>4</w:t>
      </w:r>
      <w:r w:rsidR="0096450A" w:rsidRPr="00E804C9">
        <w:t>&gt;</w:t>
      </w:r>
      <w:r w:rsidR="0096450A" w:rsidRPr="00E804C9">
        <w:tab/>
        <w:t>if the procedure was triggered due to</w:t>
      </w:r>
      <w:r w:rsidR="0096450A" w:rsidRPr="00E804C9">
        <w:rPr>
          <w:lang w:eastAsia="zh-CN"/>
        </w:rPr>
        <w:t xml:space="preserve"> handover:</w:t>
      </w:r>
    </w:p>
    <w:p w14:paraId="6061F93D" w14:textId="77777777" w:rsidR="0096450A" w:rsidRPr="00E804C9" w:rsidRDefault="004F37CA" w:rsidP="001628A2">
      <w:pPr>
        <w:pStyle w:val="B5"/>
        <w:rPr>
          <w:lang w:eastAsia="zh-CN"/>
        </w:rPr>
      </w:pPr>
      <w:r w:rsidRPr="00E804C9">
        <w:rPr>
          <w:lang w:eastAsia="zh-CN"/>
        </w:rPr>
        <w:t>5</w:t>
      </w:r>
      <w:r w:rsidR="0096450A" w:rsidRPr="00E804C9">
        <w:rPr>
          <w:lang w:eastAsia="zh-CN"/>
        </w:rPr>
        <w:t>&gt;</w:t>
      </w:r>
      <w:r w:rsidR="0096450A" w:rsidRPr="00E804C9">
        <w:rPr>
          <w:lang w:eastAsia="zh-CN"/>
        </w:rPr>
        <w:tab/>
      </w:r>
      <w:r w:rsidR="0096450A" w:rsidRPr="00E804C9">
        <w:t xml:space="preserve">indicate the release of the user plane resources for the </w:t>
      </w:r>
      <w:r w:rsidR="0096450A" w:rsidRPr="00E804C9">
        <w:rPr>
          <w:i/>
        </w:rPr>
        <w:t>pdu-Session</w:t>
      </w:r>
      <w:r w:rsidR="0096450A" w:rsidRPr="00E804C9">
        <w:t xml:space="preserve"> to upper layers </w:t>
      </w:r>
      <w:r w:rsidR="0096450A" w:rsidRPr="00E804C9">
        <w:rPr>
          <w:lang w:eastAsia="zh-CN"/>
        </w:rPr>
        <w:t>after successful handover</w:t>
      </w:r>
      <w:r w:rsidR="0096450A" w:rsidRPr="00E804C9">
        <w:t>;</w:t>
      </w:r>
    </w:p>
    <w:p w14:paraId="29A3923F" w14:textId="77777777" w:rsidR="0096450A" w:rsidRPr="00E804C9" w:rsidRDefault="004F37CA" w:rsidP="001628A2">
      <w:pPr>
        <w:pStyle w:val="B4"/>
      </w:pPr>
      <w:r w:rsidRPr="00E804C9">
        <w:t>4</w:t>
      </w:r>
      <w:r w:rsidR="0096450A" w:rsidRPr="00E804C9">
        <w:t>&gt;</w:t>
      </w:r>
      <w:r w:rsidR="0096450A" w:rsidRPr="00E804C9">
        <w:tab/>
        <w:t>else:</w:t>
      </w:r>
    </w:p>
    <w:p w14:paraId="032E42BF" w14:textId="77777777" w:rsidR="004E465E" w:rsidRPr="00E804C9" w:rsidRDefault="004F37CA" w:rsidP="001628A2">
      <w:pPr>
        <w:pStyle w:val="B5"/>
      </w:pPr>
      <w:r w:rsidRPr="00E804C9">
        <w:t>5</w:t>
      </w:r>
      <w:r w:rsidR="004E465E" w:rsidRPr="00E804C9">
        <w:t>&gt;</w:t>
      </w:r>
      <w:r w:rsidR="004E465E" w:rsidRPr="00E804C9">
        <w:tab/>
        <w:t xml:space="preserve">indicate the release of the user plane resources for the </w:t>
      </w:r>
      <w:r w:rsidR="004E465E" w:rsidRPr="00E804C9">
        <w:rPr>
          <w:i/>
        </w:rPr>
        <w:t>pdu-Session</w:t>
      </w:r>
      <w:r w:rsidR="004E465E" w:rsidRPr="00E804C9">
        <w:t xml:space="preserve"> to upper layers</w:t>
      </w:r>
      <w:r w:rsidR="0096450A" w:rsidRPr="00E804C9">
        <w:t xml:space="preserve"> </w:t>
      </w:r>
      <w:r w:rsidR="0096450A" w:rsidRPr="00E804C9">
        <w:rPr>
          <w:lang w:eastAsia="zh-CN"/>
        </w:rPr>
        <w:t>immediately</w:t>
      </w:r>
      <w:r w:rsidR="004E465E" w:rsidRPr="00E804C9">
        <w:t>;</w:t>
      </w:r>
    </w:p>
    <w:p w14:paraId="20C35448" w14:textId="77777777" w:rsidR="004F37CA" w:rsidRPr="00E804C9" w:rsidRDefault="004F37CA" w:rsidP="004F37CA">
      <w:pPr>
        <w:pStyle w:val="B2"/>
      </w:pPr>
      <w:bookmarkStart w:id="1578" w:name="_Toc20486805"/>
      <w:bookmarkStart w:id="1579" w:name="_Toc29342097"/>
      <w:bookmarkStart w:id="1580" w:name="_Toc29343236"/>
      <w:bookmarkStart w:id="1581" w:name="_Toc36566487"/>
      <w:r w:rsidRPr="00E804C9">
        <w:t xml:space="preserve">2&gt; </w:t>
      </w:r>
      <w:r w:rsidR="00770BCD" w:rsidRPr="00E804C9">
        <w:t>for</w:t>
      </w:r>
      <w:r w:rsidRPr="00E804C9">
        <w:t xml:space="preserve"> NB-IoT UE:</w:t>
      </w:r>
    </w:p>
    <w:p w14:paraId="00851F29" w14:textId="77777777" w:rsidR="004F37CA" w:rsidRPr="00E804C9" w:rsidRDefault="004F37CA" w:rsidP="004F37CA">
      <w:pPr>
        <w:pStyle w:val="B3"/>
        <w:rPr>
          <w:i/>
        </w:rPr>
      </w:pPr>
      <w:r w:rsidRPr="00E804C9">
        <w:t>3&gt;</w:t>
      </w:r>
      <w:r w:rsidRPr="00E804C9">
        <w:tab/>
        <w:t xml:space="preserve">for each </w:t>
      </w:r>
      <w:r w:rsidRPr="00E804C9">
        <w:rPr>
          <w:i/>
          <w:iCs/>
        </w:rPr>
        <w:t>pdu-Session</w:t>
      </w:r>
      <w:r w:rsidRPr="00E804C9">
        <w:t xml:space="preserve"> that is part of the current UE configuration:</w:t>
      </w:r>
    </w:p>
    <w:p w14:paraId="0E091993" w14:textId="77777777" w:rsidR="004F37CA" w:rsidRPr="00E804C9" w:rsidRDefault="004F37CA" w:rsidP="004F37CA">
      <w:pPr>
        <w:pStyle w:val="B4"/>
      </w:pPr>
      <w:r w:rsidRPr="00E804C9">
        <w:t>4&gt;</w:t>
      </w:r>
      <w:r w:rsidRPr="00E804C9">
        <w:tab/>
        <w:t xml:space="preserve">release the PDCP entity for the DRB associated to the </w:t>
      </w:r>
      <w:r w:rsidRPr="00E804C9">
        <w:rPr>
          <w:i/>
          <w:iCs/>
        </w:rPr>
        <w:t>pdu-Session</w:t>
      </w:r>
      <w:r w:rsidRPr="00E804C9">
        <w:t>;</w:t>
      </w:r>
    </w:p>
    <w:p w14:paraId="0E26E04B" w14:textId="77777777" w:rsidR="004F37CA" w:rsidRPr="00E804C9" w:rsidRDefault="004F37CA" w:rsidP="004F37CA">
      <w:pPr>
        <w:pStyle w:val="B4"/>
      </w:pPr>
      <w:r w:rsidRPr="00E804C9">
        <w:t>4&gt;</w:t>
      </w:r>
      <w:r w:rsidRPr="00E804C9">
        <w:tab/>
        <w:t xml:space="preserve">release the RLC entity for the DRB associated to the </w:t>
      </w:r>
      <w:r w:rsidRPr="00E804C9">
        <w:rPr>
          <w:i/>
          <w:iCs/>
        </w:rPr>
        <w:t>pdu-Session</w:t>
      </w:r>
      <w:r w:rsidRPr="00E804C9">
        <w:t>;</w:t>
      </w:r>
    </w:p>
    <w:p w14:paraId="04774B98" w14:textId="77777777" w:rsidR="004F37CA" w:rsidRPr="00E804C9" w:rsidRDefault="004F37CA" w:rsidP="004F37CA">
      <w:pPr>
        <w:pStyle w:val="B4"/>
      </w:pPr>
      <w:r w:rsidRPr="00E804C9">
        <w:t>4&gt;</w:t>
      </w:r>
      <w:r w:rsidRPr="00E804C9">
        <w:tab/>
        <w:t xml:space="preserve">release the DTCH logical channel for the DRB associated to the </w:t>
      </w:r>
      <w:r w:rsidRPr="00E804C9">
        <w:rPr>
          <w:i/>
          <w:iCs/>
        </w:rPr>
        <w:t>pdu-Session</w:t>
      </w:r>
      <w:r w:rsidRPr="00E804C9">
        <w:t>;</w:t>
      </w:r>
    </w:p>
    <w:p w14:paraId="6F9BB3BC" w14:textId="77777777" w:rsidR="004F37CA" w:rsidRPr="00E804C9" w:rsidRDefault="004F37CA" w:rsidP="004F37CA">
      <w:pPr>
        <w:pStyle w:val="B4"/>
      </w:pPr>
      <w:r w:rsidRPr="00E804C9">
        <w:t>4&gt;</w:t>
      </w:r>
      <w:r w:rsidRPr="00E804C9">
        <w:tab/>
        <w:t xml:space="preserve">release the </w:t>
      </w:r>
      <w:r w:rsidRPr="00E804C9">
        <w:rPr>
          <w:i/>
        </w:rPr>
        <w:t>drb-identity</w:t>
      </w:r>
      <w:r w:rsidRPr="00E804C9">
        <w:t xml:space="preserve"> for the DRB associated to the </w:t>
      </w:r>
      <w:r w:rsidRPr="00E804C9">
        <w:rPr>
          <w:i/>
          <w:iCs/>
        </w:rPr>
        <w:t>pdu-Session</w:t>
      </w:r>
      <w:r w:rsidRPr="00E804C9">
        <w:t>;</w:t>
      </w:r>
    </w:p>
    <w:p w14:paraId="434B2D9E" w14:textId="77777777" w:rsidR="004F37CA" w:rsidRPr="00E804C9" w:rsidRDefault="004F37CA" w:rsidP="004F37CA">
      <w:pPr>
        <w:pStyle w:val="B3"/>
      </w:pPr>
      <w:r w:rsidRPr="00E804C9">
        <w:t>3&gt;</w:t>
      </w:r>
      <w:r w:rsidRPr="00E804C9">
        <w:tab/>
        <w:t xml:space="preserve">for each </w:t>
      </w:r>
      <w:r w:rsidRPr="00E804C9">
        <w:rPr>
          <w:i/>
          <w:iCs/>
        </w:rPr>
        <w:t>pdu-Session</w:t>
      </w:r>
      <w:r w:rsidRPr="00E804C9">
        <w:t xml:space="preserve"> that is part of the current UE configuration but not added with same </w:t>
      </w:r>
      <w:r w:rsidRPr="00E804C9">
        <w:rPr>
          <w:i/>
          <w:iCs/>
        </w:rPr>
        <w:t xml:space="preserve">pdu-Session in </w:t>
      </w:r>
      <w:r w:rsidRPr="00E804C9">
        <w:rPr>
          <w:i/>
        </w:rPr>
        <w:t>drb-ToAddModList</w:t>
      </w:r>
      <w:r w:rsidRPr="00E804C9">
        <w:t>:</w:t>
      </w:r>
    </w:p>
    <w:p w14:paraId="3621E170" w14:textId="77777777" w:rsidR="004F37CA" w:rsidRPr="00E804C9" w:rsidRDefault="004F37CA" w:rsidP="004F37CA">
      <w:pPr>
        <w:pStyle w:val="B4"/>
      </w:pPr>
      <w:r w:rsidRPr="00E804C9">
        <w:t>4&gt;</w:t>
      </w:r>
      <w:r w:rsidRPr="00E804C9">
        <w:tab/>
        <w:t xml:space="preserve">indicate the release of the user plane resources for the </w:t>
      </w:r>
      <w:r w:rsidRPr="00E804C9">
        <w:rPr>
          <w:i/>
        </w:rPr>
        <w:t>pdu-Session</w:t>
      </w:r>
      <w:r w:rsidRPr="00E804C9">
        <w:t xml:space="preserve"> to upper layers;</w:t>
      </w:r>
    </w:p>
    <w:p w14:paraId="4CD253C3" w14:textId="77777777" w:rsidR="00AA4F15" w:rsidRPr="00E804C9" w:rsidRDefault="009E03A5" w:rsidP="00AA4F15">
      <w:pPr>
        <w:pStyle w:val="Heading4"/>
        <w:rPr>
          <w:rFonts w:eastAsia="MS Mincho"/>
        </w:rPr>
      </w:pPr>
      <w:bookmarkStart w:id="1582" w:name="_Toc36809896"/>
      <w:bookmarkStart w:id="1583" w:name="_Toc36846260"/>
      <w:bookmarkStart w:id="1584" w:name="_Toc36938913"/>
      <w:bookmarkStart w:id="1585" w:name="_Toc37081892"/>
      <w:bookmarkStart w:id="1586" w:name="_Toc46480518"/>
      <w:bookmarkStart w:id="1587" w:name="_Toc46481752"/>
      <w:bookmarkStart w:id="1588" w:name="_Toc46482986"/>
      <w:bookmarkStart w:id="1589" w:name="_Toc171494654"/>
      <w:r w:rsidRPr="00E804C9">
        <w:rPr>
          <w:rFonts w:eastAsia="MS Mincho"/>
        </w:rPr>
        <w:lastRenderedPageBreak/>
        <w:t>5.3.5.9</w:t>
      </w:r>
      <w:r w:rsidR="00AA4F15" w:rsidRPr="00E804C9">
        <w:rPr>
          <w:rFonts w:eastAsia="MS Mincho"/>
        </w:rPr>
        <w:tab/>
        <w:t>Conditional reconfiguration</w:t>
      </w:r>
      <w:bookmarkEnd w:id="1582"/>
      <w:bookmarkEnd w:id="1583"/>
      <w:bookmarkEnd w:id="1584"/>
      <w:bookmarkEnd w:id="1585"/>
      <w:bookmarkEnd w:id="1586"/>
      <w:bookmarkEnd w:id="1587"/>
      <w:bookmarkEnd w:id="1588"/>
      <w:bookmarkEnd w:id="1589"/>
    </w:p>
    <w:p w14:paraId="3BE44405" w14:textId="77777777" w:rsidR="00AA4F15" w:rsidRPr="00E804C9" w:rsidRDefault="009E03A5" w:rsidP="00AA4F15">
      <w:pPr>
        <w:pStyle w:val="Heading5"/>
        <w:rPr>
          <w:rFonts w:eastAsia="MS Mincho"/>
        </w:rPr>
      </w:pPr>
      <w:bookmarkStart w:id="1590" w:name="_Toc36809897"/>
      <w:bookmarkStart w:id="1591" w:name="_Toc36846261"/>
      <w:bookmarkStart w:id="1592" w:name="_Toc36938914"/>
      <w:bookmarkStart w:id="1593" w:name="_Toc37081893"/>
      <w:bookmarkStart w:id="1594" w:name="_Toc46480519"/>
      <w:bookmarkStart w:id="1595" w:name="_Toc46481753"/>
      <w:bookmarkStart w:id="1596" w:name="_Toc46482987"/>
      <w:bookmarkStart w:id="1597" w:name="_Toc171494655"/>
      <w:r w:rsidRPr="00E804C9">
        <w:rPr>
          <w:rFonts w:eastAsia="MS Mincho"/>
        </w:rPr>
        <w:t>5.3.5.9</w:t>
      </w:r>
      <w:r w:rsidR="00AA4F15" w:rsidRPr="00E804C9">
        <w:rPr>
          <w:rFonts w:eastAsia="MS Mincho"/>
        </w:rPr>
        <w:t>.1</w:t>
      </w:r>
      <w:r w:rsidR="00AA4F15" w:rsidRPr="00E804C9">
        <w:rPr>
          <w:rFonts w:eastAsia="MS Mincho"/>
        </w:rPr>
        <w:tab/>
        <w:t>General</w:t>
      </w:r>
      <w:bookmarkEnd w:id="1590"/>
      <w:bookmarkEnd w:id="1591"/>
      <w:bookmarkEnd w:id="1592"/>
      <w:bookmarkEnd w:id="1593"/>
      <w:bookmarkEnd w:id="1594"/>
      <w:bookmarkEnd w:id="1595"/>
      <w:bookmarkEnd w:id="1596"/>
      <w:bookmarkEnd w:id="1597"/>
    </w:p>
    <w:p w14:paraId="3F124809" w14:textId="2AC3A740" w:rsidR="00AA4F15" w:rsidRPr="00E804C9" w:rsidRDefault="00AA4F15" w:rsidP="00AA4F15">
      <w:r w:rsidRPr="00E804C9">
        <w:t>The network configures the UE with conditional reconfiguration (i.e. conditional handover</w:t>
      </w:r>
      <w:r w:rsidR="00D91869" w:rsidRPr="00E804C9">
        <w:t>, conditional PSCell addition, or inter-SN conditional PSCell change</w:t>
      </w:r>
      <w:r w:rsidRPr="00E804C9">
        <w:t xml:space="preserve">) including per candidate target cell an </w:t>
      </w:r>
      <w:r w:rsidRPr="00E804C9">
        <w:rPr>
          <w:i/>
        </w:rPr>
        <w:t>RRCConnectionReconfiguration</w:t>
      </w:r>
      <w:r w:rsidRPr="00E804C9">
        <w:t xml:space="preserve"> to be stored and to be applied upon the fulfilment of an associated execution condition.</w:t>
      </w:r>
    </w:p>
    <w:p w14:paraId="3B626167" w14:textId="77777777" w:rsidR="00AA4F15" w:rsidRPr="00E804C9" w:rsidRDefault="00AA4F15" w:rsidP="00AA4F15">
      <w:r w:rsidRPr="00E804C9">
        <w:t>The UE shall:</w:t>
      </w:r>
    </w:p>
    <w:p w14:paraId="483F87FB" w14:textId="77777777" w:rsidR="00AA4F15" w:rsidRPr="00E804C9" w:rsidRDefault="00AA4F15" w:rsidP="00AA4F15">
      <w:pPr>
        <w:pStyle w:val="B1"/>
      </w:pPr>
      <w:r w:rsidRPr="00E804C9">
        <w:t>1&gt;</w:t>
      </w:r>
      <w:r w:rsidRPr="00E804C9">
        <w:tab/>
        <w:t xml:space="preserve">if the received </w:t>
      </w:r>
      <w:r w:rsidRPr="00E804C9">
        <w:rPr>
          <w:i/>
        </w:rPr>
        <w:t>conditionalReconfiguration</w:t>
      </w:r>
      <w:r w:rsidRPr="00E804C9">
        <w:t xml:space="preserve"> includes the </w:t>
      </w:r>
      <w:r w:rsidRPr="00E804C9">
        <w:rPr>
          <w:i/>
        </w:rPr>
        <w:t>condReconfigurationToRemoveList</w:t>
      </w:r>
      <w:r w:rsidRPr="00E804C9">
        <w:t>:</w:t>
      </w:r>
    </w:p>
    <w:p w14:paraId="485080AC" w14:textId="77777777" w:rsidR="00AA4F15" w:rsidRPr="00E804C9" w:rsidRDefault="00AA4F15" w:rsidP="00AA4F15">
      <w:pPr>
        <w:pStyle w:val="B2"/>
      </w:pPr>
      <w:r w:rsidRPr="00E804C9">
        <w:t>2&gt;</w:t>
      </w:r>
      <w:r w:rsidRPr="00E804C9">
        <w:tab/>
        <w:t xml:space="preserve">perform the conditional reconfiguration removal procedure as specified in </w:t>
      </w:r>
      <w:r w:rsidR="009E03A5" w:rsidRPr="00E804C9">
        <w:t>5.3.5.9</w:t>
      </w:r>
      <w:r w:rsidRPr="00E804C9">
        <w:t>.2;</w:t>
      </w:r>
    </w:p>
    <w:p w14:paraId="5365342E" w14:textId="77777777" w:rsidR="00AA4F15" w:rsidRPr="00E804C9" w:rsidRDefault="00AA4F15" w:rsidP="00AA4F15">
      <w:pPr>
        <w:pStyle w:val="B1"/>
      </w:pPr>
      <w:r w:rsidRPr="00E804C9">
        <w:t>1&gt;</w:t>
      </w:r>
      <w:r w:rsidRPr="00E804C9">
        <w:tab/>
        <w:t xml:space="preserve">if the received </w:t>
      </w:r>
      <w:r w:rsidRPr="00E804C9">
        <w:rPr>
          <w:i/>
        </w:rPr>
        <w:t>conditionalReconfiguration</w:t>
      </w:r>
      <w:r w:rsidRPr="00E804C9">
        <w:t xml:space="preserve"> includes the </w:t>
      </w:r>
      <w:r w:rsidRPr="00E804C9">
        <w:rPr>
          <w:i/>
        </w:rPr>
        <w:t>condReconfigurationToAddModList</w:t>
      </w:r>
      <w:r w:rsidRPr="00E804C9">
        <w:t>:</w:t>
      </w:r>
    </w:p>
    <w:p w14:paraId="6C8F9F8D" w14:textId="77777777" w:rsidR="00AA4F15" w:rsidRPr="00E804C9" w:rsidRDefault="00AA4F15" w:rsidP="00AA4F15">
      <w:pPr>
        <w:pStyle w:val="B2"/>
      </w:pPr>
      <w:r w:rsidRPr="00E804C9">
        <w:t xml:space="preserve">2&gt; perform the conditional reconfiguration addition/modification procedure as specified in </w:t>
      </w:r>
      <w:r w:rsidR="009E03A5" w:rsidRPr="00E804C9">
        <w:t>5.3.5.9</w:t>
      </w:r>
      <w:r w:rsidRPr="00E804C9">
        <w:t>.3;</w:t>
      </w:r>
    </w:p>
    <w:p w14:paraId="5CE8D211" w14:textId="77777777" w:rsidR="00AA4F15" w:rsidRPr="00E804C9" w:rsidRDefault="009E03A5" w:rsidP="00AA4F15">
      <w:pPr>
        <w:pStyle w:val="Heading5"/>
        <w:rPr>
          <w:rFonts w:eastAsia="MS Mincho"/>
        </w:rPr>
      </w:pPr>
      <w:bookmarkStart w:id="1598" w:name="_Toc36809898"/>
      <w:bookmarkStart w:id="1599" w:name="_Toc36846262"/>
      <w:bookmarkStart w:id="1600" w:name="_Toc36938915"/>
      <w:bookmarkStart w:id="1601" w:name="_Toc37081894"/>
      <w:bookmarkStart w:id="1602" w:name="_Toc46480520"/>
      <w:bookmarkStart w:id="1603" w:name="_Toc46481754"/>
      <w:bookmarkStart w:id="1604" w:name="_Toc46482988"/>
      <w:bookmarkStart w:id="1605" w:name="_Toc171494656"/>
      <w:r w:rsidRPr="00E804C9">
        <w:rPr>
          <w:rFonts w:eastAsia="MS Mincho"/>
        </w:rPr>
        <w:t>5.3.5.9</w:t>
      </w:r>
      <w:r w:rsidR="00AA4F15" w:rsidRPr="00E804C9">
        <w:rPr>
          <w:rFonts w:eastAsia="MS Mincho"/>
        </w:rPr>
        <w:t>.2</w:t>
      </w:r>
      <w:r w:rsidR="00AA4F15" w:rsidRPr="00E804C9">
        <w:rPr>
          <w:rFonts w:eastAsia="MS Mincho"/>
        </w:rPr>
        <w:tab/>
        <w:t>Conditional reconfiguration removal</w:t>
      </w:r>
      <w:bookmarkEnd w:id="1598"/>
      <w:bookmarkEnd w:id="1599"/>
      <w:bookmarkEnd w:id="1600"/>
      <w:bookmarkEnd w:id="1601"/>
      <w:bookmarkEnd w:id="1602"/>
      <w:bookmarkEnd w:id="1603"/>
      <w:bookmarkEnd w:id="1604"/>
      <w:bookmarkEnd w:id="1605"/>
    </w:p>
    <w:p w14:paraId="6ACFBB1A" w14:textId="77777777" w:rsidR="00AA4F15" w:rsidRPr="00E804C9" w:rsidRDefault="00AA4F15" w:rsidP="00AA4F15">
      <w:r w:rsidRPr="00E804C9">
        <w:t>The UE shall:</w:t>
      </w:r>
    </w:p>
    <w:p w14:paraId="3E49C7FC" w14:textId="77777777" w:rsidR="00AA4F15" w:rsidRPr="00E804C9" w:rsidRDefault="00AA4F15" w:rsidP="00AA4F15">
      <w:pPr>
        <w:pStyle w:val="B1"/>
      </w:pPr>
      <w:r w:rsidRPr="00E804C9">
        <w:t>1&gt;</w:t>
      </w:r>
      <w:r w:rsidRPr="00E804C9">
        <w:tab/>
        <w:t xml:space="preserve">for each </w:t>
      </w:r>
      <w:r w:rsidRPr="00E804C9">
        <w:rPr>
          <w:i/>
        </w:rPr>
        <w:t>CondReconfigurationId</w:t>
      </w:r>
      <w:r w:rsidRPr="00E804C9">
        <w:t xml:space="preserve"> included in the </w:t>
      </w:r>
      <w:r w:rsidRPr="00E804C9">
        <w:rPr>
          <w:i/>
        </w:rPr>
        <w:t>condReconfigurationToRemoveList</w:t>
      </w:r>
      <w:r w:rsidRPr="00E804C9">
        <w:t xml:space="preserve"> that is part of the current UE configuration in </w:t>
      </w:r>
      <w:r w:rsidRPr="00E804C9">
        <w:rPr>
          <w:i/>
        </w:rPr>
        <w:t>VarConditionalReconfiguration</w:t>
      </w:r>
      <w:r w:rsidRPr="00E804C9">
        <w:t>:</w:t>
      </w:r>
    </w:p>
    <w:p w14:paraId="2F89EBFC" w14:textId="77777777" w:rsidR="00AA4F15" w:rsidRPr="00E804C9" w:rsidRDefault="00AA4F15" w:rsidP="00AA4F15">
      <w:pPr>
        <w:pStyle w:val="B2"/>
      </w:pPr>
      <w:r w:rsidRPr="00E804C9">
        <w:t>2&gt;</w:t>
      </w:r>
      <w:r w:rsidRPr="00E804C9">
        <w:tab/>
        <w:t xml:space="preserve">remove the entry with the matching </w:t>
      </w:r>
      <w:r w:rsidRPr="00E804C9">
        <w:rPr>
          <w:i/>
        </w:rPr>
        <w:t>condReconfigurationId</w:t>
      </w:r>
      <w:r w:rsidRPr="00E804C9">
        <w:t xml:space="preserve"> from the </w:t>
      </w:r>
      <w:r w:rsidRPr="00E804C9">
        <w:rPr>
          <w:i/>
        </w:rPr>
        <w:t>condReconfigurationList</w:t>
      </w:r>
      <w:r w:rsidRPr="00E804C9">
        <w:t xml:space="preserve"> within the </w:t>
      </w:r>
      <w:r w:rsidRPr="00E804C9">
        <w:rPr>
          <w:i/>
        </w:rPr>
        <w:t>VarConditionalReconfiguration</w:t>
      </w:r>
      <w:r w:rsidRPr="00E804C9">
        <w:t>.</w:t>
      </w:r>
    </w:p>
    <w:p w14:paraId="592EE96E" w14:textId="77777777" w:rsidR="008E3BAD" w:rsidRPr="00E804C9" w:rsidRDefault="00AA4F15" w:rsidP="001628A2">
      <w:pPr>
        <w:pStyle w:val="NO"/>
      </w:pPr>
      <w:r w:rsidRPr="00E804C9">
        <w:t>NOTE:</w:t>
      </w:r>
      <w:r w:rsidRPr="00E804C9">
        <w:tab/>
        <w:t xml:space="preserve">The UE does not consider the message as erroneous if the </w:t>
      </w:r>
      <w:r w:rsidRPr="00E804C9">
        <w:rPr>
          <w:i/>
        </w:rPr>
        <w:t>condReconfigurationToRemoveList</w:t>
      </w:r>
      <w:r w:rsidRPr="00E804C9">
        <w:t xml:space="preserve"> includes any </w:t>
      </w:r>
      <w:r w:rsidRPr="00E804C9">
        <w:rPr>
          <w:i/>
        </w:rPr>
        <w:t>CondReconfigurationId</w:t>
      </w:r>
      <w:r w:rsidRPr="00E804C9">
        <w:t xml:space="preserve"> value that is not part of the current UE configuration.</w:t>
      </w:r>
    </w:p>
    <w:p w14:paraId="77BDF45A" w14:textId="77777777" w:rsidR="00AA4F15" w:rsidRPr="00E804C9" w:rsidRDefault="009E03A5" w:rsidP="008E3BAD">
      <w:pPr>
        <w:pStyle w:val="Heading5"/>
        <w:rPr>
          <w:rFonts w:eastAsia="MS Mincho"/>
        </w:rPr>
      </w:pPr>
      <w:bookmarkStart w:id="1606" w:name="_Toc37081895"/>
      <w:bookmarkStart w:id="1607" w:name="_Toc46480521"/>
      <w:bookmarkStart w:id="1608" w:name="_Toc46481755"/>
      <w:bookmarkStart w:id="1609" w:name="_Toc46482989"/>
      <w:bookmarkStart w:id="1610" w:name="_Toc171494657"/>
      <w:r w:rsidRPr="00E804C9">
        <w:rPr>
          <w:rFonts w:eastAsia="MS Mincho"/>
        </w:rPr>
        <w:t>5.3.5.9</w:t>
      </w:r>
      <w:r w:rsidR="00AA4F15" w:rsidRPr="00E804C9">
        <w:rPr>
          <w:rFonts w:eastAsia="MS Mincho"/>
        </w:rPr>
        <w:t>.3</w:t>
      </w:r>
      <w:r w:rsidR="008E3BAD" w:rsidRPr="00E804C9">
        <w:rPr>
          <w:rFonts w:eastAsia="MS Mincho"/>
        </w:rPr>
        <w:tab/>
      </w:r>
      <w:r w:rsidR="00AA4F15" w:rsidRPr="00E804C9">
        <w:rPr>
          <w:rFonts w:eastAsia="MS Mincho"/>
        </w:rPr>
        <w:t>Conditional reconfiguration addition/modification</w:t>
      </w:r>
      <w:bookmarkEnd w:id="1606"/>
      <w:bookmarkEnd w:id="1607"/>
      <w:bookmarkEnd w:id="1608"/>
      <w:bookmarkEnd w:id="1609"/>
      <w:bookmarkEnd w:id="1610"/>
    </w:p>
    <w:p w14:paraId="4D542744" w14:textId="77777777" w:rsidR="00AA4F15" w:rsidRPr="00E804C9" w:rsidRDefault="00AA4F15" w:rsidP="00AA4F15">
      <w:pPr>
        <w:overflowPunct/>
        <w:autoSpaceDE/>
        <w:autoSpaceDN/>
        <w:adjustRightInd/>
        <w:spacing w:after="200" w:line="276" w:lineRule="auto"/>
        <w:textAlignment w:val="auto"/>
        <w:rPr>
          <w:rFonts w:eastAsia="Malgun Gothic"/>
          <w:szCs w:val="22"/>
          <w:lang w:eastAsia="en-US"/>
        </w:rPr>
      </w:pPr>
      <w:r w:rsidRPr="00E804C9">
        <w:rPr>
          <w:rFonts w:eastAsia="Malgun Gothic"/>
          <w:szCs w:val="22"/>
          <w:lang w:eastAsia="en-US"/>
        </w:rPr>
        <w:t>The UE shall:</w:t>
      </w:r>
    </w:p>
    <w:p w14:paraId="30733E3C" w14:textId="77777777" w:rsidR="00AA4F15" w:rsidRPr="00E804C9" w:rsidRDefault="00AA4F15" w:rsidP="00AA4F15">
      <w:pPr>
        <w:pStyle w:val="B1"/>
      </w:pPr>
      <w:r w:rsidRPr="00E804C9">
        <w:t>1&gt;</w:t>
      </w:r>
      <w:r w:rsidRPr="00E804C9">
        <w:tab/>
        <w:t xml:space="preserve">for each </w:t>
      </w:r>
      <w:r w:rsidRPr="00E804C9">
        <w:rPr>
          <w:i/>
        </w:rPr>
        <w:t>condReconfigurationId</w:t>
      </w:r>
      <w:r w:rsidRPr="00E804C9">
        <w:t xml:space="preserve"> included in the </w:t>
      </w:r>
      <w:r w:rsidRPr="00E804C9">
        <w:rPr>
          <w:i/>
        </w:rPr>
        <w:t>condReconfigurationToAddModList</w:t>
      </w:r>
      <w:r w:rsidRPr="00E804C9">
        <w:t>:</w:t>
      </w:r>
    </w:p>
    <w:p w14:paraId="5027582A" w14:textId="77777777" w:rsidR="00AA4F15" w:rsidRPr="00E804C9" w:rsidRDefault="00AA4F15" w:rsidP="00AA4F15">
      <w:pPr>
        <w:pStyle w:val="B2"/>
      </w:pPr>
      <w:r w:rsidRPr="00E804C9">
        <w:t>2&gt;</w:t>
      </w:r>
      <w:r w:rsidRPr="00E804C9">
        <w:tab/>
        <w:t xml:space="preserve">if an entry with the matching </w:t>
      </w:r>
      <w:r w:rsidRPr="00E804C9">
        <w:rPr>
          <w:i/>
        </w:rPr>
        <w:t>condReconfigurationId</w:t>
      </w:r>
      <w:r w:rsidRPr="00E804C9">
        <w:t xml:space="preserve"> exists in the </w:t>
      </w:r>
      <w:r w:rsidRPr="00E804C9">
        <w:rPr>
          <w:i/>
        </w:rPr>
        <w:t>condReconfigurationList</w:t>
      </w:r>
      <w:r w:rsidRPr="00E804C9">
        <w:t xml:space="preserve"> within the </w:t>
      </w:r>
      <w:r w:rsidRPr="00E804C9">
        <w:rPr>
          <w:i/>
        </w:rPr>
        <w:t>VarConditionalReconfiguration</w:t>
      </w:r>
      <w:r w:rsidRPr="00E804C9">
        <w:t>:</w:t>
      </w:r>
    </w:p>
    <w:p w14:paraId="106E3155" w14:textId="0F6EFEE3" w:rsidR="00AA4F15" w:rsidRPr="00E804C9" w:rsidRDefault="00AA4F15" w:rsidP="00AA4F15">
      <w:pPr>
        <w:pStyle w:val="B3"/>
      </w:pPr>
      <w:r w:rsidRPr="00E804C9">
        <w:t>3&gt;</w:t>
      </w:r>
      <w:r w:rsidRPr="00E804C9">
        <w:tab/>
        <w:t xml:space="preserve">if the entry in </w:t>
      </w:r>
      <w:r w:rsidRPr="00E804C9">
        <w:rPr>
          <w:i/>
        </w:rPr>
        <w:t>condReconfigurationToAddModList</w:t>
      </w:r>
      <w:r w:rsidRPr="00E804C9">
        <w:t xml:space="preserve"> includes a </w:t>
      </w:r>
      <w:r w:rsidRPr="00E804C9">
        <w:rPr>
          <w:i/>
          <w:iCs/>
        </w:rPr>
        <w:t>triggerCondition</w:t>
      </w:r>
      <w:r w:rsidR="00D91869" w:rsidRPr="00E804C9">
        <w:rPr>
          <w:iCs/>
        </w:rPr>
        <w:t xml:space="preserve"> or </w:t>
      </w:r>
      <w:r w:rsidR="00D91869" w:rsidRPr="00E804C9">
        <w:rPr>
          <w:i/>
          <w:iCs/>
        </w:rPr>
        <w:t>triggerConditionSN</w:t>
      </w:r>
      <w:r w:rsidRPr="00E804C9">
        <w:t>;</w:t>
      </w:r>
    </w:p>
    <w:p w14:paraId="6E6736D5" w14:textId="0F708148" w:rsidR="00AA4F15" w:rsidRPr="00E804C9" w:rsidRDefault="00AA4F15" w:rsidP="00AA4F15">
      <w:pPr>
        <w:pStyle w:val="B4"/>
        <w:rPr>
          <w:i/>
        </w:rPr>
      </w:pPr>
      <w:r w:rsidRPr="00E804C9">
        <w:t>4&gt;</w:t>
      </w:r>
      <w:r w:rsidRPr="00E804C9">
        <w:tab/>
        <w:t xml:space="preserve">replace </w:t>
      </w:r>
      <w:r w:rsidR="00E65EAB" w:rsidRPr="00E804C9">
        <w:rPr>
          <w:i/>
        </w:rPr>
        <w:t>triggerCondition</w:t>
      </w:r>
      <w:r w:rsidR="00E65EAB" w:rsidRPr="00E804C9">
        <w:t xml:space="preserve"> </w:t>
      </w:r>
      <w:r w:rsidR="00D91869" w:rsidRPr="00E804C9">
        <w:t xml:space="preserve">or </w:t>
      </w:r>
      <w:r w:rsidR="00D91869" w:rsidRPr="00E804C9">
        <w:rPr>
          <w:i/>
        </w:rPr>
        <w:t>triggerConditionSN</w:t>
      </w:r>
      <w:r w:rsidR="00D91869" w:rsidRPr="00E804C9">
        <w:t xml:space="preserve"> </w:t>
      </w:r>
      <w:r w:rsidR="00E65EAB" w:rsidRPr="00E804C9">
        <w:t xml:space="preserve">within the </w:t>
      </w:r>
      <w:r w:rsidR="00E65EAB" w:rsidRPr="00E804C9">
        <w:rPr>
          <w:i/>
        </w:rPr>
        <w:t>VarConditionalReconfiguration</w:t>
      </w:r>
      <w:r w:rsidRPr="00E804C9">
        <w:t xml:space="preserve"> with the value received for this </w:t>
      </w:r>
      <w:r w:rsidRPr="00E804C9">
        <w:rPr>
          <w:i/>
        </w:rPr>
        <w:t>condReconfigurationId</w:t>
      </w:r>
    </w:p>
    <w:p w14:paraId="08AF88FC" w14:textId="77777777" w:rsidR="00AA4F15" w:rsidRPr="00E804C9" w:rsidRDefault="00AA4F15" w:rsidP="00AA4F15">
      <w:pPr>
        <w:pStyle w:val="B3"/>
      </w:pPr>
      <w:r w:rsidRPr="00E804C9">
        <w:t>3&gt;</w:t>
      </w:r>
      <w:r w:rsidRPr="00E804C9">
        <w:tab/>
        <w:t xml:space="preserve">if the entry in </w:t>
      </w:r>
      <w:r w:rsidRPr="00E804C9">
        <w:rPr>
          <w:i/>
        </w:rPr>
        <w:t>condReconfigurationToAddModList</w:t>
      </w:r>
      <w:r w:rsidRPr="00E804C9">
        <w:t xml:space="preserve"> includes an </w:t>
      </w:r>
      <w:r w:rsidRPr="00E804C9">
        <w:rPr>
          <w:i/>
          <w:iCs/>
        </w:rPr>
        <w:t>condReconfigurationToApply</w:t>
      </w:r>
      <w:r w:rsidRPr="00E804C9">
        <w:t>;</w:t>
      </w:r>
    </w:p>
    <w:p w14:paraId="5126EBE9" w14:textId="1DE515AC" w:rsidR="00AA4F15" w:rsidRPr="00E804C9" w:rsidRDefault="00AA4F15" w:rsidP="00AA4F15">
      <w:pPr>
        <w:pStyle w:val="B4"/>
      </w:pPr>
      <w:r w:rsidRPr="00E804C9">
        <w:t>4&gt;</w:t>
      </w:r>
      <w:r w:rsidRPr="00E804C9">
        <w:tab/>
        <w:t xml:space="preserve">replace </w:t>
      </w:r>
      <w:r w:rsidRPr="00E804C9">
        <w:rPr>
          <w:i/>
          <w:iCs/>
        </w:rPr>
        <w:t>condReconfigurationToApply</w:t>
      </w:r>
      <w:r w:rsidRPr="00E804C9">
        <w:t xml:space="preserve"> </w:t>
      </w:r>
      <w:r w:rsidR="00E65EAB" w:rsidRPr="00E804C9">
        <w:t xml:space="preserve">within the </w:t>
      </w:r>
      <w:r w:rsidR="00E65EAB" w:rsidRPr="00E804C9">
        <w:rPr>
          <w:i/>
        </w:rPr>
        <w:t>VarConditionalReconfiguration</w:t>
      </w:r>
      <w:r w:rsidR="00E65EAB" w:rsidRPr="00E804C9">
        <w:t xml:space="preserve"> </w:t>
      </w:r>
      <w:r w:rsidRPr="00E804C9">
        <w:t xml:space="preserve">with the value received for this </w:t>
      </w:r>
      <w:r w:rsidRPr="00E804C9">
        <w:rPr>
          <w:i/>
        </w:rPr>
        <w:t>condReconfigurationId</w:t>
      </w:r>
      <w:r w:rsidRPr="00E804C9">
        <w:t>;</w:t>
      </w:r>
    </w:p>
    <w:p w14:paraId="5D35249B" w14:textId="77777777" w:rsidR="00AA4F15" w:rsidRPr="00E804C9" w:rsidRDefault="00AA4F15" w:rsidP="00AA4F15">
      <w:pPr>
        <w:pStyle w:val="B2"/>
      </w:pPr>
      <w:r w:rsidRPr="00E804C9">
        <w:t>2&gt;</w:t>
      </w:r>
      <w:r w:rsidRPr="00E804C9">
        <w:tab/>
        <w:t>else:</w:t>
      </w:r>
    </w:p>
    <w:p w14:paraId="5ACA3BC7" w14:textId="77777777" w:rsidR="00AA4F15" w:rsidRPr="00E804C9" w:rsidRDefault="00AA4F15" w:rsidP="00AA4F15">
      <w:pPr>
        <w:pStyle w:val="B3"/>
      </w:pPr>
      <w:r w:rsidRPr="00E804C9">
        <w:t>3&gt;</w:t>
      </w:r>
      <w:r w:rsidRPr="00E804C9">
        <w:tab/>
        <w:t xml:space="preserve">add a new entry for this </w:t>
      </w:r>
      <w:r w:rsidRPr="00E804C9">
        <w:rPr>
          <w:i/>
        </w:rPr>
        <w:t>condReconfigurationId</w:t>
      </w:r>
      <w:r w:rsidRPr="00E804C9">
        <w:t xml:space="preserve"> within the </w:t>
      </w:r>
      <w:r w:rsidRPr="00E804C9">
        <w:rPr>
          <w:i/>
        </w:rPr>
        <w:t>VarConditionalReconfiguration</w:t>
      </w:r>
      <w:r w:rsidRPr="00E804C9">
        <w:t>;</w:t>
      </w:r>
    </w:p>
    <w:p w14:paraId="1B642999" w14:textId="77777777" w:rsidR="00AA4F15" w:rsidRPr="00E804C9" w:rsidRDefault="00AA4F15" w:rsidP="00AA4F15">
      <w:pPr>
        <w:pStyle w:val="B3"/>
      </w:pPr>
      <w:r w:rsidRPr="00E804C9">
        <w:t>3&gt;</w:t>
      </w:r>
      <w:r w:rsidRPr="00E804C9">
        <w:tab/>
        <w:t xml:space="preserve">store the associated </w:t>
      </w:r>
      <w:r w:rsidRPr="00E804C9">
        <w:rPr>
          <w:i/>
        </w:rPr>
        <w:t>RRCConnectionReconfiguration</w:t>
      </w:r>
      <w:r w:rsidRPr="00E804C9">
        <w:t xml:space="preserve"> in </w:t>
      </w:r>
      <w:r w:rsidRPr="00E804C9">
        <w:rPr>
          <w:i/>
        </w:rPr>
        <w:t>VarConditionalReconfiguration</w:t>
      </w:r>
      <w:r w:rsidR="00AE77F3" w:rsidRPr="00E804C9">
        <w:t>.</w:t>
      </w:r>
    </w:p>
    <w:p w14:paraId="6C9C8010" w14:textId="77777777" w:rsidR="00AA4F15" w:rsidRPr="00E804C9" w:rsidRDefault="009E03A5" w:rsidP="00AA4F15">
      <w:pPr>
        <w:pStyle w:val="Heading5"/>
        <w:rPr>
          <w:rFonts w:eastAsia="MS Mincho"/>
          <w:lang w:eastAsia="en-US"/>
        </w:rPr>
      </w:pPr>
      <w:bookmarkStart w:id="1611" w:name="_Toc36809899"/>
      <w:bookmarkStart w:id="1612" w:name="_Toc36846263"/>
      <w:bookmarkStart w:id="1613" w:name="_Toc36938916"/>
      <w:bookmarkStart w:id="1614" w:name="_Toc37081896"/>
      <w:bookmarkStart w:id="1615" w:name="_Toc46480522"/>
      <w:bookmarkStart w:id="1616" w:name="_Toc46481756"/>
      <w:bookmarkStart w:id="1617" w:name="_Toc46482990"/>
      <w:bookmarkStart w:id="1618" w:name="_Toc171494658"/>
      <w:r w:rsidRPr="00E804C9">
        <w:rPr>
          <w:rFonts w:eastAsia="MS Mincho"/>
          <w:lang w:eastAsia="en-US"/>
        </w:rPr>
        <w:t>5.3.5.9</w:t>
      </w:r>
      <w:r w:rsidR="00AA4F15" w:rsidRPr="00E804C9">
        <w:rPr>
          <w:rFonts w:eastAsia="MS Mincho"/>
          <w:lang w:eastAsia="en-US"/>
        </w:rPr>
        <w:t>.4</w:t>
      </w:r>
      <w:r w:rsidR="008E3BAD" w:rsidRPr="00E804C9">
        <w:rPr>
          <w:rFonts w:eastAsia="MS Mincho"/>
          <w:lang w:eastAsia="en-US"/>
        </w:rPr>
        <w:tab/>
      </w:r>
      <w:r w:rsidR="00AA4F15" w:rsidRPr="00E804C9">
        <w:rPr>
          <w:rFonts w:eastAsia="MS Mincho"/>
        </w:rPr>
        <w:t xml:space="preserve">Conditional reconfiguration </w:t>
      </w:r>
      <w:r w:rsidR="00AA4F15" w:rsidRPr="00E804C9">
        <w:rPr>
          <w:rFonts w:eastAsia="MS Mincho"/>
          <w:lang w:eastAsia="en-US"/>
        </w:rPr>
        <w:t>evaluation</w:t>
      </w:r>
      <w:bookmarkEnd w:id="1611"/>
      <w:bookmarkEnd w:id="1612"/>
      <w:bookmarkEnd w:id="1613"/>
      <w:bookmarkEnd w:id="1614"/>
      <w:bookmarkEnd w:id="1615"/>
      <w:bookmarkEnd w:id="1616"/>
      <w:bookmarkEnd w:id="1617"/>
      <w:bookmarkEnd w:id="1618"/>
    </w:p>
    <w:p w14:paraId="4AE9C978" w14:textId="77777777" w:rsidR="00191D75" w:rsidRPr="00E804C9" w:rsidRDefault="00AA4F15" w:rsidP="00191D75">
      <w:pPr>
        <w:overflowPunct/>
        <w:autoSpaceDE/>
        <w:autoSpaceDN/>
        <w:adjustRightInd/>
        <w:textAlignment w:val="auto"/>
        <w:rPr>
          <w:rFonts w:eastAsia="SimSun"/>
          <w:lang w:eastAsia="en-US"/>
        </w:rPr>
      </w:pPr>
      <w:r w:rsidRPr="00E804C9">
        <w:t>If AS security has been activated successfully</w:t>
      </w:r>
      <w:r w:rsidRPr="00E804C9">
        <w:rPr>
          <w:rFonts w:eastAsia="SimSun"/>
          <w:lang w:eastAsia="en-US"/>
        </w:rPr>
        <w:t>, the UE shall:</w:t>
      </w:r>
    </w:p>
    <w:p w14:paraId="05E2CA8D" w14:textId="77777777" w:rsidR="00191D75" w:rsidRPr="00E804C9" w:rsidRDefault="00191D75" w:rsidP="00191D75">
      <w:pPr>
        <w:pStyle w:val="B1"/>
      </w:pPr>
      <w:r w:rsidRPr="00E804C9">
        <w:rPr>
          <w:rFonts w:eastAsia="SimSun"/>
          <w:lang w:eastAsia="en-US"/>
        </w:rPr>
        <w:t>1&gt;</w:t>
      </w:r>
      <w:r w:rsidRPr="00E804C9">
        <w:tab/>
        <w:t xml:space="preserve">if </w:t>
      </w:r>
      <w:r w:rsidRPr="00E804C9">
        <w:rPr>
          <w:i/>
        </w:rPr>
        <w:t>VarConditionalReconfiguration</w:t>
      </w:r>
      <w:r w:rsidRPr="00E804C9">
        <w:t xml:space="preserve"> includes at least one </w:t>
      </w:r>
      <w:r w:rsidRPr="00E804C9">
        <w:rPr>
          <w:i/>
        </w:rPr>
        <w:t>condReconfigurationId</w:t>
      </w:r>
      <w:r w:rsidRPr="00E804C9">
        <w:t>:</w:t>
      </w:r>
    </w:p>
    <w:p w14:paraId="68814169" w14:textId="77777777" w:rsidR="00AA4F15" w:rsidRPr="00E804C9" w:rsidRDefault="00191D75" w:rsidP="004E6D61">
      <w:pPr>
        <w:pStyle w:val="B2"/>
        <w:rPr>
          <w:rFonts w:eastAsia="SimSun"/>
          <w:lang w:eastAsia="en-US"/>
        </w:rPr>
      </w:pPr>
      <w:r w:rsidRPr="00E804C9">
        <w:t>2&gt;</w:t>
      </w:r>
      <w:r w:rsidRPr="00E804C9">
        <w:tab/>
        <w:t>perform conditional reconfiguration eva</w:t>
      </w:r>
      <w:r w:rsidR="00205381" w:rsidRPr="00E804C9">
        <w:t>l</w:t>
      </w:r>
      <w:r w:rsidRPr="00E804C9">
        <w:t>uation;</w:t>
      </w:r>
    </w:p>
    <w:p w14:paraId="41B75035" w14:textId="77777777" w:rsidR="00AA4F15" w:rsidRPr="00E804C9" w:rsidRDefault="00AA4F15" w:rsidP="00AA4F15">
      <w:pPr>
        <w:pStyle w:val="B1"/>
        <w:rPr>
          <w:rFonts w:eastAsia="SimSun"/>
        </w:rPr>
      </w:pPr>
      <w:r w:rsidRPr="00E804C9">
        <w:rPr>
          <w:rFonts w:eastAsia="SimSun"/>
        </w:rPr>
        <w:t>1&gt;</w:t>
      </w:r>
      <w:r w:rsidRPr="00E804C9">
        <w:rPr>
          <w:rFonts w:eastAsia="SimSun"/>
        </w:rPr>
        <w:tab/>
        <w:t xml:space="preserve">for each </w:t>
      </w:r>
      <w:r w:rsidRPr="00E804C9">
        <w:rPr>
          <w:rFonts w:eastAsia="SimSun"/>
          <w:i/>
        </w:rPr>
        <w:t>condReconfigurationId</w:t>
      </w:r>
      <w:r w:rsidRPr="00E804C9">
        <w:rPr>
          <w:rFonts w:eastAsia="SimSun"/>
        </w:rPr>
        <w:t xml:space="preserve"> within </w:t>
      </w:r>
      <w:r w:rsidRPr="00E804C9">
        <w:rPr>
          <w:rFonts w:eastAsia="SimSun"/>
          <w:lang w:eastAsia="zh-CN"/>
        </w:rPr>
        <w:t>the</w:t>
      </w:r>
      <w:r w:rsidRPr="00E804C9">
        <w:rPr>
          <w:rFonts w:eastAsia="SimSun"/>
        </w:rPr>
        <w:t xml:space="preserve"> </w:t>
      </w:r>
      <w:r w:rsidRPr="00E804C9">
        <w:rPr>
          <w:i/>
        </w:rPr>
        <w:t>VarConditionalReconfiguration</w:t>
      </w:r>
      <w:r w:rsidRPr="00E804C9">
        <w:rPr>
          <w:rFonts w:eastAsia="SimSun"/>
        </w:rPr>
        <w:t>:</w:t>
      </w:r>
    </w:p>
    <w:p w14:paraId="28C7C371" w14:textId="017F0E54" w:rsidR="008113D4" w:rsidRPr="00E804C9" w:rsidRDefault="00AA4F15" w:rsidP="00AA4F15">
      <w:pPr>
        <w:pStyle w:val="B2"/>
      </w:pPr>
      <w:r w:rsidRPr="00E804C9">
        <w:lastRenderedPageBreak/>
        <w:t>2&gt;</w:t>
      </w:r>
      <w:r w:rsidRPr="00E804C9">
        <w:tab/>
      </w:r>
      <w:r w:rsidR="00D91869" w:rsidRPr="00E804C9">
        <w:t xml:space="preserve">if the </w:t>
      </w:r>
      <w:r w:rsidR="00D91869" w:rsidRPr="00E804C9">
        <w:rPr>
          <w:i/>
        </w:rPr>
        <w:t>RRCConnectionReconfiguration</w:t>
      </w:r>
      <w:r w:rsidR="00D91869" w:rsidRPr="00E804C9">
        <w:t xml:space="preserve"> within </w:t>
      </w:r>
      <w:r w:rsidR="00D91869" w:rsidRPr="00E804C9">
        <w:rPr>
          <w:i/>
        </w:rPr>
        <w:t>condReconfigurationToApply</w:t>
      </w:r>
      <w:r w:rsidR="00D91869" w:rsidRPr="00E804C9">
        <w:t xml:space="preserve"> </w:t>
      </w:r>
      <w:r w:rsidR="008113D4" w:rsidRPr="00E804C9">
        <w:rPr>
          <w:lang w:eastAsia="zh-CN"/>
        </w:rPr>
        <w:t xml:space="preserve">includes the </w:t>
      </w:r>
      <w:r w:rsidR="008113D4" w:rsidRPr="00E804C9">
        <w:rPr>
          <w:i/>
          <w:lang w:eastAsia="zh-CN"/>
        </w:rPr>
        <w:t>MobilityControlInfo</w:t>
      </w:r>
      <w:r w:rsidR="008113D4" w:rsidRPr="00E804C9">
        <w:rPr>
          <w:lang w:eastAsia="zh-CN"/>
        </w:rPr>
        <w:t>:</w:t>
      </w:r>
    </w:p>
    <w:p w14:paraId="308CCCC8" w14:textId="0255652A" w:rsidR="00AA4F15" w:rsidRPr="00E804C9" w:rsidRDefault="008113D4" w:rsidP="00B805DF">
      <w:pPr>
        <w:pStyle w:val="B3"/>
        <w:rPr>
          <w:rFonts w:eastAsia="SimSun"/>
        </w:rPr>
      </w:pPr>
      <w:r w:rsidRPr="00E804C9">
        <w:t>3&gt;</w:t>
      </w:r>
      <w:r w:rsidRPr="00E804C9">
        <w:tab/>
      </w:r>
      <w:r w:rsidR="00AA4F15" w:rsidRPr="00E804C9">
        <w:rPr>
          <w:rFonts w:eastAsia="SimSun"/>
        </w:rPr>
        <w:t xml:space="preserve">consider the cell which has a physical cell identity matching the value indicated in the </w:t>
      </w:r>
      <w:r w:rsidR="00C76A31" w:rsidRPr="00E804C9">
        <w:rPr>
          <w:rFonts w:eastAsia="SimSun"/>
          <w:i/>
          <w:lang w:eastAsia="zh-CN"/>
        </w:rPr>
        <w:t>MobilityControlInfo</w:t>
      </w:r>
      <w:r w:rsidR="00AA4F15" w:rsidRPr="00E804C9">
        <w:rPr>
          <w:rFonts w:eastAsia="SimSun"/>
        </w:rPr>
        <w:t xml:space="preserve"> within </w:t>
      </w:r>
      <w:r w:rsidR="00AA4F15" w:rsidRPr="00E804C9">
        <w:rPr>
          <w:rFonts w:eastAsia="SimSun"/>
          <w:i/>
        </w:rPr>
        <w:t xml:space="preserve">condReconfigurationToApply </w:t>
      </w:r>
      <w:r w:rsidR="00AA4F15" w:rsidRPr="00E804C9">
        <w:rPr>
          <w:rFonts w:eastAsia="SimSun"/>
        </w:rPr>
        <w:t>to be an applicable cell;</w:t>
      </w:r>
    </w:p>
    <w:p w14:paraId="199C8857" w14:textId="2116BC06" w:rsidR="008113D4" w:rsidRPr="00E804C9" w:rsidRDefault="00D91869" w:rsidP="00D91869">
      <w:pPr>
        <w:pStyle w:val="B2"/>
      </w:pPr>
      <w:r w:rsidRPr="00E804C9">
        <w:t>2&gt;</w:t>
      </w:r>
      <w:r w:rsidRPr="00E804C9">
        <w:tab/>
      </w:r>
      <w:r w:rsidR="008113D4" w:rsidRPr="00E804C9">
        <w:t xml:space="preserve">else </w:t>
      </w:r>
      <w:r w:rsidRPr="00E804C9">
        <w:t xml:space="preserve">if the </w:t>
      </w:r>
      <w:r w:rsidRPr="00E804C9">
        <w:rPr>
          <w:i/>
        </w:rPr>
        <w:t>RRCConnectionReconfiguration</w:t>
      </w:r>
      <w:r w:rsidRPr="00E804C9">
        <w:t xml:space="preserve"> within </w:t>
      </w:r>
      <w:r w:rsidRPr="00E804C9">
        <w:rPr>
          <w:i/>
        </w:rPr>
        <w:t>condReconfigurationToApply</w:t>
      </w:r>
      <w:r w:rsidRPr="00E804C9">
        <w:t xml:space="preserve"> includes the </w:t>
      </w:r>
      <w:r w:rsidRPr="00E804C9">
        <w:rPr>
          <w:i/>
        </w:rPr>
        <w:t>nr-SecondaryCellGroupConfig</w:t>
      </w:r>
      <w:r w:rsidR="008113D4" w:rsidRPr="00E804C9">
        <w:rPr>
          <w:iCs/>
        </w:rPr>
        <w:t>:</w:t>
      </w:r>
    </w:p>
    <w:p w14:paraId="71D07B31" w14:textId="51111FD9" w:rsidR="00D91869" w:rsidRPr="00E804C9" w:rsidRDefault="008113D4" w:rsidP="00B805DF">
      <w:pPr>
        <w:pStyle w:val="B3"/>
      </w:pPr>
      <w:r w:rsidRPr="00E804C9">
        <w:t>3&gt;</w:t>
      </w:r>
      <w:r w:rsidRPr="00E804C9">
        <w:tab/>
      </w:r>
      <w:r w:rsidR="00D91869" w:rsidRPr="00E804C9">
        <w:t xml:space="preserve">consider the cell which has a physical cell identity matching the value indicated in the </w:t>
      </w:r>
      <w:r w:rsidR="00D91869" w:rsidRPr="00E804C9">
        <w:rPr>
          <w:i/>
          <w:iCs/>
        </w:rPr>
        <w:t>nr-</w:t>
      </w:r>
      <w:r w:rsidR="00D91869" w:rsidRPr="00E804C9">
        <w:rPr>
          <w:i/>
        </w:rPr>
        <w:t>SecondaryCellGroupConfig</w:t>
      </w:r>
      <w:r w:rsidR="00D91869" w:rsidRPr="00E804C9">
        <w:t xml:space="preserve"> within the received </w:t>
      </w:r>
      <w:r w:rsidR="00D91869" w:rsidRPr="00E804C9">
        <w:rPr>
          <w:i/>
        </w:rPr>
        <w:t>condReconfigurationToApply</w:t>
      </w:r>
      <w:r w:rsidR="00D91869" w:rsidRPr="00E804C9">
        <w:t xml:space="preserve"> to be an applicable cell;</w:t>
      </w:r>
    </w:p>
    <w:p w14:paraId="6612F9AA" w14:textId="7A4CAFA8" w:rsidR="00D91869" w:rsidRPr="00E804C9" w:rsidRDefault="00D91869" w:rsidP="00D91869">
      <w:pPr>
        <w:pStyle w:val="B2"/>
      </w:pPr>
      <w:r w:rsidRPr="00E804C9">
        <w:t>2&gt;</w:t>
      </w:r>
      <w:r w:rsidRPr="00E804C9">
        <w:tab/>
        <w:t xml:space="preserve">if </w:t>
      </w:r>
      <w:r w:rsidRPr="00E804C9">
        <w:rPr>
          <w:i/>
        </w:rPr>
        <w:t>triggerConditionSN</w:t>
      </w:r>
      <w:r w:rsidRPr="00E804C9">
        <w:t xml:space="preserve"> is configured (in case of SN initiated inter-SN CPC for EN-DC):</w:t>
      </w:r>
    </w:p>
    <w:p w14:paraId="0100DA22" w14:textId="252EDC86" w:rsidR="00D91869" w:rsidRPr="00E804C9" w:rsidRDefault="00D91869" w:rsidP="00B805DF">
      <w:pPr>
        <w:pStyle w:val="B3"/>
      </w:pPr>
      <w:r w:rsidRPr="00E804C9">
        <w:t>3&gt;</w:t>
      </w:r>
      <w:r w:rsidRPr="00E804C9">
        <w:tab/>
        <w:t>perform the conditional reconfiguration evaluation as specified in TS 38.331 [82], clause 5.3.5.13.4a;</w:t>
      </w:r>
    </w:p>
    <w:p w14:paraId="18BD08FF" w14:textId="2EE0893C" w:rsidR="00D91869" w:rsidRPr="00E804C9" w:rsidRDefault="00D91869" w:rsidP="00B805DF">
      <w:pPr>
        <w:pStyle w:val="B3"/>
      </w:pPr>
      <w:r w:rsidRPr="00E804C9">
        <w:t>3&gt;</w:t>
      </w:r>
      <w:r w:rsidRPr="00E804C9">
        <w:tab/>
        <w:t>the procedure ends;</w:t>
      </w:r>
    </w:p>
    <w:p w14:paraId="2498F218" w14:textId="77777777" w:rsidR="00AA4F15" w:rsidRPr="00E804C9" w:rsidRDefault="00AA4F15" w:rsidP="00AA4F15">
      <w:pPr>
        <w:pStyle w:val="B2"/>
        <w:rPr>
          <w:rFonts w:eastAsia="SimSun"/>
        </w:rPr>
      </w:pPr>
      <w:r w:rsidRPr="00E804C9">
        <w:t>2&gt;</w:t>
      </w:r>
      <w:r w:rsidRPr="00E804C9">
        <w:tab/>
      </w:r>
      <w:r w:rsidRPr="00E804C9">
        <w:rPr>
          <w:rFonts w:eastAsia="SimSun"/>
        </w:rPr>
        <w:t xml:space="preserve">for each </w:t>
      </w:r>
      <w:r w:rsidRPr="00E804C9">
        <w:rPr>
          <w:rFonts w:eastAsia="SimSun"/>
          <w:i/>
        </w:rPr>
        <w:t>measId</w:t>
      </w:r>
      <w:r w:rsidRPr="00E804C9">
        <w:rPr>
          <w:rFonts w:eastAsia="SimSun"/>
        </w:rPr>
        <w:t xml:space="preserve"> included in the </w:t>
      </w:r>
      <w:r w:rsidRPr="00E804C9">
        <w:rPr>
          <w:rFonts w:eastAsia="SimSun"/>
          <w:i/>
        </w:rPr>
        <w:t>measIdList</w:t>
      </w:r>
      <w:r w:rsidRPr="00E804C9">
        <w:rPr>
          <w:rFonts w:eastAsia="SimSun"/>
        </w:rPr>
        <w:t xml:space="preserve"> within </w:t>
      </w:r>
      <w:r w:rsidRPr="00E804C9">
        <w:rPr>
          <w:rFonts w:eastAsia="SimSun"/>
          <w:i/>
        </w:rPr>
        <w:t>VarMeasConfig</w:t>
      </w:r>
      <w:r w:rsidRPr="00E804C9">
        <w:rPr>
          <w:rFonts w:eastAsia="SimSun"/>
        </w:rPr>
        <w:t xml:space="preserve"> indicated in the </w:t>
      </w:r>
      <w:r w:rsidRPr="00E804C9">
        <w:rPr>
          <w:i/>
        </w:rPr>
        <w:t>triggerCondition</w:t>
      </w:r>
      <w:r w:rsidRPr="00E804C9">
        <w:t xml:space="preserve"> associated to </w:t>
      </w:r>
      <w:r w:rsidRPr="00E804C9">
        <w:rPr>
          <w:rFonts w:eastAsia="SimSun"/>
          <w:i/>
        </w:rPr>
        <w:t>condReconfigurationId:</w:t>
      </w:r>
    </w:p>
    <w:p w14:paraId="2F1E4146" w14:textId="5CC3F18A" w:rsidR="008208E3" w:rsidRPr="00E804C9" w:rsidRDefault="008208E3" w:rsidP="008208E3">
      <w:pPr>
        <w:pStyle w:val="B3"/>
        <w:rPr>
          <w:rFonts w:eastAsia="SimSun"/>
        </w:rPr>
      </w:pPr>
      <w:r w:rsidRPr="00E804C9">
        <w:rPr>
          <w:rFonts w:eastAsia="SimSun"/>
        </w:rPr>
        <w:t>3&gt;</w:t>
      </w:r>
      <w:r w:rsidRPr="00E804C9">
        <w:rPr>
          <w:rFonts w:eastAsia="SimSun"/>
        </w:rPr>
        <w:tab/>
        <w:t>if the</w:t>
      </w:r>
      <w:r w:rsidRPr="00E804C9">
        <w:rPr>
          <w:rFonts w:eastAsia="SimSun"/>
          <w:i/>
        </w:rPr>
        <w:t xml:space="preserve"> condEventId</w:t>
      </w:r>
      <w:r w:rsidRPr="00E804C9">
        <w:rPr>
          <w:rFonts w:eastAsia="SimSun"/>
        </w:rPr>
        <w:t xml:space="preserve"> </w:t>
      </w:r>
      <w:r w:rsidRPr="00E804C9">
        <w:rPr>
          <w:rFonts w:eastAsia="SimSun"/>
          <w:lang w:eastAsia="zh-CN"/>
        </w:rPr>
        <w:t>is</w:t>
      </w:r>
      <w:r w:rsidRPr="00E804C9">
        <w:rPr>
          <w:rFonts w:eastAsia="SimSun"/>
        </w:rPr>
        <w:t xml:space="preserve"> associated with </w:t>
      </w:r>
      <w:r w:rsidRPr="00E804C9">
        <w:rPr>
          <w:rFonts w:eastAsia="SimSun"/>
          <w:i/>
        </w:rPr>
        <w:t>condEventD1</w:t>
      </w:r>
      <w:r w:rsidR="00124BF4" w:rsidRPr="00E804C9">
        <w:rPr>
          <w:rFonts w:eastAsia="DengXian"/>
          <w:lang w:eastAsia="zh-CN"/>
        </w:rPr>
        <w:t xml:space="preserve"> or </w:t>
      </w:r>
      <w:r w:rsidR="00124BF4" w:rsidRPr="00E804C9">
        <w:rPr>
          <w:rFonts w:eastAsia="DengXian"/>
          <w:i/>
          <w:iCs/>
          <w:lang w:eastAsia="zh-CN"/>
        </w:rPr>
        <w:t>condEventD2</w:t>
      </w:r>
      <w:r w:rsidRPr="00E804C9">
        <w:rPr>
          <w:rFonts w:eastAsia="SimSun"/>
        </w:rPr>
        <w:t xml:space="preserve">, and if the entry conditions applicable for this event associated with the </w:t>
      </w:r>
      <w:r w:rsidRPr="00E804C9">
        <w:rPr>
          <w:rFonts w:eastAsia="SimSun"/>
          <w:i/>
        </w:rPr>
        <w:t>condReconfigurationId</w:t>
      </w:r>
      <w:r w:rsidRPr="00E804C9">
        <w:rPr>
          <w:rFonts w:eastAsia="SimSun"/>
        </w:rPr>
        <w:t xml:space="preserve">, i.e. the event corresponding with the </w:t>
      </w:r>
      <w:r w:rsidRPr="00E804C9">
        <w:rPr>
          <w:rFonts w:eastAsia="SimSun"/>
          <w:i/>
        </w:rPr>
        <w:t>condEventId</w:t>
      </w:r>
      <w:r w:rsidRPr="00E804C9">
        <w:rPr>
          <w:rFonts w:eastAsia="SimSun"/>
        </w:rPr>
        <w:t xml:space="preserve"> of the corresponding </w:t>
      </w:r>
      <w:r w:rsidRPr="00E804C9">
        <w:rPr>
          <w:rFonts w:eastAsia="SimSun"/>
          <w:i/>
        </w:rPr>
        <w:t>condReconfigurationTriggerEUTRA</w:t>
      </w:r>
      <w:r w:rsidRPr="00E804C9">
        <w:rPr>
          <w:rFonts w:eastAsia="SimSun"/>
        </w:rPr>
        <w:t xml:space="preserve"> within </w:t>
      </w:r>
      <w:r w:rsidRPr="00E804C9">
        <w:rPr>
          <w:i/>
        </w:rPr>
        <w:t>VarConditionalReconfiguration</w:t>
      </w:r>
      <w:r w:rsidRPr="00E804C9">
        <w:rPr>
          <w:rFonts w:eastAsia="SimSun"/>
        </w:rPr>
        <w:t>, are fulfilled for the applicable cell</w:t>
      </w:r>
      <w:r w:rsidRPr="00E804C9">
        <w:t xml:space="preserve"> </w:t>
      </w:r>
      <w:r w:rsidRPr="00E804C9">
        <w:rPr>
          <w:rFonts w:eastAsia="SimSun"/>
        </w:rPr>
        <w:t xml:space="preserve">during the corresponding </w:t>
      </w:r>
      <w:r w:rsidRPr="00E804C9">
        <w:rPr>
          <w:rFonts w:eastAsia="SimSun"/>
          <w:i/>
          <w:iCs/>
        </w:rPr>
        <w:t>timeToTrigger</w:t>
      </w:r>
      <w:r w:rsidRPr="00E804C9">
        <w:rPr>
          <w:rFonts w:eastAsia="SimSun"/>
        </w:rPr>
        <w:t xml:space="preserve"> defined for this event within the </w:t>
      </w:r>
      <w:r w:rsidRPr="00E804C9">
        <w:rPr>
          <w:rFonts w:eastAsia="SimSun"/>
          <w:i/>
          <w:iCs/>
        </w:rPr>
        <w:t>VarConditional</w:t>
      </w:r>
      <w:r w:rsidRPr="00E804C9">
        <w:rPr>
          <w:rFonts w:eastAsia="SimSun"/>
          <w:i/>
        </w:rPr>
        <w:t>Rec</w:t>
      </w:r>
      <w:r w:rsidRPr="00E804C9">
        <w:rPr>
          <w:rFonts w:eastAsia="SimSun"/>
          <w:i/>
          <w:iCs/>
        </w:rPr>
        <w:t>onfig</w:t>
      </w:r>
      <w:r w:rsidRPr="00E804C9">
        <w:rPr>
          <w:rFonts w:eastAsia="SimSun"/>
        </w:rPr>
        <w:t>; or</w:t>
      </w:r>
    </w:p>
    <w:p w14:paraId="36BADFF7" w14:textId="77777777" w:rsidR="008208E3" w:rsidRPr="00E804C9" w:rsidRDefault="008208E3" w:rsidP="008208E3">
      <w:pPr>
        <w:pStyle w:val="B3"/>
        <w:rPr>
          <w:rFonts w:eastAsia="SimSun"/>
        </w:rPr>
      </w:pPr>
      <w:r w:rsidRPr="00E804C9">
        <w:rPr>
          <w:rFonts w:eastAsia="SimSun"/>
        </w:rPr>
        <w:t>3&gt;</w:t>
      </w:r>
      <w:r w:rsidRPr="00E804C9">
        <w:rPr>
          <w:rFonts w:eastAsia="SimSun"/>
        </w:rPr>
        <w:tab/>
        <w:t>if the</w:t>
      </w:r>
      <w:r w:rsidRPr="00E804C9">
        <w:rPr>
          <w:rFonts w:eastAsia="SimSun"/>
          <w:i/>
        </w:rPr>
        <w:t xml:space="preserve"> condEventId</w:t>
      </w:r>
      <w:r w:rsidRPr="00E804C9">
        <w:rPr>
          <w:rFonts w:eastAsia="SimSun"/>
        </w:rPr>
        <w:t xml:space="preserve"> </w:t>
      </w:r>
      <w:r w:rsidRPr="00E804C9">
        <w:rPr>
          <w:rFonts w:eastAsia="SimSun"/>
          <w:lang w:eastAsia="zh-CN"/>
        </w:rPr>
        <w:t>is</w:t>
      </w:r>
      <w:r w:rsidRPr="00E804C9">
        <w:rPr>
          <w:rFonts w:eastAsia="SimSun"/>
        </w:rPr>
        <w:t xml:space="preserve"> associated with </w:t>
      </w:r>
      <w:r w:rsidRPr="00E804C9">
        <w:rPr>
          <w:rFonts w:eastAsia="SimSun"/>
          <w:i/>
        </w:rPr>
        <w:t>condEventT1</w:t>
      </w:r>
      <w:r w:rsidRPr="00E804C9">
        <w:rPr>
          <w:rFonts w:eastAsia="SimSun"/>
        </w:rPr>
        <w:t xml:space="preserve">, and if the entry condition applicable for this event associated with the </w:t>
      </w:r>
      <w:r w:rsidRPr="00E804C9">
        <w:rPr>
          <w:rFonts w:eastAsia="SimSun"/>
          <w:i/>
        </w:rPr>
        <w:t>condReconfigurationId</w:t>
      </w:r>
      <w:r w:rsidRPr="00E804C9">
        <w:rPr>
          <w:rFonts w:eastAsia="SimSun"/>
        </w:rPr>
        <w:t xml:space="preserve">, i.e. the event corresponding with the </w:t>
      </w:r>
      <w:r w:rsidRPr="00E804C9">
        <w:rPr>
          <w:rFonts w:eastAsia="SimSun"/>
          <w:i/>
        </w:rPr>
        <w:t>condEventId</w:t>
      </w:r>
      <w:r w:rsidRPr="00E804C9">
        <w:rPr>
          <w:rFonts w:eastAsia="SimSun"/>
        </w:rPr>
        <w:t xml:space="preserve"> of the corresponding </w:t>
      </w:r>
      <w:r w:rsidRPr="00E804C9">
        <w:rPr>
          <w:rFonts w:eastAsia="SimSun"/>
          <w:i/>
        </w:rPr>
        <w:t>condReconfigurationTriggerEUTRA</w:t>
      </w:r>
      <w:r w:rsidRPr="00E804C9">
        <w:rPr>
          <w:rFonts w:eastAsia="SimSun"/>
        </w:rPr>
        <w:t xml:space="preserve"> within </w:t>
      </w:r>
      <w:r w:rsidRPr="00E804C9">
        <w:rPr>
          <w:i/>
        </w:rPr>
        <w:t>VarConditionalReconfiguration</w:t>
      </w:r>
      <w:r w:rsidRPr="00E804C9">
        <w:rPr>
          <w:rFonts w:eastAsia="SimSun"/>
        </w:rPr>
        <w:t>, is fulfilled for the applicable cell; or</w:t>
      </w:r>
    </w:p>
    <w:p w14:paraId="1A8C499B" w14:textId="76C7D56D" w:rsidR="00AA4F15" w:rsidRPr="00E804C9" w:rsidRDefault="00AA4F15" w:rsidP="00AA4F15">
      <w:pPr>
        <w:pStyle w:val="B3"/>
        <w:rPr>
          <w:rFonts w:eastAsia="SimSun"/>
        </w:rPr>
      </w:pPr>
      <w:r w:rsidRPr="00E804C9">
        <w:rPr>
          <w:rFonts w:eastAsia="SimSun"/>
        </w:rPr>
        <w:t>3&gt;</w:t>
      </w:r>
      <w:r w:rsidRPr="00E804C9">
        <w:rPr>
          <w:rFonts w:eastAsia="SimSun"/>
        </w:rPr>
        <w:tab/>
      </w:r>
      <w:r w:rsidR="008208E3" w:rsidRPr="00E804C9">
        <w:rPr>
          <w:rFonts w:eastAsia="SimSun"/>
        </w:rPr>
        <w:t>if the</w:t>
      </w:r>
      <w:r w:rsidR="008208E3" w:rsidRPr="00E804C9">
        <w:rPr>
          <w:rFonts w:eastAsia="SimSun"/>
          <w:i/>
        </w:rPr>
        <w:t xml:space="preserve"> condEventId</w:t>
      </w:r>
      <w:r w:rsidR="008208E3" w:rsidRPr="00E804C9">
        <w:rPr>
          <w:rFonts w:eastAsia="SimSun"/>
        </w:rPr>
        <w:t xml:space="preserve"> is associated with </w:t>
      </w:r>
      <w:r w:rsidR="008208E3" w:rsidRPr="00E804C9">
        <w:rPr>
          <w:rFonts w:eastAsia="SimSun"/>
          <w:i/>
        </w:rPr>
        <w:t>condEventA3</w:t>
      </w:r>
      <w:r w:rsidR="008208E3" w:rsidRPr="00E804C9">
        <w:rPr>
          <w:rFonts w:eastAsia="SimSun"/>
        </w:rPr>
        <w:t xml:space="preserve">, </w:t>
      </w:r>
      <w:r w:rsidR="008208E3" w:rsidRPr="00E804C9">
        <w:rPr>
          <w:rFonts w:eastAsia="SimSun"/>
          <w:i/>
        </w:rPr>
        <w:t>condEventA4</w:t>
      </w:r>
      <w:r w:rsidR="00124BF4" w:rsidRPr="00E804C9">
        <w:rPr>
          <w:rFonts w:eastAsia="SimSun"/>
          <w:i/>
        </w:rPr>
        <w:t>,</w:t>
      </w:r>
      <w:r w:rsidR="008208E3" w:rsidRPr="00E804C9">
        <w:rPr>
          <w:rFonts w:eastAsia="SimSun"/>
        </w:rPr>
        <w:t xml:space="preserve"> </w:t>
      </w:r>
      <w:r w:rsidR="008208E3" w:rsidRPr="00E804C9">
        <w:rPr>
          <w:rFonts w:eastAsia="SimSun"/>
          <w:i/>
        </w:rPr>
        <w:t>condEventA5</w:t>
      </w:r>
      <w:r w:rsidR="00124BF4" w:rsidRPr="00E804C9">
        <w:rPr>
          <w:rFonts w:eastAsia="SimSun"/>
        </w:rPr>
        <w:t xml:space="preserve"> or </w:t>
      </w:r>
      <w:r w:rsidR="00124BF4" w:rsidRPr="00E804C9">
        <w:rPr>
          <w:rFonts w:eastAsia="SimSun"/>
          <w:i/>
        </w:rPr>
        <w:t>condEventB1</w:t>
      </w:r>
      <w:r w:rsidR="008208E3" w:rsidRPr="00E804C9">
        <w:rPr>
          <w:rFonts w:eastAsia="SimSun"/>
        </w:rPr>
        <w:t xml:space="preserve">, and </w:t>
      </w:r>
      <w:r w:rsidRPr="00E804C9">
        <w:rPr>
          <w:rFonts w:eastAsia="SimSun"/>
        </w:rPr>
        <w:t xml:space="preserve">if the entry condition(s) applicable for this event associated with the </w:t>
      </w:r>
      <w:r w:rsidRPr="00E804C9">
        <w:rPr>
          <w:rFonts w:eastAsia="SimSun"/>
          <w:i/>
        </w:rPr>
        <w:t>condReconfigurationId</w:t>
      </w:r>
      <w:r w:rsidRPr="00E804C9">
        <w:rPr>
          <w:rFonts w:eastAsia="SimSun"/>
        </w:rPr>
        <w:t xml:space="preserve">, i.e. the event corresponding with the </w:t>
      </w:r>
      <w:r w:rsidRPr="00E804C9">
        <w:rPr>
          <w:rFonts w:eastAsia="SimSun"/>
          <w:i/>
        </w:rPr>
        <w:t>condEventId</w:t>
      </w:r>
      <w:r w:rsidRPr="00E804C9">
        <w:rPr>
          <w:rFonts w:eastAsia="SimSun"/>
        </w:rPr>
        <w:t xml:space="preserve"> of the corresponding </w:t>
      </w:r>
      <w:r w:rsidRPr="00E804C9">
        <w:rPr>
          <w:rFonts w:eastAsia="SimSun"/>
          <w:i/>
        </w:rPr>
        <w:t>condReconfigurationTrigger</w:t>
      </w:r>
      <w:r w:rsidR="00191D75" w:rsidRPr="00E804C9">
        <w:rPr>
          <w:rFonts w:eastAsia="SimSun"/>
          <w:i/>
        </w:rPr>
        <w:t>EUTRA</w:t>
      </w:r>
      <w:r w:rsidRPr="00E804C9">
        <w:rPr>
          <w:rFonts w:eastAsia="SimSun"/>
        </w:rPr>
        <w:t xml:space="preserve"> within </w:t>
      </w:r>
      <w:r w:rsidRPr="00E804C9">
        <w:rPr>
          <w:i/>
        </w:rPr>
        <w:t>VarConditionalReconfiguration</w:t>
      </w:r>
      <w:r w:rsidRPr="00E804C9">
        <w:rPr>
          <w:rFonts w:eastAsia="SimSun"/>
        </w:rPr>
        <w:t xml:space="preserve">, </w:t>
      </w:r>
      <w:r w:rsidR="00D91869" w:rsidRPr="00E804C9">
        <w:rPr>
          <w:rFonts w:eastAsia="SimSun"/>
        </w:rPr>
        <w:t xml:space="preserve">or the event corresponding with the </w:t>
      </w:r>
      <w:r w:rsidR="00D91869" w:rsidRPr="00E804C9">
        <w:rPr>
          <w:rFonts w:eastAsia="SimSun"/>
          <w:i/>
        </w:rPr>
        <w:t>condEventId</w:t>
      </w:r>
      <w:r w:rsidR="00D91869" w:rsidRPr="00E804C9">
        <w:rPr>
          <w:rFonts w:eastAsia="SimSun"/>
        </w:rPr>
        <w:t xml:space="preserve"> of the corresponding </w:t>
      </w:r>
      <w:r w:rsidR="00D91869" w:rsidRPr="00E804C9">
        <w:rPr>
          <w:rFonts w:eastAsia="SimSun"/>
          <w:i/>
        </w:rPr>
        <w:t>condReconfigurationTriggerNR</w:t>
      </w:r>
      <w:r w:rsidR="00D91869" w:rsidRPr="00E804C9">
        <w:rPr>
          <w:rFonts w:eastAsia="SimSun"/>
        </w:rPr>
        <w:t xml:space="preserve"> within </w:t>
      </w:r>
      <w:r w:rsidR="00D91869" w:rsidRPr="00E804C9">
        <w:rPr>
          <w:rFonts w:eastAsia="SimSun"/>
          <w:i/>
        </w:rPr>
        <w:t>VarConditionalReconfiguration</w:t>
      </w:r>
      <w:r w:rsidR="00D91869" w:rsidRPr="00E804C9">
        <w:rPr>
          <w:rFonts w:eastAsia="SimSun"/>
        </w:rPr>
        <w:t xml:space="preserve">, </w:t>
      </w:r>
      <w:r w:rsidRPr="00E804C9">
        <w:rPr>
          <w:rFonts w:eastAsia="SimSun"/>
        </w:rPr>
        <w:t xml:space="preserve">is fulfilled for the applicable cell for all measurements after layer 3 filtering taken during the corresponding </w:t>
      </w:r>
      <w:r w:rsidRPr="00E804C9">
        <w:rPr>
          <w:rFonts w:eastAsia="SimSun"/>
          <w:i/>
        </w:rPr>
        <w:t>timeToTrigger</w:t>
      </w:r>
      <w:r w:rsidRPr="00E804C9">
        <w:rPr>
          <w:rFonts w:eastAsia="SimSun"/>
        </w:rPr>
        <w:t xml:space="preserve"> defined for this event within the </w:t>
      </w:r>
      <w:r w:rsidRPr="00E804C9">
        <w:rPr>
          <w:i/>
        </w:rPr>
        <w:t>VarConditionalReconfiguration</w:t>
      </w:r>
      <w:r w:rsidRPr="00E804C9">
        <w:rPr>
          <w:rFonts w:eastAsia="SimSun"/>
        </w:rPr>
        <w:t>:</w:t>
      </w:r>
    </w:p>
    <w:p w14:paraId="12F06C58" w14:textId="4C8EB9BF" w:rsidR="00AA4F15" w:rsidRPr="00E804C9" w:rsidRDefault="00AA4F15" w:rsidP="00AA4F15">
      <w:pPr>
        <w:pStyle w:val="B4"/>
        <w:rPr>
          <w:rFonts w:eastAsia="SimSun"/>
        </w:rPr>
      </w:pPr>
      <w:r w:rsidRPr="00E804C9">
        <w:rPr>
          <w:rFonts w:eastAsia="SimSun"/>
        </w:rPr>
        <w:t>4&gt;</w:t>
      </w:r>
      <w:r w:rsidR="00127BA4" w:rsidRPr="00E804C9">
        <w:rPr>
          <w:rFonts w:eastAsia="SimSun"/>
        </w:rPr>
        <w:tab/>
      </w:r>
      <w:r w:rsidRPr="00E804C9">
        <w:rPr>
          <w:rFonts w:eastAsia="SimSun"/>
        </w:rPr>
        <w:t xml:space="preserve">consider the entry condition for the associated </w:t>
      </w:r>
      <w:r w:rsidRPr="00E804C9">
        <w:rPr>
          <w:rFonts w:eastAsia="SimSun"/>
          <w:i/>
        </w:rPr>
        <w:t>measId</w:t>
      </w:r>
      <w:r w:rsidRPr="00E804C9">
        <w:rPr>
          <w:rFonts w:eastAsia="SimSun"/>
        </w:rPr>
        <w:t xml:space="preserve"> within </w:t>
      </w:r>
      <w:r w:rsidRPr="00E804C9">
        <w:rPr>
          <w:i/>
        </w:rPr>
        <w:t>triggerCondition</w:t>
      </w:r>
      <w:r w:rsidRPr="00E804C9">
        <w:t xml:space="preserve"> </w:t>
      </w:r>
      <w:r w:rsidRPr="00E804C9">
        <w:rPr>
          <w:rFonts w:eastAsia="SimSun"/>
        </w:rPr>
        <w:t>as fulfilled;</w:t>
      </w:r>
    </w:p>
    <w:p w14:paraId="4EB9255F" w14:textId="0AB967E2" w:rsidR="002F41A1" w:rsidRPr="00E804C9" w:rsidRDefault="002F41A1" w:rsidP="005B3861">
      <w:pPr>
        <w:pStyle w:val="B3"/>
        <w:rPr>
          <w:rFonts w:eastAsia="SimSun"/>
        </w:rPr>
      </w:pPr>
      <w:r w:rsidRPr="00E804C9">
        <w:rPr>
          <w:rFonts w:eastAsia="SimSun"/>
        </w:rPr>
        <w:t>3&gt;</w:t>
      </w:r>
      <w:r w:rsidRPr="00E804C9">
        <w:rPr>
          <w:rFonts w:eastAsia="SimSun"/>
        </w:rPr>
        <w:tab/>
        <w:t xml:space="preserve">if the </w:t>
      </w:r>
      <w:r w:rsidRPr="00E804C9">
        <w:rPr>
          <w:rFonts w:eastAsia="SimSun"/>
          <w:i/>
          <w:iCs/>
        </w:rPr>
        <w:t>measId</w:t>
      </w:r>
      <w:r w:rsidRPr="00E804C9">
        <w:rPr>
          <w:rFonts w:eastAsia="SimSun"/>
        </w:rPr>
        <w:t xml:space="preserve"> for this event associated with the </w:t>
      </w:r>
      <w:r w:rsidRPr="00E804C9">
        <w:rPr>
          <w:rFonts w:eastAsia="SimSun"/>
          <w:i/>
          <w:iCs/>
        </w:rPr>
        <w:t>condReconfigurationId</w:t>
      </w:r>
      <w:r w:rsidRPr="00E804C9">
        <w:rPr>
          <w:rFonts w:eastAsia="SimSun"/>
        </w:rPr>
        <w:t xml:space="preserve"> has been modified; or</w:t>
      </w:r>
    </w:p>
    <w:p w14:paraId="3D77CDEB" w14:textId="2291EDED" w:rsidR="008208E3" w:rsidRPr="00E804C9" w:rsidRDefault="008208E3" w:rsidP="008208E3">
      <w:pPr>
        <w:pStyle w:val="B3"/>
        <w:rPr>
          <w:rFonts w:eastAsia="SimSun"/>
        </w:rPr>
      </w:pPr>
      <w:bookmarkStart w:id="1619" w:name="_Hlk155115144"/>
      <w:r w:rsidRPr="00E804C9">
        <w:rPr>
          <w:rFonts w:eastAsia="SimSun"/>
        </w:rPr>
        <w:t>3&gt;</w:t>
      </w:r>
      <w:r w:rsidRPr="00E804C9">
        <w:rPr>
          <w:rFonts w:eastAsia="SimSun"/>
        </w:rPr>
        <w:tab/>
        <w:t>if the</w:t>
      </w:r>
      <w:r w:rsidRPr="00E804C9">
        <w:rPr>
          <w:rFonts w:eastAsia="SimSun"/>
          <w:i/>
        </w:rPr>
        <w:t xml:space="preserve"> condEventId</w:t>
      </w:r>
      <w:r w:rsidRPr="00E804C9">
        <w:rPr>
          <w:rFonts w:eastAsia="SimSun"/>
        </w:rPr>
        <w:t xml:space="preserve"> </w:t>
      </w:r>
      <w:r w:rsidRPr="00E804C9">
        <w:rPr>
          <w:rFonts w:eastAsia="SimSun"/>
          <w:lang w:eastAsia="zh-CN"/>
        </w:rPr>
        <w:t>is</w:t>
      </w:r>
      <w:r w:rsidRPr="00E804C9">
        <w:rPr>
          <w:rFonts w:eastAsia="SimSun"/>
        </w:rPr>
        <w:t xml:space="preserve"> associated with </w:t>
      </w:r>
      <w:r w:rsidRPr="00E804C9">
        <w:rPr>
          <w:rFonts w:eastAsia="SimSun"/>
          <w:i/>
        </w:rPr>
        <w:t>condEventD1</w:t>
      </w:r>
      <w:r w:rsidR="00124BF4" w:rsidRPr="00E804C9">
        <w:rPr>
          <w:rFonts w:eastAsia="DengXian"/>
          <w:lang w:eastAsia="zh-CN"/>
        </w:rPr>
        <w:t xml:space="preserve"> or </w:t>
      </w:r>
      <w:r w:rsidR="00124BF4" w:rsidRPr="00E804C9">
        <w:rPr>
          <w:rFonts w:eastAsia="DengXian"/>
          <w:i/>
          <w:iCs/>
          <w:lang w:eastAsia="zh-CN"/>
        </w:rPr>
        <w:t>condEventD2</w:t>
      </w:r>
      <w:r w:rsidRPr="00E804C9">
        <w:rPr>
          <w:rFonts w:eastAsia="SimSun"/>
        </w:rPr>
        <w:t xml:space="preserve">, and if the leaving condition(s) applicable for this event associated with the </w:t>
      </w:r>
      <w:r w:rsidRPr="00E804C9">
        <w:rPr>
          <w:rFonts w:eastAsia="SimSun"/>
          <w:i/>
        </w:rPr>
        <w:t>condReconfigurationId</w:t>
      </w:r>
      <w:r w:rsidRPr="00E804C9">
        <w:rPr>
          <w:rFonts w:eastAsia="SimSun"/>
        </w:rPr>
        <w:t xml:space="preserve">, i.e. the event corresponding with the </w:t>
      </w:r>
      <w:r w:rsidRPr="00E804C9">
        <w:rPr>
          <w:rFonts w:eastAsia="SimSun"/>
          <w:i/>
        </w:rPr>
        <w:t>condEventId</w:t>
      </w:r>
      <w:r w:rsidRPr="00E804C9">
        <w:rPr>
          <w:rFonts w:eastAsia="SimSun"/>
        </w:rPr>
        <w:t xml:space="preserve"> of the corresponding </w:t>
      </w:r>
      <w:r w:rsidRPr="00E804C9">
        <w:rPr>
          <w:rFonts w:eastAsia="SimSun"/>
          <w:i/>
        </w:rPr>
        <w:t>condReconfigurationTriggerEUTRA</w:t>
      </w:r>
      <w:r w:rsidRPr="00E804C9">
        <w:rPr>
          <w:rFonts w:eastAsia="SimSun"/>
        </w:rPr>
        <w:t xml:space="preserve"> within </w:t>
      </w:r>
      <w:r w:rsidRPr="00E804C9">
        <w:rPr>
          <w:i/>
        </w:rPr>
        <w:t>VarConditionalReconfiguration</w:t>
      </w:r>
      <w:r w:rsidRPr="00E804C9">
        <w:rPr>
          <w:rFonts w:eastAsia="SimSun"/>
        </w:rPr>
        <w:t>, is fulfilled for the applicable cell</w:t>
      </w:r>
      <w:r w:rsidRPr="00E804C9">
        <w:t xml:space="preserve"> during the corresponding </w:t>
      </w:r>
      <w:r w:rsidRPr="00E804C9">
        <w:rPr>
          <w:i/>
          <w:iCs/>
        </w:rPr>
        <w:t>timeToTrigger</w:t>
      </w:r>
      <w:r w:rsidRPr="00E804C9">
        <w:t xml:space="preserve"> defined for this event within the </w:t>
      </w:r>
      <w:r w:rsidRPr="00E804C9">
        <w:rPr>
          <w:i/>
          <w:iCs/>
        </w:rPr>
        <w:t>VarConditional</w:t>
      </w:r>
      <w:r w:rsidRPr="00E804C9">
        <w:rPr>
          <w:i/>
        </w:rPr>
        <w:t>Rec</w:t>
      </w:r>
      <w:r w:rsidRPr="00E804C9">
        <w:rPr>
          <w:i/>
          <w:iCs/>
        </w:rPr>
        <w:t>onfig</w:t>
      </w:r>
      <w:r w:rsidRPr="00E804C9">
        <w:rPr>
          <w:rFonts w:eastAsia="SimSun"/>
        </w:rPr>
        <w:t>; or</w:t>
      </w:r>
    </w:p>
    <w:p w14:paraId="3823899D" w14:textId="77777777" w:rsidR="008208E3" w:rsidRPr="00E804C9" w:rsidRDefault="008208E3" w:rsidP="008208E3">
      <w:pPr>
        <w:pStyle w:val="B3"/>
        <w:rPr>
          <w:rFonts w:eastAsia="SimSun"/>
        </w:rPr>
      </w:pPr>
      <w:r w:rsidRPr="00E804C9">
        <w:rPr>
          <w:rFonts w:eastAsia="SimSun"/>
        </w:rPr>
        <w:t>3&gt;</w:t>
      </w:r>
      <w:r w:rsidRPr="00E804C9">
        <w:rPr>
          <w:rFonts w:eastAsia="SimSun"/>
        </w:rPr>
        <w:tab/>
        <w:t>if the</w:t>
      </w:r>
      <w:r w:rsidRPr="00E804C9">
        <w:rPr>
          <w:rFonts w:eastAsia="SimSun"/>
          <w:i/>
        </w:rPr>
        <w:t xml:space="preserve"> condEventId</w:t>
      </w:r>
      <w:r w:rsidRPr="00E804C9">
        <w:rPr>
          <w:rFonts w:eastAsia="SimSun"/>
        </w:rPr>
        <w:t xml:space="preserve"> </w:t>
      </w:r>
      <w:r w:rsidRPr="00E804C9">
        <w:rPr>
          <w:rFonts w:eastAsia="SimSun"/>
          <w:lang w:eastAsia="zh-CN"/>
        </w:rPr>
        <w:t>is</w:t>
      </w:r>
      <w:r w:rsidRPr="00E804C9">
        <w:rPr>
          <w:rFonts w:eastAsia="SimSun"/>
        </w:rPr>
        <w:t xml:space="preserve"> associated with </w:t>
      </w:r>
      <w:r w:rsidRPr="00E804C9">
        <w:rPr>
          <w:rFonts w:eastAsia="SimSun"/>
          <w:i/>
        </w:rPr>
        <w:t>condEventT1</w:t>
      </w:r>
      <w:r w:rsidRPr="00E804C9">
        <w:rPr>
          <w:rFonts w:eastAsia="SimSun"/>
        </w:rPr>
        <w:t xml:space="preserve">, and if the leaving condition applicable for this event associated with the </w:t>
      </w:r>
      <w:r w:rsidRPr="00E804C9">
        <w:rPr>
          <w:rFonts w:eastAsia="SimSun"/>
          <w:i/>
        </w:rPr>
        <w:t>condReconfigurationId</w:t>
      </w:r>
      <w:r w:rsidRPr="00E804C9">
        <w:rPr>
          <w:rFonts w:eastAsia="SimSun"/>
        </w:rPr>
        <w:t xml:space="preserve">, i.e. the event corresponding with the </w:t>
      </w:r>
      <w:r w:rsidRPr="00E804C9">
        <w:rPr>
          <w:rFonts w:eastAsia="SimSun"/>
          <w:i/>
        </w:rPr>
        <w:t>condEventId</w:t>
      </w:r>
      <w:r w:rsidRPr="00E804C9">
        <w:rPr>
          <w:rFonts w:eastAsia="SimSun"/>
        </w:rPr>
        <w:t xml:space="preserve"> of the corresponding </w:t>
      </w:r>
      <w:r w:rsidRPr="00E804C9">
        <w:rPr>
          <w:rFonts w:eastAsia="SimSun"/>
          <w:i/>
        </w:rPr>
        <w:t>condReconfigurationTriggerEUTRA</w:t>
      </w:r>
      <w:r w:rsidRPr="00E804C9">
        <w:rPr>
          <w:rFonts w:eastAsia="SimSun"/>
        </w:rPr>
        <w:t xml:space="preserve"> within </w:t>
      </w:r>
      <w:r w:rsidRPr="00E804C9">
        <w:rPr>
          <w:i/>
        </w:rPr>
        <w:t>VarConditionalReconfiguration</w:t>
      </w:r>
      <w:r w:rsidRPr="00E804C9">
        <w:rPr>
          <w:rFonts w:eastAsia="SimSun"/>
        </w:rPr>
        <w:t>, is fulfilled for the applicable cell; or</w:t>
      </w:r>
    </w:p>
    <w:bookmarkEnd w:id="1619"/>
    <w:p w14:paraId="2C7925D1" w14:textId="6B539F92" w:rsidR="00AA4F15" w:rsidRPr="00E804C9" w:rsidRDefault="00AA4F15" w:rsidP="00AA4F15">
      <w:pPr>
        <w:pStyle w:val="B3"/>
      </w:pPr>
      <w:r w:rsidRPr="00E804C9">
        <w:t>3&gt;</w:t>
      </w:r>
      <w:r w:rsidR="008208E3" w:rsidRPr="00E804C9">
        <w:rPr>
          <w:rFonts w:eastAsia="SimSun"/>
        </w:rPr>
        <w:t xml:space="preserve"> if the</w:t>
      </w:r>
      <w:r w:rsidR="008208E3" w:rsidRPr="00E804C9">
        <w:rPr>
          <w:rFonts w:eastAsia="SimSun"/>
          <w:i/>
        </w:rPr>
        <w:t xml:space="preserve"> condEventId</w:t>
      </w:r>
      <w:r w:rsidR="008208E3" w:rsidRPr="00E804C9">
        <w:rPr>
          <w:rFonts w:eastAsia="SimSun"/>
        </w:rPr>
        <w:t xml:space="preserve"> </w:t>
      </w:r>
      <w:r w:rsidR="008208E3" w:rsidRPr="00E804C9">
        <w:rPr>
          <w:rFonts w:eastAsia="SimSun"/>
          <w:lang w:eastAsia="zh-CN"/>
        </w:rPr>
        <w:t>is</w:t>
      </w:r>
      <w:r w:rsidR="008208E3" w:rsidRPr="00E804C9">
        <w:rPr>
          <w:rFonts w:eastAsia="SimSun"/>
        </w:rPr>
        <w:t xml:space="preserve"> associated with </w:t>
      </w:r>
      <w:r w:rsidR="008208E3" w:rsidRPr="00E804C9">
        <w:rPr>
          <w:rFonts w:eastAsia="SimSun"/>
          <w:i/>
        </w:rPr>
        <w:t>condEventA3</w:t>
      </w:r>
      <w:r w:rsidR="008208E3" w:rsidRPr="00E804C9">
        <w:rPr>
          <w:rFonts w:eastAsia="SimSun"/>
        </w:rPr>
        <w:t xml:space="preserve">, </w:t>
      </w:r>
      <w:r w:rsidR="008208E3" w:rsidRPr="00E804C9">
        <w:rPr>
          <w:rFonts w:eastAsia="SimSun"/>
          <w:i/>
        </w:rPr>
        <w:t>condEventA4</w:t>
      </w:r>
      <w:r w:rsidR="00124BF4" w:rsidRPr="00E804C9">
        <w:rPr>
          <w:rFonts w:eastAsia="SimSun"/>
          <w:i/>
        </w:rPr>
        <w:t>,</w:t>
      </w:r>
      <w:r w:rsidR="008208E3" w:rsidRPr="00E804C9">
        <w:rPr>
          <w:rFonts w:eastAsia="SimSun"/>
        </w:rPr>
        <w:t xml:space="preserve"> </w:t>
      </w:r>
      <w:r w:rsidR="008208E3" w:rsidRPr="00E804C9">
        <w:rPr>
          <w:rFonts w:eastAsia="SimSun"/>
          <w:i/>
        </w:rPr>
        <w:t>condEventA5</w:t>
      </w:r>
      <w:r w:rsidR="00124BF4" w:rsidRPr="00E804C9">
        <w:rPr>
          <w:rFonts w:eastAsia="SimSun"/>
        </w:rPr>
        <w:t xml:space="preserve"> or </w:t>
      </w:r>
      <w:r w:rsidR="00124BF4" w:rsidRPr="00E804C9">
        <w:rPr>
          <w:rFonts w:eastAsia="SimSun"/>
          <w:i/>
        </w:rPr>
        <w:t>condEventB1</w:t>
      </w:r>
      <w:r w:rsidR="008208E3" w:rsidRPr="00E804C9">
        <w:rPr>
          <w:rFonts w:eastAsia="SimSun"/>
        </w:rPr>
        <w:t>, and</w:t>
      </w:r>
      <w:r w:rsidRPr="00E804C9">
        <w:t xml:space="preserve"> if the leaving condition(s) applicable for this event associated with the </w:t>
      </w:r>
      <w:r w:rsidRPr="00E804C9">
        <w:rPr>
          <w:i/>
          <w:iCs/>
        </w:rPr>
        <w:t>condReconfigurationId</w:t>
      </w:r>
      <w:r w:rsidRPr="00E804C9">
        <w:t xml:space="preserve">, i.e. the event corresponding with the </w:t>
      </w:r>
      <w:r w:rsidRPr="00E804C9">
        <w:rPr>
          <w:i/>
          <w:iCs/>
        </w:rPr>
        <w:t>condEventId(s)</w:t>
      </w:r>
      <w:r w:rsidRPr="00E804C9">
        <w:t xml:space="preserve"> of the corresponding </w:t>
      </w:r>
      <w:r w:rsidRPr="00E804C9">
        <w:rPr>
          <w:i/>
          <w:iCs/>
        </w:rPr>
        <w:t>condReconfigurationTrigger</w:t>
      </w:r>
      <w:r w:rsidR="00191D75" w:rsidRPr="00E804C9">
        <w:rPr>
          <w:i/>
          <w:iCs/>
        </w:rPr>
        <w:t>EUTRA</w:t>
      </w:r>
      <w:r w:rsidRPr="00E804C9">
        <w:t xml:space="preserve"> within </w:t>
      </w:r>
      <w:r w:rsidRPr="00E804C9">
        <w:rPr>
          <w:i/>
          <w:iCs/>
        </w:rPr>
        <w:t>VarConditionalReconfiguration</w:t>
      </w:r>
      <w:r w:rsidRPr="00E804C9">
        <w:t xml:space="preserve">, </w:t>
      </w:r>
      <w:r w:rsidR="00D91869" w:rsidRPr="00E804C9">
        <w:t xml:space="preserve">or the event corresponding with the </w:t>
      </w:r>
      <w:r w:rsidR="00D91869" w:rsidRPr="00E804C9">
        <w:rPr>
          <w:i/>
        </w:rPr>
        <w:t>condEventId</w:t>
      </w:r>
      <w:r w:rsidR="00D91869" w:rsidRPr="00E804C9">
        <w:t xml:space="preserve"> of the corresponding </w:t>
      </w:r>
      <w:r w:rsidR="00D91869" w:rsidRPr="00E804C9">
        <w:rPr>
          <w:i/>
        </w:rPr>
        <w:t>condReconfigurationTriggerNR</w:t>
      </w:r>
      <w:r w:rsidR="00D91869" w:rsidRPr="00E804C9">
        <w:t xml:space="preserve"> within </w:t>
      </w:r>
      <w:r w:rsidR="00D91869" w:rsidRPr="00E804C9">
        <w:rPr>
          <w:i/>
        </w:rPr>
        <w:t>VarConditionalReconfiguration</w:t>
      </w:r>
      <w:r w:rsidR="00D91869" w:rsidRPr="00E804C9">
        <w:t xml:space="preserve">, </w:t>
      </w:r>
      <w:r w:rsidRPr="00E804C9">
        <w:t xml:space="preserve">is fulfilled for the applicable cells for all measurements after layer 3 filtering taken during the corresponding </w:t>
      </w:r>
      <w:r w:rsidRPr="00E804C9">
        <w:rPr>
          <w:i/>
          <w:iCs/>
        </w:rPr>
        <w:t>timeToTrigger</w:t>
      </w:r>
      <w:r w:rsidRPr="00E804C9">
        <w:t xml:space="preserve"> defined for this event within the </w:t>
      </w:r>
      <w:r w:rsidRPr="00E804C9">
        <w:rPr>
          <w:i/>
          <w:iCs/>
        </w:rPr>
        <w:t>VarConditionalReconfiguration</w:t>
      </w:r>
      <w:r w:rsidRPr="00E804C9">
        <w:t>:</w:t>
      </w:r>
    </w:p>
    <w:p w14:paraId="3EAC7F18" w14:textId="1A78B319" w:rsidR="00AA4F15" w:rsidRPr="00E804C9" w:rsidRDefault="00AA4F15" w:rsidP="00AA4F15">
      <w:pPr>
        <w:pStyle w:val="B4"/>
        <w:rPr>
          <w:rFonts w:eastAsia="SimSun"/>
        </w:rPr>
      </w:pPr>
      <w:r w:rsidRPr="00E804C9">
        <w:t>4&gt;</w:t>
      </w:r>
      <w:r w:rsidR="00127BA4" w:rsidRPr="00E804C9">
        <w:tab/>
      </w:r>
      <w:r w:rsidRPr="00E804C9">
        <w:t xml:space="preserve">consider the event associated to that </w:t>
      </w:r>
      <w:r w:rsidRPr="00E804C9">
        <w:rPr>
          <w:i/>
          <w:iCs/>
        </w:rPr>
        <w:t>measId</w:t>
      </w:r>
      <w:r w:rsidRPr="00E804C9">
        <w:t xml:space="preserve"> to be not fulfilled;</w:t>
      </w:r>
    </w:p>
    <w:p w14:paraId="7A949016" w14:textId="77777777" w:rsidR="00AA4F15" w:rsidRPr="00E804C9" w:rsidRDefault="00AA4F15" w:rsidP="00AA4F15">
      <w:pPr>
        <w:pStyle w:val="B2"/>
      </w:pPr>
      <w:r w:rsidRPr="00E804C9">
        <w:t>2&gt;</w:t>
      </w:r>
      <w:r w:rsidRPr="00E804C9">
        <w:tab/>
        <w:t xml:space="preserve">if trigger conditions </w:t>
      </w:r>
      <w:r w:rsidRPr="00E804C9">
        <w:rPr>
          <w:rFonts w:eastAsia="SimSun"/>
        </w:rPr>
        <w:t xml:space="preserve">for all associated </w:t>
      </w:r>
      <w:r w:rsidRPr="00E804C9">
        <w:rPr>
          <w:rFonts w:eastAsia="SimSun"/>
          <w:i/>
        </w:rPr>
        <w:t>measId</w:t>
      </w:r>
      <w:r w:rsidRPr="00E804C9">
        <w:rPr>
          <w:rFonts w:eastAsia="SimSun"/>
        </w:rPr>
        <w:t xml:space="preserve">(s) within </w:t>
      </w:r>
      <w:r w:rsidRPr="00E804C9">
        <w:rPr>
          <w:i/>
        </w:rPr>
        <w:t>triggerCondition</w:t>
      </w:r>
      <w:r w:rsidRPr="00E804C9">
        <w:t xml:space="preserve"> </w:t>
      </w:r>
      <w:r w:rsidRPr="00E804C9">
        <w:rPr>
          <w:rFonts w:eastAsia="SimSun"/>
        </w:rPr>
        <w:t>are fulfilled:</w:t>
      </w:r>
    </w:p>
    <w:p w14:paraId="30688A10" w14:textId="237B9057" w:rsidR="00AA4F15" w:rsidRPr="00E804C9" w:rsidRDefault="00AA4F15" w:rsidP="00AA4F15">
      <w:pPr>
        <w:pStyle w:val="B3"/>
        <w:rPr>
          <w:rFonts w:eastAsia="SimSun"/>
        </w:rPr>
      </w:pPr>
      <w:r w:rsidRPr="00E804C9">
        <w:rPr>
          <w:rFonts w:eastAsia="SimSun"/>
        </w:rPr>
        <w:lastRenderedPageBreak/>
        <w:t>3&gt;</w:t>
      </w:r>
      <w:r w:rsidR="00127BA4" w:rsidRPr="00E804C9">
        <w:rPr>
          <w:rFonts w:eastAsia="SimSun"/>
        </w:rPr>
        <w:tab/>
      </w:r>
      <w:r w:rsidRPr="00E804C9">
        <w:rPr>
          <w:rFonts w:eastAsia="SimSun"/>
        </w:rPr>
        <w:t xml:space="preserve">consider the target cell candidate within the stored </w:t>
      </w:r>
      <w:r w:rsidRPr="00E804C9">
        <w:rPr>
          <w:rFonts w:eastAsia="SimSun"/>
          <w:i/>
          <w:lang w:eastAsia="en-US"/>
        </w:rPr>
        <w:t>condReconfigurationToApply</w:t>
      </w:r>
      <w:r w:rsidRPr="00E804C9">
        <w:rPr>
          <w:rFonts w:eastAsia="SimSun"/>
        </w:rPr>
        <w:t xml:space="preserve">, associated to that </w:t>
      </w:r>
      <w:r w:rsidRPr="00E804C9">
        <w:rPr>
          <w:rFonts w:eastAsia="SimSun"/>
          <w:i/>
        </w:rPr>
        <w:t>condReconfigurationId</w:t>
      </w:r>
      <w:r w:rsidRPr="00E804C9">
        <w:rPr>
          <w:rFonts w:eastAsia="SimSun"/>
        </w:rPr>
        <w:t>, as a triggered cell;</w:t>
      </w:r>
    </w:p>
    <w:p w14:paraId="35855B35" w14:textId="565D0D4E" w:rsidR="00AA4F15" w:rsidRPr="00E804C9" w:rsidRDefault="00AA4F15" w:rsidP="00AA4F15">
      <w:pPr>
        <w:pStyle w:val="B3"/>
        <w:rPr>
          <w:rFonts w:eastAsia="SimSun"/>
        </w:rPr>
      </w:pPr>
      <w:r w:rsidRPr="00E804C9">
        <w:rPr>
          <w:rFonts w:eastAsia="SimSun"/>
        </w:rPr>
        <w:t>3&gt;</w:t>
      </w:r>
      <w:r w:rsidR="00127BA4" w:rsidRPr="00E804C9">
        <w:rPr>
          <w:rFonts w:eastAsia="SimSun"/>
        </w:rPr>
        <w:tab/>
      </w:r>
      <w:r w:rsidRPr="00E804C9">
        <w:rPr>
          <w:rFonts w:eastAsia="SimSun"/>
        </w:rPr>
        <w:t xml:space="preserve">initiate the conditional reconfiguration execution, as specified in </w:t>
      </w:r>
      <w:r w:rsidR="009E03A5" w:rsidRPr="00E804C9">
        <w:rPr>
          <w:rFonts w:eastAsia="SimSun"/>
        </w:rPr>
        <w:t>5.3.5.9</w:t>
      </w:r>
      <w:r w:rsidRPr="00E804C9">
        <w:rPr>
          <w:rFonts w:eastAsia="SimSun"/>
        </w:rPr>
        <w:t>.5;</w:t>
      </w:r>
    </w:p>
    <w:p w14:paraId="5808E076" w14:textId="77777777" w:rsidR="00AA4F15" w:rsidRPr="00E804C9" w:rsidRDefault="009E03A5" w:rsidP="00AA4F15">
      <w:pPr>
        <w:pStyle w:val="Heading5"/>
        <w:rPr>
          <w:rFonts w:eastAsia="MS Mincho"/>
        </w:rPr>
      </w:pPr>
      <w:bookmarkStart w:id="1620" w:name="_Toc36809900"/>
      <w:bookmarkStart w:id="1621" w:name="_Toc36846264"/>
      <w:bookmarkStart w:id="1622" w:name="_Toc36938917"/>
      <w:bookmarkStart w:id="1623" w:name="_Toc37081897"/>
      <w:bookmarkStart w:id="1624" w:name="_Toc46480523"/>
      <w:bookmarkStart w:id="1625" w:name="_Toc46481757"/>
      <w:bookmarkStart w:id="1626" w:name="_Toc46482991"/>
      <w:bookmarkStart w:id="1627" w:name="_Toc171494659"/>
      <w:r w:rsidRPr="00E804C9">
        <w:rPr>
          <w:rFonts w:eastAsia="MS Mincho"/>
        </w:rPr>
        <w:t>5.3.5.9</w:t>
      </w:r>
      <w:r w:rsidR="00AA4F15" w:rsidRPr="00E804C9">
        <w:rPr>
          <w:rFonts w:eastAsia="MS Mincho"/>
        </w:rPr>
        <w:t>.5</w:t>
      </w:r>
      <w:r w:rsidR="008E3BAD" w:rsidRPr="00E804C9">
        <w:rPr>
          <w:rFonts w:eastAsia="MS Mincho"/>
        </w:rPr>
        <w:tab/>
      </w:r>
      <w:r w:rsidR="00AA4F15" w:rsidRPr="00E804C9">
        <w:rPr>
          <w:rFonts w:eastAsia="MS Mincho"/>
        </w:rPr>
        <w:t>Conditional reconfiguration execution</w:t>
      </w:r>
      <w:bookmarkEnd w:id="1620"/>
      <w:bookmarkEnd w:id="1621"/>
      <w:bookmarkEnd w:id="1622"/>
      <w:bookmarkEnd w:id="1623"/>
      <w:bookmarkEnd w:id="1624"/>
      <w:bookmarkEnd w:id="1625"/>
      <w:bookmarkEnd w:id="1626"/>
      <w:bookmarkEnd w:id="1627"/>
    </w:p>
    <w:p w14:paraId="6797F165" w14:textId="77777777" w:rsidR="00AA4F15" w:rsidRPr="00E804C9" w:rsidRDefault="00AA4F15" w:rsidP="00AA4F15">
      <w:r w:rsidRPr="00E804C9">
        <w:t>The UE shall:</w:t>
      </w:r>
    </w:p>
    <w:p w14:paraId="4B14AA6C" w14:textId="77777777" w:rsidR="00AA4F15" w:rsidRPr="00E804C9" w:rsidRDefault="00AA4F15" w:rsidP="00AA4F15">
      <w:pPr>
        <w:pStyle w:val="B1"/>
      </w:pPr>
      <w:r w:rsidRPr="00E804C9">
        <w:t>1&gt;</w:t>
      </w:r>
      <w:r w:rsidRPr="00E804C9">
        <w:tab/>
        <w:t>if more than one triggered cell exists:</w:t>
      </w:r>
    </w:p>
    <w:p w14:paraId="72DADF4D" w14:textId="77777777" w:rsidR="00AA4F15" w:rsidRPr="00E804C9" w:rsidRDefault="00AA4F15" w:rsidP="00AA4F15">
      <w:pPr>
        <w:pStyle w:val="B2"/>
      </w:pPr>
      <w:r w:rsidRPr="00E804C9">
        <w:t>2&gt;</w:t>
      </w:r>
      <w:r w:rsidRPr="00E804C9">
        <w:tab/>
        <w:t>select one of the triggered cells as the selected cell for conditional reconfiguration;</w:t>
      </w:r>
    </w:p>
    <w:p w14:paraId="799B7AA8" w14:textId="7F99F1A8" w:rsidR="00EC1BB2" w:rsidRPr="00E804C9" w:rsidRDefault="00EC1BB2" w:rsidP="00CA557B">
      <w:pPr>
        <w:pStyle w:val="B1"/>
      </w:pPr>
      <w:r w:rsidRPr="00E804C9">
        <w:t>1&gt;</w:t>
      </w:r>
      <w:r w:rsidRPr="00E804C9">
        <w:tab/>
        <w:t>else:</w:t>
      </w:r>
    </w:p>
    <w:p w14:paraId="5CBD848D" w14:textId="18B1C897" w:rsidR="00EC1BB2" w:rsidRPr="00E804C9" w:rsidRDefault="00EC1BB2" w:rsidP="00CA557B">
      <w:pPr>
        <w:pStyle w:val="B2"/>
        <w:ind w:left="285" w:firstLineChars="150" w:firstLine="300"/>
        <w:rPr>
          <w:lang w:eastAsia="zh-CN"/>
        </w:rPr>
      </w:pPr>
      <w:r w:rsidRPr="00E804C9">
        <w:rPr>
          <w:lang w:eastAsia="zh-CN"/>
        </w:rPr>
        <w:t>2&gt;</w:t>
      </w:r>
      <w:r w:rsidRPr="00E804C9">
        <w:rPr>
          <w:lang w:eastAsia="zh-CN"/>
        </w:rPr>
        <w:tab/>
        <w:t>consider the triggered cell as the selected cell for conditional reconfiguration;</w:t>
      </w:r>
    </w:p>
    <w:p w14:paraId="51B586A8" w14:textId="77777777" w:rsidR="00AA4F15" w:rsidRPr="00E804C9" w:rsidRDefault="00AA4F15" w:rsidP="00AA4F15">
      <w:pPr>
        <w:pStyle w:val="B1"/>
      </w:pPr>
      <w:r w:rsidRPr="00E804C9">
        <w:t>1&gt;</w:t>
      </w:r>
      <w:r w:rsidRPr="00E804C9">
        <w:tab/>
        <w:t>for the selected cell of conditional reconfiguration:</w:t>
      </w:r>
    </w:p>
    <w:p w14:paraId="3BFBB445" w14:textId="31C53020" w:rsidR="00AA4F15" w:rsidRPr="00E804C9" w:rsidRDefault="00AA4F15" w:rsidP="00AA4F15">
      <w:pPr>
        <w:pStyle w:val="B2"/>
      </w:pPr>
      <w:r w:rsidRPr="00E804C9">
        <w:t>2&gt;</w:t>
      </w:r>
      <w:r w:rsidRPr="00E804C9">
        <w:tab/>
      </w:r>
      <w:r w:rsidR="00191D75" w:rsidRPr="00E804C9">
        <w:t xml:space="preserve">apply the stored </w:t>
      </w:r>
      <w:r w:rsidR="00191D75" w:rsidRPr="00E804C9">
        <w:rPr>
          <w:rFonts w:eastAsia="SimSun"/>
          <w:i/>
          <w:lang w:eastAsia="en-US"/>
        </w:rPr>
        <w:t>condReconfigurationToApply</w:t>
      </w:r>
      <w:r w:rsidR="00191D75" w:rsidRPr="00E804C9" w:rsidDel="00EC222D">
        <w:rPr>
          <w:i/>
        </w:rPr>
        <w:t xml:space="preserve"> </w:t>
      </w:r>
      <w:r w:rsidR="00191D75" w:rsidRPr="00E804C9">
        <w:t xml:space="preserve">associated to that </w:t>
      </w:r>
      <w:r w:rsidR="00191D75" w:rsidRPr="00E804C9">
        <w:rPr>
          <w:i/>
        </w:rPr>
        <w:t>condReconfigurationId</w:t>
      </w:r>
      <w:r w:rsidR="00191D75" w:rsidRPr="00E804C9">
        <w:t xml:space="preserve"> and perform the actions as specified in 5.3.5.4</w:t>
      </w:r>
      <w:r w:rsidR="00D91869" w:rsidRPr="00E804C9">
        <w:t>, or perform the actions as specified in 5.3.5.3</w:t>
      </w:r>
      <w:r w:rsidR="00191D75" w:rsidRPr="00E804C9">
        <w:t>;</w:t>
      </w:r>
    </w:p>
    <w:p w14:paraId="0B914CC9" w14:textId="481FA31E" w:rsidR="00D91869" w:rsidRPr="00E804C9" w:rsidRDefault="001000B0" w:rsidP="00D91869">
      <w:pPr>
        <w:pStyle w:val="Heading5"/>
      </w:pPr>
      <w:bookmarkStart w:id="1628" w:name="_Toc171494660"/>
      <w:bookmarkStart w:id="1629" w:name="_Toc36809901"/>
      <w:bookmarkStart w:id="1630" w:name="_Toc36846265"/>
      <w:bookmarkStart w:id="1631" w:name="_Toc36938918"/>
      <w:bookmarkStart w:id="1632" w:name="_Toc37081898"/>
      <w:bookmarkStart w:id="1633" w:name="_Toc46480524"/>
      <w:bookmarkStart w:id="1634" w:name="_Toc46481758"/>
      <w:bookmarkStart w:id="1635" w:name="_Toc46482992"/>
      <w:r w:rsidRPr="00E804C9">
        <w:t>5.3.5.9.6</w:t>
      </w:r>
      <w:r w:rsidR="00D91869" w:rsidRPr="00E804C9">
        <w:tab/>
        <w:t>VarConditionalReconfiguration remove</w:t>
      </w:r>
      <w:bookmarkEnd w:id="1628"/>
    </w:p>
    <w:p w14:paraId="603B7024" w14:textId="77777777" w:rsidR="00D91869" w:rsidRPr="00E804C9" w:rsidRDefault="00D91869" w:rsidP="00D91869">
      <w:r w:rsidRPr="00E804C9">
        <w:t>The UE shall:</w:t>
      </w:r>
    </w:p>
    <w:p w14:paraId="634A0CF6" w14:textId="77777777" w:rsidR="00D91869" w:rsidRPr="00E804C9" w:rsidRDefault="00D91869" w:rsidP="00D91869">
      <w:pPr>
        <w:pStyle w:val="B1"/>
      </w:pPr>
      <w:r w:rsidRPr="00E804C9">
        <w:t>1&gt;</w:t>
      </w:r>
      <w:r w:rsidRPr="00E804C9">
        <w:tab/>
        <w:t xml:space="preserve">remove all the entries within </w:t>
      </w:r>
      <w:r w:rsidRPr="00E804C9">
        <w:rPr>
          <w:i/>
        </w:rPr>
        <w:t>VarConditionalReconfiguration</w:t>
      </w:r>
      <w:r w:rsidRPr="00E804C9">
        <w:t>;</w:t>
      </w:r>
    </w:p>
    <w:p w14:paraId="2AE02B2F" w14:textId="77777777" w:rsidR="00D91869" w:rsidRPr="00E804C9" w:rsidRDefault="00D91869" w:rsidP="00D91869">
      <w:pPr>
        <w:pStyle w:val="B1"/>
      </w:pPr>
      <w:r w:rsidRPr="00E804C9">
        <w:t>1&gt;</w:t>
      </w:r>
      <w:r w:rsidRPr="00E804C9">
        <w:tab/>
        <w:t xml:space="preserve">for each </w:t>
      </w:r>
      <w:r w:rsidRPr="00E804C9">
        <w:rPr>
          <w:i/>
        </w:rPr>
        <w:t>measId</w:t>
      </w:r>
      <w:r w:rsidRPr="00E804C9">
        <w:t xml:space="preserve">, that is part of the current UE configuration in </w:t>
      </w:r>
      <w:r w:rsidRPr="00E804C9">
        <w:rPr>
          <w:i/>
        </w:rPr>
        <w:t>VarMeasConfig</w:t>
      </w:r>
      <w:r w:rsidRPr="00E804C9">
        <w:t xml:space="preserve">, if the associated </w:t>
      </w:r>
      <w:r w:rsidRPr="00E804C9">
        <w:rPr>
          <w:i/>
        </w:rPr>
        <w:t>reportConfig</w:t>
      </w:r>
      <w:r w:rsidRPr="00E804C9">
        <w:t xml:space="preserve"> has </w:t>
      </w:r>
      <w:r w:rsidRPr="00E804C9">
        <w:rPr>
          <w:i/>
        </w:rPr>
        <w:t>condReconfigurationTriggerEUTRA</w:t>
      </w:r>
      <w:r w:rsidRPr="00E804C9">
        <w:t>/</w:t>
      </w:r>
      <w:r w:rsidRPr="00E804C9">
        <w:rPr>
          <w:i/>
        </w:rPr>
        <w:t>condReconfigurationTriggerNR</w:t>
      </w:r>
      <w:r w:rsidRPr="00E804C9">
        <w:t xml:space="preserve"> configured:</w:t>
      </w:r>
    </w:p>
    <w:p w14:paraId="74E5808A" w14:textId="77777777" w:rsidR="00D91869" w:rsidRPr="00E804C9" w:rsidRDefault="00D91869" w:rsidP="00D91869">
      <w:pPr>
        <w:pStyle w:val="B2"/>
      </w:pPr>
      <w:r w:rsidRPr="00E804C9">
        <w:t>2&gt;</w:t>
      </w:r>
      <w:r w:rsidRPr="00E804C9">
        <w:tab/>
        <w:t xml:space="preserve">remove the entry with the matching </w:t>
      </w:r>
      <w:r w:rsidRPr="00E804C9">
        <w:rPr>
          <w:i/>
        </w:rPr>
        <w:t>reportConfigId</w:t>
      </w:r>
      <w:r w:rsidRPr="00E804C9">
        <w:t xml:space="preserve"> from the </w:t>
      </w:r>
      <w:r w:rsidRPr="00E804C9">
        <w:rPr>
          <w:i/>
        </w:rPr>
        <w:t>reportConfigList</w:t>
      </w:r>
      <w:r w:rsidRPr="00E804C9">
        <w:t xml:space="preserve"> within the </w:t>
      </w:r>
      <w:r w:rsidRPr="00E804C9">
        <w:rPr>
          <w:i/>
        </w:rPr>
        <w:t>VarMeasConfig</w:t>
      </w:r>
      <w:r w:rsidRPr="00E804C9">
        <w:t>;</w:t>
      </w:r>
    </w:p>
    <w:p w14:paraId="23811F80" w14:textId="77777777" w:rsidR="00D91869" w:rsidRPr="00E804C9" w:rsidRDefault="00D91869" w:rsidP="00D91869">
      <w:pPr>
        <w:pStyle w:val="B2"/>
      </w:pPr>
      <w:r w:rsidRPr="00E804C9">
        <w:t>2&gt;</w:t>
      </w:r>
      <w:r w:rsidRPr="00E804C9">
        <w:tab/>
        <w:t xml:space="preserve">if the associated </w:t>
      </w:r>
      <w:r w:rsidRPr="00E804C9">
        <w:rPr>
          <w:i/>
        </w:rPr>
        <w:t>measObjectId</w:t>
      </w:r>
      <w:r w:rsidRPr="00E804C9">
        <w:t xml:space="preserve"> is only associated with </w:t>
      </w:r>
      <w:r w:rsidRPr="00E804C9">
        <w:rPr>
          <w:i/>
        </w:rPr>
        <w:t>condReconfigurationTriggerEUTRA</w:t>
      </w:r>
      <w:r w:rsidRPr="00E804C9">
        <w:t xml:space="preserve">/ </w:t>
      </w:r>
      <w:r w:rsidRPr="00E804C9">
        <w:rPr>
          <w:i/>
        </w:rPr>
        <w:t>condReconfigurationTriggerNR</w:t>
      </w:r>
      <w:r w:rsidRPr="00E804C9">
        <w:t>:</w:t>
      </w:r>
    </w:p>
    <w:p w14:paraId="2BA24499" w14:textId="77777777" w:rsidR="00D91869" w:rsidRPr="00E804C9" w:rsidRDefault="00D91869" w:rsidP="00D91869">
      <w:pPr>
        <w:pStyle w:val="B3"/>
      </w:pPr>
      <w:r w:rsidRPr="00E804C9">
        <w:t>3&gt;</w:t>
      </w:r>
      <w:r w:rsidRPr="00E804C9">
        <w:tab/>
        <w:t xml:space="preserve">remove the entry with the matching </w:t>
      </w:r>
      <w:r w:rsidRPr="00E804C9">
        <w:rPr>
          <w:i/>
        </w:rPr>
        <w:t>measObjectId</w:t>
      </w:r>
      <w:r w:rsidRPr="00E804C9">
        <w:t xml:space="preserve"> from the </w:t>
      </w:r>
      <w:r w:rsidRPr="00E804C9">
        <w:rPr>
          <w:i/>
        </w:rPr>
        <w:t>measObjectList</w:t>
      </w:r>
      <w:r w:rsidRPr="00E804C9">
        <w:t xml:space="preserve"> within the </w:t>
      </w:r>
      <w:r w:rsidRPr="00E804C9">
        <w:rPr>
          <w:i/>
        </w:rPr>
        <w:t>VarMeasConfig</w:t>
      </w:r>
      <w:r w:rsidRPr="00E804C9">
        <w:t>;</w:t>
      </w:r>
    </w:p>
    <w:p w14:paraId="0B2E65EC" w14:textId="77777777" w:rsidR="00D91869" w:rsidRPr="00E804C9" w:rsidRDefault="00D91869" w:rsidP="00D91869">
      <w:pPr>
        <w:pStyle w:val="B2"/>
      </w:pPr>
      <w:r w:rsidRPr="00E804C9">
        <w:t>2&gt;</w:t>
      </w:r>
      <w:r w:rsidRPr="00E804C9">
        <w:tab/>
        <w:t xml:space="preserve">remove the entry with the matching </w:t>
      </w:r>
      <w:r w:rsidRPr="00E804C9">
        <w:rPr>
          <w:i/>
        </w:rPr>
        <w:t>measId</w:t>
      </w:r>
      <w:r w:rsidRPr="00E804C9">
        <w:t xml:space="preserve"> from the </w:t>
      </w:r>
      <w:r w:rsidRPr="00E804C9">
        <w:rPr>
          <w:i/>
        </w:rPr>
        <w:t>measIdList</w:t>
      </w:r>
      <w:r w:rsidRPr="00E804C9">
        <w:t xml:space="preserve"> within the </w:t>
      </w:r>
      <w:r w:rsidRPr="00E804C9">
        <w:rPr>
          <w:i/>
        </w:rPr>
        <w:t>VarMeasConfig</w:t>
      </w:r>
      <w:r w:rsidRPr="00E804C9">
        <w:t>;</w:t>
      </w:r>
    </w:p>
    <w:p w14:paraId="3CFBEBF0" w14:textId="7C0DD09F" w:rsidR="0016313F" w:rsidRPr="00E804C9" w:rsidRDefault="0016313F" w:rsidP="0016313F">
      <w:pPr>
        <w:pStyle w:val="Heading5"/>
      </w:pPr>
      <w:bookmarkStart w:id="1636" w:name="_Toc171494661"/>
      <w:r w:rsidRPr="00E804C9">
        <w:t>5.3.5.9.7</w:t>
      </w:r>
      <w:r w:rsidRPr="00E804C9">
        <w:tab/>
        <w:t xml:space="preserve">VarConditionalReconfiguration </w:t>
      </w:r>
      <w:r w:rsidR="00574B9C" w:rsidRPr="00E804C9">
        <w:t xml:space="preserve">CPC </w:t>
      </w:r>
      <w:r w:rsidRPr="00E804C9">
        <w:t>remove</w:t>
      </w:r>
      <w:bookmarkEnd w:id="1636"/>
    </w:p>
    <w:p w14:paraId="27973D97" w14:textId="77777777" w:rsidR="0016313F" w:rsidRPr="00E804C9" w:rsidRDefault="0016313F" w:rsidP="0016313F">
      <w:r w:rsidRPr="00E804C9">
        <w:t>The UE shall:</w:t>
      </w:r>
    </w:p>
    <w:p w14:paraId="702296CE" w14:textId="77777777" w:rsidR="0016313F" w:rsidRPr="00E804C9" w:rsidRDefault="0016313F" w:rsidP="0016313F">
      <w:pPr>
        <w:pStyle w:val="B1"/>
      </w:pPr>
      <w:r w:rsidRPr="00E804C9">
        <w:t>1&gt;</w:t>
      </w:r>
      <w:r w:rsidRPr="00E804C9">
        <w:tab/>
        <w:t xml:space="preserve">remove all the entries within </w:t>
      </w:r>
      <w:r w:rsidRPr="00E804C9">
        <w:rPr>
          <w:i/>
        </w:rPr>
        <w:t>VarConditionalReconfiguration</w:t>
      </w:r>
      <w:r w:rsidRPr="00E804C9">
        <w:t xml:space="preserve"> for which the </w:t>
      </w:r>
      <w:r w:rsidRPr="00E804C9">
        <w:rPr>
          <w:i/>
        </w:rPr>
        <w:t>RRCConnectionReconfiguration</w:t>
      </w:r>
      <w:r w:rsidRPr="00E804C9">
        <w:t xml:space="preserve"> within </w:t>
      </w:r>
      <w:r w:rsidRPr="00E804C9">
        <w:rPr>
          <w:i/>
        </w:rPr>
        <w:t>condReconfigurationToApply</w:t>
      </w:r>
      <w:r w:rsidRPr="00E804C9">
        <w:t xml:space="preserve"> does not include the </w:t>
      </w:r>
      <w:r w:rsidRPr="00E804C9">
        <w:rPr>
          <w:i/>
        </w:rPr>
        <w:t>MobilityControlInfo</w:t>
      </w:r>
      <w:r w:rsidRPr="00E804C9">
        <w:t>.</w:t>
      </w:r>
    </w:p>
    <w:p w14:paraId="423FA1B8" w14:textId="77777777" w:rsidR="009722D5" w:rsidRPr="00E804C9" w:rsidRDefault="009722D5" w:rsidP="009722D5">
      <w:pPr>
        <w:pStyle w:val="Heading3"/>
        <w:rPr>
          <w:rFonts w:eastAsia="SimSun"/>
          <w:lang w:eastAsia="zh-CN"/>
        </w:rPr>
      </w:pPr>
      <w:bookmarkStart w:id="1637" w:name="_Toc171494662"/>
      <w:r w:rsidRPr="00E804C9">
        <w:rPr>
          <w:rFonts w:eastAsia="SimSun"/>
          <w:lang w:eastAsia="zh-CN"/>
        </w:rPr>
        <w:lastRenderedPageBreak/>
        <w:t>5.3.6</w:t>
      </w:r>
      <w:r w:rsidRPr="00E804C9">
        <w:rPr>
          <w:rFonts w:eastAsia="SimSun"/>
          <w:lang w:eastAsia="zh-CN"/>
        </w:rPr>
        <w:tab/>
        <w:t>Counter check</w:t>
      </w:r>
      <w:bookmarkEnd w:id="1578"/>
      <w:bookmarkEnd w:id="1579"/>
      <w:bookmarkEnd w:id="1580"/>
      <w:bookmarkEnd w:id="1581"/>
      <w:bookmarkEnd w:id="1629"/>
      <w:bookmarkEnd w:id="1630"/>
      <w:bookmarkEnd w:id="1631"/>
      <w:bookmarkEnd w:id="1632"/>
      <w:bookmarkEnd w:id="1633"/>
      <w:bookmarkEnd w:id="1634"/>
      <w:bookmarkEnd w:id="1635"/>
      <w:bookmarkEnd w:id="1637"/>
    </w:p>
    <w:p w14:paraId="1E2BE3D7" w14:textId="77777777" w:rsidR="009722D5" w:rsidRPr="00E804C9" w:rsidRDefault="009722D5" w:rsidP="009722D5">
      <w:pPr>
        <w:pStyle w:val="Heading4"/>
        <w:rPr>
          <w:rFonts w:eastAsia="SimSun"/>
          <w:lang w:eastAsia="zh-CN"/>
        </w:rPr>
      </w:pPr>
      <w:bookmarkStart w:id="1638" w:name="_Toc20486806"/>
      <w:bookmarkStart w:id="1639" w:name="_Toc29342098"/>
      <w:bookmarkStart w:id="1640" w:name="_Toc29343237"/>
      <w:bookmarkStart w:id="1641" w:name="_Toc36566488"/>
      <w:bookmarkStart w:id="1642" w:name="_Toc36809902"/>
      <w:bookmarkStart w:id="1643" w:name="_Toc36846266"/>
      <w:bookmarkStart w:id="1644" w:name="_Toc36938919"/>
      <w:bookmarkStart w:id="1645" w:name="_Toc37081899"/>
      <w:bookmarkStart w:id="1646" w:name="_Toc46480525"/>
      <w:bookmarkStart w:id="1647" w:name="_Toc46481759"/>
      <w:bookmarkStart w:id="1648" w:name="_Toc46482993"/>
      <w:bookmarkStart w:id="1649" w:name="_Toc171494663"/>
      <w:r w:rsidRPr="00E804C9">
        <w:t>5.3.</w:t>
      </w:r>
      <w:r w:rsidRPr="00E804C9">
        <w:rPr>
          <w:rFonts w:eastAsia="SimSun"/>
          <w:lang w:eastAsia="zh-CN"/>
        </w:rPr>
        <w:t>6</w:t>
      </w:r>
      <w:r w:rsidRPr="00E804C9">
        <w:t>.1</w:t>
      </w:r>
      <w:r w:rsidRPr="00E804C9">
        <w:tab/>
        <w:t>General</w:t>
      </w:r>
      <w:bookmarkEnd w:id="1638"/>
      <w:bookmarkEnd w:id="1639"/>
      <w:bookmarkEnd w:id="1640"/>
      <w:bookmarkEnd w:id="1641"/>
      <w:bookmarkEnd w:id="1642"/>
      <w:bookmarkEnd w:id="1643"/>
      <w:bookmarkEnd w:id="1644"/>
      <w:bookmarkEnd w:id="1645"/>
      <w:bookmarkEnd w:id="1646"/>
      <w:bookmarkEnd w:id="1647"/>
      <w:bookmarkEnd w:id="1648"/>
      <w:bookmarkEnd w:id="1649"/>
    </w:p>
    <w:bookmarkStart w:id="1650" w:name="_MON_1289914454"/>
    <w:bookmarkEnd w:id="1650"/>
    <w:p w14:paraId="14D07A56" w14:textId="77777777" w:rsidR="009722D5" w:rsidRPr="00E804C9" w:rsidRDefault="009722D5" w:rsidP="009722D5">
      <w:pPr>
        <w:pStyle w:val="TH"/>
        <w:rPr>
          <w:rFonts w:eastAsia="SimSun"/>
          <w:sz w:val="22"/>
          <w:szCs w:val="22"/>
          <w:lang w:eastAsia="zh-CN"/>
        </w:rPr>
      </w:pPr>
      <w:r w:rsidRPr="00E804C9">
        <w:object w:dxaOrig="7574" w:dyaOrig="2714" w14:anchorId="2219B842">
          <v:shape id="_x0000_i1048" type="#_x0000_t75" style="width:351.6pt;height:126.25pt" o:ole="">
            <v:imagedata r:id="rId61" o:title=""/>
          </v:shape>
          <o:OLEObject Type="Embed" ProgID="Word.Picture.8" ShapeID="_x0000_i1048" DrawAspect="Content" ObjectID="_1786350672" r:id="rId62"/>
        </w:object>
      </w:r>
    </w:p>
    <w:p w14:paraId="1CF1F6CF" w14:textId="77777777" w:rsidR="009722D5" w:rsidRPr="00E804C9" w:rsidRDefault="009722D5" w:rsidP="00CD728F">
      <w:pPr>
        <w:pStyle w:val="TF"/>
      </w:pPr>
      <w:r w:rsidRPr="00E804C9">
        <w:t>Figure 5.3.6.1-1: Counter check procedure</w:t>
      </w:r>
    </w:p>
    <w:p w14:paraId="09961435" w14:textId="77777777" w:rsidR="009722D5" w:rsidRPr="00E804C9" w:rsidRDefault="009722D5" w:rsidP="009722D5">
      <w:r w:rsidRPr="00E804C9">
        <w:t xml:space="preserve">The counter check procedure is used by </w:t>
      </w:r>
      <w:r w:rsidRPr="00E804C9">
        <w:rPr>
          <w:rFonts w:eastAsia="SimSun"/>
          <w:lang w:eastAsia="zh-CN"/>
        </w:rPr>
        <w:t>E-</w:t>
      </w:r>
      <w:r w:rsidRPr="00E804C9">
        <w:t xml:space="preserve">UTRAN to request the UE to verify the amount of data sent/ received on each </w:t>
      </w:r>
      <w:r w:rsidRPr="00E804C9">
        <w:rPr>
          <w:rFonts w:eastAsia="SimSun"/>
          <w:lang w:eastAsia="zh-CN"/>
        </w:rPr>
        <w:t>DRB</w:t>
      </w:r>
      <w:r w:rsidRPr="00E804C9">
        <w:t>. More specifically, the UE is requested to check if, for each DRB, the most significant bits of the COUNT match with the values indicated by E-UTRAN.</w:t>
      </w:r>
    </w:p>
    <w:p w14:paraId="5D91E0C9" w14:textId="77777777" w:rsidR="009722D5" w:rsidRPr="00E804C9" w:rsidRDefault="009722D5" w:rsidP="009722D5">
      <w:pPr>
        <w:pStyle w:val="NO"/>
      </w:pPr>
      <w:r w:rsidRPr="00E804C9">
        <w:t>NOTE:</w:t>
      </w:r>
      <w:r w:rsidRPr="00E804C9">
        <w:tab/>
        <w:t>The procedure enables E-UTRAN to detect packet insertion by an intruder (a 'man in the middle</w:t>
      </w:r>
      <w:r w:rsidRPr="00E804C9">
        <w:rPr>
          <w:rFonts w:eastAsia="SimSun"/>
          <w:lang w:eastAsia="zh-CN"/>
        </w:rPr>
        <w:t>'</w:t>
      </w:r>
      <w:r w:rsidRPr="00E804C9">
        <w:t>).</w:t>
      </w:r>
    </w:p>
    <w:p w14:paraId="40696D50" w14:textId="77777777" w:rsidR="009722D5" w:rsidRPr="00E804C9" w:rsidRDefault="009722D5" w:rsidP="009722D5">
      <w:pPr>
        <w:pStyle w:val="Heading4"/>
        <w:rPr>
          <w:sz w:val="28"/>
          <w:szCs w:val="28"/>
        </w:rPr>
      </w:pPr>
      <w:bookmarkStart w:id="1651" w:name="_Toc20486807"/>
      <w:bookmarkStart w:id="1652" w:name="_Toc29342099"/>
      <w:bookmarkStart w:id="1653" w:name="_Toc29343238"/>
      <w:bookmarkStart w:id="1654" w:name="_Toc36566489"/>
      <w:bookmarkStart w:id="1655" w:name="_Toc36809903"/>
      <w:bookmarkStart w:id="1656" w:name="_Toc36846267"/>
      <w:bookmarkStart w:id="1657" w:name="_Toc36938920"/>
      <w:bookmarkStart w:id="1658" w:name="_Toc37081900"/>
      <w:bookmarkStart w:id="1659" w:name="_Toc46480526"/>
      <w:bookmarkStart w:id="1660" w:name="_Toc46481760"/>
      <w:bookmarkStart w:id="1661" w:name="_Toc46482994"/>
      <w:bookmarkStart w:id="1662" w:name="_Toc171494664"/>
      <w:r w:rsidRPr="00E804C9">
        <w:t>5.3.</w:t>
      </w:r>
      <w:r w:rsidRPr="00E804C9">
        <w:rPr>
          <w:rFonts w:eastAsia="SimSun"/>
          <w:lang w:eastAsia="zh-CN"/>
        </w:rPr>
        <w:t>6</w:t>
      </w:r>
      <w:r w:rsidRPr="00E804C9">
        <w:t>.2</w:t>
      </w:r>
      <w:r w:rsidRPr="00E804C9">
        <w:tab/>
        <w:t>Initiation</w:t>
      </w:r>
      <w:bookmarkEnd w:id="1651"/>
      <w:bookmarkEnd w:id="1652"/>
      <w:bookmarkEnd w:id="1653"/>
      <w:bookmarkEnd w:id="1654"/>
      <w:bookmarkEnd w:id="1655"/>
      <w:bookmarkEnd w:id="1656"/>
      <w:bookmarkEnd w:id="1657"/>
      <w:bookmarkEnd w:id="1658"/>
      <w:bookmarkEnd w:id="1659"/>
      <w:bookmarkEnd w:id="1660"/>
      <w:bookmarkEnd w:id="1661"/>
      <w:bookmarkEnd w:id="1662"/>
    </w:p>
    <w:p w14:paraId="27937E4A" w14:textId="77777777" w:rsidR="009722D5" w:rsidRPr="00E804C9" w:rsidRDefault="009722D5" w:rsidP="009722D5">
      <w:pPr>
        <w:rPr>
          <w:rFonts w:ascii="Arial" w:eastAsia="SimSun" w:hAnsi="Arial" w:cs="Arial"/>
          <w:lang w:eastAsia="zh-CN"/>
        </w:rPr>
      </w:pPr>
      <w:r w:rsidRPr="00E804C9">
        <w:rPr>
          <w:rFonts w:eastAsia="SimSun"/>
          <w:lang w:eastAsia="zh-CN"/>
        </w:rPr>
        <w:t>E-</w:t>
      </w:r>
      <w:r w:rsidRPr="00E804C9">
        <w:t xml:space="preserve">UTRAN initiates the procedure by sending a </w:t>
      </w:r>
      <w:r w:rsidRPr="00E804C9">
        <w:rPr>
          <w:i/>
        </w:rPr>
        <w:t>C</w:t>
      </w:r>
      <w:r w:rsidRPr="00E804C9">
        <w:rPr>
          <w:rFonts w:eastAsia="SimSun"/>
          <w:i/>
          <w:lang w:eastAsia="zh-CN"/>
        </w:rPr>
        <w:t>ounterCheck</w:t>
      </w:r>
      <w:r w:rsidRPr="00E804C9">
        <w:t xml:space="preserve"> message.</w:t>
      </w:r>
    </w:p>
    <w:p w14:paraId="6060A9C2" w14:textId="77777777" w:rsidR="009722D5" w:rsidRPr="00E804C9" w:rsidRDefault="009722D5" w:rsidP="009722D5">
      <w:pPr>
        <w:pStyle w:val="NO"/>
      </w:pPr>
      <w:r w:rsidRPr="00E804C9">
        <w:t>NOTE:</w:t>
      </w:r>
      <w:r w:rsidRPr="00E804C9">
        <w:tab/>
        <w:t>E-UTRAN may initiate the procedure when any of the COUNT values reaches a specific value.</w:t>
      </w:r>
    </w:p>
    <w:p w14:paraId="775D5F40" w14:textId="77777777" w:rsidR="009722D5" w:rsidRPr="00E804C9" w:rsidRDefault="009722D5" w:rsidP="009722D5">
      <w:pPr>
        <w:pStyle w:val="Heading4"/>
      </w:pPr>
      <w:bookmarkStart w:id="1663" w:name="_Toc20486808"/>
      <w:bookmarkStart w:id="1664" w:name="_Toc29342100"/>
      <w:bookmarkStart w:id="1665" w:name="_Toc29343239"/>
      <w:bookmarkStart w:id="1666" w:name="_Toc36566490"/>
      <w:bookmarkStart w:id="1667" w:name="_Toc36809904"/>
      <w:bookmarkStart w:id="1668" w:name="_Toc36846268"/>
      <w:bookmarkStart w:id="1669" w:name="_Toc36938921"/>
      <w:bookmarkStart w:id="1670" w:name="_Toc37081901"/>
      <w:bookmarkStart w:id="1671" w:name="_Toc46480527"/>
      <w:bookmarkStart w:id="1672" w:name="_Toc46481761"/>
      <w:bookmarkStart w:id="1673" w:name="_Toc46482995"/>
      <w:bookmarkStart w:id="1674" w:name="_Toc171494665"/>
      <w:r w:rsidRPr="00E804C9">
        <w:t>5.</w:t>
      </w:r>
      <w:r w:rsidRPr="00E804C9">
        <w:rPr>
          <w:rFonts w:eastAsia="SimSun"/>
          <w:lang w:eastAsia="zh-CN"/>
        </w:rPr>
        <w:t>3</w:t>
      </w:r>
      <w:r w:rsidRPr="00E804C9">
        <w:t>.</w:t>
      </w:r>
      <w:r w:rsidRPr="00E804C9">
        <w:rPr>
          <w:rFonts w:eastAsia="SimSun"/>
          <w:lang w:eastAsia="zh-CN"/>
        </w:rPr>
        <w:t>6.3</w:t>
      </w:r>
      <w:r w:rsidRPr="00E804C9">
        <w:rPr>
          <w:rFonts w:eastAsia="SimSun"/>
          <w:lang w:eastAsia="zh-CN"/>
        </w:rPr>
        <w:tab/>
      </w:r>
      <w:r w:rsidRPr="00E804C9">
        <w:t xml:space="preserve">Reception of </w:t>
      </w:r>
      <w:r w:rsidRPr="00E804C9">
        <w:rPr>
          <w:rFonts w:eastAsia="SimSun"/>
          <w:lang w:eastAsia="zh-CN"/>
        </w:rPr>
        <w:t>the</w:t>
      </w:r>
      <w:r w:rsidRPr="00E804C9">
        <w:t xml:space="preserve"> </w:t>
      </w:r>
      <w:r w:rsidRPr="00E804C9">
        <w:rPr>
          <w:i/>
        </w:rPr>
        <w:t>C</w:t>
      </w:r>
      <w:r w:rsidRPr="00E804C9">
        <w:rPr>
          <w:rFonts w:eastAsia="SimSun"/>
          <w:i/>
          <w:lang w:eastAsia="zh-CN"/>
        </w:rPr>
        <w:t xml:space="preserve">ounterCheck </w:t>
      </w:r>
      <w:r w:rsidRPr="00E804C9">
        <w:t>message by the UE</w:t>
      </w:r>
      <w:bookmarkEnd w:id="1663"/>
      <w:bookmarkEnd w:id="1664"/>
      <w:bookmarkEnd w:id="1665"/>
      <w:bookmarkEnd w:id="1666"/>
      <w:bookmarkEnd w:id="1667"/>
      <w:bookmarkEnd w:id="1668"/>
      <w:bookmarkEnd w:id="1669"/>
      <w:bookmarkEnd w:id="1670"/>
      <w:bookmarkEnd w:id="1671"/>
      <w:bookmarkEnd w:id="1672"/>
      <w:bookmarkEnd w:id="1673"/>
      <w:bookmarkEnd w:id="1674"/>
    </w:p>
    <w:p w14:paraId="541C0A0B" w14:textId="77777777" w:rsidR="009722D5" w:rsidRPr="00E804C9" w:rsidRDefault="009722D5" w:rsidP="009722D5">
      <w:r w:rsidRPr="00E804C9">
        <w:rPr>
          <w:rFonts w:eastAsia="SimSun"/>
          <w:lang w:eastAsia="zh-CN"/>
        </w:rPr>
        <w:t xml:space="preserve">Upon receiving the </w:t>
      </w:r>
      <w:r w:rsidRPr="00E804C9">
        <w:rPr>
          <w:rFonts w:eastAsia="SimSun"/>
          <w:i/>
          <w:lang w:eastAsia="zh-CN"/>
        </w:rPr>
        <w:t>CounterCheck</w:t>
      </w:r>
      <w:r w:rsidRPr="00E804C9">
        <w:rPr>
          <w:rFonts w:eastAsia="SimSun"/>
          <w:lang w:eastAsia="zh-CN"/>
        </w:rPr>
        <w:t xml:space="preserve"> message, t</w:t>
      </w:r>
      <w:r w:rsidRPr="00E804C9">
        <w:t>he UE shall:</w:t>
      </w:r>
    </w:p>
    <w:p w14:paraId="52BA2222" w14:textId="77777777" w:rsidR="009722D5" w:rsidRPr="00E804C9" w:rsidRDefault="009722D5" w:rsidP="009722D5">
      <w:pPr>
        <w:pStyle w:val="B1"/>
      </w:pPr>
      <w:r w:rsidRPr="00E804C9">
        <w:t>1&gt;</w:t>
      </w:r>
      <w:r w:rsidRPr="00E804C9">
        <w:tab/>
        <w:t>for each DRB that is established:</w:t>
      </w:r>
    </w:p>
    <w:p w14:paraId="49BC5FE5" w14:textId="77777777" w:rsidR="009722D5" w:rsidRPr="00E804C9" w:rsidRDefault="009722D5" w:rsidP="009722D5">
      <w:pPr>
        <w:pStyle w:val="B2"/>
      </w:pPr>
      <w:r w:rsidRPr="00E804C9">
        <w:t>2&gt;</w:t>
      </w:r>
      <w:r w:rsidRPr="00E804C9">
        <w:tab/>
        <w:t>if no COUNT exists for a given direction (uplink or downlink) because it is a uni-directional bearer configured only for the other direction:</w:t>
      </w:r>
    </w:p>
    <w:p w14:paraId="5AB7C375" w14:textId="77777777" w:rsidR="009722D5" w:rsidRPr="00E804C9" w:rsidRDefault="009722D5" w:rsidP="009722D5">
      <w:pPr>
        <w:pStyle w:val="B3"/>
      </w:pPr>
      <w:r w:rsidRPr="00E804C9">
        <w:t>3&gt;</w:t>
      </w:r>
      <w:r w:rsidRPr="00E804C9">
        <w:tab/>
        <w:t>assume the COUNT value to be 0 for the unused direction;</w:t>
      </w:r>
    </w:p>
    <w:p w14:paraId="56D25597" w14:textId="77777777" w:rsidR="009722D5" w:rsidRPr="00E804C9" w:rsidRDefault="009722D5" w:rsidP="009722D5">
      <w:pPr>
        <w:pStyle w:val="B2"/>
      </w:pPr>
      <w:r w:rsidRPr="00E804C9">
        <w:t>2&gt;</w:t>
      </w:r>
      <w:r w:rsidRPr="00E804C9">
        <w:tab/>
        <w:t xml:space="preserve">if the </w:t>
      </w:r>
      <w:r w:rsidRPr="00E804C9">
        <w:rPr>
          <w:i/>
        </w:rPr>
        <w:t>drb-Identity</w:t>
      </w:r>
      <w:r w:rsidRPr="00E804C9">
        <w:t xml:space="preserve"> is not included in the </w:t>
      </w:r>
      <w:r w:rsidRPr="00E804C9">
        <w:rPr>
          <w:rFonts w:eastAsia="SimSun"/>
          <w:i/>
          <w:lang w:eastAsia="zh-CN"/>
        </w:rPr>
        <w:t>drb-CountMSB-InfoList</w:t>
      </w:r>
      <w:r w:rsidRPr="00E804C9">
        <w:t>:</w:t>
      </w:r>
    </w:p>
    <w:p w14:paraId="5E2A65E2" w14:textId="77777777" w:rsidR="009B46C8" w:rsidRPr="00E804C9" w:rsidRDefault="009722D5" w:rsidP="009B46C8">
      <w:pPr>
        <w:pStyle w:val="B3"/>
      </w:pPr>
      <w:r w:rsidRPr="00E804C9">
        <w:t>3&gt;</w:t>
      </w:r>
      <w:r w:rsidRPr="00E804C9">
        <w:tab/>
      </w:r>
      <w:r w:rsidR="009B46C8" w:rsidRPr="00E804C9">
        <w:rPr>
          <w:lang w:eastAsia="ko-KR"/>
        </w:rPr>
        <w:t>if the DRB is configured with E-UTRA PDCP</w:t>
      </w:r>
      <w:r w:rsidR="009B46C8" w:rsidRPr="00E804C9">
        <w:t>:</w:t>
      </w:r>
    </w:p>
    <w:p w14:paraId="1B937BC0" w14:textId="77777777" w:rsidR="009B46C8" w:rsidRPr="00E804C9" w:rsidRDefault="009B46C8" w:rsidP="009B46C8">
      <w:pPr>
        <w:pStyle w:val="B4"/>
      </w:pPr>
      <w:r w:rsidRPr="00E804C9">
        <w:t>4&gt;</w:t>
      </w:r>
      <w:r w:rsidRPr="00E804C9">
        <w:tab/>
      </w:r>
      <w:r w:rsidR="009722D5" w:rsidRPr="00E804C9">
        <w:t xml:space="preserve">include the DRB in the </w:t>
      </w:r>
      <w:r w:rsidR="009722D5" w:rsidRPr="00E804C9">
        <w:rPr>
          <w:rFonts w:eastAsia="SimSun"/>
          <w:i/>
          <w:lang w:eastAsia="zh-CN"/>
        </w:rPr>
        <w:t>drb-CountInfoList</w:t>
      </w:r>
      <w:r w:rsidR="009722D5" w:rsidRPr="00E804C9">
        <w:t xml:space="preserve"> in the </w:t>
      </w:r>
      <w:r w:rsidR="009722D5" w:rsidRPr="00E804C9">
        <w:rPr>
          <w:rFonts w:eastAsia="SimSun"/>
          <w:i/>
          <w:lang w:eastAsia="zh-CN"/>
        </w:rPr>
        <w:t>CounterCheckResponse</w:t>
      </w:r>
      <w:r w:rsidR="009722D5" w:rsidRPr="00E804C9">
        <w:t xml:space="preserve"> message by including the </w:t>
      </w:r>
      <w:r w:rsidR="009722D5" w:rsidRPr="00E804C9">
        <w:rPr>
          <w:i/>
        </w:rPr>
        <w:t>drb-Identity</w:t>
      </w:r>
      <w:r w:rsidR="009722D5" w:rsidRPr="00E804C9">
        <w:t xml:space="preserve">, the </w:t>
      </w:r>
      <w:r w:rsidR="009722D5" w:rsidRPr="00E804C9">
        <w:rPr>
          <w:i/>
        </w:rPr>
        <w:t>count-Uplink</w:t>
      </w:r>
      <w:r w:rsidR="009722D5" w:rsidRPr="00E804C9">
        <w:t xml:space="preserve"> and the </w:t>
      </w:r>
      <w:r w:rsidR="009722D5" w:rsidRPr="00E804C9">
        <w:rPr>
          <w:i/>
        </w:rPr>
        <w:t>count-Downlink</w:t>
      </w:r>
      <w:r w:rsidR="009722D5" w:rsidRPr="00E804C9">
        <w:t xml:space="preserve"> set to the value of the corresponding COUNT;</w:t>
      </w:r>
    </w:p>
    <w:p w14:paraId="03FF36C4" w14:textId="77777777" w:rsidR="009B46C8" w:rsidRPr="00E804C9" w:rsidRDefault="009B46C8" w:rsidP="00515322">
      <w:pPr>
        <w:pStyle w:val="B3"/>
      </w:pPr>
      <w:r w:rsidRPr="00E804C9">
        <w:t>3&gt;</w:t>
      </w:r>
      <w:r w:rsidRPr="00E804C9">
        <w:tab/>
        <w:t>else if the DRB is configured with NR PDCP:</w:t>
      </w:r>
    </w:p>
    <w:p w14:paraId="70E4B1A6" w14:textId="77777777" w:rsidR="009722D5" w:rsidRPr="00E804C9" w:rsidRDefault="009B46C8" w:rsidP="00515322">
      <w:pPr>
        <w:pStyle w:val="B4"/>
      </w:pPr>
      <w:r w:rsidRPr="00E804C9">
        <w:t>4&gt;</w:t>
      </w:r>
      <w:r w:rsidRPr="00E804C9">
        <w:tab/>
        <w:t xml:space="preserve">include the DRB in the </w:t>
      </w:r>
      <w:r w:rsidRPr="00E804C9">
        <w:rPr>
          <w:i/>
        </w:rPr>
        <w:t>drb-CountInfoList</w:t>
      </w:r>
      <w:r w:rsidRPr="00E804C9">
        <w:t xml:space="preserve"> in the </w:t>
      </w:r>
      <w:r w:rsidRPr="00E804C9">
        <w:rPr>
          <w:i/>
        </w:rPr>
        <w:t>CounterCheckResponse</w:t>
      </w:r>
      <w:r w:rsidRPr="00E804C9">
        <w:t xml:space="preserve"> message by including the </w:t>
      </w:r>
      <w:r w:rsidRPr="00E804C9">
        <w:rPr>
          <w:i/>
        </w:rPr>
        <w:t>drb-Identity</w:t>
      </w:r>
      <w:r w:rsidRPr="00E804C9">
        <w:t xml:space="preserve">, the </w:t>
      </w:r>
      <w:r w:rsidRPr="00E804C9">
        <w:rPr>
          <w:i/>
        </w:rPr>
        <w:t>count-Uplink</w:t>
      </w:r>
      <w:r w:rsidRPr="00E804C9">
        <w:t xml:space="preserve"> and the </w:t>
      </w:r>
      <w:r w:rsidRPr="00E804C9">
        <w:rPr>
          <w:i/>
        </w:rPr>
        <w:t>count-Downlink</w:t>
      </w:r>
      <w:r w:rsidRPr="00E804C9">
        <w:t xml:space="preserve"> set to the value of TX_NEXT – 1 and RX_NEXT – 1 (specified in TS 38.323 [83]), respectively;</w:t>
      </w:r>
    </w:p>
    <w:p w14:paraId="10803334" w14:textId="77777777" w:rsidR="009722D5" w:rsidRPr="00E804C9" w:rsidRDefault="009722D5" w:rsidP="009722D5">
      <w:pPr>
        <w:pStyle w:val="B2"/>
      </w:pPr>
      <w:r w:rsidRPr="00E804C9">
        <w:t>2&gt;</w:t>
      </w:r>
      <w:r w:rsidRPr="00E804C9">
        <w:tab/>
        <w:t xml:space="preserve">else if, for at least one direction, the most significant bits of the COUNT are different from the value indicated in the </w:t>
      </w:r>
      <w:r w:rsidRPr="00E804C9">
        <w:rPr>
          <w:rFonts w:eastAsia="SimSun"/>
          <w:i/>
          <w:lang w:eastAsia="zh-CN"/>
        </w:rPr>
        <w:t>drb-CountMSB-InfoList</w:t>
      </w:r>
      <w:r w:rsidRPr="00E804C9">
        <w:t>:</w:t>
      </w:r>
    </w:p>
    <w:p w14:paraId="21391C26" w14:textId="77777777" w:rsidR="009B46C8" w:rsidRPr="00E804C9" w:rsidRDefault="009722D5" w:rsidP="009B46C8">
      <w:pPr>
        <w:pStyle w:val="B3"/>
      </w:pPr>
      <w:r w:rsidRPr="00E804C9">
        <w:t>3&gt;</w:t>
      </w:r>
      <w:r w:rsidRPr="00E804C9">
        <w:tab/>
      </w:r>
      <w:r w:rsidR="009B46C8" w:rsidRPr="00E804C9">
        <w:rPr>
          <w:lang w:eastAsia="ko-KR"/>
        </w:rPr>
        <w:t>if the DRB is configured with E-UTRA PDCP</w:t>
      </w:r>
      <w:r w:rsidR="009B46C8" w:rsidRPr="00E804C9">
        <w:t>:</w:t>
      </w:r>
    </w:p>
    <w:p w14:paraId="26F99182" w14:textId="77777777" w:rsidR="009B46C8" w:rsidRPr="00E804C9" w:rsidRDefault="009B46C8" w:rsidP="00515322">
      <w:pPr>
        <w:pStyle w:val="B4"/>
      </w:pPr>
      <w:r w:rsidRPr="00E804C9">
        <w:t>4&gt;</w:t>
      </w:r>
      <w:r w:rsidRPr="00E804C9">
        <w:tab/>
      </w:r>
      <w:r w:rsidR="009722D5" w:rsidRPr="00E804C9">
        <w:t xml:space="preserve">include the DRB in the </w:t>
      </w:r>
      <w:r w:rsidR="009722D5" w:rsidRPr="00E804C9">
        <w:rPr>
          <w:rFonts w:eastAsia="SimSun"/>
          <w:i/>
          <w:lang w:eastAsia="zh-CN"/>
        </w:rPr>
        <w:t>drb-CountInfoList</w:t>
      </w:r>
      <w:r w:rsidR="009722D5" w:rsidRPr="00E804C9">
        <w:t xml:space="preserve"> in the </w:t>
      </w:r>
      <w:r w:rsidR="009722D5" w:rsidRPr="00E804C9">
        <w:rPr>
          <w:rFonts w:eastAsia="SimSun"/>
          <w:i/>
          <w:lang w:eastAsia="zh-CN"/>
        </w:rPr>
        <w:t>CounterCheckResponse</w:t>
      </w:r>
      <w:r w:rsidR="009722D5" w:rsidRPr="00E804C9">
        <w:t xml:space="preserve"> message by including the </w:t>
      </w:r>
      <w:r w:rsidR="009722D5" w:rsidRPr="00E804C9">
        <w:rPr>
          <w:i/>
        </w:rPr>
        <w:t>drb-Identity</w:t>
      </w:r>
      <w:r w:rsidR="009722D5" w:rsidRPr="00E804C9">
        <w:t xml:space="preserve">, the </w:t>
      </w:r>
      <w:r w:rsidR="009722D5" w:rsidRPr="00E804C9">
        <w:rPr>
          <w:i/>
        </w:rPr>
        <w:t>count-Uplink</w:t>
      </w:r>
      <w:r w:rsidR="009722D5" w:rsidRPr="00E804C9">
        <w:t xml:space="preserve"> and the </w:t>
      </w:r>
      <w:r w:rsidR="009722D5" w:rsidRPr="00E804C9">
        <w:rPr>
          <w:i/>
        </w:rPr>
        <w:t>count-Downlink</w:t>
      </w:r>
      <w:r w:rsidR="009722D5" w:rsidRPr="00E804C9">
        <w:t xml:space="preserve"> set to the value of the corresponding COUNT;</w:t>
      </w:r>
    </w:p>
    <w:p w14:paraId="4F4FE871" w14:textId="77777777" w:rsidR="009B46C8" w:rsidRPr="00E804C9" w:rsidRDefault="009B46C8" w:rsidP="009B46C8">
      <w:pPr>
        <w:pStyle w:val="B3"/>
      </w:pPr>
      <w:r w:rsidRPr="00E804C9">
        <w:rPr>
          <w:lang w:eastAsia="ko-KR"/>
        </w:rPr>
        <w:t>3&gt;</w:t>
      </w:r>
      <w:r w:rsidRPr="00E804C9">
        <w:rPr>
          <w:lang w:eastAsia="ko-KR"/>
        </w:rPr>
        <w:tab/>
        <w:t>else if the DRB is configured with NR PDCP:</w:t>
      </w:r>
    </w:p>
    <w:p w14:paraId="47950414" w14:textId="77777777" w:rsidR="009722D5" w:rsidRPr="00E804C9" w:rsidRDefault="009B46C8" w:rsidP="00515322">
      <w:pPr>
        <w:pStyle w:val="B4"/>
        <w:rPr>
          <w:lang w:eastAsia="ko-KR"/>
        </w:rPr>
      </w:pPr>
      <w:r w:rsidRPr="00E804C9">
        <w:lastRenderedPageBreak/>
        <w:t>4&gt;</w:t>
      </w:r>
      <w:r w:rsidRPr="00E804C9">
        <w:tab/>
        <w:t xml:space="preserve">include the DRB in the </w:t>
      </w:r>
      <w:r w:rsidRPr="00E804C9">
        <w:rPr>
          <w:rFonts w:eastAsia="SimSun"/>
          <w:i/>
          <w:lang w:eastAsia="zh-CN"/>
        </w:rPr>
        <w:t>drb-CountInfoList</w:t>
      </w:r>
      <w:r w:rsidRPr="00E804C9">
        <w:t xml:space="preserve"> in the </w:t>
      </w:r>
      <w:r w:rsidRPr="00E804C9">
        <w:rPr>
          <w:rFonts w:eastAsia="SimSun"/>
          <w:i/>
          <w:lang w:eastAsia="zh-CN"/>
        </w:rPr>
        <w:t>CounterCheckResponse</w:t>
      </w:r>
      <w:r w:rsidRPr="00E804C9">
        <w:t xml:space="preserve"> message by including the </w:t>
      </w:r>
      <w:r w:rsidRPr="00E804C9">
        <w:rPr>
          <w:i/>
        </w:rPr>
        <w:t>drb-Identity</w:t>
      </w:r>
      <w:r w:rsidRPr="00E804C9">
        <w:t xml:space="preserve">, the </w:t>
      </w:r>
      <w:r w:rsidRPr="00E804C9">
        <w:rPr>
          <w:i/>
        </w:rPr>
        <w:t>count-Uplink</w:t>
      </w:r>
      <w:r w:rsidRPr="00E804C9">
        <w:t xml:space="preserve"> and the </w:t>
      </w:r>
      <w:r w:rsidRPr="00E804C9">
        <w:rPr>
          <w:i/>
        </w:rPr>
        <w:t>count-Downlink</w:t>
      </w:r>
      <w:r w:rsidRPr="00E804C9">
        <w:t xml:space="preserve"> set to the value of </w:t>
      </w:r>
      <w:r w:rsidRPr="00E804C9">
        <w:rPr>
          <w:lang w:eastAsia="ko-KR"/>
        </w:rPr>
        <w:t>TX_NEXT – 1 and RX_NEXT – 1 (</w:t>
      </w:r>
      <w:r w:rsidRPr="00E804C9">
        <w:t>specified in TS 38.323 [</w:t>
      </w:r>
      <w:r w:rsidRPr="00E804C9">
        <w:rPr>
          <w:lang w:eastAsia="ko-KR"/>
        </w:rPr>
        <w:t>83</w:t>
      </w:r>
      <w:r w:rsidRPr="00E804C9">
        <w:t>]</w:t>
      </w:r>
      <w:r w:rsidRPr="00E804C9">
        <w:rPr>
          <w:lang w:eastAsia="ko-KR"/>
        </w:rPr>
        <w:t>), respectively</w:t>
      </w:r>
      <w:r w:rsidRPr="00E804C9">
        <w:t>;</w:t>
      </w:r>
    </w:p>
    <w:p w14:paraId="3ACA429E" w14:textId="77777777" w:rsidR="009722D5" w:rsidRPr="00E804C9" w:rsidRDefault="009722D5" w:rsidP="009722D5">
      <w:pPr>
        <w:pStyle w:val="B1"/>
      </w:pPr>
      <w:r w:rsidRPr="00E804C9">
        <w:t>1&gt;</w:t>
      </w:r>
      <w:r w:rsidRPr="00E804C9">
        <w:tab/>
        <w:t xml:space="preserve">for each </w:t>
      </w:r>
      <w:r w:rsidRPr="00E804C9">
        <w:rPr>
          <w:rFonts w:eastAsia="SimSun"/>
          <w:lang w:eastAsia="zh-CN"/>
        </w:rPr>
        <w:t>D</w:t>
      </w:r>
      <w:r w:rsidRPr="00E804C9">
        <w:t xml:space="preserve">RB that is included in the </w:t>
      </w:r>
      <w:r w:rsidRPr="00E804C9">
        <w:rPr>
          <w:rFonts w:eastAsia="SimSun"/>
          <w:i/>
          <w:lang w:eastAsia="zh-CN"/>
        </w:rPr>
        <w:t>drb-CountMSB-InfoList</w:t>
      </w:r>
      <w:r w:rsidRPr="00E804C9">
        <w:t xml:space="preserve"> in the </w:t>
      </w:r>
      <w:r w:rsidRPr="00E804C9">
        <w:rPr>
          <w:rFonts w:eastAsia="SimSun"/>
          <w:i/>
          <w:lang w:eastAsia="zh-CN"/>
        </w:rPr>
        <w:t>CounterCheck</w:t>
      </w:r>
      <w:r w:rsidRPr="00E804C9">
        <w:t xml:space="preserve"> message that </w:t>
      </w:r>
      <w:r w:rsidRPr="00E804C9">
        <w:rPr>
          <w:rFonts w:eastAsia="SimSun"/>
          <w:lang w:eastAsia="zh-CN"/>
        </w:rPr>
        <w:t>is not established</w:t>
      </w:r>
      <w:r w:rsidRPr="00E804C9">
        <w:t>:</w:t>
      </w:r>
    </w:p>
    <w:p w14:paraId="7C6A6895" w14:textId="77777777" w:rsidR="009722D5" w:rsidRPr="00E804C9" w:rsidRDefault="009722D5" w:rsidP="009722D5">
      <w:pPr>
        <w:pStyle w:val="B2"/>
      </w:pPr>
      <w:r w:rsidRPr="00E804C9">
        <w:t>2&gt;</w:t>
      </w:r>
      <w:r w:rsidRPr="00E804C9">
        <w:tab/>
        <w:t xml:space="preserve">include the DRB in the </w:t>
      </w:r>
      <w:r w:rsidRPr="00E804C9">
        <w:rPr>
          <w:rFonts w:eastAsia="SimSun"/>
          <w:i/>
          <w:lang w:eastAsia="zh-CN"/>
        </w:rPr>
        <w:t>drb-CountInfoList</w:t>
      </w:r>
      <w:r w:rsidRPr="00E804C9">
        <w:t xml:space="preserve"> in the </w:t>
      </w:r>
      <w:r w:rsidRPr="00E804C9">
        <w:rPr>
          <w:rFonts w:eastAsia="SimSun"/>
          <w:i/>
          <w:lang w:eastAsia="zh-CN"/>
        </w:rPr>
        <w:t>CounterCheckResponse</w:t>
      </w:r>
      <w:r w:rsidRPr="00E804C9">
        <w:t xml:space="preserve"> message by including the </w:t>
      </w:r>
      <w:r w:rsidRPr="00E804C9">
        <w:rPr>
          <w:i/>
        </w:rPr>
        <w:t>drb-Identity</w:t>
      </w:r>
      <w:r w:rsidRPr="00E804C9">
        <w:t xml:space="preserve">, the </w:t>
      </w:r>
      <w:r w:rsidRPr="00E804C9">
        <w:rPr>
          <w:i/>
        </w:rPr>
        <w:t>count-Uplink</w:t>
      </w:r>
      <w:r w:rsidRPr="00E804C9">
        <w:t xml:space="preserve"> and the </w:t>
      </w:r>
      <w:r w:rsidRPr="00E804C9">
        <w:rPr>
          <w:i/>
        </w:rPr>
        <w:t>count-Downlink</w:t>
      </w:r>
      <w:r w:rsidRPr="00E804C9">
        <w:t xml:space="preserve"> with the most significant bits set identical to the corresponding values in the </w:t>
      </w:r>
      <w:r w:rsidRPr="00E804C9">
        <w:rPr>
          <w:rFonts w:eastAsia="SimSun"/>
          <w:i/>
          <w:lang w:eastAsia="zh-CN"/>
        </w:rPr>
        <w:t>drb-CountMSB-InfoList</w:t>
      </w:r>
      <w:r w:rsidRPr="00E804C9">
        <w:rPr>
          <w:rFonts w:eastAsia="SimSun"/>
          <w:lang w:eastAsia="zh-CN"/>
        </w:rPr>
        <w:t xml:space="preserve"> and the least significant bits set to zero</w:t>
      </w:r>
      <w:r w:rsidRPr="00E804C9">
        <w:t>;</w:t>
      </w:r>
    </w:p>
    <w:p w14:paraId="193B1D62" w14:textId="77777777" w:rsidR="009722D5" w:rsidRPr="00E804C9" w:rsidRDefault="009722D5" w:rsidP="009722D5">
      <w:pPr>
        <w:pStyle w:val="B1"/>
      </w:pPr>
      <w:r w:rsidRPr="00E804C9">
        <w:t>1&gt;</w:t>
      </w:r>
      <w:r w:rsidRPr="00E804C9">
        <w:tab/>
        <w:t xml:space="preserve">submit the </w:t>
      </w:r>
      <w:r w:rsidRPr="00E804C9">
        <w:rPr>
          <w:i/>
        </w:rPr>
        <w:t>C</w:t>
      </w:r>
      <w:r w:rsidRPr="00E804C9">
        <w:rPr>
          <w:rFonts w:eastAsia="SimSun"/>
          <w:i/>
          <w:lang w:eastAsia="zh-CN"/>
        </w:rPr>
        <w:t>ounterCheckResponse</w:t>
      </w:r>
      <w:r w:rsidRPr="00E804C9">
        <w:t xml:space="preserve"> message to lower layers for transmission upon which the procedure ends;</w:t>
      </w:r>
    </w:p>
    <w:p w14:paraId="0BE2F8D2" w14:textId="77777777" w:rsidR="009722D5" w:rsidRPr="00E804C9" w:rsidRDefault="009722D5" w:rsidP="009722D5">
      <w:pPr>
        <w:pStyle w:val="Heading3"/>
      </w:pPr>
      <w:bookmarkStart w:id="1675" w:name="_Toc20486809"/>
      <w:bookmarkStart w:id="1676" w:name="_Toc29342101"/>
      <w:bookmarkStart w:id="1677" w:name="_Toc29343240"/>
      <w:bookmarkStart w:id="1678" w:name="_Toc36566491"/>
      <w:bookmarkStart w:id="1679" w:name="_Toc36809905"/>
      <w:bookmarkStart w:id="1680" w:name="_Toc36846269"/>
      <w:bookmarkStart w:id="1681" w:name="_Toc36938922"/>
      <w:bookmarkStart w:id="1682" w:name="_Toc37081902"/>
      <w:bookmarkStart w:id="1683" w:name="_Toc46480528"/>
      <w:bookmarkStart w:id="1684" w:name="_Toc46481762"/>
      <w:bookmarkStart w:id="1685" w:name="_Toc46482996"/>
      <w:bookmarkStart w:id="1686" w:name="_Toc171494666"/>
      <w:r w:rsidRPr="00E804C9">
        <w:t>5.3.7</w:t>
      </w:r>
      <w:r w:rsidRPr="00E804C9">
        <w:tab/>
        <w:t>RRC connection re-establishment</w:t>
      </w:r>
      <w:bookmarkEnd w:id="1675"/>
      <w:bookmarkEnd w:id="1676"/>
      <w:bookmarkEnd w:id="1677"/>
      <w:bookmarkEnd w:id="1678"/>
      <w:bookmarkEnd w:id="1679"/>
      <w:bookmarkEnd w:id="1680"/>
      <w:bookmarkEnd w:id="1681"/>
      <w:bookmarkEnd w:id="1682"/>
      <w:bookmarkEnd w:id="1683"/>
      <w:bookmarkEnd w:id="1684"/>
      <w:bookmarkEnd w:id="1685"/>
      <w:bookmarkEnd w:id="1686"/>
    </w:p>
    <w:p w14:paraId="1D7036F4" w14:textId="77777777" w:rsidR="009722D5" w:rsidRPr="00E804C9" w:rsidRDefault="009722D5" w:rsidP="009722D5">
      <w:pPr>
        <w:pStyle w:val="Heading4"/>
      </w:pPr>
      <w:bookmarkStart w:id="1687" w:name="_Toc20486810"/>
      <w:bookmarkStart w:id="1688" w:name="_Toc29342102"/>
      <w:bookmarkStart w:id="1689" w:name="_Toc29343241"/>
      <w:bookmarkStart w:id="1690" w:name="_Toc36566492"/>
      <w:bookmarkStart w:id="1691" w:name="_Toc36809906"/>
      <w:bookmarkStart w:id="1692" w:name="_Toc36846270"/>
      <w:bookmarkStart w:id="1693" w:name="_Toc36938923"/>
      <w:bookmarkStart w:id="1694" w:name="_Toc37081903"/>
      <w:bookmarkStart w:id="1695" w:name="_Toc46480529"/>
      <w:bookmarkStart w:id="1696" w:name="_Toc46481763"/>
      <w:bookmarkStart w:id="1697" w:name="_Toc46482997"/>
      <w:bookmarkStart w:id="1698" w:name="_Toc171494667"/>
      <w:r w:rsidRPr="00E804C9">
        <w:t>5.3.7.1</w:t>
      </w:r>
      <w:r w:rsidRPr="00E804C9">
        <w:tab/>
        <w:t>General</w:t>
      </w:r>
      <w:bookmarkEnd w:id="1687"/>
      <w:bookmarkEnd w:id="1688"/>
      <w:bookmarkEnd w:id="1689"/>
      <w:bookmarkEnd w:id="1690"/>
      <w:bookmarkEnd w:id="1691"/>
      <w:bookmarkEnd w:id="1692"/>
      <w:bookmarkEnd w:id="1693"/>
      <w:bookmarkEnd w:id="1694"/>
      <w:bookmarkEnd w:id="1695"/>
      <w:bookmarkEnd w:id="1696"/>
      <w:bookmarkEnd w:id="1697"/>
      <w:bookmarkEnd w:id="1698"/>
    </w:p>
    <w:p w14:paraId="74F8FDFD" w14:textId="77777777" w:rsidR="009722D5" w:rsidRPr="00E804C9" w:rsidRDefault="009722D5" w:rsidP="009722D5">
      <w:pPr>
        <w:pStyle w:val="TH"/>
      </w:pPr>
      <w:r w:rsidRPr="00E804C9">
        <w:tab/>
      </w:r>
      <w:bookmarkStart w:id="1699" w:name="_MON_1267947476"/>
      <w:bookmarkEnd w:id="1699"/>
      <w:bookmarkStart w:id="1700" w:name="_MON_1289914521"/>
      <w:bookmarkEnd w:id="1700"/>
      <w:r w:rsidRPr="00E804C9">
        <w:object w:dxaOrig="6854" w:dyaOrig="3434" w14:anchorId="4FBE8555">
          <v:shape id="_x0000_i1049" type="#_x0000_t75" style="width:317.9pt;height:160.85pt" o:ole="">
            <v:imagedata r:id="rId63" o:title=""/>
          </v:shape>
          <o:OLEObject Type="Embed" ProgID="Word.Picture.8" ShapeID="_x0000_i1049" DrawAspect="Content" ObjectID="_1786350673" r:id="rId64"/>
        </w:object>
      </w:r>
    </w:p>
    <w:p w14:paraId="0F34BA77" w14:textId="77777777" w:rsidR="009722D5" w:rsidRPr="00E804C9" w:rsidRDefault="009722D5" w:rsidP="009722D5">
      <w:pPr>
        <w:pStyle w:val="TF"/>
      </w:pPr>
      <w:r w:rsidRPr="00E804C9">
        <w:t>Figure 5.3.7.1-1: RRC connection re-establishment, successful</w:t>
      </w:r>
    </w:p>
    <w:p w14:paraId="74E21BE7" w14:textId="77777777" w:rsidR="009722D5" w:rsidRPr="00E804C9" w:rsidRDefault="009722D5" w:rsidP="009722D5">
      <w:pPr>
        <w:pStyle w:val="TH"/>
      </w:pPr>
      <w:r w:rsidRPr="00E804C9">
        <w:tab/>
      </w:r>
      <w:bookmarkStart w:id="1701" w:name="_MON_1267947623"/>
      <w:bookmarkEnd w:id="1701"/>
      <w:bookmarkStart w:id="1702" w:name="_MON_1289914522"/>
      <w:bookmarkEnd w:id="1702"/>
      <w:r w:rsidRPr="00E804C9">
        <w:object w:dxaOrig="6854" w:dyaOrig="2489" w14:anchorId="5B0DE10C">
          <v:shape id="_x0000_i1050" type="#_x0000_t75" style="width:317.9pt;height:116.9pt" o:ole="">
            <v:imagedata r:id="rId65" o:title=""/>
          </v:shape>
          <o:OLEObject Type="Embed" ProgID="Word.Picture.8" ShapeID="_x0000_i1050" DrawAspect="Content" ObjectID="_1786350674" r:id="rId66"/>
        </w:object>
      </w:r>
    </w:p>
    <w:p w14:paraId="2155615C" w14:textId="77777777" w:rsidR="009722D5" w:rsidRPr="00E804C9" w:rsidRDefault="009722D5" w:rsidP="009722D5">
      <w:pPr>
        <w:pStyle w:val="TF"/>
      </w:pPr>
      <w:r w:rsidRPr="00E804C9">
        <w:t>Figure 5.3.7.1-2: RRC connection re-establishment, failure</w:t>
      </w:r>
    </w:p>
    <w:p w14:paraId="6384C463" w14:textId="77777777" w:rsidR="009722D5" w:rsidRPr="00E804C9" w:rsidRDefault="009722D5" w:rsidP="009722D5">
      <w:r w:rsidRPr="00E804C9">
        <w:t xml:space="preserve">The purpose of this procedure is to re-establish the RRC connection, which involves the resumption of SRB1 </w:t>
      </w:r>
      <w:r w:rsidR="000463E7" w:rsidRPr="00E804C9">
        <w:t xml:space="preserve">(SRB1bis for a NB-IoT UE for which AS security has not been activated) </w:t>
      </w:r>
      <w:r w:rsidRPr="00E804C9">
        <w:t xml:space="preserve">operation, the re-activation of security </w:t>
      </w:r>
      <w:r w:rsidR="000463E7" w:rsidRPr="00E804C9">
        <w:t xml:space="preserve">(except for a NB-IoT UE for which AS security has not been activated) </w:t>
      </w:r>
      <w:r w:rsidRPr="00E804C9">
        <w:t>and the configuration of only the PCell.</w:t>
      </w:r>
    </w:p>
    <w:p w14:paraId="776EEC1E" w14:textId="77777777" w:rsidR="009722D5" w:rsidRPr="00E804C9" w:rsidRDefault="000463E7" w:rsidP="009722D5">
      <w:r w:rsidRPr="00E804C9">
        <w:t>Except for a NB-IoT UE for which AS security has not been activated, a</w:t>
      </w:r>
      <w:r w:rsidR="009722D5" w:rsidRPr="00E804C9">
        <w:t xml:space="preserve"> UE in RRC_CONNECTED, for which security has been activated, may initiate the procedure in order to continue the RRC connection. The connection re-establishment succeeds only if the concerned cell is prepared i.e. has a valid UE context. In case E-UTRAN accepts the re-establishment, SRB1 operation resumes while the operation of other radio bearers remains suspended. If AS security has not been activated, the UE does not initiate the procedure but instead moves to RRC_IDLE directly.</w:t>
      </w:r>
    </w:p>
    <w:p w14:paraId="75653926" w14:textId="77777777" w:rsidR="000463E7" w:rsidRPr="00E804C9" w:rsidRDefault="000463E7" w:rsidP="009722D5">
      <w:r w:rsidRPr="00E804C9">
        <w:t>When AS security has not been activated, a NB-IoT UE supporting RRC connection re</w:t>
      </w:r>
      <w:r w:rsidR="00C84FE7" w:rsidRPr="00E804C9">
        <w:t>-</w:t>
      </w:r>
      <w:r w:rsidRPr="00E804C9">
        <w:t>establishment for the Control Plane CIoT EPS</w:t>
      </w:r>
      <w:r w:rsidR="004F37CA" w:rsidRPr="00E804C9">
        <w:t>/5GS</w:t>
      </w:r>
      <w:r w:rsidRPr="00E804C9">
        <w:t xml:space="preserve"> optimisation in RRC_CONNECTED may initiate the procedure in order to continue the RRC connection.</w:t>
      </w:r>
    </w:p>
    <w:p w14:paraId="474E698E" w14:textId="77777777" w:rsidR="000463E7" w:rsidRPr="00E804C9" w:rsidRDefault="009722D5" w:rsidP="000463E7">
      <w:r w:rsidRPr="00E804C9">
        <w:t>E-UTRAN applies the procedure as follows:</w:t>
      </w:r>
    </w:p>
    <w:p w14:paraId="26344514" w14:textId="77777777" w:rsidR="009722D5" w:rsidRPr="00E804C9" w:rsidRDefault="000463E7" w:rsidP="000463E7">
      <w:pPr>
        <w:pStyle w:val="B1"/>
      </w:pPr>
      <w:r w:rsidRPr="00E804C9">
        <w:lastRenderedPageBreak/>
        <w:t>-</w:t>
      </w:r>
      <w:r w:rsidRPr="00E804C9">
        <w:tab/>
        <w:t>When AS security has been activated:</w:t>
      </w:r>
    </w:p>
    <w:p w14:paraId="3E4AD799" w14:textId="77777777" w:rsidR="009722D5" w:rsidRPr="00E804C9" w:rsidRDefault="009722D5" w:rsidP="000463E7">
      <w:pPr>
        <w:pStyle w:val="B2"/>
      </w:pPr>
      <w:r w:rsidRPr="00E804C9">
        <w:t>-</w:t>
      </w:r>
      <w:r w:rsidRPr="00E804C9">
        <w:tab/>
        <w:t>to reconfigure SRB1 and to resume data transfer only for this RB;</w:t>
      </w:r>
    </w:p>
    <w:p w14:paraId="583DDF6C" w14:textId="77777777" w:rsidR="000463E7" w:rsidRPr="00E804C9" w:rsidRDefault="009722D5" w:rsidP="000463E7">
      <w:pPr>
        <w:pStyle w:val="B2"/>
      </w:pPr>
      <w:r w:rsidRPr="00E804C9">
        <w:t>-</w:t>
      </w:r>
      <w:r w:rsidRPr="00E804C9">
        <w:tab/>
        <w:t>to re-activate AS security without changing algorithms.</w:t>
      </w:r>
    </w:p>
    <w:p w14:paraId="58B12014" w14:textId="77777777" w:rsidR="000463E7" w:rsidRPr="00E804C9" w:rsidRDefault="000463E7" w:rsidP="000463E7">
      <w:pPr>
        <w:pStyle w:val="B1"/>
      </w:pPr>
      <w:r w:rsidRPr="00E804C9">
        <w:t>-</w:t>
      </w:r>
      <w:r w:rsidRPr="00E804C9">
        <w:tab/>
        <w:t>For a NB-IoT UE supporting RRC connection re</w:t>
      </w:r>
      <w:r w:rsidR="00C84FE7" w:rsidRPr="00E804C9">
        <w:t>-</w:t>
      </w:r>
      <w:r w:rsidRPr="00E804C9">
        <w:t>establishment for the Control Plane CIoT EPS</w:t>
      </w:r>
      <w:r w:rsidR="004F37CA" w:rsidRPr="00E804C9">
        <w:t>/5GS</w:t>
      </w:r>
      <w:r w:rsidRPr="00E804C9">
        <w:t xml:space="preserve"> optimisation, when AS security has not been activated:</w:t>
      </w:r>
    </w:p>
    <w:p w14:paraId="1E28840C" w14:textId="77777777" w:rsidR="009722D5" w:rsidRPr="00E804C9" w:rsidRDefault="000463E7" w:rsidP="000463E7">
      <w:pPr>
        <w:pStyle w:val="B2"/>
      </w:pPr>
      <w:r w:rsidRPr="00E804C9">
        <w:t>-</w:t>
      </w:r>
      <w:r w:rsidRPr="00E804C9">
        <w:tab/>
        <w:t>to re-establish SRB1bis and to continue data transfer for this RB.</w:t>
      </w:r>
    </w:p>
    <w:p w14:paraId="476791D2" w14:textId="77777777" w:rsidR="004E6D58" w:rsidRPr="00E804C9" w:rsidRDefault="004E6D58" w:rsidP="00627E6D">
      <w:pPr>
        <w:pStyle w:val="Heading4"/>
      </w:pPr>
      <w:bookmarkStart w:id="1703" w:name="_Toc171494668"/>
      <w:bookmarkStart w:id="1704" w:name="_Hlk112529398"/>
      <w:bookmarkStart w:id="1705" w:name="_Toc20486811"/>
      <w:bookmarkStart w:id="1706" w:name="_Toc29342103"/>
      <w:bookmarkStart w:id="1707" w:name="_Toc29343242"/>
      <w:bookmarkStart w:id="1708" w:name="_Toc36566493"/>
      <w:bookmarkStart w:id="1709" w:name="_Toc36809907"/>
      <w:bookmarkStart w:id="1710" w:name="_Toc36846271"/>
      <w:bookmarkStart w:id="1711" w:name="_Toc36938924"/>
      <w:bookmarkStart w:id="1712" w:name="_Toc37081904"/>
      <w:bookmarkStart w:id="1713" w:name="_Toc46480530"/>
      <w:bookmarkStart w:id="1714" w:name="_Toc46481764"/>
      <w:bookmarkStart w:id="1715" w:name="_Toc46482998"/>
      <w:r w:rsidRPr="00E804C9">
        <w:t>5.3.7.1a</w:t>
      </w:r>
      <w:r w:rsidRPr="00E804C9">
        <w:tab/>
        <w:t>Condition for re-establishing RRC Connection in NTN</w:t>
      </w:r>
      <w:bookmarkEnd w:id="1703"/>
    </w:p>
    <w:p w14:paraId="6B521036" w14:textId="77777777" w:rsidR="004E6D58" w:rsidRPr="00E804C9" w:rsidRDefault="004E6D58" w:rsidP="004E6D58">
      <w:r w:rsidRPr="00E804C9">
        <w:t>If s</w:t>
      </w:r>
      <w:r w:rsidRPr="00E804C9">
        <w:rPr>
          <w:i/>
        </w:rPr>
        <w:t>ystemInformationBlockType31</w:t>
      </w:r>
      <w:r w:rsidRPr="00E804C9">
        <w:t xml:space="preserve"> (</w:t>
      </w:r>
      <w:r w:rsidRPr="00E804C9">
        <w:rPr>
          <w:i/>
        </w:rPr>
        <w:t>systemInformationBlockType31-NB</w:t>
      </w:r>
      <w:r w:rsidRPr="00E804C9">
        <w:t xml:space="preserve"> in NB-IoT) is broadcast, a RRC connection re-establishment is initiated only if the UE has a valid GNSS position.</w:t>
      </w:r>
    </w:p>
    <w:bookmarkEnd w:id="1704"/>
    <w:p w14:paraId="4644C92C" w14:textId="77777777" w:rsidR="004E6D58" w:rsidRPr="00E804C9" w:rsidRDefault="004E6D58" w:rsidP="00627E6D">
      <w:pPr>
        <w:pStyle w:val="NO"/>
      </w:pPr>
      <w:r w:rsidRPr="00E804C9">
        <w:t>NOTE:</w:t>
      </w:r>
      <w:r w:rsidRPr="00E804C9">
        <w:tab/>
        <w:t>The UE may need to re-acquire the GNSS position before re-establishing the connection to avoid interruption during the connection.</w:t>
      </w:r>
    </w:p>
    <w:p w14:paraId="135E7F9A" w14:textId="77777777" w:rsidR="009722D5" w:rsidRPr="00E804C9" w:rsidRDefault="009722D5" w:rsidP="009722D5">
      <w:pPr>
        <w:pStyle w:val="Heading4"/>
      </w:pPr>
      <w:bookmarkStart w:id="1716" w:name="_Toc171494669"/>
      <w:r w:rsidRPr="00E804C9">
        <w:t>5.3.7.2</w:t>
      </w:r>
      <w:r w:rsidRPr="00E804C9">
        <w:tab/>
        <w:t>Initiation</w:t>
      </w:r>
      <w:bookmarkEnd w:id="1705"/>
      <w:bookmarkEnd w:id="1706"/>
      <w:bookmarkEnd w:id="1707"/>
      <w:bookmarkEnd w:id="1708"/>
      <w:bookmarkEnd w:id="1709"/>
      <w:bookmarkEnd w:id="1710"/>
      <w:bookmarkEnd w:id="1711"/>
      <w:bookmarkEnd w:id="1712"/>
      <w:bookmarkEnd w:id="1713"/>
      <w:bookmarkEnd w:id="1714"/>
      <w:bookmarkEnd w:id="1715"/>
      <w:bookmarkEnd w:id="1716"/>
    </w:p>
    <w:p w14:paraId="2B51F61D" w14:textId="77777777" w:rsidR="009722D5" w:rsidRPr="00E804C9" w:rsidRDefault="009722D5" w:rsidP="009722D5">
      <w:r w:rsidRPr="00E804C9">
        <w:t xml:space="preserve">The UE shall only initiate the procedure </w:t>
      </w:r>
      <w:r w:rsidR="000463E7" w:rsidRPr="00E804C9">
        <w:t xml:space="preserve">either </w:t>
      </w:r>
      <w:r w:rsidRPr="00E804C9">
        <w:t>when AS security has been activated</w:t>
      </w:r>
      <w:r w:rsidR="000463E7" w:rsidRPr="00E804C9">
        <w:t xml:space="preserve"> or for a NB-IoT UE supporting RRC connection re</w:t>
      </w:r>
      <w:r w:rsidR="00C84FE7" w:rsidRPr="00E804C9">
        <w:t>-</w:t>
      </w:r>
      <w:r w:rsidR="000463E7" w:rsidRPr="00E804C9">
        <w:t>establishment for the Control Plane CIoT EPS</w:t>
      </w:r>
      <w:r w:rsidR="00603E23" w:rsidRPr="00E804C9">
        <w:t>/5GS</w:t>
      </w:r>
      <w:r w:rsidR="000463E7" w:rsidRPr="00E804C9">
        <w:t xml:space="preserve"> optimisation</w:t>
      </w:r>
      <w:r w:rsidRPr="00E804C9">
        <w:t>. The UE initiates the procedure when one of the following conditions is met:</w:t>
      </w:r>
    </w:p>
    <w:p w14:paraId="025B6EBC" w14:textId="77777777" w:rsidR="009722D5" w:rsidRPr="00E804C9" w:rsidRDefault="009722D5" w:rsidP="009722D5">
      <w:pPr>
        <w:pStyle w:val="B1"/>
      </w:pPr>
      <w:r w:rsidRPr="00E804C9">
        <w:t>1&gt;</w:t>
      </w:r>
      <w:r w:rsidRPr="00E804C9">
        <w:tab/>
        <w:t>upon detecting radio link failure</w:t>
      </w:r>
      <w:r w:rsidR="00C47544" w:rsidRPr="00E804C9">
        <w:t xml:space="preserve"> and T316 is not configured</w:t>
      </w:r>
      <w:r w:rsidRPr="00E804C9">
        <w:t>, in accordance with 5.3.11; or</w:t>
      </w:r>
    </w:p>
    <w:p w14:paraId="08B3DE9E" w14:textId="77777777" w:rsidR="003C27DA" w:rsidRPr="00E804C9" w:rsidRDefault="003C27DA" w:rsidP="003C27DA">
      <w:pPr>
        <w:pStyle w:val="B1"/>
      </w:pPr>
      <w:r w:rsidRPr="00E804C9">
        <w:t>1&gt;</w:t>
      </w:r>
      <w:r w:rsidRPr="00E804C9">
        <w:tab/>
        <w:t>upon detecting radio link failure of the MCG while SCG transmission is suspended, in accordance with 5.3.11; or</w:t>
      </w:r>
    </w:p>
    <w:p w14:paraId="77700F57" w14:textId="0E47A16A" w:rsidR="003C27DA" w:rsidRPr="00E804C9" w:rsidRDefault="003C27DA" w:rsidP="003C27DA">
      <w:pPr>
        <w:pStyle w:val="B1"/>
      </w:pPr>
      <w:r w:rsidRPr="00E804C9">
        <w:t>1&gt;</w:t>
      </w:r>
      <w:r w:rsidRPr="00E804C9">
        <w:tab/>
        <w:t xml:space="preserve">upon detecting radio link failure of the MCG while NR PSCell change </w:t>
      </w:r>
      <w:r w:rsidR="005912D5" w:rsidRPr="00E804C9">
        <w:rPr>
          <w:lang w:eastAsia="zh-CN"/>
        </w:rPr>
        <w:t>or PSCell addition</w:t>
      </w:r>
      <w:r w:rsidR="005912D5" w:rsidRPr="00E804C9">
        <w:t xml:space="preserve"> </w:t>
      </w:r>
      <w:r w:rsidRPr="00E804C9">
        <w:t>is ongoing, in accordance with 5.3.11; or</w:t>
      </w:r>
    </w:p>
    <w:p w14:paraId="2109796E" w14:textId="77777777" w:rsidR="009722D5" w:rsidRPr="00E804C9" w:rsidRDefault="009722D5" w:rsidP="009722D5">
      <w:pPr>
        <w:pStyle w:val="B1"/>
      </w:pPr>
      <w:r w:rsidRPr="00E804C9">
        <w:t>1&gt;</w:t>
      </w:r>
      <w:r w:rsidRPr="00E804C9">
        <w:tab/>
        <w:t>upon handover failure, in accordance with 5.3.5.6; or</w:t>
      </w:r>
    </w:p>
    <w:p w14:paraId="03842CD5" w14:textId="77777777" w:rsidR="009722D5" w:rsidRPr="00E804C9" w:rsidRDefault="009722D5" w:rsidP="009722D5">
      <w:pPr>
        <w:pStyle w:val="B1"/>
      </w:pPr>
      <w:r w:rsidRPr="00E804C9">
        <w:t>1&gt;</w:t>
      </w:r>
      <w:r w:rsidRPr="00E804C9">
        <w:tab/>
        <w:t>upon mobility from E-UTRA failure, in accordance with 5.4.3.5; or</w:t>
      </w:r>
    </w:p>
    <w:p w14:paraId="00B89FE1" w14:textId="77777777" w:rsidR="009722D5" w:rsidRPr="00E804C9" w:rsidRDefault="009722D5" w:rsidP="009722D5">
      <w:pPr>
        <w:pStyle w:val="B1"/>
      </w:pPr>
      <w:r w:rsidRPr="00E804C9">
        <w:t>1&gt;</w:t>
      </w:r>
      <w:r w:rsidRPr="00E804C9">
        <w:tab/>
      </w:r>
      <w:r w:rsidR="001A0376" w:rsidRPr="00E804C9">
        <w:t xml:space="preserve">except </w:t>
      </w:r>
      <w:r w:rsidR="000D6815" w:rsidRPr="00E804C9">
        <w:t>when resuming an RRC connection after early security reactivation in accordance with conditions in 5.3.3.18</w:t>
      </w:r>
      <w:r w:rsidR="001A0376" w:rsidRPr="00E804C9">
        <w:t xml:space="preserve">, </w:t>
      </w:r>
      <w:r w:rsidRPr="00E804C9">
        <w:t>upon integrity check failure indication from lower layers</w:t>
      </w:r>
      <w:r w:rsidR="00F24BC1" w:rsidRPr="00E804C9">
        <w:t xml:space="preserve"> concerning SRB1 or SRB2</w:t>
      </w:r>
      <w:r w:rsidRPr="00E804C9">
        <w:t>; or</w:t>
      </w:r>
    </w:p>
    <w:p w14:paraId="45DA2C91" w14:textId="77777777" w:rsidR="009722D5" w:rsidRPr="00E804C9" w:rsidRDefault="009722D5" w:rsidP="009722D5">
      <w:pPr>
        <w:pStyle w:val="B1"/>
      </w:pPr>
      <w:r w:rsidRPr="00E804C9">
        <w:t>1&gt;</w:t>
      </w:r>
      <w:r w:rsidRPr="00E804C9">
        <w:tab/>
        <w:t>upon an RRC connection reconfiguration failure, in accordance with 5.3.5.5;</w:t>
      </w:r>
      <w:r w:rsidR="00EB64AE" w:rsidRPr="00E804C9">
        <w:t xml:space="preserve"> or</w:t>
      </w:r>
    </w:p>
    <w:p w14:paraId="5DEC887F" w14:textId="77777777" w:rsidR="00C47544" w:rsidRPr="00E804C9" w:rsidRDefault="00EB64AE" w:rsidP="00C47544">
      <w:pPr>
        <w:pStyle w:val="B1"/>
      </w:pPr>
      <w:r w:rsidRPr="00E804C9">
        <w:t>1&gt;</w:t>
      </w:r>
      <w:r w:rsidRPr="00E804C9">
        <w:tab/>
        <w:t>upon an RRC connection reconfiguration failure, in accordance with TS38.331 [82</w:t>
      </w:r>
      <w:r w:rsidR="002224A0" w:rsidRPr="00E804C9">
        <w:t>]</w:t>
      </w:r>
      <w:r w:rsidRPr="00E804C9">
        <w:t xml:space="preserve">, </w:t>
      </w:r>
      <w:r w:rsidR="002224A0" w:rsidRPr="00E804C9">
        <w:t xml:space="preserve">clause </w:t>
      </w:r>
      <w:r w:rsidRPr="00E804C9">
        <w:t>5.3.5.</w:t>
      </w:r>
      <w:r w:rsidR="00C47544" w:rsidRPr="00E804C9">
        <w:t>8; or</w:t>
      </w:r>
    </w:p>
    <w:p w14:paraId="563D62ED" w14:textId="373871CE" w:rsidR="00C47544" w:rsidRPr="00E804C9" w:rsidRDefault="00C47544" w:rsidP="00C47544">
      <w:pPr>
        <w:pStyle w:val="B1"/>
      </w:pPr>
      <w:r w:rsidRPr="00E804C9">
        <w:t>1&gt;</w:t>
      </w:r>
      <w:r w:rsidRPr="00E804C9">
        <w:tab/>
        <w:t xml:space="preserve">upon detecting radio link failure for the SCG while MCG transmission is suspended, in accordance with TS 38.331 [82] </w:t>
      </w:r>
      <w:r w:rsidR="006B563F" w:rsidRPr="00E804C9">
        <w:t>clause</w:t>
      </w:r>
      <w:r w:rsidRPr="00E804C9">
        <w:t xml:space="preserve"> 5.3.10.3 in (NG)EN-DC; or</w:t>
      </w:r>
    </w:p>
    <w:p w14:paraId="0C09026E" w14:textId="4C55CF30" w:rsidR="00C47544" w:rsidRPr="00E804C9" w:rsidRDefault="00C47544" w:rsidP="00C47544">
      <w:pPr>
        <w:pStyle w:val="B1"/>
      </w:pPr>
      <w:r w:rsidRPr="00E804C9">
        <w:t>1&gt;</w:t>
      </w:r>
      <w:r w:rsidRPr="00E804C9">
        <w:tab/>
        <w:t xml:space="preserve">upon SCG change failure while MCG transmission is suspended, in accordance with TS 38.331 [82] </w:t>
      </w:r>
      <w:r w:rsidR="006B563F" w:rsidRPr="00E804C9">
        <w:t>clause</w:t>
      </w:r>
      <w:r w:rsidRPr="00E804C9">
        <w:t xml:space="preserve"> 5.3.5.8.3 in (NG)EN-DC; or</w:t>
      </w:r>
    </w:p>
    <w:p w14:paraId="50AEF1C1" w14:textId="087CC5B8" w:rsidR="00C47544" w:rsidRPr="00E804C9" w:rsidRDefault="00C47544" w:rsidP="00C47544">
      <w:pPr>
        <w:pStyle w:val="B1"/>
      </w:pPr>
      <w:r w:rsidRPr="00E804C9">
        <w:t>1&gt;</w:t>
      </w:r>
      <w:r w:rsidRPr="00E804C9">
        <w:tab/>
        <w:t xml:space="preserve">upon SCG configuration failure while MCG transmission is suspended in accordance with </w:t>
      </w:r>
      <w:r w:rsidR="006B563F" w:rsidRPr="00E804C9">
        <w:t>clause</w:t>
      </w:r>
      <w:r w:rsidRPr="00E804C9">
        <w:t xml:space="preserve"> TS 38.331 [82] </w:t>
      </w:r>
      <w:r w:rsidR="006B563F" w:rsidRPr="00E804C9">
        <w:t>clause</w:t>
      </w:r>
      <w:r w:rsidRPr="00E804C9">
        <w:t xml:space="preserve"> 5.3.5.8.2 in (NG)EN-DC; or</w:t>
      </w:r>
    </w:p>
    <w:p w14:paraId="627D5101" w14:textId="77777777" w:rsidR="00C47544" w:rsidRPr="00E804C9" w:rsidRDefault="00C47544" w:rsidP="00C47544">
      <w:pPr>
        <w:pStyle w:val="B1"/>
      </w:pPr>
      <w:r w:rsidRPr="00E804C9">
        <w:t>1&gt;</w:t>
      </w:r>
      <w:r w:rsidRPr="00E804C9">
        <w:tab/>
        <w:t>upon integrity check failure indication from SCG lower layers concerning SRB3 while MCG transmission is suspended; or</w:t>
      </w:r>
    </w:p>
    <w:p w14:paraId="7C996FAC" w14:textId="35A2F52B" w:rsidR="001A0376" w:rsidRPr="00E804C9" w:rsidRDefault="00C47544" w:rsidP="00C47544">
      <w:pPr>
        <w:pStyle w:val="B1"/>
      </w:pPr>
      <w:r w:rsidRPr="00E804C9">
        <w:t>1&gt;</w:t>
      </w:r>
      <w:r w:rsidRPr="00E804C9">
        <w:tab/>
        <w:t xml:space="preserve">upon T316 expiry, in accordance with </w:t>
      </w:r>
      <w:r w:rsidR="006B563F" w:rsidRPr="00E804C9">
        <w:t>clause</w:t>
      </w:r>
      <w:r w:rsidRPr="00E804C9">
        <w:t xml:space="preserve"> </w:t>
      </w:r>
      <w:r w:rsidR="006C1FAC" w:rsidRPr="00E804C9">
        <w:rPr>
          <w:rFonts w:eastAsia="Malgun Gothic"/>
          <w:lang w:eastAsia="ko-KR"/>
        </w:rPr>
        <w:t>5.6.26</w:t>
      </w:r>
      <w:r w:rsidRPr="00E804C9">
        <w:rPr>
          <w:rFonts w:eastAsia="Malgun Gothic"/>
          <w:lang w:eastAsia="ko-KR"/>
        </w:rPr>
        <w:t>.5</w:t>
      </w:r>
      <w:r w:rsidR="00893F5F" w:rsidRPr="00E804C9">
        <w:t>.</w:t>
      </w:r>
    </w:p>
    <w:p w14:paraId="255E114C" w14:textId="77777777" w:rsidR="00EB64AE" w:rsidRPr="00E804C9" w:rsidRDefault="001A0376" w:rsidP="00CE6B8B">
      <w:pPr>
        <w:pStyle w:val="NO"/>
      </w:pPr>
      <w:r w:rsidRPr="00E804C9">
        <w:t>NOTE:</w:t>
      </w:r>
      <w:r w:rsidRPr="00E804C9">
        <w:tab/>
      </w:r>
      <w:r w:rsidR="000D6815" w:rsidRPr="00E804C9">
        <w:t>When resuming an RRC connection after early security reactivation in accordance with conditions in 5.3.3.18</w:t>
      </w:r>
      <w:r w:rsidRPr="00E804C9">
        <w:t>, integrity check failure indication from lower layers is handled in accordance with clause 5.3.3.16.</w:t>
      </w:r>
    </w:p>
    <w:p w14:paraId="24CA552C" w14:textId="77777777" w:rsidR="009722D5" w:rsidRPr="00E804C9" w:rsidRDefault="009722D5" w:rsidP="009722D5">
      <w:r w:rsidRPr="00E804C9">
        <w:t>Upon initiation of the procedure, the UE shall:</w:t>
      </w:r>
    </w:p>
    <w:p w14:paraId="0132342F" w14:textId="77777777" w:rsidR="009722D5" w:rsidRPr="00E804C9" w:rsidRDefault="009722D5" w:rsidP="009722D5">
      <w:pPr>
        <w:pStyle w:val="B1"/>
      </w:pPr>
      <w:r w:rsidRPr="00E804C9">
        <w:t>1&gt;</w:t>
      </w:r>
      <w:r w:rsidRPr="00E804C9">
        <w:tab/>
        <w:t>stop timer T310, if running;</w:t>
      </w:r>
    </w:p>
    <w:p w14:paraId="7E088F37" w14:textId="77777777" w:rsidR="009722D5" w:rsidRPr="00E804C9" w:rsidRDefault="009722D5" w:rsidP="009722D5">
      <w:pPr>
        <w:pStyle w:val="B1"/>
      </w:pPr>
      <w:r w:rsidRPr="00E804C9">
        <w:lastRenderedPageBreak/>
        <w:t>1&gt;</w:t>
      </w:r>
      <w:r w:rsidRPr="00E804C9">
        <w:tab/>
        <w:t>stop timer T312, if running;</w:t>
      </w:r>
    </w:p>
    <w:p w14:paraId="296B2E43" w14:textId="77777777" w:rsidR="00C47544" w:rsidRPr="00E804C9" w:rsidRDefault="009722D5" w:rsidP="00C47544">
      <w:pPr>
        <w:pStyle w:val="B1"/>
      </w:pPr>
      <w:r w:rsidRPr="00E804C9">
        <w:t>1&gt;</w:t>
      </w:r>
      <w:r w:rsidRPr="00E804C9">
        <w:tab/>
        <w:t>stop timer T313, if running;</w:t>
      </w:r>
    </w:p>
    <w:p w14:paraId="0FDA9A55" w14:textId="77777777" w:rsidR="009722D5" w:rsidRPr="00E804C9" w:rsidRDefault="00C47544" w:rsidP="00C47544">
      <w:pPr>
        <w:pStyle w:val="B1"/>
      </w:pPr>
      <w:r w:rsidRPr="00E804C9">
        <w:t>1&gt;</w:t>
      </w:r>
      <w:r w:rsidRPr="00E804C9">
        <w:tab/>
        <w:t>stop timer T316, if running;</w:t>
      </w:r>
    </w:p>
    <w:p w14:paraId="505F6820" w14:textId="77777777" w:rsidR="009722D5" w:rsidRPr="00E804C9" w:rsidRDefault="009722D5" w:rsidP="009722D5">
      <w:pPr>
        <w:pStyle w:val="B1"/>
      </w:pPr>
      <w:r w:rsidRPr="00E804C9">
        <w:t>1&gt;</w:t>
      </w:r>
      <w:r w:rsidRPr="00E804C9">
        <w:tab/>
        <w:t>stop timer T307, if running;</w:t>
      </w:r>
    </w:p>
    <w:p w14:paraId="772A64C5" w14:textId="77777777" w:rsidR="009722D5" w:rsidRPr="00E804C9" w:rsidRDefault="009722D5" w:rsidP="009722D5">
      <w:pPr>
        <w:pStyle w:val="B1"/>
      </w:pPr>
      <w:r w:rsidRPr="00E804C9">
        <w:t>1&gt;</w:t>
      </w:r>
      <w:r w:rsidRPr="00E804C9">
        <w:tab/>
        <w:t>start timer T311;</w:t>
      </w:r>
    </w:p>
    <w:p w14:paraId="3068CEE8" w14:textId="77777777" w:rsidR="009722D5" w:rsidRPr="00E804C9" w:rsidRDefault="009722D5" w:rsidP="009722D5">
      <w:pPr>
        <w:pStyle w:val="B1"/>
      </w:pPr>
      <w:r w:rsidRPr="00E804C9">
        <w:t>1&gt;</w:t>
      </w:r>
      <w:r w:rsidRPr="00E804C9">
        <w:tab/>
        <w:t>stop timer T370, if running;</w:t>
      </w:r>
    </w:p>
    <w:p w14:paraId="6E8D74DB" w14:textId="77777777" w:rsidR="00A40900" w:rsidRPr="00E804C9" w:rsidRDefault="00A40900" w:rsidP="00A40900">
      <w:pPr>
        <w:pStyle w:val="B1"/>
      </w:pPr>
      <w:r w:rsidRPr="00E804C9">
        <w:t>1&gt;</w:t>
      </w:r>
      <w:r w:rsidRPr="00E804C9">
        <w:tab/>
        <w:t>stop timer T390, if running;</w:t>
      </w:r>
    </w:p>
    <w:p w14:paraId="3FD65F24" w14:textId="64142836" w:rsidR="00191D75" w:rsidRPr="00E804C9" w:rsidRDefault="00191D75" w:rsidP="00191D75">
      <w:pPr>
        <w:pStyle w:val="B1"/>
      </w:pPr>
      <w:r w:rsidRPr="00E804C9">
        <w:t>1&gt;</w:t>
      </w:r>
      <w:r w:rsidRPr="00E804C9">
        <w:tab/>
        <w:t xml:space="preserve">if the UE is not configured with </w:t>
      </w:r>
      <w:r w:rsidR="00865CC4" w:rsidRPr="00E804C9">
        <w:rPr>
          <w:i/>
        </w:rPr>
        <w:t>attemptCondReconf</w:t>
      </w:r>
      <w:r w:rsidRPr="00E804C9">
        <w:t>:</w:t>
      </w:r>
    </w:p>
    <w:p w14:paraId="1E0CBF26" w14:textId="77777777" w:rsidR="005C0C4F" w:rsidRPr="00E804C9" w:rsidRDefault="00191D75" w:rsidP="004E6D61">
      <w:pPr>
        <w:pStyle w:val="B2"/>
      </w:pPr>
      <w:r w:rsidRPr="00E804C9">
        <w:t>2</w:t>
      </w:r>
      <w:r w:rsidR="005C0C4F" w:rsidRPr="00E804C9">
        <w:t>&gt;</w:t>
      </w:r>
      <w:r w:rsidR="005C0C4F" w:rsidRPr="00E804C9">
        <w:tab/>
        <w:t xml:space="preserve">release </w:t>
      </w:r>
      <w:r w:rsidR="005C0C4F" w:rsidRPr="00E804C9">
        <w:rPr>
          <w:i/>
        </w:rPr>
        <w:t>uplinkDataCompression</w:t>
      </w:r>
      <w:r w:rsidR="005C0C4F" w:rsidRPr="00E804C9">
        <w:t>, if configured;</w:t>
      </w:r>
    </w:p>
    <w:p w14:paraId="6A0DCAD3" w14:textId="77777777" w:rsidR="009722D5" w:rsidRPr="00E804C9" w:rsidRDefault="00191D75" w:rsidP="004E6D61">
      <w:pPr>
        <w:pStyle w:val="B2"/>
      </w:pPr>
      <w:r w:rsidRPr="00E804C9">
        <w:t>2</w:t>
      </w:r>
      <w:r w:rsidR="009722D5" w:rsidRPr="00E804C9">
        <w:t>&gt;</w:t>
      </w:r>
      <w:r w:rsidR="009722D5" w:rsidRPr="00E804C9">
        <w:tab/>
        <w:t>suspend all RBs</w:t>
      </w:r>
      <w:r w:rsidR="00F24BC1" w:rsidRPr="00E804C9">
        <w:t>, including RBs configured with NR PDCP,</w:t>
      </w:r>
      <w:r w:rsidR="009722D5" w:rsidRPr="00E804C9">
        <w:t xml:space="preserve"> except SRB0;</w:t>
      </w:r>
    </w:p>
    <w:p w14:paraId="2E2AFF6F" w14:textId="77777777" w:rsidR="009722D5" w:rsidRPr="00E804C9" w:rsidRDefault="00191D75" w:rsidP="004E6D61">
      <w:pPr>
        <w:pStyle w:val="B2"/>
      </w:pPr>
      <w:r w:rsidRPr="00E804C9">
        <w:t>2</w:t>
      </w:r>
      <w:r w:rsidR="009722D5" w:rsidRPr="00E804C9">
        <w:t>&gt;</w:t>
      </w:r>
      <w:r w:rsidR="009722D5" w:rsidRPr="00E804C9">
        <w:tab/>
        <w:t>reset MAC;</w:t>
      </w:r>
    </w:p>
    <w:p w14:paraId="429605B0" w14:textId="77777777" w:rsidR="00E42480" w:rsidRPr="00E804C9" w:rsidRDefault="00191D75" w:rsidP="004E6D61">
      <w:pPr>
        <w:pStyle w:val="B2"/>
      </w:pPr>
      <w:r w:rsidRPr="00E804C9">
        <w:t>2</w:t>
      </w:r>
      <w:r w:rsidR="009722D5" w:rsidRPr="00E804C9">
        <w:t>&gt;</w:t>
      </w:r>
      <w:r w:rsidR="009722D5" w:rsidRPr="00E804C9">
        <w:tab/>
        <w:t>release the MCG SCell(s), if configured, in accordance with 5.3.10.3a;</w:t>
      </w:r>
    </w:p>
    <w:p w14:paraId="10650BE7" w14:textId="77777777" w:rsidR="009722D5" w:rsidRPr="00E804C9" w:rsidRDefault="00191D75" w:rsidP="004E6D61">
      <w:pPr>
        <w:pStyle w:val="B2"/>
      </w:pPr>
      <w:r w:rsidRPr="00E804C9">
        <w:t>2</w:t>
      </w:r>
      <w:r w:rsidR="00E42480" w:rsidRPr="00E804C9">
        <w:t>&gt;</w:t>
      </w:r>
      <w:r w:rsidR="00E42480" w:rsidRPr="00E804C9">
        <w:tab/>
        <w:t>release the SCell group(s), if configured, in accordance with 5.3.10.3</w:t>
      </w:r>
      <w:r w:rsidR="00DC4BA4" w:rsidRPr="00E804C9">
        <w:t>d</w:t>
      </w:r>
      <w:r w:rsidR="00E42480" w:rsidRPr="00E804C9">
        <w:t>;</w:t>
      </w:r>
    </w:p>
    <w:p w14:paraId="0F866407" w14:textId="77777777" w:rsidR="009722D5" w:rsidRPr="00E804C9" w:rsidRDefault="00191D75" w:rsidP="004E6D61">
      <w:pPr>
        <w:pStyle w:val="B2"/>
      </w:pPr>
      <w:r w:rsidRPr="00E804C9">
        <w:t>2</w:t>
      </w:r>
      <w:r w:rsidR="009722D5" w:rsidRPr="00E804C9">
        <w:t>&gt;</w:t>
      </w:r>
      <w:r w:rsidR="009722D5" w:rsidRPr="00E804C9">
        <w:tab/>
        <w:t>apply the default physical channel configuration as specified in 9.2.4;</w:t>
      </w:r>
    </w:p>
    <w:p w14:paraId="31B8227B" w14:textId="77777777" w:rsidR="00ED650F" w:rsidRPr="00E804C9" w:rsidRDefault="00191D75" w:rsidP="004E6D61">
      <w:pPr>
        <w:pStyle w:val="B2"/>
      </w:pPr>
      <w:r w:rsidRPr="00E804C9">
        <w:t>2</w:t>
      </w:r>
      <w:r w:rsidR="009722D5" w:rsidRPr="00E804C9">
        <w:t>&gt;</w:t>
      </w:r>
      <w:r w:rsidR="009722D5" w:rsidRPr="00E804C9">
        <w:tab/>
        <w:t>except for NB-IoT, for the MCG, apply the default semi-persistent scheduling configuration as specified in 9.2.3;</w:t>
      </w:r>
    </w:p>
    <w:p w14:paraId="000F9C88" w14:textId="77777777" w:rsidR="00ED650F" w:rsidRPr="00E804C9" w:rsidRDefault="00191D75" w:rsidP="004E6D61">
      <w:pPr>
        <w:pStyle w:val="B2"/>
      </w:pPr>
      <w:r w:rsidRPr="00E804C9">
        <w:t>2</w:t>
      </w:r>
      <w:r w:rsidR="00ED650F" w:rsidRPr="00E804C9">
        <w:t>&gt;</w:t>
      </w:r>
      <w:r w:rsidR="00ED650F" w:rsidRPr="00E804C9">
        <w:tab/>
        <w:t xml:space="preserve">for NB-IoT, release </w:t>
      </w:r>
      <w:r w:rsidR="00ED650F" w:rsidRPr="00E804C9">
        <w:rPr>
          <w:i/>
        </w:rPr>
        <w:t>schedulingRequestConfig</w:t>
      </w:r>
      <w:r w:rsidR="00ED650F" w:rsidRPr="00E804C9">
        <w:t>, if configured;</w:t>
      </w:r>
    </w:p>
    <w:p w14:paraId="5D6F63FE" w14:textId="77777777" w:rsidR="0084760D" w:rsidRPr="00E804C9" w:rsidRDefault="0084760D" w:rsidP="0084760D">
      <w:pPr>
        <w:pStyle w:val="B2"/>
      </w:pPr>
      <w:r w:rsidRPr="00E804C9">
        <w:t xml:space="preserve">2&gt; for NB-IoT, release </w:t>
      </w:r>
      <w:r w:rsidRPr="00E804C9">
        <w:rPr>
          <w:i/>
        </w:rPr>
        <w:t>obtainLocationNB</w:t>
      </w:r>
      <w:r w:rsidRPr="00E804C9">
        <w:t>, if configured;</w:t>
      </w:r>
    </w:p>
    <w:p w14:paraId="71F4CAB2" w14:textId="77777777" w:rsidR="009722D5" w:rsidRPr="00E804C9" w:rsidRDefault="00191D75" w:rsidP="004E6D61">
      <w:pPr>
        <w:pStyle w:val="B2"/>
      </w:pPr>
      <w:r w:rsidRPr="00E804C9">
        <w:t>2</w:t>
      </w:r>
      <w:r w:rsidR="009722D5" w:rsidRPr="00E804C9">
        <w:t>&gt;</w:t>
      </w:r>
      <w:r w:rsidR="009722D5" w:rsidRPr="00E804C9">
        <w:tab/>
        <w:t>for the MCG, apply the default MAC main configuration as specified in 9.2.2;</w:t>
      </w:r>
    </w:p>
    <w:p w14:paraId="5710FED5" w14:textId="77777777" w:rsidR="009722D5" w:rsidRPr="00E804C9" w:rsidRDefault="00191D75" w:rsidP="004E6D61">
      <w:pPr>
        <w:pStyle w:val="B2"/>
      </w:pPr>
      <w:r w:rsidRPr="00E804C9">
        <w:t>2</w:t>
      </w:r>
      <w:r w:rsidR="009722D5" w:rsidRPr="00E804C9">
        <w:t>&gt;</w:t>
      </w:r>
      <w:r w:rsidR="009722D5" w:rsidRPr="00E804C9">
        <w:tab/>
        <w:t xml:space="preserve">release </w:t>
      </w:r>
      <w:r w:rsidR="009722D5" w:rsidRPr="00E804C9">
        <w:rPr>
          <w:i/>
        </w:rPr>
        <w:t>powerPrefIndicationConfig</w:t>
      </w:r>
      <w:r w:rsidR="009722D5" w:rsidRPr="00E804C9">
        <w:t>, if configured and stop timer T340, if running;</w:t>
      </w:r>
    </w:p>
    <w:p w14:paraId="420D15B5" w14:textId="77777777" w:rsidR="009722D5" w:rsidRPr="00E804C9" w:rsidRDefault="00191D75" w:rsidP="004E6D61">
      <w:pPr>
        <w:pStyle w:val="B2"/>
      </w:pPr>
      <w:r w:rsidRPr="00E804C9">
        <w:t>2</w:t>
      </w:r>
      <w:r w:rsidR="009722D5" w:rsidRPr="00E804C9">
        <w:t>&gt;</w:t>
      </w:r>
      <w:r w:rsidR="009722D5" w:rsidRPr="00E804C9">
        <w:tab/>
        <w:t xml:space="preserve">release </w:t>
      </w:r>
      <w:r w:rsidR="009722D5" w:rsidRPr="00E804C9">
        <w:rPr>
          <w:i/>
        </w:rPr>
        <w:t>reportProximityConfig</w:t>
      </w:r>
      <w:r w:rsidR="009722D5" w:rsidRPr="00E804C9">
        <w:t>, if configured and clear any associated proximity status reporting timer;</w:t>
      </w:r>
    </w:p>
    <w:p w14:paraId="0B06A2EA" w14:textId="77777777" w:rsidR="009722D5" w:rsidRPr="00E804C9" w:rsidRDefault="00191D75" w:rsidP="004E6D61">
      <w:pPr>
        <w:pStyle w:val="B2"/>
      </w:pPr>
      <w:r w:rsidRPr="00E804C9">
        <w:t>2</w:t>
      </w:r>
      <w:r w:rsidR="009722D5" w:rsidRPr="00E804C9">
        <w:t>&gt;</w:t>
      </w:r>
      <w:r w:rsidR="009722D5" w:rsidRPr="00E804C9">
        <w:tab/>
        <w:t xml:space="preserve">release </w:t>
      </w:r>
      <w:r w:rsidR="009722D5" w:rsidRPr="00E804C9">
        <w:rPr>
          <w:i/>
        </w:rPr>
        <w:t>obtainLocationConfig</w:t>
      </w:r>
      <w:r w:rsidR="009722D5" w:rsidRPr="00E804C9">
        <w:t>, if configured;</w:t>
      </w:r>
    </w:p>
    <w:p w14:paraId="18A49C8A" w14:textId="77777777" w:rsidR="009722D5" w:rsidRPr="00E804C9" w:rsidRDefault="00191D75" w:rsidP="004E6D61">
      <w:pPr>
        <w:pStyle w:val="B2"/>
      </w:pPr>
      <w:r w:rsidRPr="00E804C9">
        <w:t>2</w:t>
      </w:r>
      <w:r w:rsidR="009722D5" w:rsidRPr="00E804C9">
        <w:t>&gt;</w:t>
      </w:r>
      <w:r w:rsidR="009722D5" w:rsidRPr="00E804C9">
        <w:tab/>
        <w:t xml:space="preserve">release </w:t>
      </w:r>
      <w:r w:rsidR="009722D5" w:rsidRPr="00E804C9">
        <w:rPr>
          <w:i/>
          <w:iCs/>
        </w:rPr>
        <w:t>idc-Config</w:t>
      </w:r>
      <w:r w:rsidR="009722D5" w:rsidRPr="00E804C9">
        <w:t>, if configured;</w:t>
      </w:r>
    </w:p>
    <w:p w14:paraId="7E161014" w14:textId="77777777" w:rsidR="00933653" w:rsidRPr="00E804C9" w:rsidRDefault="00191D75" w:rsidP="004E6D61">
      <w:pPr>
        <w:pStyle w:val="B2"/>
      </w:pPr>
      <w:r w:rsidRPr="00E804C9">
        <w:t>2</w:t>
      </w:r>
      <w:r w:rsidR="00933653" w:rsidRPr="00E804C9">
        <w:t>&gt;</w:t>
      </w:r>
      <w:r w:rsidR="00CD4283" w:rsidRPr="00E804C9">
        <w:tab/>
      </w:r>
      <w:r w:rsidR="00933653" w:rsidRPr="00E804C9">
        <w:t xml:space="preserve">release </w:t>
      </w:r>
      <w:r w:rsidR="00933653" w:rsidRPr="00E804C9">
        <w:rPr>
          <w:i/>
        </w:rPr>
        <w:t>sps-AssistanceInfoReport</w:t>
      </w:r>
      <w:r w:rsidR="00933653" w:rsidRPr="00E804C9">
        <w:t>, if configured;</w:t>
      </w:r>
    </w:p>
    <w:p w14:paraId="591B0286" w14:textId="77777777" w:rsidR="00D91869" w:rsidRPr="00E804C9" w:rsidRDefault="00D91869" w:rsidP="00D91869">
      <w:pPr>
        <w:pStyle w:val="B2"/>
      </w:pPr>
      <w:r w:rsidRPr="00E804C9">
        <w:t>2&gt;</w:t>
      </w:r>
      <w:r w:rsidRPr="00E804C9">
        <w:tab/>
        <w:t xml:space="preserve">release </w:t>
      </w:r>
      <w:r w:rsidRPr="00E804C9">
        <w:rPr>
          <w:i/>
        </w:rPr>
        <w:t>scg-DeactivationPreferenceConfig</w:t>
      </w:r>
      <w:r w:rsidRPr="00E804C9">
        <w:t>, if configured and stop timer T346, if running;</w:t>
      </w:r>
    </w:p>
    <w:p w14:paraId="2F73C714" w14:textId="77777777" w:rsidR="009722D5" w:rsidRPr="00E804C9" w:rsidRDefault="00191D75" w:rsidP="004E6D61">
      <w:pPr>
        <w:pStyle w:val="B2"/>
      </w:pPr>
      <w:r w:rsidRPr="00E804C9">
        <w:t>2</w:t>
      </w:r>
      <w:r w:rsidR="009722D5" w:rsidRPr="00E804C9">
        <w:t>&gt;</w:t>
      </w:r>
      <w:r w:rsidR="009722D5" w:rsidRPr="00E804C9">
        <w:tab/>
        <w:t xml:space="preserve">release </w:t>
      </w:r>
      <w:r w:rsidR="009722D5" w:rsidRPr="00E804C9">
        <w:rPr>
          <w:i/>
        </w:rPr>
        <w:t>measSubframePatternPCell</w:t>
      </w:r>
      <w:r w:rsidR="009722D5" w:rsidRPr="00E804C9">
        <w:t>, if configured;</w:t>
      </w:r>
    </w:p>
    <w:p w14:paraId="07A90ED4" w14:textId="77777777" w:rsidR="009722D5" w:rsidRPr="00E804C9" w:rsidRDefault="00191D75" w:rsidP="004E6D61">
      <w:pPr>
        <w:pStyle w:val="B2"/>
      </w:pPr>
      <w:r w:rsidRPr="00E804C9">
        <w:t>2</w:t>
      </w:r>
      <w:r w:rsidR="009722D5" w:rsidRPr="00E804C9">
        <w:t>&gt;</w:t>
      </w:r>
      <w:r w:rsidR="009722D5" w:rsidRPr="00E804C9">
        <w:tab/>
        <w:t xml:space="preserve">release the entire SCG configuration, if configured, except for the DRB configuration (as configured by </w:t>
      </w:r>
      <w:r w:rsidR="009722D5" w:rsidRPr="00E804C9">
        <w:rPr>
          <w:i/>
        </w:rPr>
        <w:t>drb-ToAddModListSCG</w:t>
      </w:r>
      <w:r w:rsidR="009722D5" w:rsidRPr="00E804C9">
        <w:t>);</w:t>
      </w:r>
    </w:p>
    <w:p w14:paraId="7BAA9635" w14:textId="77777777" w:rsidR="00F24BC1" w:rsidRPr="00E804C9" w:rsidRDefault="00191D75" w:rsidP="004E6D61">
      <w:pPr>
        <w:pStyle w:val="B2"/>
      </w:pPr>
      <w:r w:rsidRPr="00E804C9">
        <w:t>2</w:t>
      </w:r>
      <w:r w:rsidR="00F24BC1" w:rsidRPr="00E804C9">
        <w:t>&gt;</w:t>
      </w:r>
      <w:r w:rsidR="00F24BC1" w:rsidRPr="00E804C9">
        <w:tab/>
        <w:t xml:space="preserve">if </w:t>
      </w:r>
      <w:r w:rsidR="00042168" w:rsidRPr="00E804C9">
        <w:t>(NG)</w:t>
      </w:r>
      <w:r w:rsidR="00F24BC1" w:rsidRPr="00E804C9">
        <w:t>EN-DC is configured:</w:t>
      </w:r>
    </w:p>
    <w:p w14:paraId="5A515C20" w14:textId="77777777" w:rsidR="00B24EB7" w:rsidRPr="00E804C9" w:rsidRDefault="00191D75" w:rsidP="004E6D61">
      <w:pPr>
        <w:pStyle w:val="B3"/>
      </w:pPr>
      <w:r w:rsidRPr="00E804C9">
        <w:t>3</w:t>
      </w:r>
      <w:r w:rsidR="00F24BC1" w:rsidRPr="00E804C9">
        <w:t>&gt;</w:t>
      </w:r>
      <w:r w:rsidR="00F24BC1" w:rsidRPr="00E804C9">
        <w:tab/>
      </w:r>
      <w:r w:rsidR="002B402D" w:rsidRPr="00E804C9">
        <w:t xml:space="preserve">perform </w:t>
      </w:r>
      <w:r w:rsidR="00042168" w:rsidRPr="00E804C9">
        <w:t>MR</w:t>
      </w:r>
      <w:r w:rsidR="005E1F16" w:rsidRPr="00E804C9">
        <w:rPr>
          <w:rFonts w:eastAsia="SimSun"/>
          <w:lang w:eastAsia="zh-CN"/>
        </w:rPr>
        <w:t>-</w:t>
      </w:r>
      <w:r w:rsidR="002B402D" w:rsidRPr="00E804C9">
        <w:t xml:space="preserve">DC </w:t>
      </w:r>
      <w:r w:rsidR="00F24BC1" w:rsidRPr="00E804C9">
        <w:t>release</w:t>
      </w:r>
      <w:r w:rsidR="002B402D" w:rsidRPr="00E804C9">
        <w:t>, as specified in TS 38.331[82</w:t>
      </w:r>
      <w:r w:rsidR="002224A0" w:rsidRPr="00E804C9">
        <w:t>]</w:t>
      </w:r>
      <w:r w:rsidR="002B402D" w:rsidRPr="00E804C9">
        <w:t xml:space="preserve">, </w:t>
      </w:r>
      <w:r w:rsidR="002224A0" w:rsidRPr="00E804C9">
        <w:t xml:space="preserve">clause </w:t>
      </w:r>
      <w:r w:rsidR="002B402D" w:rsidRPr="00E804C9">
        <w:t>5.3.5.</w:t>
      </w:r>
      <w:r w:rsidR="00013DFE" w:rsidRPr="00E804C9">
        <w:t>10</w:t>
      </w:r>
      <w:r w:rsidR="00F24BC1" w:rsidRPr="00E804C9">
        <w:t>;</w:t>
      </w:r>
    </w:p>
    <w:p w14:paraId="7E480E9D" w14:textId="77777777" w:rsidR="00B24EB7" w:rsidRPr="00E804C9" w:rsidRDefault="00191D75" w:rsidP="004E6D61">
      <w:pPr>
        <w:pStyle w:val="B3"/>
      </w:pPr>
      <w:r w:rsidRPr="00E804C9">
        <w:t>3</w:t>
      </w:r>
      <w:r w:rsidR="00B24EB7" w:rsidRPr="00E804C9">
        <w:t>&gt;</w:t>
      </w:r>
      <w:r w:rsidR="00B24EB7" w:rsidRPr="00E804C9">
        <w:tab/>
        <w:t xml:space="preserve">release </w:t>
      </w:r>
      <w:r w:rsidR="00B24EB7" w:rsidRPr="00E804C9">
        <w:rPr>
          <w:i/>
        </w:rPr>
        <w:t>p-MaxEUTRA</w:t>
      </w:r>
      <w:r w:rsidR="00B24EB7" w:rsidRPr="00E804C9">
        <w:t>, if configured;</w:t>
      </w:r>
    </w:p>
    <w:p w14:paraId="2D6598D1" w14:textId="77777777" w:rsidR="00B24EB7" w:rsidRPr="00E804C9" w:rsidRDefault="00191D75" w:rsidP="004E6D61">
      <w:pPr>
        <w:pStyle w:val="B3"/>
        <w:rPr>
          <w:rFonts w:eastAsia="Yu Mincho"/>
        </w:rPr>
      </w:pPr>
      <w:r w:rsidRPr="00E804C9">
        <w:rPr>
          <w:rFonts w:eastAsia="Yu Mincho"/>
        </w:rPr>
        <w:t>3</w:t>
      </w:r>
      <w:r w:rsidR="00B24EB7" w:rsidRPr="00E804C9">
        <w:rPr>
          <w:rFonts w:eastAsia="Yu Mincho"/>
        </w:rPr>
        <w:t>&gt;</w:t>
      </w:r>
      <w:r w:rsidR="00B24EB7" w:rsidRPr="00E804C9">
        <w:rPr>
          <w:rFonts w:eastAsia="Yu Mincho"/>
        </w:rPr>
        <w:tab/>
        <w:t xml:space="preserve">release </w:t>
      </w:r>
      <w:r w:rsidR="00B24EB7" w:rsidRPr="00E804C9">
        <w:rPr>
          <w:rFonts w:eastAsia="Yu Mincho"/>
          <w:i/>
        </w:rPr>
        <w:t>p-MaxUE-FR1</w:t>
      </w:r>
      <w:r w:rsidR="00B24EB7" w:rsidRPr="00E804C9">
        <w:rPr>
          <w:rFonts w:eastAsia="Yu Mincho"/>
        </w:rPr>
        <w:t>, if configured;</w:t>
      </w:r>
    </w:p>
    <w:p w14:paraId="2DA46677" w14:textId="77777777" w:rsidR="00F24BC1" w:rsidRPr="00E804C9" w:rsidRDefault="00191D75" w:rsidP="004E6D61">
      <w:pPr>
        <w:pStyle w:val="B3"/>
      </w:pPr>
      <w:r w:rsidRPr="00E804C9">
        <w:rPr>
          <w:rFonts w:eastAsia="Yu Mincho"/>
        </w:rPr>
        <w:t>3</w:t>
      </w:r>
      <w:r w:rsidR="00B24EB7" w:rsidRPr="00E804C9">
        <w:rPr>
          <w:rFonts w:eastAsia="Yu Mincho"/>
        </w:rPr>
        <w:t>&gt;</w:t>
      </w:r>
      <w:r w:rsidR="00B24EB7" w:rsidRPr="00E804C9">
        <w:rPr>
          <w:rFonts w:eastAsia="Yu Mincho"/>
        </w:rPr>
        <w:tab/>
        <w:t xml:space="preserve">release </w:t>
      </w:r>
      <w:r w:rsidR="00B24EB7" w:rsidRPr="00E804C9">
        <w:rPr>
          <w:rFonts w:eastAsia="Yu Mincho"/>
          <w:i/>
        </w:rPr>
        <w:t>tdm-PatternConfig</w:t>
      </w:r>
      <w:r w:rsidR="00ED3026" w:rsidRPr="00E804C9">
        <w:rPr>
          <w:iCs/>
        </w:rPr>
        <w:t xml:space="preserve"> </w:t>
      </w:r>
      <w:r w:rsidR="00ED3026" w:rsidRPr="00E804C9">
        <w:rPr>
          <w:rFonts w:eastAsia="Yu Mincho"/>
          <w:iCs/>
        </w:rPr>
        <w:t xml:space="preserve">or </w:t>
      </w:r>
      <w:r w:rsidR="00ED3026" w:rsidRPr="00E804C9">
        <w:rPr>
          <w:rFonts w:eastAsia="Yu Mincho"/>
          <w:i/>
        </w:rPr>
        <w:t>tdm-PatternConfig2</w:t>
      </w:r>
      <w:r w:rsidR="00B24EB7" w:rsidRPr="00E804C9">
        <w:rPr>
          <w:rFonts w:eastAsia="Yu Mincho"/>
        </w:rPr>
        <w:t>, if configured;</w:t>
      </w:r>
    </w:p>
    <w:p w14:paraId="16FBA339" w14:textId="77777777" w:rsidR="009722D5" w:rsidRPr="00E804C9" w:rsidRDefault="00191D75" w:rsidP="004E6D61">
      <w:pPr>
        <w:pStyle w:val="B2"/>
      </w:pPr>
      <w:r w:rsidRPr="00E804C9">
        <w:t>2</w:t>
      </w:r>
      <w:r w:rsidR="009722D5" w:rsidRPr="00E804C9">
        <w:t>&gt;</w:t>
      </w:r>
      <w:r w:rsidR="009722D5" w:rsidRPr="00E804C9">
        <w:tab/>
        <w:t xml:space="preserve">release </w:t>
      </w:r>
      <w:r w:rsidR="009722D5" w:rsidRPr="00E804C9">
        <w:rPr>
          <w:i/>
        </w:rPr>
        <w:t>naics-Info</w:t>
      </w:r>
      <w:r w:rsidR="009722D5" w:rsidRPr="00E804C9">
        <w:t xml:space="preserve"> for the PCell, if configured;</w:t>
      </w:r>
    </w:p>
    <w:p w14:paraId="4EB179D4" w14:textId="77777777" w:rsidR="009722D5" w:rsidRPr="00E804C9" w:rsidRDefault="00191D75" w:rsidP="004E6D61">
      <w:pPr>
        <w:pStyle w:val="B2"/>
      </w:pPr>
      <w:r w:rsidRPr="00E804C9">
        <w:t>2</w:t>
      </w:r>
      <w:r w:rsidR="009722D5" w:rsidRPr="00E804C9">
        <w:t>&gt;</w:t>
      </w:r>
      <w:r w:rsidR="009722D5" w:rsidRPr="00E804C9">
        <w:tab/>
        <w:t>if connected as an RN and configured with an RN subframe configuration:</w:t>
      </w:r>
    </w:p>
    <w:p w14:paraId="099B95BB" w14:textId="77777777" w:rsidR="009722D5" w:rsidRPr="00E804C9" w:rsidRDefault="00191D75" w:rsidP="004E6D61">
      <w:pPr>
        <w:pStyle w:val="B3"/>
      </w:pPr>
      <w:r w:rsidRPr="00E804C9">
        <w:t>3</w:t>
      </w:r>
      <w:r w:rsidR="009722D5" w:rsidRPr="00E804C9">
        <w:t>&gt;</w:t>
      </w:r>
      <w:r w:rsidR="009722D5" w:rsidRPr="00E804C9">
        <w:tab/>
        <w:t>release the RN subframe configuration;</w:t>
      </w:r>
    </w:p>
    <w:p w14:paraId="30CBE700" w14:textId="77777777" w:rsidR="009722D5" w:rsidRPr="00E804C9" w:rsidRDefault="00191D75" w:rsidP="004E6D61">
      <w:pPr>
        <w:pStyle w:val="B2"/>
      </w:pPr>
      <w:r w:rsidRPr="00E804C9">
        <w:lastRenderedPageBreak/>
        <w:t>2</w:t>
      </w:r>
      <w:r w:rsidR="009722D5" w:rsidRPr="00E804C9">
        <w:t>&gt;</w:t>
      </w:r>
      <w:r w:rsidR="009722D5" w:rsidRPr="00E804C9">
        <w:tab/>
        <w:t>release the LWA configuration, if configured, as described in 5.6.14.3;</w:t>
      </w:r>
    </w:p>
    <w:p w14:paraId="1969AA18" w14:textId="77777777" w:rsidR="009722D5" w:rsidRPr="00E804C9" w:rsidRDefault="00191D75" w:rsidP="004E6D61">
      <w:pPr>
        <w:pStyle w:val="B2"/>
      </w:pPr>
      <w:r w:rsidRPr="00E804C9">
        <w:t>2</w:t>
      </w:r>
      <w:r w:rsidR="009722D5" w:rsidRPr="00E804C9">
        <w:t>&gt;</w:t>
      </w:r>
      <w:r w:rsidR="009722D5" w:rsidRPr="00E804C9">
        <w:tab/>
        <w:t>release the LWIP configuration, if configured, as described in 5.6.17.3;</w:t>
      </w:r>
    </w:p>
    <w:p w14:paraId="05AF0BF3" w14:textId="77777777" w:rsidR="009722D5" w:rsidRPr="00E804C9" w:rsidRDefault="00191D75" w:rsidP="004E6D61">
      <w:pPr>
        <w:pStyle w:val="B2"/>
      </w:pPr>
      <w:r w:rsidRPr="00E804C9">
        <w:t>2</w:t>
      </w:r>
      <w:r w:rsidR="009722D5" w:rsidRPr="00E804C9">
        <w:t>&gt;</w:t>
      </w:r>
      <w:r w:rsidR="009722D5" w:rsidRPr="00E804C9">
        <w:tab/>
        <w:t xml:space="preserve">release </w:t>
      </w:r>
      <w:r w:rsidR="009722D5" w:rsidRPr="00E804C9">
        <w:rPr>
          <w:i/>
        </w:rPr>
        <w:t>delayBudgetReportingConfig</w:t>
      </w:r>
      <w:r w:rsidR="009722D5" w:rsidRPr="00E804C9">
        <w:t>, if configured and stop timer T342, if running;</w:t>
      </w:r>
    </w:p>
    <w:p w14:paraId="276A29B8" w14:textId="77777777" w:rsidR="0076003D" w:rsidRPr="00E804C9" w:rsidRDefault="00191D75" w:rsidP="004E6D61">
      <w:pPr>
        <w:pStyle w:val="B2"/>
      </w:pPr>
      <w:r w:rsidRPr="00E804C9">
        <w:t>2</w:t>
      </w:r>
      <w:r w:rsidR="009722D5" w:rsidRPr="00E804C9">
        <w:t>&gt;</w:t>
      </w:r>
      <w:r w:rsidR="009722D5" w:rsidRPr="00E804C9">
        <w:tab/>
        <w:t xml:space="preserve">release </w:t>
      </w:r>
      <w:r w:rsidR="002C07A4" w:rsidRPr="00E804C9">
        <w:rPr>
          <w:i/>
        </w:rPr>
        <w:t>bw-PreferenceIndicationTimer</w:t>
      </w:r>
      <w:r w:rsidR="009722D5" w:rsidRPr="00E804C9">
        <w:t>, if configured and stop timer T341, if running;</w:t>
      </w:r>
    </w:p>
    <w:p w14:paraId="2ECF336A" w14:textId="77777777" w:rsidR="00340CA0" w:rsidRPr="00E804C9" w:rsidRDefault="00191D75" w:rsidP="004E6D61">
      <w:pPr>
        <w:pStyle w:val="B2"/>
      </w:pPr>
      <w:r w:rsidRPr="00E804C9">
        <w:t>2</w:t>
      </w:r>
      <w:r w:rsidR="0076003D" w:rsidRPr="00E804C9">
        <w:t>&gt;</w:t>
      </w:r>
      <w:r w:rsidR="0076003D" w:rsidRPr="00E804C9">
        <w:tab/>
        <w:t xml:space="preserve">release </w:t>
      </w:r>
      <w:r w:rsidR="0076003D" w:rsidRPr="00E804C9">
        <w:rPr>
          <w:i/>
        </w:rPr>
        <w:t>overheatingAssistanceConfig</w:t>
      </w:r>
      <w:r w:rsidR="00326E7A" w:rsidRPr="00E804C9">
        <w:rPr>
          <w:i/>
        </w:rPr>
        <w:t xml:space="preserve"> </w:t>
      </w:r>
      <w:r w:rsidR="00326E7A" w:rsidRPr="00E804C9">
        <w:t>and</w:t>
      </w:r>
      <w:r w:rsidR="00326E7A" w:rsidRPr="00E804C9">
        <w:rPr>
          <w:i/>
        </w:rPr>
        <w:t xml:space="preserve"> overheatingAssistanceConfigForSCG</w:t>
      </w:r>
      <w:r w:rsidR="0076003D" w:rsidRPr="00E804C9">
        <w:t>, if configured and stop timer T345, if running;</w:t>
      </w:r>
    </w:p>
    <w:p w14:paraId="5DF42C7E" w14:textId="77777777" w:rsidR="009722D5" w:rsidRPr="00E804C9" w:rsidRDefault="00191D75" w:rsidP="004E6D61">
      <w:pPr>
        <w:pStyle w:val="B2"/>
      </w:pPr>
      <w:r w:rsidRPr="00E804C9">
        <w:t>2</w:t>
      </w:r>
      <w:r w:rsidR="00340CA0" w:rsidRPr="00E804C9">
        <w:t>&gt;</w:t>
      </w:r>
      <w:r w:rsidR="00340CA0" w:rsidRPr="00E804C9">
        <w:tab/>
        <w:t xml:space="preserve">release </w:t>
      </w:r>
      <w:r w:rsidR="00340CA0" w:rsidRPr="00E804C9">
        <w:rPr>
          <w:i/>
        </w:rPr>
        <w:t>ailc-BitConfig</w:t>
      </w:r>
      <w:r w:rsidR="00340CA0" w:rsidRPr="00E804C9">
        <w:t>, if configured;</w:t>
      </w:r>
    </w:p>
    <w:p w14:paraId="7B5BC672" w14:textId="77777777" w:rsidR="00786E22" w:rsidRPr="00E804C9" w:rsidRDefault="00786E22" w:rsidP="00786E22">
      <w:pPr>
        <w:pStyle w:val="B2"/>
        <w:rPr>
          <w:lang w:eastAsia="ko-KR"/>
        </w:rPr>
      </w:pPr>
      <w:r w:rsidRPr="00E804C9">
        <w:t>2&gt;</w:t>
      </w:r>
      <w:r w:rsidRPr="00E804C9">
        <w:tab/>
        <w:t xml:space="preserve">if the UE has a stored </w:t>
      </w:r>
      <w:r w:rsidRPr="00E804C9">
        <w:rPr>
          <w:i/>
        </w:rPr>
        <w:t>pur-Config</w:t>
      </w:r>
      <w:r w:rsidRPr="00E804C9">
        <w:t xml:space="preserve"> and</w:t>
      </w:r>
      <w:r w:rsidRPr="00E804C9">
        <w:rPr>
          <w:lang w:eastAsia="ko-KR"/>
        </w:rPr>
        <w:t xml:space="preserve"> the cell is different from the cell where </w:t>
      </w:r>
      <w:r w:rsidRPr="00E804C9">
        <w:rPr>
          <w:i/>
        </w:rPr>
        <w:t xml:space="preserve">pur-Config </w:t>
      </w:r>
      <w:r w:rsidRPr="00E804C9">
        <w:t>was provided</w:t>
      </w:r>
      <w:r w:rsidRPr="00E804C9">
        <w:rPr>
          <w:lang w:eastAsia="ko-KR"/>
        </w:rPr>
        <w:t>:</w:t>
      </w:r>
    </w:p>
    <w:p w14:paraId="0AD8FA1B" w14:textId="77777777" w:rsidR="00786E22" w:rsidRPr="00E804C9" w:rsidRDefault="00786E22" w:rsidP="00786E22">
      <w:pPr>
        <w:pStyle w:val="B3"/>
      </w:pPr>
      <w:r w:rsidRPr="00E804C9">
        <w:t xml:space="preserve">3&gt; if </w:t>
      </w:r>
      <w:r w:rsidRPr="00E804C9">
        <w:rPr>
          <w:i/>
        </w:rPr>
        <w:t>pur-TimeAlignmentTimer</w:t>
      </w:r>
      <w:r w:rsidRPr="00E804C9">
        <w:t xml:space="preserve"> is configured, indicate to lower layers that </w:t>
      </w:r>
      <w:r w:rsidRPr="00E804C9">
        <w:rPr>
          <w:i/>
        </w:rPr>
        <w:t>pur-TimeAlignmentTimer</w:t>
      </w:r>
      <w:r w:rsidRPr="00E804C9">
        <w:t xml:space="preserve"> is released;</w:t>
      </w:r>
    </w:p>
    <w:p w14:paraId="40FF867F" w14:textId="77777777" w:rsidR="00786E22" w:rsidRPr="00E804C9" w:rsidRDefault="00786E22" w:rsidP="00786E22">
      <w:pPr>
        <w:pStyle w:val="B3"/>
      </w:pPr>
      <w:r w:rsidRPr="00E804C9">
        <w:t>3&gt;</w:t>
      </w:r>
      <w:r w:rsidRPr="00E804C9">
        <w:tab/>
        <w:t xml:space="preserve">release </w:t>
      </w:r>
      <w:r w:rsidRPr="00E804C9">
        <w:rPr>
          <w:i/>
        </w:rPr>
        <w:t>pur-Config</w:t>
      </w:r>
      <w:r w:rsidRPr="00E804C9">
        <w:t>;</w:t>
      </w:r>
    </w:p>
    <w:p w14:paraId="25D781D1" w14:textId="77777777" w:rsidR="00786E22" w:rsidRPr="00E804C9" w:rsidRDefault="00786E22" w:rsidP="004E6D61">
      <w:pPr>
        <w:pStyle w:val="B3"/>
      </w:pPr>
      <w:r w:rsidRPr="00E804C9">
        <w:t>3&gt;</w:t>
      </w:r>
      <w:r w:rsidRPr="00E804C9">
        <w:tab/>
        <w:t xml:space="preserve">discard previously stored </w:t>
      </w:r>
      <w:r w:rsidRPr="00E804C9">
        <w:rPr>
          <w:i/>
        </w:rPr>
        <w:t>pur-Config</w:t>
      </w:r>
      <w:r w:rsidRPr="00E804C9">
        <w:t>.</w:t>
      </w:r>
    </w:p>
    <w:p w14:paraId="579BF3EF" w14:textId="77777777" w:rsidR="00191D75" w:rsidRPr="00E804C9" w:rsidRDefault="00191D75" w:rsidP="00191D75">
      <w:pPr>
        <w:pStyle w:val="B1"/>
      </w:pPr>
      <w:bookmarkStart w:id="1717" w:name="_Toc20486812"/>
      <w:bookmarkStart w:id="1718" w:name="_Toc29342104"/>
      <w:bookmarkStart w:id="1719" w:name="_Toc29343243"/>
      <w:bookmarkStart w:id="1720" w:name="_Toc36566494"/>
      <w:r w:rsidRPr="00E804C9">
        <w:t>1&gt;</w:t>
      </w:r>
      <w:r w:rsidRPr="00E804C9">
        <w:tab/>
        <w:t>if any DAPS bearer is configured:</w:t>
      </w:r>
    </w:p>
    <w:p w14:paraId="32E952A7" w14:textId="77777777" w:rsidR="003701FA" w:rsidRPr="00E804C9" w:rsidRDefault="003701FA" w:rsidP="00191D75">
      <w:pPr>
        <w:pStyle w:val="B2"/>
      </w:pPr>
      <w:r w:rsidRPr="00E804C9">
        <w:t>2&gt;</w:t>
      </w:r>
      <w:r w:rsidRPr="00E804C9">
        <w:tab/>
        <w:t>release the MAC entity for the source PCell;</w:t>
      </w:r>
    </w:p>
    <w:p w14:paraId="14E9FCD5" w14:textId="2A5FA929" w:rsidR="00191D75" w:rsidRPr="00E804C9" w:rsidRDefault="00191D75" w:rsidP="00191D75">
      <w:pPr>
        <w:pStyle w:val="B2"/>
      </w:pPr>
      <w:r w:rsidRPr="00E804C9">
        <w:t>2&gt;</w:t>
      </w:r>
      <w:r w:rsidRPr="00E804C9">
        <w:tab/>
        <w:t>for each DAPS bearer:</w:t>
      </w:r>
    </w:p>
    <w:p w14:paraId="6F952528" w14:textId="77777777" w:rsidR="00191D75" w:rsidRPr="00E804C9" w:rsidRDefault="00191D75" w:rsidP="00191D75">
      <w:pPr>
        <w:pStyle w:val="B3"/>
      </w:pPr>
      <w:r w:rsidRPr="00E804C9">
        <w:t>3&gt;</w:t>
      </w:r>
      <w:r w:rsidRPr="00E804C9">
        <w:tab/>
        <w:t>re-establish the RLC entity for the source PCell;</w:t>
      </w:r>
    </w:p>
    <w:p w14:paraId="47BF6F0F" w14:textId="77777777" w:rsidR="00191D75" w:rsidRPr="00E804C9" w:rsidRDefault="00191D75" w:rsidP="00191D75">
      <w:pPr>
        <w:pStyle w:val="B3"/>
      </w:pPr>
      <w:r w:rsidRPr="00E804C9">
        <w:t>3&gt;</w:t>
      </w:r>
      <w:r w:rsidRPr="00E804C9">
        <w:tab/>
        <w:t>release the RLC entity and the associated DTCH logical channel for the source PCell;</w:t>
      </w:r>
    </w:p>
    <w:p w14:paraId="16147249" w14:textId="77777777" w:rsidR="00191D75" w:rsidRPr="00E804C9" w:rsidRDefault="00191D75" w:rsidP="00191D75">
      <w:pPr>
        <w:pStyle w:val="B3"/>
      </w:pPr>
      <w:r w:rsidRPr="00E804C9">
        <w:t>3&gt;</w:t>
      </w:r>
      <w:r w:rsidRPr="00E804C9">
        <w:tab/>
        <w:t>reconfigure the PDCP entity to release DAPS, as specified in TS 36.323 [8];</w:t>
      </w:r>
    </w:p>
    <w:p w14:paraId="29711A36" w14:textId="77777777" w:rsidR="00191D75" w:rsidRPr="00E804C9" w:rsidRDefault="00191D75" w:rsidP="00191D75">
      <w:pPr>
        <w:pStyle w:val="B2"/>
      </w:pPr>
      <w:r w:rsidRPr="00E804C9">
        <w:t>2&gt;</w:t>
      </w:r>
      <w:r w:rsidRPr="00E804C9">
        <w:tab/>
        <w:t>for each SRB:</w:t>
      </w:r>
    </w:p>
    <w:p w14:paraId="73074C3A" w14:textId="77777777" w:rsidR="00191D75" w:rsidRPr="00E804C9" w:rsidRDefault="00191D75" w:rsidP="00191D75">
      <w:pPr>
        <w:pStyle w:val="B3"/>
      </w:pPr>
      <w:r w:rsidRPr="00E804C9">
        <w:t>3&gt;</w:t>
      </w:r>
      <w:r w:rsidRPr="00E804C9">
        <w:tab/>
        <w:t>release the PDCP entity for the source PCell;</w:t>
      </w:r>
    </w:p>
    <w:p w14:paraId="7A043943" w14:textId="77777777" w:rsidR="00191D75" w:rsidRPr="00E804C9" w:rsidRDefault="00191D75" w:rsidP="00191D75">
      <w:pPr>
        <w:pStyle w:val="B3"/>
      </w:pPr>
      <w:r w:rsidRPr="00E804C9">
        <w:t>3&gt;</w:t>
      </w:r>
      <w:r w:rsidRPr="00E804C9">
        <w:tab/>
        <w:t>release the RLC entity and the associated DCCH logical channel for the source PCell;</w:t>
      </w:r>
    </w:p>
    <w:p w14:paraId="0F15CAA3" w14:textId="77777777" w:rsidR="00191D75" w:rsidRPr="00E804C9" w:rsidRDefault="00191D75" w:rsidP="00191D75">
      <w:pPr>
        <w:pStyle w:val="B2"/>
      </w:pPr>
      <w:r w:rsidRPr="00E804C9">
        <w:t>2&gt;</w:t>
      </w:r>
      <w:r w:rsidRPr="00E804C9">
        <w:tab/>
        <w:t>release the physical channel configuration for the source PCell;</w:t>
      </w:r>
    </w:p>
    <w:p w14:paraId="520B761A" w14:textId="77777777" w:rsidR="00191D75" w:rsidRPr="00E804C9" w:rsidRDefault="00191D75" w:rsidP="00191D75">
      <w:pPr>
        <w:pStyle w:val="B1"/>
      </w:pPr>
      <w:r w:rsidRPr="00E804C9">
        <w:t>1&gt;</w:t>
      </w:r>
      <w:r w:rsidRPr="00E804C9">
        <w:tab/>
        <w:t>perform cell selection in accordance with the cell selection process as specified in TS 36.304 [4];</w:t>
      </w:r>
    </w:p>
    <w:p w14:paraId="1CBEA7B4" w14:textId="77777777" w:rsidR="009722D5" w:rsidRPr="00E804C9" w:rsidRDefault="009722D5" w:rsidP="009722D5">
      <w:pPr>
        <w:pStyle w:val="Heading4"/>
      </w:pPr>
      <w:bookmarkStart w:id="1721" w:name="_Toc36809908"/>
      <w:bookmarkStart w:id="1722" w:name="_Toc36846272"/>
      <w:bookmarkStart w:id="1723" w:name="_Toc36938925"/>
      <w:bookmarkStart w:id="1724" w:name="_Toc37081905"/>
      <w:bookmarkStart w:id="1725" w:name="_Toc46480531"/>
      <w:bookmarkStart w:id="1726" w:name="_Toc46481765"/>
      <w:bookmarkStart w:id="1727" w:name="_Toc46482999"/>
      <w:bookmarkStart w:id="1728" w:name="_Toc171494670"/>
      <w:r w:rsidRPr="00E804C9">
        <w:t>5.3.7.3</w:t>
      </w:r>
      <w:r w:rsidRPr="00E804C9">
        <w:tab/>
        <w:t>Actions following cell selection while T311 is running</w:t>
      </w:r>
      <w:bookmarkEnd w:id="1717"/>
      <w:bookmarkEnd w:id="1718"/>
      <w:bookmarkEnd w:id="1719"/>
      <w:bookmarkEnd w:id="1720"/>
      <w:bookmarkEnd w:id="1721"/>
      <w:bookmarkEnd w:id="1722"/>
      <w:bookmarkEnd w:id="1723"/>
      <w:bookmarkEnd w:id="1724"/>
      <w:bookmarkEnd w:id="1725"/>
      <w:bookmarkEnd w:id="1726"/>
      <w:bookmarkEnd w:id="1727"/>
      <w:bookmarkEnd w:id="1728"/>
    </w:p>
    <w:p w14:paraId="59345937" w14:textId="77777777" w:rsidR="009722D5" w:rsidRPr="00E804C9" w:rsidRDefault="009722D5" w:rsidP="009722D5">
      <w:r w:rsidRPr="00E804C9">
        <w:t>Upon selecting a suitable E-UTRA cell, the UE shall:</w:t>
      </w:r>
    </w:p>
    <w:p w14:paraId="484F6EFE" w14:textId="77777777" w:rsidR="00D07638" w:rsidRPr="00E804C9" w:rsidRDefault="00D07638" w:rsidP="00D07638">
      <w:pPr>
        <w:pStyle w:val="B1"/>
      </w:pPr>
      <w:r w:rsidRPr="00E804C9">
        <w:t>1&gt;</w:t>
      </w:r>
      <w:r w:rsidRPr="00E804C9">
        <w:tab/>
        <w:t>if T309 is running:</w:t>
      </w:r>
    </w:p>
    <w:p w14:paraId="2A61E236" w14:textId="77777777" w:rsidR="00D07638" w:rsidRPr="00E804C9" w:rsidRDefault="00D07638" w:rsidP="00D07638">
      <w:pPr>
        <w:pStyle w:val="B2"/>
      </w:pPr>
      <w:r w:rsidRPr="00E804C9">
        <w:t>2&gt;</w:t>
      </w:r>
      <w:r w:rsidRPr="00E804C9">
        <w:tab/>
        <w:t>stop timer T309 for all access categories;</w:t>
      </w:r>
    </w:p>
    <w:p w14:paraId="08300697" w14:textId="77777777" w:rsidR="00D07638" w:rsidRPr="00E804C9" w:rsidRDefault="00D07638" w:rsidP="00515322">
      <w:pPr>
        <w:pStyle w:val="B2"/>
      </w:pPr>
      <w:r w:rsidRPr="00E804C9">
        <w:t>2&gt;</w:t>
      </w:r>
      <w:r w:rsidRPr="00E804C9">
        <w:tab/>
        <w:t>perform the actions as specified in 5.3.16.4.</w:t>
      </w:r>
    </w:p>
    <w:p w14:paraId="35798195" w14:textId="77777777" w:rsidR="001B245A" w:rsidRPr="00E804C9" w:rsidRDefault="001B245A" w:rsidP="00D07638">
      <w:pPr>
        <w:pStyle w:val="B1"/>
      </w:pPr>
      <w:r w:rsidRPr="00E804C9">
        <w:t>1&gt;</w:t>
      </w:r>
      <w:r w:rsidRPr="00E804C9">
        <w:tab/>
        <w:t>if the UE is connected to 5GC and the selected cell is only connected to EPC</w:t>
      </w:r>
      <w:r w:rsidR="00CB5422" w:rsidRPr="00E804C9">
        <w:t>;</w:t>
      </w:r>
      <w:r w:rsidRPr="00E804C9">
        <w:t xml:space="preserve"> or</w:t>
      </w:r>
    </w:p>
    <w:p w14:paraId="116D09D9" w14:textId="77777777" w:rsidR="001B245A" w:rsidRPr="00E804C9" w:rsidRDefault="001B245A" w:rsidP="001B245A">
      <w:pPr>
        <w:pStyle w:val="B1"/>
      </w:pPr>
      <w:r w:rsidRPr="00E804C9">
        <w:t>1&gt;</w:t>
      </w:r>
      <w:r w:rsidRPr="00E804C9">
        <w:tab/>
        <w:t>if the UE is connected to EPC and the selected cell is only connected to 5GC:</w:t>
      </w:r>
    </w:p>
    <w:p w14:paraId="1F1F7FB5" w14:textId="77777777" w:rsidR="001B245A" w:rsidRPr="00E804C9" w:rsidRDefault="001B245A" w:rsidP="001B245A">
      <w:pPr>
        <w:pStyle w:val="B2"/>
      </w:pPr>
      <w:r w:rsidRPr="00E804C9">
        <w:t>2&gt;</w:t>
      </w:r>
      <w:r w:rsidRPr="00E804C9">
        <w:tab/>
        <w:t>perform the actions upon leaving RRC_CONNECTED as specified in 5.3.12, with release cause 'RRC connection failure';</w:t>
      </w:r>
    </w:p>
    <w:p w14:paraId="16730D3C" w14:textId="77777777" w:rsidR="001B245A" w:rsidRPr="00E804C9" w:rsidRDefault="001B245A" w:rsidP="001B245A">
      <w:pPr>
        <w:pStyle w:val="B1"/>
      </w:pPr>
      <w:r w:rsidRPr="00E804C9">
        <w:t>1&gt;</w:t>
      </w:r>
      <w:r w:rsidRPr="00E804C9">
        <w:tab/>
        <w:t>else:</w:t>
      </w:r>
    </w:p>
    <w:p w14:paraId="56CF7F67" w14:textId="77777777" w:rsidR="009722D5" w:rsidRPr="00E804C9" w:rsidRDefault="001B245A" w:rsidP="004A5246">
      <w:pPr>
        <w:pStyle w:val="B2"/>
      </w:pPr>
      <w:r w:rsidRPr="00E804C9">
        <w:t>2</w:t>
      </w:r>
      <w:r w:rsidR="009722D5" w:rsidRPr="00E804C9">
        <w:t>&gt;</w:t>
      </w:r>
      <w:r w:rsidR="009722D5" w:rsidRPr="00E804C9">
        <w:tab/>
        <w:t>stop timer T311;</w:t>
      </w:r>
    </w:p>
    <w:p w14:paraId="71576CA1" w14:textId="509B057C" w:rsidR="00191D75" w:rsidRPr="00E804C9" w:rsidRDefault="00191D75" w:rsidP="00191D75">
      <w:pPr>
        <w:pStyle w:val="B2"/>
      </w:pPr>
      <w:r w:rsidRPr="00E804C9">
        <w:t>2&gt;</w:t>
      </w:r>
      <w:r w:rsidRPr="00E804C9">
        <w:tab/>
        <w:t>if the cell selection is triggered by detecting radio link failure of the MCG or handover failure</w:t>
      </w:r>
      <w:r w:rsidR="00BA0C4F" w:rsidRPr="00E804C9">
        <w:t xml:space="preserve"> (including intra-E-UTRA handover and mobility from E-UTRA)</w:t>
      </w:r>
      <w:r w:rsidRPr="00E804C9">
        <w:t>; and</w:t>
      </w:r>
    </w:p>
    <w:p w14:paraId="41EF5101" w14:textId="77777777" w:rsidR="00AA4F15" w:rsidRPr="00E804C9" w:rsidRDefault="00AA4F15" w:rsidP="00AA4F15">
      <w:pPr>
        <w:pStyle w:val="B2"/>
        <w:rPr>
          <w:rFonts w:eastAsia="SimSun"/>
        </w:rPr>
      </w:pPr>
      <w:r w:rsidRPr="00E804C9">
        <w:rPr>
          <w:rFonts w:eastAsia="SimSun"/>
        </w:rPr>
        <w:lastRenderedPageBreak/>
        <w:t>2&gt;</w:t>
      </w:r>
      <w:r w:rsidRPr="00E804C9">
        <w:rPr>
          <w:rFonts w:eastAsia="SimSun"/>
        </w:rPr>
        <w:tab/>
        <w:t xml:space="preserve">if </w:t>
      </w:r>
      <w:r w:rsidRPr="00E804C9">
        <w:rPr>
          <w:rFonts w:eastAsia="SimSun"/>
          <w:i/>
        </w:rPr>
        <w:t>attemptCondReconf</w:t>
      </w:r>
      <w:r w:rsidRPr="00E804C9">
        <w:rPr>
          <w:rFonts w:eastAsia="SimSun"/>
        </w:rPr>
        <w:t xml:space="preserve"> is configured; and</w:t>
      </w:r>
    </w:p>
    <w:p w14:paraId="4433F1CC" w14:textId="77777777" w:rsidR="00124BF4" w:rsidRPr="00E804C9" w:rsidRDefault="00124BF4" w:rsidP="00124BF4">
      <w:pPr>
        <w:pStyle w:val="B2"/>
        <w:rPr>
          <w:rFonts w:eastAsia="SimSun"/>
        </w:rPr>
      </w:pPr>
      <w:r w:rsidRPr="00E804C9">
        <w:rPr>
          <w:rFonts w:eastAsia="SimSun"/>
        </w:rPr>
        <w:t>2&gt;</w:t>
      </w:r>
      <w:r w:rsidRPr="00E804C9">
        <w:rPr>
          <w:rFonts w:eastAsia="SimSun"/>
        </w:rPr>
        <w:tab/>
        <w:t xml:space="preserve">if the selected cell is not configured with </w:t>
      </w:r>
      <w:r w:rsidRPr="00E804C9">
        <w:rPr>
          <w:rFonts w:eastAsia="SimSun"/>
          <w:i/>
        </w:rPr>
        <w:t>condEventT1</w:t>
      </w:r>
      <w:r w:rsidRPr="00E804C9">
        <w:rPr>
          <w:rFonts w:eastAsia="SimSun"/>
        </w:rPr>
        <w:t xml:space="preserve">, or the selected cell is configured with </w:t>
      </w:r>
      <w:r w:rsidRPr="00E804C9">
        <w:rPr>
          <w:rFonts w:eastAsia="SimSun"/>
          <w:i/>
        </w:rPr>
        <w:t>condEventT1</w:t>
      </w:r>
      <w:r w:rsidRPr="00E804C9">
        <w:rPr>
          <w:rFonts w:eastAsia="SimSun"/>
        </w:rPr>
        <w:t xml:space="preserve"> and leaving condition has not been fulfilled; and</w:t>
      </w:r>
    </w:p>
    <w:p w14:paraId="1503583A" w14:textId="77777777" w:rsidR="00AA4F15" w:rsidRPr="00E804C9" w:rsidRDefault="00AA4F15" w:rsidP="00AA4F15">
      <w:pPr>
        <w:pStyle w:val="B2"/>
        <w:rPr>
          <w:rFonts w:eastAsia="SimSun"/>
        </w:rPr>
      </w:pPr>
      <w:r w:rsidRPr="00E804C9">
        <w:rPr>
          <w:rFonts w:eastAsia="SimSun"/>
        </w:rPr>
        <w:t>2&gt;</w:t>
      </w:r>
      <w:r w:rsidRPr="00E804C9">
        <w:rPr>
          <w:rFonts w:eastAsia="SimSun"/>
        </w:rPr>
        <w:tab/>
        <w:t xml:space="preserve">if the selected cell is one of the target candidate cells in </w:t>
      </w:r>
      <w:r w:rsidRPr="00E804C9">
        <w:rPr>
          <w:i/>
        </w:rPr>
        <w:t>VarConditionalReconfiguration</w:t>
      </w:r>
      <w:r w:rsidRPr="00E804C9">
        <w:rPr>
          <w:rFonts w:eastAsia="SimSun"/>
        </w:rPr>
        <w:t>:</w:t>
      </w:r>
    </w:p>
    <w:p w14:paraId="3C5C59C6" w14:textId="77777777" w:rsidR="00AA4F15" w:rsidRPr="00E804C9" w:rsidRDefault="00AA4F15" w:rsidP="00AA4F15">
      <w:pPr>
        <w:pStyle w:val="B3"/>
        <w:rPr>
          <w:rFonts w:eastAsia="SimSun"/>
        </w:rPr>
      </w:pPr>
      <w:r w:rsidRPr="00E804C9">
        <w:rPr>
          <w:rFonts w:eastAsia="SimSun"/>
        </w:rPr>
        <w:t>3&gt;</w:t>
      </w:r>
      <w:r w:rsidRPr="00E804C9">
        <w:rPr>
          <w:rFonts w:eastAsia="SimSun"/>
        </w:rPr>
        <w:tab/>
        <w:t xml:space="preserve">apply the stored </w:t>
      </w:r>
      <w:r w:rsidRPr="00E804C9">
        <w:rPr>
          <w:rFonts w:eastAsia="SimSun"/>
          <w:i/>
        </w:rPr>
        <w:t xml:space="preserve">condReconfigurationToApply </w:t>
      </w:r>
      <w:r w:rsidRPr="00E804C9">
        <w:rPr>
          <w:rFonts w:eastAsia="SimSun"/>
        </w:rPr>
        <w:t>of the selected cell and perform the actions as specified in 5.3.5.</w:t>
      </w:r>
      <w:r w:rsidR="00191D75" w:rsidRPr="00E804C9">
        <w:rPr>
          <w:rFonts w:eastAsia="SimSun"/>
        </w:rPr>
        <w:t>4</w:t>
      </w:r>
      <w:r w:rsidRPr="00E804C9">
        <w:rPr>
          <w:rFonts w:eastAsia="SimSun"/>
        </w:rPr>
        <w:t>;</w:t>
      </w:r>
    </w:p>
    <w:p w14:paraId="3DECDD51" w14:textId="77777777" w:rsidR="00AA4F15" w:rsidRPr="00E804C9" w:rsidRDefault="00AA4F15" w:rsidP="00AA4F15">
      <w:pPr>
        <w:pStyle w:val="B2"/>
      </w:pPr>
      <w:r w:rsidRPr="00E804C9">
        <w:t>2&gt; else:</w:t>
      </w:r>
    </w:p>
    <w:p w14:paraId="42F344D7" w14:textId="74579DF2" w:rsidR="00191D75" w:rsidRPr="00E804C9" w:rsidRDefault="00191D75" w:rsidP="00191D75">
      <w:pPr>
        <w:pStyle w:val="B3"/>
      </w:pPr>
      <w:r w:rsidRPr="00E804C9">
        <w:t>3&gt;</w:t>
      </w:r>
      <w:r w:rsidRPr="00E804C9">
        <w:tab/>
        <w:t xml:space="preserve">if the UE is configured with </w:t>
      </w:r>
      <w:r w:rsidR="00865CC4" w:rsidRPr="00E804C9">
        <w:rPr>
          <w:i/>
        </w:rPr>
        <w:t>attemptCondReconf</w:t>
      </w:r>
      <w:r w:rsidRPr="00E804C9">
        <w:t>:</w:t>
      </w:r>
    </w:p>
    <w:p w14:paraId="09A4D2D6" w14:textId="77777777" w:rsidR="00205381" w:rsidRPr="00E804C9" w:rsidRDefault="00191D75" w:rsidP="00191D75">
      <w:pPr>
        <w:pStyle w:val="B4"/>
      </w:pPr>
      <w:r w:rsidRPr="00E804C9">
        <w:t>4&gt;</w:t>
      </w:r>
      <w:r w:rsidRPr="00E804C9">
        <w:tab/>
        <w:t xml:space="preserve">release </w:t>
      </w:r>
      <w:r w:rsidRPr="00E804C9">
        <w:rPr>
          <w:i/>
        </w:rPr>
        <w:t>uplinkDataCompression</w:t>
      </w:r>
      <w:r w:rsidRPr="00E804C9">
        <w:t>, if configured;</w:t>
      </w:r>
    </w:p>
    <w:p w14:paraId="13391058" w14:textId="77777777" w:rsidR="00191D75" w:rsidRPr="00E804C9" w:rsidRDefault="00191D75" w:rsidP="00191D75">
      <w:pPr>
        <w:pStyle w:val="B4"/>
      </w:pPr>
      <w:r w:rsidRPr="00E804C9">
        <w:t>4&gt;</w:t>
      </w:r>
      <w:r w:rsidRPr="00E804C9">
        <w:tab/>
        <w:t>suspend all RBs, including RBs configured with NR PDCP, except SRB0;</w:t>
      </w:r>
    </w:p>
    <w:p w14:paraId="0F34C714" w14:textId="77777777" w:rsidR="00191D75" w:rsidRPr="00E804C9" w:rsidRDefault="00191D75" w:rsidP="00191D75">
      <w:pPr>
        <w:pStyle w:val="B4"/>
      </w:pPr>
      <w:r w:rsidRPr="00E804C9">
        <w:t>4&gt;</w:t>
      </w:r>
      <w:r w:rsidRPr="00E804C9">
        <w:tab/>
        <w:t>reset MAC;</w:t>
      </w:r>
    </w:p>
    <w:p w14:paraId="76C60C33" w14:textId="77777777" w:rsidR="00191D75" w:rsidRPr="00E804C9" w:rsidRDefault="00191D75" w:rsidP="00191D75">
      <w:pPr>
        <w:pStyle w:val="B4"/>
      </w:pPr>
      <w:r w:rsidRPr="00E804C9">
        <w:t>4&gt;</w:t>
      </w:r>
      <w:r w:rsidRPr="00E804C9">
        <w:tab/>
        <w:t>release the MCG SCell(s), if configured, in accordance with 5.3.10.3a;</w:t>
      </w:r>
    </w:p>
    <w:p w14:paraId="26CEFABD" w14:textId="77777777" w:rsidR="00191D75" w:rsidRPr="00E804C9" w:rsidRDefault="00191D75" w:rsidP="00191D75">
      <w:pPr>
        <w:pStyle w:val="B4"/>
      </w:pPr>
      <w:r w:rsidRPr="00E804C9">
        <w:t>4&gt;</w:t>
      </w:r>
      <w:r w:rsidRPr="00E804C9">
        <w:tab/>
        <w:t>release the SCell group(s), if configured, in accordance with 5.3.10.3d;</w:t>
      </w:r>
    </w:p>
    <w:p w14:paraId="6D75E206" w14:textId="77777777" w:rsidR="00191D75" w:rsidRPr="00E804C9" w:rsidRDefault="00191D75" w:rsidP="00191D75">
      <w:pPr>
        <w:pStyle w:val="B4"/>
      </w:pPr>
      <w:r w:rsidRPr="00E804C9">
        <w:t>4&gt;</w:t>
      </w:r>
      <w:r w:rsidRPr="00E804C9">
        <w:tab/>
        <w:t>apply the default physical channel configuration as specified in 9.2.4;</w:t>
      </w:r>
    </w:p>
    <w:p w14:paraId="5E6CF750" w14:textId="77777777" w:rsidR="00191D75" w:rsidRPr="00E804C9" w:rsidRDefault="00191D75" w:rsidP="00191D75">
      <w:pPr>
        <w:pStyle w:val="B4"/>
      </w:pPr>
      <w:r w:rsidRPr="00E804C9">
        <w:t>4&gt;</w:t>
      </w:r>
      <w:r w:rsidRPr="00E804C9">
        <w:tab/>
        <w:t>for the MCG, apply the default semi-persistent scheduling configuration as specified in 9.2.3;</w:t>
      </w:r>
    </w:p>
    <w:p w14:paraId="1558B113" w14:textId="77777777" w:rsidR="00191D75" w:rsidRPr="00E804C9" w:rsidRDefault="00191D75" w:rsidP="00191D75">
      <w:pPr>
        <w:pStyle w:val="B4"/>
      </w:pPr>
      <w:r w:rsidRPr="00E804C9">
        <w:t>4&gt;</w:t>
      </w:r>
      <w:r w:rsidRPr="00E804C9">
        <w:tab/>
        <w:t>for the MCG, apply the default MAC main configuration as specified in 9.2.2;</w:t>
      </w:r>
    </w:p>
    <w:p w14:paraId="068DE6CB" w14:textId="77777777" w:rsidR="00191D75" w:rsidRPr="00E804C9" w:rsidRDefault="00191D75" w:rsidP="00191D75">
      <w:pPr>
        <w:pStyle w:val="B4"/>
      </w:pPr>
      <w:r w:rsidRPr="00E804C9">
        <w:t>4&gt;</w:t>
      </w:r>
      <w:r w:rsidRPr="00E804C9">
        <w:tab/>
        <w:t xml:space="preserve">release </w:t>
      </w:r>
      <w:r w:rsidRPr="00E804C9">
        <w:rPr>
          <w:i/>
        </w:rPr>
        <w:t>powerPrefIndicationConfig</w:t>
      </w:r>
      <w:r w:rsidRPr="00E804C9">
        <w:t>, if configured and stop timer T340, if running;</w:t>
      </w:r>
    </w:p>
    <w:p w14:paraId="0CDBB8C4" w14:textId="77777777" w:rsidR="00191D75" w:rsidRPr="00E804C9" w:rsidRDefault="00191D75" w:rsidP="00191D75">
      <w:pPr>
        <w:pStyle w:val="B4"/>
      </w:pPr>
      <w:r w:rsidRPr="00E804C9">
        <w:t>4&gt;</w:t>
      </w:r>
      <w:r w:rsidRPr="00E804C9">
        <w:tab/>
        <w:t xml:space="preserve">release </w:t>
      </w:r>
      <w:r w:rsidRPr="00E804C9">
        <w:rPr>
          <w:i/>
        </w:rPr>
        <w:t>reportProximityConfig</w:t>
      </w:r>
      <w:r w:rsidRPr="00E804C9">
        <w:t>, if configured and clear any associated proximity status reporting timer;</w:t>
      </w:r>
    </w:p>
    <w:p w14:paraId="644BE176" w14:textId="77777777" w:rsidR="00191D75" w:rsidRPr="00E804C9" w:rsidRDefault="00191D75" w:rsidP="00191D75">
      <w:pPr>
        <w:pStyle w:val="B4"/>
      </w:pPr>
      <w:r w:rsidRPr="00E804C9">
        <w:t>4&gt;</w:t>
      </w:r>
      <w:r w:rsidRPr="00E804C9">
        <w:tab/>
        <w:t xml:space="preserve">release </w:t>
      </w:r>
      <w:r w:rsidRPr="00E804C9">
        <w:rPr>
          <w:i/>
        </w:rPr>
        <w:t>obtainLocationConfig</w:t>
      </w:r>
      <w:r w:rsidRPr="00E804C9">
        <w:t>, if configured;</w:t>
      </w:r>
    </w:p>
    <w:p w14:paraId="4E1556CA" w14:textId="77777777" w:rsidR="00191D75" w:rsidRPr="00E804C9" w:rsidRDefault="00191D75" w:rsidP="00191D75">
      <w:pPr>
        <w:pStyle w:val="B4"/>
      </w:pPr>
      <w:r w:rsidRPr="00E804C9">
        <w:t>4&gt;</w:t>
      </w:r>
      <w:r w:rsidRPr="00E804C9">
        <w:tab/>
        <w:t xml:space="preserve">release </w:t>
      </w:r>
      <w:r w:rsidRPr="00E804C9">
        <w:rPr>
          <w:i/>
          <w:iCs/>
        </w:rPr>
        <w:t>idc-Config</w:t>
      </w:r>
      <w:r w:rsidRPr="00E804C9">
        <w:t>, if configured;</w:t>
      </w:r>
    </w:p>
    <w:p w14:paraId="23AF64F1" w14:textId="77777777" w:rsidR="00191D75" w:rsidRPr="00E804C9" w:rsidRDefault="00191D75" w:rsidP="00191D75">
      <w:pPr>
        <w:pStyle w:val="B4"/>
      </w:pPr>
      <w:r w:rsidRPr="00E804C9">
        <w:t>4&gt;</w:t>
      </w:r>
      <w:r w:rsidRPr="00E804C9">
        <w:tab/>
        <w:t xml:space="preserve">release </w:t>
      </w:r>
      <w:r w:rsidRPr="00E804C9">
        <w:rPr>
          <w:i/>
        </w:rPr>
        <w:t>sps-AssistanceInfoReport</w:t>
      </w:r>
      <w:r w:rsidRPr="00E804C9">
        <w:t>, if configured;</w:t>
      </w:r>
    </w:p>
    <w:p w14:paraId="4BDB2813" w14:textId="77777777" w:rsidR="00D91869" w:rsidRPr="00E804C9" w:rsidRDefault="00D91869" w:rsidP="00D91869">
      <w:pPr>
        <w:pStyle w:val="B4"/>
      </w:pPr>
      <w:r w:rsidRPr="00E804C9">
        <w:t>4&gt;</w:t>
      </w:r>
      <w:r w:rsidRPr="00E804C9">
        <w:tab/>
        <w:t xml:space="preserve">release </w:t>
      </w:r>
      <w:r w:rsidRPr="00E804C9">
        <w:rPr>
          <w:i/>
        </w:rPr>
        <w:t>scg-DeactivationPreferenceConfig</w:t>
      </w:r>
      <w:r w:rsidRPr="00E804C9">
        <w:t>, if configured and stop timer T346, if running;</w:t>
      </w:r>
    </w:p>
    <w:p w14:paraId="1AC03810" w14:textId="77777777" w:rsidR="00191D75" w:rsidRPr="00E804C9" w:rsidRDefault="00191D75" w:rsidP="00191D75">
      <w:pPr>
        <w:pStyle w:val="B4"/>
      </w:pPr>
      <w:r w:rsidRPr="00E804C9">
        <w:t>4&gt;</w:t>
      </w:r>
      <w:r w:rsidRPr="00E804C9">
        <w:tab/>
        <w:t xml:space="preserve">release </w:t>
      </w:r>
      <w:r w:rsidRPr="00E804C9">
        <w:rPr>
          <w:i/>
        </w:rPr>
        <w:t>measSubframePatternPCell</w:t>
      </w:r>
      <w:r w:rsidRPr="00E804C9">
        <w:t>, if configured;</w:t>
      </w:r>
    </w:p>
    <w:p w14:paraId="5B336E5D" w14:textId="77777777" w:rsidR="00191D75" w:rsidRPr="00E804C9" w:rsidRDefault="00191D75" w:rsidP="00191D75">
      <w:pPr>
        <w:pStyle w:val="B4"/>
      </w:pPr>
      <w:r w:rsidRPr="00E804C9">
        <w:t>4&gt;</w:t>
      </w:r>
      <w:r w:rsidRPr="00E804C9">
        <w:tab/>
        <w:t xml:space="preserve">release the entire SCG configuration, if configured, except for the DRB configuration (as configured by </w:t>
      </w:r>
      <w:r w:rsidRPr="00E804C9">
        <w:rPr>
          <w:i/>
        </w:rPr>
        <w:t>drb-ToAddModListSCG</w:t>
      </w:r>
      <w:r w:rsidRPr="00E804C9">
        <w:t>);</w:t>
      </w:r>
    </w:p>
    <w:p w14:paraId="5F1DDA99" w14:textId="77777777" w:rsidR="00191D75" w:rsidRPr="00E804C9" w:rsidRDefault="00191D75" w:rsidP="00191D75">
      <w:pPr>
        <w:pStyle w:val="B4"/>
      </w:pPr>
      <w:r w:rsidRPr="00E804C9">
        <w:t>4&gt;</w:t>
      </w:r>
      <w:r w:rsidRPr="00E804C9">
        <w:tab/>
        <w:t>if (NG)EN-DC is configured:</w:t>
      </w:r>
    </w:p>
    <w:p w14:paraId="1758003E" w14:textId="77777777" w:rsidR="00191D75" w:rsidRPr="00E804C9" w:rsidRDefault="00191D75" w:rsidP="00191D75">
      <w:pPr>
        <w:pStyle w:val="B5"/>
      </w:pPr>
      <w:r w:rsidRPr="00E804C9">
        <w:t>5&gt;</w:t>
      </w:r>
      <w:r w:rsidRPr="00E804C9">
        <w:tab/>
        <w:t>perform MR</w:t>
      </w:r>
      <w:r w:rsidRPr="00E804C9">
        <w:rPr>
          <w:rFonts w:eastAsia="SimSun"/>
          <w:lang w:eastAsia="zh-CN"/>
        </w:rPr>
        <w:t>-</w:t>
      </w:r>
      <w:r w:rsidRPr="00E804C9">
        <w:t>DC release, as specified in TS 38.331[82], clause 5.3.5.10;</w:t>
      </w:r>
    </w:p>
    <w:p w14:paraId="260E0A24" w14:textId="77777777" w:rsidR="00191D75" w:rsidRPr="00E804C9" w:rsidRDefault="00191D75" w:rsidP="00191D75">
      <w:pPr>
        <w:pStyle w:val="B5"/>
      </w:pPr>
      <w:r w:rsidRPr="00E804C9">
        <w:t>5&gt;</w:t>
      </w:r>
      <w:r w:rsidRPr="00E804C9">
        <w:tab/>
        <w:t xml:space="preserve">release </w:t>
      </w:r>
      <w:r w:rsidRPr="00E804C9">
        <w:rPr>
          <w:i/>
        </w:rPr>
        <w:t>p-MaxEUTRA</w:t>
      </w:r>
      <w:r w:rsidRPr="00E804C9">
        <w:t>, if configured;</w:t>
      </w:r>
    </w:p>
    <w:p w14:paraId="03A7C2BA" w14:textId="77777777" w:rsidR="00191D75" w:rsidRPr="00E804C9" w:rsidRDefault="00191D75" w:rsidP="00191D75">
      <w:pPr>
        <w:pStyle w:val="B5"/>
        <w:rPr>
          <w:rFonts w:eastAsia="Yu Mincho"/>
        </w:rPr>
      </w:pPr>
      <w:r w:rsidRPr="00E804C9">
        <w:rPr>
          <w:rFonts w:eastAsia="Yu Mincho"/>
        </w:rPr>
        <w:t>5&gt;</w:t>
      </w:r>
      <w:r w:rsidRPr="00E804C9">
        <w:rPr>
          <w:rFonts w:eastAsia="Yu Mincho"/>
        </w:rPr>
        <w:tab/>
        <w:t xml:space="preserve">release </w:t>
      </w:r>
      <w:r w:rsidRPr="00E804C9">
        <w:rPr>
          <w:rFonts w:eastAsia="Yu Mincho"/>
          <w:i/>
        </w:rPr>
        <w:t>p-MaxUE-FR1</w:t>
      </w:r>
      <w:r w:rsidRPr="00E804C9">
        <w:rPr>
          <w:rFonts w:eastAsia="Yu Mincho"/>
        </w:rPr>
        <w:t>, if configured;</w:t>
      </w:r>
    </w:p>
    <w:p w14:paraId="55E5FD29" w14:textId="77777777" w:rsidR="00191D75" w:rsidRPr="00E804C9" w:rsidRDefault="00191D75" w:rsidP="00191D75">
      <w:pPr>
        <w:pStyle w:val="B5"/>
        <w:rPr>
          <w:rFonts w:eastAsia="Yu Mincho"/>
        </w:rPr>
      </w:pPr>
      <w:r w:rsidRPr="00E804C9">
        <w:rPr>
          <w:rFonts w:eastAsia="Yu Mincho"/>
        </w:rPr>
        <w:t>5&gt;</w:t>
      </w:r>
      <w:r w:rsidRPr="00E804C9">
        <w:rPr>
          <w:rFonts w:eastAsia="Yu Mincho"/>
        </w:rPr>
        <w:tab/>
        <w:t xml:space="preserve">release </w:t>
      </w:r>
      <w:r w:rsidRPr="00E804C9">
        <w:rPr>
          <w:rFonts w:eastAsia="Yu Mincho"/>
          <w:i/>
        </w:rPr>
        <w:t>tdm-PatternConfig</w:t>
      </w:r>
      <w:r w:rsidR="00ED3026" w:rsidRPr="00E804C9">
        <w:rPr>
          <w:rFonts w:eastAsia="Yu Mincho"/>
          <w:iCs/>
        </w:rPr>
        <w:t xml:space="preserve"> or </w:t>
      </w:r>
      <w:r w:rsidR="00ED3026" w:rsidRPr="00E804C9">
        <w:rPr>
          <w:rFonts w:eastAsia="Yu Mincho"/>
          <w:i/>
        </w:rPr>
        <w:t>tdm-PatternConfig2</w:t>
      </w:r>
      <w:r w:rsidRPr="00E804C9">
        <w:rPr>
          <w:rFonts w:eastAsia="Yu Mincho"/>
        </w:rPr>
        <w:t>, if configured;</w:t>
      </w:r>
    </w:p>
    <w:p w14:paraId="732DF272" w14:textId="77777777" w:rsidR="00191D75" w:rsidRPr="00E804C9" w:rsidRDefault="00191D75" w:rsidP="00191D75">
      <w:pPr>
        <w:pStyle w:val="B4"/>
      </w:pPr>
      <w:r w:rsidRPr="00E804C9">
        <w:t>4&gt;</w:t>
      </w:r>
      <w:r w:rsidRPr="00E804C9">
        <w:tab/>
        <w:t xml:space="preserve">release </w:t>
      </w:r>
      <w:r w:rsidRPr="00E804C9">
        <w:rPr>
          <w:i/>
        </w:rPr>
        <w:t>naics-Info</w:t>
      </w:r>
      <w:r w:rsidRPr="00E804C9">
        <w:t xml:space="preserve"> for the PCell, if configured;</w:t>
      </w:r>
    </w:p>
    <w:p w14:paraId="44BAF67A" w14:textId="77777777" w:rsidR="00191D75" w:rsidRPr="00E804C9" w:rsidRDefault="00191D75" w:rsidP="00191D75">
      <w:pPr>
        <w:pStyle w:val="B4"/>
      </w:pPr>
      <w:r w:rsidRPr="00E804C9">
        <w:t>4&gt;</w:t>
      </w:r>
      <w:r w:rsidRPr="00E804C9">
        <w:tab/>
        <w:t>if connected as an RN and configured with an RN subframe configuration:</w:t>
      </w:r>
    </w:p>
    <w:p w14:paraId="538E71EC" w14:textId="77777777" w:rsidR="00191D75" w:rsidRPr="00E804C9" w:rsidRDefault="00191D75" w:rsidP="00191D75">
      <w:pPr>
        <w:pStyle w:val="B5"/>
      </w:pPr>
      <w:r w:rsidRPr="00E804C9">
        <w:t>5&gt;</w:t>
      </w:r>
      <w:r w:rsidRPr="00E804C9">
        <w:tab/>
        <w:t>release the RN subframe configuration;</w:t>
      </w:r>
    </w:p>
    <w:p w14:paraId="1AB54F24" w14:textId="77777777" w:rsidR="00191D75" w:rsidRPr="00E804C9" w:rsidRDefault="00191D75" w:rsidP="00191D75">
      <w:pPr>
        <w:pStyle w:val="B4"/>
      </w:pPr>
      <w:r w:rsidRPr="00E804C9">
        <w:t>4&gt;</w:t>
      </w:r>
      <w:r w:rsidRPr="00E804C9">
        <w:tab/>
        <w:t>release the LWA configuration, if configured, as described in 5.6.14.3;</w:t>
      </w:r>
    </w:p>
    <w:p w14:paraId="38A9DAD7" w14:textId="77777777" w:rsidR="00191D75" w:rsidRPr="00E804C9" w:rsidRDefault="00191D75" w:rsidP="00191D75">
      <w:pPr>
        <w:pStyle w:val="B4"/>
      </w:pPr>
      <w:r w:rsidRPr="00E804C9">
        <w:t>4&gt;</w:t>
      </w:r>
      <w:r w:rsidRPr="00E804C9">
        <w:tab/>
        <w:t>release the LWIP configuration, if configured, as described in 5.6.17.3;</w:t>
      </w:r>
    </w:p>
    <w:p w14:paraId="673D3DE0" w14:textId="77777777" w:rsidR="00191D75" w:rsidRPr="00E804C9" w:rsidRDefault="00191D75" w:rsidP="00191D75">
      <w:pPr>
        <w:pStyle w:val="B4"/>
      </w:pPr>
      <w:r w:rsidRPr="00E804C9">
        <w:t>4&gt;</w:t>
      </w:r>
      <w:r w:rsidRPr="00E804C9">
        <w:tab/>
        <w:t xml:space="preserve">release </w:t>
      </w:r>
      <w:r w:rsidRPr="00E804C9">
        <w:rPr>
          <w:i/>
        </w:rPr>
        <w:t>delayBudgetReportingConfig</w:t>
      </w:r>
      <w:r w:rsidRPr="00E804C9">
        <w:t>, if configured and stop timer T342, if running;</w:t>
      </w:r>
    </w:p>
    <w:p w14:paraId="337B9710" w14:textId="77777777" w:rsidR="00191D75" w:rsidRPr="00E804C9" w:rsidRDefault="00191D75" w:rsidP="00191D75">
      <w:pPr>
        <w:pStyle w:val="B4"/>
      </w:pPr>
      <w:r w:rsidRPr="00E804C9">
        <w:lastRenderedPageBreak/>
        <w:t>4&gt;</w:t>
      </w:r>
      <w:r w:rsidRPr="00E804C9">
        <w:tab/>
        <w:t xml:space="preserve">release </w:t>
      </w:r>
      <w:r w:rsidRPr="00E804C9">
        <w:rPr>
          <w:i/>
        </w:rPr>
        <w:t>bw-PreferenceIndicationTimer</w:t>
      </w:r>
      <w:r w:rsidRPr="00E804C9">
        <w:t>, if configured and stop timer T341, if running;</w:t>
      </w:r>
    </w:p>
    <w:p w14:paraId="275F0EBD" w14:textId="77777777" w:rsidR="00191D75" w:rsidRPr="00E804C9" w:rsidRDefault="00191D75" w:rsidP="00191D75">
      <w:pPr>
        <w:pStyle w:val="B4"/>
      </w:pPr>
      <w:r w:rsidRPr="00E804C9">
        <w:t>4&gt;</w:t>
      </w:r>
      <w:r w:rsidRPr="00E804C9">
        <w:tab/>
        <w:t xml:space="preserve">release </w:t>
      </w:r>
      <w:r w:rsidRPr="00E804C9">
        <w:rPr>
          <w:i/>
        </w:rPr>
        <w:t>overheatingAssistanceConfig</w:t>
      </w:r>
      <w:r w:rsidR="0041229B" w:rsidRPr="00E804C9">
        <w:rPr>
          <w:i/>
          <w:lang w:eastAsia="zh-CN"/>
        </w:rPr>
        <w:t xml:space="preserve"> </w:t>
      </w:r>
      <w:r w:rsidR="0041229B" w:rsidRPr="00E804C9">
        <w:t>and</w:t>
      </w:r>
      <w:r w:rsidR="0041229B" w:rsidRPr="00E804C9">
        <w:rPr>
          <w:i/>
        </w:rPr>
        <w:t xml:space="preserve"> overheatingAssistanceConfigForSCG</w:t>
      </w:r>
      <w:r w:rsidRPr="00E804C9">
        <w:t>, if configured and stop timer T345, if running;</w:t>
      </w:r>
    </w:p>
    <w:p w14:paraId="04C53EE8" w14:textId="77777777" w:rsidR="00191D75" w:rsidRPr="00E804C9" w:rsidRDefault="00191D75" w:rsidP="00191D75">
      <w:pPr>
        <w:pStyle w:val="B4"/>
      </w:pPr>
      <w:r w:rsidRPr="00E804C9">
        <w:t>4&gt;</w:t>
      </w:r>
      <w:r w:rsidRPr="00E804C9">
        <w:tab/>
        <w:t xml:space="preserve">release </w:t>
      </w:r>
      <w:r w:rsidRPr="00E804C9">
        <w:rPr>
          <w:i/>
        </w:rPr>
        <w:t>ailc-BitConfig</w:t>
      </w:r>
      <w:r w:rsidRPr="00E804C9">
        <w:t>, if configured;</w:t>
      </w:r>
    </w:p>
    <w:p w14:paraId="1E0B0062" w14:textId="77777777" w:rsidR="00191D75" w:rsidRPr="00E804C9" w:rsidRDefault="00191D75" w:rsidP="00191D75">
      <w:pPr>
        <w:pStyle w:val="B3"/>
      </w:pPr>
      <w:r w:rsidRPr="00E804C9">
        <w:t>3&gt;</w:t>
      </w:r>
      <w:r w:rsidRPr="00E804C9">
        <w:tab/>
        <w:t xml:space="preserve">remove all the entries within </w:t>
      </w:r>
      <w:r w:rsidRPr="00E804C9">
        <w:rPr>
          <w:i/>
        </w:rPr>
        <w:t>VarConditionalReconfiguration</w:t>
      </w:r>
      <w:r w:rsidRPr="00E804C9">
        <w:t>, if any;</w:t>
      </w:r>
    </w:p>
    <w:p w14:paraId="271A68A0" w14:textId="292A0723" w:rsidR="00191D75" w:rsidRPr="00E804C9" w:rsidRDefault="00191D75" w:rsidP="00191D75">
      <w:pPr>
        <w:pStyle w:val="B3"/>
      </w:pPr>
      <w:r w:rsidRPr="00E804C9">
        <w:t>3&gt;</w:t>
      </w:r>
      <w:r w:rsidRPr="00E804C9">
        <w:tab/>
        <w:t xml:space="preserve">for each </w:t>
      </w:r>
      <w:r w:rsidRPr="00E804C9">
        <w:rPr>
          <w:i/>
        </w:rPr>
        <w:t>measId</w:t>
      </w:r>
      <w:r w:rsidRPr="00E804C9">
        <w:t xml:space="preserve">, that is part of the current UE configuration in </w:t>
      </w:r>
      <w:r w:rsidRPr="00E804C9">
        <w:rPr>
          <w:i/>
        </w:rPr>
        <w:t>VarMeasConfig</w:t>
      </w:r>
      <w:r w:rsidRPr="00E804C9">
        <w:t xml:space="preserve">, if the associated </w:t>
      </w:r>
      <w:r w:rsidRPr="00E804C9">
        <w:rPr>
          <w:i/>
        </w:rPr>
        <w:t>reportConfig</w:t>
      </w:r>
      <w:r w:rsidRPr="00E804C9">
        <w:t xml:space="preserve"> has </w:t>
      </w:r>
      <w:r w:rsidRPr="00E804C9">
        <w:rPr>
          <w:i/>
        </w:rPr>
        <w:t>condReconfigurationTriggerEUTRA</w:t>
      </w:r>
      <w:r w:rsidR="00D91869" w:rsidRPr="00E804C9">
        <w:rPr>
          <w:i/>
        </w:rPr>
        <w:t>/condReconfigurationTriggerNR</w:t>
      </w:r>
      <w:r w:rsidRPr="00E804C9">
        <w:t xml:space="preserve"> configured:</w:t>
      </w:r>
    </w:p>
    <w:p w14:paraId="3B2C7E5E" w14:textId="77777777" w:rsidR="00191D75" w:rsidRPr="00E804C9" w:rsidRDefault="00191D75" w:rsidP="00191D75">
      <w:pPr>
        <w:pStyle w:val="B4"/>
      </w:pPr>
      <w:r w:rsidRPr="00E804C9">
        <w:t>4&gt;</w:t>
      </w:r>
      <w:r w:rsidRPr="00E804C9">
        <w:tab/>
        <w:t xml:space="preserve">remove the entry with the matching </w:t>
      </w:r>
      <w:r w:rsidRPr="00E804C9">
        <w:rPr>
          <w:i/>
        </w:rPr>
        <w:t>reportConfigId</w:t>
      </w:r>
      <w:r w:rsidRPr="00E804C9">
        <w:t xml:space="preserve"> from the </w:t>
      </w:r>
      <w:r w:rsidRPr="00E804C9">
        <w:rPr>
          <w:i/>
        </w:rPr>
        <w:t>reportConfigList</w:t>
      </w:r>
      <w:r w:rsidRPr="00E804C9">
        <w:t xml:space="preserve"> within the </w:t>
      </w:r>
      <w:r w:rsidRPr="00E804C9">
        <w:rPr>
          <w:i/>
        </w:rPr>
        <w:t>VarMeasConfig</w:t>
      </w:r>
      <w:r w:rsidRPr="00E804C9">
        <w:t>;</w:t>
      </w:r>
    </w:p>
    <w:p w14:paraId="34F8B77D" w14:textId="489C7E66" w:rsidR="00191D75" w:rsidRPr="00E804C9" w:rsidRDefault="00191D75" w:rsidP="00191D75">
      <w:pPr>
        <w:pStyle w:val="B4"/>
      </w:pPr>
      <w:r w:rsidRPr="00E804C9">
        <w:t>4&gt;</w:t>
      </w:r>
      <w:r w:rsidRPr="00E804C9">
        <w:tab/>
        <w:t xml:space="preserve">if the associated </w:t>
      </w:r>
      <w:r w:rsidRPr="00E804C9">
        <w:rPr>
          <w:i/>
          <w:iCs/>
        </w:rPr>
        <w:t>measObjectId</w:t>
      </w:r>
      <w:r w:rsidRPr="00E804C9">
        <w:t xml:space="preserve"> is only associated with </w:t>
      </w:r>
      <w:r w:rsidRPr="00E804C9">
        <w:rPr>
          <w:i/>
        </w:rPr>
        <w:t>condReconfigurationTriggerEUTRA</w:t>
      </w:r>
      <w:r w:rsidR="00D91869" w:rsidRPr="00E804C9">
        <w:rPr>
          <w:i/>
        </w:rPr>
        <w:t>/condReconfigurationTriggerNR</w:t>
      </w:r>
      <w:r w:rsidRPr="00E804C9">
        <w:t>:</w:t>
      </w:r>
    </w:p>
    <w:p w14:paraId="44A3F9FF" w14:textId="77777777" w:rsidR="00191D75" w:rsidRPr="00E804C9" w:rsidRDefault="00191D75" w:rsidP="00191D75">
      <w:pPr>
        <w:pStyle w:val="B5"/>
      </w:pPr>
      <w:r w:rsidRPr="00E804C9">
        <w:t>5&gt;</w:t>
      </w:r>
      <w:r w:rsidRPr="00E804C9">
        <w:tab/>
        <w:t xml:space="preserve">remove the entry with the matching </w:t>
      </w:r>
      <w:r w:rsidRPr="00E804C9">
        <w:rPr>
          <w:i/>
          <w:iCs/>
        </w:rPr>
        <w:t>measObjectId</w:t>
      </w:r>
      <w:r w:rsidRPr="00E804C9">
        <w:t xml:space="preserve"> from the </w:t>
      </w:r>
      <w:r w:rsidRPr="00E804C9">
        <w:rPr>
          <w:i/>
        </w:rPr>
        <w:t>measObjectList</w:t>
      </w:r>
      <w:r w:rsidRPr="00E804C9">
        <w:t xml:space="preserve"> within the </w:t>
      </w:r>
      <w:r w:rsidRPr="00E804C9">
        <w:rPr>
          <w:i/>
        </w:rPr>
        <w:t>VarMeasConfig</w:t>
      </w:r>
      <w:r w:rsidRPr="00E804C9">
        <w:t>;</w:t>
      </w:r>
    </w:p>
    <w:p w14:paraId="61BA7F54" w14:textId="77777777" w:rsidR="00191D75" w:rsidRPr="00E804C9" w:rsidRDefault="00191D75" w:rsidP="00191D75">
      <w:pPr>
        <w:pStyle w:val="B4"/>
      </w:pPr>
      <w:r w:rsidRPr="00E804C9">
        <w:t>4&gt;</w:t>
      </w:r>
      <w:r w:rsidRPr="00E804C9">
        <w:tab/>
        <w:t xml:space="preserve">remove the entry with the matching </w:t>
      </w:r>
      <w:r w:rsidRPr="00E804C9">
        <w:rPr>
          <w:i/>
        </w:rPr>
        <w:t>measId</w:t>
      </w:r>
      <w:r w:rsidRPr="00E804C9">
        <w:t xml:space="preserve"> from the </w:t>
      </w:r>
      <w:r w:rsidRPr="00E804C9">
        <w:rPr>
          <w:i/>
        </w:rPr>
        <w:t>measIdList</w:t>
      </w:r>
      <w:r w:rsidRPr="00E804C9">
        <w:t xml:space="preserve"> within the </w:t>
      </w:r>
      <w:r w:rsidRPr="00E804C9">
        <w:rPr>
          <w:i/>
        </w:rPr>
        <w:t>VarMeasConfig</w:t>
      </w:r>
      <w:r w:rsidRPr="00E804C9">
        <w:t>;</w:t>
      </w:r>
    </w:p>
    <w:p w14:paraId="4AB3B599" w14:textId="77777777" w:rsidR="009722D5" w:rsidRPr="00E804C9" w:rsidRDefault="00AA4F15" w:rsidP="001628A2">
      <w:pPr>
        <w:pStyle w:val="B3"/>
      </w:pPr>
      <w:r w:rsidRPr="00E804C9">
        <w:t>3</w:t>
      </w:r>
      <w:r w:rsidR="009722D5" w:rsidRPr="00E804C9">
        <w:t>&gt;</w:t>
      </w:r>
      <w:r w:rsidR="009722D5" w:rsidRPr="00E804C9">
        <w:tab/>
        <w:t>start timer T301;</w:t>
      </w:r>
    </w:p>
    <w:p w14:paraId="6B4A80A0" w14:textId="77777777" w:rsidR="000463E7" w:rsidRPr="00E804C9" w:rsidRDefault="00AA4F15" w:rsidP="001628A2">
      <w:pPr>
        <w:pStyle w:val="B3"/>
      </w:pPr>
      <w:r w:rsidRPr="00E804C9">
        <w:t>3</w:t>
      </w:r>
      <w:r w:rsidR="009722D5" w:rsidRPr="00E804C9">
        <w:t>&gt;</w:t>
      </w:r>
      <w:r w:rsidR="009722D5" w:rsidRPr="00E804C9">
        <w:tab/>
        <w:t xml:space="preserve">apply the </w:t>
      </w:r>
      <w:r w:rsidR="009722D5" w:rsidRPr="00E804C9">
        <w:rPr>
          <w:i/>
          <w:iCs/>
        </w:rPr>
        <w:t>timeAlignmentTimerCommon</w:t>
      </w:r>
      <w:r w:rsidR="009722D5" w:rsidRPr="00E804C9">
        <w:t xml:space="preserve"> included in </w:t>
      </w:r>
      <w:r w:rsidR="009722D5" w:rsidRPr="00E804C9">
        <w:rPr>
          <w:i/>
          <w:iCs/>
        </w:rPr>
        <w:t>SystemInformationBlockType2</w:t>
      </w:r>
      <w:r w:rsidR="009722D5" w:rsidRPr="00E804C9">
        <w:t>;</w:t>
      </w:r>
    </w:p>
    <w:p w14:paraId="005278FD" w14:textId="77777777" w:rsidR="00850C7A" w:rsidRPr="00E804C9" w:rsidRDefault="00850C7A" w:rsidP="00850C7A">
      <w:pPr>
        <w:pStyle w:val="B3"/>
      </w:pPr>
      <w:r w:rsidRPr="00E804C9">
        <w:t>3&gt;</w:t>
      </w:r>
      <w:r w:rsidRPr="00E804C9">
        <w:tab/>
        <w:t xml:space="preserve">if UE supports </w:t>
      </w:r>
      <w:r w:rsidRPr="00E804C9">
        <w:rPr>
          <w:lang w:eastAsia="zh-CN"/>
        </w:rPr>
        <w:t xml:space="preserve">timing advance reporting and </w:t>
      </w:r>
      <w:r w:rsidRPr="00E804C9">
        <w:rPr>
          <w:i/>
        </w:rPr>
        <w:t>ta-Report</w:t>
      </w:r>
      <w:r w:rsidRPr="00E804C9">
        <w:t xml:space="preserve"> is included in </w:t>
      </w:r>
      <w:r w:rsidRPr="00E804C9">
        <w:rPr>
          <w:i/>
        </w:rPr>
        <w:t xml:space="preserve">SystemInformationBlockType2 (SystemInformationBlockType2-NB </w:t>
      </w:r>
      <w:r w:rsidRPr="00E804C9">
        <w:t>in NB-IoT):</w:t>
      </w:r>
    </w:p>
    <w:p w14:paraId="76F83994" w14:textId="77777777" w:rsidR="00850C7A" w:rsidRPr="00E804C9" w:rsidRDefault="00850C7A" w:rsidP="00850C7A">
      <w:pPr>
        <w:pStyle w:val="B4"/>
      </w:pPr>
      <w:r w:rsidRPr="00E804C9">
        <w:t>4&gt;</w:t>
      </w:r>
      <w:r w:rsidRPr="00E804C9">
        <w:tab/>
        <w:t>instruct the associated MAC entity to trigger Timing Advance reporting;</w:t>
      </w:r>
    </w:p>
    <w:p w14:paraId="2435765C" w14:textId="77777777" w:rsidR="00627191" w:rsidRPr="00E804C9" w:rsidRDefault="00627191" w:rsidP="00627191">
      <w:pPr>
        <w:pStyle w:val="B3"/>
      </w:pPr>
      <w:r w:rsidRPr="00E804C9">
        <w:t>3&gt;</w:t>
      </w:r>
      <w:r w:rsidRPr="00E804C9">
        <w:tab/>
        <w:t>if the UE is a NB-IoT UE connected to EPC, the UE supports RRC connection re-establishment for the Control Plane CIoT EPS optimisation and AS security has not been activated; and</w:t>
      </w:r>
    </w:p>
    <w:p w14:paraId="320A6131" w14:textId="77777777" w:rsidR="00627191" w:rsidRPr="00E804C9" w:rsidRDefault="00627191" w:rsidP="00627191">
      <w:pPr>
        <w:pStyle w:val="B3"/>
      </w:pPr>
      <w:r w:rsidRPr="00E804C9">
        <w:t>3&gt;</w:t>
      </w:r>
      <w:r w:rsidRPr="00E804C9">
        <w:tab/>
        <w:t xml:space="preserve">if </w:t>
      </w:r>
      <w:r w:rsidRPr="00E804C9">
        <w:rPr>
          <w:i/>
        </w:rPr>
        <w:t>cp-reestablishment</w:t>
      </w:r>
      <w:r w:rsidRPr="00E804C9">
        <w:t xml:space="preserve"> is not included in </w:t>
      </w:r>
      <w:r w:rsidRPr="00E804C9">
        <w:rPr>
          <w:i/>
        </w:rPr>
        <w:t>SystemInformationBlockType2-NB</w:t>
      </w:r>
      <w:r w:rsidRPr="00E804C9">
        <w:t>:</w:t>
      </w:r>
    </w:p>
    <w:p w14:paraId="533F705D" w14:textId="77777777" w:rsidR="00627191" w:rsidRPr="00E804C9" w:rsidRDefault="00627191" w:rsidP="00627191">
      <w:pPr>
        <w:pStyle w:val="B4"/>
      </w:pPr>
      <w:r w:rsidRPr="00E804C9">
        <w:t>4&gt;</w:t>
      </w:r>
      <w:r w:rsidRPr="00E804C9">
        <w:tab/>
        <w:t>perform the actions upon leaving RRC_CONNECTED as specified in 5.3.12, with release cause 'RRC connection failure';</w:t>
      </w:r>
    </w:p>
    <w:p w14:paraId="43C67847" w14:textId="77777777" w:rsidR="00627191" w:rsidRPr="00E804C9" w:rsidRDefault="00627191" w:rsidP="00627191">
      <w:pPr>
        <w:pStyle w:val="B3"/>
      </w:pPr>
      <w:r w:rsidRPr="00E804C9">
        <w:t>3&gt;</w:t>
      </w:r>
      <w:r w:rsidRPr="00E804C9">
        <w:tab/>
        <w:t>else:</w:t>
      </w:r>
    </w:p>
    <w:p w14:paraId="30010320" w14:textId="77777777" w:rsidR="00627191" w:rsidRPr="00E804C9" w:rsidRDefault="00627191" w:rsidP="00627191">
      <w:pPr>
        <w:pStyle w:val="B4"/>
      </w:pPr>
      <w:r w:rsidRPr="00E804C9">
        <w:t>4&gt;</w:t>
      </w:r>
      <w:r w:rsidRPr="00E804C9">
        <w:tab/>
        <w:t xml:space="preserve">initiate transmission of the </w:t>
      </w:r>
      <w:r w:rsidRPr="00E804C9">
        <w:rPr>
          <w:i/>
        </w:rPr>
        <w:t>RRCConnectionReestablishmentRequest</w:t>
      </w:r>
      <w:r w:rsidRPr="00E804C9">
        <w:t xml:space="preserve"> message in accordance with 5.3.7.4;</w:t>
      </w:r>
    </w:p>
    <w:p w14:paraId="31E1B978" w14:textId="77777777" w:rsidR="009722D5" w:rsidRPr="00E804C9" w:rsidRDefault="009722D5" w:rsidP="009722D5">
      <w:pPr>
        <w:pStyle w:val="NO"/>
      </w:pPr>
      <w:r w:rsidRPr="00E804C9">
        <w:t>NOTE:</w:t>
      </w:r>
      <w:r w:rsidRPr="00E804C9">
        <w:tab/>
        <w:t>This procedure applies also if the UE returns to the source PCell.</w:t>
      </w:r>
    </w:p>
    <w:p w14:paraId="3B94F813" w14:textId="77777777" w:rsidR="009722D5" w:rsidRPr="00E804C9" w:rsidRDefault="009722D5" w:rsidP="009722D5">
      <w:r w:rsidRPr="00E804C9">
        <w:t>Upon selecting an inter-RAT cell, the UE shall:</w:t>
      </w:r>
    </w:p>
    <w:p w14:paraId="5CFDD5AE" w14:textId="77777777" w:rsidR="009722D5" w:rsidRPr="00E804C9" w:rsidRDefault="009722D5" w:rsidP="009722D5">
      <w:pPr>
        <w:pStyle w:val="B1"/>
      </w:pPr>
      <w:r w:rsidRPr="00E804C9">
        <w:t>1&gt;</w:t>
      </w:r>
      <w:r w:rsidRPr="00E804C9">
        <w:tab/>
        <w:t xml:space="preserve">if the selected cell is a UTRA cell, and if the UE supports Radio Link Failure Report for Inter-RAT MRO, include </w:t>
      </w:r>
      <w:r w:rsidRPr="00E804C9">
        <w:rPr>
          <w:i/>
        </w:rPr>
        <w:t>selectedUTRA-CellId</w:t>
      </w:r>
      <w:r w:rsidRPr="00E804C9">
        <w:t xml:space="preserve"> in the </w:t>
      </w:r>
      <w:r w:rsidRPr="00E804C9">
        <w:rPr>
          <w:i/>
        </w:rPr>
        <w:t>VarRLF-Report</w:t>
      </w:r>
      <w:r w:rsidRPr="00E804C9">
        <w:t xml:space="preserve"> and set it to the </w:t>
      </w:r>
      <w:r w:rsidRPr="00E804C9">
        <w:rPr>
          <w:lang w:eastAsia="zh-CN"/>
        </w:rPr>
        <w:t>physical cell identity and carrier frequency</w:t>
      </w:r>
      <w:r w:rsidRPr="00E804C9">
        <w:t xml:space="preserve"> of the selected UTRA cell;</w:t>
      </w:r>
    </w:p>
    <w:p w14:paraId="10FB59D1" w14:textId="77777777" w:rsidR="009722D5" w:rsidRPr="00E804C9" w:rsidRDefault="009722D5" w:rsidP="009722D5">
      <w:pPr>
        <w:pStyle w:val="B1"/>
      </w:pPr>
      <w:r w:rsidRPr="00E804C9">
        <w:t>1&gt;</w:t>
      </w:r>
      <w:r w:rsidRPr="00E804C9">
        <w:tab/>
        <w:t>perform the actions upon leaving RRC_CONNECTED as specified in 5.3.12, with release cause 'RRC connection failure';</w:t>
      </w:r>
    </w:p>
    <w:p w14:paraId="15B16618" w14:textId="77777777" w:rsidR="009722D5" w:rsidRPr="00E804C9" w:rsidRDefault="009722D5" w:rsidP="009722D5">
      <w:pPr>
        <w:pStyle w:val="Heading4"/>
      </w:pPr>
      <w:bookmarkStart w:id="1729" w:name="_Toc20486813"/>
      <w:bookmarkStart w:id="1730" w:name="_Toc29342105"/>
      <w:bookmarkStart w:id="1731" w:name="_Toc29343244"/>
      <w:bookmarkStart w:id="1732" w:name="_Toc36566495"/>
      <w:bookmarkStart w:id="1733" w:name="_Toc36809909"/>
      <w:bookmarkStart w:id="1734" w:name="_Toc36846273"/>
      <w:bookmarkStart w:id="1735" w:name="_Toc36938926"/>
      <w:bookmarkStart w:id="1736" w:name="_Toc37081906"/>
      <w:bookmarkStart w:id="1737" w:name="_Toc46480532"/>
      <w:bookmarkStart w:id="1738" w:name="_Toc46481766"/>
      <w:bookmarkStart w:id="1739" w:name="_Toc46483000"/>
      <w:bookmarkStart w:id="1740" w:name="_Toc171494671"/>
      <w:r w:rsidRPr="00E804C9">
        <w:t>5.3.7.4</w:t>
      </w:r>
      <w:r w:rsidRPr="00E804C9">
        <w:tab/>
        <w:t xml:space="preserve">Actions related to transmission of </w:t>
      </w:r>
      <w:r w:rsidRPr="00E804C9">
        <w:rPr>
          <w:i/>
        </w:rPr>
        <w:t>RRCConnectionReestablishmentRequest</w:t>
      </w:r>
      <w:r w:rsidRPr="00E804C9">
        <w:t xml:space="preserve"> message</w:t>
      </w:r>
      <w:bookmarkEnd w:id="1729"/>
      <w:bookmarkEnd w:id="1730"/>
      <w:bookmarkEnd w:id="1731"/>
      <w:bookmarkEnd w:id="1732"/>
      <w:bookmarkEnd w:id="1733"/>
      <w:bookmarkEnd w:id="1734"/>
      <w:bookmarkEnd w:id="1735"/>
      <w:bookmarkEnd w:id="1736"/>
      <w:bookmarkEnd w:id="1737"/>
      <w:bookmarkEnd w:id="1738"/>
      <w:bookmarkEnd w:id="1739"/>
      <w:bookmarkEnd w:id="1740"/>
    </w:p>
    <w:p w14:paraId="51A65EEA" w14:textId="77777777" w:rsidR="009722D5" w:rsidRPr="00E804C9" w:rsidRDefault="00603E23" w:rsidP="009722D5">
      <w:r w:rsidRPr="00E804C9">
        <w:t>I</w:t>
      </w:r>
      <w:r w:rsidR="009722D5" w:rsidRPr="00E804C9">
        <w:t xml:space="preserve">f the procedure </w:t>
      </w:r>
      <w:r w:rsidR="009722D5" w:rsidRPr="00E804C9">
        <w:rPr>
          <w:lang w:eastAsia="zh-CN"/>
        </w:rPr>
        <w:t>was</w:t>
      </w:r>
      <w:r w:rsidR="009722D5" w:rsidRPr="00E804C9">
        <w:t xml:space="preserve"> initiated due to radio link failure or handover failure, the UE shall:</w:t>
      </w:r>
    </w:p>
    <w:p w14:paraId="769419AF" w14:textId="77777777" w:rsidR="009722D5" w:rsidRPr="00E804C9" w:rsidRDefault="009722D5" w:rsidP="009722D5">
      <w:pPr>
        <w:pStyle w:val="B1"/>
      </w:pPr>
      <w:r w:rsidRPr="00E804C9">
        <w:t>1&gt;</w:t>
      </w:r>
      <w:r w:rsidRPr="00E804C9">
        <w:tab/>
        <w:t xml:space="preserve">set the </w:t>
      </w:r>
      <w:r w:rsidRPr="00E804C9">
        <w:rPr>
          <w:i/>
        </w:rPr>
        <w:t>reestablishmentCellId</w:t>
      </w:r>
      <w:r w:rsidRPr="00E804C9">
        <w:t xml:space="preserve"> </w:t>
      </w:r>
      <w:r w:rsidRPr="00E804C9">
        <w:rPr>
          <w:lang w:eastAsia="zh-CN"/>
        </w:rPr>
        <w:t xml:space="preserve">in the </w:t>
      </w:r>
      <w:r w:rsidRPr="00E804C9">
        <w:rPr>
          <w:i/>
        </w:rPr>
        <w:t>VarRLF-Report</w:t>
      </w:r>
      <w:r w:rsidRPr="00E804C9">
        <w:rPr>
          <w:lang w:eastAsia="zh-CN"/>
        </w:rPr>
        <w:t xml:space="preserve"> </w:t>
      </w:r>
      <w:r w:rsidR="00603E23" w:rsidRPr="00E804C9">
        <w:rPr>
          <w:lang w:eastAsia="zh-CN"/>
        </w:rPr>
        <w:t>(</w:t>
      </w:r>
      <w:r w:rsidR="00603E23" w:rsidRPr="00E804C9">
        <w:rPr>
          <w:i/>
        </w:rPr>
        <w:t>VarRLF-Report-NB</w:t>
      </w:r>
      <w:r w:rsidR="00603E23" w:rsidRPr="00E804C9">
        <w:t xml:space="preserve"> in NB-IoT) </w:t>
      </w:r>
      <w:r w:rsidRPr="00E804C9">
        <w:t>to the global cell identity of the selected cell;</w:t>
      </w:r>
    </w:p>
    <w:p w14:paraId="2AAA573F" w14:textId="77777777" w:rsidR="009722D5" w:rsidRPr="00E804C9" w:rsidRDefault="009722D5" w:rsidP="009722D5">
      <w:r w:rsidRPr="00E804C9">
        <w:t xml:space="preserve">The UE shall set the contents of </w:t>
      </w:r>
      <w:r w:rsidRPr="00E804C9">
        <w:rPr>
          <w:i/>
        </w:rPr>
        <w:t>RRCConnectionReestablishmentRequest</w:t>
      </w:r>
      <w:r w:rsidRPr="00E804C9">
        <w:t xml:space="preserve"> message as follows:</w:t>
      </w:r>
    </w:p>
    <w:p w14:paraId="63E1CB59" w14:textId="77777777" w:rsidR="009722D5" w:rsidRPr="00E804C9" w:rsidRDefault="009722D5" w:rsidP="009722D5">
      <w:pPr>
        <w:pStyle w:val="B1"/>
      </w:pPr>
      <w:r w:rsidRPr="00E804C9">
        <w:lastRenderedPageBreak/>
        <w:t>1&gt;</w:t>
      </w:r>
      <w:r w:rsidRPr="00E804C9">
        <w:tab/>
      </w:r>
      <w:r w:rsidR="00737A61" w:rsidRPr="00E804C9">
        <w:t xml:space="preserve">except for a NB-IoT UE for which AS security has not been activated, </w:t>
      </w:r>
      <w:r w:rsidRPr="00E804C9">
        <w:t xml:space="preserve">set the </w:t>
      </w:r>
      <w:r w:rsidRPr="00E804C9">
        <w:rPr>
          <w:i/>
        </w:rPr>
        <w:t>ue-Identity</w:t>
      </w:r>
      <w:r w:rsidRPr="00E804C9">
        <w:t xml:space="preserve"> as follows:</w:t>
      </w:r>
    </w:p>
    <w:p w14:paraId="68430FC3" w14:textId="77777777" w:rsidR="009722D5" w:rsidRPr="00E804C9" w:rsidRDefault="009722D5" w:rsidP="009722D5">
      <w:pPr>
        <w:pStyle w:val="B2"/>
      </w:pPr>
      <w:r w:rsidRPr="00E804C9">
        <w:t>2&gt;</w:t>
      </w:r>
      <w:r w:rsidRPr="00E804C9">
        <w:tab/>
        <w:t xml:space="preserve">set the </w:t>
      </w:r>
      <w:r w:rsidRPr="00E804C9">
        <w:rPr>
          <w:i/>
        </w:rPr>
        <w:t>c-RNTI</w:t>
      </w:r>
      <w:r w:rsidRPr="00E804C9">
        <w:t xml:space="preserve"> to the C-RNTI used in the source PCell (handover and mobility from E-UTRA failure) or used in the PCell in which the trigger for the re-establishment occurred (other cases);</w:t>
      </w:r>
    </w:p>
    <w:p w14:paraId="6FC0A466" w14:textId="77777777" w:rsidR="009722D5" w:rsidRPr="00E804C9" w:rsidRDefault="009722D5" w:rsidP="009722D5">
      <w:pPr>
        <w:pStyle w:val="B2"/>
      </w:pPr>
      <w:r w:rsidRPr="00E804C9">
        <w:t>2&gt;</w:t>
      </w:r>
      <w:r w:rsidRPr="00E804C9">
        <w:tab/>
        <w:t xml:space="preserve">set the </w:t>
      </w:r>
      <w:r w:rsidRPr="00E804C9">
        <w:rPr>
          <w:i/>
        </w:rPr>
        <w:t>physCellId</w:t>
      </w:r>
      <w:r w:rsidRPr="00E804C9">
        <w:t xml:space="preserve"> to the physical cell identity of the source PCell (handover and mobility from E-UTRA failure) or of the PCell in which the trigger for the re-establishment occurred (other cases);</w:t>
      </w:r>
    </w:p>
    <w:p w14:paraId="4C6FC0DC" w14:textId="77777777" w:rsidR="009722D5" w:rsidRPr="00E804C9" w:rsidRDefault="009722D5" w:rsidP="009722D5">
      <w:pPr>
        <w:pStyle w:val="B2"/>
      </w:pPr>
      <w:r w:rsidRPr="00E804C9">
        <w:t>2&gt;</w:t>
      </w:r>
      <w:r w:rsidRPr="00E804C9">
        <w:tab/>
        <w:t xml:space="preserve">set the </w:t>
      </w:r>
      <w:r w:rsidRPr="00E804C9">
        <w:rPr>
          <w:i/>
        </w:rPr>
        <w:t>shortMAC-I</w:t>
      </w:r>
      <w:r w:rsidRPr="00E804C9">
        <w:t xml:space="preserve"> to the 16 least significant bits of the MAC-I calculated:</w:t>
      </w:r>
    </w:p>
    <w:p w14:paraId="76468FA9" w14:textId="77777777" w:rsidR="009722D5" w:rsidRPr="00E804C9" w:rsidRDefault="009722D5" w:rsidP="009722D5">
      <w:pPr>
        <w:pStyle w:val="B3"/>
      </w:pPr>
      <w:r w:rsidRPr="00E804C9">
        <w:t>3&gt;</w:t>
      </w:r>
      <w:r w:rsidRPr="00E804C9">
        <w:tab/>
        <w:t xml:space="preserve">over the ASN.1 encoded as per </w:t>
      </w:r>
      <w:r w:rsidR="00746471" w:rsidRPr="00E804C9">
        <w:t>clause</w:t>
      </w:r>
      <w:r w:rsidRPr="00E804C9">
        <w:t xml:space="preserve"> 8 (i.e., a multiple of 8 bits) </w:t>
      </w:r>
      <w:r w:rsidRPr="00E804C9">
        <w:rPr>
          <w:i/>
        </w:rPr>
        <w:t xml:space="preserve">VarShortMAC-Input </w:t>
      </w:r>
      <w:r w:rsidRPr="00E804C9">
        <w:t xml:space="preserve">(or </w:t>
      </w:r>
      <w:r w:rsidRPr="00E804C9">
        <w:rPr>
          <w:i/>
        </w:rPr>
        <w:t xml:space="preserve">VarShortMAC-Input-NB </w:t>
      </w:r>
      <w:r w:rsidRPr="00E804C9">
        <w:t>in NB-IoT);</w:t>
      </w:r>
    </w:p>
    <w:p w14:paraId="0C023B23" w14:textId="77777777" w:rsidR="009722D5" w:rsidRPr="00E804C9" w:rsidRDefault="009722D5" w:rsidP="009722D5">
      <w:pPr>
        <w:pStyle w:val="B3"/>
      </w:pPr>
      <w:r w:rsidRPr="00E804C9">
        <w:t>3&gt;</w:t>
      </w:r>
      <w:r w:rsidRPr="00E804C9">
        <w:tab/>
        <w:t>with the K</w:t>
      </w:r>
      <w:r w:rsidRPr="00E804C9">
        <w:rPr>
          <w:vertAlign w:val="subscript"/>
        </w:rPr>
        <w:t>RRCint</w:t>
      </w:r>
      <w:r w:rsidRPr="00E804C9">
        <w:t xml:space="preserve"> key and integrity protection algorithm that was used in the source PCell (handover and mobility from E-UTRA failure) or of the PCell in which the trigger for the re-establishment occurred (other cases); and</w:t>
      </w:r>
    </w:p>
    <w:p w14:paraId="4CA36131" w14:textId="77777777" w:rsidR="00737A61" w:rsidRPr="00E804C9" w:rsidRDefault="009722D5" w:rsidP="00737A61">
      <w:pPr>
        <w:pStyle w:val="B3"/>
      </w:pPr>
      <w:r w:rsidRPr="00E804C9">
        <w:t>3&gt;</w:t>
      </w:r>
      <w:r w:rsidRPr="00E804C9">
        <w:tab/>
        <w:t>with all input bits for COUNT, BEARER and DIRECTION set to binary ones;</w:t>
      </w:r>
    </w:p>
    <w:p w14:paraId="32D46679" w14:textId="77777777" w:rsidR="00737A61" w:rsidRPr="00E804C9" w:rsidRDefault="00737A61" w:rsidP="00737A61">
      <w:pPr>
        <w:pStyle w:val="B1"/>
      </w:pPr>
      <w:r w:rsidRPr="00E804C9">
        <w:t>1&gt;</w:t>
      </w:r>
      <w:r w:rsidRPr="00E804C9">
        <w:tab/>
        <w:t>for a NB-IoT UE for which AS security has not been activated, set the</w:t>
      </w:r>
      <w:r w:rsidRPr="00E804C9">
        <w:rPr>
          <w:i/>
        </w:rPr>
        <w:t xml:space="preserve"> ue-Identity</w:t>
      </w:r>
      <w:r w:rsidRPr="00E804C9">
        <w:t xml:space="preserve"> as follows:</w:t>
      </w:r>
    </w:p>
    <w:p w14:paraId="196C0959" w14:textId="77777777" w:rsidR="00737A61" w:rsidRPr="00E804C9" w:rsidRDefault="00737A61" w:rsidP="00737A61">
      <w:pPr>
        <w:pStyle w:val="B2"/>
      </w:pPr>
      <w:r w:rsidRPr="00E804C9">
        <w:t>2&gt;</w:t>
      </w:r>
      <w:r w:rsidRPr="00E804C9">
        <w:tab/>
        <w:t xml:space="preserve">request upper layers for calculated ul-NAS-MAC and ul-NAS-Count using the </w:t>
      </w:r>
      <w:r w:rsidRPr="00E804C9">
        <w:rPr>
          <w:i/>
        </w:rPr>
        <w:t>cellIdentity</w:t>
      </w:r>
      <w:r w:rsidRPr="00E804C9">
        <w:t xml:space="preserve"> </w:t>
      </w:r>
      <w:r w:rsidR="00C64570" w:rsidRPr="00E804C9">
        <w:t xml:space="preserve">indicated in </w:t>
      </w:r>
      <w:r w:rsidR="00C64570" w:rsidRPr="00E804C9">
        <w:rPr>
          <w:i/>
        </w:rPr>
        <w:t>SystemInformationBlockType1-NB</w:t>
      </w:r>
      <w:r w:rsidR="00C64570" w:rsidRPr="00E804C9">
        <w:t xml:space="preserve"> of the current cell</w:t>
      </w:r>
      <w:r w:rsidRPr="00E804C9">
        <w:t>;</w:t>
      </w:r>
    </w:p>
    <w:p w14:paraId="60AF698E" w14:textId="77777777" w:rsidR="004F37CA" w:rsidRPr="00E804C9" w:rsidRDefault="004F37CA" w:rsidP="004F37CA">
      <w:pPr>
        <w:pStyle w:val="B2"/>
      </w:pPr>
      <w:r w:rsidRPr="00E804C9">
        <w:t>2&gt;</w:t>
      </w:r>
      <w:r w:rsidRPr="00E804C9">
        <w:tab/>
        <w:t>if the UE is connected to 5GC:</w:t>
      </w:r>
    </w:p>
    <w:p w14:paraId="44715EB4" w14:textId="77777777" w:rsidR="004F37CA" w:rsidRPr="00E804C9" w:rsidRDefault="004F37CA" w:rsidP="004F37CA">
      <w:pPr>
        <w:pStyle w:val="B3"/>
      </w:pPr>
      <w:r w:rsidRPr="00E804C9">
        <w:t>3&gt;</w:t>
      </w:r>
      <w:r w:rsidRPr="00E804C9">
        <w:tab/>
        <w:t xml:space="preserve">set the </w:t>
      </w:r>
      <w:r w:rsidRPr="00E804C9">
        <w:rPr>
          <w:i/>
        </w:rPr>
        <w:t>truncated5G-S-TMSI</w:t>
      </w:r>
      <w:r w:rsidRPr="00E804C9">
        <w:t xml:space="preserve"> to the truncated 5G-S-TMSI provided by higher layers;</w:t>
      </w:r>
    </w:p>
    <w:p w14:paraId="4C4AEB5E" w14:textId="77777777" w:rsidR="004F37CA" w:rsidRPr="00E804C9" w:rsidRDefault="004F37CA" w:rsidP="004F37CA">
      <w:pPr>
        <w:pStyle w:val="B2"/>
      </w:pPr>
      <w:r w:rsidRPr="00E804C9">
        <w:t>2&gt;</w:t>
      </w:r>
      <w:r w:rsidRPr="00E804C9">
        <w:tab/>
        <w:t>else:</w:t>
      </w:r>
    </w:p>
    <w:p w14:paraId="71345607" w14:textId="77777777" w:rsidR="00737A61" w:rsidRPr="00E804C9" w:rsidRDefault="004F37CA" w:rsidP="001628A2">
      <w:pPr>
        <w:pStyle w:val="B3"/>
      </w:pPr>
      <w:r w:rsidRPr="00E804C9">
        <w:t>3</w:t>
      </w:r>
      <w:r w:rsidR="00737A61" w:rsidRPr="00E804C9">
        <w:t>&gt;</w:t>
      </w:r>
      <w:r w:rsidR="00737A61" w:rsidRPr="00E804C9">
        <w:tab/>
        <w:t xml:space="preserve">set the </w:t>
      </w:r>
      <w:r w:rsidR="00737A61" w:rsidRPr="00E804C9">
        <w:rPr>
          <w:i/>
        </w:rPr>
        <w:t>s-TMSI</w:t>
      </w:r>
      <w:r w:rsidR="00737A61" w:rsidRPr="00E804C9">
        <w:t xml:space="preserve"> to the S-TMSI provided by upper layers;</w:t>
      </w:r>
    </w:p>
    <w:p w14:paraId="7FD5456C" w14:textId="77777777" w:rsidR="00737A61" w:rsidRPr="00E804C9" w:rsidRDefault="00737A61" w:rsidP="00737A61">
      <w:pPr>
        <w:pStyle w:val="B2"/>
      </w:pPr>
      <w:r w:rsidRPr="00E804C9">
        <w:t>2&gt;</w:t>
      </w:r>
      <w:r w:rsidRPr="00E804C9">
        <w:tab/>
        <w:t xml:space="preserve">set the </w:t>
      </w:r>
      <w:r w:rsidRPr="00E804C9">
        <w:rPr>
          <w:i/>
        </w:rPr>
        <w:t>ul-NAS-MAC</w:t>
      </w:r>
      <w:r w:rsidRPr="00E804C9">
        <w:t xml:space="preserve"> to the ul-NAS-MAC value provided by upper layers;</w:t>
      </w:r>
    </w:p>
    <w:p w14:paraId="33D53C3E" w14:textId="77777777" w:rsidR="009722D5" w:rsidRPr="00E804C9" w:rsidRDefault="00737A61" w:rsidP="00737A61">
      <w:pPr>
        <w:pStyle w:val="B2"/>
      </w:pPr>
      <w:r w:rsidRPr="00E804C9">
        <w:t>2&gt;</w:t>
      </w:r>
      <w:r w:rsidRPr="00E804C9">
        <w:tab/>
        <w:t xml:space="preserve">set the </w:t>
      </w:r>
      <w:r w:rsidRPr="00E804C9">
        <w:rPr>
          <w:i/>
        </w:rPr>
        <w:t>ul-NAS-Count</w:t>
      </w:r>
      <w:r w:rsidRPr="00E804C9">
        <w:t xml:space="preserve"> to the ul-NAS-Count value provided by upper layers;</w:t>
      </w:r>
    </w:p>
    <w:p w14:paraId="1674E1AE" w14:textId="77777777" w:rsidR="009722D5" w:rsidRPr="00E804C9" w:rsidRDefault="009722D5" w:rsidP="009722D5">
      <w:pPr>
        <w:pStyle w:val="B1"/>
      </w:pPr>
      <w:r w:rsidRPr="00E804C9">
        <w:t>1&gt;</w:t>
      </w:r>
      <w:r w:rsidRPr="00E804C9">
        <w:tab/>
        <w:t xml:space="preserve">set the </w:t>
      </w:r>
      <w:r w:rsidRPr="00E804C9">
        <w:rPr>
          <w:i/>
        </w:rPr>
        <w:t>reestablishmentCause</w:t>
      </w:r>
      <w:r w:rsidRPr="00E804C9">
        <w:t xml:space="preserve"> as follows:</w:t>
      </w:r>
    </w:p>
    <w:p w14:paraId="1D028ACF" w14:textId="77777777" w:rsidR="009722D5" w:rsidRPr="00E804C9" w:rsidRDefault="009722D5" w:rsidP="009722D5">
      <w:pPr>
        <w:pStyle w:val="B2"/>
      </w:pPr>
      <w:r w:rsidRPr="00E804C9">
        <w:t>2&gt;</w:t>
      </w:r>
      <w:r w:rsidRPr="00E804C9">
        <w:tab/>
        <w:t>if the re-establishment procedure was initiated due to reconfiguration failure as specified in 5.3.5.5 (the UE is unable to comply with the reconfiguration):</w:t>
      </w:r>
    </w:p>
    <w:p w14:paraId="0593DC54" w14:textId="77777777" w:rsidR="009722D5" w:rsidRPr="00E804C9" w:rsidRDefault="009722D5" w:rsidP="009722D5">
      <w:pPr>
        <w:pStyle w:val="B3"/>
      </w:pPr>
      <w:r w:rsidRPr="00E804C9">
        <w:t>3&gt;</w:t>
      </w:r>
      <w:r w:rsidRPr="00E804C9">
        <w:tab/>
        <w:t xml:space="preserve">set the </w:t>
      </w:r>
      <w:r w:rsidRPr="00E804C9">
        <w:rPr>
          <w:i/>
          <w:iCs/>
        </w:rPr>
        <w:t>reestablishmentCause</w:t>
      </w:r>
      <w:r w:rsidRPr="00E804C9">
        <w:t xml:space="preserve"> to the value </w:t>
      </w:r>
      <w:r w:rsidRPr="00E804C9">
        <w:rPr>
          <w:i/>
          <w:iCs/>
        </w:rPr>
        <w:t>reconfigurationFailure</w:t>
      </w:r>
      <w:r w:rsidRPr="00E804C9">
        <w:t>;</w:t>
      </w:r>
    </w:p>
    <w:p w14:paraId="14782DAD" w14:textId="77777777" w:rsidR="009722D5" w:rsidRPr="00E804C9" w:rsidRDefault="009722D5" w:rsidP="009722D5">
      <w:pPr>
        <w:pStyle w:val="B2"/>
      </w:pPr>
      <w:r w:rsidRPr="00E804C9">
        <w:t>2&gt;</w:t>
      </w:r>
      <w:r w:rsidRPr="00E804C9">
        <w:tab/>
        <w:t>else if the re-establishment procedure was initiated due to handover failure as specified in 5.3.5.6 (intra-LTE handover failure) or 5.4.3.5 (inter-RAT mobility from EUTRA failure):</w:t>
      </w:r>
    </w:p>
    <w:p w14:paraId="617D114C" w14:textId="77777777" w:rsidR="009722D5" w:rsidRPr="00E804C9" w:rsidRDefault="009722D5" w:rsidP="009722D5">
      <w:pPr>
        <w:pStyle w:val="B3"/>
      </w:pPr>
      <w:r w:rsidRPr="00E804C9">
        <w:t>3&gt;</w:t>
      </w:r>
      <w:r w:rsidRPr="00E804C9">
        <w:tab/>
        <w:t xml:space="preserve">set the </w:t>
      </w:r>
      <w:r w:rsidRPr="00E804C9">
        <w:rPr>
          <w:i/>
          <w:iCs/>
        </w:rPr>
        <w:t>reestablishmentCause</w:t>
      </w:r>
      <w:r w:rsidRPr="00E804C9">
        <w:t xml:space="preserve"> to the value </w:t>
      </w:r>
      <w:r w:rsidRPr="00E804C9">
        <w:rPr>
          <w:i/>
          <w:iCs/>
        </w:rPr>
        <w:t>handoverFailure</w:t>
      </w:r>
      <w:r w:rsidRPr="00E804C9">
        <w:t>;</w:t>
      </w:r>
    </w:p>
    <w:p w14:paraId="160D8D71" w14:textId="77777777" w:rsidR="009722D5" w:rsidRPr="00E804C9" w:rsidRDefault="009722D5" w:rsidP="009722D5">
      <w:pPr>
        <w:pStyle w:val="B2"/>
      </w:pPr>
      <w:r w:rsidRPr="00E804C9">
        <w:t>2&gt;</w:t>
      </w:r>
      <w:r w:rsidRPr="00E804C9">
        <w:tab/>
        <w:t>else:</w:t>
      </w:r>
    </w:p>
    <w:p w14:paraId="20F7F30E" w14:textId="77777777" w:rsidR="009722D5" w:rsidRPr="00E804C9" w:rsidRDefault="009722D5" w:rsidP="009722D5">
      <w:pPr>
        <w:pStyle w:val="B3"/>
      </w:pPr>
      <w:r w:rsidRPr="00E804C9">
        <w:t>3&gt;</w:t>
      </w:r>
      <w:r w:rsidRPr="00E804C9">
        <w:tab/>
        <w:t xml:space="preserve">set the </w:t>
      </w:r>
      <w:r w:rsidRPr="00E804C9">
        <w:rPr>
          <w:i/>
          <w:iCs/>
        </w:rPr>
        <w:t>reestablishmentCause</w:t>
      </w:r>
      <w:r w:rsidRPr="00E804C9">
        <w:t xml:space="preserve"> to the value </w:t>
      </w:r>
      <w:r w:rsidRPr="00E804C9">
        <w:rPr>
          <w:i/>
          <w:iCs/>
        </w:rPr>
        <w:t>otherFailure</w:t>
      </w:r>
      <w:r w:rsidRPr="00E804C9">
        <w:t>;</w:t>
      </w:r>
    </w:p>
    <w:p w14:paraId="6334331B" w14:textId="77777777" w:rsidR="00C82D07" w:rsidRPr="00E804C9" w:rsidRDefault="00C82D07" w:rsidP="00C82D07">
      <w:pPr>
        <w:pStyle w:val="B1"/>
      </w:pPr>
      <w:r w:rsidRPr="00E804C9">
        <w:t>1&gt;</w:t>
      </w:r>
      <w:r w:rsidRPr="00E804C9">
        <w:tab/>
        <w:t>if the UE is a NB-IoT UE:</w:t>
      </w:r>
    </w:p>
    <w:p w14:paraId="64997689" w14:textId="77777777" w:rsidR="006F374F" w:rsidRPr="00E804C9" w:rsidRDefault="006F374F" w:rsidP="006F374F">
      <w:pPr>
        <w:pStyle w:val="B2"/>
      </w:pPr>
      <w:r w:rsidRPr="00E804C9">
        <w:t>2&gt;</w:t>
      </w:r>
      <w:r w:rsidRPr="00E804C9">
        <w:tab/>
        <w:t xml:space="preserve">if the UE supports DL channel quality reporting </w:t>
      </w:r>
      <w:r w:rsidR="004F37CA" w:rsidRPr="00E804C9">
        <w:t xml:space="preserve">in MSG3 </w:t>
      </w:r>
      <w:r w:rsidRPr="00E804C9">
        <w:t xml:space="preserve">and </w:t>
      </w:r>
      <w:r w:rsidRPr="00E804C9">
        <w:rPr>
          <w:i/>
        </w:rPr>
        <w:t>cqi-Reporting</w:t>
      </w:r>
      <w:r w:rsidRPr="00E804C9">
        <w:t xml:space="preserve"> is present in </w:t>
      </w:r>
      <w:r w:rsidRPr="00E804C9">
        <w:rPr>
          <w:i/>
        </w:rPr>
        <w:t>SystemInformationBlockType2-NB</w:t>
      </w:r>
      <w:r w:rsidRPr="00E804C9">
        <w:t>:</w:t>
      </w:r>
    </w:p>
    <w:p w14:paraId="6E655CE7" w14:textId="77777777" w:rsidR="006F374F" w:rsidRPr="00E804C9" w:rsidRDefault="006F374F" w:rsidP="006F374F">
      <w:pPr>
        <w:pStyle w:val="B3"/>
      </w:pPr>
      <w:r w:rsidRPr="00E804C9">
        <w:t>3&gt;</w:t>
      </w:r>
      <w:r w:rsidRPr="00E804C9">
        <w:tab/>
        <w:t xml:space="preserve">set the </w:t>
      </w:r>
      <w:r w:rsidRPr="00E804C9">
        <w:rPr>
          <w:i/>
        </w:rPr>
        <w:t>cqi-NPDCCH</w:t>
      </w:r>
      <w:r w:rsidRPr="00E804C9">
        <w:t xml:space="preserve"> to include the latest results of the downlink channel quality measurements of the </w:t>
      </w:r>
      <w:r w:rsidR="004F37CA" w:rsidRPr="00E804C9">
        <w:t>carrier where the random access response is received</w:t>
      </w:r>
      <w:r w:rsidRPr="00E804C9">
        <w:t xml:space="preserve"> as specified in TS 36.133 [16];</w:t>
      </w:r>
    </w:p>
    <w:p w14:paraId="41AA02C7" w14:textId="77777777" w:rsidR="006F374F" w:rsidRPr="00E804C9" w:rsidRDefault="006F374F" w:rsidP="006F374F">
      <w:pPr>
        <w:pStyle w:val="NO"/>
      </w:pPr>
      <w:r w:rsidRPr="00E804C9">
        <w:t>NOTE:</w:t>
      </w:r>
      <w:r w:rsidRPr="00E804C9">
        <w:tab/>
        <w:t>The downlink channel quality measurements use measurement period T1 or T2, as defined in TS 36.133 [16].</w:t>
      </w:r>
    </w:p>
    <w:p w14:paraId="323965AF" w14:textId="77777777" w:rsidR="003A3170" w:rsidRPr="00E804C9" w:rsidRDefault="003A3170" w:rsidP="003A3170">
      <w:pPr>
        <w:pStyle w:val="B2"/>
      </w:pPr>
      <w:r w:rsidRPr="00E804C9">
        <w:t>2&gt;</w:t>
      </w:r>
      <w:r w:rsidRPr="00E804C9">
        <w:tab/>
      </w:r>
      <w:r w:rsidR="00603E23" w:rsidRPr="00E804C9">
        <w:t xml:space="preserve">if the UE is connected to EPC, </w:t>
      </w:r>
      <w:r w:rsidRPr="00E804C9">
        <w:t xml:space="preserve">set </w:t>
      </w:r>
      <w:r w:rsidRPr="00E804C9">
        <w:rPr>
          <w:i/>
        </w:rPr>
        <w:t>earlyContentionResolution</w:t>
      </w:r>
      <w:r w:rsidRPr="00E804C9">
        <w:t xml:space="preserve"> to TRUE;</w:t>
      </w:r>
    </w:p>
    <w:p w14:paraId="5EFEB8CC" w14:textId="77777777" w:rsidR="009722D5" w:rsidRPr="00E804C9" w:rsidRDefault="009722D5" w:rsidP="006F374F">
      <w:r w:rsidRPr="00E804C9">
        <w:t xml:space="preserve">The UE shall submit the </w:t>
      </w:r>
      <w:r w:rsidRPr="00E804C9">
        <w:rPr>
          <w:i/>
        </w:rPr>
        <w:t>RRCConnectionReestablishmentRequest</w:t>
      </w:r>
      <w:r w:rsidRPr="00E804C9">
        <w:t xml:space="preserve"> message to lower layers for transmission.</w:t>
      </w:r>
    </w:p>
    <w:p w14:paraId="6D045C39" w14:textId="77777777" w:rsidR="009722D5" w:rsidRPr="00E804C9" w:rsidRDefault="009722D5" w:rsidP="009722D5">
      <w:pPr>
        <w:pStyle w:val="Heading4"/>
      </w:pPr>
      <w:bookmarkStart w:id="1741" w:name="_Toc20486814"/>
      <w:bookmarkStart w:id="1742" w:name="_Toc29342106"/>
      <w:bookmarkStart w:id="1743" w:name="_Toc29343245"/>
      <w:bookmarkStart w:id="1744" w:name="_Toc36566496"/>
      <w:bookmarkStart w:id="1745" w:name="_Toc36809910"/>
      <w:bookmarkStart w:id="1746" w:name="_Toc36846274"/>
      <w:bookmarkStart w:id="1747" w:name="_Toc36938927"/>
      <w:bookmarkStart w:id="1748" w:name="_Toc37081907"/>
      <w:bookmarkStart w:id="1749" w:name="_Toc46480533"/>
      <w:bookmarkStart w:id="1750" w:name="_Toc46481767"/>
      <w:bookmarkStart w:id="1751" w:name="_Toc46483001"/>
      <w:bookmarkStart w:id="1752" w:name="_Toc171494672"/>
      <w:r w:rsidRPr="00E804C9">
        <w:lastRenderedPageBreak/>
        <w:t>5.3.7.5</w:t>
      </w:r>
      <w:r w:rsidRPr="00E804C9">
        <w:tab/>
        <w:t xml:space="preserve">Reception of the </w:t>
      </w:r>
      <w:r w:rsidRPr="00E804C9">
        <w:rPr>
          <w:i/>
        </w:rPr>
        <w:t>RRCConnectionReestablishment</w:t>
      </w:r>
      <w:r w:rsidRPr="00E804C9">
        <w:t xml:space="preserve"> by the UE</w:t>
      </w:r>
      <w:bookmarkEnd w:id="1741"/>
      <w:bookmarkEnd w:id="1742"/>
      <w:bookmarkEnd w:id="1743"/>
      <w:bookmarkEnd w:id="1744"/>
      <w:bookmarkEnd w:id="1745"/>
      <w:bookmarkEnd w:id="1746"/>
      <w:bookmarkEnd w:id="1747"/>
      <w:bookmarkEnd w:id="1748"/>
      <w:bookmarkEnd w:id="1749"/>
      <w:bookmarkEnd w:id="1750"/>
      <w:bookmarkEnd w:id="1751"/>
      <w:bookmarkEnd w:id="1752"/>
    </w:p>
    <w:p w14:paraId="5B52E90C" w14:textId="77777777" w:rsidR="009722D5" w:rsidRPr="00E804C9" w:rsidRDefault="009722D5" w:rsidP="009722D5">
      <w:pPr>
        <w:pStyle w:val="NO"/>
      </w:pPr>
      <w:r w:rsidRPr="00E804C9">
        <w:t>NOTE 1:</w:t>
      </w:r>
      <w:r w:rsidRPr="00E804C9">
        <w:tab/>
        <w:t xml:space="preserve">Prior to this, lower layer </w:t>
      </w:r>
      <w:r w:rsidRPr="00E804C9">
        <w:rPr>
          <w:lang w:eastAsia="ko-KR"/>
        </w:rPr>
        <w:t>signalling is used to</w:t>
      </w:r>
      <w:r w:rsidRPr="00E804C9">
        <w:t xml:space="preserve"> allocate a C-RNTI. For further details see TS 36.321 [6];</w:t>
      </w:r>
    </w:p>
    <w:p w14:paraId="16C35265" w14:textId="77777777" w:rsidR="009722D5" w:rsidRPr="00E804C9" w:rsidRDefault="009722D5" w:rsidP="009722D5">
      <w:r w:rsidRPr="00E804C9">
        <w:t>The UE shall:</w:t>
      </w:r>
    </w:p>
    <w:p w14:paraId="5E3CA8C8" w14:textId="77777777" w:rsidR="009722D5" w:rsidRPr="00E804C9" w:rsidRDefault="009722D5" w:rsidP="009722D5">
      <w:pPr>
        <w:pStyle w:val="B1"/>
      </w:pPr>
      <w:r w:rsidRPr="00E804C9">
        <w:t>1&gt;</w:t>
      </w:r>
      <w:r w:rsidRPr="00E804C9">
        <w:tab/>
        <w:t>stop timer T301;</w:t>
      </w:r>
    </w:p>
    <w:p w14:paraId="5823F46B" w14:textId="77777777" w:rsidR="009722D5" w:rsidRPr="00E804C9" w:rsidRDefault="009722D5" w:rsidP="009722D5">
      <w:pPr>
        <w:pStyle w:val="B1"/>
      </w:pPr>
      <w:r w:rsidRPr="00E804C9">
        <w:t>1&gt;</w:t>
      </w:r>
      <w:r w:rsidRPr="00E804C9">
        <w:tab/>
        <w:t>consider the current cell to be the PCell;</w:t>
      </w:r>
    </w:p>
    <w:p w14:paraId="76649F0F" w14:textId="77777777" w:rsidR="00737A61" w:rsidRPr="00E804C9" w:rsidRDefault="00737A61" w:rsidP="009722D5">
      <w:pPr>
        <w:pStyle w:val="B1"/>
      </w:pPr>
      <w:r w:rsidRPr="00E804C9">
        <w:t>1&gt;</w:t>
      </w:r>
      <w:r w:rsidRPr="00E804C9">
        <w:tab/>
        <w:t>except for a NB-IoT UE for which AS security has not been activated:</w:t>
      </w:r>
    </w:p>
    <w:p w14:paraId="0D36FBC3" w14:textId="77777777" w:rsidR="00F24BC1" w:rsidRPr="00E804C9" w:rsidRDefault="00F24BC1" w:rsidP="00F24BC1">
      <w:pPr>
        <w:pStyle w:val="B2"/>
      </w:pPr>
      <w:r w:rsidRPr="00E804C9">
        <w:t>2&gt;</w:t>
      </w:r>
      <w:r w:rsidRPr="00E804C9">
        <w:tab/>
        <w:t>if SRB1 was configured with NR PDCP</w:t>
      </w:r>
      <w:r w:rsidR="001B245A" w:rsidRPr="00E804C9">
        <w:t xml:space="preserve"> and the UE is connected to EPC</w:t>
      </w:r>
      <w:r w:rsidRPr="00E804C9">
        <w:t>:</w:t>
      </w:r>
    </w:p>
    <w:p w14:paraId="11651E51" w14:textId="77777777" w:rsidR="00F24BC1" w:rsidRPr="00E804C9" w:rsidRDefault="00F24BC1" w:rsidP="00F24BC1">
      <w:pPr>
        <w:pStyle w:val="B3"/>
      </w:pPr>
      <w:r w:rsidRPr="00E804C9">
        <w:t>3&gt;</w:t>
      </w:r>
      <w:r w:rsidRPr="00E804C9">
        <w:tab/>
      </w:r>
      <w:r w:rsidR="000E24F6" w:rsidRPr="00E804C9">
        <w:t xml:space="preserve">for SRB1, </w:t>
      </w:r>
      <w:r w:rsidRPr="00E804C9">
        <w:t xml:space="preserve">release the </w:t>
      </w:r>
      <w:r w:rsidR="00013DFE" w:rsidRPr="00E804C9">
        <w:t xml:space="preserve">NR </w:t>
      </w:r>
      <w:r w:rsidRPr="00E804C9">
        <w:t xml:space="preserve">PDCP entity and establish </w:t>
      </w:r>
      <w:r w:rsidR="00E40311" w:rsidRPr="00E804C9">
        <w:t xml:space="preserve">an </w:t>
      </w:r>
      <w:r w:rsidRPr="00E804C9">
        <w:t>E-UTRA PDCP</w:t>
      </w:r>
      <w:r w:rsidR="00E40311" w:rsidRPr="00E804C9">
        <w:t xml:space="preserve"> entity</w:t>
      </w:r>
      <w:r w:rsidR="000E24F6" w:rsidRPr="00E804C9">
        <w:t xml:space="preserve"> with the current (MCG) security configuration</w:t>
      </w:r>
      <w:r w:rsidRPr="00E804C9">
        <w:t>;</w:t>
      </w:r>
    </w:p>
    <w:p w14:paraId="6F48BEEC" w14:textId="77777777" w:rsidR="00F24BC1" w:rsidRPr="00E804C9" w:rsidRDefault="00F24BC1" w:rsidP="00F24BC1">
      <w:pPr>
        <w:pStyle w:val="NO"/>
      </w:pPr>
      <w:r w:rsidRPr="00E804C9">
        <w:t>NOTE 1a:</w:t>
      </w:r>
      <w:r w:rsidRPr="00E804C9">
        <w:tab/>
        <w:t>The UE applies the LTE ciphering and integrity protection algorithms that are equivalent to the previously configured NR security algorithms.</w:t>
      </w:r>
    </w:p>
    <w:p w14:paraId="54D15819" w14:textId="77777777" w:rsidR="00DF4A9A" w:rsidRPr="00E804C9" w:rsidRDefault="00DF4A9A" w:rsidP="00DF4A9A">
      <w:pPr>
        <w:pStyle w:val="B2"/>
      </w:pPr>
      <w:r w:rsidRPr="00E804C9">
        <w:t>2&gt;</w:t>
      </w:r>
      <w:r w:rsidRPr="00E804C9">
        <w:tab/>
        <w:t>else:</w:t>
      </w:r>
    </w:p>
    <w:p w14:paraId="7E2D945D" w14:textId="77777777" w:rsidR="009722D5" w:rsidRPr="00E804C9" w:rsidRDefault="00DF4A9A" w:rsidP="00333DD3">
      <w:pPr>
        <w:pStyle w:val="B3"/>
      </w:pPr>
      <w:r w:rsidRPr="00E804C9">
        <w:t>3</w:t>
      </w:r>
      <w:r w:rsidR="009722D5" w:rsidRPr="00E804C9">
        <w:t>&gt;</w:t>
      </w:r>
      <w:r w:rsidR="009722D5" w:rsidRPr="00E804C9">
        <w:tab/>
      </w:r>
      <w:r w:rsidR="000E24F6" w:rsidRPr="00E804C9">
        <w:t xml:space="preserve">for SRB1, </w:t>
      </w:r>
      <w:r w:rsidR="009722D5" w:rsidRPr="00E804C9">
        <w:t xml:space="preserve">re-establish </w:t>
      </w:r>
      <w:r w:rsidR="00A87F02" w:rsidRPr="00E804C9">
        <w:t xml:space="preserve">the </w:t>
      </w:r>
      <w:r w:rsidR="009722D5" w:rsidRPr="00E804C9">
        <w:t xml:space="preserve">PDCP </w:t>
      </w:r>
      <w:r w:rsidR="00A87F02" w:rsidRPr="00E804C9">
        <w:t>entity</w:t>
      </w:r>
      <w:r w:rsidR="009722D5" w:rsidRPr="00E804C9">
        <w:t>;</w:t>
      </w:r>
    </w:p>
    <w:p w14:paraId="35A1B975" w14:textId="77777777" w:rsidR="009722D5" w:rsidRPr="00E804C9" w:rsidRDefault="00737A61" w:rsidP="00737A61">
      <w:pPr>
        <w:pStyle w:val="B2"/>
        <w:rPr>
          <w:lang w:eastAsia="ko-KR"/>
        </w:rPr>
      </w:pPr>
      <w:r w:rsidRPr="00E804C9">
        <w:t>2</w:t>
      </w:r>
      <w:r w:rsidR="009722D5" w:rsidRPr="00E804C9">
        <w:t>&gt;</w:t>
      </w:r>
      <w:r w:rsidR="009722D5" w:rsidRPr="00E804C9">
        <w:tab/>
        <w:t>re-establish RLC for SRB1;</w:t>
      </w:r>
    </w:p>
    <w:p w14:paraId="18549925" w14:textId="2A7602BB" w:rsidR="009722D5" w:rsidRPr="00E804C9" w:rsidRDefault="00737A61" w:rsidP="00737A61">
      <w:pPr>
        <w:pStyle w:val="B2"/>
      </w:pPr>
      <w:r w:rsidRPr="00E804C9">
        <w:t>2</w:t>
      </w:r>
      <w:r w:rsidR="009722D5" w:rsidRPr="00E804C9">
        <w:t>&gt;</w:t>
      </w:r>
      <w:r w:rsidR="009722D5" w:rsidRPr="00E804C9">
        <w:tab/>
        <w:t xml:space="preserve">perform the radio resource configuration procedure in accordance with the received </w:t>
      </w:r>
      <w:r w:rsidR="009722D5" w:rsidRPr="00E804C9">
        <w:rPr>
          <w:i/>
        </w:rPr>
        <w:t>radioResourceConfigDedicated</w:t>
      </w:r>
      <w:r w:rsidR="009722D5" w:rsidRPr="00E804C9">
        <w:t xml:space="preserve"> and as specified in 5.3.10</w:t>
      </w:r>
      <w:r w:rsidR="002F0E41" w:rsidRPr="00E804C9">
        <w:t>.0</w:t>
      </w:r>
      <w:r w:rsidR="009722D5" w:rsidRPr="00E804C9">
        <w:t>;</w:t>
      </w:r>
    </w:p>
    <w:p w14:paraId="0083D98A" w14:textId="77777777" w:rsidR="009722D5" w:rsidRPr="00E804C9" w:rsidRDefault="00737A61" w:rsidP="00737A61">
      <w:pPr>
        <w:pStyle w:val="B2"/>
      </w:pPr>
      <w:r w:rsidRPr="00E804C9">
        <w:t>2</w:t>
      </w:r>
      <w:r w:rsidR="009722D5" w:rsidRPr="00E804C9">
        <w:t>&gt;</w:t>
      </w:r>
      <w:r w:rsidR="009722D5" w:rsidRPr="00E804C9">
        <w:tab/>
        <w:t>resume SRB1;</w:t>
      </w:r>
    </w:p>
    <w:p w14:paraId="5D3D4658" w14:textId="77777777" w:rsidR="009722D5" w:rsidRPr="00E804C9" w:rsidRDefault="009722D5" w:rsidP="009722D5">
      <w:pPr>
        <w:pStyle w:val="NO"/>
      </w:pPr>
      <w:r w:rsidRPr="00E804C9">
        <w:t>NOTE 2:</w:t>
      </w:r>
      <w:r w:rsidRPr="00E804C9">
        <w:tab/>
        <w:t xml:space="preserve">E-UTRAN should not transmit any message on SRB1 prior to receiving the </w:t>
      </w:r>
      <w:r w:rsidRPr="00E804C9">
        <w:rPr>
          <w:i/>
        </w:rPr>
        <w:t>RRCConnectionReestablishmentComplete</w:t>
      </w:r>
      <w:r w:rsidRPr="00E804C9">
        <w:t xml:space="preserve"> message.</w:t>
      </w:r>
    </w:p>
    <w:p w14:paraId="12C07531" w14:textId="77777777" w:rsidR="001B245A" w:rsidRPr="00E804C9" w:rsidRDefault="00737A61" w:rsidP="001B245A">
      <w:pPr>
        <w:pStyle w:val="B2"/>
      </w:pPr>
      <w:r w:rsidRPr="00E804C9">
        <w:t>2</w:t>
      </w:r>
      <w:r w:rsidR="009722D5" w:rsidRPr="00E804C9">
        <w:t>&gt;</w:t>
      </w:r>
      <w:r w:rsidR="009722D5" w:rsidRPr="00E804C9">
        <w:tab/>
      </w:r>
      <w:r w:rsidR="001B245A" w:rsidRPr="00E804C9">
        <w:t xml:space="preserve">if UE is connected to EPC, </w:t>
      </w:r>
      <w:r w:rsidR="009722D5" w:rsidRPr="00E804C9">
        <w:t>update the K</w:t>
      </w:r>
      <w:r w:rsidR="009722D5" w:rsidRPr="00E804C9">
        <w:rPr>
          <w:vertAlign w:val="subscript"/>
        </w:rPr>
        <w:t>eNB</w:t>
      </w:r>
      <w:r w:rsidR="009722D5" w:rsidRPr="00E804C9">
        <w:t xml:space="preserve"> key based on the K</w:t>
      </w:r>
      <w:r w:rsidR="009722D5" w:rsidRPr="00E804C9">
        <w:rPr>
          <w:vertAlign w:val="subscript"/>
        </w:rPr>
        <w:t>ASME</w:t>
      </w:r>
      <w:r w:rsidR="009722D5" w:rsidRPr="00E804C9">
        <w:t xml:space="preserve"> key to which the current K</w:t>
      </w:r>
      <w:r w:rsidR="009722D5" w:rsidRPr="00E804C9">
        <w:rPr>
          <w:vertAlign w:val="subscript"/>
        </w:rPr>
        <w:t>eNB</w:t>
      </w:r>
      <w:r w:rsidR="009722D5" w:rsidRPr="00E804C9">
        <w:t xml:space="preserve"> is associated, using the </w:t>
      </w:r>
      <w:r w:rsidR="009722D5" w:rsidRPr="00E804C9">
        <w:rPr>
          <w:i/>
        </w:rPr>
        <w:t>nextHopChainingCount</w:t>
      </w:r>
      <w:r w:rsidR="009722D5" w:rsidRPr="00E804C9">
        <w:t xml:space="preserve"> value indicated in the </w:t>
      </w:r>
      <w:r w:rsidR="009722D5" w:rsidRPr="00E804C9">
        <w:rPr>
          <w:i/>
        </w:rPr>
        <w:t>RRCConnectionReestablishment</w:t>
      </w:r>
      <w:r w:rsidR="009722D5" w:rsidRPr="00E804C9">
        <w:rPr>
          <w:iCs/>
        </w:rPr>
        <w:t xml:space="preserve"> message</w:t>
      </w:r>
      <w:r w:rsidR="009722D5" w:rsidRPr="00E804C9">
        <w:t>, as specified in TS 33.401 [32];</w:t>
      </w:r>
    </w:p>
    <w:p w14:paraId="7C5C81DC" w14:textId="77777777" w:rsidR="009722D5" w:rsidRPr="00E804C9" w:rsidRDefault="001B245A" w:rsidP="001B245A">
      <w:pPr>
        <w:pStyle w:val="B2"/>
      </w:pPr>
      <w:r w:rsidRPr="00E804C9">
        <w:t>2&gt;</w:t>
      </w:r>
      <w:r w:rsidRPr="00E804C9">
        <w:tab/>
        <w:t>else if UE is connected to 5GC, update the K</w:t>
      </w:r>
      <w:r w:rsidRPr="00E804C9">
        <w:rPr>
          <w:vertAlign w:val="subscript"/>
        </w:rPr>
        <w:t>eNB</w:t>
      </w:r>
      <w:r w:rsidRPr="00E804C9">
        <w:t xml:space="preserve"> key based on the K</w:t>
      </w:r>
      <w:r w:rsidRPr="00E804C9">
        <w:rPr>
          <w:vertAlign w:val="subscript"/>
        </w:rPr>
        <w:t>AMF</w:t>
      </w:r>
      <w:r w:rsidRPr="00E804C9">
        <w:t xml:space="preserve"> key to which the current K</w:t>
      </w:r>
      <w:r w:rsidRPr="00E804C9">
        <w:rPr>
          <w:vertAlign w:val="subscript"/>
        </w:rPr>
        <w:t>eNB</w:t>
      </w:r>
      <w:r w:rsidRPr="00E804C9">
        <w:t xml:space="preserve"> is associated, using the </w:t>
      </w:r>
      <w:r w:rsidRPr="00E804C9">
        <w:rPr>
          <w:i/>
        </w:rPr>
        <w:t>nextHopChainingCount</w:t>
      </w:r>
      <w:r w:rsidRPr="00E804C9">
        <w:t xml:space="preserve"> value indicated in the </w:t>
      </w:r>
      <w:r w:rsidRPr="00E804C9">
        <w:rPr>
          <w:i/>
        </w:rPr>
        <w:t>RRCConnectionReestablishment</w:t>
      </w:r>
      <w:r w:rsidRPr="00E804C9">
        <w:rPr>
          <w:iCs/>
        </w:rPr>
        <w:t xml:space="preserve"> message</w:t>
      </w:r>
      <w:r w:rsidRPr="00E804C9">
        <w:t>, as specified in TS 33.501 [86];</w:t>
      </w:r>
    </w:p>
    <w:p w14:paraId="03EEC372" w14:textId="77777777" w:rsidR="009722D5" w:rsidRPr="00E804C9" w:rsidRDefault="00737A61" w:rsidP="00737A61">
      <w:pPr>
        <w:pStyle w:val="B2"/>
      </w:pPr>
      <w:r w:rsidRPr="00E804C9">
        <w:t>2</w:t>
      </w:r>
      <w:r w:rsidR="009722D5" w:rsidRPr="00E804C9">
        <w:t>&gt;</w:t>
      </w:r>
      <w:r w:rsidR="009722D5" w:rsidRPr="00E804C9">
        <w:tab/>
        <w:t xml:space="preserve">store the </w:t>
      </w:r>
      <w:r w:rsidR="009722D5" w:rsidRPr="00E804C9">
        <w:rPr>
          <w:i/>
          <w:iCs/>
        </w:rPr>
        <w:t>nextHopChainingCount</w:t>
      </w:r>
      <w:r w:rsidR="009722D5" w:rsidRPr="00E804C9">
        <w:t xml:space="preserve"> value;</w:t>
      </w:r>
    </w:p>
    <w:p w14:paraId="79CC9CE4" w14:textId="77777777" w:rsidR="009722D5" w:rsidRPr="00E804C9" w:rsidRDefault="00737A61" w:rsidP="00737A61">
      <w:pPr>
        <w:pStyle w:val="B2"/>
      </w:pPr>
      <w:r w:rsidRPr="00E804C9">
        <w:t>2</w:t>
      </w:r>
      <w:r w:rsidR="009722D5" w:rsidRPr="00E804C9">
        <w:t>&gt;</w:t>
      </w:r>
      <w:r w:rsidR="009722D5" w:rsidRPr="00E804C9">
        <w:tab/>
        <w:t>derive the K</w:t>
      </w:r>
      <w:r w:rsidR="009722D5" w:rsidRPr="00E804C9">
        <w:rPr>
          <w:vertAlign w:val="subscript"/>
        </w:rPr>
        <w:t>RRCint</w:t>
      </w:r>
      <w:r w:rsidR="009722D5" w:rsidRPr="00E804C9">
        <w:t xml:space="preserve"> key associated with the previously configured integrity algorithm, as specified in TS 33.401 [32];</w:t>
      </w:r>
    </w:p>
    <w:p w14:paraId="39ABC4AC" w14:textId="77777777" w:rsidR="009722D5" w:rsidRPr="00E804C9" w:rsidRDefault="00737A61" w:rsidP="00737A61">
      <w:pPr>
        <w:pStyle w:val="B2"/>
      </w:pPr>
      <w:r w:rsidRPr="00E804C9">
        <w:t>2</w:t>
      </w:r>
      <w:r w:rsidR="009722D5" w:rsidRPr="00E804C9">
        <w:t>&gt;</w:t>
      </w:r>
      <w:r w:rsidR="009722D5" w:rsidRPr="00E804C9">
        <w:tab/>
        <w:t>derive the K</w:t>
      </w:r>
      <w:r w:rsidR="009722D5" w:rsidRPr="00E804C9">
        <w:rPr>
          <w:vertAlign w:val="subscript"/>
        </w:rPr>
        <w:t>RRCenc</w:t>
      </w:r>
      <w:r w:rsidR="009722D5" w:rsidRPr="00E804C9">
        <w:t xml:space="preserve"> key </w:t>
      </w:r>
      <w:r w:rsidR="009722D5" w:rsidRPr="00E804C9">
        <w:rPr>
          <w:lang w:eastAsia="zh-CN"/>
        </w:rPr>
        <w:t xml:space="preserve">and the </w:t>
      </w:r>
      <w:r w:rsidR="009722D5" w:rsidRPr="00E804C9">
        <w:t>K</w:t>
      </w:r>
      <w:r w:rsidR="009722D5" w:rsidRPr="00E804C9">
        <w:rPr>
          <w:vertAlign w:val="subscript"/>
        </w:rPr>
        <w:t>UPenc</w:t>
      </w:r>
      <w:r w:rsidR="009722D5" w:rsidRPr="00E804C9">
        <w:rPr>
          <w:lang w:eastAsia="zh-CN"/>
        </w:rPr>
        <w:t xml:space="preserve"> key</w:t>
      </w:r>
      <w:r w:rsidR="009722D5" w:rsidRPr="00E804C9">
        <w:t xml:space="preserve"> associated with the previously configured ciphering algorithm, as specified in TS 33.401 [32];</w:t>
      </w:r>
    </w:p>
    <w:p w14:paraId="0DA4DF6B" w14:textId="6416F983" w:rsidR="009722D5" w:rsidRPr="00E804C9" w:rsidRDefault="00737A61" w:rsidP="00737A61">
      <w:pPr>
        <w:pStyle w:val="B2"/>
      </w:pPr>
      <w:r w:rsidRPr="00E804C9">
        <w:t>2</w:t>
      </w:r>
      <w:r w:rsidR="009722D5" w:rsidRPr="00E804C9">
        <w:t>&gt;</w:t>
      </w:r>
      <w:r w:rsidR="009722D5" w:rsidRPr="00E804C9">
        <w:tab/>
        <w:t>if connected as an RN</w:t>
      </w:r>
      <w:r w:rsidR="00F549E6" w:rsidRPr="00E804C9">
        <w:t>; or</w:t>
      </w:r>
    </w:p>
    <w:p w14:paraId="720E9EF0" w14:textId="107938E9" w:rsidR="00F549E6" w:rsidRPr="00E804C9" w:rsidRDefault="00F549E6" w:rsidP="00737A61">
      <w:pPr>
        <w:pStyle w:val="B2"/>
      </w:pPr>
      <w:r w:rsidRPr="00E804C9">
        <w:t>2&gt;</w:t>
      </w:r>
      <w:r w:rsidRPr="00E804C9">
        <w:tab/>
        <w:t>if capable of user plane integrity protection:</w:t>
      </w:r>
    </w:p>
    <w:p w14:paraId="091BB2B0" w14:textId="77777777" w:rsidR="009722D5" w:rsidRPr="00E804C9" w:rsidRDefault="00737A61" w:rsidP="00737A61">
      <w:pPr>
        <w:pStyle w:val="B3"/>
      </w:pPr>
      <w:r w:rsidRPr="00E804C9">
        <w:t>3</w:t>
      </w:r>
      <w:r w:rsidR="009722D5" w:rsidRPr="00E804C9">
        <w:t>&gt;</w:t>
      </w:r>
      <w:r w:rsidR="009722D5" w:rsidRPr="00E804C9">
        <w:tab/>
        <w:t>derive the K</w:t>
      </w:r>
      <w:r w:rsidR="009722D5" w:rsidRPr="00E804C9">
        <w:rPr>
          <w:vertAlign w:val="subscript"/>
        </w:rPr>
        <w:t>UPint</w:t>
      </w:r>
      <w:r w:rsidR="009722D5" w:rsidRPr="00E804C9">
        <w:t xml:space="preserve"> key associated with the previously configured integrity algorithm, as specified in TS 33.401 [32];</w:t>
      </w:r>
    </w:p>
    <w:p w14:paraId="06A2C0DD" w14:textId="77777777" w:rsidR="009722D5" w:rsidRPr="00E804C9" w:rsidRDefault="00737A61" w:rsidP="00737A61">
      <w:pPr>
        <w:pStyle w:val="B2"/>
      </w:pPr>
      <w:r w:rsidRPr="00E804C9">
        <w:t>2</w:t>
      </w:r>
      <w:r w:rsidR="009722D5" w:rsidRPr="00E804C9">
        <w:t>&gt;</w:t>
      </w:r>
      <w:r w:rsidR="009722D5" w:rsidRPr="00E804C9">
        <w:tab/>
        <w:t xml:space="preserve">configure lower layers to activate integrity protection using the previously configured algorithm </w:t>
      </w:r>
      <w:bookmarkStart w:id="1753" w:name="OLE_LINK46"/>
      <w:bookmarkStart w:id="1754" w:name="OLE_LINK47"/>
      <w:r w:rsidR="009722D5" w:rsidRPr="00E804C9">
        <w:t>and the K</w:t>
      </w:r>
      <w:r w:rsidR="009722D5" w:rsidRPr="00E804C9">
        <w:rPr>
          <w:vertAlign w:val="subscript"/>
        </w:rPr>
        <w:t>RRCint</w:t>
      </w:r>
      <w:r w:rsidR="009722D5" w:rsidRPr="00E804C9">
        <w:t xml:space="preserve"> key immediately</w:t>
      </w:r>
      <w:bookmarkEnd w:id="1753"/>
      <w:bookmarkEnd w:id="1754"/>
      <w:r w:rsidR="009722D5" w:rsidRPr="00E804C9">
        <w:t xml:space="preserve">, i.e., integrity protection shall be applied to all subsequent messages received and sent by the UE, </w:t>
      </w:r>
      <w:bookmarkStart w:id="1755" w:name="OLE_LINK40"/>
      <w:bookmarkStart w:id="1756" w:name="OLE_LINK41"/>
      <w:r w:rsidR="009722D5" w:rsidRPr="00E804C9">
        <w:t>including the message used to indicate the successful completion of the procedure</w:t>
      </w:r>
      <w:bookmarkEnd w:id="1755"/>
      <w:bookmarkEnd w:id="1756"/>
      <w:r w:rsidR="009722D5" w:rsidRPr="00E804C9">
        <w:t>;</w:t>
      </w:r>
    </w:p>
    <w:p w14:paraId="2CCD973B" w14:textId="77777777" w:rsidR="009722D5" w:rsidRPr="00E804C9" w:rsidRDefault="00737A61" w:rsidP="00737A61">
      <w:pPr>
        <w:pStyle w:val="B2"/>
      </w:pPr>
      <w:r w:rsidRPr="00E804C9">
        <w:t>2</w:t>
      </w:r>
      <w:r w:rsidR="009722D5" w:rsidRPr="00E804C9">
        <w:t>&gt;</w:t>
      </w:r>
      <w:r w:rsidR="009722D5" w:rsidRPr="00E804C9">
        <w:tab/>
        <w:t>if connected as an RN:</w:t>
      </w:r>
    </w:p>
    <w:p w14:paraId="662F8E12" w14:textId="77777777" w:rsidR="009722D5" w:rsidRPr="00E804C9" w:rsidRDefault="00737A61" w:rsidP="00737A61">
      <w:pPr>
        <w:pStyle w:val="B3"/>
      </w:pPr>
      <w:r w:rsidRPr="00E804C9">
        <w:t>3</w:t>
      </w:r>
      <w:r w:rsidR="009722D5" w:rsidRPr="00E804C9">
        <w:t>&gt;</w:t>
      </w:r>
      <w:r w:rsidR="009722D5" w:rsidRPr="00E804C9">
        <w:tab/>
        <w:t>configure lower layers to apply integrity protection using the previously configured algorithm and the K</w:t>
      </w:r>
      <w:r w:rsidR="009722D5" w:rsidRPr="00E804C9">
        <w:rPr>
          <w:vertAlign w:val="subscript"/>
        </w:rPr>
        <w:t>UPint</w:t>
      </w:r>
      <w:r w:rsidR="009722D5" w:rsidRPr="00E804C9">
        <w:t xml:space="preserve"> key, for subsequently resumed or subsequently established DRBs that are configured to apply integrity protection, if any;</w:t>
      </w:r>
    </w:p>
    <w:p w14:paraId="496A27FF" w14:textId="77777777" w:rsidR="009722D5" w:rsidRPr="00E804C9" w:rsidRDefault="00737A61" w:rsidP="00737A61">
      <w:pPr>
        <w:pStyle w:val="B2"/>
      </w:pPr>
      <w:r w:rsidRPr="00E804C9">
        <w:lastRenderedPageBreak/>
        <w:t>2</w:t>
      </w:r>
      <w:r w:rsidR="009722D5" w:rsidRPr="00E804C9">
        <w:t>&gt;</w:t>
      </w:r>
      <w:r w:rsidR="009722D5" w:rsidRPr="00E804C9">
        <w:tab/>
        <w:t>configure lower layers to apply ciphering using the previously configured algorithm</w:t>
      </w:r>
      <w:r w:rsidR="009722D5" w:rsidRPr="00E804C9">
        <w:rPr>
          <w:lang w:eastAsia="zh-CN"/>
        </w:rPr>
        <w:t xml:space="preserve">, the </w:t>
      </w:r>
      <w:r w:rsidR="009722D5" w:rsidRPr="00E804C9">
        <w:t>K</w:t>
      </w:r>
      <w:r w:rsidR="009722D5" w:rsidRPr="00E804C9">
        <w:rPr>
          <w:vertAlign w:val="subscript"/>
        </w:rPr>
        <w:t>RRCenc</w:t>
      </w:r>
      <w:r w:rsidR="009722D5" w:rsidRPr="00E804C9">
        <w:t xml:space="preserve"> key</w:t>
      </w:r>
      <w:r w:rsidR="009722D5" w:rsidRPr="00E804C9">
        <w:rPr>
          <w:lang w:eastAsia="zh-CN"/>
        </w:rPr>
        <w:t xml:space="preserve"> and the </w:t>
      </w:r>
      <w:r w:rsidR="009722D5" w:rsidRPr="00E804C9">
        <w:t>K</w:t>
      </w:r>
      <w:r w:rsidR="009722D5" w:rsidRPr="00E804C9">
        <w:rPr>
          <w:vertAlign w:val="subscript"/>
        </w:rPr>
        <w:t>UPenc</w:t>
      </w:r>
      <w:r w:rsidR="009722D5" w:rsidRPr="00E804C9">
        <w:rPr>
          <w:lang w:eastAsia="zh-CN"/>
        </w:rPr>
        <w:t xml:space="preserve"> key</w:t>
      </w:r>
      <w:r w:rsidR="009722D5" w:rsidRPr="00E804C9">
        <w:t xml:space="preserve"> immediately, i.e., ciphering shall be applied to all subsequent messages received and sent by the UE, including the message used to indicate the successful completion of the procedure;</w:t>
      </w:r>
    </w:p>
    <w:p w14:paraId="088D4B37" w14:textId="77777777" w:rsidR="001B245A" w:rsidRPr="00E804C9" w:rsidRDefault="00737A61" w:rsidP="001B245A">
      <w:pPr>
        <w:pStyle w:val="B2"/>
      </w:pPr>
      <w:r w:rsidRPr="00E804C9">
        <w:t>2</w:t>
      </w:r>
      <w:r w:rsidR="009722D5" w:rsidRPr="00E804C9">
        <w:t>&gt;</w:t>
      </w:r>
      <w:r w:rsidR="009722D5" w:rsidRPr="00E804C9">
        <w:tab/>
        <w:t>if the UE is not a NB-IoT UE:</w:t>
      </w:r>
    </w:p>
    <w:p w14:paraId="096A2EB5" w14:textId="58A60F7A" w:rsidR="009722D5" w:rsidRPr="00E804C9" w:rsidRDefault="00BE20F5" w:rsidP="00C07609">
      <w:pPr>
        <w:pStyle w:val="B3"/>
      </w:pPr>
      <w:r w:rsidRPr="00E804C9">
        <w:t>3</w:t>
      </w:r>
      <w:r w:rsidR="009722D5" w:rsidRPr="00E804C9">
        <w:t>&gt;</w:t>
      </w:r>
      <w:r w:rsidR="009722D5" w:rsidRPr="00E804C9">
        <w:tab/>
        <w:t xml:space="preserve">set the content of </w:t>
      </w:r>
      <w:r w:rsidR="009722D5" w:rsidRPr="00E804C9">
        <w:rPr>
          <w:i/>
        </w:rPr>
        <w:t>RRCConnectionReestablishmentComplete</w:t>
      </w:r>
      <w:r w:rsidR="009722D5" w:rsidRPr="00E804C9">
        <w:t xml:space="preserve"> message as follows:</w:t>
      </w:r>
    </w:p>
    <w:p w14:paraId="498E7F90" w14:textId="75ACA351" w:rsidR="009722D5" w:rsidRPr="00E804C9" w:rsidRDefault="00BE20F5" w:rsidP="00C07609">
      <w:pPr>
        <w:pStyle w:val="B4"/>
      </w:pPr>
      <w:r w:rsidRPr="00E804C9">
        <w:t>4</w:t>
      </w:r>
      <w:r w:rsidR="009722D5" w:rsidRPr="00E804C9">
        <w:t>&gt;</w:t>
      </w:r>
      <w:r w:rsidR="009722D5" w:rsidRPr="00E804C9">
        <w:tab/>
        <w:t xml:space="preserve">if the UE has radio link failure or handover failure information available in </w:t>
      </w:r>
      <w:r w:rsidR="009722D5" w:rsidRPr="00E804C9">
        <w:rPr>
          <w:i/>
        </w:rPr>
        <w:t>VarRLF-Report</w:t>
      </w:r>
      <w:r w:rsidR="009722D5" w:rsidRPr="00E804C9">
        <w:t xml:space="preserve"> and if the RPLMN is included in</w:t>
      </w:r>
      <w:r w:rsidR="009722D5" w:rsidRPr="00E804C9">
        <w:rPr>
          <w:i/>
        </w:rPr>
        <w:t xml:space="preserve"> plmn-IdentityList </w:t>
      </w:r>
      <w:r w:rsidR="009722D5" w:rsidRPr="00E804C9">
        <w:t xml:space="preserve">stored in </w:t>
      </w:r>
      <w:r w:rsidR="009722D5" w:rsidRPr="00E804C9">
        <w:rPr>
          <w:i/>
        </w:rPr>
        <w:t>VarRLF-Report</w:t>
      </w:r>
      <w:r w:rsidR="009722D5" w:rsidRPr="00E804C9">
        <w:t>:</w:t>
      </w:r>
    </w:p>
    <w:p w14:paraId="7AC09EC9" w14:textId="7B025F1F" w:rsidR="009722D5" w:rsidRPr="00E804C9" w:rsidRDefault="00BE20F5" w:rsidP="00C07609">
      <w:pPr>
        <w:pStyle w:val="B5"/>
      </w:pPr>
      <w:r w:rsidRPr="00E804C9">
        <w:t>5</w:t>
      </w:r>
      <w:r w:rsidR="009722D5" w:rsidRPr="00E804C9">
        <w:t>&gt;</w:t>
      </w:r>
      <w:r w:rsidR="009722D5" w:rsidRPr="00E804C9">
        <w:tab/>
        <w:t xml:space="preserve">include the </w:t>
      </w:r>
      <w:r w:rsidR="009722D5" w:rsidRPr="00E804C9">
        <w:rPr>
          <w:i/>
        </w:rPr>
        <w:t>rlf-InfoAvailable</w:t>
      </w:r>
      <w:r w:rsidR="009722D5" w:rsidRPr="00E804C9">
        <w:t>;</w:t>
      </w:r>
    </w:p>
    <w:p w14:paraId="4A987F4D" w14:textId="25081C7A" w:rsidR="009722D5" w:rsidRPr="00E804C9" w:rsidRDefault="00BE20F5" w:rsidP="00C07609">
      <w:pPr>
        <w:pStyle w:val="B4"/>
      </w:pPr>
      <w:r w:rsidRPr="00E804C9">
        <w:t>4</w:t>
      </w:r>
      <w:r w:rsidR="009722D5" w:rsidRPr="00E804C9">
        <w:t>&gt;</w:t>
      </w:r>
      <w:r w:rsidR="009722D5" w:rsidRPr="00E804C9">
        <w:tab/>
        <w:t>if the UE has MBSFN logged measurements available for E-UTRA and if the RPLMN is included in</w:t>
      </w:r>
      <w:r w:rsidR="009722D5" w:rsidRPr="00E804C9">
        <w:rPr>
          <w:i/>
        </w:rPr>
        <w:t xml:space="preserve"> plmn-IdentityList </w:t>
      </w:r>
      <w:r w:rsidR="009722D5" w:rsidRPr="00E804C9">
        <w:t xml:space="preserve">stored in </w:t>
      </w:r>
      <w:r w:rsidR="009722D5" w:rsidRPr="00E804C9">
        <w:rPr>
          <w:i/>
        </w:rPr>
        <w:t>VarLogMeasReport</w:t>
      </w:r>
      <w:r w:rsidR="009722D5" w:rsidRPr="00E804C9">
        <w:t xml:space="preserve"> and if T330 is not running:</w:t>
      </w:r>
    </w:p>
    <w:p w14:paraId="57589798" w14:textId="433943AB" w:rsidR="009722D5" w:rsidRPr="00E804C9" w:rsidRDefault="00BE20F5" w:rsidP="00C07609">
      <w:pPr>
        <w:pStyle w:val="B5"/>
      </w:pPr>
      <w:r w:rsidRPr="00E804C9">
        <w:t>5</w:t>
      </w:r>
      <w:r w:rsidR="009722D5" w:rsidRPr="00E804C9">
        <w:t>&gt;</w:t>
      </w:r>
      <w:r w:rsidR="009722D5" w:rsidRPr="00E804C9">
        <w:tab/>
        <w:t xml:space="preserve">include </w:t>
      </w:r>
      <w:r w:rsidR="009722D5" w:rsidRPr="00E804C9">
        <w:rPr>
          <w:i/>
          <w:iCs/>
        </w:rPr>
        <w:t>logMeasAvailableMBSFN</w:t>
      </w:r>
      <w:r w:rsidR="009722D5" w:rsidRPr="00E804C9">
        <w:t>;</w:t>
      </w:r>
    </w:p>
    <w:p w14:paraId="7CBC8E43" w14:textId="06E5DEAD" w:rsidR="009722D5" w:rsidRPr="00E804C9" w:rsidRDefault="00BE20F5" w:rsidP="00C07609">
      <w:pPr>
        <w:pStyle w:val="B4"/>
      </w:pPr>
      <w:r w:rsidRPr="00E804C9">
        <w:t>4</w:t>
      </w:r>
      <w:r w:rsidR="009722D5" w:rsidRPr="00E804C9">
        <w:t>&gt;</w:t>
      </w:r>
      <w:r w:rsidR="009722D5" w:rsidRPr="00E804C9">
        <w:tab/>
        <w:t>else if the UE has logged measurements available for E-UTRA and if the RPLMN is included in</w:t>
      </w:r>
      <w:r w:rsidR="009722D5" w:rsidRPr="00E804C9">
        <w:rPr>
          <w:i/>
        </w:rPr>
        <w:t xml:space="preserve"> </w:t>
      </w:r>
      <w:r w:rsidR="009722D5" w:rsidRPr="00E804C9">
        <w:rPr>
          <w:i/>
          <w:iCs/>
        </w:rPr>
        <w:t>plmn-IdentityList</w:t>
      </w:r>
      <w:r w:rsidR="009722D5" w:rsidRPr="00E804C9">
        <w:rPr>
          <w:lang w:eastAsia="zh-CN"/>
        </w:rPr>
        <w:t xml:space="preserve"> stored in </w:t>
      </w:r>
      <w:r w:rsidR="009722D5" w:rsidRPr="00E804C9">
        <w:rPr>
          <w:i/>
          <w:iCs/>
          <w:lang w:eastAsia="zh-CN"/>
        </w:rPr>
        <w:t>VarLogMeasReport</w:t>
      </w:r>
      <w:r w:rsidR="009722D5" w:rsidRPr="00E804C9">
        <w:t>:</w:t>
      </w:r>
    </w:p>
    <w:p w14:paraId="68AA9DB1" w14:textId="3B9C475F" w:rsidR="009722D5" w:rsidRPr="00E804C9" w:rsidRDefault="00BE20F5" w:rsidP="00C07609">
      <w:pPr>
        <w:pStyle w:val="B5"/>
      </w:pPr>
      <w:r w:rsidRPr="00E804C9">
        <w:t>5</w:t>
      </w:r>
      <w:r w:rsidR="009722D5" w:rsidRPr="00E804C9">
        <w:t>&gt;</w:t>
      </w:r>
      <w:r w:rsidR="009722D5" w:rsidRPr="00E804C9">
        <w:tab/>
        <w:t xml:space="preserve">include the </w:t>
      </w:r>
      <w:r w:rsidR="009722D5" w:rsidRPr="00E804C9">
        <w:rPr>
          <w:i/>
          <w:iCs/>
        </w:rPr>
        <w:t>logMeas</w:t>
      </w:r>
      <w:r w:rsidR="009722D5" w:rsidRPr="00E804C9">
        <w:rPr>
          <w:rFonts w:eastAsia="SimSun"/>
          <w:i/>
          <w:lang w:eastAsia="zh-CN"/>
        </w:rPr>
        <w:t>Available</w:t>
      </w:r>
      <w:r w:rsidR="009722D5" w:rsidRPr="00E804C9">
        <w:rPr>
          <w:lang w:eastAsia="zh-CN"/>
        </w:rPr>
        <w:t>;</w:t>
      </w:r>
    </w:p>
    <w:p w14:paraId="74708B28" w14:textId="62C728B7" w:rsidR="00D20891" w:rsidRPr="00E804C9" w:rsidRDefault="00BE20F5" w:rsidP="00C07609">
      <w:pPr>
        <w:pStyle w:val="B5"/>
      </w:pPr>
      <w:r w:rsidRPr="00E804C9">
        <w:t>5</w:t>
      </w:r>
      <w:r w:rsidR="00D20891" w:rsidRPr="00E804C9">
        <w:t>&gt;</w:t>
      </w:r>
      <w:r w:rsidR="00D20891" w:rsidRPr="00E804C9">
        <w:tab/>
        <w:t xml:space="preserve">if Bluetooth </w:t>
      </w:r>
      <w:r w:rsidR="00D53048" w:rsidRPr="00E804C9">
        <w:t>measurement results are included in the logged measurements the UE has available</w:t>
      </w:r>
      <w:r w:rsidR="00D20891" w:rsidRPr="00E804C9">
        <w:t>:</w:t>
      </w:r>
    </w:p>
    <w:p w14:paraId="1C97610A" w14:textId="0D71DB83" w:rsidR="00D20891" w:rsidRPr="00E804C9" w:rsidRDefault="00BE20F5" w:rsidP="00C07609">
      <w:pPr>
        <w:pStyle w:val="B6"/>
      </w:pPr>
      <w:r w:rsidRPr="00E804C9">
        <w:t>6</w:t>
      </w:r>
      <w:r w:rsidR="00D20891" w:rsidRPr="00E804C9">
        <w:t>&gt;</w:t>
      </w:r>
      <w:r w:rsidR="00D20891" w:rsidRPr="00E804C9">
        <w:tab/>
        <w:t xml:space="preserve">include the </w:t>
      </w:r>
      <w:r w:rsidR="00D20891" w:rsidRPr="00E804C9">
        <w:rPr>
          <w:i/>
          <w:iCs/>
        </w:rPr>
        <w:t>logMeas</w:t>
      </w:r>
      <w:r w:rsidR="00D20891" w:rsidRPr="00E804C9">
        <w:rPr>
          <w:i/>
          <w:iCs/>
          <w:lang w:eastAsia="zh-CN"/>
        </w:rPr>
        <w:t>AvailableBT</w:t>
      </w:r>
      <w:r w:rsidR="00D20891" w:rsidRPr="00E804C9">
        <w:rPr>
          <w:lang w:eastAsia="zh-CN"/>
        </w:rPr>
        <w:t>;</w:t>
      </w:r>
    </w:p>
    <w:p w14:paraId="7672787F" w14:textId="1A70E971" w:rsidR="00D20891" w:rsidRPr="00E804C9" w:rsidRDefault="00BE20F5" w:rsidP="00C07609">
      <w:pPr>
        <w:pStyle w:val="B5"/>
      </w:pPr>
      <w:r w:rsidRPr="00E804C9">
        <w:t>5</w:t>
      </w:r>
      <w:r w:rsidR="00D20891" w:rsidRPr="00E804C9">
        <w:t>&gt;</w:t>
      </w:r>
      <w:r w:rsidR="00D20891" w:rsidRPr="00E804C9">
        <w:tab/>
        <w:t xml:space="preserve">if WLAN </w:t>
      </w:r>
      <w:r w:rsidR="00D53048" w:rsidRPr="00E804C9">
        <w:t>measurement results are included in the logged measurements the UE has available</w:t>
      </w:r>
      <w:r w:rsidR="00D20891" w:rsidRPr="00E804C9">
        <w:t>:</w:t>
      </w:r>
    </w:p>
    <w:p w14:paraId="2085A55D" w14:textId="78B84A98" w:rsidR="00D20891" w:rsidRPr="00E804C9" w:rsidRDefault="00BE20F5" w:rsidP="00C07609">
      <w:pPr>
        <w:pStyle w:val="B6"/>
      </w:pPr>
      <w:r w:rsidRPr="00E804C9">
        <w:t>6</w:t>
      </w:r>
      <w:r w:rsidR="00D20891" w:rsidRPr="00E804C9">
        <w:t>&gt;</w:t>
      </w:r>
      <w:r w:rsidR="00D20891" w:rsidRPr="00E804C9">
        <w:tab/>
        <w:t xml:space="preserve">include the </w:t>
      </w:r>
      <w:r w:rsidR="00D20891" w:rsidRPr="00E804C9">
        <w:rPr>
          <w:i/>
          <w:iCs/>
        </w:rPr>
        <w:t>logMeas</w:t>
      </w:r>
      <w:r w:rsidR="00D20891" w:rsidRPr="00E804C9">
        <w:rPr>
          <w:i/>
          <w:iCs/>
          <w:lang w:eastAsia="zh-CN"/>
        </w:rPr>
        <w:t>AvailableWLAN</w:t>
      </w:r>
      <w:r w:rsidR="00D20891" w:rsidRPr="00E804C9">
        <w:rPr>
          <w:lang w:eastAsia="zh-CN"/>
        </w:rPr>
        <w:t>;</w:t>
      </w:r>
    </w:p>
    <w:p w14:paraId="422592C3" w14:textId="5314653A" w:rsidR="009722D5" w:rsidRPr="00E804C9" w:rsidRDefault="00BE20F5" w:rsidP="00C07609">
      <w:pPr>
        <w:pStyle w:val="B4"/>
      </w:pPr>
      <w:r w:rsidRPr="00E804C9">
        <w:t>4</w:t>
      </w:r>
      <w:r w:rsidR="009722D5" w:rsidRPr="00E804C9">
        <w:t>&gt;</w:t>
      </w:r>
      <w:r w:rsidR="009722D5" w:rsidRPr="00E804C9">
        <w:tab/>
        <w:t xml:space="preserve">if the UE has connection establishment failure information available in </w:t>
      </w:r>
      <w:r w:rsidR="009722D5" w:rsidRPr="00E804C9">
        <w:rPr>
          <w:i/>
        </w:rPr>
        <w:t>VarConnEstFailReport</w:t>
      </w:r>
      <w:r w:rsidR="009722D5" w:rsidRPr="00E804C9">
        <w:t xml:space="preserve"> and if the RPLMN is equal to </w:t>
      </w:r>
      <w:r w:rsidR="009722D5" w:rsidRPr="00E804C9">
        <w:rPr>
          <w:i/>
          <w:iCs/>
        </w:rPr>
        <w:t>plmn-Identity</w:t>
      </w:r>
      <w:r w:rsidR="009722D5" w:rsidRPr="00E804C9">
        <w:rPr>
          <w:lang w:eastAsia="zh-CN"/>
        </w:rPr>
        <w:t xml:space="preserve"> stored in </w:t>
      </w:r>
      <w:r w:rsidR="009722D5" w:rsidRPr="00E804C9">
        <w:rPr>
          <w:i/>
          <w:iCs/>
          <w:lang w:eastAsia="zh-CN"/>
        </w:rPr>
        <w:t>VarConnEstFailReport</w:t>
      </w:r>
      <w:r w:rsidR="009722D5" w:rsidRPr="00E804C9">
        <w:t>:</w:t>
      </w:r>
    </w:p>
    <w:p w14:paraId="367C2299" w14:textId="507C44D3" w:rsidR="009722D5" w:rsidRPr="00E804C9" w:rsidRDefault="00BE20F5" w:rsidP="00C07609">
      <w:pPr>
        <w:pStyle w:val="B5"/>
      </w:pPr>
      <w:r w:rsidRPr="00E804C9">
        <w:t>5</w:t>
      </w:r>
      <w:r w:rsidR="009722D5" w:rsidRPr="00E804C9">
        <w:t>&gt;</w:t>
      </w:r>
      <w:r w:rsidR="009722D5" w:rsidRPr="00E804C9">
        <w:tab/>
        <w:t xml:space="preserve">include the </w:t>
      </w:r>
      <w:r w:rsidR="009722D5" w:rsidRPr="00E804C9">
        <w:rPr>
          <w:i/>
          <w:iCs/>
        </w:rPr>
        <w:t>connEstFailInfoAvailable</w:t>
      </w:r>
      <w:r w:rsidR="009722D5" w:rsidRPr="00E804C9">
        <w:rPr>
          <w:lang w:eastAsia="zh-CN"/>
        </w:rPr>
        <w:t>;</w:t>
      </w:r>
    </w:p>
    <w:p w14:paraId="534826AA" w14:textId="02EA99D4" w:rsidR="00036023" w:rsidRPr="00E804C9" w:rsidRDefault="00BE20F5" w:rsidP="00C07609">
      <w:pPr>
        <w:pStyle w:val="B4"/>
      </w:pPr>
      <w:r w:rsidRPr="00E804C9">
        <w:t>4</w:t>
      </w:r>
      <w:r w:rsidR="00036023" w:rsidRPr="00E804C9">
        <w:t>&gt;</w:t>
      </w:r>
      <w:r w:rsidR="00036023" w:rsidRPr="00E804C9">
        <w:tab/>
        <w:t>if the UE has flight path information available:</w:t>
      </w:r>
    </w:p>
    <w:p w14:paraId="120034DB" w14:textId="422CD4CE" w:rsidR="00036023" w:rsidRPr="00E804C9" w:rsidRDefault="00BE20F5" w:rsidP="00C07609">
      <w:pPr>
        <w:pStyle w:val="B5"/>
      </w:pPr>
      <w:r w:rsidRPr="00E804C9">
        <w:t>5</w:t>
      </w:r>
      <w:r w:rsidR="00036023" w:rsidRPr="00E804C9">
        <w:t>&gt;</w:t>
      </w:r>
      <w:r w:rsidR="00036023" w:rsidRPr="00E804C9">
        <w:tab/>
        <w:t xml:space="preserve">include </w:t>
      </w:r>
      <w:r w:rsidR="00036023" w:rsidRPr="00E804C9">
        <w:rPr>
          <w:i/>
          <w:iCs/>
        </w:rPr>
        <w:t>flightPathInfoAvailable</w:t>
      </w:r>
      <w:r w:rsidR="00036023" w:rsidRPr="00E804C9">
        <w:t>;</w:t>
      </w:r>
    </w:p>
    <w:p w14:paraId="2CF87B05" w14:textId="77777777" w:rsidR="009722D5" w:rsidRPr="00E804C9" w:rsidRDefault="00737A61" w:rsidP="00737A61">
      <w:pPr>
        <w:pStyle w:val="B3"/>
      </w:pPr>
      <w:r w:rsidRPr="00E804C9">
        <w:t>3</w:t>
      </w:r>
      <w:r w:rsidR="009722D5" w:rsidRPr="00E804C9">
        <w:t>&gt;</w:t>
      </w:r>
      <w:r w:rsidR="009722D5" w:rsidRPr="00E804C9">
        <w:tab/>
        <w:t>perform the measurement related actions as specified in 5.5.6.1;</w:t>
      </w:r>
    </w:p>
    <w:p w14:paraId="539430E7" w14:textId="77777777" w:rsidR="009722D5" w:rsidRPr="00E804C9" w:rsidRDefault="00737A61" w:rsidP="00737A61">
      <w:pPr>
        <w:pStyle w:val="B3"/>
      </w:pPr>
      <w:r w:rsidRPr="00E804C9">
        <w:t>3</w:t>
      </w:r>
      <w:r w:rsidR="009722D5" w:rsidRPr="00E804C9">
        <w:t>&gt;</w:t>
      </w:r>
      <w:r w:rsidR="009722D5" w:rsidRPr="00E804C9">
        <w:tab/>
        <w:t>perform the measurement identity autonomous removal as specified in 5.5.2.2a;</w:t>
      </w:r>
    </w:p>
    <w:p w14:paraId="7724EFB2" w14:textId="77777777" w:rsidR="00583A1F" w:rsidRPr="00E804C9" w:rsidRDefault="00583A1F" w:rsidP="00583A1F">
      <w:pPr>
        <w:pStyle w:val="B2"/>
      </w:pPr>
      <w:r w:rsidRPr="00E804C9">
        <w:t>2&gt;</w:t>
      </w:r>
      <w:r w:rsidRPr="00E804C9">
        <w:tab/>
        <w:t>else:</w:t>
      </w:r>
    </w:p>
    <w:p w14:paraId="5F0C8170" w14:textId="77777777" w:rsidR="00583A1F" w:rsidRPr="00E804C9" w:rsidRDefault="00583A1F" w:rsidP="00583A1F">
      <w:pPr>
        <w:pStyle w:val="B3"/>
      </w:pPr>
      <w:r w:rsidRPr="00E804C9">
        <w:t>3&gt;</w:t>
      </w:r>
      <w:r w:rsidRPr="00E804C9">
        <w:tab/>
        <w:t xml:space="preserve">if the UE supports serving cell idle mode measurements reporting and </w:t>
      </w:r>
      <w:r w:rsidRPr="00E804C9">
        <w:rPr>
          <w:i/>
        </w:rPr>
        <w:t>servingCellMeasInfo</w:t>
      </w:r>
      <w:r w:rsidRPr="00E804C9">
        <w:t xml:space="preserve"> is present in </w:t>
      </w:r>
      <w:r w:rsidRPr="00E804C9">
        <w:rPr>
          <w:i/>
        </w:rPr>
        <w:t>SystemInformationBlockType2-NB</w:t>
      </w:r>
      <w:r w:rsidRPr="00E804C9">
        <w:t>:</w:t>
      </w:r>
    </w:p>
    <w:p w14:paraId="7DCE969A" w14:textId="77777777" w:rsidR="00583A1F" w:rsidRPr="00E804C9" w:rsidRDefault="00583A1F" w:rsidP="00583A1F">
      <w:pPr>
        <w:pStyle w:val="B4"/>
      </w:pPr>
      <w:r w:rsidRPr="00E804C9">
        <w:t>4&gt;</w:t>
      </w:r>
      <w:r w:rsidRPr="00E804C9">
        <w:tab/>
        <w:t xml:space="preserve">set the </w:t>
      </w:r>
      <w:r w:rsidRPr="00E804C9">
        <w:rPr>
          <w:i/>
        </w:rPr>
        <w:t>measResultServCell</w:t>
      </w:r>
      <w:r w:rsidRPr="00E804C9">
        <w:t xml:space="preserve"> to include the measurements of the serving cell;</w:t>
      </w:r>
    </w:p>
    <w:p w14:paraId="797487E1" w14:textId="0528D53D" w:rsidR="00583A1F" w:rsidRPr="00E804C9" w:rsidRDefault="00583A1F" w:rsidP="00583A1F">
      <w:pPr>
        <w:pStyle w:val="NO"/>
      </w:pPr>
      <w:r w:rsidRPr="00E804C9">
        <w:t>NOTE 2a:</w:t>
      </w:r>
      <w:r w:rsidRPr="00E804C9">
        <w:tab/>
        <w:t>The UE includes the latest results of the serving cell measurements as used for cell selection/ reselection evaluation, which are performed in accordance with the performance requirements as specified in TS 36.133 [16].</w:t>
      </w:r>
    </w:p>
    <w:p w14:paraId="068DBF59" w14:textId="77777777" w:rsidR="004F37CA" w:rsidRPr="00E804C9" w:rsidRDefault="004F37CA" w:rsidP="004F37CA">
      <w:pPr>
        <w:pStyle w:val="B3"/>
      </w:pPr>
      <w:r w:rsidRPr="00E804C9">
        <w:t>3&gt;</w:t>
      </w:r>
      <w:r w:rsidRPr="00E804C9">
        <w:tab/>
        <w:t>if the UE is connected to EPC:</w:t>
      </w:r>
    </w:p>
    <w:p w14:paraId="06F26F82" w14:textId="77777777" w:rsidR="004F37CA" w:rsidRPr="00E804C9" w:rsidRDefault="004F37CA" w:rsidP="004F37CA">
      <w:pPr>
        <w:pStyle w:val="B4"/>
      </w:pPr>
      <w:r w:rsidRPr="00E804C9">
        <w:t>4&gt;</w:t>
      </w:r>
      <w:r w:rsidRPr="00E804C9">
        <w:tab/>
        <w:t xml:space="preserve">if the UE has radio link failure information available in </w:t>
      </w:r>
      <w:r w:rsidRPr="00E804C9">
        <w:rPr>
          <w:i/>
        </w:rPr>
        <w:t xml:space="preserve">VarRLF-Report-NB </w:t>
      </w:r>
      <w:r w:rsidRPr="00E804C9">
        <w:t>and if the RPLMN is included in</w:t>
      </w:r>
      <w:r w:rsidRPr="00E804C9">
        <w:rPr>
          <w:i/>
        </w:rPr>
        <w:t xml:space="preserve"> plmn-IdentityList</w:t>
      </w:r>
      <w:r w:rsidRPr="00E804C9">
        <w:t xml:space="preserve"> stored in </w:t>
      </w:r>
      <w:r w:rsidRPr="00E804C9">
        <w:rPr>
          <w:i/>
        </w:rPr>
        <w:t>VarRLF-Report-NB</w:t>
      </w:r>
      <w:r w:rsidRPr="00E804C9">
        <w:t>:</w:t>
      </w:r>
    </w:p>
    <w:p w14:paraId="1DAC8E38" w14:textId="77777777" w:rsidR="004F37CA" w:rsidRPr="00E804C9" w:rsidRDefault="004F37CA" w:rsidP="004F37CA">
      <w:pPr>
        <w:pStyle w:val="B5"/>
      </w:pPr>
      <w:r w:rsidRPr="00E804C9">
        <w:t>5&gt;</w:t>
      </w:r>
      <w:r w:rsidRPr="00E804C9">
        <w:tab/>
        <w:t xml:space="preserve">include the </w:t>
      </w:r>
      <w:r w:rsidRPr="00E804C9">
        <w:rPr>
          <w:i/>
        </w:rPr>
        <w:t>rlf-InfoAvailable</w:t>
      </w:r>
      <w:r w:rsidRPr="00E804C9">
        <w:t>;</w:t>
      </w:r>
    </w:p>
    <w:p w14:paraId="7FD8B276" w14:textId="77777777" w:rsidR="004F37CA" w:rsidRPr="00E804C9" w:rsidRDefault="004F37CA" w:rsidP="004F37CA">
      <w:pPr>
        <w:pStyle w:val="B4"/>
      </w:pPr>
      <w:r w:rsidRPr="00E804C9">
        <w:t>4&gt;</w:t>
      </w:r>
      <w:r w:rsidRPr="00E804C9">
        <w:tab/>
        <w:t xml:space="preserve">if the UE has ANR measurements information available in </w:t>
      </w:r>
      <w:r w:rsidRPr="00E804C9">
        <w:rPr>
          <w:i/>
        </w:rPr>
        <w:t>VarANR-MeasurementReport-NB</w:t>
      </w:r>
      <w:r w:rsidRPr="00E804C9">
        <w:t xml:space="preserve"> and if the RPLMN is included in</w:t>
      </w:r>
      <w:r w:rsidRPr="00E804C9">
        <w:rPr>
          <w:i/>
        </w:rPr>
        <w:t xml:space="preserve"> plmn-IdentityList</w:t>
      </w:r>
      <w:r w:rsidRPr="00E804C9">
        <w:t xml:space="preserve"> stored in </w:t>
      </w:r>
      <w:r w:rsidRPr="00E804C9">
        <w:rPr>
          <w:i/>
        </w:rPr>
        <w:t>VarANR-MeasurementReport-NB</w:t>
      </w:r>
      <w:r w:rsidRPr="00E804C9">
        <w:t>:</w:t>
      </w:r>
    </w:p>
    <w:p w14:paraId="37435AF2" w14:textId="77777777" w:rsidR="004F37CA" w:rsidRPr="00E804C9" w:rsidRDefault="004F37CA" w:rsidP="004F37CA">
      <w:pPr>
        <w:pStyle w:val="B5"/>
      </w:pPr>
      <w:r w:rsidRPr="00E804C9">
        <w:t>5&gt;</w:t>
      </w:r>
      <w:r w:rsidRPr="00E804C9">
        <w:tab/>
        <w:t xml:space="preserve">include </w:t>
      </w:r>
      <w:r w:rsidR="00603E23" w:rsidRPr="00E804C9">
        <w:t xml:space="preserve">the </w:t>
      </w:r>
      <w:r w:rsidRPr="00E804C9">
        <w:rPr>
          <w:i/>
        </w:rPr>
        <w:t>anr-InfoAvailable</w:t>
      </w:r>
      <w:r w:rsidRPr="00E804C9">
        <w:t>;</w:t>
      </w:r>
    </w:p>
    <w:p w14:paraId="20470DA4" w14:textId="77777777" w:rsidR="00850C7A" w:rsidRPr="00E804C9" w:rsidRDefault="00850C7A" w:rsidP="00850C7A">
      <w:pPr>
        <w:pStyle w:val="B2"/>
      </w:pPr>
      <w:r w:rsidRPr="00E804C9">
        <w:t>2&gt;</w:t>
      </w:r>
      <w:r w:rsidRPr="00E804C9">
        <w:tab/>
        <w:t>if the UE is connected to NTN:</w:t>
      </w:r>
    </w:p>
    <w:p w14:paraId="60E30DC4" w14:textId="77777777" w:rsidR="00850C7A" w:rsidRPr="00E804C9" w:rsidRDefault="00850C7A" w:rsidP="00850C7A">
      <w:pPr>
        <w:pStyle w:val="B3"/>
      </w:pPr>
      <w:r w:rsidRPr="00E804C9">
        <w:lastRenderedPageBreak/>
        <w:t>3&gt;</w:t>
      </w:r>
      <w:r w:rsidRPr="00E804C9">
        <w:tab/>
        <w:t xml:space="preserve">include </w:t>
      </w:r>
      <w:r w:rsidRPr="00E804C9">
        <w:rPr>
          <w:i/>
        </w:rPr>
        <w:t>gnss-validityDuration</w:t>
      </w:r>
      <w:r w:rsidRPr="00E804C9">
        <w:t xml:space="preserve"> in accordance with the remaining time of the GNSS validity duration;</w:t>
      </w:r>
    </w:p>
    <w:p w14:paraId="75DD185A" w14:textId="77777777" w:rsidR="008208E3" w:rsidRPr="00E804C9" w:rsidRDefault="008208E3" w:rsidP="008208E3">
      <w:pPr>
        <w:pStyle w:val="B3"/>
      </w:pPr>
      <w:r w:rsidRPr="00E804C9">
        <w:t>3&gt;</w:t>
      </w:r>
      <w:r w:rsidRPr="00E804C9">
        <w:tab/>
        <w:t>if UE supports GNSS position fix in RRC_CONNECTED and</w:t>
      </w:r>
      <w:r w:rsidRPr="00E804C9">
        <w:rPr>
          <w:i/>
        </w:rPr>
        <w:t xml:space="preserve"> gnss-PositionFixDurationReporting</w:t>
      </w:r>
      <w:r w:rsidRPr="00E804C9">
        <w:t xml:space="preserve"> is present in </w:t>
      </w:r>
      <w:r w:rsidRPr="00E804C9">
        <w:rPr>
          <w:i/>
        </w:rPr>
        <w:t>SystemInformationBlockType2(-NB)</w:t>
      </w:r>
      <w:r w:rsidRPr="00E804C9">
        <w:t>:</w:t>
      </w:r>
    </w:p>
    <w:p w14:paraId="3DFC1DF8" w14:textId="77777777" w:rsidR="008208E3" w:rsidRPr="00E804C9" w:rsidRDefault="008208E3" w:rsidP="008208E3">
      <w:pPr>
        <w:pStyle w:val="B4"/>
      </w:pPr>
      <w:r w:rsidRPr="00E804C9">
        <w:t>4&gt;</w:t>
      </w:r>
      <w:r w:rsidRPr="00E804C9">
        <w:tab/>
        <w:t xml:space="preserve">include </w:t>
      </w:r>
      <w:r w:rsidRPr="00E804C9">
        <w:rPr>
          <w:i/>
        </w:rPr>
        <w:t>gnss-PositionFixDuration</w:t>
      </w:r>
      <w:r w:rsidRPr="00E804C9">
        <w:t xml:space="preserve"> in accordance with the time duration required for the UE to acquire a GNSS position;</w:t>
      </w:r>
    </w:p>
    <w:p w14:paraId="2E04B5FB" w14:textId="77777777" w:rsidR="009722D5" w:rsidRPr="00E804C9" w:rsidRDefault="00737A61" w:rsidP="00583A1F">
      <w:pPr>
        <w:pStyle w:val="B2"/>
      </w:pPr>
      <w:r w:rsidRPr="00E804C9">
        <w:t>2</w:t>
      </w:r>
      <w:r w:rsidR="009722D5" w:rsidRPr="00E804C9">
        <w:t>&gt;</w:t>
      </w:r>
      <w:r w:rsidR="009722D5" w:rsidRPr="00E804C9">
        <w:tab/>
        <w:t xml:space="preserve">submit the </w:t>
      </w:r>
      <w:r w:rsidR="009722D5" w:rsidRPr="00E804C9">
        <w:rPr>
          <w:i/>
        </w:rPr>
        <w:t>RRCConnectionReestablishmentComplete</w:t>
      </w:r>
      <w:r w:rsidR="009722D5" w:rsidRPr="00E804C9">
        <w:t xml:space="preserve"> message to lower layers for transmission;</w:t>
      </w:r>
    </w:p>
    <w:p w14:paraId="05C61D47" w14:textId="77777777" w:rsidR="009722D5" w:rsidRPr="00E804C9" w:rsidRDefault="00737A61" w:rsidP="00737A61">
      <w:pPr>
        <w:pStyle w:val="B2"/>
      </w:pPr>
      <w:r w:rsidRPr="00E804C9">
        <w:t>2</w:t>
      </w:r>
      <w:r w:rsidR="009722D5" w:rsidRPr="00E804C9">
        <w:t>&gt;</w:t>
      </w:r>
      <w:r w:rsidR="009722D5" w:rsidRPr="00E804C9">
        <w:tab/>
        <w:t xml:space="preserve">if </w:t>
      </w:r>
      <w:r w:rsidR="009722D5" w:rsidRPr="00E804C9">
        <w:rPr>
          <w:i/>
        </w:rPr>
        <w:t>SystemInformationBlockType15</w:t>
      </w:r>
      <w:r w:rsidR="009722D5" w:rsidRPr="00E804C9">
        <w:t xml:space="preserve"> is broadcast by the PCell:</w:t>
      </w:r>
    </w:p>
    <w:p w14:paraId="1C5DDE06" w14:textId="77777777" w:rsidR="009722D5" w:rsidRPr="00E804C9" w:rsidRDefault="00737A61" w:rsidP="00737A61">
      <w:pPr>
        <w:pStyle w:val="B3"/>
      </w:pPr>
      <w:r w:rsidRPr="00E804C9">
        <w:t>3</w:t>
      </w:r>
      <w:r w:rsidR="009722D5" w:rsidRPr="00E804C9">
        <w:t>&gt;</w:t>
      </w:r>
      <w:r w:rsidR="009722D5" w:rsidRPr="00E804C9">
        <w:tab/>
        <w:t xml:space="preserve">if the UE has transmitted an </w:t>
      </w:r>
      <w:r w:rsidR="009722D5" w:rsidRPr="00E804C9">
        <w:rPr>
          <w:i/>
        </w:rPr>
        <w:t>MBMSInterestIndication</w:t>
      </w:r>
      <w:r w:rsidR="009722D5" w:rsidRPr="00E804C9">
        <w:t xml:space="preserve"> message during the last 1 second preceding detection of radio link failure:</w:t>
      </w:r>
    </w:p>
    <w:p w14:paraId="581B4C9E" w14:textId="77777777" w:rsidR="009722D5" w:rsidRPr="00E804C9" w:rsidRDefault="00737A61" w:rsidP="00737A61">
      <w:pPr>
        <w:pStyle w:val="B4"/>
      </w:pPr>
      <w:r w:rsidRPr="00E804C9">
        <w:t>4</w:t>
      </w:r>
      <w:r w:rsidR="009722D5" w:rsidRPr="00E804C9">
        <w:t>&gt;</w:t>
      </w:r>
      <w:r w:rsidR="009722D5" w:rsidRPr="00E804C9">
        <w:tab/>
        <w:t xml:space="preserve">ensure having a valid version of </w:t>
      </w:r>
      <w:r w:rsidR="009722D5" w:rsidRPr="00E804C9">
        <w:rPr>
          <w:i/>
        </w:rPr>
        <w:t>SystemInformationBlockType15</w:t>
      </w:r>
      <w:r w:rsidR="009722D5" w:rsidRPr="00E804C9">
        <w:t xml:space="preserve"> for the PCell;</w:t>
      </w:r>
    </w:p>
    <w:p w14:paraId="2A572B55" w14:textId="77777777" w:rsidR="009722D5" w:rsidRPr="00E804C9" w:rsidRDefault="00737A61" w:rsidP="00737A61">
      <w:pPr>
        <w:pStyle w:val="B4"/>
      </w:pPr>
      <w:r w:rsidRPr="00E804C9">
        <w:t>4</w:t>
      </w:r>
      <w:r w:rsidR="009722D5" w:rsidRPr="00E804C9">
        <w:t>&gt;</w:t>
      </w:r>
      <w:r w:rsidR="009722D5" w:rsidRPr="00E804C9">
        <w:tab/>
        <w:t>determine the set of MBMS frequencies of interest in accordance with 5.8.5.3;</w:t>
      </w:r>
    </w:p>
    <w:p w14:paraId="6D261EDD" w14:textId="77777777" w:rsidR="009722D5" w:rsidRPr="00E804C9" w:rsidRDefault="00737A61" w:rsidP="00737A61">
      <w:pPr>
        <w:pStyle w:val="B4"/>
      </w:pPr>
      <w:r w:rsidRPr="00E804C9">
        <w:t>4</w:t>
      </w:r>
      <w:r w:rsidR="009722D5" w:rsidRPr="00E804C9">
        <w:t>&gt;</w:t>
      </w:r>
      <w:r w:rsidR="009722D5" w:rsidRPr="00E804C9">
        <w:tab/>
        <w:t>determine the set of MBMS services of interest in accordance with 5.8.5.3a;</w:t>
      </w:r>
    </w:p>
    <w:p w14:paraId="6A7AECF5" w14:textId="77777777" w:rsidR="009722D5" w:rsidRPr="00E804C9" w:rsidRDefault="00737A61" w:rsidP="00737A61">
      <w:pPr>
        <w:pStyle w:val="B4"/>
      </w:pPr>
      <w:r w:rsidRPr="00E804C9">
        <w:t>4</w:t>
      </w:r>
      <w:r w:rsidR="009722D5" w:rsidRPr="00E804C9">
        <w:t>&gt;</w:t>
      </w:r>
      <w:r w:rsidR="009722D5" w:rsidRPr="00E804C9">
        <w:tab/>
        <w:t xml:space="preserve">initiate transmission of the </w:t>
      </w:r>
      <w:r w:rsidR="009722D5" w:rsidRPr="00E804C9">
        <w:rPr>
          <w:i/>
        </w:rPr>
        <w:t>MBMSInterestIndication</w:t>
      </w:r>
      <w:r w:rsidR="009722D5" w:rsidRPr="00E804C9">
        <w:t xml:space="preserve"> message in accordance with 5.8.5.4;</w:t>
      </w:r>
    </w:p>
    <w:p w14:paraId="08E169C5" w14:textId="77777777" w:rsidR="009722D5" w:rsidRPr="00E804C9" w:rsidRDefault="00737A61" w:rsidP="00737A61">
      <w:pPr>
        <w:pStyle w:val="B2"/>
      </w:pPr>
      <w:r w:rsidRPr="00E804C9">
        <w:t>2</w:t>
      </w:r>
      <w:r w:rsidR="009722D5" w:rsidRPr="00E804C9">
        <w:t>&gt;</w:t>
      </w:r>
      <w:r w:rsidR="009722D5" w:rsidRPr="00E804C9">
        <w:tab/>
        <w:t xml:space="preserve">if </w:t>
      </w:r>
      <w:r w:rsidR="009722D5" w:rsidRPr="00E804C9">
        <w:rPr>
          <w:i/>
        </w:rPr>
        <w:t>SystemInformationBlockType18</w:t>
      </w:r>
      <w:r w:rsidR="009722D5" w:rsidRPr="00E804C9">
        <w:t xml:space="preserve"> is broadcast by the PCell; and the UE transmitted a </w:t>
      </w:r>
      <w:r w:rsidR="009722D5" w:rsidRPr="00E804C9">
        <w:rPr>
          <w:i/>
        </w:rPr>
        <w:t>SidelinkUEInformation</w:t>
      </w:r>
      <w:r w:rsidR="009722D5" w:rsidRPr="00E804C9">
        <w:t xml:space="preserve"> message indicating a change of sidelink communication related parameters relevant in PCell (i.e. change of </w:t>
      </w:r>
      <w:r w:rsidR="009722D5" w:rsidRPr="00E804C9">
        <w:rPr>
          <w:i/>
        </w:rPr>
        <w:t>commRxInterestedFreq</w:t>
      </w:r>
      <w:r w:rsidR="009722D5" w:rsidRPr="00E804C9">
        <w:t xml:space="preserve"> or </w:t>
      </w:r>
      <w:r w:rsidR="009722D5" w:rsidRPr="00E804C9">
        <w:rPr>
          <w:i/>
        </w:rPr>
        <w:t>commTxResourceReq</w:t>
      </w:r>
      <w:r w:rsidR="009722D5" w:rsidRPr="00E804C9">
        <w:t xml:space="preserve">, </w:t>
      </w:r>
      <w:r w:rsidR="009722D5" w:rsidRPr="00E804C9">
        <w:rPr>
          <w:i/>
        </w:rPr>
        <w:t>commTxResourceReqUC</w:t>
      </w:r>
      <w:r w:rsidR="009722D5" w:rsidRPr="00E804C9">
        <w:t xml:space="preserve"> if </w:t>
      </w:r>
      <w:r w:rsidR="009722D5" w:rsidRPr="00E804C9">
        <w:rPr>
          <w:i/>
        </w:rPr>
        <w:t>SystemInformationBlockType18</w:t>
      </w:r>
      <w:r w:rsidR="009722D5" w:rsidRPr="00E804C9">
        <w:t xml:space="preserve"> includes </w:t>
      </w:r>
      <w:r w:rsidR="009722D5" w:rsidRPr="00E804C9">
        <w:rPr>
          <w:i/>
        </w:rPr>
        <w:t>commTxResourceUC-ReqAllowed</w:t>
      </w:r>
      <w:r w:rsidR="009722D5" w:rsidRPr="00E804C9">
        <w:t xml:space="preserve"> or </w:t>
      </w:r>
      <w:r w:rsidR="009722D5" w:rsidRPr="00E804C9">
        <w:rPr>
          <w:i/>
        </w:rPr>
        <w:t>commTxResourceInfoReqRelay</w:t>
      </w:r>
      <w:r w:rsidR="009722D5" w:rsidRPr="00E804C9">
        <w:t xml:space="preserve"> if PCell broadcasts </w:t>
      </w:r>
      <w:r w:rsidR="009722D5" w:rsidRPr="00E804C9">
        <w:rPr>
          <w:i/>
        </w:rPr>
        <w:t>SystemInformationBlockType19</w:t>
      </w:r>
      <w:r w:rsidR="009722D5" w:rsidRPr="00E804C9">
        <w:t xml:space="preserve"> including </w:t>
      </w:r>
      <w:r w:rsidR="009722D5" w:rsidRPr="00E804C9">
        <w:rPr>
          <w:i/>
        </w:rPr>
        <w:t>discConfigRelay</w:t>
      </w:r>
      <w:r w:rsidR="009722D5" w:rsidRPr="00E804C9">
        <w:t>) during the last 1 second preceding detection of radio link failure; or</w:t>
      </w:r>
    </w:p>
    <w:p w14:paraId="4AA35A38" w14:textId="77777777" w:rsidR="009722D5" w:rsidRPr="00E804C9" w:rsidRDefault="00737A61" w:rsidP="00737A61">
      <w:pPr>
        <w:pStyle w:val="B2"/>
        <w:rPr>
          <w:lang w:eastAsia="zh-CN"/>
        </w:rPr>
      </w:pPr>
      <w:r w:rsidRPr="00E804C9">
        <w:t>2</w:t>
      </w:r>
      <w:r w:rsidR="009722D5" w:rsidRPr="00E804C9">
        <w:t>&gt;</w:t>
      </w:r>
      <w:r w:rsidR="009722D5" w:rsidRPr="00E804C9">
        <w:tab/>
        <w:t xml:space="preserve">if </w:t>
      </w:r>
      <w:r w:rsidR="009722D5" w:rsidRPr="00E804C9">
        <w:rPr>
          <w:i/>
        </w:rPr>
        <w:t>SystemInformationBlockType19</w:t>
      </w:r>
      <w:r w:rsidR="009722D5" w:rsidRPr="00E804C9">
        <w:t xml:space="preserve"> is broadcast by the PCell; and the UE transmitted a </w:t>
      </w:r>
      <w:r w:rsidR="009722D5" w:rsidRPr="00E804C9">
        <w:rPr>
          <w:i/>
        </w:rPr>
        <w:t>SidelinkUEInformation</w:t>
      </w:r>
      <w:r w:rsidR="009722D5" w:rsidRPr="00E804C9">
        <w:t xml:space="preserve"> message indicating a change of sidelink discovery related parameters relevant in PCell (i.e. change of </w:t>
      </w:r>
      <w:r w:rsidR="009722D5" w:rsidRPr="00E804C9">
        <w:rPr>
          <w:i/>
        </w:rPr>
        <w:t>discRxInterest</w:t>
      </w:r>
      <w:r w:rsidR="009722D5" w:rsidRPr="00E804C9">
        <w:t xml:space="preserve"> or </w:t>
      </w:r>
      <w:r w:rsidR="009722D5" w:rsidRPr="00E804C9">
        <w:rPr>
          <w:i/>
        </w:rPr>
        <w:t>discTxResourceReq</w:t>
      </w:r>
      <w:r w:rsidR="009722D5" w:rsidRPr="00E804C9">
        <w:t xml:space="preserve">, </w:t>
      </w:r>
      <w:r w:rsidR="009722D5" w:rsidRPr="00E804C9">
        <w:rPr>
          <w:i/>
        </w:rPr>
        <w:t>discTxResourceReqPS</w:t>
      </w:r>
      <w:r w:rsidR="009722D5" w:rsidRPr="00E804C9">
        <w:t xml:space="preserve"> if </w:t>
      </w:r>
      <w:r w:rsidR="009722D5" w:rsidRPr="00E804C9">
        <w:rPr>
          <w:i/>
        </w:rPr>
        <w:t>SystemInformationBlockType19</w:t>
      </w:r>
      <w:r w:rsidR="009722D5" w:rsidRPr="00E804C9">
        <w:t xml:space="preserve"> includes </w:t>
      </w:r>
      <w:r w:rsidR="009722D5" w:rsidRPr="00E804C9">
        <w:rPr>
          <w:i/>
        </w:rPr>
        <w:t>discConfigPS</w:t>
      </w:r>
      <w:r w:rsidR="009722D5" w:rsidRPr="00E804C9">
        <w:t xml:space="preserve"> or </w:t>
      </w:r>
      <w:r w:rsidR="009722D5" w:rsidRPr="00E804C9">
        <w:rPr>
          <w:i/>
          <w:lang w:eastAsia="zh-CN"/>
        </w:rPr>
        <w:t>discRxGapReq</w:t>
      </w:r>
      <w:r w:rsidR="009722D5" w:rsidRPr="00E804C9">
        <w:t xml:space="preserve"> or </w:t>
      </w:r>
      <w:r w:rsidR="009722D5" w:rsidRPr="00E804C9">
        <w:rPr>
          <w:i/>
          <w:lang w:eastAsia="zh-CN"/>
        </w:rPr>
        <w:t>discTxGapReq</w:t>
      </w:r>
      <w:r w:rsidR="009722D5" w:rsidRPr="00E804C9">
        <w:t xml:space="preserve"> if the UE is configured with </w:t>
      </w:r>
      <w:r w:rsidR="009722D5" w:rsidRPr="00E804C9">
        <w:rPr>
          <w:i/>
        </w:rPr>
        <w:t>gapRequestsAllowedDedicated</w:t>
      </w:r>
      <w:r w:rsidR="009722D5" w:rsidRPr="00E804C9">
        <w:t xml:space="preserve"> set to </w:t>
      </w:r>
      <w:r w:rsidR="009722D5" w:rsidRPr="00E804C9">
        <w:rPr>
          <w:i/>
        </w:rPr>
        <w:t>true</w:t>
      </w:r>
      <w:r w:rsidR="009722D5" w:rsidRPr="00E804C9">
        <w:t xml:space="preserve"> or if the UE is not configured with </w:t>
      </w:r>
      <w:r w:rsidR="009722D5" w:rsidRPr="00E804C9">
        <w:rPr>
          <w:i/>
        </w:rPr>
        <w:t>gapRequestsAllowedDedicated</w:t>
      </w:r>
      <w:r w:rsidR="009722D5" w:rsidRPr="00E804C9">
        <w:t xml:space="preserve"> and </w:t>
      </w:r>
      <w:r w:rsidR="009722D5" w:rsidRPr="00E804C9">
        <w:rPr>
          <w:i/>
        </w:rPr>
        <w:t>SystemInformationBlockType19</w:t>
      </w:r>
      <w:r w:rsidR="009722D5" w:rsidRPr="00E804C9">
        <w:t xml:space="preserve"> includes </w:t>
      </w:r>
      <w:r w:rsidR="009722D5" w:rsidRPr="00E804C9">
        <w:rPr>
          <w:i/>
        </w:rPr>
        <w:t>gapRequestsAllowedCommon</w:t>
      </w:r>
      <w:r w:rsidR="009722D5" w:rsidRPr="00E804C9">
        <w:t>) during the last 1 second preceding detection of radio link failure</w:t>
      </w:r>
      <w:r w:rsidR="009722D5" w:rsidRPr="00E804C9">
        <w:rPr>
          <w:lang w:eastAsia="zh-CN"/>
        </w:rPr>
        <w:t>; or</w:t>
      </w:r>
    </w:p>
    <w:p w14:paraId="77C90443" w14:textId="77777777" w:rsidR="009722D5" w:rsidRPr="00E804C9" w:rsidRDefault="00737A61" w:rsidP="00737A61">
      <w:pPr>
        <w:pStyle w:val="B2"/>
      </w:pPr>
      <w:r w:rsidRPr="00E804C9">
        <w:t>2</w:t>
      </w:r>
      <w:r w:rsidR="009722D5" w:rsidRPr="00E804C9">
        <w:t>&gt;</w:t>
      </w:r>
      <w:r w:rsidR="009722D5" w:rsidRPr="00E804C9">
        <w:tab/>
        <w:t xml:space="preserve">if </w:t>
      </w:r>
      <w:r w:rsidR="009722D5" w:rsidRPr="00E804C9">
        <w:rPr>
          <w:i/>
        </w:rPr>
        <w:t>SystemInformationBlockType</w:t>
      </w:r>
      <w:r w:rsidR="009722D5" w:rsidRPr="00E804C9">
        <w:rPr>
          <w:i/>
          <w:lang w:eastAsia="zh-CN"/>
        </w:rPr>
        <w:t xml:space="preserve">21 </w:t>
      </w:r>
      <w:r w:rsidR="009722D5" w:rsidRPr="00E804C9">
        <w:t>includ</w:t>
      </w:r>
      <w:r w:rsidR="009722D5" w:rsidRPr="00E804C9">
        <w:rPr>
          <w:lang w:eastAsia="zh-CN"/>
        </w:rPr>
        <w:t>ing</w:t>
      </w:r>
      <w:r w:rsidR="009722D5" w:rsidRPr="00E804C9">
        <w:t xml:space="preserve"> </w:t>
      </w:r>
      <w:r w:rsidR="009722D5" w:rsidRPr="00E804C9">
        <w:rPr>
          <w:i/>
        </w:rPr>
        <w:t>sl-V2X-ConfigCommon</w:t>
      </w:r>
      <w:r w:rsidR="009722D5" w:rsidRPr="00E804C9">
        <w:t xml:space="preserve"> is broadcast by the PCell; and the UE transmitted a </w:t>
      </w:r>
      <w:r w:rsidR="009722D5" w:rsidRPr="00E804C9">
        <w:rPr>
          <w:i/>
        </w:rPr>
        <w:t>SidelinkUEInformation</w:t>
      </w:r>
      <w:r w:rsidR="009722D5" w:rsidRPr="00E804C9">
        <w:t xml:space="preserve"> message indicating a change of </w:t>
      </w:r>
      <w:r w:rsidR="009722D5" w:rsidRPr="00E804C9">
        <w:rPr>
          <w:lang w:eastAsia="zh-CN"/>
        </w:rPr>
        <w:t>V2X</w:t>
      </w:r>
      <w:r w:rsidR="009722D5" w:rsidRPr="00E804C9">
        <w:t xml:space="preserve"> </w:t>
      </w:r>
      <w:r w:rsidR="009722D5" w:rsidRPr="00E804C9">
        <w:rPr>
          <w:lang w:eastAsia="zh-CN"/>
        </w:rPr>
        <w:t xml:space="preserve">sidelink </w:t>
      </w:r>
      <w:r w:rsidR="009722D5" w:rsidRPr="00E804C9">
        <w:t xml:space="preserve">communication related parameters relevant in PCell (i.e. change of </w:t>
      </w:r>
      <w:r w:rsidR="009722D5" w:rsidRPr="00E804C9">
        <w:rPr>
          <w:i/>
        </w:rPr>
        <w:t>v2x-CommRxInterestedFreq</w:t>
      </w:r>
      <w:r w:rsidR="00F72FAE" w:rsidRPr="00E804C9">
        <w:rPr>
          <w:i/>
        </w:rPr>
        <w:t>List</w:t>
      </w:r>
      <w:r w:rsidR="009722D5" w:rsidRPr="00E804C9">
        <w:t xml:space="preserve"> or </w:t>
      </w:r>
      <w:r w:rsidR="009722D5" w:rsidRPr="00E804C9">
        <w:rPr>
          <w:i/>
        </w:rPr>
        <w:t>v2x-CommTxResourceReq</w:t>
      </w:r>
      <w:r w:rsidR="009722D5" w:rsidRPr="00E804C9">
        <w:t>) during the last 1 second preceding detection of radio link failure</w:t>
      </w:r>
      <w:r w:rsidR="009722D5" w:rsidRPr="00E804C9">
        <w:rPr>
          <w:lang w:eastAsia="zh-CN"/>
        </w:rPr>
        <w:t>:</w:t>
      </w:r>
    </w:p>
    <w:p w14:paraId="75B56A15" w14:textId="77777777" w:rsidR="00737A61" w:rsidRPr="00E804C9" w:rsidRDefault="00737A61" w:rsidP="00737A61">
      <w:pPr>
        <w:pStyle w:val="B3"/>
      </w:pPr>
      <w:r w:rsidRPr="00E804C9">
        <w:t>3</w:t>
      </w:r>
      <w:r w:rsidR="009722D5" w:rsidRPr="00E804C9">
        <w:t>&gt;</w:t>
      </w:r>
      <w:r w:rsidR="009722D5" w:rsidRPr="00E804C9">
        <w:tab/>
        <w:t xml:space="preserve">initiate transmission of the </w:t>
      </w:r>
      <w:r w:rsidR="009722D5" w:rsidRPr="00E804C9">
        <w:rPr>
          <w:i/>
        </w:rPr>
        <w:t>SidelinkUEInformation</w:t>
      </w:r>
      <w:r w:rsidR="009722D5" w:rsidRPr="00E804C9">
        <w:t xml:space="preserve"> message in accordance with 5.10.2.3;</w:t>
      </w:r>
    </w:p>
    <w:p w14:paraId="4BB3AFA0" w14:textId="77777777" w:rsidR="00737A61" w:rsidRPr="00E804C9" w:rsidRDefault="00737A61" w:rsidP="00737A61">
      <w:pPr>
        <w:pStyle w:val="B1"/>
      </w:pPr>
      <w:r w:rsidRPr="00E804C9">
        <w:t>1&gt;</w:t>
      </w:r>
      <w:r w:rsidRPr="00E804C9">
        <w:tab/>
        <w:t>for a NB-IoT UE for which AS security has not been activated:</w:t>
      </w:r>
    </w:p>
    <w:p w14:paraId="47655AAD" w14:textId="77777777" w:rsidR="00737A61" w:rsidRPr="00E804C9" w:rsidRDefault="00737A61" w:rsidP="00737A61">
      <w:pPr>
        <w:pStyle w:val="B2"/>
      </w:pPr>
      <w:r w:rsidRPr="00E804C9">
        <w:t>2&gt;</w:t>
      </w:r>
      <w:r w:rsidRPr="00E804C9">
        <w:tab/>
        <w:t xml:space="preserve">validate </w:t>
      </w:r>
      <w:r w:rsidRPr="00E804C9">
        <w:rPr>
          <w:i/>
        </w:rPr>
        <w:t>dl-NAS-MAC</w:t>
      </w:r>
      <w:r w:rsidRPr="00E804C9">
        <w:t>, as specified in TS 33.401 [32];</w:t>
      </w:r>
    </w:p>
    <w:p w14:paraId="1654789D" w14:textId="77777777" w:rsidR="00737A61" w:rsidRPr="00E804C9" w:rsidRDefault="00737A61" w:rsidP="00737A61">
      <w:pPr>
        <w:pStyle w:val="B2"/>
      </w:pPr>
      <w:r w:rsidRPr="00E804C9">
        <w:t>2&gt;</w:t>
      </w:r>
      <w:r w:rsidRPr="00E804C9">
        <w:tab/>
        <w:t xml:space="preserve">if </w:t>
      </w:r>
      <w:r w:rsidRPr="00E804C9">
        <w:rPr>
          <w:i/>
        </w:rPr>
        <w:t>dl-NAS-MAC</w:t>
      </w:r>
      <w:r w:rsidRPr="00E804C9">
        <w:t xml:space="preserve"> check fails:</w:t>
      </w:r>
    </w:p>
    <w:p w14:paraId="41A3E9BD" w14:textId="77777777" w:rsidR="00381645" w:rsidRPr="00E804C9" w:rsidRDefault="00737A61" w:rsidP="00381645">
      <w:pPr>
        <w:pStyle w:val="B3"/>
      </w:pPr>
      <w:r w:rsidRPr="00E804C9">
        <w:t>3&gt;</w:t>
      </w:r>
      <w:r w:rsidRPr="00E804C9">
        <w:tab/>
        <w:t>perform the actions upon leaving RRC_CONNECTED as specified in 5.3.12, with release cause 'RRC connection failure', upon which the procedure ends;</w:t>
      </w:r>
    </w:p>
    <w:p w14:paraId="484AD52C" w14:textId="77777777" w:rsidR="00381645" w:rsidRPr="00E804C9" w:rsidRDefault="00381645" w:rsidP="00381645">
      <w:pPr>
        <w:pStyle w:val="B2"/>
      </w:pPr>
      <w:r w:rsidRPr="00E804C9">
        <w:t>2&gt;</w:t>
      </w:r>
      <w:r w:rsidRPr="00E804C9">
        <w:tab/>
        <w:t>except for a UE that only supports the Control Plane CIoT EPS</w:t>
      </w:r>
      <w:r w:rsidR="004F37CA" w:rsidRPr="00E804C9">
        <w:t>/5GS</w:t>
      </w:r>
      <w:r w:rsidRPr="00E804C9">
        <w:t xml:space="preserve"> optimisation:</w:t>
      </w:r>
    </w:p>
    <w:p w14:paraId="79E0C6D5" w14:textId="77777777" w:rsidR="00381645" w:rsidRPr="00E804C9" w:rsidRDefault="00381645" w:rsidP="00381645">
      <w:pPr>
        <w:pStyle w:val="B3"/>
      </w:pPr>
      <w:r w:rsidRPr="00E804C9">
        <w:t>3&gt;</w:t>
      </w:r>
      <w:r w:rsidRPr="00E804C9">
        <w:tab/>
        <w:t>re-establish PDCP for SRB1;</w:t>
      </w:r>
    </w:p>
    <w:p w14:paraId="3F38CF04" w14:textId="77777777" w:rsidR="00737A61" w:rsidRPr="00E804C9" w:rsidRDefault="00381645" w:rsidP="00381645">
      <w:pPr>
        <w:pStyle w:val="B3"/>
      </w:pPr>
      <w:r w:rsidRPr="00E804C9">
        <w:t>3&gt;</w:t>
      </w:r>
      <w:r w:rsidRPr="00E804C9">
        <w:tab/>
        <w:t>re-establish RLC for SRB1;</w:t>
      </w:r>
    </w:p>
    <w:p w14:paraId="016AAD31" w14:textId="77777777" w:rsidR="00737A61" w:rsidRPr="00E804C9" w:rsidRDefault="00737A61" w:rsidP="00737A61">
      <w:pPr>
        <w:pStyle w:val="B2"/>
      </w:pPr>
      <w:r w:rsidRPr="00E804C9">
        <w:t>2&gt;</w:t>
      </w:r>
      <w:r w:rsidRPr="00E804C9">
        <w:tab/>
        <w:t>re-establish RLC for SRB1bis;</w:t>
      </w:r>
    </w:p>
    <w:p w14:paraId="7482D104" w14:textId="095F1FED" w:rsidR="00381645" w:rsidRPr="00E804C9" w:rsidRDefault="00737A61" w:rsidP="00381645">
      <w:pPr>
        <w:pStyle w:val="B2"/>
      </w:pPr>
      <w:r w:rsidRPr="00E804C9">
        <w:t>2&gt;</w:t>
      </w:r>
      <w:r w:rsidRPr="00E804C9">
        <w:tab/>
        <w:t xml:space="preserve">perform the radio resource configuration procedure in accordance with the received </w:t>
      </w:r>
      <w:r w:rsidRPr="00E804C9">
        <w:rPr>
          <w:i/>
        </w:rPr>
        <w:t>radioResourceConfigDedicated</w:t>
      </w:r>
      <w:r w:rsidRPr="00E804C9">
        <w:t xml:space="preserve"> and as specified in 5.3.10</w:t>
      </w:r>
      <w:r w:rsidR="002F0E41" w:rsidRPr="00E804C9">
        <w:t>.0</w:t>
      </w:r>
      <w:r w:rsidRPr="00E804C9">
        <w:t>;</w:t>
      </w:r>
    </w:p>
    <w:p w14:paraId="59998AB4" w14:textId="77777777" w:rsidR="00381645" w:rsidRPr="00E804C9" w:rsidRDefault="00381645" w:rsidP="00381645">
      <w:pPr>
        <w:pStyle w:val="B2"/>
      </w:pPr>
      <w:r w:rsidRPr="00E804C9">
        <w:t>2</w:t>
      </w:r>
      <w:r w:rsidR="003810FC" w:rsidRPr="00E804C9">
        <w:t>&gt;</w:t>
      </w:r>
      <w:r w:rsidR="003810FC" w:rsidRPr="00E804C9">
        <w:tab/>
      </w:r>
      <w:r w:rsidRPr="00E804C9">
        <w:t>except for a UE that only supports the Control Plane CIoT EPS</w:t>
      </w:r>
      <w:r w:rsidR="004F37CA" w:rsidRPr="00E804C9">
        <w:t>/5GS</w:t>
      </w:r>
      <w:r w:rsidRPr="00E804C9">
        <w:t xml:space="preserve"> optimisation:</w:t>
      </w:r>
    </w:p>
    <w:p w14:paraId="726AF155" w14:textId="77777777" w:rsidR="00737A61" w:rsidRPr="00E804C9" w:rsidRDefault="00381645" w:rsidP="00381645">
      <w:pPr>
        <w:pStyle w:val="B3"/>
      </w:pPr>
      <w:r w:rsidRPr="00E804C9">
        <w:lastRenderedPageBreak/>
        <w:t>3</w:t>
      </w:r>
      <w:r w:rsidR="003810FC" w:rsidRPr="00E804C9">
        <w:t>&gt;</w:t>
      </w:r>
      <w:r w:rsidR="003810FC" w:rsidRPr="00E804C9">
        <w:tab/>
      </w:r>
      <w:r w:rsidRPr="00E804C9">
        <w:t>resume SRB1;</w:t>
      </w:r>
    </w:p>
    <w:p w14:paraId="0BB930D5" w14:textId="77777777" w:rsidR="00737A61" w:rsidRPr="00E804C9" w:rsidRDefault="00737A61" w:rsidP="00737A61">
      <w:pPr>
        <w:pStyle w:val="B2"/>
      </w:pPr>
      <w:r w:rsidRPr="00E804C9">
        <w:t>2&gt;</w:t>
      </w:r>
      <w:r w:rsidRPr="00E804C9">
        <w:tab/>
        <w:t>resume SRB1bis;</w:t>
      </w:r>
    </w:p>
    <w:p w14:paraId="5A932508" w14:textId="77777777" w:rsidR="00737A61" w:rsidRPr="00E804C9" w:rsidRDefault="00737A61" w:rsidP="00737A61">
      <w:pPr>
        <w:pStyle w:val="NO"/>
      </w:pPr>
      <w:r w:rsidRPr="00E804C9">
        <w:t>NOTE 3:</w:t>
      </w:r>
      <w:r w:rsidRPr="00E804C9">
        <w:tab/>
        <w:t xml:space="preserve">E-UTRAN should not transmit any message on SRB1bis prior to receiving the </w:t>
      </w:r>
      <w:r w:rsidRPr="00E804C9">
        <w:rPr>
          <w:i/>
        </w:rPr>
        <w:t>RRCConnectionReestablishmentComplete</w:t>
      </w:r>
      <w:r w:rsidRPr="00E804C9">
        <w:t xml:space="preserve"> message.</w:t>
      </w:r>
    </w:p>
    <w:p w14:paraId="5A0092F3" w14:textId="77777777" w:rsidR="007E3487" w:rsidRPr="00E804C9" w:rsidRDefault="007E3487" w:rsidP="007E3487">
      <w:pPr>
        <w:pStyle w:val="B2"/>
      </w:pPr>
      <w:r w:rsidRPr="00E804C9">
        <w:t>2&gt;</w:t>
      </w:r>
      <w:r w:rsidRPr="00E804C9">
        <w:tab/>
        <w:t xml:space="preserve">if the UE supports serving cell idle mode measurements reporting and </w:t>
      </w:r>
      <w:r w:rsidRPr="00E804C9">
        <w:rPr>
          <w:i/>
        </w:rPr>
        <w:t>servingCellMeasInfo</w:t>
      </w:r>
      <w:r w:rsidRPr="00E804C9">
        <w:t xml:space="preserve"> is present in </w:t>
      </w:r>
      <w:r w:rsidRPr="00E804C9">
        <w:rPr>
          <w:i/>
        </w:rPr>
        <w:t>SystemInformationBlockType2-NB</w:t>
      </w:r>
      <w:r w:rsidRPr="00E804C9">
        <w:t>:</w:t>
      </w:r>
    </w:p>
    <w:p w14:paraId="63125575" w14:textId="77777777" w:rsidR="007E3487" w:rsidRPr="00E804C9" w:rsidRDefault="007E3487" w:rsidP="007E3487">
      <w:pPr>
        <w:pStyle w:val="B3"/>
      </w:pPr>
      <w:r w:rsidRPr="00E804C9">
        <w:t>3&gt;</w:t>
      </w:r>
      <w:r w:rsidRPr="00E804C9">
        <w:tab/>
        <w:t xml:space="preserve">set the </w:t>
      </w:r>
      <w:r w:rsidRPr="00E804C9">
        <w:rPr>
          <w:i/>
        </w:rPr>
        <w:t>measResultServCell</w:t>
      </w:r>
      <w:r w:rsidRPr="00E804C9">
        <w:t xml:space="preserve"> to include the measurements of the serving cell;</w:t>
      </w:r>
    </w:p>
    <w:p w14:paraId="516559E5" w14:textId="798323BF" w:rsidR="007E3487" w:rsidRPr="00E804C9" w:rsidRDefault="007E3487" w:rsidP="007E3487">
      <w:pPr>
        <w:pStyle w:val="NO"/>
      </w:pPr>
      <w:r w:rsidRPr="00E804C9">
        <w:t>NOTE 4:</w:t>
      </w:r>
      <w:r w:rsidRPr="00E804C9">
        <w:tab/>
        <w:t>The UE includes the latest results of the serving cell measurements as used for cell selection/ reselection evaluation, which are performed in accordance with the performance requirements as specified in TS 36.133 [16].</w:t>
      </w:r>
    </w:p>
    <w:p w14:paraId="21749CA9" w14:textId="77777777" w:rsidR="00850C7A" w:rsidRPr="00E804C9" w:rsidRDefault="00850C7A" w:rsidP="00850C7A">
      <w:pPr>
        <w:pStyle w:val="B2"/>
      </w:pPr>
      <w:r w:rsidRPr="00E804C9">
        <w:t>2&gt;</w:t>
      </w:r>
      <w:r w:rsidRPr="00E804C9">
        <w:tab/>
        <w:t>if the UE is connected to NTN:</w:t>
      </w:r>
    </w:p>
    <w:p w14:paraId="11AAC9A7" w14:textId="77777777" w:rsidR="00850C7A" w:rsidRPr="00E804C9" w:rsidRDefault="00850C7A" w:rsidP="00850C7A">
      <w:pPr>
        <w:pStyle w:val="B3"/>
      </w:pPr>
      <w:r w:rsidRPr="00E804C9">
        <w:t>3&gt;</w:t>
      </w:r>
      <w:r w:rsidRPr="00E804C9">
        <w:tab/>
        <w:t xml:space="preserve">include </w:t>
      </w:r>
      <w:r w:rsidRPr="00E804C9">
        <w:rPr>
          <w:i/>
        </w:rPr>
        <w:t>gnss-validityDuration</w:t>
      </w:r>
      <w:r w:rsidRPr="00E804C9">
        <w:t xml:space="preserve"> in accordance with the remaining time of the GNSS validity duration;</w:t>
      </w:r>
    </w:p>
    <w:p w14:paraId="43FAC525" w14:textId="77777777" w:rsidR="00124BF4" w:rsidRPr="00E804C9" w:rsidRDefault="00124BF4" w:rsidP="00124BF4">
      <w:pPr>
        <w:pStyle w:val="B3"/>
      </w:pPr>
      <w:r w:rsidRPr="00E804C9">
        <w:t>3&gt;</w:t>
      </w:r>
      <w:r w:rsidRPr="00E804C9">
        <w:tab/>
        <w:t>if UE supports GNSS position fix in RRC_CONNECTED and</w:t>
      </w:r>
      <w:r w:rsidRPr="00E804C9">
        <w:rPr>
          <w:i/>
        </w:rPr>
        <w:t xml:space="preserve"> gnss-PositionFixDurationReporting</w:t>
      </w:r>
      <w:r w:rsidRPr="00E804C9">
        <w:t xml:space="preserve"> is present in </w:t>
      </w:r>
      <w:r w:rsidRPr="00E804C9">
        <w:rPr>
          <w:i/>
        </w:rPr>
        <w:t>SystemInformationBlockType2(-NB)</w:t>
      </w:r>
      <w:r w:rsidRPr="00E804C9">
        <w:t>:</w:t>
      </w:r>
    </w:p>
    <w:p w14:paraId="0669F649" w14:textId="77777777" w:rsidR="00124BF4" w:rsidRPr="00E804C9" w:rsidRDefault="00124BF4" w:rsidP="00124BF4">
      <w:pPr>
        <w:pStyle w:val="B4"/>
      </w:pPr>
      <w:r w:rsidRPr="00E804C9">
        <w:t>4&gt;</w:t>
      </w:r>
      <w:r w:rsidRPr="00E804C9">
        <w:tab/>
        <w:t xml:space="preserve">include </w:t>
      </w:r>
      <w:r w:rsidRPr="00E804C9">
        <w:rPr>
          <w:i/>
        </w:rPr>
        <w:t>gnss-PositionFixDuration</w:t>
      </w:r>
      <w:r w:rsidRPr="00E804C9">
        <w:t xml:space="preserve"> in accordance with the time duration required for the UE to acquire a GNSS position;</w:t>
      </w:r>
    </w:p>
    <w:p w14:paraId="383691B7" w14:textId="3C6E388D" w:rsidR="009722D5" w:rsidRPr="00E804C9" w:rsidRDefault="00737A61" w:rsidP="007E3487">
      <w:pPr>
        <w:pStyle w:val="B2"/>
      </w:pPr>
      <w:r w:rsidRPr="00E804C9">
        <w:t>2&gt;</w:t>
      </w:r>
      <w:r w:rsidRPr="00E804C9">
        <w:tab/>
        <w:t xml:space="preserve">submit the </w:t>
      </w:r>
      <w:r w:rsidRPr="00E804C9">
        <w:rPr>
          <w:i/>
        </w:rPr>
        <w:t>RRCConnectionReestablishmentComplete</w:t>
      </w:r>
      <w:r w:rsidRPr="00E804C9">
        <w:t xml:space="preserve"> message to lower layers for transmission;</w:t>
      </w:r>
    </w:p>
    <w:p w14:paraId="6B7C4A5E" w14:textId="1604FFAB" w:rsidR="00AE0481" w:rsidRPr="00E804C9" w:rsidRDefault="00AE0481" w:rsidP="00CA557B">
      <w:pPr>
        <w:pStyle w:val="B1"/>
      </w:pPr>
      <w:r w:rsidRPr="00E804C9">
        <w:t>1&gt;</w:t>
      </w:r>
      <w:r w:rsidRPr="00E804C9">
        <w:tab/>
        <w:t>for NB-IoT:</w:t>
      </w:r>
    </w:p>
    <w:p w14:paraId="6C446074" w14:textId="080AAE6A" w:rsidR="00AE0481" w:rsidRPr="00E804C9" w:rsidRDefault="00AE0481" w:rsidP="00AE0481">
      <w:pPr>
        <w:pStyle w:val="B2"/>
      </w:pPr>
      <w:r w:rsidRPr="00E804C9">
        <w:t>2&gt;</w:t>
      </w:r>
      <w:r w:rsidRPr="00E804C9">
        <w:tab/>
        <w:t xml:space="preserve">if the UE supports connected mode measurements and </w:t>
      </w:r>
      <w:r w:rsidRPr="00E804C9">
        <w:rPr>
          <w:i/>
          <w:iCs/>
        </w:rPr>
        <w:t>connMeasConfig</w:t>
      </w:r>
      <w:r w:rsidRPr="00E804C9">
        <w:t xml:space="preserve"> is present in </w:t>
      </w:r>
      <w:r w:rsidRPr="00E804C9">
        <w:rPr>
          <w:i/>
        </w:rPr>
        <w:t>SystemInformationBlockType3-NB</w:t>
      </w:r>
      <w:r w:rsidRPr="00E804C9">
        <w:t>:</w:t>
      </w:r>
    </w:p>
    <w:p w14:paraId="16353C0D" w14:textId="7FDEEEDA" w:rsidR="00AE0481" w:rsidRPr="00E804C9" w:rsidRDefault="00AE0481" w:rsidP="00AE0481">
      <w:pPr>
        <w:pStyle w:val="B3"/>
      </w:pPr>
      <w:r w:rsidRPr="00E804C9">
        <w:t>3&gt;</w:t>
      </w:r>
      <w:r w:rsidRPr="00E804C9">
        <w:tab/>
        <w:t xml:space="preserve">perform measurements as specified in </w:t>
      </w:r>
      <w:r w:rsidR="00DE0A84" w:rsidRPr="00E804C9">
        <w:t>5.5.8</w:t>
      </w:r>
      <w:r w:rsidRPr="00E804C9">
        <w:t>.</w:t>
      </w:r>
    </w:p>
    <w:p w14:paraId="2080E60F" w14:textId="77777777" w:rsidR="009722D5" w:rsidRPr="00E804C9" w:rsidRDefault="009722D5" w:rsidP="009722D5">
      <w:pPr>
        <w:pStyle w:val="B1"/>
      </w:pPr>
      <w:r w:rsidRPr="00E804C9">
        <w:t>1&gt;</w:t>
      </w:r>
      <w:r w:rsidRPr="00E804C9">
        <w:tab/>
        <w:t>the procedure ends;</w:t>
      </w:r>
    </w:p>
    <w:p w14:paraId="0C06995B" w14:textId="77777777" w:rsidR="009722D5" w:rsidRPr="00E804C9" w:rsidRDefault="009722D5" w:rsidP="009722D5">
      <w:pPr>
        <w:pStyle w:val="Heading4"/>
      </w:pPr>
      <w:bookmarkStart w:id="1757" w:name="_Toc20486815"/>
      <w:bookmarkStart w:id="1758" w:name="_Toc29342107"/>
      <w:bookmarkStart w:id="1759" w:name="_Toc29343246"/>
      <w:bookmarkStart w:id="1760" w:name="_Toc36566497"/>
      <w:bookmarkStart w:id="1761" w:name="_Toc36809911"/>
      <w:bookmarkStart w:id="1762" w:name="_Toc36846275"/>
      <w:bookmarkStart w:id="1763" w:name="_Toc36938928"/>
      <w:bookmarkStart w:id="1764" w:name="_Toc37081908"/>
      <w:bookmarkStart w:id="1765" w:name="_Toc46480534"/>
      <w:bookmarkStart w:id="1766" w:name="_Toc46481768"/>
      <w:bookmarkStart w:id="1767" w:name="_Toc46483002"/>
      <w:bookmarkStart w:id="1768" w:name="_Toc171494673"/>
      <w:r w:rsidRPr="00E804C9">
        <w:t>5.3.7.6</w:t>
      </w:r>
      <w:r w:rsidRPr="00E804C9">
        <w:tab/>
        <w:t>T311 expiry</w:t>
      </w:r>
      <w:bookmarkEnd w:id="1757"/>
      <w:bookmarkEnd w:id="1758"/>
      <w:bookmarkEnd w:id="1759"/>
      <w:bookmarkEnd w:id="1760"/>
      <w:bookmarkEnd w:id="1761"/>
      <w:bookmarkEnd w:id="1762"/>
      <w:bookmarkEnd w:id="1763"/>
      <w:bookmarkEnd w:id="1764"/>
      <w:bookmarkEnd w:id="1765"/>
      <w:bookmarkEnd w:id="1766"/>
      <w:bookmarkEnd w:id="1767"/>
      <w:bookmarkEnd w:id="1768"/>
    </w:p>
    <w:p w14:paraId="7435EB9B" w14:textId="77777777" w:rsidR="009722D5" w:rsidRPr="00E804C9" w:rsidRDefault="009722D5" w:rsidP="009722D5">
      <w:pPr>
        <w:keepNext/>
        <w:keepLines/>
      </w:pPr>
      <w:r w:rsidRPr="00E804C9">
        <w:t>Upon T311 expiry, the UE shall:</w:t>
      </w:r>
    </w:p>
    <w:p w14:paraId="539C9850" w14:textId="77777777" w:rsidR="009722D5" w:rsidRPr="00E804C9" w:rsidRDefault="009722D5" w:rsidP="009722D5">
      <w:pPr>
        <w:pStyle w:val="B1"/>
      </w:pPr>
      <w:r w:rsidRPr="00E804C9">
        <w:t>1&gt;</w:t>
      </w:r>
      <w:r w:rsidRPr="00E804C9">
        <w:tab/>
        <w:t>perform the actions upon leaving RRC_CONNECTED as specified in 5.3.12, with release cause 'RRC connection failure';</w:t>
      </w:r>
    </w:p>
    <w:p w14:paraId="398C0A68" w14:textId="77777777" w:rsidR="009722D5" w:rsidRPr="00E804C9" w:rsidRDefault="009722D5" w:rsidP="009722D5">
      <w:pPr>
        <w:pStyle w:val="Heading4"/>
      </w:pPr>
      <w:bookmarkStart w:id="1769" w:name="_Toc20486816"/>
      <w:bookmarkStart w:id="1770" w:name="_Toc29342108"/>
      <w:bookmarkStart w:id="1771" w:name="_Toc29343247"/>
      <w:bookmarkStart w:id="1772" w:name="_Toc36566498"/>
      <w:bookmarkStart w:id="1773" w:name="_Toc36809912"/>
      <w:bookmarkStart w:id="1774" w:name="_Toc36846276"/>
      <w:bookmarkStart w:id="1775" w:name="_Toc36938929"/>
      <w:bookmarkStart w:id="1776" w:name="_Toc37081909"/>
      <w:bookmarkStart w:id="1777" w:name="_Toc46480535"/>
      <w:bookmarkStart w:id="1778" w:name="_Toc46481769"/>
      <w:bookmarkStart w:id="1779" w:name="_Toc46483003"/>
      <w:bookmarkStart w:id="1780" w:name="_Toc171494674"/>
      <w:r w:rsidRPr="00E804C9">
        <w:t>5.3.7.7</w:t>
      </w:r>
      <w:r w:rsidRPr="00E804C9">
        <w:tab/>
        <w:t>T301 expiry or selected cell no longer suitable</w:t>
      </w:r>
      <w:bookmarkEnd w:id="1769"/>
      <w:bookmarkEnd w:id="1770"/>
      <w:bookmarkEnd w:id="1771"/>
      <w:bookmarkEnd w:id="1772"/>
      <w:bookmarkEnd w:id="1773"/>
      <w:bookmarkEnd w:id="1774"/>
      <w:bookmarkEnd w:id="1775"/>
      <w:bookmarkEnd w:id="1776"/>
      <w:bookmarkEnd w:id="1777"/>
      <w:bookmarkEnd w:id="1778"/>
      <w:bookmarkEnd w:id="1779"/>
      <w:bookmarkEnd w:id="1780"/>
    </w:p>
    <w:p w14:paraId="4C780D59" w14:textId="77777777" w:rsidR="009722D5" w:rsidRPr="00E804C9" w:rsidRDefault="009722D5" w:rsidP="009722D5">
      <w:pPr>
        <w:keepNext/>
        <w:keepLines/>
        <w:spacing w:after="120"/>
      </w:pPr>
      <w:r w:rsidRPr="00E804C9">
        <w:t>The UE shall:</w:t>
      </w:r>
    </w:p>
    <w:p w14:paraId="34A4F9CE" w14:textId="77777777" w:rsidR="009722D5" w:rsidRPr="00E804C9" w:rsidRDefault="009722D5" w:rsidP="009722D5">
      <w:pPr>
        <w:pStyle w:val="B1"/>
      </w:pPr>
      <w:r w:rsidRPr="00E804C9">
        <w:t>1&gt;</w:t>
      </w:r>
      <w:r w:rsidRPr="00E804C9">
        <w:tab/>
        <w:t>if timer T301 expires; or</w:t>
      </w:r>
    </w:p>
    <w:p w14:paraId="381031F2" w14:textId="77777777" w:rsidR="009722D5" w:rsidRPr="00E804C9" w:rsidRDefault="009722D5" w:rsidP="009722D5">
      <w:pPr>
        <w:pStyle w:val="B1"/>
      </w:pPr>
      <w:r w:rsidRPr="00E804C9">
        <w:t>1&gt;</w:t>
      </w:r>
      <w:r w:rsidRPr="00E804C9">
        <w:tab/>
        <w:t>if the selected cell becomes no longer suitable according to the cell selection criteria as specified in TS 36.304 [4]:</w:t>
      </w:r>
    </w:p>
    <w:p w14:paraId="6058F025" w14:textId="77777777" w:rsidR="009722D5" w:rsidRPr="00E804C9" w:rsidRDefault="009722D5" w:rsidP="009722D5">
      <w:pPr>
        <w:pStyle w:val="B2"/>
      </w:pPr>
      <w:r w:rsidRPr="00E804C9">
        <w:t>2&gt;</w:t>
      </w:r>
      <w:r w:rsidRPr="00E804C9">
        <w:tab/>
        <w:t>perform the actions upon leaving RRC_CONNECTED as specified in 5.3.12, with release cause 'RRC connection failure';</w:t>
      </w:r>
    </w:p>
    <w:p w14:paraId="4F01B679" w14:textId="77777777" w:rsidR="009722D5" w:rsidRPr="00E804C9" w:rsidRDefault="009722D5" w:rsidP="009722D5">
      <w:pPr>
        <w:pStyle w:val="Heading4"/>
      </w:pPr>
      <w:bookmarkStart w:id="1781" w:name="_Toc20486817"/>
      <w:bookmarkStart w:id="1782" w:name="_Toc29342109"/>
      <w:bookmarkStart w:id="1783" w:name="_Toc29343248"/>
      <w:bookmarkStart w:id="1784" w:name="_Toc36566499"/>
      <w:bookmarkStart w:id="1785" w:name="_Toc36809913"/>
      <w:bookmarkStart w:id="1786" w:name="_Toc36846277"/>
      <w:bookmarkStart w:id="1787" w:name="_Toc36938930"/>
      <w:bookmarkStart w:id="1788" w:name="_Toc37081910"/>
      <w:bookmarkStart w:id="1789" w:name="_Toc46480536"/>
      <w:bookmarkStart w:id="1790" w:name="_Toc46481770"/>
      <w:bookmarkStart w:id="1791" w:name="_Toc46483004"/>
      <w:bookmarkStart w:id="1792" w:name="_Toc171494675"/>
      <w:r w:rsidRPr="00E804C9">
        <w:t>5.3.7.8</w:t>
      </w:r>
      <w:r w:rsidRPr="00E804C9">
        <w:tab/>
        <w:t xml:space="preserve">Reception of </w:t>
      </w:r>
      <w:r w:rsidRPr="00E804C9">
        <w:rPr>
          <w:i/>
        </w:rPr>
        <w:t>RRCConnectionReestablishmentReject</w:t>
      </w:r>
      <w:r w:rsidRPr="00E804C9">
        <w:t xml:space="preserve"> by the UE</w:t>
      </w:r>
      <w:bookmarkEnd w:id="1781"/>
      <w:bookmarkEnd w:id="1782"/>
      <w:bookmarkEnd w:id="1783"/>
      <w:bookmarkEnd w:id="1784"/>
      <w:bookmarkEnd w:id="1785"/>
      <w:bookmarkEnd w:id="1786"/>
      <w:bookmarkEnd w:id="1787"/>
      <w:bookmarkEnd w:id="1788"/>
      <w:bookmarkEnd w:id="1789"/>
      <w:bookmarkEnd w:id="1790"/>
      <w:bookmarkEnd w:id="1791"/>
      <w:bookmarkEnd w:id="1792"/>
    </w:p>
    <w:p w14:paraId="0FC2238A" w14:textId="77777777" w:rsidR="009722D5" w:rsidRPr="00E804C9" w:rsidRDefault="009722D5" w:rsidP="009722D5">
      <w:pPr>
        <w:keepNext/>
        <w:keepLines/>
      </w:pPr>
      <w:r w:rsidRPr="00E804C9">
        <w:t xml:space="preserve">Upon receiving the </w:t>
      </w:r>
      <w:r w:rsidRPr="00E804C9">
        <w:rPr>
          <w:i/>
        </w:rPr>
        <w:t>RRCConnectionReestablishmentReject</w:t>
      </w:r>
      <w:r w:rsidRPr="00E804C9">
        <w:t xml:space="preserve"> message, the UE shall:</w:t>
      </w:r>
    </w:p>
    <w:p w14:paraId="25DA27F9" w14:textId="77777777" w:rsidR="009722D5" w:rsidRPr="00E804C9" w:rsidRDefault="009722D5" w:rsidP="009722D5">
      <w:pPr>
        <w:pStyle w:val="B1"/>
      </w:pPr>
      <w:r w:rsidRPr="00E804C9">
        <w:t>1&gt;</w:t>
      </w:r>
      <w:r w:rsidRPr="00E804C9">
        <w:tab/>
        <w:t>perform the actions upon leaving RRC_CONNECTED as specified in 5.3.12, with release cause 'RRC connection failure';</w:t>
      </w:r>
    </w:p>
    <w:p w14:paraId="3D3C2FD5" w14:textId="77777777" w:rsidR="009722D5" w:rsidRPr="00E804C9" w:rsidRDefault="009722D5" w:rsidP="009722D5">
      <w:pPr>
        <w:pStyle w:val="Heading3"/>
      </w:pPr>
      <w:bookmarkStart w:id="1793" w:name="_Toc20486818"/>
      <w:bookmarkStart w:id="1794" w:name="_Toc29342110"/>
      <w:bookmarkStart w:id="1795" w:name="_Toc29343249"/>
      <w:bookmarkStart w:id="1796" w:name="_Toc36566500"/>
      <w:bookmarkStart w:id="1797" w:name="_Toc36809914"/>
      <w:bookmarkStart w:id="1798" w:name="_Toc36846278"/>
      <w:bookmarkStart w:id="1799" w:name="_Toc36938931"/>
      <w:bookmarkStart w:id="1800" w:name="_Toc37081911"/>
      <w:bookmarkStart w:id="1801" w:name="_Toc46480537"/>
      <w:bookmarkStart w:id="1802" w:name="_Toc46481771"/>
      <w:bookmarkStart w:id="1803" w:name="_Toc46483005"/>
      <w:bookmarkStart w:id="1804" w:name="_Toc171494676"/>
      <w:r w:rsidRPr="00E804C9">
        <w:lastRenderedPageBreak/>
        <w:t>5.3.8</w:t>
      </w:r>
      <w:r w:rsidRPr="00E804C9">
        <w:tab/>
        <w:t>RRC connection release</w:t>
      </w:r>
      <w:bookmarkEnd w:id="1793"/>
      <w:bookmarkEnd w:id="1794"/>
      <w:bookmarkEnd w:id="1795"/>
      <w:bookmarkEnd w:id="1796"/>
      <w:bookmarkEnd w:id="1797"/>
      <w:bookmarkEnd w:id="1798"/>
      <w:bookmarkEnd w:id="1799"/>
      <w:bookmarkEnd w:id="1800"/>
      <w:bookmarkEnd w:id="1801"/>
      <w:bookmarkEnd w:id="1802"/>
      <w:bookmarkEnd w:id="1803"/>
      <w:bookmarkEnd w:id="1804"/>
    </w:p>
    <w:p w14:paraId="4903D6F2" w14:textId="77777777" w:rsidR="009722D5" w:rsidRPr="00E804C9" w:rsidRDefault="009722D5" w:rsidP="009722D5">
      <w:pPr>
        <w:pStyle w:val="Heading4"/>
      </w:pPr>
      <w:bookmarkStart w:id="1805" w:name="_Toc20486819"/>
      <w:bookmarkStart w:id="1806" w:name="_Toc29342111"/>
      <w:bookmarkStart w:id="1807" w:name="_Toc29343250"/>
      <w:bookmarkStart w:id="1808" w:name="_Toc36566501"/>
      <w:bookmarkStart w:id="1809" w:name="_Toc36809915"/>
      <w:bookmarkStart w:id="1810" w:name="_Toc36846279"/>
      <w:bookmarkStart w:id="1811" w:name="_Toc36938932"/>
      <w:bookmarkStart w:id="1812" w:name="_Toc37081912"/>
      <w:bookmarkStart w:id="1813" w:name="_Toc46480538"/>
      <w:bookmarkStart w:id="1814" w:name="_Toc46481772"/>
      <w:bookmarkStart w:id="1815" w:name="_Toc46483006"/>
      <w:bookmarkStart w:id="1816" w:name="_Toc171494677"/>
      <w:r w:rsidRPr="00E804C9">
        <w:t>5.3.8.1</w:t>
      </w:r>
      <w:r w:rsidRPr="00E804C9">
        <w:tab/>
        <w:t>General</w:t>
      </w:r>
      <w:bookmarkEnd w:id="1805"/>
      <w:bookmarkEnd w:id="1806"/>
      <w:bookmarkEnd w:id="1807"/>
      <w:bookmarkEnd w:id="1808"/>
      <w:bookmarkEnd w:id="1809"/>
      <w:bookmarkEnd w:id="1810"/>
      <w:bookmarkEnd w:id="1811"/>
      <w:bookmarkEnd w:id="1812"/>
      <w:bookmarkEnd w:id="1813"/>
      <w:bookmarkEnd w:id="1814"/>
      <w:bookmarkEnd w:id="1815"/>
      <w:bookmarkEnd w:id="1816"/>
    </w:p>
    <w:bookmarkStart w:id="1817" w:name="_MON_1267948855"/>
    <w:bookmarkEnd w:id="1817"/>
    <w:bookmarkStart w:id="1818" w:name="_MON_1289914524"/>
    <w:bookmarkEnd w:id="1818"/>
    <w:p w14:paraId="3359D037" w14:textId="77777777" w:rsidR="009722D5" w:rsidRPr="00E804C9" w:rsidRDefault="009722D5" w:rsidP="009722D5">
      <w:pPr>
        <w:pStyle w:val="TH"/>
      </w:pPr>
      <w:r w:rsidRPr="00E804C9">
        <w:object w:dxaOrig="7574" w:dyaOrig="1634" w14:anchorId="3E7F7B07">
          <v:shape id="_x0000_i1051" type="#_x0000_t75" style="width:351.6pt;height:77.6pt" o:ole="">
            <v:imagedata r:id="rId67" o:title=""/>
          </v:shape>
          <o:OLEObject Type="Embed" ProgID="Word.Picture.8" ShapeID="_x0000_i1051" DrawAspect="Content" ObjectID="_1786350675" r:id="rId68"/>
        </w:object>
      </w:r>
    </w:p>
    <w:p w14:paraId="1795A0B4" w14:textId="77777777" w:rsidR="009722D5" w:rsidRPr="00E804C9" w:rsidRDefault="009722D5" w:rsidP="009722D5">
      <w:pPr>
        <w:pStyle w:val="TF"/>
      </w:pPr>
      <w:r w:rsidRPr="00E804C9">
        <w:t>Figure 5.3.8.1-1: RRC connection release, successful</w:t>
      </w:r>
    </w:p>
    <w:p w14:paraId="6242E13F" w14:textId="77777777" w:rsidR="009722D5" w:rsidRPr="00E804C9" w:rsidRDefault="009722D5" w:rsidP="009722D5">
      <w:r w:rsidRPr="00E804C9">
        <w:t>The purpose of this procedure is:</w:t>
      </w:r>
    </w:p>
    <w:p w14:paraId="3AC80F25" w14:textId="77777777" w:rsidR="009722D5" w:rsidRPr="00E804C9" w:rsidRDefault="009722D5" w:rsidP="009722D5">
      <w:pPr>
        <w:pStyle w:val="B1"/>
      </w:pPr>
      <w:r w:rsidRPr="00E804C9">
        <w:t>-</w:t>
      </w:r>
      <w:r w:rsidR="00497FBE" w:rsidRPr="00E804C9">
        <w:tab/>
      </w:r>
      <w:r w:rsidRPr="00E804C9">
        <w:t>to release the RRC connection, which includes the release of the established radio bearers as well as all radio resources;</w:t>
      </w:r>
      <w:r w:rsidR="007F2BFC" w:rsidRPr="00E804C9">
        <w:t xml:space="preserve"> </w:t>
      </w:r>
      <w:r w:rsidRPr="00E804C9">
        <w:t>or</w:t>
      </w:r>
    </w:p>
    <w:p w14:paraId="27F9CF71" w14:textId="77777777" w:rsidR="00E64F0E" w:rsidRPr="00E804C9" w:rsidRDefault="009722D5" w:rsidP="00E64F0E">
      <w:pPr>
        <w:pStyle w:val="B1"/>
      </w:pPr>
      <w:r w:rsidRPr="00E804C9">
        <w:t>-</w:t>
      </w:r>
      <w:r w:rsidRPr="00E804C9">
        <w:tab/>
        <w:t>to suspend the RRC connection</w:t>
      </w:r>
      <w:r w:rsidR="001B245A" w:rsidRPr="00E804C9">
        <w:t xml:space="preserve"> for both suspended RRC connection or RRC_INACTIVE</w:t>
      </w:r>
      <w:r w:rsidRPr="00E804C9">
        <w:t>, which includes the suspension of the established radio bearers</w:t>
      </w:r>
      <w:r w:rsidR="0059441B" w:rsidRPr="00E804C9">
        <w:t>;</w:t>
      </w:r>
    </w:p>
    <w:p w14:paraId="3597E317" w14:textId="77777777" w:rsidR="00AA5063" w:rsidRPr="00E804C9" w:rsidRDefault="00AA5063" w:rsidP="00AA5063">
      <w:pPr>
        <w:pStyle w:val="B1"/>
      </w:pPr>
      <w:r w:rsidRPr="00E804C9">
        <w:t>-</w:t>
      </w:r>
      <w:r w:rsidRPr="00E804C9">
        <w:tab/>
        <w:t>to configure, reconfigure or release radio resources for transmission using PUR</w:t>
      </w:r>
      <w:r w:rsidR="0059441B" w:rsidRPr="00E804C9">
        <w:t>;</w:t>
      </w:r>
    </w:p>
    <w:p w14:paraId="1EEFB64F" w14:textId="77777777" w:rsidR="00E64F0E" w:rsidRPr="00E804C9" w:rsidRDefault="00E64F0E" w:rsidP="00E64F0E">
      <w:pPr>
        <w:pStyle w:val="B1"/>
      </w:pPr>
      <w:r w:rsidRPr="00E804C9">
        <w:t>-</w:t>
      </w:r>
      <w:r w:rsidRPr="00E804C9">
        <w:tab/>
        <w:t>to complete the UP-EDT procedure</w:t>
      </w:r>
      <w:r w:rsidR="00AA5063" w:rsidRPr="00E804C9">
        <w:t xml:space="preserve"> and UP transmission using PUR</w:t>
      </w:r>
      <w:r w:rsidRPr="00E804C9">
        <w:t>, which includes the release or suspension of the established radio bearers.</w:t>
      </w:r>
    </w:p>
    <w:p w14:paraId="6D31BD14" w14:textId="77777777" w:rsidR="009722D5" w:rsidRPr="00E804C9" w:rsidRDefault="009722D5" w:rsidP="009722D5">
      <w:pPr>
        <w:pStyle w:val="Heading4"/>
      </w:pPr>
      <w:bookmarkStart w:id="1819" w:name="_Toc20486820"/>
      <w:bookmarkStart w:id="1820" w:name="_Toc29342112"/>
      <w:bookmarkStart w:id="1821" w:name="_Toc29343251"/>
      <w:bookmarkStart w:id="1822" w:name="_Toc36566502"/>
      <w:bookmarkStart w:id="1823" w:name="_Toc36809916"/>
      <w:bookmarkStart w:id="1824" w:name="_Toc36846280"/>
      <w:bookmarkStart w:id="1825" w:name="_Toc36938933"/>
      <w:bookmarkStart w:id="1826" w:name="_Toc37081913"/>
      <w:bookmarkStart w:id="1827" w:name="_Toc46480539"/>
      <w:bookmarkStart w:id="1828" w:name="_Toc46481773"/>
      <w:bookmarkStart w:id="1829" w:name="_Toc46483007"/>
      <w:bookmarkStart w:id="1830" w:name="_Toc171494678"/>
      <w:r w:rsidRPr="00E804C9">
        <w:t>5.3.8.2</w:t>
      </w:r>
      <w:r w:rsidRPr="00E804C9">
        <w:tab/>
        <w:t>Initiation</w:t>
      </w:r>
      <w:bookmarkEnd w:id="1819"/>
      <w:bookmarkEnd w:id="1820"/>
      <w:bookmarkEnd w:id="1821"/>
      <w:bookmarkEnd w:id="1822"/>
      <w:bookmarkEnd w:id="1823"/>
      <w:bookmarkEnd w:id="1824"/>
      <w:bookmarkEnd w:id="1825"/>
      <w:bookmarkEnd w:id="1826"/>
      <w:bookmarkEnd w:id="1827"/>
      <w:bookmarkEnd w:id="1828"/>
      <w:bookmarkEnd w:id="1829"/>
      <w:bookmarkEnd w:id="1830"/>
    </w:p>
    <w:p w14:paraId="282F93F0" w14:textId="77777777" w:rsidR="009722D5" w:rsidRPr="00E804C9" w:rsidRDefault="009722D5" w:rsidP="009722D5">
      <w:r w:rsidRPr="00E804C9">
        <w:t>E-UTRAN initiates the RRC connection release procedure to a UE in RRC_CONNECTED</w:t>
      </w:r>
      <w:r w:rsidR="001B245A" w:rsidRPr="00E804C9">
        <w:t xml:space="preserve"> or in RRC_INACTIVE</w:t>
      </w:r>
      <w:r w:rsidR="00E64F0E" w:rsidRPr="00E804C9">
        <w:t xml:space="preserve"> or to complete UP-EDT</w:t>
      </w:r>
      <w:r w:rsidR="00AA5063" w:rsidRPr="00E804C9">
        <w:t xml:space="preserve"> or UP transmission using PUR</w:t>
      </w:r>
      <w:r w:rsidRPr="00E804C9">
        <w:t>.</w:t>
      </w:r>
    </w:p>
    <w:p w14:paraId="444B38C7" w14:textId="77777777" w:rsidR="009722D5" w:rsidRPr="00E804C9" w:rsidRDefault="009722D5" w:rsidP="009722D5">
      <w:pPr>
        <w:pStyle w:val="Heading4"/>
      </w:pPr>
      <w:bookmarkStart w:id="1831" w:name="_Toc20486821"/>
      <w:bookmarkStart w:id="1832" w:name="_Toc29342113"/>
      <w:bookmarkStart w:id="1833" w:name="_Toc29343252"/>
      <w:bookmarkStart w:id="1834" w:name="_Toc36566503"/>
      <w:bookmarkStart w:id="1835" w:name="_Toc36809917"/>
      <w:bookmarkStart w:id="1836" w:name="_Toc36846281"/>
      <w:bookmarkStart w:id="1837" w:name="_Toc36938934"/>
      <w:bookmarkStart w:id="1838" w:name="_Toc37081914"/>
      <w:bookmarkStart w:id="1839" w:name="_Toc46480540"/>
      <w:bookmarkStart w:id="1840" w:name="_Toc46481774"/>
      <w:bookmarkStart w:id="1841" w:name="_Toc46483008"/>
      <w:bookmarkStart w:id="1842" w:name="_Toc171494679"/>
      <w:r w:rsidRPr="00E804C9">
        <w:t>5.3.8.3</w:t>
      </w:r>
      <w:r w:rsidRPr="00E804C9">
        <w:tab/>
        <w:t xml:space="preserve">Reception of the </w:t>
      </w:r>
      <w:r w:rsidRPr="00E804C9">
        <w:rPr>
          <w:i/>
        </w:rPr>
        <w:t>RRCConnectionRelease</w:t>
      </w:r>
      <w:r w:rsidRPr="00E804C9">
        <w:t xml:space="preserve"> by the UE</w:t>
      </w:r>
      <w:bookmarkEnd w:id="1831"/>
      <w:bookmarkEnd w:id="1832"/>
      <w:bookmarkEnd w:id="1833"/>
      <w:bookmarkEnd w:id="1834"/>
      <w:bookmarkEnd w:id="1835"/>
      <w:bookmarkEnd w:id="1836"/>
      <w:bookmarkEnd w:id="1837"/>
      <w:bookmarkEnd w:id="1838"/>
      <w:bookmarkEnd w:id="1839"/>
      <w:bookmarkEnd w:id="1840"/>
      <w:bookmarkEnd w:id="1841"/>
      <w:bookmarkEnd w:id="1842"/>
    </w:p>
    <w:p w14:paraId="14CDF4ED" w14:textId="77777777" w:rsidR="009722D5" w:rsidRPr="00E804C9" w:rsidRDefault="009722D5" w:rsidP="009722D5">
      <w:r w:rsidRPr="00E804C9">
        <w:t>The UE shall:</w:t>
      </w:r>
    </w:p>
    <w:p w14:paraId="3C39D847" w14:textId="0497A23C" w:rsidR="009722D5" w:rsidRPr="00E804C9" w:rsidRDefault="009722D5" w:rsidP="009722D5">
      <w:pPr>
        <w:pStyle w:val="B1"/>
      </w:pPr>
      <w:r w:rsidRPr="00E804C9">
        <w:t>1&gt;</w:t>
      </w:r>
      <w:r w:rsidRPr="00E804C9">
        <w:tab/>
        <w:t xml:space="preserve">except for NB-IoT, BL UEs or UEs in CE, delay the following actions defined in this </w:t>
      </w:r>
      <w:r w:rsidR="006B563F" w:rsidRPr="00E804C9">
        <w:t>clause</w:t>
      </w:r>
      <w:r w:rsidRPr="00E804C9">
        <w:t xml:space="preserve"> 60 ms from the moment the </w:t>
      </w:r>
      <w:r w:rsidRPr="00E804C9">
        <w:rPr>
          <w:i/>
        </w:rPr>
        <w:t>RRCConnectionRelease</w:t>
      </w:r>
      <w:r w:rsidRPr="00E804C9">
        <w:t xml:space="preserve"> message was received or optionally when lower layers indicate that the receipt of the </w:t>
      </w:r>
      <w:r w:rsidRPr="00E804C9">
        <w:rPr>
          <w:i/>
        </w:rPr>
        <w:t>RRCConnectionRelease</w:t>
      </w:r>
      <w:r w:rsidRPr="00E804C9">
        <w:t xml:space="preserve"> message has been successfully acknowledged, whichever is earlier;</w:t>
      </w:r>
    </w:p>
    <w:p w14:paraId="122AEDC5" w14:textId="144320FC" w:rsidR="009722D5" w:rsidRPr="00E804C9" w:rsidRDefault="009722D5" w:rsidP="009722D5">
      <w:pPr>
        <w:pStyle w:val="B1"/>
      </w:pPr>
      <w:r w:rsidRPr="00E804C9">
        <w:t>1&gt;</w:t>
      </w:r>
      <w:r w:rsidRPr="00E804C9">
        <w:tab/>
        <w:t xml:space="preserve">for BL UEs or UEs in CE, delay the following actions defined in this </w:t>
      </w:r>
      <w:r w:rsidR="006B563F" w:rsidRPr="00E804C9">
        <w:t>clause</w:t>
      </w:r>
      <w:r w:rsidRPr="00E804C9">
        <w:t xml:space="preserve"> 1.25 seconds from the moment the </w:t>
      </w:r>
      <w:r w:rsidRPr="00E804C9">
        <w:rPr>
          <w:i/>
        </w:rPr>
        <w:t>RRCConnectionRelease</w:t>
      </w:r>
      <w:r w:rsidRPr="00E804C9">
        <w:t xml:space="preserve"> message was received or optionally when lower layers indicate that the receipt of the </w:t>
      </w:r>
      <w:r w:rsidRPr="00E804C9">
        <w:rPr>
          <w:i/>
        </w:rPr>
        <w:t>RRCConnectionRelease</w:t>
      </w:r>
      <w:r w:rsidRPr="00E804C9">
        <w:t xml:space="preserve"> message has been successfully acknowledged, whichever is earlier;</w:t>
      </w:r>
    </w:p>
    <w:p w14:paraId="13F0471B" w14:textId="553DE65D" w:rsidR="009722D5" w:rsidRPr="00E804C9" w:rsidRDefault="009722D5" w:rsidP="009722D5">
      <w:pPr>
        <w:pStyle w:val="B1"/>
      </w:pPr>
      <w:r w:rsidRPr="00E804C9">
        <w:t>1&gt;</w:t>
      </w:r>
      <w:r w:rsidRPr="00E804C9">
        <w:tab/>
        <w:t xml:space="preserve">for NB-IoT, delay the following actions defined in this </w:t>
      </w:r>
      <w:r w:rsidR="006B563F" w:rsidRPr="00E804C9">
        <w:t>clause</w:t>
      </w:r>
      <w:r w:rsidRPr="00E804C9">
        <w:t xml:space="preserve"> 10 seconds from the moment the </w:t>
      </w:r>
      <w:r w:rsidRPr="00E804C9">
        <w:rPr>
          <w:i/>
        </w:rPr>
        <w:t>RRCConnectionRelease</w:t>
      </w:r>
      <w:r w:rsidRPr="00E804C9">
        <w:t xml:space="preserve"> message was received or optionally when lower layers indicate that the receipt of the </w:t>
      </w:r>
      <w:r w:rsidRPr="00E804C9">
        <w:rPr>
          <w:i/>
        </w:rPr>
        <w:t>RRCConnectionRelease</w:t>
      </w:r>
      <w:r w:rsidRPr="00E804C9">
        <w:t xml:space="preserve"> message has been successfully acknowledged, whichever is earlier.</w:t>
      </w:r>
    </w:p>
    <w:p w14:paraId="03E4948E" w14:textId="77777777" w:rsidR="00207FF2" w:rsidRPr="00E804C9" w:rsidRDefault="00207FF2" w:rsidP="00207FF2">
      <w:pPr>
        <w:pStyle w:val="NO"/>
      </w:pPr>
      <w:r w:rsidRPr="00E804C9">
        <w:t>NOTE</w:t>
      </w:r>
      <w:r w:rsidR="003C27DA" w:rsidRPr="00E804C9">
        <w:t xml:space="preserve"> 0</w:t>
      </w:r>
      <w:r w:rsidRPr="00E804C9">
        <w:t>:</w:t>
      </w:r>
      <w:r w:rsidRPr="00E804C9">
        <w:tab/>
        <w:t xml:space="preserve">For </w:t>
      </w:r>
      <w:r w:rsidR="00782450" w:rsidRPr="00E804C9">
        <w:t xml:space="preserve">BL UEs, UEs in CE and </w:t>
      </w:r>
      <w:r w:rsidRPr="00E804C9">
        <w:t xml:space="preserve">NB-IoT, when STATUS reporting, as defined in TS 36.322 [7], has not been triggered and the UE has sent positive HARQ feedback (ACK), as defined in TS 36.321 [6], the lower layers can be considered to have indicated that the receipt of the </w:t>
      </w:r>
      <w:r w:rsidRPr="00E804C9">
        <w:rPr>
          <w:i/>
        </w:rPr>
        <w:t>RRCConnectionRelease</w:t>
      </w:r>
      <w:r w:rsidRPr="00E804C9">
        <w:t xml:space="preserve"> message has been successfully acknowledged.</w:t>
      </w:r>
    </w:p>
    <w:p w14:paraId="6E5A93DD" w14:textId="77777777" w:rsidR="00124BF4" w:rsidRPr="00E804C9" w:rsidRDefault="00124BF4" w:rsidP="00124BF4">
      <w:pPr>
        <w:pStyle w:val="NO"/>
      </w:pPr>
      <w:r w:rsidRPr="00E804C9">
        <w:t>NOTE 0a:</w:t>
      </w:r>
      <w:r w:rsidRPr="00E804C9">
        <w:tab/>
        <w:t xml:space="preserve">For BL UEs, UEs in CE and NB-IoT, when the </w:t>
      </w:r>
      <w:r w:rsidRPr="00E804C9">
        <w:rPr>
          <w:i/>
        </w:rPr>
        <w:t>RRCConnectionRelease</w:t>
      </w:r>
      <w:r w:rsidRPr="00E804C9">
        <w:t xml:space="preserve"> message is received on a HARQ process with disabled HARQ feedback, and when STATUS reporting, as defined in TS 36.322 [7], has not been triggered, the lower layers can be considered to have indicated that the receipt of the </w:t>
      </w:r>
      <w:r w:rsidRPr="00E804C9">
        <w:rPr>
          <w:i/>
        </w:rPr>
        <w:t>RRCConnectionRelease</w:t>
      </w:r>
      <w:r w:rsidRPr="00E804C9">
        <w:t xml:space="preserve"> message has been successfully acknowledged.</w:t>
      </w:r>
    </w:p>
    <w:p w14:paraId="7323B279" w14:textId="77777777" w:rsidR="00D53048" w:rsidRPr="00E804C9" w:rsidRDefault="00044396" w:rsidP="00D53048">
      <w:pPr>
        <w:pStyle w:val="B1"/>
      </w:pPr>
      <w:r w:rsidRPr="00E804C9">
        <w:t>1&gt;</w:t>
      </w:r>
      <w:r w:rsidRPr="00E804C9">
        <w:tab/>
        <w:t>stop T380, if running;</w:t>
      </w:r>
    </w:p>
    <w:p w14:paraId="3B82B036" w14:textId="77777777" w:rsidR="00D53048" w:rsidRPr="00E804C9" w:rsidRDefault="00D53048" w:rsidP="00D53048">
      <w:pPr>
        <w:pStyle w:val="B1"/>
      </w:pPr>
      <w:r w:rsidRPr="00E804C9">
        <w:t>1&gt;</w:t>
      </w:r>
      <w:r w:rsidRPr="00E804C9">
        <w:tab/>
        <w:t>if timer T316 is running;</w:t>
      </w:r>
    </w:p>
    <w:p w14:paraId="1FAEE2F5" w14:textId="77777777" w:rsidR="00D53048" w:rsidRPr="00E804C9" w:rsidRDefault="00D53048" w:rsidP="00D53048">
      <w:pPr>
        <w:pStyle w:val="B2"/>
      </w:pPr>
      <w:r w:rsidRPr="00E804C9">
        <w:t>2&gt;</w:t>
      </w:r>
      <w:r w:rsidRPr="00E804C9">
        <w:tab/>
        <w:t>stop timer T316;</w:t>
      </w:r>
    </w:p>
    <w:p w14:paraId="13459498" w14:textId="77777777" w:rsidR="00D07638" w:rsidRPr="00E804C9" w:rsidRDefault="00D53048" w:rsidP="003878A6">
      <w:pPr>
        <w:pStyle w:val="B2"/>
      </w:pPr>
      <w:r w:rsidRPr="00E804C9">
        <w:lastRenderedPageBreak/>
        <w:t>2&gt;</w:t>
      </w:r>
      <w:r w:rsidRPr="00E804C9">
        <w:tab/>
        <w:t xml:space="preserve">clear the information included in </w:t>
      </w:r>
      <w:r w:rsidRPr="00E804C9">
        <w:rPr>
          <w:i/>
        </w:rPr>
        <w:t>VarRLF-Report</w:t>
      </w:r>
      <w:r w:rsidRPr="00E804C9">
        <w:t>, if any;</w:t>
      </w:r>
    </w:p>
    <w:p w14:paraId="6F62388C" w14:textId="77777777" w:rsidR="00603E23" w:rsidRPr="00E804C9" w:rsidRDefault="004F37CA" w:rsidP="004F37CA">
      <w:pPr>
        <w:pStyle w:val="B1"/>
      </w:pPr>
      <w:r w:rsidRPr="00E804C9">
        <w:t>1&gt;</w:t>
      </w:r>
      <w:r w:rsidRPr="00E804C9">
        <w:tab/>
        <w:t>for NB-IoT</w:t>
      </w:r>
      <w:r w:rsidR="00603E23" w:rsidRPr="00E804C9">
        <w:t>:</w:t>
      </w:r>
    </w:p>
    <w:p w14:paraId="26204EF1" w14:textId="77777777" w:rsidR="004F37CA" w:rsidRPr="00E804C9" w:rsidRDefault="00603E23" w:rsidP="004E6D61">
      <w:pPr>
        <w:pStyle w:val="B2"/>
      </w:pPr>
      <w:r w:rsidRPr="00E804C9">
        <w:t>2&gt;</w:t>
      </w:r>
      <w:r w:rsidRPr="00E804C9">
        <w:tab/>
      </w:r>
      <w:r w:rsidR="004F37CA" w:rsidRPr="00E804C9">
        <w:t xml:space="preserve">if the UE has reported </w:t>
      </w:r>
      <w:r w:rsidR="004F37CA" w:rsidRPr="00E804C9">
        <w:rPr>
          <w:i/>
          <w:iCs/>
        </w:rPr>
        <w:t>anr-InfoAvailable</w:t>
      </w:r>
      <w:r w:rsidR="004F37CA" w:rsidRPr="00E804C9">
        <w:t xml:space="preserve">, clear </w:t>
      </w:r>
      <w:r w:rsidR="004F37CA" w:rsidRPr="00E804C9">
        <w:rPr>
          <w:i/>
          <w:iCs/>
        </w:rPr>
        <w:t>VarANR-MeasConfig-NB</w:t>
      </w:r>
      <w:r w:rsidR="004F37CA" w:rsidRPr="00E804C9">
        <w:t xml:space="preserve"> and </w:t>
      </w:r>
      <w:r w:rsidR="004F37CA" w:rsidRPr="00E804C9">
        <w:rPr>
          <w:i/>
          <w:iCs/>
        </w:rPr>
        <w:t>VarANR-MeasReport-NB</w:t>
      </w:r>
      <w:r w:rsidR="004F37CA" w:rsidRPr="00E804C9">
        <w:t>;</w:t>
      </w:r>
    </w:p>
    <w:p w14:paraId="40814599" w14:textId="77777777" w:rsidR="00603E23" w:rsidRPr="00E804C9" w:rsidRDefault="00603E23" w:rsidP="00603E23">
      <w:pPr>
        <w:pStyle w:val="B2"/>
      </w:pPr>
      <w:r w:rsidRPr="00E804C9">
        <w:t>2&gt;</w:t>
      </w:r>
      <w:r w:rsidRPr="00E804C9">
        <w:tab/>
        <w:t xml:space="preserve">if the UE has reported </w:t>
      </w:r>
      <w:r w:rsidRPr="00E804C9">
        <w:rPr>
          <w:i/>
        </w:rPr>
        <w:t>rlf-InfoAvailable</w:t>
      </w:r>
      <w:r w:rsidRPr="00E804C9">
        <w:t xml:space="preserve">, clear </w:t>
      </w:r>
      <w:r w:rsidRPr="00E804C9">
        <w:rPr>
          <w:i/>
        </w:rPr>
        <w:t>VarRLF-Report-NB</w:t>
      </w:r>
      <w:r w:rsidRPr="00E804C9">
        <w:t>;</w:t>
      </w:r>
    </w:p>
    <w:p w14:paraId="3A57D473" w14:textId="77777777" w:rsidR="001A0376" w:rsidRPr="00E804C9" w:rsidRDefault="002E2F4B" w:rsidP="001A0376">
      <w:pPr>
        <w:pStyle w:val="B1"/>
      </w:pPr>
      <w:r w:rsidRPr="00E804C9">
        <w:t>1&gt;</w:t>
      </w:r>
      <w:r w:rsidRPr="00E804C9">
        <w:tab/>
        <w:t xml:space="preserve">if the </w:t>
      </w:r>
      <w:r w:rsidRPr="00E804C9">
        <w:rPr>
          <w:i/>
        </w:rPr>
        <w:t>RRCConnectionRelease</w:t>
      </w:r>
      <w:r w:rsidRPr="00E804C9">
        <w:t xml:space="preserve"> message is received in response to an </w:t>
      </w:r>
      <w:r w:rsidRPr="00E804C9">
        <w:rPr>
          <w:i/>
        </w:rPr>
        <w:t xml:space="preserve">RRCConnectionResumeRequest </w:t>
      </w:r>
      <w:r w:rsidRPr="00E804C9">
        <w:t>for EDT</w:t>
      </w:r>
      <w:r w:rsidR="00AA5063" w:rsidRPr="00E804C9">
        <w:t xml:space="preserve"> or for UP transmission using PUR</w:t>
      </w:r>
      <w:r w:rsidRPr="00E804C9">
        <w:t>:</w:t>
      </w:r>
    </w:p>
    <w:p w14:paraId="567E1FC2" w14:textId="77777777" w:rsidR="002E2F4B" w:rsidRPr="00E804C9" w:rsidRDefault="001A0376" w:rsidP="00CE6B8B">
      <w:pPr>
        <w:pStyle w:val="B2"/>
      </w:pPr>
      <w:r w:rsidRPr="00E804C9">
        <w:t>2&gt;</w:t>
      </w:r>
      <w:r w:rsidRPr="00E804C9">
        <w:tab/>
        <w:t>indicate to upper layers that the suspended RRC connection has been resumed;</w:t>
      </w:r>
    </w:p>
    <w:p w14:paraId="3F954977" w14:textId="77777777" w:rsidR="002E2F4B" w:rsidRPr="00E804C9" w:rsidRDefault="002E2F4B" w:rsidP="002E2F4B">
      <w:pPr>
        <w:pStyle w:val="B2"/>
      </w:pPr>
      <w:r w:rsidRPr="00E804C9">
        <w:t>2&gt;</w:t>
      </w:r>
      <w:r w:rsidRPr="00E804C9">
        <w:tab/>
        <w:t xml:space="preserve">discard the stored UE AS context and </w:t>
      </w:r>
      <w:r w:rsidRPr="00E804C9">
        <w:rPr>
          <w:i/>
        </w:rPr>
        <w:t>resumeIdentity</w:t>
      </w:r>
      <w:r w:rsidRPr="00E804C9">
        <w:t>;</w:t>
      </w:r>
    </w:p>
    <w:p w14:paraId="5D303AF6" w14:textId="77777777" w:rsidR="002E2F4B" w:rsidRPr="00E804C9" w:rsidRDefault="002E2F4B" w:rsidP="002E2F4B">
      <w:pPr>
        <w:pStyle w:val="B2"/>
      </w:pPr>
      <w:r w:rsidRPr="00E804C9">
        <w:t>2&gt;</w:t>
      </w:r>
      <w:r w:rsidRPr="00E804C9">
        <w:tab/>
        <w:t>stop timer T300;</w:t>
      </w:r>
    </w:p>
    <w:p w14:paraId="1E52DC51" w14:textId="77777777" w:rsidR="002E2F4B" w:rsidRPr="00E804C9" w:rsidRDefault="002E2F4B" w:rsidP="002E2F4B">
      <w:pPr>
        <w:pStyle w:val="B2"/>
      </w:pPr>
      <w:r w:rsidRPr="00E804C9">
        <w:t>2&gt;</w:t>
      </w:r>
      <w:r w:rsidRPr="00E804C9">
        <w:tab/>
        <w:t>stop timer T302, if running;</w:t>
      </w:r>
    </w:p>
    <w:p w14:paraId="6BDAC6F2" w14:textId="77777777" w:rsidR="002E2F4B" w:rsidRPr="00E804C9" w:rsidRDefault="002E2F4B" w:rsidP="002E2F4B">
      <w:pPr>
        <w:pStyle w:val="B2"/>
      </w:pPr>
      <w:r w:rsidRPr="00E804C9">
        <w:t>2&gt;</w:t>
      </w:r>
      <w:r w:rsidRPr="00E804C9">
        <w:tab/>
        <w:t>stop timer T303, if running;</w:t>
      </w:r>
    </w:p>
    <w:p w14:paraId="430F229B" w14:textId="77777777" w:rsidR="002E2F4B" w:rsidRPr="00E804C9" w:rsidRDefault="002E2F4B" w:rsidP="002E2F4B">
      <w:pPr>
        <w:pStyle w:val="B2"/>
      </w:pPr>
      <w:r w:rsidRPr="00E804C9">
        <w:t>2&gt;</w:t>
      </w:r>
      <w:r w:rsidRPr="00E804C9">
        <w:tab/>
        <w:t>stop timer T305, if running;</w:t>
      </w:r>
    </w:p>
    <w:p w14:paraId="36AF7557" w14:textId="77777777" w:rsidR="002E2F4B" w:rsidRPr="00E804C9" w:rsidRDefault="002E2F4B" w:rsidP="002E2F4B">
      <w:pPr>
        <w:pStyle w:val="B2"/>
        <w:rPr>
          <w:lang w:eastAsia="ko-KR"/>
        </w:rPr>
      </w:pPr>
      <w:r w:rsidRPr="00E804C9">
        <w:t>2&gt;</w:t>
      </w:r>
      <w:r w:rsidRPr="00E804C9">
        <w:tab/>
        <w:t>stop timer T306, if running;</w:t>
      </w:r>
    </w:p>
    <w:p w14:paraId="04356D11" w14:textId="77777777" w:rsidR="002E2F4B" w:rsidRPr="00E804C9" w:rsidRDefault="002E2F4B" w:rsidP="002E2F4B">
      <w:pPr>
        <w:pStyle w:val="B2"/>
      </w:pPr>
      <w:r w:rsidRPr="00E804C9">
        <w:t>2&gt;</w:t>
      </w:r>
      <w:r w:rsidRPr="00E804C9">
        <w:tab/>
        <w:t>stop timer T3</w:t>
      </w:r>
      <w:r w:rsidRPr="00E804C9">
        <w:rPr>
          <w:lang w:eastAsia="ko-KR"/>
        </w:rPr>
        <w:t>08</w:t>
      </w:r>
      <w:r w:rsidRPr="00E804C9">
        <w:t>, if running;</w:t>
      </w:r>
    </w:p>
    <w:p w14:paraId="10A5CC37" w14:textId="77777777" w:rsidR="00C47544" w:rsidRPr="00E804C9" w:rsidRDefault="002E2F4B" w:rsidP="00C47544">
      <w:pPr>
        <w:pStyle w:val="B2"/>
      </w:pPr>
      <w:r w:rsidRPr="00E804C9">
        <w:t>2&gt;</w:t>
      </w:r>
      <w:r w:rsidRPr="00E804C9">
        <w:tab/>
        <w:t>perform the actions as specified in 5.3.3.7;</w:t>
      </w:r>
    </w:p>
    <w:p w14:paraId="439825CF" w14:textId="77777777" w:rsidR="002E2F4B" w:rsidRPr="00E804C9" w:rsidRDefault="002E2F4B" w:rsidP="002E2F4B">
      <w:pPr>
        <w:pStyle w:val="B2"/>
      </w:pPr>
      <w:r w:rsidRPr="00E804C9">
        <w:t>2&gt;</w:t>
      </w:r>
      <w:r w:rsidRPr="00E804C9">
        <w:tab/>
        <w:t>stop timer T320, if running;</w:t>
      </w:r>
    </w:p>
    <w:p w14:paraId="3EEF4925" w14:textId="77777777" w:rsidR="002E2F4B" w:rsidRPr="00E804C9" w:rsidRDefault="002E2F4B" w:rsidP="002E2F4B">
      <w:pPr>
        <w:pStyle w:val="B2"/>
      </w:pPr>
      <w:r w:rsidRPr="00E804C9">
        <w:t>2&gt;</w:t>
      </w:r>
      <w:r w:rsidRPr="00E804C9">
        <w:tab/>
        <w:t>stop timer T322, if running;</w:t>
      </w:r>
    </w:p>
    <w:p w14:paraId="7CD5ED33" w14:textId="77777777" w:rsidR="005F2F73" w:rsidRPr="00E804C9" w:rsidRDefault="005F2F73" w:rsidP="004E6D61">
      <w:pPr>
        <w:pStyle w:val="B2"/>
      </w:pPr>
      <w:r w:rsidRPr="00E804C9">
        <w:t>2&gt;</w:t>
      </w:r>
      <w:r w:rsidRPr="00E804C9">
        <w:tab/>
        <w:t>stop timer T3</w:t>
      </w:r>
      <w:r w:rsidR="00747FFC" w:rsidRPr="00E804C9">
        <w:t>23</w:t>
      </w:r>
      <w:r w:rsidRPr="00E804C9">
        <w:t>, if running;</w:t>
      </w:r>
    </w:p>
    <w:p w14:paraId="35F9B8C9" w14:textId="77777777" w:rsidR="008C4985" w:rsidRPr="00E804C9" w:rsidRDefault="008C4985" w:rsidP="008C4985">
      <w:pPr>
        <w:pStyle w:val="B1"/>
      </w:pPr>
      <w:r w:rsidRPr="00E804C9">
        <w:t>1&gt;</w:t>
      </w:r>
      <w:r w:rsidRPr="00E804C9">
        <w:tab/>
      </w:r>
      <w:r w:rsidR="00B716BF" w:rsidRPr="00E804C9">
        <w:t>except for UEs using the Control Plane CIoT 5GS optimisation</w:t>
      </w:r>
      <w:r w:rsidR="008555B1" w:rsidRPr="00E804C9">
        <w:t>,</w:t>
      </w:r>
      <w:r w:rsidR="00B716BF" w:rsidRPr="00E804C9">
        <w:t xml:space="preserve"> </w:t>
      </w:r>
      <w:r w:rsidRPr="00E804C9">
        <w:t xml:space="preserve">if </w:t>
      </w:r>
      <w:r w:rsidR="00CC7CA7" w:rsidRPr="00E804C9">
        <w:t>AS</w:t>
      </w:r>
      <w:r w:rsidR="00CC7CA7" w:rsidRPr="00E804C9">
        <w:rPr>
          <w:i/>
        </w:rPr>
        <w:t xml:space="preserve"> </w:t>
      </w:r>
      <w:r w:rsidRPr="00E804C9">
        <w:t>security is not activated and if UE is connected to 5GC:</w:t>
      </w:r>
    </w:p>
    <w:p w14:paraId="4832C937" w14:textId="77777777" w:rsidR="00C023FC" w:rsidRPr="00E804C9" w:rsidRDefault="00C023FC" w:rsidP="00C023FC">
      <w:pPr>
        <w:pStyle w:val="B2"/>
      </w:pPr>
      <w:r w:rsidRPr="00E804C9">
        <w:t>2&gt;</w:t>
      </w:r>
      <w:r w:rsidRPr="00E804C9">
        <w:tab/>
        <w:t xml:space="preserve">ignore any field included in </w:t>
      </w:r>
      <w:r w:rsidRPr="00E804C9">
        <w:rPr>
          <w:i/>
        </w:rPr>
        <w:t xml:space="preserve">RRCConnectionRelease </w:t>
      </w:r>
      <w:r w:rsidRPr="00E804C9">
        <w:t xml:space="preserve">message except </w:t>
      </w:r>
      <w:r w:rsidRPr="00E804C9">
        <w:rPr>
          <w:i/>
        </w:rPr>
        <w:t>waitTime</w:t>
      </w:r>
      <w:r w:rsidRPr="00E804C9">
        <w:t>;</w:t>
      </w:r>
    </w:p>
    <w:p w14:paraId="5F5E26C9" w14:textId="77777777" w:rsidR="008C4985" w:rsidRPr="00E804C9" w:rsidRDefault="008C4985" w:rsidP="008C4985">
      <w:pPr>
        <w:pStyle w:val="B2"/>
      </w:pPr>
      <w:r w:rsidRPr="00E804C9">
        <w:t>2&gt;</w:t>
      </w:r>
      <w:r w:rsidRPr="00E804C9">
        <w:tab/>
        <w:t xml:space="preserve">perform the actions upon leaving RRC_CONNECTED or RRC_INACTIVE as specified in 5.3.12 with the release cause </w:t>
      </w:r>
      <w:r w:rsidR="00E126F6" w:rsidRPr="00E804C9">
        <w:t>'</w:t>
      </w:r>
      <w:r w:rsidRPr="00E804C9">
        <w:rPr>
          <w:i/>
        </w:rPr>
        <w:t>other</w:t>
      </w:r>
      <w:r w:rsidR="00E126F6" w:rsidRPr="00E804C9">
        <w:rPr>
          <w:i/>
        </w:rPr>
        <w:t>'</w:t>
      </w:r>
      <w:r w:rsidRPr="00E804C9">
        <w:t xml:space="preserve"> upon which the procedure ends;</w:t>
      </w:r>
    </w:p>
    <w:p w14:paraId="3A02C4C3" w14:textId="4F6A52D1" w:rsidR="00613D2B" w:rsidRPr="00E804C9" w:rsidRDefault="001659E8" w:rsidP="00613D2B">
      <w:pPr>
        <w:pStyle w:val="B1"/>
      </w:pPr>
      <w:r w:rsidRPr="00E804C9">
        <w:t>1&gt;</w:t>
      </w:r>
      <w:r w:rsidRPr="00E804C9">
        <w:tab/>
        <w:t xml:space="preserve">if the </w:t>
      </w:r>
      <w:r w:rsidRPr="00E804C9">
        <w:rPr>
          <w:i/>
        </w:rPr>
        <w:t>RRCConnectionRelease</w:t>
      </w:r>
      <w:r w:rsidRPr="00E804C9">
        <w:t xml:space="preserve"> message includes </w:t>
      </w:r>
      <w:r w:rsidRPr="00E804C9">
        <w:rPr>
          <w:i/>
        </w:rPr>
        <w:t>redirectedCarrierInfo</w:t>
      </w:r>
      <w:r w:rsidRPr="00E804C9">
        <w:t xml:space="preserve"> indicating redirection to </w:t>
      </w:r>
      <w:r w:rsidRPr="00E804C9">
        <w:rPr>
          <w:i/>
        </w:rPr>
        <w:t>geran</w:t>
      </w:r>
      <w:r w:rsidR="00564F89" w:rsidRPr="00E804C9">
        <w:rPr>
          <w:i/>
        </w:rPr>
        <w:t>, utra-FDD, utra-TDD or utra-TDD-r10</w:t>
      </w:r>
      <w:r w:rsidR="00613D2B" w:rsidRPr="00E804C9">
        <w:t>; or</w:t>
      </w:r>
    </w:p>
    <w:p w14:paraId="17433B38" w14:textId="00E21569" w:rsidR="001659E8" w:rsidRPr="00E804C9" w:rsidRDefault="00613D2B" w:rsidP="00613D2B">
      <w:pPr>
        <w:pStyle w:val="B1"/>
      </w:pPr>
      <w:r w:rsidRPr="00E804C9">
        <w:t>1&gt;</w:t>
      </w:r>
      <w:r w:rsidRPr="00E804C9">
        <w:tab/>
        <w:t xml:space="preserve">if the </w:t>
      </w:r>
      <w:r w:rsidRPr="00E804C9">
        <w:rPr>
          <w:i/>
        </w:rPr>
        <w:t>RRCConnectionRelease</w:t>
      </w:r>
      <w:r w:rsidRPr="00E804C9">
        <w:t xml:space="preserve"> message includes </w:t>
      </w:r>
      <w:r w:rsidRPr="00E804C9">
        <w:rPr>
          <w:i/>
        </w:rPr>
        <w:t>idleModeMobilityControlInfo</w:t>
      </w:r>
      <w:r w:rsidRPr="00E804C9">
        <w:t xml:space="preserve"> including </w:t>
      </w:r>
      <w:r w:rsidRPr="00E804C9">
        <w:rPr>
          <w:i/>
        </w:rPr>
        <w:t>freqPriorityListGERAN</w:t>
      </w:r>
      <w:r w:rsidR="00564F89" w:rsidRPr="00E804C9">
        <w:rPr>
          <w:i/>
        </w:rPr>
        <w:t xml:space="preserve"> </w:t>
      </w:r>
      <w:r w:rsidR="00564F89" w:rsidRPr="00E804C9">
        <w:rPr>
          <w:iCs/>
        </w:rPr>
        <w:t xml:space="preserve">or </w:t>
      </w:r>
      <w:r w:rsidR="00564F89" w:rsidRPr="00E804C9">
        <w:rPr>
          <w:i/>
        </w:rPr>
        <w:t xml:space="preserve">freqPriorityListUTRA-FDD </w:t>
      </w:r>
      <w:r w:rsidR="00564F89" w:rsidRPr="00E804C9">
        <w:rPr>
          <w:iCs/>
        </w:rPr>
        <w:t xml:space="preserve">or </w:t>
      </w:r>
      <w:r w:rsidR="00564F89" w:rsidRPr="00E804C9">
        <w:rPr>
          <w:i/>
        </w:rPr>
        <w:t>freqPriorityListUTRA-TDD</w:t>
      </w:r>
      <w:r w:rsidRPr="00E804C9">
        <w:t>:</w:t>
      </w:r>
    </w:p>
    <w:p w14:paraId="094386AC" w14:textId="77777777" w:rsidR="001659E8" w:rsidRPr="00E804C9" w:rsidRDefault="001659E8" w:rsidP="001659E8">
      <w:pPr>
        <w:pStyle w:val="B2"/>
      </w:pPr>
      <w:r w:rsidRPr="00E804C9">
        <w:t>2&gt;</w:t>
      </w:r>
      <w:r w:rsidRPr="00E804C9">
        <w:tab/>
        <w:t>if AS security has not been activated</w:t>
      </w:r>
      <w:r w:rsidR="00893F5F" w:rsidRPr="00E804C9">
        <w:t>;</w:t>
      </w:r>
      <w:r w:rsidRPr="00E804C9">
        <w:t xml:space="preserve"> and</w:t>
      </w:r>
    </w:p>
    <w:p w14:paraId="7E923837" w14:textId="3490807D" w:rsidR="00613D2B" w:rsidRPr="00E804C9" w:rsidRDefault="001659E8" w:rsidP="00613D2B">
      <w:pPr>
        <w:pStyle w:val="B2"/>
      </w:pPr>
      <w:r w:rsidRPr="00E804C9">
        <w:t>2&gt;</w:t>
      </w:r>
      <w:r w:rsidRPr="00E804C9">
        <w:tab/>
        <w:t>if upper layers indicate that redirect to GERAN</w:t>
      </w:r>
      <w:r w:rsidR="00564F89" w:rsidRPr="00E804C9">
        <w:t xml:space="preserve"> or UTRAN</w:t>
      </w:r>
      <w:r w:rsidRPr="00E804C9">
        <w:t xml:space="preserve"> without AS security is not allowed</w:t>
      </w:r>
      <w:r w:rsidR="00564F89" w:rsidRPr="00E804C9">
        <w:t xml:space="preserve"> (see TS 24.301 [35])</w:t>
      </w:r>
      <w:r w:rsidRPr="00E804C9">
        <w:t>:</w:t>
      </w:r>
    </w:p>
    <w:p w14:paraId="4A839DFA" w14:textId="77777777" w:rsidR="001659E8" w:rsidRPr="00E804C9" w:rsidRDefault="00613D2B" w:rsidP="00333DD3">
      <w:pPr>
        <w:pStyle w:val="B3"/>
      </w:pPr>
      <w:r w:rsidRPr="00E804C9">
        <w:t>3&gt;</w:t>
      </w:r>
      <w:r w:rsidRPr="00E804C9">
        <w:tab/>
        <w:t xml:space="preserve">ignore the content of the </w:t>
      </w:r>
      <w:r w:rsidRPr="00E804C9">
        <w:rPr>
          <w:i/>
        </w:rPr>
        <w:t>RRCConnectionRelease</w:t>
      </w:r>
      <w:r w:rsidRPr="00E804C9">
        <w:t>;</w:t>
      </w:r>
    </w:p>
    <w:p w14:paraId="36504D5F" w14:textId="77777777" w:rsidR="001659E8" w:rsidRPr="00E804C9" w:rsidRDefault="001659E8" w:rsidP="001659E8">
      <w:pPr>
        <w:pStyle w:val="B3"/>
      </w:pPr>
      <w:r w:rsidRPr="00E804C9">
        <w:t>3&gt;</w:t>
      </w:r>
      <w:r w:rsidRPr="00E804C9">
        <w:tab/>
        <w:t>perform the actions upon leaving RRC_CONNECTED</w:t>
      </w:r>
      <w:r w:rsidR="001B245A" w:rsidRPr="00E804C9">
        <w:t xml:space="preserve"> or RRC_INACTIVE</w:t>
      </w:r>
      <w:r w:rsidRPr="00E804C9">
        <w:t xml:space="preserve"> as specified in 5.3.12, with release cause 'other', upon which the procedure ends;</w:t>
      </w:r>
    </w:p>
    <w:p w14:paraId="41B50F47" w14:textId="77777777" w:rsidR="00083EDA" w:rsidRPr="00E804C9" w:rsidRDefault="00083EDA" w:rsidP="00083EDA">
      <w:pPr>
        <w:pStyle w:val="B1"/>
      </w:pPr>
      <w:r w:rsidRPr="00E804C9">
        <w:t>1&gt;</w:t>
      </w:r>
      <w:r w:rsidRPr="00E804C9">
        <w:tab/>
        <w:t>if AS security has not been activated:</w:t>
      </w:r>
    </w:p>
    <w:p w14:paraId="5A17E17F" w14:textId="77777777" w:rsidR="00083EDA" w:rsidRPr="00E804C9" w:rsidRDefault="00083EDA" w:rsidP="004A5246">
      <w:pPr>
        <w:pStyle w:val="B2"/>
      </w:pPr>
      <w:r w:rsidRPr="00E804C9">
        <w:t>2&gt;</w:t>
      </w:r>
      <w:r w:rsidRPr="00E804C9">
        <w:tab/>
        <w:t xml:space="preserve">ignore the content of </w:t>
      </w:r>
      <w:r w:rsidRPr="00E804C9">
        <w:rPr>
          <w:i/>
        </w:rPr>
        <w:t>redirectedCarrierInfo</w:t>
      </w:r>
      <w:r w:rsidRPr="00E804C9">
        <w:t xml:space="preserve">, if included and indicating redirection to </w:t>
      </w:r>
      <w:r w:rsidRPr="00E804C9">
        <w:rPr>
          <w:i/>
        </w:rPr>
        <w:t>nr</w:t>
      </w:r>
      <w:r w:rsidRPr="00E804C9">
        <w:t>;</w:t>
      </w:r>
    </w:p>
    <w:p w14:paraId="6132A2A5" w14:textId="77777777" w:rsidR="00083EDA" w:rsidRPr="00E804C9" w:rsidRDefault="00083EDA" w:rsidP="004A5246">
      <w:pPr>
        <w:pStyle w:val="B2"/>
      </w:pPr>
      <w:r w:rsidRPr="00E804C9">
        <w:t>2&gt;</w:t>
      </w:r>
      <w:r w:rsidRPr="00E804C9">
        <w:tab/>
        <w:t xml:space="preserve">ignore the content of </w:t>
      </w:r>
      <w:r w:rsidRPr="00E804C9">
        <w:rPr>
          <w:i/>
        </w:rPr>
        <w:t>idleModeMobilityControlInfo</w:t>
      </w:r>
      <w:r w:rsidRPr="00E804C9">
        <w:t xml:space="preserve">, if included and including </w:t>
      </w:r>
      <w:r w:rsidRPr="00E804C9">
        <w:rPr>
          <w:i/>
        </w:rPr>
        <w:t>freqPriorityListNR</w:t>
      </w:r>
      <w:r w:rsidRPr="00E804C9">
        <w:t>;</w:t>
      </w:r>
    </w:p>
    <w:p w14:paraId="6E968827" w14:textId="77777777" w:rsidR="005F2F73" w:rsidRPr="00E804C9" w:rsidRDefault="005F2F73" w:rsidP="004E6D61">
      <w:pPr>
        <w:pStyle w:val="B2"/>
        <w:rPr>
          <w:rFonts w:eastAsiaTheme="minorEastAsia"/>
        </w:rPr>
      </w:pPr>
      <w:r w:rsidRPr="00E804C9">
        <w:t>2&gt;</w:t>
      </w:r>
      <w:r w:rsidRPr="00E804C9">
        <w:tab/>
        <w:t xml:space="preserve">ignore the </w:t>
      </w:r>
      <w:r w:rsidRPr="00E804C9">
        <w:rPr>
          <w:i/>
        </w:rPr>
        <w:t>altFreqPriorities</w:t>
      </w:r>
      <w:r w:rsidRPr="00E804C9">
        <w:rPr>
          <w:iCs/>
        </w:rPr>
        <w:t xml:space="preserve"> and T3</w:t>
      </w:r>
      <w:r w:rsidR="00747FFC" w:rsidRPr="00E804C9">
        <w:rPr>
          <w:iCs/>
        </w:rPr>
        <w:t>23</w:t>
      </w:r>
      <w:r w:rsidRPr="00E804C9">
        <w:t>, if included;</w:t>
      </w:r>
    </w:p>
    <w:p w14:paraId="1FF235CF" w14:textId="77777777" w:rsidR="00083EDA" w:rsidRPr="00E804C9" w:rsidRDefault="00083EDA" w:rsidP="004A5246">
      <w:pPr>
        <w:pStyle w:val="B2"/>
      </w:pPr>
      <w:r w:rsidRPr="00E804C9">
        <w:lastRenderedPageBreak/>
        <w:t>2&gt;</w:t>
      </w:r>
      <w:r w:rsidRPr="00E804C9">
        <w:tab/>
        <w:t xml:space="preserve">if the UE ignores the content of </w:t>
      </w:r>
      <w:r w:rsidRPr="00E804C9">
        <w:rPr>
          <w:i/>
        </w:rPr>
        <w:t>redirectedCarrierInfo</w:t>
      </w:r>
      <w:r w:rsidRPr="00E804C9">
        <w:t xml:space="preserve"> or of </w:t>
      </w:r>
      <w:r w:rsidRPr="00E804C9">
        <w:rPr>
          <w:i/>
        </w:rPr>
        <w:t>idleModeMobilityControlInfo</w:t>
      </w:r>
      <w:r w:rsidR="00AC2D05" w:rsidRPr="00E804C9">
        <w:t>,</w:t>
      </w:r>
      <w:r w:rsidR="00AC2D05" w:rsidRPr="00E804C9">
        <w:rPr>
          <w:i/>
        </w:rPr>
        <w:t xml:space="preserve"> </w:t>
      </w:r>
      <w:r w:rsidR="00AC2D05" w:rsidRPr="00E804C9">
        <w:t xml:space="preserve">or of </w:t>
      </w:r>
      <w:r w:rsidR="00AC2D05" w:rsidRPr="00E804C9">
        <w:rPr>
          <w:i/>
        </w:rPr>
        <w:t>altFreqPriorities</w:t>
      </w:r>
      <w:r w:rsidR="00AC2D05" w:rsidRPr="00E804C9">
        <w:t xml:space="preserve"> and T323</w:t>
      </w:r>
      <w:r w:rsidRPr="00E804C9">
        <w:t>:</w:t>
      </w:r>
    </w:p>
    <w:p w14:paraId="2A070092" w14:textId="77777777" w:rsidR="00083EDA" w:rsidRPr="00E804C9" w:rsidRDefault="00083EDA" w:rsidP="004A5246">
      <w:pPr>
        <w:pStyle w:val="B3"/>
      </w:pPr>
      <w:r w:rsidRPr="00E804C9">
        <w:t>3&gt;</w:t>
      </w:r>
      <w:r w:rsidRPr="00E804C9">
        <w:tab/>
        <w:t>perform the actions upon leaving RRC_CONNECTED as specified in 5.3.12, with release cause 'other', upon which the procedure ends;</w:t>
      </w:r>
    </w:p>
    <w:p w14:paraId="69ADA79F" w14:textId="77777777" w:rsidR="001B245A" w:rsidRPr="00E804C9" w:rsidRDefault="00902DD6" w:rsidP="00902DD6">
      <w:pPr>
        <w:pStyle w:val="B1"/>
      </w:pPr>
      <w:r w:rsidRPr="00E804C9">
        <w:t>1&gt;</w:t>
      </w:r>
      <w:r w:rsidRPr="00E804C9">
        <w:tab/>
      </w:r>
      <w:r w:rsidR="001B245A" w:rsidRPr="00E804C9">
        <w:t xml:space="preserve">if the </w:t>
      </w:r>
      <w:r w:rsidR="001B245A" w:rsidRPr="00E804C9">
        <w:rPr>
          <w:i/>
        </w:rPr>
        <w:t>RRCConnectionRelease</w:t>
      </w:r>
      <w:r w:rsidR="001B245A" w:rsidRPr="00E804C9">
        <w:t xml:space="preserve"> message includes </w:t>
      </w:r>
      <w:r w:rsidR="001B245A" w:rsidRPr="00E804C9">
        <w:rPr>
          <w:i/>
        </w:rPr>
        <w:t>redirectedCarrierInfo</w:t>
      </w:r>
      <w:r w:rsidR="001B245A" w:rsidRPr="00E804C9">
        <w:t xml:space="preserve"> indicating redirection to </w:t>
      </w:r>
      <w:r w:rsidR="001B245A" w:rsidRPr="00E804C9">
        <w:rPr>
          <w:i/>
        </w:rPr>
        <w:t xml:space="preserve">eutra </w:t>
      </w:r>
      <w:r w:rsidR="001B245A" w:rsidRPr="00E804C9">
        <w:t>and if UE is connected to 5GC:</w:t>
      </w:r>
    </w:p>
    <w:p w14:paraId="46045CA6" w14:textId="77777777" w:rsidR="001B245A" w:rsidRPr="00E804C9" w:rsidRDefault="001B245A" w:rsidP="001B245A">
      <w:pPr>
        <w:pStyle w:val="B2"/>
      </w:pPr>
      <w:r w:rsidRPr="00E804C9">
        <w:t>2&gt;</w:t>
      </w:r>
      <w:r w:rsidRPr="00E804C9">
        <w:tab/>
        <w:t xml:space="preserve">if </w:t>
      </w:r>
      <w:r w:rsidRPr="00E804C9">
        <w:rPr>
          <w:i/>
        </w:rPr>
        <w:t>cn</w:t>
      </w:r>
      <w:r w:rsidR="00127BCD" w:rsidRPr="00E804C9">
        <w:rPr>
          <w:i/>
        </w:rPr>
        <w:t>-</w:t>
      </w:r>
      <w:r w:rsidRPr="00E804C9">
        <w:rPr>
          <w:i/>
        </w:rPr>
        <w:t>Type</w:t>
      </w:r>
      <w:r w:rsidRPr="00E804C9">
        <w:t xml:space="preserve"> is included:</w:t>
      </w:r>
    </w:p>
    <w:p w14:paraId="306316A3" w14:textId="77777777" w:rsidR="001B245A" w:rsidRPr="00E804C9" w:rsidRDefault="001B245A" w:rsidP="001B245A">
      <w:pPr>
        <w:pStyle w:val="B3"/>
      </w:pPr>
      <w:bookmarkStart w:id="1843" w:name="_Hlk522632630"/>
      <w:r w:rsidRPr="00E804C9">
        <w:t>3&gt;</w:t>
      </w:r>
      <w:r w:rsidRPr="00E804C9">
        <w:tab/>
      </w:r>
      <w:r w:rsidR="004076B1" w:rsidRPr="00E804C9">
        <w:t xml:space="preserve">after the cell selection, indicate the available CN Type(s) and </w:t>
      </w:r>
      <w:r w:rsidRPr="00E804C9">
        <w:t>the received</w:t>
      </w:r>
      <w:r w:rsidR="00450FE9" w:rsidRPr="00E804C9">
        <w:t xml:space="preserve"> </w:t>
      </w:r>
      <w:r w:rsidRPr="00E804C9">
        <w:rPr>
          <w:i/>
        </w:rPr>
        <w:t>cn</w:t>
      </w:r>
      <w:r w:rsidR="00127BCD" w:rsidRPr="00E804C9">
        <w:rPr>
          <w:i/>
        </w:rPr>
        <w:t>-</w:t>
      </w:r>
      <w:r w:rsidRPr="00E804C9">
        <w:rPr>
          <w:i/>
        </w:rPr>
        <w:t>Type</w:t>
      </w:r>
      <w:r w:rsidRPr="00E804C9">
        <w:t xml:space="preserve"> to </w:t>
      </w:r>
      <w:bookmarkEnd w:id="1843"/>
      <w:r w:rsidRPr="00E804C9">
        <w:t>upper layers;</w:t>
      </w:r>
    </w:p>
    <w:p w14:paraId="646825E2" w14:textId="77777777" w:rsidR="001B245A" w:rsidRPr="00E804C9" w:rsidRDefault="001B245A" w:rsidP="001B245A">
      <w:pPr>
        <w:pStyle w:val="NO"/>
      </w:pPr>
      <w:r w:rsidRPr="00E804C9">
        <w:t>NOTE 1:</w:t>
      </w:r>
      <w:r w:rsidRPr="00E804C9">
        <w:tab/>
        <w:t xml:space="preserve">Handling the case if the E-UTRA cell selected after the redirection does not support the core network type specified by the </w:t>
      </w:r>
      <w:r w:rsidRPr="00E804C9">
        <w:rPr>
          <w:i/>
        </w:rPr>
        <w:t>cn</w:t>
      </w:r>
      <w:r w:rsidR="00127BCD" w:rsidRPr="00E804C9">
        <w:rPr>
          <w:i/>
        </w:rPr>
        <w:t>-</w:t>
      </w:r>
      <w:r w:rsidRPr="00E804C9">
        <w:rPr>
          <w:i/>
        </w:rPr>
        <w:t>Type,</w:t>
      </w:r>
      <w:r w:rsidRPr="00E804C9">
        <w:t xml:space="preserve"> is up to UE implementation.</w:t>
      </w:r>
    </w:p>
    <w:p w14:paraId="0A823190" w14:textId="77777777" w:rsidR="009722D5" w:rsidRPr="00E804C9" w:rsidRDefault="009722D5" w:rsidP="00083EDA">
      <w:pPr>
        <w:pStyle w:val="B1"/>
      </w:pPr>
      <w:r w:rsidRPr="00E804C9">
        <w:t>1&gt;</w:t>
      </w:r>
      <w:r w:rsidRPr="00E804C9">
        <w:tab/>
        <w:t xml:space="preserve">if the </w:t>
      </w:r>
      <w:r w:rsidRPr="00E804C9">
        <w:rPr>
          <w:i/>
        </w:rPr>
        <w:t>RRCConnectionRelease</w:t>
      </w:r>
      <w:r w:rsidRPr="00E804C9">
        <w:rPr>
          <w:caps/>
        </w:rPr>
        <w:t xml:space="preserve"> </w:t>
      </w:r>
      <w:r w:rsidRPr="00E804C9">
        <w:t xml:space="preserve">message includes the </w:t>
      </w:r>
      <w:r w:rsidRPr="00E804C9">
        <w:rPr>
          <w:i/>
        </w:rPr>
        <w:t>idleModeMobilityControlInfo</w:t>
      </w:r>
      <w:r w:rsidRPr="00E804C9">
        <w:t>:</w:t>
      </w:r>
    </w:p>
    <w:p w14:paraId="3FB4085A" w14:textId="77777777" w:rsidR="009722D5" w:rsidRPr="00E804C9" w:rsidRDefault="009722D5" w:rsidP="009722D5">
      <w:pPr>
        <w:pStyle w:val="B2"/>
      </w:pPr>
      <w:r w:rsidRPr="00E804C9">
        <w:t>2&gt;</w:t>
      </w:r>
      <w:r w:rsidRPr="00E804C9">
        <w:tab/>
        <w:t xml:space="preserve">store the cell reselection priority information provided by the </w:t>
      </w:r>
      <w:r w:rsidRPr="00E804C9">
        <w:rPr>
          <w:i/>
        </w:rPr>
        <w:t>idleModeMobilityControlInfo</w:t>
      </w:r>
      <w:r w:rsidRPr="00E804C9">
        <w:t>;</w:t>
      </w:r>
    </w:p>
    <w:p w14:paraId="78B13085" w14:textId="77777777" w:rsidR="009722D5" w:rsidRPr="00E804C9" w:rsidRDefault="009722D5" w:rsidP="009722D5">
      <w:pPr>
        <w:pStyle w:val="B2"/>
      </w:pPr>
      <w:r w:rsidRPr="00E804C9">
        <w:t>2&gt;</w:t>
      </w:r>
      <w:r w:rsidRPr="00E804C9">
        <w:tab/>
        <w:t xml:space="preserve">if the </w:t>
      </w:r>
      <w:r w:rsidRPr="00E804C9">
        <w:rPr>
          <w:i/>
        </w:rPr>
        <w:t>t320</w:t>
      </w:r>
      <w:r w:rsidRPr="00E804C9">
        <w:t xml:space="preserve"> is included:</w:t>
      </w:r>
    </w:p>
    <w:p w14:paraId="409F57A0" w14:textId="77777777" w:rsidR="009722D5" w:rsidRPr="00E804C9" w:rsidRDefault="009722D5" w:rsidP="009722D5">
      <w:pPr>
        <w:pStyle w:val="B3"/>
      </w:pPr>
      <w:r w:rsidRPr="00E804C9">
        <w:t>3&gt;</w:t>
      </w:r>
      <w:r w:rsidRPr="00E804C9">
        <w:tab/>
        <w:t xml:space="preserve">start timer T320, with the timer value set according to the value of </w:t>
      </w:r>
      <w:r w:rsidRPr="00E804C9">
        <w:rPr>
          <w:i/>
        </w:rPr>
        <w:t>t320</w:t>
      </w:r>
      <w:r w:rsidRPr="00E804C9">
        <w:t>;</w:t>
      </w:r>
    </w:p>
    <w:p w14:paraId="3BF171F6" w14:textId="77777777" w:rsidR="005F2F73" w:rsidRPr="00E804C9" w:rsidRDefault="005F2F73" w:rsidP="004E6D61">
      <w:pPr>
        <w:pStyle w:val="B1"/>
      </w:pPr>
      <w:bookmarkStart w:id="1844" w:name="OLE_LINK29"/>
      <w:r w:rsidRPr="00E804C9">
        <w:t>1&gt;</w:t>
      </w:r>
      <w:r w:rsidRPr="00E804C9">
        <w:tab/>
        <w:t xml:space="preserve">else if the </w:t>
      </w:r>
      <w:r w:rsidRPr="00E804C9">
        <w:rPr>
          <w:i/>
        </w:rPr>
        <w:t>RRCConnectionRelease</w:t>
      </w:r>
      <w:r w:rsidRPr="00E804C9">
        <w:rPr>
          <w:caps/>
        </w:rPr>
        <w:t xml:space="preserve"> </w:t>
      </w:r>
      <w:r w:rsidRPr="00E804C9">
        <w:t xml:space="preserve">message includes the </w:t>
      </w:r>
      <w:r w:rsidRPr="00E804C9">
        <w:rPr>
          <w:i/>
        </w:rPr>
        <w:t>altFreqPriorities</w:t>
      </w:r>
      <w:r w:rsidRPr="00E804C9">
        <w:t>:</w:t>
      </w:r>
    </w:p>
    <w:p w14:paraId="38ADC63B" w14:textId="77777777" w:rsidR="005F2F73" w:rsidRPr="00E804C9" w:rsidRDefault="005F2F73" w:rsidP="004E6D61">
      <w:pPr>
        <w:pStyle w:val="B2"/>
        <w:rPr>
          <w:iCs/>
        </w:rPr>
      </w:pPr>
      <w:r w:rsidRPr="00E804C9">
        <w:rPr>
          <w:rFonts w:eastAsia="Malgun Gothic"/>
          <w:lang w:eastAsia="ko-KR"/>
        </w:rPr>
        <w:t>2&gt;</w:t>
      </w:r>
      <w:r w:rsidRPr="00E804C9">
        <w:rPr>
          <w:rFonts w:eastAsia="Malgun Gothic"/>
          <w:lang w:eastAsia="ko-KR"/>
        </w:rPr>
        <w:tab/>
        <w:t xml:space="preserve">store the received </w:t>
      </w:r>
      <w:r w:rsidRPr="00E804C9">
        <w:rPr>
          <w:rFonts w:eastAsia="DengXian"/>
          <w:i/>
        </w:rPr>
        <w:t>altFreqPriorities</w:t>
      </w:r>
      <w:r w:rsidRPr="00E804C9">
        <w:rPr>
          <w:rFonts w:eastAsia="DengXian"/>
          <w:iCs/>
        </w:rPr>
        <w:t>;</w:t>
      </w:r>
    </w:p>
    <w:p w14:paraId="7D9A936E" w14:textId="77777777" w:rsidR="005F2F73" w:rsidRPr="00E804C9" w:rsidRDefault="005F2F73" w:rsidP="004E6D61">
      <w:pPr>
        <w:pStyle w:val="B2"/>
      </w:pPr>
      <w:r w:rsidRPr="00E804C9">
        <w:t>2&gt;</w:t>
      </w:r>
      <w:r w:rsidRPr="00E804C9">
        <w:tab/>
      </w:r>
      <w:r w:rsidRPr="00E804C9">
        <w:rPr>
          <w:rFonts w:eastAsia="DengXian"/>
        </w:rPr>
        <w:t xml:space="preserve">for E-UTRA frequency, </w:t>
      </w:r>
      <w:r w:rsidRPr="00E804C9">
        <w:t>apply the alternative cell reselection priority information broadcast in the system information if available</w:t>
      </w:r>
      <w:r w:rsidRPr="00E804C9">
        <w:rPr>
          <w:rFonts w:eastAsia="DengXian"/>
        </w:rPr>
        <w:t>, otherwise apply the cell reselection priority broadcast in the system information</w:t>
      </w:r>
      <w:r w:rsidRPr="00E804C9">
        <w:t>;</w:t>
      </w:r>
    </w:p>
    <w:p w14:paraId="2E16E689" w14:textId="77777777" w:rsidR="005F2F73" w:rsidRPr="00E804C9" w:rsidRDefault="005F2F73" w:rsidP="004E6D61">
      <w:pPr>
        <w:pStyle w:val="B2"/>
      </w:pPr>
      <w:r w:rsidRPr="00E804C9">
        <w:rPr>
          <w:rFonts w:eastAsia="DengXian"/>
        </w:rPr>
        <w:t>2&gt;</w:t>
      </w:r>
      <w:r w:rsidRPr="00E804C9">
        <w:rPr>
          <w:rFonts w:eastAsia="DengXian"/>
        </w:rPr>
        <w:tab/>
        <w:t>for inter-RAT frequency, apply the cell reselection priority broadcast in the system information;</w:t>
      </w:r>
    </w:p>
    <w:p w14:paraId="3F96EE1C" w14:textId="77777777" w:rsidR="005F2F73" w:rsidRPr="00E804C9" w:rsidRDefault="005F2F73" w:rsidP="004E6D61">
      <w:pPr>
        <w:pStyle w:val="B2"/>
      </w:pPr>
      <w:r w:rsidRPr="00E804C9">
        <w:t>2&gt;</w:t>
      </w:r>
      <w:r w:rsidRPr="00E804C9">
        <w:tab/>
        <w:t xml:space="preserve">if the </w:t>
      </w:r>
      <w:r w:rsidRPr="00E804C9">
        <w:rPr>
          <w:i/>
        </w:rPr>
        <w:t>t3</w:t>
      </w:r>
      <w:r w:rsidR="00747FFC" w:rsidRPr="00E804C9">
        <w:rPr>
          <w:i/>
        </w:rPr>
        <w:t>23</w:t>
      </w:r>
      <w:r w:rsidRPr="00E804C9">
        <w:t xml:space="preserve"> is included:</w:t>
      </w:r>
    </w:p>
    <w:p w14:paraId="1C3987EF" w14:textId="77777777" w:rsidR="005F2F73" w:rsidRPr="00E804C9" w:rsidRDefault="005F2F73" w:rsidP="004E6D61">
      <w:pPr>
        <w:pStyle w:val="B3"/>
      </w:pPr>
      <w:r w:rsidRPr="00E804C9">
        <w:t>3&gt;</w:t>
      </w:r>
      <w:r w:rsidRPr="00E804C9">
        <w:tab/>
        <w:t>start timer T3</w:t>
      </w:r>
      <w:r w:rsidR="00747FFC" w:rsidRPr="00E804C9">
        <w:t>23</w:t>
      </w:r>
      <w:r w:rsidRPr="00E804C9">
        <w:t xml:space="preserve">, with the timer value set according to the value of </w:t>
      </w:r>
      <w:r w:rsidRPr="00E804C9">
        <w:rPr>
          <w:i/>
        </w:rPr>
        <w:t>t3</w:t>
      </w:r>
      <w:r w:rsidR="00747FFC" w:rsidRPr="00E804C9">
        <w:rPr>
          <w:i/>
        </w:rPr>
        <w:t>23</w:t>
      </w:r>
      <w:r w:rsidRPr="00E804C9">
        <w:t>;</w:t>
      </w:r>
    </w:p>
    <w:p w14:paraId="6620948B" w14:textId="77777777" w:rsidR="009722D5" w:rsidRPr="00E804C9" w:rsidRDefault="009722D5" w:rsidP="009722D5">
      <w:pPr>
        <w:pStyle w:val="B1"/>
      </w:pPr>
      <w:r w:rsidRPr="00E804C9">
        <w:t>1&gt;</w:t>
      </w:r>
      <w:r w:rsidRPr="00E804C9">
        <w:tab/>
        <w:t>else:</w:t>
      </w:r>
    </w:p>
    <w:p w14:paraId="0AEF8598" w14:textId="77777777" w:rsidR="009722D5" w:rsidRPr="00E804C9" w:rsidRDefault="009722D5" w:rsidP="009722D5">
      <w:pPr>
        <w:pStyle w:val="B2"/>
      </w:pPr>
      <w:r w:rsidRPr="00E804C9">
        <w:t>2&gt;</w:t>
      </w:r>
      <w:r w:rsidRPr="00E804C9">
        <w:tab/>
        <w:t>apply the cell reselection priority information broadcast in the system information;</w:t>
      </w:r>
    </w:p>
    <w:bookmarkEnd w:id="1844"/>
    <w:p w14:paraId="21E4DDAE" w14:textId="77777777" w:rsidR="00C47544" w:rsidRPr="00E804C9" w:rsidRDefault="00C47544" w:rsidP="00C47544">
      <w:pPr>
        <w:pStyle w:val="B1"/>
      </w:pPr>
      <w:r w:rsidRPr="00E804C9">
        <w:t>1&gt;</w:t>
      </w:r>
      <w:r w:rsidRPr="00E804C9">
        <w:tab/>
        <w:t xml:space="preserve">if the </w:t>
      </w:r>
      <w:r w:rsidRPr="00E804C9">
        <w:rPr>
          <w:i/>
        </w:rPr>
        <w:t>RRCConnectionRelease</w:t>
      </w:r>
      <w:r w:rsidRPr="00E804C9">
        <w:rPr>
          <w:caps/>
        </w:rPr>
        <w:t xml:space="preserve"> </w:t>
      </w:r>
      <w:r w:rsidRPr="00E804C9">
        <w:t xml:space="preserve">message includes the </w:t>
      </w:r>
      <w:r w:rsidRPr="00E804C9">
        <w:rPr>
          <w:i/>
        </w:rPr>
        <w:t>releaseMeasIdleConfig</w:t>
      </w:r>
      <w:r w:rsidRPr="00E804C9">
        <w:t>:</w:t>
      </w:r>
    </w:p>
    <w:p w14:paraId="64191E4C" w14:textId="77777777" w:rsidR="00C47544" w:rsidRPr="00E804C9" w:rsidRDefault="00C47544" w:rsidP="00C47544">
      <w:pPr>
        <w:pStyle w:val="B2"/>
      </w:pPr>
      <w:r w:rsidRPr="00E804C9">
        <w:t>2&gt;</w:t>
      </w:r>
      <w:r w:rsidRPr="00E804C9">
        <w:tab/>
        <w:t>if timer T331 is running:</w:t>
      </w:r>
    </w:p>
    <w:p w14:paraId="32AC2B64" w14:textId="77777777" w:rsidR="00C47544" w:rsidRPr="00E804C9" w:rsidRDefault="00C47544" w:rsidP="00C47544">
      <w:pPr>
        <w:pStyle w:val="B3"/>
      </w:pPr>
      <w:r w:rsidRPr="00E804C9">
        <w:t>3&gt;</w:t>
      </w:r>
      <w:r w:rsidRPr="00E804C9">
        <w:tab/>
        <w:t>stop timer T331;</w:t>
      </w:r>
    </w:p>
    <w:p w14:paraId="120976BE" w14:textId="77777777" w:rsidR="00C47544" w:rsidRPr="00E804C9" w:rsidRDefault="00C47544" w:rsidP="00C47544">
      <w:pPr>
        <w:pStyle w:val="B3"/>
        <w:rPr>
          <w:rFonts w:eastAsia="Malgun Gothic"/>
          <w:lang w:eastAsia="ko-KR"/>
        </w:rPr>
      </w:pPr>
      <w:r w:rsidRPr="00E804C9">
        <w:rPr>
          <w:rFonts w:eastAsia="DengXian"/>
        </w:rPr>
        <w:t>3&gt;</w:t>
      </w:r>
      <w:r w:rsidRPr="00E804C9">
        <w:tab/>
      </w:r>
      <w:r w:rsidRPr="00E804C9">
        <w:rPr>
          <w:rFonts w:eastAsia="DengXian"/>
        </w:rPr>
        <w:t xml:space="preserve">perform the actions as specified in </w:t>
      </w:r>
      <w:r w:rsidRPr="00E804C9">
        <w:rPr>
          <w:rFonts w:eastAsia="Malgun Gothic"/>
          <w:lang w:eastAsia="ko-KR"/>
        </w:rPr>
        <w:t>5.6.20.3;</w:t>
      </w:r>
    </w:p>
    <w:p w14:paraId="101D2195" w14:textId="77777777" w:rsidR="00433335" w:rsidRPr="00E804C9" w:rsidRDefault="00433335" w:rsidP="00433335">
      <w:pPr>
        <w:pStyle w:val="B1"/>
      </w:pPr>
      <w:r w:rsidRPr="00E804C9">
        <w:t>1&gt;</w:t>
      </w:r>
      <w:r w:rsidRPr="00E804C9">
        <w:tab/>
        <w:t xml:space="preserve">if the </w:t>
      </w:r>
      <w:r w:rsidRPr="00E804C9">
        <w:rPr>
          <w:i/>
        </w:rPr>
        <w:t>RRCConnectionRelease</w:t>
      </w:r>
      <w:r w:rsidRPr="00E804C9">
        <w:rPr>
          <w:caps/>
        </w:rPr>
        <w:t xml:space="preserve"> </w:t>
      </w:r>
      <w:r w:rsidRPr="00E804C9">
        <w:t xml:space="preserve">message includes the </w:t>
      </w:r>
      <w:r w:rsidRPr="00E804C9">
        <w:rPr>
          <w:i/>
        </w:rPr>
        <w:t>measIdleConfig</w:t>
      </w:r>
      <w:r w:rsidRPr="00E804C9">
        <w:t>:</w:t>
      </w:r>
    </w:p>
    <w:p w14:paraId="489DFA57" w14:textId="77777777" w:rsidR="00433335" w:rsidRPr="00E804C9" w:rsidRDefault="00433335" w:rsidP="00433335">
      <w:pPr>
        <w:pStyle w:val="B2"/>
      </w:pPr>
      <w:r w:rsidRPr="00E804C9">
        <w:t>2&gt;</w:t>
      </w:r>
      <w:r w:rsidRPr="00E804C9">
        <w:tab/>
        <w:t xml:space="preserve">clear </w:t>
      </w:r>
      <w:r w:rsidRPr="00E804C9">
        <w:rPr>
          <w:i/>
        </w:rPr>
        <w:t>VarMeasIdleConfig</w:t>
      </w:r>
      <w:r w:rsidRPr="00E804C9">
        <w:t xml:space="preserve"> and </w:t>
      </w:r>
      <w:r w:rsidRPr="00E804C9">
        <w:rPr>
          <w:i/>
        </w:rPr>
        <w:t>VarMeasIdleReport</w:t>
      </w:r>
      <w:r w:rsidRPr="00E804C9">
        <w:t>;</w:t>
      </w:r>
    </w:p>
    <w:p w14:paraId="6F99B1B2" w14:textId="77777777" w:rsidR="00433335" w:rsidRPr="00E804C9" w:rsidRDefault="00433335" w:rsidP="00433335">
      <w:pPr>
        <w:pStyle w:val="B2"/>
      </w:pPr>
      <w:r w:rsidRPr="00E804C9">
        <w:t>2&gt;</w:t>
      </w:r>
      <w:r w:rsidRPr="00E804C9">
        <w:tab/>
        <w:t xml:space="preserve">store the received </w:t>
      </w:r>
      <w:r w:rsidRPr="00E804C9">
        <w:rPr>
          <w:i/>
        </w:rPr>
        <w:t>measIdleDuration</w:t>
      </w:r>
      <w:r w:rsidRPr="00E804C9">
        <w:t xml:space="preserve"> in </w:t>
      </w:r>
      <w:r w:rsidR="00F25D04" w:rsidRPr="00E804C9">
        <w:rPr>
          <w:i/>
        </w:rPr>
        <w:t>VarMeasIdleConfig</w:t>
      </w:r>
      <w:r w:rsidRPr="00E804C9">
        <w:t>;</w:t>
      </w:r>
    </w:p>
    <w:p w14:paraId="7642EE8D" w14:textId="77777777" w:rsidR="00433335" w:rsidRPr="00E804C9" w:rsidRDefault="00433335" w:rsidP="00433335">
      <w:pPr>
        <w:pStyle w:val="B2"/>
      </w:pPr>
      <w:r w:rsidRPr="00E804C9">
        <w:t>2&gt;</w:t>
      </w:r>
      <w:r w:rsidRPr="00E804C9">
        <w:tab/>
        <w:t xml:space="preserve">start </w:t>
      </w:r>
      <w:r w:rsidR="00C47544" w:rsidRPr="00E804C9">
        <w:t xml:space="preserve">or restart </w:t>
      </w:r>
      <w:r w:rsidRPr="00E804C9">
        <w:t xml:space="preserve">T331 with the value of </w:t>
      </w:r>
      <w:r w:rsidRPr="00E804C9">
        <w:rPr>
          <w:i/>
        </w:rPr>
        <w:t>measIdleDuration</w:t>
      </w:r>
      <w:r w:rsidRPr="00E804C9">
        <w:t>;</w:t>
      </w:r>
    </w:p>
    <w:p w14:paraId="00C67EDA" w14:textId="77777777" w:rsidR="00433335" w:rsidRPr="00E804C9" w:rsidRDefault="00433335" w:rsidP="00433335">
      <w:pPr>
        <w:pStyle w:val="B2"/>
      </w:pPr>
      <w:r w:rsidRPr="00E804C9">
        <w:t>2&gt;</w:t>
      </w:r>
      <w:r w:rsidRPr="00E804C9">
        <w:tab/>
        <w:t xml:space="preserve">if the </w:t>
      </w:r>
      <w:r w:rsidRPr="00E804C9">
        <w:rPr>
          <w:i/>
        </w:rPr>
        <w:t>measIdleConfig</w:t>
      </w:r>
      <w:r w:rsidRPr="00E804C9">
        <w:t xml:space="preserve"> contains </w:t>
      </w:r>
      <w:r w:rsidRPr="00E804C9">
        <w:rPr>
          <w:i/>
        </w:rPr>
        <w:t>measIdleCarrierListEUTRA</w:t>
      </w:r>
      <w:r w:rsidRPr="00E804C9">
        <w:t>:</w:t>
      </w:r>
    </w:p>
    <w:p w14:paraId="59FD2CC3" w14:textId="77777777" w:rsidR="00433335" w:rsidRPr="00E804C9" w:rsidRDefault="00433335" w:rsidP="00433335">
      <w:pPr>
        <w:pStyle w:val="B3"/>
      </w:pPr>
      <w:r w:rsidRPr="00E804C9">
        <w:t>3&gt;</w:t>
      </w:r>
      <w:r w:rsidRPr="00E804C9">
        <w:tab/>
        <w:t xml:space="preserve">store the received </w:t>
      </w:r>
      <w:r w:rsidRPr="00E804C9">
        <w:rPr>
          <w:i/>
        </w:rPr>
        <w:t>measIdleCarrierListEUTRA</w:t>
      </w:r>
      <w:r w:rsidRPr="00E804C9">
        <w:t xml:space="preserve"> in </w:t>
      </w:r>
      <w:r w:rsidRPr="00E804C9">
        <w:rPr>
          <w:i/>
        </w:rPr>
        <w:t>VarMeasIdleConfig</w:t>
      </w:r>
      <w:r w:rsidRPr="00E804C9">
        <w:t>;</w:t>
      </w:r>
    </w:p>
    <w:p w14:paraId="60AB1E30" w14:textId="77777777" w:rsidR="00C47544" w:rsidRPr="00E804C9" w:rsidRDefault="00C47544" w:rsidP="00C47544">
      <w:pPr>
        <w:pStyle w:val="B2"/>
      </w:pPr>
      <w:r w:rsidRPr="00E804C9">
        <w:t>2&gt;</w:t>
      </w:r>
      <w:r w:rsidRPr="00E804C9">
        <w:tab/>
        <w:t xml:space="preserve">if the </w:t>
      </w:r>
      <w:r w:rsidRPr="00E804C9">
        <w:rPr>
          <w:i/>
        </w:rPr>
        <w:t>measIdleConfig</w:t>
      </w:r>
      <w:r w:rsidRPr="00E804C9">
        <w:t xml:space="preserve"> contains </w:t>
      </w:r>
      <w:r w:rsidRPr="00E804C9">
        <w:rPr>
          <w:i/>
        </w:rPr>
        <w:t>measIdleCarrierListNR</w:t>
      </w:r>
      <w:r w:rsidRPr="00E804C9">
        <w:t>:</w:t>
      </w:r>
    </w:p>
    <w:p w14:paraId="1FB20B94" w14:textId="77777777" w:rsidR="00C47544" w:rsidRPr="00E804C9" w:rsidRDefault="00C47544" w:rsidP="00C47544">
      <w:pPr>
        <w:pStyle w:val="B3"/>
      </w:pPr>
      <w:r w:rsidRPr="00E804C9">
        <w:t>3&gt;</w:t>
      </w:r>
      <w:r w:rsidRPr="00E804C9">
        <w:tab/>
        <w:t xml:space="preserve">store the received </w:t>
      </w:r>
      <w:r w:rsidRPr="00E804C9">
        <w:rPr>
          <w:i/>
        </w:rPr>
        <w:t>measIdleCarrierListNR</w:t>
      </w:r>
      <w:r w:rsidRPr="00E804C9">
        <w:t xml:space="preserve"> in </w:t>
      </w:r>
      <w:r w:rsidRPr="00E804C9">
        <w:rPr>
          <w:i/>
        </w:rPr>
        <w:t>VarMeasIdleConfig</w:t>
      </w:r>
      <w:r w:rsidRPr="00E804C9">
        <w:t>;</w:t>
      </w:r>
    </w:p>
    <w:p w14:paraId="0C72F513" w14:textId="77777777" w:rsidR="00C47544" w:rsidRPr="00E804C9" w:rsidRDefault="00C47544" w:rsidP="00C47544">
      <w:pPr>
        <w:pStyle w:val="B2"/>
      </w:pPr>
      <w:r w:rsidRPr="00E804C9">
        <w:t>2&gt;</w:t>
      </w:r>
      <w:r w:rsidRPr="00E804C9">
        <w:tab/>
        <w:t xml:space="preserve">if the </w:t>
      </w:r>
      <w:r w:rsidRPr="00E804C9">
        <w:rPr>
          <w:i/>
        </w:rPr>
        <w:t>measIdleConfig</w:t>
      </w:r>
      <w:r w:rsidRPr="00E804C9">
        <w:t xml:space="preserve"> contains </w:t>
      </w:r>
      <w:r w:rsidRPr="00E804C9">
        <w:rPr>
          <w:i/>
        </w:rPr>
        <w:t>validityAreaList</w:t>
      </w:r>
      <w:r w:rsidRPr="00E804C9">
        <w:t>:</w:t>
      </w:r>
    </w:p>
    <w:p w14:paraId="3130983E" w14:textId="77777777" w:rsidR="00C47544" w:rsidRPr="00E804C9" w:rsidRDefault="00C47544" w:rsidP="00C47544">
      <w:pPr>
        <w:pStyle w:val="B3"/>
      </w:pPr>
      <w:r w:rsidRPr="00E804C9">
        <w:t>3&gt;</w:t>
      </w:r>
      <w:r w:rsidRPr="00E804C9">
        <w:tab/>
        <w:t xml:space="preserve">store the received </w:t>
      </w:r>
      <w:r w:rsidRPr="00E804C9">
        <w:rPr>
          <w:i/>
        </w:rPr>
        <w:t>validityAreaList</w:t>
      </w:r>
      <w:r w:rsidRPr="00E804C9">
        <w:t xml:space="preserve"> in </w:t>
      </w:r>
      <w:r w:rsidRPr="00E804C9">
        <w:rPr>
          <w:i/>
        </w:rPr>
        <w:t>VarMeasIdleConfig</w:t>
      </w:r>
      <w:r w:rsidRPr="00E804C9">
        <w:t>;</w:t>
      </w:r>
    </w:p>
    <w:p w14:paraId="304D6129" w14:textId="77777777" w:rsidR="00433335" w:rsidRPr="00E804C9" w:rsidRDefault="009E6532" w:rsidP="00515322">
      <w:pPr>
        <w:pStyle w:val="NO"/>
      </w:pPr>
      <w:r w:rsidRPr="00E804C9">
        <w:lastRenderedPageBreak/>
        <w:t>NOTE 2:</w:t>
      </w:r>
      <w:r w:rsidRPr="00E804C9">
        <w:tab/>
        <w:t xml:space="preserve">If the </w:t>
      </w:r>
      <w:r w:rsidRPr="00E804C9">
        <w:rPr>
          <w:i/>
        </w:rPr>
        <w:t>measIdleConfig</w:t>
      </w:r>
      <w:r w:rsidRPr="00E804C9">
        <w:t xml:space="preserve"> contain</w:t>
      </w:r>
      <w:r w:rsidR="003C27DA" w:rsidRPr="00E804C9">
        <w:t>s neither</w:t>
      </w:r>
      <w:r w:rsidRPr="00E804C9">
        <w:t xml:space="preserve"> </w:t>
      </w:r>
      <w:r w:rsidRPr="00E804C9">
        <w:rPr>
          <w:i/>
        </w:rPr>
        <w:t>measIdleCarrierListEUTRA</w:t>
      </w:r>
      <w:r w:rsidR="00C47544" w:rsidRPr="00E804C9">
        <w:t xml:space="preserve"> </w:t>
      </w:r>
      <w:r w:rsidR="003C27DA" w:rsidRPr="00E804C9">
        <w:t>n</w:t>
      </w:r>
      <w:r w:rsidR="00C47544" w:rsidRPr="00E804C9">
        <w:t xml:space="preserve">or </w:t>
      </w:r>
      <w:r w:rsidR="00C47544" w:rsidRPr="00E804C9">
        <w:rPr>
          <w:i/>
        </w:rPr>
        <w:t>measIdleCarrierListNR</w:t>
      </w:r>
      <w:r w:rsidRPr="00E804C9">
        <w:t xml:space="preserve">, UE may receive </w:t>
      </w:r>
      <w:r w:rsidRPr="00E804C9">
        <w:rPr>
          <w:i/>
        </w:rPr>
        <w:t>measIdleCarrierListEUTRA</w:t>
      </w:r>
      <w:r w:rsidRPr="00E804C9">
        <w:t xml:space="preserve"> </w:t>
      </w:r>
      <w:r w:rsidR="003C27DA" w:rsidRPr="00E804C9">
        <w:t>and/</w:t>
      </w:r>
      <w:r w:rsidR="00C47544" w:rsidRPr="00E804C9">
        <w:t xml:space="preserve">or </w:t>
      </w:r>
      <w:r w:rsidR="00C47544" w:rsidRPr="00E804C9">
        <w:rPr>
          <w:i/>
        </w:rPr>
        <w:t>measIdleCarrierListNR</w:t>
      </w:r>
      <w:r w:rsidR="00C47544" w:rsidRPr="00E804C9">
        <w:t xml:space="preserve"> </w:t>
      </w:r>
      <w:r w:rsidRPr="00E804C9">
        <w:t>as specified in 5.</w:t>
      </w:r>
      <w:r w:rsidR="003C27DA" w:rsidRPr="00E804C9">
        <w:t>6.20.1a</w:t>
      </w:r>
      <w:r w:rsidRPr="00E804C9">
        <w:t>.</w:t>
      </w:r>
    </w:p>
    <w:p w14:paraId="2395252F" w14:textId="77777777" w:rsidR="004F37CA" w:rsidRPr="00E804C9" w:rsidRDefault="004F37CA" w:rsidP="004F37CA">
      <w:pPr>
        <w:pStyle w:val="B1"/>
      </w:pPr>
      <w:r w:rsidRPr="00E804C9">
        <w:t>1&gt;</w:t>
      </w:r>
      <w:r w:rsidRPr="00E804C9">
        <w:tab/>
        <w:t xml:space="preserve">for NB-IoT, if the </w:t>
      </w:r>
      <w:r w:rsidRPr="00E804C9">
        <w:rPr>
          <w:i/>
        </w:rPr>
        <w:t>RRCConnectionRelease</w:t>
      </w:r>
      <w:r w:rsidRPr="00E804C9">
        <w:rPr>
          <w:caps/>
        </w:rPr>
        <w:t xml:space="preserve"> </w:t>
      </w:r>
      <w:r w:rsidRPr="00E804C9">
        <w:t xml:space="preserve">message includes the </w:t>
      </w:r>
      <w:r w:rsidRPr="00E804C9">
        <w:rPr>
          <w:i/>
          <w:iCs/>
        </w:rPr>
        <w:t>anr-MeasConfig</w:t>
      </w:r>
      <w:r w:rsidRPr="00E804C9">
        <w:t>:</w:t>
      </w:r>
    </w:p>
    <w:p w14:paraId="2BC033E6" w14:textId="77777777" w:rsidR="00B54B87" w:rsidRPr="00E804C9" w:rsidRDefault="00B54B87" w:rsidP="00B54B87">
      <w:pPr>
        <w:pStyle w:val="B2"/>
      </w:pPr>
      <w:r w:rsidRPr="00E804C9">
        <w:t>2&gt;</w:t>
      </w:r>
      <w:r w:rsidRPr="00E804C9">
        <w:tab/>
        <w:t xml:space="preserve">clear </w:t>
      </w:r>
      <w:r w:rsidRPr="00E804C9">
        <w:rPr>
          <w:i/>
        </w:rPr>
        <w:t>VarANR-MeasConfig-NB</w:t>
      </w:r>
      <w:r w:rsidRPr="00E804C9">
        <w:t xml:space="preserve"> and </w:t>
      </w:r>
      <w:r w:rsidRPr="00E804C9">
        <w:rPr>
          <w:i/>
        </w:rPr>
        <w:t>VarANR-MeasReport-NB</w:t>
      </w:r>
      <w:r w:rsidRPr="00E804C9">
        <w:t>;</w:t>
      </w:r>
    </w:p>
    <w:p w14:paraId="0793BE66" w14:textId="77777777" w:rsidR="004F37CA" w:rsidRPr="00E804C9" w:rsidRDefault="004F37CA" w:rsidP="004F37CA">
      <w:pPr>
        <w:pStyle w:val="B2"/>
      </w:pPr>
      <w:r w:rsidRPr="00E804C9">
        <w:t>2&gt;</w:t>
      </w:r>
      <w:r w:rsidRPr="00E804C9">
        <w:tab/>
        <w:t xml:space="preserve">store the received </w:t>
      </w:r>
      <w:r w:rsidRPr="00E804C9">
        <w:rPr>
          <w:i/>
          <w:noProof/>
        </w:rPr>
        <w:t>anr-QualityThreshold</w:t>
      </w:r>
      <w:r w:rsidRPr="00E804C9">
        <w:t xml:space="preserve"> in </w:t>
      </w:r>
      <w:r w:rsidRPr="00E804C9">
        <w:rPr>
          <w:i/>
        </w:rPr>
        <w:t>VarANR-MeasConfig-NB</w:t>
      </w:r>
      <w:r w:rsidRPr="00E804C9">
        <w:t>;</w:t>
      </w:r>
    </w:p>
    <w:p w14:paraId="49FBF93D" w14:textId="77777777" w:rsidR="004F37CA" w:rsidRPr="00E804C9" w:rsidRDefault="004F37CA" w:rsidP="004F37CA">
      <w:pPr>
        <w:pStyle w:val="B2"/>
      </w:pPr>
      <w:r w:rsidRPr="00E804C9">
        <w:t>2&gt;</w:t>
      </w:r>
      <w:r w:rsidRPr="00E804C9">
        <w:tab/>
        <w:t xml:space="preserve">if the </w:t>
      </w:r>
      <w:r w:rsidRPr="00E804C9">
        <w:rPr>
          <w:i/>
        </w:rPr>
        <w:t>anr-MeasConfig</w:t>
      </w:r>
      <w:r w:rsidRPr="00E804C9">
        <w:t xml:space="preserve"> contains </w:t>
      </w:r>
      <w:r w:rsidRPr="00E804C9">
        <w:rPr>
          <w:i/>
        </w:rPr>
        <w:t>anr-CarrierList</w:t>
      </w:r>
      <w:r w:rsidRPr="00E804C9">
        <w:t>:</w:t>
      </w:r>
    </w:p>
    <w:p w14:paraId="62957D1D" w14:textId="77777777" w:rsidR="004F37CA" w:rsidRPr="00E804C9" w:rsidRDefault="004F37CA" w:rsidP="004F37CA">
      <w:pPr>
        <w:pStyle w:val="B3"/>
      </w:pPr>
      <w:r w:rsidRPr="00E804C9">
        <w:t>3&gt;</w:t>
      </w:r>
      <w:r w:rsidRPr="00E804C9">
        <w:tab/>
        <w:t xml:space="preserve">store the received </w:t>
      </w:r>
      <w:r w:rsidRPr="00E804C9">
        <w:rPr>
          <w:i/>
        </w:rPr>
        <w:t xml:space="preserve">anr-CarrierList </w:t>
      </w:r>
      <w:r w:rsidRPr="00E804C9">
        <w:t xml:space="preserve">in </w:t>
      </w:r>
      <w:r w:rsidRPr="00E804C9">
        <w:rPr>
          <w:i/>
        </w:rPr>
        <w:t>VarANR-MeasConfig-NB</w:t>
      </w:r>
      <w:r w:rsidRPr="00E804C9">
        <w:t>;</w:t>
      </w:r>
    </w:p>
    <w:p w14:paraId="1BEDA737" w14:textId="77777777" w:rsidR="004F37CA" w:rsidRPr="00E804C9" w:rsidRDefault="004F37CA" w:rsidP="004F37CA">
      <w:pPr>
        <w:pStyle w:val="B2"/>
      </w:pPr>
      <w:r w:rsidRPr="00E804C9">
        <w:t>2&gt;</w:t>
      </w:r>
      <w:r w:rsidRPr="00E804C9">
        <w:tab/>
        <w:t xml:space="preserve">set </w:t>
      </w:r>
      <w:r w:rsidRPr="00E804C9">
        <w:rPr>
          <w:i/>
        </w:rPr>
        <w:t>plmn-IdentityList</w:t>
      </w:r>
      <w:r w:rsidRPr="00E804C9">
        <w:t xml:space="preserve"> in </w:t>
      </w:r>
      <w:r w:rsidRPr="00E804C9">
        <w:rPr>
          <w:i/>
        </w:rPr>
        <w:t>VarANR-MeasReport-NB</w:t>
      </w:r>
      <w:r w:rsidRPr="00E804C9">
        <w:t xml:space="preserve"> to include the list of EPLMNs stored by the UE (i.e. includes the RPLMN);</w:t>
      </w:r>
    </w:p>
    <w:p w14:paraId="0734AF1E" w14:textId="77777777" w:rsidR="004F37CA" w:rsidRPr="00E804C9" w:rsidRDefault="004F37CA" w:rsidP="004F37CA">
      <w:pPr>
        <w:pStyle w:val="B2"/>
      </w:pPr>
      <w:r w:rsidRPr="00E804C9">
        <w:t>2&gt;</w:t>
      </w:r>
      <w:r w:rsidRPr="00E804C9">
        <w:tab/>
        <w:t xml:space="preserve">set </w:t>
      </w:r>
      <w:r w:rsidRPr="00E804C9">
        <w:rPr>
          <w:i/>
        </w:rPr>
        <w:t>servCellIdentity</w:t>
      </w:r>
      <w:r w:rsidRPr="00E804C9">
        <w:t xml:space="preserve"> in </w:t>
      </w:r>
      <w:r w:rsidRPr="00E804C9">
        <w:rPr>
          <w:i/>
        </w:rPr>
        <w:t>VarANR-MeasReport-NB</w:t>
      </w:r>
      <w:r w:rsidRPr="00E804C9">
        <w:t xml:space="preserve"> to the global cell identity</w:t>
      </w:r>
      <w:r w:rsidRPr="00E804C9">
        <w:rPr>
          <w:lang w:eastAsia="zh-CN"/>
        </w:rPr>
        <w:t xml:space="preserve"> </w:t>
      </w:r>
      <w:r w:rsidRPr="00E804C9">
        <w:t>of the Pcell;</w:t>
      </w:r>
    </w:p>
    <w:p w14:paraId="0B2EC5FA" w14:textId="77777777" w:rsidR="004F37CA" w:rsidRPr="00E804C9" w:rsidRDefault="004F37CA" w:rsidP="004F37CA">
      <w:pPr>
        <w:pStyle w:val="B2"/>
      </w:pPr>
      <w:r w:rsidRPr="00E804C9">
        <w:t>2&gt;</w:t>
      </w:r>
      <w:r w:rsidRPr="00E804C9">
        <w:tab/>
        <w:t>start performing ANR measurements as specified in 5.6.</w:t>
      </w:r>
      <w:r w:rsidR="00A86A0E" w:rsidRPr="00E804C9">
        <w:t>24</w:t>
      </w:r>
      <w:r w:rsidRPr="00E804C9">
        <w:t>;</w:t>
      </w:r>
    </w:p>
    <w:p w14:paraId="1C6DC484" w14:textId="77777777" w:rsidR="00AA5063" w:rsidRPr="00E804C9" w:rsidRDefault="00AA5063" w:rsidP="00AA5063">
      <w:pPr>
        <w:pStyle w:val="B1"/>
      </w:pPr>
      <w:r w:rsidRPr="00E804C9">
        <w:t>1&gt;</w:t>
      </w:r>
      <w:r w:rsidRPr="00E804C9">
        <w:tab/>
        <w:t xml:space="preserve">if the </w:t>
      </w:r>
      <w:r w:rsidRPr="00E804C9">
        <w:rPr>
          <w:i/>
        </w:rPr>
        <w:t>RRCConnectionRelease</w:t>
      </w:r>
      <w:r w:rsidRPr="00E804C9">
        <w:rPr>
          <w:caps/>
        </w:rPr>
        <w:t xml:space="preserve"> </w:t>
      </w:r>
      <w:r w:rsidRPr="00E804C9">
        <w:t xml:space="preserve">message includes the </w:t>
      </w:r>
      <w:r w:rsidRPr="00E804C9">
        <w:rPr>
          <w:i/>
        </w:rPr>
        <w:t>pur-Config</w:t>
      </w:r>
      <w:r w:rsidRPr="00E804C9">
        <w:t>:</w:t>
      </w:r>
    </w:p>
    <w:p w14:paraId="3A18B460" w14:textId="77777777" w:rsidR="00AA5063" w:rsidRPr="00E804C9" w:rsidRDefault="00AA5063" w:rsidP="00AA5063">
      <w:pPr>
        <w:pStyle w:val="B2"/>
      </w:pPr>
      <w:r w:rsidRPr="00E804C9">
        <w:t>2&gt;</w:t>
      </w:r>
      <w:r w:rsidRPr="00E804C9">
        <w:tab/>
        <w:t xml:space="preserve">if </w:t>
      </w:r>
      <w:r w:rsidRPr="00E804C9">
        <w:rPr>
          <w:i/>
        </w:rPr>
        <w:t>pur-Config</w:t>
      </w:r>
      <w:r w:rsidRPr="00E804C9">
        <w:t xml:space="preserve"> is set to</w:t>
      </w:r>
      <w:r w:rsidRPr="00E804C9">
        <w:rPr>
          <w:i/>
        </w:rPr>
        <w:t xml:space="preserve"> setup</w:t>
      </w:r>
      <w:r w:rsidRPr="00E804C9">
        <w:t>:</w:t>
      </w:r>
    </w:p>
    <w:p w14:paraId="60CC9818" w14:textId="77777777" w:rsidR="00AA5063" w:rsidRPr="00E804C9" w:rsidRDefault="00AA5063" w:rsidP="00AA5063">
      <w:pPr>
        <w:pStyle w:val="B3"/>
      </w:pPr>
      <w:r w:rsidRPr="00E804C9">
        <w:t>3&gt;</w:t>
      </w:r>
      <w:r w:rsidRPr="00E804C9">
        <w:tab/>
        <w:t xml:space="preserve">store or replace the PUR configuration provided by the </w:t>
      </w:r>
      <w:r w:rsidRPr="00E804C9">
        <w:rPr>
          <w:i/>
        </w:rPr>
        <w:t>pur-Config</w:t>
      </w:r>
      <w:r w:rsidRPr="00E804C9">
        <w:t>;</w:t>
      </w:r>
    </w:p>
    <w:p w14:paraId="23F3CD07" w14:textId="77777777" w:rsidR="00603E23" w:rsidRPr="00E804C9" w:rsidRDefault="00603E23" w:rsidP="00603E23">
      <w:pPr>
        <w:pStyle w:val="B3"/>
      </w:pPr>
      <w:r w:rsidRPr="00E804C9">
        <w:t>3&gt;</w:t>
      </w:r>
      <w:r w:rsidRPr="00E804C9">
        <w:tab/>
        <w:t xml:space="preserve">if </w:t>
      </w:r>
      <w:r w:rsidRPr="00E804C9">
        <w:rPr>
          <w:i/>
        </w:rPr>
        <w:t>pur-TimeAlignmentTimer</w:t>
      </w:r>
      <w:r w:rsidRPr="00E804C9">
        <w:t xml:space="preserve"> is included in the received </w:t>
      </w:r>
      <w:r w:rsidRPr="00E804C9">
        <w:rPr>
          <w:i/>
        </w:rPr>
        <w:t>pur-Config</w:t>
      </w:r>
      <w:r w:rsidRPr="00E804C9">
        <w:t>:</w:t>
      </w:r>
    </w:p>
    <w:p w14:paraId="5B0D4621" w14:textId="77777777" w:rsidR="00603E23" w:rsidRPr="00E804C9" w:rsidRDefault="00603E23" w:rsidP="00603E23">
      <w:pPr>
        <w:pStyle w:val="B4"/>
      </w:pPr>
      <w:r w:rsidRPr="00E804C9">
        <w:t>4&gt;</w:t>
      </w:r>
      <w:r w:rsidRPr="00E804C9">
        <w:tab/>
        <w:t xml:space="preserve">configure lower layers in accordance with </w:t>
      </w:r>
      <w:r w:rsidRPr="00E804C9">
        <w:rPr>
          <w:i/>
        </w:rPr>
        <w:t>pur-TimeAlignmentTimer</w:t>
      </w:r>
      <w:r w:rsidRPr="00E804C9">
        <w:t>;</w:t>
      </w:r>
    </w:p>
    <w:p w14:paraId="27484FDC" w14:textId="77777777" w:rsidR="00603E23" w:rsidRPr="00E804C9" w:rsidRDefault="00603E23" w:rsidP="00603E23">
      <w:pPr>
        <w:pStyle w:val="B3"/>
      </w:pPr>
      <w:r w:rsidRPr="00E804C9">
        <w:t>3&gt;</w:t>
      </w:r>
      <w:r w:rsidRPr="00E804C9">
        <w:tab/>
        <w:t>else:</w:t>
      </w:r>
    </w:p>
    <w:p w14:paraId="1C2C65AB" w14:textId="77777777" w:rsidR="00603E23" w:rsidRPr="00E804C9" w:rsidRDefault="00603E23" w:rsidP="00603E23">
      <w:pPr>
        <w:pStyle w:val="B4"/>
      </w:pPr>
      <w:r w:rsidRPr="00E804C9">
        <w:t>4&gt;</w:t>
      </w:r>
      <w:r w:rsidRPr="00E804C9">
        <w:tab/>
        <w:t xml:space="preserve">if </w:t>
      </w:r>
      <w:r w:rsidRPr="00E804C9">
        <w:rPr>
          <w:i/>
        </w:rPr>
        <w:t>pur-TimeAlignmentTimer</w:t>
      </w:r>
      <w:r w:rsidRPr="00E804C9">
        <w:t xml:space="preserve"> is configured, indicate to lower layers that </w:t>
      </w:r>
      <w:r w:rsidRPr="00E804C9">
        <w:rPr>
          <w:i/>
        </w:rPr>
        <w:t>pur-TimeAlignmentTimer</w:t>
      </w:r>
      <w:r w:rsidRPr="00E804C9">
        <w:t xml:space="preserve"> is released;</w:t>
      </w:r>
    </w:p>
    <w:p w14:paraId="6C438114" w14:textId="77777777" w:rsidR="004E5814" w:rsidRPr="00E804C9" w:rsidRDefault="004E5814" w:rsidP="004E5814">
      <w:pPr>
        <w:pStyle w:val="B3"/>
      </w:pPr>
      <w:r w:rsidRPr="00E804C9">
        <w:t>3&gt;</w:t>
      </w:r>
      <w:r w:rsidRPr="00E804C9">
        <w:tab/>
        <w:t xml:space="preserve">if </w:t>
      </w:r>
      <w:r w:rsidRPr="00E804C9">
        <w:rPr>
          <w:i/>
        </w:rPr>
        <w:t>pur-RSRP-ChangeThreshold</w:t>
      </w:r>
      <w:r w:rsidRPr="00E804C9">
        <w:t xml:space="preserve"> (</w:t>
      </w:r>
      <w:r w:rsidRPr="00E804C9">
        <w:rPr>
          <w:i/>
        </w:rPr>
        <w:t>pur-NRSRP-ChangeThreshold</w:t>
      </w:r>
      <w:r w:rsidRPr="00E804C9">
        <w:t xml:space="preserve"> in NB-IoT) is included in the received </w:t>
      </w:r>
      <w:r w:rsidRPr="00E804C9">
        <w:rPr>
          <w:i/>
        </w:rPr>
        <w:t>pur-Config</w:t>
      </w:r>
      <w:r w:rsidRPr="00E804C9">
        <w:t xml:space="preserve"> and set to</w:t>
      </w:r>
      <w:r w:rsidRPr="00E804C9">
        <w:rPr>
          <w:i/>
        </w:rPr>
        <w:t xml:space="preserve"> setup</w:t>
      </w:r>
      <w:r w:rsidRPr="00E804C9">
        <w:t>; or</w:t>
      </w:r>
    </w:p>
    <w:p w14:paraId="74BBDCD7" w14:textId="77777777" w:rsidR="004E5814" w:rsidRPr="00E804C9" w:rsidRDefault="004E5814" w:rsidP="004E5814">
      <w:pPr>
        <w:pStyle w:val="B3"/>
      </w:pPr>
      <w:r w:rsidRPr="00E804C9">
        <w:t>3&gt;</w:t>
      </w:r>
      <w:r w:rsidRPr="00E804C9">
        <w:tab/>
        <w:t xml:space="preserve">if </w:t>
      </w:r>
      <w:r w:rsidRPr="00E804C9">
        <w:rPr>
          <w:i/>
        </w:rPr>
        <w:t>pur-RSRP-ChangeThreshold</w:t>
      </w:r>
      <w:r w:rsidRPr="00E804C9">
        <w:t xml:space="preserve"> (</w:t>
      </w:r>
      <w:r w:rsidRPr="00E804C9">
        <w:rPr>
          <w:i/>
        </w:rPr>
        <w:t>pur-NRSRP-ChangeThreshold</w:t>
      </w:r>
      <w:r w:rsidRPr="00E804C9">
        <w:t xml:space="preserve"> in NB-IoT) is configured and </w:t>
      </w:r>
      <w:r w:rsidRPr="00E804C9">
        <w:rPr>
          <w:i/>
        </w:rPr>
        <w:t>pur-TimeAlignmentTimer</w:t>
      </w:r>
      <w:r w:rsidRPr="00E804C9">
        <w:t xml:space="preserve"> is included in the received </w:t>
      </w:r>
      <w:r w:rsidRPr="00E804C9">
        <w:rPr>
          <w:i/>
        </w:rPr>
        <w:t>pur-Config</w:t>
      </w:r>
      <w:r w:rsidRPr="00E804C9">
        <w:t>:</w:t>
      </w:r>
    </w:p>
    <w:p w14:paraId="6614189E" w14:textId="77777777" w:rsidR="004E5814" w:rsidRPr="00E804C9" w:rsidRDefault="004E5814" w:rsidP="004E5814">
      <w:pPr>
        <w:pStyle w:val="B4"/>
      </w:pPr>
      <w:r w:rsidRPr="00E804C9">
        <w:t>4&gt;</w:t>
      </w:r>
      <w:r w:rsidRPr="00E804C9">
        <w:tab/>
        <w:t>store or replace the serving cell reference (N)RSRP value with the current serving cell (N)RSRP value (see 5.3.3.19);</w:t>
      </w:r>
    </w:p>
    <w:p w14:paraId="6E45142E" w14:textId="77777777" w:rsidR="00603E23" w:rsidRPr="00E804C9" w:rsidRDefault="00603E23" w:rsidP="00603E23">
      <w:pPr>
        <w:pStyle w:val="B3"/>
      </w:pPr>
      <w:r w:rsidRPr="00E804C9">
        <w:t>3&gt;</w:t>
      </w:r>
      <w:r w:rsidRPr="00E804C9">
        <w:tab/>
        <w:t>start maintenance of PUR occasions as specified in 5.3.3.</w:t>
      </w:r>
      <w:r w:rsidR="003721C5" w:rsidRPr="00E804C9">
        <w:t>20</w:t>
      </w:r>
      <w:r w:rsidRPr="00E804C9">
        <w:t>;</w:t>
      </w:r>
    </w:p>
    <w:p w14:paraId="6B24185A" w14:textId="77777777" w:rsidR="00AA5063" w:rsidRPr="00E804C9" w:rsidRDefault="00AA5063" w:rsidP="00AA5063">
      <w:pPr>
        <w:pStyle w:val="B2"/>
      </w:pPr>
      <w:r w:rsidRPr="00E804C9">
        <w:t>2&gt;</w:t>
      </w:r>
      <w:r w:rsidRPr="00E804C9">
        <w:tab/>
        <w:t>else:</w:t>
      </w:r>
    </w:p>
    <w:p w14:paraId="62C72769" w14:textId="77777777" w:rsidR="00603E23" w:rsidRPr="00E804C9" w:rsidRDefault="00603E23" w:rsidP="00603E23">
      <w:pPr>
        <w:pStyle w:val="B3"/>
      </w:pPr>
      <w:r w:rsidRPr="00E804C9">
        <w:t>3&gt;</w:t>
      </w:r>
      <w:r w:rsidRPr="00E804C9">
        <w:tab/>
        <w:t xml:space="preserve">if </w:t>
      </w:r>
      <w:r w:rsidRPr="00E804C9">
        <w:rPr>
          <w:i/>
        </w:rPr>
        <w:t>pur-TimeAlignmentTimer</w:t>
      </w:r>
      <w:r w:rsidRPr="00E804C9">
        <w:t xml:space="preserve"> is configured, indicate to lower layers that </w:t>
      </w:r>
      <w:r w:rsidRPr="00E804C9">
        <w:rPr>
          <w:i/>
        </w:rPr>
        <w:t>pur-TimeAlignmentTimer</w:t>
      </w:r>
      <w:r w:rsidRPr="00E804C9">
        <w:t xml:space="preserve"> is released;</w:t>
      </w:r>
    </w:p>
    <w:p w14:paraId="0D3FC495" w14:textId="77777777" w:rsidR="00AA5063" w:rsidRPr="00E804C9" w:rsidRDefault="00AA5063" w:rsidP="00AA5063">
      <w:pPr>
        <w:pStyle w:val="B3"/>
      </w:pPr>
      <w:r w:rsidRPr="00E804C9">
        <w:t>3&gt;</w:t>
      </w:r>
      <w:r w:rsidRPr="00E804C9">
        <w:tab/>
        <w:t xml:space="preserve">release </w:t>
      </w:r>
      <w:r w:rsidRPr="00E804C9">
        <w:rPr>
          <w:i/>
        </w:rPr>
        <w:t>pur-Config</w:t>
      </w:r>
      <w:r w:rsidRPr="00E804C9">
        <w:t>, if configured;</w:t>
      </w:r>
    </w:p>
    <w:p w14:paraId="62654F02" w14:textId="77777777" w:rsidR="00AA5063" w:rsidRPr="00E804C9" w:rsidRDefault="00AA5063" w:rsidP="00AA5063">
      <w:pPr>
        <w:pStyle w:val="B3"/>
      </w:pPr>
      <w:r w:rsidRPr="00E804C9">
        <w:t>3&gt;</w:t>
      </w:r>
      <w:r w:rsidRPr="00E804C9">
        <w:tab/>
        <w:t xml:space="preserve">discard previously stored </w:t>
      </w:r>
      <w:r w:rsidRPr="00E804C9">
        <w:rPr>
          <w:i/>
        </w:rPr>
        <w:t>pur-Config</w:t>
      </w:r>
      <w:r w:rsidRPr="00E804C9">
        <w:t>;</w:t>
      </w:r>
    </w:p>
    <w:p w14:paraId="6394F97C" w14:textId="77777777" w:rsidR="009722D5" w:rsidRPr="00E804C9" w:rsidRDefault="009722D5" w:rsidP="009722D5">
      <w:pPr>
        <w:pStyle w:val="B1"/>
      </w:pPr>
      <w:r w:rsidRPr="00E804C9">
        <w:t>1&gt;</w:t>
      </w:r>
      <w:r w:rsidRPr="00E804C9">
        <w:tab/>
        <w:t xml:space="preserve">for NB-IoT, if the </w:t>
      </w:r>
      <w:r w:rsidRPr="00E804C9">
        <w:rPr>
          <w:i/>
        </w:rPr>
        <w:t>RRCConnectionRelease</w:t>
      </w:r>
      <w:r w:rsidRPr="00E804C9">
        <w:rPr>
          <w:caps/>
        </w:rPr>
        <w:t xml:space="preserve"> </w:t>
      </w:r>
      <w:r w:rsidRPr="00E804C9">
        <w:t xml:space="preserve">message includes the </w:t>
      </w:r>
      <w:r w:rsidRPr="00E804C9">
        <w:rPr>
          <w:i/>
          <w:iCs/>
        </w:rPr>
        <w:t>redirectedCarrierInfo</w:t>
      </w:r>
      <w:r w:rsidRPr="00E804C9">
        <w:t>:</w:t>
      </w:r>
    </w:p>
    <w:p w14:paraId="6533EA41" w14:textId="77777777" w:rsidR="009722D5" w:rsidRPr="00E804C9" w:rsidRDefault="009722D5" w:rsidP="009722D5">
      <w:pPr>
        <w:pStyle w:val="B2"/>
      </w:pPr>
      <w:r w:rsidRPr="00E804C9">
        <w:t>2&gt;</w:t>
      </w:r>
      <w:r w:rsidRPr="00E804C9">
        <w:tab/>
        <w:t xml:space="preserve">if the </w:t>
      </w:r>
      <w:r w:rsidRPr="00E804C9">
        <w:rPr>
          <w:i/>
          <w:iCs/>
        </w:rPr>
        <w:t xml:space="preserve">redirectedCarrierOffsetDedicated </w:t>
      </w:r>
      <w:r w:rsidRPr="00E804C9">
        <w:rPr>
          <w:iCs/>
        </w:rPr>
        <w:t>is</w:t>
      </w:r>
      <w:r w:rsidRPr="00E804C9">
        <w:rPr>
          <w:i/>
          <w:iCs/>
        </w:rPr>
        <w:t xml:space="preserve"> </w:t>
      </w:r>
      <w:r w:rsidRPr="00E804C9">
        <w:t xml:space="preserve">included in the </w:t>
      </w:r>
      <w:r w:rsidRPr="00E804C9">
        <w:rPr>
          <w:i/>
          <w:iCs/>
        </w:rPr>
        <w:t>redirectedCarrierInfo</w:t>
      </w:r>
      <w:r w:rsidRPr="00E804C9">
        <w:t>:</w:t>
      </w:r>
    </w:p>
    <w:p w14:paraId="13AEA226" w14:textId="77777777" w:rsidR="009722D5" w:rsidRPr="00E804C9" w:rsidRDefault="009722D5" w:rsidP="009722D5">
      <w:pPr>
        <w:pStyle w:val="B3"/>
      </w:pPr>
      <w:r w:rsidRPr="00E804C9">
        <w:t>3&gt;</w:t>
      </w:r>
      <w:r w:rsidRPr="00E804C9">
        <w:tab/>
        <w:t xml:space="preserve">store the </w:t>
      </w:r>
      <w:r w:rsidR="00DE7D3E" w:rsidRPr="00E804C9">
        <w:t>dedicated offset</w:t>
      </w:r>
      <w:r w:rsidR="00DE7D3E" w:rsidRPr="00E804C9" w:rsidDel="00DE7D3E">
        <w:rPr>
          <w:i/>
        </w:rPr>
        <w:t xml:space="preserve"> </w:t>
      </w:r>
      <w:r w:rsidRPr="00E804C9">
        <w:t xml:space="preserve">for the frequency in </w:t>
      </w:r>
      <w:r w:rsidRPr="00E804C9">
        <w:rPr>
          <w:i/>
          <w:lang w:eastAsia="en-GB"/>
        </w:rPr>
        <w:t>redirectedCarrierInfo</w:t>
      </w:r>
      <w:r w:rsidRPr="00E804C9">
        <w:t>;</w:t>
      </w:r>
    </w:p>
    <w:p w14:paraId="2D8F39D0" w14:textId="77777777" w:rsidR="009722D5" w:rsidRPr="00E804C9" w:rsidRDefault="009722D5" w:rsidP="009722D5">
      <w:pPr>
        <w:pStyle w:val="B3"/>
      </w:pPr>
      <w:r w:rsidRPr="00E804C9">
        <w:t>3&gt;</w:t>
      </w:r>
      <w:r w:rsidRPr="00E804C9">
        <w:tab/>
        <w:t xml:space="preserve">start timer T322, with the timer value set according to the value of </w:t>
      </w:r>
      <w:r w:rsidRPr="00E804C9">
        <w:rPr>
          <w:i/>
        </w:rPr>
        <w:t>T322</w:t>
      </w:r>
      <w:r w:rsidRPr="00E804C9">
        <w:t xml:space="preserve"> in </w:t>
      </w:r>
      <w:r w:rsidRPr="00E804C9">
        <w:rPr>
          <w:i/>
          <w:lang w:eastAsia="en-GB"/>
        </w:rPr>
        <w:t>redirectedCarrierInfo</w:t>
      </w:r>
      <w:r w:rsidRPr="00E804C9">
        <w:t>;</w:t>
      </w:r>
    </w:p>
    <w:p w14:paraId="6AA9A844" w14:textId="77777777" w:rsidR="009722D5" w:rsidRPr="00E804C9" w:rsidRDefault="009722D5" w:rsidP="009722D5">
      <w:pPr>
        <w:pStyle w:val="B1"/>
      </w:pPr>
      <w:r w:rsidRPr="00E804C9">
        <w:t>1&gt;</w:t>
      </w:r>
      <w:r w:rsidRPr="00E804C9">
        <w:tab/>
        <w:t xml:space="preserve">if the </w:t>
      </w:r>
      <w:r w:rsidRPr="00E804C9">
        <w:rPr>
          <w:i/>
        </w:rPr>
        <w:t>releaseCause</w:t>
      </w:r>
      <w:r w:rsidRPr="00E804C9">
        <w:t xml:space="preserve"> received in the </w:t>
      </w:r>
      <w:r w:rsidRPr="00E804C9">
        <w:rPr>
          <w:i/>
        </w:rPr>
        <w:t>RRCConnectionRelease</w:t>
      </w:r>
      <w:r w:rsidRPr="00E804C9">
        <w:t xml:space="preserve"> message indicates </w:t>
      </w:r>
      <w:r w:rsidRPr="00E804C9">
        <w:rPr>
          <w:i/>
          <w:iCs/>
        </w:rPr>
        <w:t>loadBalancingTAURequired</w:t>
      </w:r>
      <w:r w:rsidRPr="00E804C9">
        <w:t>:</w:t>
      </w:r>
    </w:p>
    <w:p w14:paraId="09A93264" w14:textId="77777777" w:rsidR="009722D5" w:rsidRPr="00E804C9" w:rsidRDefault="009722D5" w:rsidP="009722D5">
      <w:pPr>
        <w:pStyle w:val="B2"/>
      </w:pPr>
      <w:r w:rsidRPr="00E804C9">
        <w:t>2&gt;</w:t>
      </w:r>
      <w:r w:rsidRPr="00E804C9">
        <w:tab/>
        <w:t>perform the actions upon leaving RRC_CONNECTED as specified in 5.3.12, with release cause 'load balancing TAU required';</w:t>
      </w:r>
    </w:p>
    <w:p w14:paraId="3AFED934" w14:textId="77777777" w:rsidR="009722D5" w:rsidRPr="00E804C9" w:rsidRDefault="009722D5" w:rsidP="009722D5">
      <w:pPr>
        <w:pStyle w:val="B1"/>
      </w:pPr>
      <w:r w:rsidRPr="00E804C9">
        <w:lastRenderedPageBreak/>
        <w:t>1&gt;</w:t>
      </w:r>
      <w:r w:rsidRPr="00E804C9">
        <w:tab/>
        <w:t xml:space="preserve">else if the </w:t>
      </w:r>
      <w:r w:rsidRPr="00E804C9">
        <w:rPr>
          <w:i/>
        </w:rPr>
        <w:t>releaseCause</w:t>
      </w:r>
      <w:r w:rsidRPr="00E804C9">
        <w:t xml:space="preserve"> received in the </w:t>
      </w:r>
      <w:r w:rsidRPr="00E804C9">
        <w:rPr>
          <w:i/>
        </w:rPr>
        <w:t>RRCConnectionRelease</w:t>
      </w:r>
      <w:r w:rsidRPr="00E804C9">
        <w:t xml:space="preserve"> message indicates </w:t>
      </w:r>
      <w:r w:rsidRPr="00E804C9">
        <w:rPr>
          <w:rFonts w:eastAsia="SimSun"/>
          <w:i/>
          <w:iCs/>
          <w:lang w:eastAsia="zh-CN"/>
        </w:rPr>
        <w:t>cs-FallbackH</w:t>
      </w:r>
      <w:r w:rsidRPr="00E804C9">
        <w:rPr>
          <w:rFonts w:eastAsia="SimSun"/>
          <w:i/>
          <w:snapToGrid w:val="0"/>
          <w:lang w:eastAsia="zh-CN"/>
        </w:rPr>
        <w:t>ighPriority</w:t>
      </w:r>
      <w:r w:rsidRPr="00E804C9">
        <w:t>:</w:t>
      </w:r>
    </w:p>
    <w:p w14:paraId="5DDF868A" w14:textId="77777777" w:rsidR="009722D5" w:rsidRPr="00E804C9" w:rsidRDefault="009722D5" w:rsidP="009722D5">
      <w:pPr>
        <w:pStyle w:val="B2"/>
      </w:pPr>
      <w:r w:rsidRPr="00E804C9">
        <w:t>2&gt;</w:t>
      </w:r>
      <w:r w:rsidRPr="00E804C9">
        <w:tab/>
        <w:t>perform the actions upon leaving RRC_CONNECTED as specified in 5.3.12, with release cause '</w:t>
      </w:r>
      <w:r w:rsidRPr="00E804C9">
        <w:rPr>
          <w:rFonts w:eastAsia="SimSun"/>
          <w:lang w:eastAsia="zh-CN"/>
        </w:rPr>
        <w:t>CS Fallback High Priority</w:t>
      </w:r>
      <w:r w:rsidRPr="00E804C9">
        <w:t>';</w:t>
      </w:r>
    </w:p>
    <w:p w14:paraId="6339567D" w14:textId="77777777" w:rsidR="0081323C" w:rsidRPr="00E804C9" w:rsidRDefault="009722D5" w:rsidP="00B5106F">
      <w:pPr>
        <w:pStyle w:val="B1"/>
      </w:pPr>
      <w:r w:rsidRPr="00E804C9">
        <w:t>1&gt;</w:t>
      </w:r>
      <w:r w:rsidRPr="00E804C9">
        <w:tab/>
        <w:t>else:</w:t>
      </w:r>
    </w:p>
    <w:p w14:paraId="29B7EB01" w14:textId="77777777" w:rsidR="009722D5" w:rsidRPr="00E804C9" w:rsidRDefault="009722D5" w:rsidP="009722D5">
      <w:pPr>
        <w:pStyle w:val="B2"/>
      </w:pPr>
      <w:r w:rsidRPr="00E804C9">
        <w:t>2&gt;</w:t>
      </w:r>
      <w:r w:rsidRPr="00E804C9">
        <w:tab/>
        <w:t xml:space="preserve">if the </w:t>
      </w:r>
      <w:r w:rsidRPr="00E804C9">
        <w:rPr>
          <w:i/>
        </w:rPr>
        <w:t>extendedWaitTime</w:t>
      </w:r>
      <w:r w:rsidRPr="00E804C9">
        <w:t xml:space="preserve"> is present; and</w:t>
      </w:r>
    </w:p>
    <w:p w14:paraId="0FBF46EE" w14:textId="77777777" w:rsidR="009722D5" w:rsidRPr="00E804C9" w:rsidRDefault="009722D5" w:rsidP="009722D5">
      <w:pPr>
        <w:pStyle w:val="B2"/>
      </w:pPr>
      <w:r w:rsidRPr="00E804C9">
        <w:t>2&gt;</w:t>
      </w:r>
      <w:r w:rsidRPr="00E804C9">
        <w:tab/>
        <w:t>if the UE supports delay tolerant access or the UE is a NB-IoT UE:</w:t>
      </w:r>
    </w:p>
    <w:p w14:paraId="3810C977" w14:textId="77777777" w:rsidR="009722D5" w:rsidRPr="00E804C9" w:rsidRDefault="009722D5" w:rsidP="009722D5">
      <w:pPr>
        <w:pStyle w:val="B3"/>
      </w:pPr>
      <w:r w:rsidRPr="00E804C9">
        <w:t>3&gt;</w:t>
      </w:r>
      <w:r w:rsidRPr="00E804C9">
        <w:tab/>
        <w:t xml:space="preserve">forward the </w:t>
      </w:r>
      <w:r w:rsidRPr="00E804C9">
        <w:rPr>
          <w:i/>
        </w:rPr>
        <w:t>extendedWaitTime</w:t>
      </w:r>
      <w:r w:rsidRPr="00E804C9">
        <w:t xml:space="preserve"> to upper layers;</w:t>
      </w:r>
    </w:p>
    <w:p w14:paraId="770DAC20" w14:textId="77777777" w:rsidR="00BD0A48" w:rsidRPr="00E804C9" w:rsidRDefault="00BD0A48" w:rsidP="00BD0A48">
      <w:pPr>
        <w:pStyle w:val="B2"/>
      </w:pPr>
      <w:r w:rsidRPr="00E804C9">
        <w:t>2&gt;</w:t>
      </w:r>
      <w:r w:rsidRPr="00E804C9">
        <w:tab/>
        <w:t xml:space="preserve">if the </w:t>
      </w:r>
      <w:r w:rsidRPr="00E804C9">
        <w:rPr>
          <w:i/>
        </w:rPr>
        <w:t>extendedWaitTime-CPdata</w:t>
      </w:r>
      <w:r w:rsidRPr="00E804C9">
        <w:t xml:space="preserve"> is present and the NB-IoT UE only supports the Control Plane CIoT EPS optimisation:</w:t>
      </w:r>
    </w:p>
    <w:p w14:paraId="629135EB" w14:textId="77777777" w:rsidR="00BD0A48" w:rsidRPr="00E804C9" w:rsidRDefault="00BD0A48" w:rsidP="00BD0A48">
      <w:pPr>
        <w:pStyle w:val="B3"/>
      </w:pPr>
      <w:r w:rsidRPr="00E804C9">
        <w:t>3&gt;</w:t>
      </w:r>
      <w:r w:rsidRPr="00E804C9">
        <w:tab/>
        <w:t xml:space="preserve">forward the </w:t>
      </w:r>
      <w:r w:rsidRPr="00E804C9">
        <w:rPr>
          <w:i/>
        </w:rPr>
        <w:t>extendedWaitTime-CPdata</w:t>
      </w:r>
      <w:r w:rsidRPr="00E804C9">
        <w:t xml:space="preserve"> to upper layers;</w:t>
      </w:r>
    </w:p>
    <w:p w14:paraId="77CE6098" w14:textId="77777777" w:rsidR="009722D5" w:rsidRPr="00E804C9" w:rsidRDefault="009722D5" w:rsidP="009722D5">
      <w:pPr>
        <w:pStyle w:val="B2"/>
      </w:pPr>
      <w:r w:rsidRPr="00E804C9">
        <w:t>2&gt;</w:t>
      </w:r>
      <w:r w:rsidRPr="00E804C9">
        <w:tab/>
        <w:t xml:space="preserve">if the </w:t>
      </w:r>
      <w:r w:rsidRPr="00E804C9">
        <w:rPr>
          <w:i/>
        </w:rPr>
        <w:t>releaseCause</w:t>
      </w:r>
      <w:r w:rsidRPr="00E804C9">
        <w:t xml:space="preserve"> received in the </w:t>
      </w:r>
      <w:r w:rsidRPr="00E804C9">
        <w:rPr>
          <w:i/>
        </w:rPr>
        <w:t>RRCConnectionRelease</w:t>
      </w:r>
      <w:r w:rsidRPr="00E804C9">
        <w:t xml:space="preserve"> message indicates </w:t>
      </w:r>
      <w:r w:rsidRPr="00E804C9">
        <w:rPr>
          <w:i/>
          <w:iCs/>
          <w:lang w:eastAsia="zh-CN"/>
        </w:rPr>
        <w:t>rrc-Suspend</w:t>
      </w:r>
      <w:r w:rsidRPr="00E804C9">
        <w:t>:</w:t>
      </w:r>
    </w:p>
    <w:p w14:paraId="435C9A75" w14:textId="77777777" w:rsidR="009722D5" w:rsidRPr="00E804C9" w:rsidRDefault="009C7018" w:rsidP="00CE6B8B">
      <w:pPr>
        <w:pStyle w:val="B3"/>
      </w:pPr>
      <w:r w:rsidRPr="00E804C9">
        <w:t>3</w:t>
      </w:r>
      <w:r w:rsidR="009722D5" w:rsidRPr="00E804C9">
        <w:t>&gt;</w:t>
      </w:r>
      <w:r w:rsidR="009722D5" w:rsidRPr="00E804C9">
        <w:tab/>
        <w:t xml:space="preserve">perform the actions upon leaving RRC_CONNECTED as specified in 5.3.12, with release cause </w:t>
      </w:r>
      <w:r w:rsidR="00893F5F" w:rsidRPr="00E804C9">
        <w:t>'</w:t>
      </w:r>
      <w:r w:rsidR="009722D5" w:rsidRPr="00E804C9">
        <w:t>RRC suspension</w:t>
      </w:r>
      <w:r w:rsidR="00893F5F" w:rsidRPr="00E804C9">
        <w:t>'</w:t>
      </w:r>
      <w:r w:rsidR="009722D5" w:rsidRPr="00E804C9">
        <w:t>;</w:t>
      </w:r>
    </w:p>
    <w:p w14:paraId="529E626E" w14:textId="77777777" w:rsidR="009C7018" w:rsidRPr="00E804C9" w:rsidRDefault="009C7018" w:rsidP="009C7018">
      <w:pPr>
        <w:pStyle w:val="B2"/>
      </w:pPr>
      <w:r w:rsidRPr="00E804C9">
        <w:t>2&gt;</w:t>
      </w:r>
      <w:r w:rsidRPr="00E804C9">
        <w:tab/>
        <w:t xml:space="preserve">else if </w:t>
      </w:r>
      <w:r w:rsidRPr="00E804C9">
        <w:rPr>
          <w:i/>
        </w:rPr>
        <w:t>rrc-InactiveConfig</w:t>
      </w:r>
      <w:r w:rsidRPr="00E804C9">
        <w:t xml:space="preserve"> is included:</w:t>
      </w:r>
    </w:p>
    <w:p w14:paraId="2132ED54" w14:textId="77777777" w:rsidR="009C7018" w:rsidRPr="00E804C9" w:rsidRDefault="009C7018" w:rsidP="00CE6B8B">
      <w:pPr>
        <w:pStyle w:val="B3"/>
      </w:pPr>
      <w:r w:rsidRPr="00E804C9">
        <w:t>3&gt;</w:t>
      </w:r>
      <w:r w:rsidRPr="00E804C9">
        <w:tab/>
        <w:t>perform the actions upon entering RRC_INACTIVE as specified in 5.3.8.7;</w:t>
      </w:r>
    </w:p>
    <w:p w14:paraId="39C7816A" w14:textId="77777777" w:rsidR="009722D5" w:rsidRPr="00E804C9" w:rsidRDefault="009722D5" w:rsidP="009722D5">
      <w:pPr>
        <w:pStyle w:val="B2"/>
      </w:pPr>
      <w:r w:rsidRPr="00E804C9">
        <w:t>2&gt;</w:t>
      </w:r>
      <w:r w:rsidRPr="00E804C9">
        <w:tab/>
        <w:t>else:</w:t>
      </w:r>
    </w:p>
    <w:p w14:paraId="35BC8771" w14:textId="77777777" w:rsidR="009722D5" w:rsidRPr="00E804C9" w:rsidRDefault="009722D5" w:rsidP="009722D5">
      <w:pPr>
        <w:pStyle w:val="B3"/>
      </w:pPr>
      <w:r w:rsidRPr="00E804C9">
        <w:t>3&gt;</w:t>
      </w:r>
      <w:r w:rsidRPr="00E804C9">
        <w:tab/>
        <w:t>perform the actions upon leaving RRC_CONNECTED</w:t>
      </w:r>
      <w:r w:rsidR="001B245A" w:rsidRPr="00E804C9">
        <w:t xml:space="preserve"> or RRC_INACTIVE</w:t>
      </w:r>
      <w:r w:rsidRPr="00E804C9">
        <w:t xml:space="preserve"> as specified in 5.3.12, with release cause 'other';</w:t>
      </w:r>
    </w:p>
    <w:p w14:paraId="1CA4BBEA" w14:textId="77777777" w:rsidR="009722D5" w:rsidRPr="00E804C9" w:rsidRDefault="009722D5" w:rsidP="009722D5">
      <w:pPr>
        <w:pStyle w:val="Heading4"/>
      </w:pPr>
      <w:bookmarkStart w:id="1845" w:name="_Toc20486822"/>
      <w:bookmarkStart w:id="1846" w:name="_Toc29342114"/>
      <w:bookmarkStart w:id="1847" w:name="_Toc29343253"/>
      <w:bookmarkStart w:id="1848" w:name="_Toc36566504"/>
      <w:bookmarkStart w:id="1849" w:name="_Toc36809918"/>
      <w:bookmarkStart w:id="1850" w:name="_Toc36846282"/>
      <w:bookmarkStart w:id="1851" w:name="_Toc36938935"/>
      <w:bookmarkStart w:id="1852" w:name="_Toc37081915"/>
      <w:bookmarkStart w:id="1853" w:name="_Toc46480541"/>
      <w:bookmarkStart w:id="1854" w:name="_Toc46481775"/>
      <w:bookmarkStart w:id="1855" w:name="_Toc46483009"/>
      <w:bookmarkStart w:id="1856" w:name="_Toc171494680"/>
      <w:r w:rsidRPr="00E804C9">
        <w:t>5.3.8.4</w:t>
      </w:r>
      <w:r w:rsidRPr="00E804C9">
        <w:tab/>
        <w:t>T320 expiry</w:t>
      </w:r>
      <w:bookmarkEnd w:id="1845"/>
      <w:bookmarkEnd w:id="1846"/>
      <w:bookmarkEnd w:id="1847"/>
      <w:bookmarkEnd w:id="1848"/>
      <w:bookmarkEnd w:id="1849"/>
      <w:bookmarkEnd w:id="1850"/>
      <w:bookmarkEnd w:id="1851"/>
      <w:bookmarkEnd w:id="1852"/>
      <w:bookmarkEnd w:id="1853"/>
      <w:bookmarkEnd w:id="1854"/>
      <w:bookmarkEnd w:id="1855"/>
      <w:bookmarkEnd w:id="1856"/>
    </w:p>
    <w:p w14:paraId="76C9CCE2" w14:textId="77777777" w:rsidR="009722D5" w:rsidRPr="00E804C9" w:rsidRDefault="009722D5" w:rsidP="009722D5">
      <w:r w:rsidRPr="00E804C9">
        <w:t>The UE shall:</w:t>
      </w:r>
    </w:p>
    <w:p w14:paraId="36C5E1E1" w14:textId="77777777" w:rsidR="009722D5" w:rsidRPr="00E804C9" w:rsidRDefault="009722D5" w:rsidP="009722D5">
      <w:pPr>
        <w:pStyle w:val="B1"/>
      </w:pPr>
      <w:r w:rsidRPr="00E804C9">
        <w:t>1&gt;</w:t>
      </w:r>
      <w:r w:rsidRPr="00E804C9">
        <w:tab/>
        <w:t>if T320 expires:</w:t>
      </w:r>
    </w:p>
    <w:p w14:paraId="60773E3E" w14:textId="77777777" w:rsidR="009722D5" w:rsidRPr="00E804C9" w:rsidRDefault="009722D5" w:rsidP="009722D5">
      <w:pPr>
        <w:pStyle w:val="B2"/>
      </w:pPr>
      <w:r w:rsidRPr="00E804C9">
        <w:t>2&gt;</w:t>
      </w:r>
      <w:r w:rsidRPr="00E804C9">
        <w:tab/>
        <w:t xml:space="preserve">if stored, discard the cell reselection priority information provided by the </w:t>
      </w:r>
      <w:r w:rsidRPr="00E804C9">
        <w:rPr>
          <w:i/>
        </w:rPr>
        <w:t>idleModeMobilityControlInfo</w:t>
      </w:r>
      <w:r w:rsidRPr="00E804C9">
        <w:t xml:space="preserve"> or inherited from another RAT;</w:t>
      </w:r>
    </w:p>
    <w:p w14:paraId="599BB1A1" w14:textId="77777777" w:rsidR="009722D5" w:rsidRPr="00E804C9" w:rsidRDefault="009722D5" w:rsidP="009722D5">
      <w:pPr>
        <w:pStyle w:val="B2"/>
      </w:pPr>
      <w:r w:rsidRPr="00E804C9">
        <w:t>2&gt;</w:t>
      </w:r>
      <w:r w:rsidRPr="00E804C9">
        <w:tab/>
        <w:t>apply the cell reselection priority information broadcast in the system information;</w:t>
      </w:r>
    </w:p>
    <w:p w14:paraId="44FA56EA" w14:textId="77777777" w:rsidR="009722D5" w:rsidRPr="00E804C9" w:rsidRDefault="009722D5" w:rsidP="009722D5">
      <w:pPr>
        <w:pStyle w:val="Heading4"/>
      </w:pPr>
      <w:bookmarkStart w:id="1857" w:name="_Toc20486823"/>
      <w:bookmarkStart w:id="1858" w:name="_Toc29342115"/>
      <w:bookmarkStart w:id="1859" w:name="_Toc29343254"/>
      <w:bookmarkStart w:id="1860" w:name="_Toc36566505"/>
      <w:bookmarkStart w:id="1861" w:name="_Toc36809919"/>
      <w:bookmarkStart w:id="1862" w:name="_Toc36846283"/>
      <w:bookmarkStart w:id="1863" w:name="_Toc36938936"/>
      <w:bookmarkStart w:id="1864" w:name="_Toc37081916"/>
      <w:bookmarkStart w:id="1865" w:name="_Toc46480542"/>
      <w:bookmarkStart w:id="1866" w:name="_Toc46481776"/>
      <w:bookmarkStart w:id="1867" w:name="_Toc46483010"/>
      <w:bookmarkStart w:id="1868" w:name="_Toc171494681"/>
      <w:r w:rsidRPr="00E804C9">
        <w:t>5.3.8.5</w:t>
      </w:r>
      <w:r w:rsidRPr="00E804C9">
        <w:tab/>
        <w:t>T322 expiry</w:t>
      </w:r>
      <w:bookmarkEnd w:id="1857"/>
      <w:r w:rsidR="00DD5285" w:rsidRPr="00E804C9">
        <w:t xml:space="preserve"> or stop</w:t>
      </w:r>
      <w:bookmarkEnd w:id="1858"/>
      <w:bookmarkEnd w:id="1859"/>
      <w:bookmarkEnd w:id="1860"/>
      <w:bookmarkEnd w:id="1861"/>
      <w:bookmarkEnd w:id="1862"/>
      <w:bookmarkEnd w:id="1863"/>
      <w:bookmarkEnd w:id="1864"/>
      <w:bookmarkEnd w:id="1865"/>
      <w:bookmarkEnd w:id="1866"/>
      <w:bookmarkEnd w:id="1867"/>
      <w:bookmarkEnd w:id="1868"/>
    </w:p>
    <w:p w14:paraId="52E51849" w14:textId="77777777" w:rsidR="009722D5" w:rsidRPr="00E804C9" w:rsidRDefault="009722D5" w:rsidP="009722D5">
      <w:r w:rsidRPr="00E804C9">
        <w:t>The UE shall:</w:t>
      </w:r>
    </w:p>
    <w:p w14:paraId="39E19B16" w14:textId="77777777" w:rsidR="009722D5" w:rsidRPr="00E804C9" w:rsidRDefault="009722D5" w:rsidP="009722D5">
      <w:pPr>
        <w:pStyle w:val="B1"/>
      </w:pPr>
      <w:r w:rsidRPr="00E804C9">
        <w:t>1&gt;</w:t>
      </w:r>
      <w:r w:rsidRPr="00E804C9">
        <w:tab/>
        <w:t>if T322 expires</w:t>
      </w:r>
      <w:r w:rsidR="008E17E3" w:rsidRPr="00E804C9">
        <w:t xml:space="preserve"> or is stopped</w:t>
      </w:r>
      <w:r w:rsidRPr="00E804C9">
        <w:t>:</w:t>
      </w:r>
    </w:p>
    <w:p w14:paraId="1F076A6B" w14:textId="77777777" w:rsidR="009722D5" w:rsidRPr="00E804C9" w:rsidRDefault="009722D5" w:rsidP="009722D5">
      <w:pPr>
        <w:pStyle w:val="B2"/>
      </w:pPr>
      <w:r w:rsidRPr="00E804C9">
        <w:t>2&gt;</w:t>
      </w:r>
      <w:r w:rsidRPr="00E804C9">
        <w:tab/>
        <w:t xml:space="preserve">discard the </w:t>
      </w:r>
      <w:r w:rsidRPr="00E804C9">
        <w:rPr>
          <w:i/>
        </w:rPr>
        <w:t>redirectedCarrierOffsetDedicated</w:t>
      </w:r>
      <w:r w:rsidRPr="00E804C9">
        <w:t xml:space="preserve"> provided in </w:t>
      </w:r>
      <w:r w:rsidRPr="00E804C9">
        <w:rPr>
          <w:i/>
        </w:rPr>
        <w:t>RRCConnectionRelease</w:t>
      </w:r>
      <w:r w:rsidRPr="00E804C9">
        <w:t xml:space="preserve"> message;</w:t>
      </w:r>
    </w:p>
    <w:p w14:paraId="7A8A5306" w14:textId="77777777" w:rsidR="009722D5" w:rsidRPr="00E804C9" w:rsidRDefault="009722D5" w:rsidP="009722D5">
      <w:pPr>
        <w:pStyle w:val="Heading4"/>
      </w:pPr>
      <w:bookmarkStart w:id="1869" w:name="_Toc20486824"/>
      <w:bookmarkStart w:id="1870" w:name="_Toc29342116"/>
      <w:bookmarkStart w:id="1871" w:name="_Toc29343255"/>
      <w:bookmarkStart w:id="1872" w:name="_Toc36566506"/>
      <w:bookmarkStart w:id="1873" w:name="_Toc36809920"/>
      <w:bookmarkStart w:id="1874" w:name="_Toc36846284"/>
      <w:bookmarkStart w:id="1875" w:name="_Toc36938937"/>
      <w:bookmarkStart w:id="1876" w:name="_Toc37081917"/>
      <w:bookmarkStart w:id="1877" w:name="_Toc46480543"/>
      <w:bookmarkStart w:id="1878" w:name="_Toc46481777"/>
      <w:bookmarkStart w:id="1879" w:name="_Toc46483011"/>
      <w:bookmarkStart w:id="1880" w:name="_Toc171494682"/>
      <w:r w:rsidRPr="00E804C9">
        <w:t>5.3.8.6</w:t>
      </w:r>
      <w:r w:rsidRPr="00E804C9">
        <w:tab/>
        <w:t xml:space="preserve">UE actions upon receiving the expiry of </w:t>
      </w:r>
      <w:r w:rsidR="00AC0F0C" w:rsidRPr="00E804C9">
        <w:rPr>
          <w:i/>
        </w:rPr>
        <w:t>D</w:t>
      </w:r>
      <w:r w:rsidRPr="00E804C9">
        <w:rPr>
          <w:i/>
          <w:noProof/>
        </w:rPr>
        <w:t>ataInactivityTimer</w:t>
      </w:r>
      <w:bookmarkEnd w:id="1869"/>
      <w:bookmarkEnd w:id="1870"/>
      <w:bookmarkEnd w:id="1871"/>
      <w:bookmarkEnd w:id="1872"/>
      <w:bookmarkEnd w:id="1873"/>
      <w:bookmarkEnd w:id="1874"/>
      <w:bookmarkEnd w:id="1875"/>
      <w:bookmarkEnd w:id="1876"/>
      <w:bookmarkEnd w:id="1877"/>
      <w:bookmarkEnd w:id="1878"/>
      <w:bookmarkEnd w:id="1879"/>
      <w:bookmarkEnd w:id="1880"/>
    </w:p>
    <w:p w14:paraId="27A00A50" w14:textId="77777777" w:rsidR="009722D5" w:rsidRPr="00E804C9" w:rsidRDefault="009722D5" w:rsidP="009722D5">
      <w:r w:rsidRPr="00E804C9">
        <w:t xml:space="preserve">Upon receiving the expiry of </w:t>
      </w:r>
      <w:r w:rsidRPr="00E804C9">
        <w:rPr>
          <w:i/>
        </w:rPr>
        <w:t>DataInactivityTimer</w:t>
      </w:r>
      <w:r w:rsidRPr="00E804C9">
        <w:t xml:space="preserve"> from lower layers</w:t>
      </w:r>
      <w:r w:rsidR="001B245A" w:rsidRPr="00E804C9">
        <w:t xml:space="preserve"> while in RRC_CONNECTED</w:t>
      </w:r>
      <w:r w:rsidRPr="00E804C9">
        <w:t>, the UE shall:</w:t>
      </w:r>
    </w:p>
    <w:p w14:paraId="41B85FBA" w14:textId="77777777" w:rsidR="009722D5" w:rsidRPr="00E804C9" w:rsidRDefault="009722D5" w:rsidP="009722D5">
      <w:pPr>
        <w:pStyle w:val="B1"/>
      </w:pPr>
      <w:r w:rsidRPr="00E804C9">
        <w:t>1&gt;</w:t>
      </w:r>
      <w:r w:rsidRPr="00E804C9">
        <w:tab/>
        <w:t>perform the actions upon leaving RRC_CONNECTED as specified in 5.3.12, with release cause 'RRC connection failure';</w:t>
      </w:r>
    </w:p>
    <w:p w14:paraId="593D330B" w14:textId="77777777" w:rsidR="001B245A" w:rsidRPr="00E804C9" w:rsidRDefault="001B245A" w:rsidP="001B245A">
      <w:pPr>
        <w:pStyle w:val="Heading4"/>
      </w:pPr>
      <w:bookmarkStart w:id="1881" w:name="_Toc20486825"/>
      <w:bookmarkStart w:id="1882" w:name="_Toc29342117"/>
      <w:bookmarkStart w:id="1883" w:name="_Toc29343256"/>
      <w:bookmarkStart w:id="1884" w:name="_Toc36566507"/>
      <w:bookmarkStart w:id="1885" w:name="_Toc36809921"/>
      <w:bookmarkStart w:id="1886" w:name="_Toc36846285"/>
      <w:bookmarkStart w:id="1887" w:name="_Toc36938938"/>
      <w:bookmarkStart w:id="1888" w:name="_Toc37081918"/>
      <w:bookmarkStart w:id="1889" w:name="_Toc46480544"/>
      <w:bookmarkStart w:id="1890" w:name="_Toc46481778"/>
      <w:bookmarkStart w:id="1891" w:name="_Toc46483012"/>
      <w:bookmarkStart w:id="1892" w:name="_Toc171494683"/>
      <w:r w:rsidRPr="00E804C9">
        <w:t>5.3.8.7</w:t>
      </w:r>
      <w:r w:rsidRPr="00E804C9">
        <w:tab/>
        <w:t>UE actions upon entering RRC_INACTIVE</w:t>
      </w:r>
      <w:bookmarkEnd w:id="1881"/>
      <w:bookmarkEnd w:id="1882"/>
      <w:bookmarkEnd w:id="1883"/>
      <w:bookmarkEnd w:id="1884"/>
      <w:bookmarkEnd w:id="1885"/>
      <w:bookmarkEnd w:id="1886"/>
      <w:bookmarkEnd w:id="1887"/>
      <w:bookmarkEnd w:id="1888"/>
      <w:bookmarkEnd w:id="1889"/>
      <w:bookmarkEnd w:id="1890"/>
      <w:bookmarkEnd w:id="1891"/>
      <w:bookmarkEnd w:id="1892"/>
    </w:p>
    <w:p w14:paraId="1BDC09FC" w14:textId="77777777" w:rsidR="001B245A" w:rsidRPr="00E804C9" w:rsidRDefault="001B245A" w:rsidP="001B245A">
      <w:r w:rsidRPr="00E804C9">
        <w:t>Upon entering RRC_INACTIVE, the UE shall:</w:t>
      </w:r>
    </w:p>
    <w:p w14:paraId="6377CBFB" w14:textId="77777777" w:rsidR="001B245A" w:rsidRPr="00E804C9" w:rsidRDefault="001B245A" w:rsidP="001B245A">
      <w:pPr>
        <w:pStyle w:val="B1"/>
      </w:pPr>
      <w:r w:rsidRPr="00E804C9">
        <w:t>1&gt;</w:t>
      </w:r>
      <w:r w:rsidRPr="00E804C9">
        <w:tab/>
        <w:t>reset MAC</w:t>
      </w:r>
      <w:r w:rsidR="0048386E" w:rsidRPr="00E804C9">
        <w:t xml:space="preserve"> and release the default MAC configuration if any</w:t>
      </w:r>
      <w:r w:rsidRPr="00E804C9">
        <w:t>;</w:t>
      </w:r>
    </w:p>
    <w:p w14:paraId="05D9484F" w14:textId="4CECB748" w:rsidR="00C023FC" w:rsidRPr="00E804C9" w:rsidRDefault="001B245A" w:rsidP="00C023FC">
      <w:pPr>
        <w:pStyle w:val="B1"/>
      </w:pPr>
      <w:r w:rsidRPr="00E804C9">
        <w:t>1&gt;</w:t>
      </w:r>
      <w:r w:rsidRPr="00E804C9">
        <w:tab/>
        <w:t xml:space="preserve">stop all timers that are running except </w:t>
      </w:r>
      <w:r w:rsidR="00C023FC" w:rsidRPr="00E804C9">
        <w:t xml:space="preserve">T302, T309, </w:t>
      </w:r>
      <w:r w:rsidRPr="00E804C9">
        <w:t>T320</w:t>
      </w:r>
      <w:r w:rsidR="005F2F73" w:rsidRPr="00E804C9">
        <w:t>,</w:t>
      </w:r>
      <w:r w:rsidR="00B5376B" w:rsidRPr="00E804C9">
        <w:t xml:space="preserve"> T323</w:t>
      </w:r>
      <w:r w:rsidR="00BE20F5" w:rsidRPr="00E804C9">
        <w:t>,</w:t>
      </w:r>
      <w:r w:rsidRPr="00E804C9">
        <w:t xml:space="preserve"> T325</w:t>
      </w:r>
      <w:r w:rsidR="00BE20F5" w:rsidRPr="00E804C9">
        <w:rPr>
          <w:rFonts w:eastAsia="SimSun"/>
          <w:lang w:eastAsia="zh-CN"/>
        </w:rPr>
        <w:t xml:space="preserve"> and T330</w:t>
      </w:r>
      <w:r w:rsidRPr="00E804C9">
        <w:t>;</w:t>
      </w:r>
    </w:p>
    <w:p w14:paraId="7BB7B64B" w14:textId="77777777" w:rsidR="001B245A" w:rsidRPr="00E804C9" w:rsidRDefault="001B245A" w:rsidP="001B245A">
      <w:pPr>
        <w:pStyle w:val="B1"/>
      </w:pPr>
      <w:r w:rsidRPr="00E804C9">
        <w:lastRenderedPageBreak/>
        <w:t>1&gt;</w:t>
      </w:r>
      <w:r w:rsidRPr="00E804C9">
        <w:tab/>
        <w:t>re-establish RLC entities for all SRBs and DRBs;</w:t>
      </w:r>
    </w:p>
    <w:p w14:paraId="51D952E8" w14:textId="77777777" w:rsidR="00C7456A" w:rsidRPr="00E804C9" w:rsidRDefault="00C7456A" w:rsidP="00C7456A">
      <w:pPr>
        <w:pStyle w:val="B1"/>
      </w:pPr>
      <w:r w:rsidRPr="00E804C9">
        <w:t>1&gt;</w:t>
      </w:r>
      <w:r w:rsidRPr="00E804C9">
        <w:tab/>
        <w:t xml:space="preserve">if the </w:t>
      </w:r>
      <w:r w:rsidRPr="00E804C9">
        <w:rPr>
          <w:i/>
        </w:rPr>
        <w:t>RRCConnectionRelease</w:t>
      </w:r>
      <w:r w:rsidRPr="00E804C9">
        <w:t xml:space="preserve"> message is including the </w:t>
      </w:r>
      <w:r w:rsidRPr="00E804C9">
        <w:rPr>
          <w:i/>
        </w:rPr>
        <w:t>waitTime</w:t>
      </w:r>
      <w:r w:rsidRPr="00E804C9">
        <w:t>:</w:t>
      </w:r>
    </w:p>
    <w:p w14:paraId="194E6B45" w14:textId="77777777" w:rsidR="00C7456A" w:rsidRPr="00E804C9" w:rsidRDefault="00C7456A" w:rsidP="00C7456A">
      <w:pPr>
        <w:pStyle w:val="B2"/>
      </w:pPr>
      <w:r w:rsidRPr="00E804C9">
        <w:t>2&gt;</w:t>
      </w:r>
      <w:r w:rsidRPr="00E804C9">
        <w:tab/>
        <w:t xml:space="preserve">start timer T302, with the timer value set according to the </w:t>
      </w:r>
      <w:r w:rsidRPr="00E804C9">
        <w:rPr>
          <w:i/>
        </w:rPr>
        <w:t>waitTime</w:t>
      </w:r>
      <w:r w:rsidRPr="00E804C9">
        <w:t>;</w:t>
      </w:r>
    </w:p>
    <w:p w14:paraId="7075F980" w14:textId="77777777" w:rsidR="00C7456A" w:rsidRPr="00E804C9" w:rsidRDefault="00C7456A" w:rsidP="00C7456A">
      <w:pPr>
        <w:pStyle w:val="B2"/>
      </w:pPr>
      <w:r w:rsidRPr="00E804C9">
        <w:t>2&gt;</w:t>
      </w:r>
      <w:r w:rsidRPr="00E804C9">
        <w:tab/>
        <w:t>inform the upper layer that access barring is applicable for all access categories except categories '0' and '2';</w:t>
      </w:r>
    </w:p>
    <w:p w14:paraId="78F18F9E" w14:textId="77777777" w:rsidR="00C7456A" w:rsidRPr="00E804C9" w:rsidRDefault="00C7456A" w:rsidP="00C7456A">
      <w:pPr>
        <w:pStyle w:val="B1"/>
      </w:pPr>
      <w:r w:rsidRPr="00E804C9">
        <w:t>1&gt;</w:t>
      </w:r>
      <w:r w:rsidRPr="00E804C9">
        <w:tab/>
        <w:t>if T309 is running:</w:t>
      </w:r>
    </w:p>
    <w:p w14:paraId="661FA4CB" w14:textId="77777777" w:rsidR="00C7456A" w:rsidRPr="00E804C9" w:rsidRDefault="00C7456A" w:rsidP="00C7456A">
      <w:pPr>
        <w:pStyle w:val="B2"/>
      </w:pPr>
      <w:r w:rsidRPr="00E804C9">
        <w:t>2&gt;</w:t>
      </w:r>
      <w:r w:rsidRPr="00E804C9">
        <w:tab/>
        <w:t>stop timer T309 for all access categories;</w:t>
      </w:r>
    </w:p>
    <w:p w14:paraId="6701FE73" w14:textId="77777777" w:rsidR="00C7456A" w:rsidRPr="00E804C9" w:rsidRDefault="00C7456A" w:rsidP="00C7456A">
      <w:pPr>
        <w:pStyle w:val="B2"/>
      </w:pPr>
      <w:r w:rsidRPr="00E804C9">
        <w:t>2&gt;</w:t>
      </w:r>
      <w:r w:rsidRPr="00E804C9">
        <w:tab/>
        <w:t>perform the actions as specified in 5.3.16.4.</w:t>
      </w:r>
    </w:p>
    <w:p w14:paraId="528B6189" w14:textId="77777777" w:rsidR="002A04D8" w:rsidRPr="00E804C9" w:rsidRDefault="001B245A" w:rsidP="00B5106F">
      <w:pPr>
        <w:pStyle w:val="B1"/>
        <w:rPr>
          <w:i/>
          <w:lang w:eastAsia="en-US"/>
        </w:rPr>
      </w:pPr>
      <w:r w:rsidRPr="00E804C9">
        <w:t>1&gt;</w:t>
      </w:r>
      <w:r w:rsidRPr="00E804C9">
        <w:tab/>
        <w:t xml:space="preserve">apply the received </w:t>
      </w:r>
      <w:r w:rsidRPr="00E804C9">
        <w:rPr>
          <w:i/>
        </w:rPr>
        <w:t>rrc-InactiveConfig</w:t>
      </w:r>
      <w:r w:rsidRPr="00E804C9">
        <w:t>;</w:t>
      </w:r>
    </w:p>
    <w:p w14:paraId="4F6AE258" w14:textId="77777777" w:rsidR="00EE7D00" w:rsidRPr="00E804C9" w:rsidRDefault="00EE7D00" w:rsidP="00EE7D00">
      <w:pPr>
        <w:pStyle w:val="B1"/>
        <w:rPr>
          <w:rFonts w:eastAsiaTheme="minorEastAsia"/>
        </w:rPr>
      </w:pPr>
      <w:r w:rsidRPr="00E804C9">
        <w:rPr>
          <w:rFonts w:eastAsiaTheme="minorEastAsia"/>
        </w:rPr>
        <w:t>1&gt;</w:t>
      </w:r>
      <w:r w:rsidRPr="00E804C9">
        <w:rPr>
          <w:rFonts w:eastAsiaTheme="minorEastAsia"/>
        </w:rPr>
        <w:tab/>
        <w:t>derive the DRX cycle as specified in TS 36.304 [4], clause 7.1;</w:t>
      </w:r>
    </w:p>
    <w:p w14:paraId="4829A3DA" w14:textId="77777777" w:rsidR="001B245A" w:rsidRPr="00E804C9" w:rsidRDefault="001B245A" w:rsidP="001B245A">
      <w:pPr>
        <w:pStyle w:val="B1"/>
      </w:pPr>
      <w:r w:rsidRPr="00E804C9">
        <w:t>1&gt;</w:t>
      </w:r>
      <w:r w:rsidRPr="00E804C9">
        <w:tab/>
        <w:t xml:space="preserve">if the </w:t>
      </w:r>
      <w:r w:rsidRPr="00E804C9">
        <w:rPr>
          <w:i/>
        </w:rPr>
        <w:t>RRCConnectionRelease</w:t>
      </w:r>
      <w:r w:rsidRPr="00E804C9">
        <w:t xml:space="preserve"> message was received in response to an </w:t>
      </w:r>
      <w:r w:rsidRPr="00E804C9">
        <w:rPr>
          <w:i/>
        </w:rPr>
        <w:t>RRCConnectionResumeRequest</w:t>
      </w:r>
      <w:r w:rsidRPr="00E804C9">
        <w:t>:</w:t>
      </w:r>
    </w:p>
    <w:p w14:paraId="007FCF4C" w14:textId="77777777" w:rsidR="00ED797B" w:rsidRPr="00E804C9" w:rsidRDefault="001B245A" w:rsidP="00ED797B">
      <w:pPr>
        <w:pStyle w:val="B2"/>
      </w:pPr>
      <w:r w:rsidRPr="00E804C9">
        <w:t>2&gt;</w:t>
      </w:r>
      <w:r w:rsidRPr="00E804C9">
        <w:tab/>
      </w:r>
      <w:r w:rsidR="00ED797B" w:rsidRPr="00E804C9">
        <w:t>in the stored UE Inactive AS context:</w:t>
      </w:r>
    </w:p>
    <w:p w14:paraId="424035B4" w14:textId="77777777" w:rsidR="001B245A" w:rsidRPr="00E804C9" w:rsidRDefault="00ED797B" w:rsidP="00CE6B8B">
      <w:pPr>
        <w:pStyle w:val="B3"/>
      </w:pPr>
      <w:r w:rsidRPr="00E804C9">
        <w:t>3&gt;</w:t>
      </w:r>
      <w:r w:rsidRPr="00E804C9">
        <w:tab/>
      </w:r>
      <w:r w:rsidR="001B245A" w:rsidRPr="00E804C9">
        <w:t xml:space="preserve">replace </w:t>
      </w:r>
      <w:r w:rsidRPr="00E804C9">
        <w:t>the K</w:t>
      </w:r>
      <w:r w:rsidRPr="00E804C9">
        <w:rPr>
          <w:vertAlign w:val="subscript"/>
        </w:rPr>
        <w:t>eNB</w:t>
      </w:r>
      <w:r w:rsidRPr="00E804C9">
        <w:t xml:space="preserve"> and K</w:t>
      </w:r>
      <w:r w:rsidRPr="00E804C9">
        <w:rPr>
          <w:vertAlign w:val="subscript"/>
        </w:rPr>
        <w:t>RRCint</w:t>
      </w:r>
      <w:r w:rsidRPr="00E804C9">
        <w:t xml:space="preserve"> keys </w:t>
      </w:r>
      <w:r w:rsidR="001B245A" w:rsidRPr="00E804C9">
        <w:t xml:space="preserve">with </w:t>
      </w:r>
      <w:r w:rsidRPr="00E804C9">
        <w:t>the current K</w:t>
      </w:r>
      <w:r w:rsidRPr="00E804C9">
        <w:rPr>
          <w:vertAlign w:val="subscript"/>
        </w:rPr>
        <w:t>eNB</w:t>
      </w:r>
      <w:r w:rsidRPr="00E804C9">
        <w:t xml:space="preserve"> and K</w:t>
      </w:r>
      <w:r w:rsidRPr="00E804C9">
        <w:rPr>
          <w:vertAlign w:val="subscript"/>
        </w:rPr>
        <w:t>RRCint</w:t>
      </w:r>
      <w:r w:rsidRPr="00E804C9">
        <w:t xml:space="preserve"> keys</w:t>
      </w:r>
      <w:r w:rsidR="001B245A" w:rsidRPr="00E804C9">
        <w:t>;</w:t>
      </w:r>
    </w:p>
    <w:p w14:paraId="345922D8" w14:textId="77777777" w:rsidR="001B245A" w:rsidRPr="00E804C9" w:rsidRDefault="00ED797B" w:rsidP="00CE6B8B">
      <w:pPr>
        <w:pStyle w:val="B3"/>
      </w:pPr>
      <w:r w:rsidRPr="00E804C9">
        <w:t>3</w:t>
      </w:r>
      <w:r w:rsidR="001B245A" w:rsidRPr="00E804C9">
        <w:t>&gt;</w:t>
      </w:r>
      <w:r w:rsidR="001B245A" w:rsidRPr="00E804C9">
        <w:tab/>
        <w:t xml:space="preserve">replace the C-RNTI with the temporary C-RNTI which the UE has used to receive the </w:t>
      </w:r>
      <w:r w:rsidR="001B245A" w:rsidRPr="00E804C9">
        <w:rPr>
          <w:i/>
        </w:rPr>
        <w:t>RRCConnectionRelease</w:t>
      </w:r>
      <w:r w:rsidR="001B245A" w:rsidRPr="00E804C9">
        <w:t xml:space="preserve"> message;</w:t>
      </w:r>
    </w:p>
    <w:p w14:paraId="5A9A7F5A" w14:textId="77777777" w:rsidR="001B245A" w:rsidRPr="00E804C9" w:rsidRDefault="00ED797B" w:rsidP="00CE6B8B">
      <w:pPr>
        <w:pStyle w:val="B3"/>
      </w:pPr>
      <w:r w:rsidRPr="00E804C9">
        <w:t>3</w:t>
      </w:r>
      <w:r w:rsidR="001B245A" w:rsidRPr="00E804C9">
        <w:t>&gt;</w:t>
      </w:r>
      <w:r w:rsidR="001B245A" w:rsidRPr="00E804C9">
        <w:tab/>
        <w:t xml:space="preserve">replace the </w:t>
      </w:r>
      <w:r w:rsidR="001B245A" w:rsidRPr="00E804C9">
        <w:rPr>
          <w:i/>
        </w:rPr>
        <w:t>cellIdentity</w:t>
      </w:r>
      <w:r w:rsidR="001B245A" w:rsidRPr="00E804C9">
        <w:t xml:space="preserve"> with the </w:t>
      </w:r>
      <w:r w:rsidR="001B245A" w:rsidRPr="00E804C9">
        <w:rPr>
          <w:i/>
        </w:rPr>
        <w:t>cellIdentity</w:t>
      </w:r>
      <w:r w:rsidR="001B245A" w:rsidRPr="00E804C9">
        <w:t xml:space="preserve"> of the PCell at the time the UE has received the </w:t>
      </w:r>
      <w:r w:rsidR="001B245A" w:rsidRPr="00E804C9">
        <w:rPr>
          <w:i/>
        </w:rPr>
        <w:t>RRCConnectionRelease</w:t>
      </w:r>
      <w:r w:rsidR="001B245A" w:rsidRPr="00E804C9">
        <w:t xml:space="preserve"> message;</w:t>
      </w:r>
    </w:p>
    <w:p w14:paraId="74147316" w14:textId="77777777" w:rsidR="00ED797B" w:rsidRPr="00E804C9" w:rsidRDefault="00ED797B" w:rsidP="00ED797B">
      <w:pPr>
        <w:pStyle w:val="B3"/>
      </w:pPr>
      <w:r w:rsidRPr="00E804C9">
        <w:t>3</w:t>
      </w:r>
      <w:r w:rsidR="001B245A" w:rsidRPr="00E804C9">
        <w:t>&gt;</w:t>
      </w:r>
      <w:r w:rsidR="001B245A" w:rsidRPr="00E804C9">
        <w:tab/>
        <w:t>replace the previously stored physical cell identity</w:t>
      </w:r>
      <w:r w:rsidR="001B245A" w:rsidRPr="00E804C9">
        <w:rPr>
          <w:i/>
        </w:rPr>
        <w:t xml:space="preserve"> </w:t>
      </w:r>
      <w:r w:rsidR="001B245A" w:rsidRPr="00E804C9">
        <w:t xml:space="preserve">with the physical cell identity of the PCell at the time the UE has received the </w:t>
      </w:r>
      <w:r w:rsidR="001B245A" w:rsidRPr="00E804C9">
        <w:rPr>
          <w:i/>
        </w:rPr>
        <w:t>RRCConnectionRelease</w:t>
      </w:r>
      <w:r w:rsidR="001B245A" w:rsidRPr="00E804C9">
        <w:t xml:space="preserve"> message;</w:t>
      </w:r>
    </w:p>
    <w:p w14:paraId="4F901990" w14:textId="77777777" w:rsidR="001B245A" w:rsidRPr="00E804C9" w:rsidRDefault="001B245A" w:rsidP="001B245A">
      <w:pPr>
        <w:pStyle w:val="B1"/>
      </w:pPr>
      <w:r w:rsidRPr="00E804C9">
        <w:t>1&gt;</w:t>
      </w:r>
      <w:r w:rsidRPr="00E804C9">
        <w:tab/>
        <w:t>else:</w:t>
      </w:r>
    </w:p>
    <w:p w14:paraId="66318BD7" w14:textId="77777777" w:rsidR="001B245A" w:rsidRPr="00E804C9" w:rsidRDefault="001B245A" w:rsidP="001B245A">
      <w:pPr>
        <w:pStyle w:val="B2"/>
      </w:pPr>
      <w:r w:rsidRPr="00E804C9">
        <w:t>2&gt;</w:t>
      </w:r>
      <w:r w:rsidRPr="00E804C9">
        <w:tab/>
      </w:r>
      <w:r w:rsidR="000A415D" w:rsidRPr="00E804C9">
        <w:t xml:space="preserve">store </w:t>
      </w:r>
      <w:r w:rsidR="00F25D04" w:rsidRPr="00E804C9">
        <w:t>i</w:t>
      </w:r>
      <w:r w:rsidR="00ED797B" w:rsidRPr="00E804C9">
        <w:t xml:space="preserve">n </w:t>
      </w:r>
      <w:r w:rsidRPr="00E804C9">
        <w:t xml:space="preserve">the UE </w:t>
      </w:r>
      <w:r w:rsidR="00ED797B" w:rsidRPr="00E804C9">
        <w:t xml:space="preserve">Inactive </w:t>
      </w:r>
      <w:r w:rsidRPr="00E804C9">
        <w:t xml:space="preserve">AS Context, the current </w:t>
      </w:r>
      <w:r w:rsidR="00ED797B" w:rsidRPr="00E804C9">
        <w:t>K</w:t>
      </w:r>
      <w:r w:rsidR="00ED797B" w:rsidRPr="00E804C9">
        <w:rPr>
          <w:vertAlign w:val="subscript"/>
        </w:rPr>
        <w:t>eNB</w:t>
      </w:r>
      <w:r w:rsidR="00ED797B" w:rsidRPr="00E804C9">
        <w:t xml:space="preserve"> and K</w:t>
      </w:r>
      <w:r w:rsidR="00ED797B" w:rsidRPr="00E804C9">
        <w:rPr>
          <w:vertAlign w:val="subscript"/>
        </w:rPr>
        <w:t xml:space="preserve">RRCint </w:t>
      </w:r>
      <w:r w:rsidR="00ED797B" w:rsidRPr="00E804C9">
        <w:t>keys</w:t>
      </w:r>
      <w:r w:rsidRPr="00E804C9">
        <w:t xml:space="preserve">, the </w:t>
      </w:r>
      <w:r w:rsidR="00ED797B" w:rsidRPr="00E804C9">
        <w:t xml:space="preserve">ROHC state, </w:t>
      </w:r>
      <w:r w:rsidR="000A415D" w:rsidRPr="00E804C9">
        <w:t xml:space="preserve">the stored QoS flow to DRB mapping rules, </w:t>
      </w:r>
      <w:r w:rsidR="00ED797B" w:rsidRPr="00E804C9">
        <w:t xml:space="preserve">the </w:t>
      </w:r>
      <w:r w:rsidRPr="00E804C9">
        <w:t xml:space="preserve">C-RNTI used in the source PCell, the </w:t>
      </w:r>
      <w:r w:rsidRPr="00E804C9">
        <w:rPr>
          <w:i/>
        </w:rPr>
        <w:t>cellIdentity</w:t>
      </w:r>
      <w:r w:rsidRPr="00E804C9">
        <w:t xml:space="preserve"> and the physical cell identity of the source PCell</w:t>
      </w:r>
      <w:r w:rsidR="00F6100D" w:rsidRPr="00E804C9">
        <w:t xml:space="preserve">, </w:t>
      </w:r>
      <w:r w:rsidR="003C27DA" w:rsidRPr="00E804C9">
        <w:t xml:space="preserve">the </w:t>
      </w:r>
      <w:r w:rsidR="003C27DA" w:rsidRPr="00E804C9">
        <w:rPr>
          <w:i/>
          <w:iCs/>
        </w:rPr>
        <w:t xml:space="preserve">spCellConfigCommon </w:t>
      </w:r>
      <w:r w:rsidR="003C27DA" w:rsidRPr="00E804C9">
        <w:t xml:space="preserve">within </w:t>
      </w:r>
      <w:r w:rsidR="003C27DA" w:rsidRPr="00E804C9">
        <w:rPr>
          <w:i/>
        </w:rPr>
        <w:t>ReconfigurationWithSync</w:t>
      </w:r>
      <w:r w:rsidR="003C27DA" w:rsidRPr="00E804C9">
        <w:t xml:space="preserve"> of the PSCell (if configured), </w:t>
      </w:r>
      <w:r w:rsidR="00F6100D" w:rsidRPr="00E804C9">
        <w:t>and all other parameters configured</w:t>
      </w:r>
      <w:r w:rsidRPr="00E804C9">
        <w:t>;</w:t>
      </w:r>
    </w:p>
    <w:p w14:paraId="15CEB1D7" w14:textId="77777777" w:rsidR="00ED797B" w:rsidRPr="00E804C9" w:rsidRDefault="001B245A" w:rsidP="00ED797B">
      <w:pPr>
        <w:pStyle w:val="B1"/>
      </w:pPr>
      <w:r w:rsidRPr="00E804C9">
        <w:t>1&gt;</w:t>
      </w:r>
      <w:r w:rsidRPr="00E804C9">
        <w:tab/>
      </w:r>
      <w:r w:rsidR="00ED797B" w:rsidRPr="00E804C9">
        <w:t xml:space="preserve">if the </w:t>
      </w:r>
      <w:r w:rsidR="00ED797B" w:rsidRPr="00E804C9">
        <w:rPr>
          <w:i/>
        </w:rPr>
        <w:t>periodic-RNAU-timer</w:t>
      </w:r>
      <w:r w:rsidR="00ED797B" w:rsidRPr="00E804C9">
        <w:t xml:space="preserve"> is included:</w:t>
      </w:r>
    </w:p>
    <w:p w14:paraId="35894CD0" w14:textId="77777777" w:rsidR="001B245A" w:rsidRPr="00E804C9" w:rsidRDefault="00ED797B" w:rsidP="00CE6B8B">
      <w:pPr>
        <w:pStyle w:val="B2"/>
      </w:pPr>
      <w:r w:rsidRPr="00E804C9">
        <w:t>2&gt;</w:t>
      </w:r>
      <w:r w:rsidRPr="00E804C9">
        <w:tab/>
      </w:r>
      <w:r w:rsidR="001B245A" w:rsidRPr="00E804C9">
        <w:t xml:space="preserve">start timer T380, with the timer value set to the </w:t>
      </w:r>
      <w:r w:rsidR="001B245A" w:rsidRPr="00E804C9">
        <w:rPr>
          <w:i/>
        </w:rPr>
        <w:t>periodic-RNAU-timer</w:t>
      </w:r>
      <w:r w:rsidR="001B245A" w:rsidRPr="00E804C9">
        <w:t>;</w:t>
      </w:r>
    </w:p>
    <w:p w14:paraId="6F549AE1" w14:textId="77777777" w:rsidR="00E223C5" w:rsidRPr="00E804C9" w:rsidRDefault="001B245A" w:rsidP="00CE6B8B">
      <w:pPr>
        <w:pStyle w:val="B1"/>
        <w:rPr>
          <w:lang w:eastAsia="en-US"/>
        </w:rPr>
      </w:pPr>
      <w:r w:rsidRPr="00E804C9">
        <w:t>1&gt;</w:t>
      </w:r>
      <w:r w:rsidRPr="00E804C9">
        <w:tab/>
        <w:t>suspend all SRB(s) and DRB(s), except SRB0;</w:t>
      </w:r>
    </w:p>
    <w:p w14:paraId="1BC6A958" w14:textId="77777777" w:rsidR="001B245A" w:rsidRPr="00E804C9" w:rsidRDefault="00E223C5" w:rsidP="00CE6B8B">
      <w:pPr>
        <w:pStyle w:val="B1"/>
      </w:pPr>
      <w:r w:rsidRPr="00E804C9">
        <w:t>1&gt;</w:t>
      </w:r>
      <w:r w:rsidRPr="00E804C9">
        <w:tab/>
        <w:t>indicate PDCP suspend to lower layers of all DRBs;</w:t>
      </w:r>
    </w:p>
    <w:p w14:paraId="2F5B5555" w14:textId="77777777" w:rsidR="001B245A" w:rsidRPr="00E804C9" w:rsidRDefault="001B245A" w:rsidP="00B5106F">
      <w:pPr>
        <w:pStyle w:val="B1"/>
      </w:pPr>
      <w:r w:rsidRPr="00E804C9">
        <w:t>1&gt;</w:t>
      </w:r>
      <w:r w:rsidRPr="00E804C9">
        <w:tab/>
        <w:t>indicate the suspension of the RRC connection to upper layers;</w:t>
      </w:r>
    </w:p>
    <w:p w14:paraId="5DE578D7" w14:textId="77777777" w:rsidR="001B245A" w:rsidRPr="00E804C9" w:rsidRDefault="001B245A" w:rsidP="00B5106F">
      <w:pPr>
        <w:pStyle w:val="B1"/>
      </w:pPr>
      <w:r w:rsidRPr="00E804C9">
        <w:t>1&gt;</w:t>
      </w:r>
      <w:r w:rsidRPr="00E804C9">
        <w:tab/>
        <w:t>enter RRC_INACTIVE and perform procedures as specified in TS 36.304 [4</w:t>
      </w:r>
      <w:r w:rsidR="002224A0" w:rsidRPr="00E804C9">
        <w:t>]</w:t>
      </w:r>
      <w:r w:rsidRPr="00E804C9">
        <w:t xml:space="preserve">, </w:t>
      </w:r>
      <w:r w:rsidR="002224A0" w:rsidRPr="00E804C9">
        <w:t xml:space="preserve">clause </w:t>
      </w:r>
      <w:r w:rsidRPr="00E804C9">
        <w:t>5.2.7;</w:t>
      </w:r>
    </w:p>
    <w:p w14:paraId="4759BD93" w14:textId="77777777" w:rsidR="001B245A" w:rsidRPr="00E804C9" w:rsidRDefault="001B245A" w:rsidP="001B245A">
      <w:r w:rsidRPr="00E804C9">
        <w:t>Upon selecting to an inter-RAT cell or switching to another CN type, the UE shall:</w:t>
      </w:r>
    </w:p>
    <w:p w14:paraId="58CA98B4" w14:textId="77777777" w:rsidR="001B245A" w:rsidRPr="00E804C9" w:rsidRDefault="001B245A" w:rsidP="009722D5">
      <w:pPr>
        <w:pStyle w:val="B1"/>
        <w:rPr>
          <w:lang w:eastAsia="zh-TW"/>
        </w:rPr>
      </w:pPr>
      <w:r w:rsidRPr="00E804C9">
        <w:t>1&gt;</w:t>
      </w:r>
      <w:r w:rsidRPr="00E804C9">
        <w:tab/>
        <w:t>perform the actions upon leaving RRC_INACTIVE as specified in 5.3.12, with release cause 'other';</w:t>
      </w:r>
    </w:p>
    <w:p w14:paraId="6F51053C" w14:textId="77777777" w:rsidR="005F2F73" w:rsidRPr="00E804C9" w:rsidRDefault="005F2F73" w:rsidP="004E6D61">
      <w:pPr>
        <w:pStyle w:val="Heading4"/>
      </w:pPr>
      <w:bookmarkStart w:id="1893" w:name="_Toc46480545"/>
      <w:bookmarkStart w:id="1894" w:name="_Toc46481779"/>
      <w:bookmarkStart w:id="1895" w:name="_Toc46483013"/>
      <w:bookmarkStart w:id="1896" w:name="_Toc171494684"/>
      <w:bookmarkStart w:id="1897" w:name="_Toc20486826"/>
      <w:bookmarkStart w:id="1898" w:name="_Toc29342118"/>
      <w:bookmarkStart w:id="1899" w:name="_Toc29343257"/>
      <w:bookmarkStart w:id="1900" w:name="_Toc36566508"/>
      <w:bookmarkStart w:id="1901" w:name="_Toc36809922"/>
      <w:bookmarkStart w:id="1902" w:name="_Toc36846286"/>
      <w:bookmarkStart w:id="1903" w:name="_Toc36938939"/>
      <w:bookmarkStart w:id="1904" w:name="_Toc37081919"/>
      <w:r w:rsidRPr="00E804C9">
        <w:t>5.3.8.</w:t>
      </w:r>
      <w:r w:rsidR="00427F21" w:rsidRPr="00E804C9">
        <w:t>8</w:t>
      </w:r>
      <w:r w:rsidRPr="00E804C9">
        <w:tab/>
        <w:t>T3</w:t>
      </w:r>
      <w:r w:rsidR="00747FFC" w:rsidRPr="00E804C9">
        <w:t>23</w:t>
      </w:r>
      <w:r w:rsidRPr="00E804C9">
        <w:t xml:space="preserve"> expiry</w:t>
      </w:r>
      <w:bookmarkEnd w:id="1893"/>
      <w:bookmarkEnd w:id="1894"/>
      <w:bookmarkEnd w:id="1895"/>
      <w:bookmarkEnd w:id="1896"/>
    </w:p>
    <w:p w14:paraId="1242B274" w14:textId="77777777" w:rsidR="005F2F73" w:rsidRPr="00E804C9" w:rsidRDefault="005F2F73" w:rsidP="005F2F73">
      <w:r w:rsidRPr="00E804C9">
        <w:t>The UE shall:</w:t>
      </w:r>
    </w:p>
    <w:p w14:paraId="23C4D619" w14:textId="77777777" w:rsidR="005F2F73" w:rsidRPr="00E804C9" w:rsidRDefault="005F2F73" w:rsidP="004E6D61">
      <w:pPr>
        <w:pStyle w:val="B1"/>
      </w:pPr>
      <w:r w:rsidRPr="00E804C9">
        <w:t>1&gt;</w:t>
      </w:r>
      <w:r w:rsidRPr="00E804C9">
        <w:tab/>
        <w:t>if T3</w:t>
      </w:r>
      <w:r w:rsidR="00747FFC" w:rsidRPr="00E804C9">
        <w:t>23</w:t>
      </w:r>
      <w:r w:rsidRPr="00E804C9">
        <w:t xml:space="preserve"> expires:</w:t>
      </w:r>
    </w:p>
    <w:p w14:paraId="51563B46" w14:textId="77777777" w:rsidR="005F2F73" w:rsidRPr="00E804C9" w:rsidRDefault="005F2F73" w:rsidP="004E6D61">
      <w:pPr>
        <w:pStyle w:val="B2"/>
      </w:pPr>
      <w:r w:rsidRPr="00E804C9">
        <w:t>2&gt;</w:t>
      </w:r>
      <w:r w:rsidRPr="00E804C9">
        <w:tab/>
        <w:t xml:space="preserve">if stored, discard the </w:t>
      </w:r>
      <w:r w:rsidRPr="00E804C9">
        <w:rPr>
          <w:i/>
          <w:iCs/>
        </w:rPr>
        <w:t>altFreqPriorities</w:t>
      </w:r>
      <w:r w:rsidRPr="00E804C9">
        <w:t xml:space="preserve"> provided by the </w:t>
      </w:r>
      <w:r w:rsidRPr="00E804C9">
        <w:rPr>
          <w:i/>
          <w:iCs/>
        </w:rPr>
        <w:t>RRCConnectionRelease</w:t>
      </w:r>
      <w:r w:rsidRPr="00E804C9">
        <w:t>;</w:t>
      </w:r>
    </w:p>
    <w:p w14:paraId="742CBD20" w14:textId="77777777" w:rsidR="005F2F73" w:rsidRPr="00E804C9" w:rsidRDefault="005F2F73" w:rsidP="004E6D61">
      <w:pPr>
        <w:pStyle w:val="B2"/>
      </w:pPr>
      <w:r w:rsidRPr="00E804C9">
        <w:t>2&gt;</w:t>
      </w:r>
      <w:r w:rsidRPr="00E804C9">
        <w:tab/>
        <w:t xml:space="preserve">apply the cell reselection priority information broadcast in the system information via </w:t>
      </w:r>
      <w:r w:rsidRPr="00E804C9">
        <w:rPr>
          <w:i/>
        </w:rPr>
        <w:t>cellReselectionPriority</w:t>
      </w:r>
      <w:r w:rsidRPr="00E804C9">
        <w:t xml:space="preserve"> and </w:t>
      </w:r>
      <w:r w:rsidRPr="00E804C9">
        <w:rPr>
          <w:i/>
        </w:rPr>
        <w:t>cellReselectionSubPriority</w:t>
      </w:r>
      <w:r w:rsidRPr="00E804C9">
        <w:t>;</w:t>
      </w:r>
    </w:p>
    <w:p w14:paraId="73606683" w14:textId="77777777" w:rsidR="009722D5" w:rsidRPr="00E804C9" w:rsidRDefault="009722D5" w:rsidP="009722D5">
      <w:pPr>
        <w:pStyle w:val="Heading3"/>
      </w:pPr>
      <w:bookmarkStart w:id="1905" w:name="_Toc46480546"/>
      <w:bookmarkStart w:id="1906" w:name="_Toc46481780"/>
      <w:bookmarkStart w:id="1907" w:name="_Toc46483014"/>
      <w:bookmarkStart w:id="1908" w:name="_Toc171494685"/>
      <w:r w:rsidRPr="00E804C9">
        <w:lastRenderedPageBreak/>
        <w:t>5.3.9</w:t>
      </w:r>
      <w:r w:rsidRPr="00E804C9">
        <w:tab/>
        <w:t>RRC connection release requested by upper layers</w:t>
      </w:r>
      <w:bookmarkEnd w:id="1897"/>
      <w:bookmarkEnd w:id="1898"/>
      <w:bookmarkEnd w:id="1899"/>
      <w:bookmarkEnd w:id="1900"/>
      <w:bookmarkEnd w:id="1901"/>
      <w:bookmarkEnd w:id="1902"/>
      <w:bookmarkEnd w:id="1903"/>
      <w:bookmarkEnd w:id="1904"/>
      <w:bookmarkEnd w:id="1905"/>
      <w:bookmarkEnd w:id="1906"/>
      <w:bookmarkEnd w:id="1907"/>
      <w:bookmarkEnd w:id="1908"/>
    </w:p>
    <w:p w14:paraId="5449B363" w14:textId="77777777" w:rsidR="009722D5" w:rsidRPr="00E804C9" w:rsidRDefault="009722D5" w:rsidP="009722D5">
      <w:pPr>
        <w:pStyle w:val="Heading4"/>
      </w:pPr>
      <w:bookmarkStart w:id="1909" w:name="_Toc20486827"/>
      <w:bookmarkStart w:id="1910" w:name="_Toc29342119"/>
      <w:bookmarkStart w:id="1911" w:name="_Toc29343258"/>
      <w:bookmarkStart w:id="1912" w:name="_Toc36566509"/>
      <w:bookmarkStart w:id="1913" w:name="_Toc36809923"/>
      <w:bookmarkStart w:id="1914" w:name="_Toc36846287"/>
      <w:bookmarkStart w:id="1915" w:name="_Toc36938940"/>
      <w:bookmarkStart w:id="1916" w:name="_Toc37081920"/>
      <w:bookmarkStart w:id="1917" w:name="_Toc46480547"/>
      <w:bookmarkStart w:id="1918" w:name="_Toc46481781"/>
      <w:bookmarkStart w:id="1919" w:name="_Toc46483015"/>
      <w:bookmarkStart w:id="1920" w:name="_Toc171494686"/>
      <w:r w:rsidRPr="00E804C9">
        <w:t>5.3.9.1</w:t>
      </w:r>
      <w:r w:rsidRPr="00E804C9">
        <w:tab/>
        <w:t>General</w:t>
      </w:r>
      <w:bookmarkEnd w:id="1909"/>
      <w:bookmarkEnd w:id="1910"/>
      <w:bookmarkEnd w:id="1911"/>
      <w:bookmarkEnd w:id="1912"/>
      <w:bookmarkEnd w:id="1913"/>
      <w:bookmarkEnd w:id="1914"/>
      <w:bookmarkEnd w:id="1915"/>
      <w:bookmarkEnd w:id="1916"/>
      <w:bookmarkEnd w:id="1917"/>
      <w:bookmarkEnd w:id="1918"/>
      <w:bookmarkEnd w:id="1919"/>
      <w:bookmarkEnd w:id="1920"/>
    </w:p>
    <w:p w14:paraId="2A73CA49" w14:textId="77777777" w:rsidR="009722D5" w:rsidRPr="00E804C9" w:rsidRDefault="009722D5" w:rsidP="009722D5">
      <w:r w:rsidRPr="00E804C9">
        <w:t>The purpose of this procedure is to release the RRC connection. Access to the current PCell may be barred as a result of this procedure.</w:t>
      </w:r>
    </w:p>
    <w:p w14:paraId="37242CE2" w14:textId="77777777" w:rsidR="009722D5" w:rsidRPr="00E804C9" w:rsidRDefault="009722D5" w:rsidP="009722D5">
      <w:pPr>
        <w:pStyle w:val="Heading4"/>
      </w:pPr>
      <w:bookmarkStart w:id="1921" w:name="_Toc20486828"/>
      <w:bookmarkStart w:id="1922" w:name="_Toc29342120"/>
      <w:bookmarkStart w:id="1923" w:name="_Toc29343259"/>
      <w:bookmarkStart w:id="1924" w:name="_Toc36566510"/>
      <w:bookmarkStart w:id="1925" w:name="_Toc36809924"/>
      <w:bookmarkStart w:id="1926" w:name="_Toc36846288"/>
      <w:bookmarkStart w:id="1927" w:name="_Toc36938941"/>
      <w:bookmarkStart w:id="1928" w:name="_Toc37081921"/>
      <w:bookmarkStart w:id="1929" w:name="_Toc46480548"/>
      <w:bookmarkStart w:id="1930" w:name="_Toc46481782"/>
      <w:bookmarkStart w:id="1931" w:name="_Toc46483016"/>
      <w:bookmarkStart w:id="1932" w:name="_Toc171494687"/>
      <w:r w:rsidRPr="00E804C9">
        <w:t>5.3.9.2</w:t>
      </w:r>
      <w:r w:rsidRPr="00E804C9">
        <w:tab/>
        <w:t>Initiation</w:t>
      </w:r>
      <w:bookmarkEnd w:id="1921"/>
      <w:bookmarkEnd w:id="1922"/>
      <w:bookmarkEnd w:id="1923"/>
      <w:bookmarkEnd w:id="1924"/>
      <w:bookmarkEnd w:id="1925"/>
      <w:bookmarkEnd w:id="1926"/>
      <w:bookmarkEnd w:id="1927"/>
      <w:bookmarkEnd w:id="1928"/>
      <w:bookmarkEnd w:id="1929"/>
      <w:bookmarkEnd w:id="1930"/>
      <w:bookmarkEnd w:id="1931"/>
      <w:bookmarkEnd w:id="1932"/>
    </w:p>
    <w:p w14:paraId="01DAB631" w14:textId="77777777" w:rsidR="009722D5" w:rsidRPr="00E804C9" w:rsidRDefault="009722D5" w:rsidP="009722D5">
      <w:r w:rsidRPr="00E804C9">
        <w:t>The UE initiates the procedure when upper layers request the release of the RRC connection</w:t>
      </w:r>
      <w:r w:rsidR="007C716D" w:rsidRPr="00E804C9">
        <w:t xml:space="preserve"> as specified in TS 24. 301 [35] for E-UTRA/EPC and TS 24.501 [95] for E-UTRA/5GC</w:t>
      </w:r>
      <w:r w:rsidRPr="00E804C9">
        <w:t>. The UE shall not initiate the procedure for power saving purposes.</w:t>
      </w:r>
    </w:p>
    <w:p w14:paraId="3E8C3258" w14:textId="77777777" w:rsidR="009722D5" w:rsidRPr="00E804C9" w:rsidRDefault="009722D5" w:rsidP="009722D5">
      <w:r w:rsidRPr="00E804C9">
        <w:t>The UE shall:</w:t>
      </w:r>
    </w:p>
    <w:p w14:paraId="23742AD2" w14:textId="77777777" w:rsidR="009722D5" w:rsidRPr="00E804C9" w:rsidRDefault="009722D5" w:rsidP="009722D5">
      <w:pPr>
        <w:pStyle w:val="B1"/>
      </w:pPr>
      <w:r w:rsidRPr="00E804C9">
        <w:t>1&gt;</w:t>
      </w:r>
      <w:r w:rsidRPr="00E804C9">
        <w:tab/>
        <w:t>if the upper layers indicate barring of the PCell:</w:t>
      </w:r>
    </w:p>
    <w:p w14:paraId="3A9B8465" w14:textId="77777777" w:rsidR="009722D5" w:rsidRPr="00E804C9" w:rsidRDefault="009722D5" w:rsidP="009722D5">
      <w:pPr>
        <w:pStyle w:val="B2"/>
      </w:pPr>
      <w:r w:rsidRPr="00E804C9">
        <w:t>2&gt;</w:t>
      </w:r>
      <w:r w:rsidRPr="00E804C9">
        <w:tab/>
        <w:t>treat the PCell used prior to entering RRC_IDLE as barred according to TS 36.304 [4];</w:t>
      </w:r>
    </w:p>
    <w:p w14:paraId="7B32E2D1" w14:textId="77777777" w:rsidR="009722D5" w:rsidRPr="00E804C9" w:rsidRDefault="009722D5" w:rsidP="009722D5">
      <w:pPr>
        <w:pStyle w:val="B1"/>
      </w:pPr>
      <w:r w:rsidRPr="00E804C9">
        <w:t>1&gt;</w:t>
      </w:r>
      <w:r w:rsidRPr="00E804C9">
        <w:tab/>
        <w:t xml:space="preserve">perform the actions upon leaving RRC_CONNECTED as specified in </w:t>
      </w:r>
      <w:smartTag w:uri="urn:schemas-microsoft-com:office:smarttags" w:element="chsdate">
        <w:smartTagPr>
          <w:attr w:name="Year" w:val="1899"/>
          <w:attr w:name="Month" w:val="12"/>
          <w:attr w:name="Day" w:val="30"/>
          <w:attr w:name="IsLunarDate" w:val="False"/>
          <w:attr w:name="IsROCDate" w:val="False"/>
        </w:smartTagPr>
        <w:r w:rsidRPr="00E804C9">
          <w:t>5.3.12</w:t>
        </w:r>
      </w:smartTag>
      <w:r w:rsidRPr="00E804C9">
        <w:t>, with release cause 'other';</w:t>
      </w:r>
    </w:p>
    <w:p w14:paraId="6A345ABE" w14:textId="77777777" w:rsidR="009722D5" w:rsidRPr="00E804C9" w:rsidRDefault="009722D5" w:rsidP="009722D5">
      <w:pPr>
        <w:pStyle w:val="Heading3"/>
      </w:pPr>
      <w:bookmarkStart w:id="1933" w:name="_Toc20486829"/>
      <w:bookmarkStart w:id="1934" w:name="_Toc29342121"/>
      <w:bookmarkStart w:id="1935" w:name="_Toc29343260"/>
      <w:bookmarkStart w:id="1936" w:name="_Toc36566511"/>
      <w:bookmarkStart w:id="1937" w:name="_Toc36809925"/>
      <w:bookmarkStart w:id="1938" w:name="_Toc36846289"/>
      <w:bookmarkStart w:id="1939" w:name="_Toc36938942"/>
      <w:bookmarkStart w:id="1940" w:name="_Toc37081922"/>
      <w:bookmarkStart w:id="1941" w:name="_Toc46480549"/>
      <w:bookmarkStart w:id="1942" w:name="_Toc46481783"/>
      <w:bookmarkStart w:id="1943" w:name="_Toc46483017"/>
      <w:bookmarkStart w:id="1944" w:name="_Toc171494688"/>
      <w:r w:rsidRPr="00E804C9">
        <w:t>5.3.10</w:t>
      </w:r>
      <w:r w:rsidRPr="00E804C9">
        <w:tab/>
        <w:t>Radio resource configuration</w:t>
      </w:r>
      <w:bookmarkEnd w:id="1933"/>
      <w:bookmarkEnd w:id="1934"/>
      <w:bookmarkEnd w:id="1935"/>
      <w:bookmarkEnd w:id="1936"/>
      <w:bookmarkEnd w:id="1937"/>
      <w:bookmarkEnd w:id="1938"/>
      <w:bookmarkEnd w:id="1939"/>
      <w:bookmarkEnd w:id="1940"/>
      <w:bookmarkEnd w:id="1941"/>
      <w:bookmarkEnd w:id="1942"/>
      <w:bookmarkEnd w:id="1943"/>
      <w:bookmarkEnd w:id="1944"/>
    </w:p>
    <w:p w14:paraId="758A1DBC" w14:textId="77777777" w:rsidR="009722D5" w:rsidRPr="00E804C9" w:rsidRDefault="009722D5" w:rsidP="009722D5">
      <w:pPr>
        <w:pStyle w:val="Heading4"/>
      </w:pPr>
      <w:bookmarkStart w:id="1945" w:name="_Toc20486830"/>
      <w:bookmarkStart w:id="1946" w:name="_Toc29342122"/>
      <w:bookmarkStart w:id="1947" w:name="_Toc29343261"/>
      <w:bookmarkStart w:id="1948" w:name="_Toc36566512"/>
      <w:bookmarkStart w:id="1949" w:name="_Toc36809926"/>
      <w:bookmarkStart w:id="1950" w:name="_Toc36846290"/>
      <w:bookmarkStart w:id="1951" w:name="_Toc36938943"/>
      <w:bookmarkStart w:id="1952" w:name="_Toc37081923"/>
      <w:bookmarkStart w:id="1953" w:name="_Toc46480550"/>
      <w:bookmarkStart w:id="1954" w:name="_Toc46481784"/>
      <w:bookmarkStart w:id="1955" w:name="_Toc46483018"/>
      <w:bookmarkStart w:id="1956" w:name="_Toc171494689"/>
      <w:r w:rsidRPr="00E804C9">
        <w:t>5.3.10.0</w:t>
      </w:r>
      <w:r w:rsidRPr="00E804C9">
        <w:tab/>
        <w:t>General</w:t>
      </w:r>
      <w:bookmarkEnd w:id="1945"/>
      <w:bookmarkEnd w:id="1946"/>
      <w:bookmarkEnd w:id="1947"/>
      <w:bookmarkEnd w:id="1948"/>
      <w:bookmarkEnd w:id="1949"/>
      <w:bookmarkEnd w:id="1950"/>
      <w:bookmarkEnd w:id="1951"/>
      <w:bookmarkEnd w:id="1952"/>
      <w:bookmarkEnd w:id="1953"/>
      <w:bookmarkEnd w:id="1954"/>
      <w:bookmarkEnd w:id="1955"/>
      <w:bookmarkEnd w:id="1956"/>
    </w:p>
    <w:p w14:paraId="4EA3B905" w14:textId="77777777" w:rsidR="009722D5" w:rsidRPr="00E804C9" w:rsidRDefault="009722D5" w:rsidP="009722D5">
      <w:r w:rsidRPr="00E804C9">
        <w:t>The UE shall:</w:t>
      </w:r>
    </w:p>
    <w:p w14:paraId="79FDDB3D" w14:textId="77777777" w:rsidR="009722D5" w:rsidRPr="00E804C9" w:rsidRDefault="009722D5" w:rsidP="009722D5">
      <w:pPr>
        <w:pStyle w:val="B1"/>
      </w:pPr>
      <w:r w:rsidRPr="00E804C9">
        <w:t>1&gt;</w:t>
      </w:r>
      <w:r w:rsidRPr="00E804C9">
        <w:tab/>
        <w:t xml:space="preserve">if the received </w:t>
      </w:r>
      <w:r w:rsidRPr="00E804C9">
        <w:rPr>
          <w:i/>
        </w:rPr>
        <w:t>radioResourceConfigDedicated</w:t>
      </w:r>
      <w:r w:rsidRPr="00E804C9">
        <w:t xml:space="preserve"> includes the </w:t>
      </w:r>
      <w:r w:rsidRPr="00E804C9">
        <w:rPr>
          <w:i/>
        </w:rPr>
        <w:t>srb-ToAddModList</w:t>
      </w:r>
      <w:r w:rsidRPr="00E804C9">
        <w:t>:</w:t>
      </w:r>
    </w:p>
    <w:p w14:paraId="1AD0BEFB" w14:textId="77777777" w:rsidR="009722D5" w:rsidRPr="00E804C9" w:rsidRDefault="009722D5" w:rsidP="009722D5">
      <w:pPr>
        <w:pStyle w:val="B2"/>
      </w:pPr>
      <w:r w:rsidRPr="00E804C9">
        <w:t>2&gt;</w:t>
      </w:r>
      <w:r w:rsidRPr="00E804C9">
        <w:tab/>
        <w:t>perform the SRB addition or reconfiguration as specified in 5.3.10.1;</w:t>
      </w:r>
    </w:p>
    <w:p w14:paraId="553B548F" w14:textId="77777777" w:rsidR="009722D5" w:rsidRPr="00E804C9" w:rsidRDefault="009722D5" w:rsidP="009722D5">
      <w:pPr>
        <w:pStyle w:val="B1"/>
      </w:pPr>
      <w:r w:rsidRPr="00E804C9">
        <w:t>1&gt;</w:t>
      </w:r>
      <w:r w:rsidRPr="00E804C9">
        <w:tab/>
        <w:t xml:space="preserve">if the received </w:t>
      </w:r>
      <w:r w:rsidRPr="00E804C9">
        <w:rPr>
          <w:i/>
        </w:rPr>
        <w:t>radioResourceConfigDedicated</w:t>
      </w:r>
      <w:r w:rsidRPr="00E804C9">
        <w:t xml:space="preserve"> includes the </w:t>
      </w:r>
      <w:r w:rsidRPr="00E804C9">
        <w:rPr>
          <w:i/>
        </w:rPr>
        <w:t>drb-ToReleaseList</w:t>
      </w:r>
      <w:r w:rsidRPr="00E804C9">
        <w:t>:</w:t>
      </w:r>
    </w:p>
    <w:p w14:paraId="6027E6B0" w14:textId="77777777" w:rsidR="009722D5" w:rsidRPr="00E804C9" w:rsidRDefault="009722D5" w:rsidP="009722D5">
      <w:pPr>
        <w:pStyle w:val="B2"/>
      </w:pPr>
      <w:r w:rsidRPr="00E804C9">
        <w:t>2&gt;</w:t>
      </w:r>
      <w:r w:rsidRPr="00E804C9">
        <w:tab/>
        <w:t>perform DRB release as specified in 5.3.10.2;</w:t>
      </w:r>
    </w:p>
    <w:p w14:paraId="75C9C7A0" w14:textId="77777777" w:rsidR="009722D5" w:rsidRPr="00E804C9" w:rsidRDefault="009722D5" w:rsidP="009722D5">
      <w:pPr>
        <w:pStyle w:val="B1"/>
      </w:pPr>
      <w:r w:rsidRPr="00E804C9">
        <w:t>1&gt;</w:t>
      </w:r>
      <w:r w:rsidRPr="00E804C9">
        <w:tab/>
        <w:t xml:space="preserve">if the received </w:t>
      </w:r>
      <w:r w:rsidRPr="00E804C9">
        <w:rPr>
          <w:i/>
        </w:rPr>
        <w:t>radioResourceConfigDedicated</w:t>
      </w:r>
      <w:r w:rsidRPr="00E804C9">
        <w:t xml:space="preserve"> includes the </w:t>
      </w:r>
      <w:r w:rsidRPr="00E804C9">
        <w:rPr>
          <w:i/>
        </w:rPr>
        <w:t>drb-ToAddModList</w:t>
      </w:r>
      <w:r w:rsidRPr="00E804C9">
        <w:t>:</w:t>
      </w:r>
    </w:p>
    <w:p w14:paraId="58FC2F39" w14:textId="77777777" w:rsidR="009722D5" w:rsidRPr="00E804C9" w:rsidRDefault="009722D5" w:rsidP="009722D5">
      <w:pPr>
        <w:pStyle w:val="B2"/>
      </w:pPr>
      <w:r w:rsidRPr="00E804C9">
        <w:t>2&gt;</w:t>
      </w:r>
      <w:r w:rsidRPr="00E804C9">
        <w:tab/>
        <w:t>perform DRB addition or reconfiguration as specified in 5.3.10.3;</w:t>
      </w:r>
    </w:p>
    <w:p w14:paraId="5DAC7F56" w14:textId="77777777" w:rsidR="009722D5" w:rsidRPr="00E804C9" w:rsidRDefault="009722D5" w:rsidP="009722D5">
      <w:pPr>
        <w:pStyle w:val="B1"/>
      </w:pPr>
      <w:r w:rsidRPr="00E804C9">
        <w:t>1&gt;</w:t>
      </w:r>
      <w:r w:rsidRPr="00E804C9">
        <w:tab/>
        <w:t xml:space="preserve">if the received </w:t>
      </w:r>
      <w:r w:rsidRPr="00E804C9">
        <w:rPr>
          <w:i/>
        </w:rPr>
        <w:t>radioResourceConfigDedicated</w:t>
      </w:r>
      <w:r w:rsidRPr="00E804C9">
        <w:t xml:space="preserve"> includes the </w:t>
      </w:r>
      <w:r w:rsidRPr="00E804C9">
        <w:rPr>
          <w:i/>
        </w:rPr>
        <w:t>mac-MainConfig</w:t>
      </w:r>
      <w:r w:rsidRPr="00E804C9">
        <w:t>:</w:t>
      </w:r>
    </w:p>
    <w:p w14:paraId="3D9DFA15" w14:textId="77777777" w:rsidR="009722D5" w:rsidRPr="00E804C9" w:rsidRDefault="009722D5" w:rsidP="009722D5">
      <w:pPr>
        <w:pStyle w:val="B2"/>
      </w:pPr>
      <w:r w:rsidRPr="00E804C9">
        <w:t>2&gt;</w:t>
      </w:r>
      <w:r w:rsidRPr="00E804C9">
        <w:tab/>
        <w:t>perform MAC main reconfiguration as specified in 5.3.10.4;</w:t>
      </w:r>
    </w:p>
    <w:p w14:paraId="708FCA6C" w14:textId="77777777" w:rsidR="009722D5" w:rsidRPr="00E804C9" w:rsidRDefault="009722D5" w:rsidP="009722D5">
      <w:pPr>
        <w:pStyle w:val="B1"/>
      </w:pPr>
      <w:r w:rsidRPr="00E804C9">
        <w:t>1&gt;</w:t>
      </w:r>
      <w:r w:rsidRPr="00E804C9">
        <w:tab/>
        <w:t xml:space="preserve">if the received </w:t>
      </w:r>
      <w:r w:rsidRPr="00E804C9">
        <w:rPr>
          <w:i/>
        </w:rPr>
        <w:t>radioResourceConfigDedicated</w:t>
      </w:r>
      <w:r w:rsidRPr="00E804C9">
        <w:t xml:space="preserve"> includes </w:t>
      </w:r>
      <w:r w:rsidRPr="00E804C9">
        <w:rPr>
          <w:i/>
        </w:rPr>
        <w:t>sps-Config</w:t>
      </w:r>
      <w:r w:rsidRPr="00E804C9">
        <w:t>:</w:t>
      </w:r>
    </w:p>
    <w:p w14:paraId="5755866C" w14:textId="77777777" w:rsidR="009722D5" w:rsidRPr="00E804C9" w:rsidRDefault="009722D5" w:rsidP="009722D5">
      <w:pPr>
        <w:pStyle w:val="B2"/>
      </w:pPr>
      <w:r w:rsidRPr="00E804C9">
        <w:t>2&gt;</w:t>
      </w:r>
      <w:r w:rsidRPr="00E804C9">
        <w:tab/>
        <w:t>perform SPS reconfiguration according to 5.3.10.5;</w:t>
      </w:r>
    </w:p>
    <w:p w14:paraId="0712BA60" w14:textId="77777777" w:rsidR="009722D5" w:rsidRPr="00E804C9" w:rsidRDefault="009722D5" w:rsidP="009722D5">
      <w:pPr>
        <w:pStyle w:val="B1"/>
      </w:pPr>
      <w:r w:rsidRPr="00E804C9">
        <w:t>1&gt;</w:t>
      </w:r>
      <w:r w:rsidRPr="00E804C9">
        <w:tab/>
        <w:t xml:space="preserve">if the received </w:t>
      </w:r>
      <w:r w:rsidRPr="00E804C9">
        <w:rPr>
          <w:i/>
        </w:rPr>
        <w:t>radioResourceConfigDedicated</w:t>
      </w:r>
      <w:r w:rsidRPr="00E804C9">
        <w:t xml:space="preserve"> includes the </w:t>
      </w:r>
      <w:r w:rsidRPr="00E804C9">
        <w:rPr>
          <w:i/>
        </w:rPr>
        <w:t>physicalConfigDedicated</w:t>
      </w:r>
      <w:r w:rsidRPr="00E804C9">
        <w:t>:</w:t>
      </w:r>
    </w:p>
    <w:p w14:paraId="74849FE2" w14:textId="77777777" w:rsidR="009722D5" w:rsidRPr="00E804C9" w:rsidRDefault="009722D5" w:rsidP="009722D5">
      <w:pPr>
        <w:pStyle w:val="B2"/>
      </w:pPr>
      <w:r w:rsidRPr="00E804C9">
        <w:t>2&gt;</w:t>
      </w:r>
      <w:r w:rsidRPr="00E804C9">
        <w:tab/>
        <w:t>reconfigure the physical channel configuration as specified in 5.3.10.6.</w:t>
      </w:r>
    </w:p>
    <w:p w14:paraId="1EF684FC" w14:textId="77777777" w:rsidR="009722D5" w:rsidRPr="00E804C9" w:rsidRDefault="009722D5" w:rsidP="009722D5">
      <w:pPr>
        <w:pStyle w:val="B1"/>
      </w:pPr>
      <w:r w:rsidRPr="00E804C9">
        <w:t>1&gt;</w:t>
      </w:r>
      <w:r w:rsidRPr="00E804C9">
        <w:tab/>
        <w:t xml:space="preserve">if the received </w:t>
      </w:r>
      <w:r w:rsidRPr="00E804C9">
        <w:rPr>
          <w:i/>
        </w:rPr>
        <w:t>radioResourceConfigDedicated</w:t>
      </w:r>
      <w:r w:rsidRPr="00E804C9">
        <w:t xml:space="preserve"> includes the </w:t>
      </w:r>
      <w:r w:rsidRPr="00E804C9">
        <w:rPr>
          <w:i/>
          <w:iCs/>
        </w:rPr>
        <w:t>rlf-TimersAndConstants</w:t>
      </w:r>
      <w:r w:rsidR="003C27DA" w:rsidRPr="00E804C9">
        <w:rPr>
          <w:i/>
          <w:iCs/>
        </w:rPr>
        <w:t xml:space="preserve"> </w:t>
      </w:r>
      <w:r w:rsidR="003C27DA" w:rsidRPr="00E804C9">
        <w:t xml:space="preserve">or the </w:t>
      </w:r>
      <w:r w:rsidR="003C27DA" w:rsidRPr="00E804C9">
        <w:rPr>
          <w:i/>
          <w:iCs/>
        </w:rPr>
        <w:t>rlf-TimersAndConstantsMCG-Failure</w:t>
      </w:r>
      <w:r w:rsidRPr="00E804C9">
        <w:t>:</w:t>
      </w:r>
    </w:p>
    <w:p w14:paraId="72586FF7" w14:textId="77777777" w:rsidR="009722D5" w:rsidRPr="00E804C9" w:rsidRDefault="009722D5" w:rsidP="009722D5">
      <w:pPr>
        <w:pStyle w:val="B2"/>
      </w:pPr>
      <w:r w:rsidRPr="00E804C9">
        <w:t>2&gt;</w:t>
      </w:r>
      <w:r w:rsidRPr="00E804C9">
        <w:tab/>
        <w:t>reconfigure the values of timers and constants as specified in 5.3.10.7;</w:t>
      </w:r>
    </w:p>
    <w:p w14:paraId="45CC4E51" w14:textId="77777777" w:rsidR="009722D5" w:rsidRPr="00E804C9" w:rsidRDefault="009722D5" w:rsidP="009722D5">
      <w:pPr>
        <w:pStyle w:val="B1"/>
      </w:pPr>
      <w:r w:rsidRPr="00E804C9">
        <w:t>1&gt;</w:t>
      </w:r>
      <w:r w:rsidRPr="00E804C9">
        <w:tab/>
        <w:t xml:space="preserve">if the received </w:t>
      </w:r>
      <w:r w:rsidRPr="00E804C9">
        <w:rPr>
          <w:i/>
        </w:rPr>
        <w:t>radioResourceConfigDedicated</w:t>
      </w:r>
      <w:r w:rsidRPr="00E804C9">
        <w:t xml:space="preserve"> includes the </w:t>
      </w:r>
      <w:r w:rsidRPr="00E804C9">
        <w:rPr>
          <w:i/>
        </w:rPr>
        <w:t>measSubframePatternPCell</w:t>
      </w:r>
      <w:r w:rsidRPr="00E804C9">
        <w:t>:</w:t>
      </w:r>
    </w:p>
    <w:p w14:paraId="49E54F5E" w14:textId="77777777" w:rsidR="009722D5" w:rsidRPr="00E804C9" w:rsidRDefault="009722D5" w:rsidP="009722D5">
      <w:pPr>
        <w:pStyle w:val="B2"/>
      </w:pPr>
      <w:r w:rsidRPr="00E804C9">
        <w:t>2&gt;</w:t>
      </w:r>
      <w:r w:rsidRPr="00E804C9">
        <w:tab/>
        <w:t>reconfigure the time domain measurement resource restriction for the serving cell as specified in 5.3.10.8;</w:t>
      </w:r>
    </w:p>
    <w:p w14:paraId="7D22B019" w14:textId="77777777" w:rsidR="009722D5" w:rsidRPr="00E804C9" w:rsidRDefault="009722D5" w:rsidP="009722D5">
      <w:pPr>
        <w:pStyle w:val="B1"/>
      </w:pPr>
      <w:r w:rsidRPr="00E804C9">
        <w:t>1&gt;</w:t>
      </w:r>
      <w:r w:rsidRPr="00E804C9">
        <w:tab/>
        <w:t xml:space="preserve">if the received </w:t>
      </w:r>
      <w:r w:rsidRPr="00E804C9">
        <w:rPr>
          <w:i/>
        </w:rPr>
        <w:t>radioResourceConfigDedicated</w:t>
      </w:r>
      <w:r w:rsidRPr="00E804C9">
        <w:t xml:space="preserve"> includes the </w:t>
      </w:r>
      <w:r w:rsidRPr="00E804C9">
        <w:rPr>
          <w:rFonts w:cs="Courier New"/>
          <w:i/>
          <w:szCs w:val="16"/>
        </w:rPr>
        <w:t>naics-Info</w:t>
      </w:r>
      <w:r w:rsidRPr="00E804C9">
        <w:t>:</w:t>
      </w:r>
    </w:p>
    <w:p w14:paraId="36CA9EF3" w14:textId="77777777" w:rsidR="009722D5" w:rsidRPr="00E804C9" w:rsidRDefault="009722D5" w:rsidP="009722D5">
      <w:pPr>
        <w:pStyle w:val="B2"/>
      </w:pPr>
      <w:r w:rsidRPr="00E804C9">
        <w:t>2&gt;</w:t>
      </w:r>
      <w:r w:rsidRPr="00E804C9">
        <w:tab/>
        <w:t>perform NAICS neighbour cell information reconfiguration for the PCell as specified in 5.3.10.13;</w:t>
      </w:r>
    </w:p>
    <w:p w14:paraId="1640B176" w14:textId="77777777" w:rsidR="009722D5" w:rsidRPr="00E804C9" w:rsidRDefault="009722D5" w:rsidP="009722D5">
      <w:pPr>
        <w:pStyle w:val="B1"/>
      </w:pPr>
      <w:r w:rsidRPr="00E804C9">
        <w:t>1&gt;</w:t>
      </w:r>
      <w:r w:rsidRPr="00E804C9">
        <w:tab/>
        <w:t>if</w:t>
      </w:r>
      <w:r w:rsidRPr="00E804C9">
        <w:rPr>
          <w:i/>
        </w:rPr>
        <w:t xml:space="preserve"> </w:t>
      </w:r>
      <w:r w:rsidRPr="00E804C9">
        <w:t xml:space="preserve">the received </w:t>
      </w:r>
      <w:r w:rsidRPr="00E804C9">
        <w:rPr>
          <w:i/>
        </w:rPr>
        <w:t>RadioResourceConfigDedicatedPSCell</w:t>
      </w:r>
      <w:r w:rsidRPr="00E804C9">
        <w:t xml:space="preserve"> includes the </w:t>
      </w:r>
      <w:r w:rsidRPr="00E804C9">
        <w:rPr>
          <w:rFonts w:cs="Courier New"/>
          <w:i/>
          <w:szCs w:val="16"/>
        </w:rPr>
        <w:t>naics-Info</w:t>
      </w:r>
      <w:r w:rsidRPr="00E804C9">
        <w:t>:</w:t>
      </w:r>
    </w:p>
    <w:p w14:paraId="4AE4C5E5" w14:textId="77777777" w:rsidR="009722D5" w:rsidRPr="00E804C9" w:rsidRDefault="009722D5" w:rsidP="009722D5">
      <w:pPr>
        <w:pStyle w:val="B2"/>
      </w:pPr>
      <w:r w:rsidRPr="00E804C9">
        <w:lastRenderedPageBreak/>
        <w:t>2&gt;</w:t>
      </w:r>
      <w:r w:rsidRPr="00E804C9">
        <w:tab/>
        <w:t>perform NAICS neighbour cell information reconfiguration for the PSCell as specified in 5.3.10.13;</w:t>
      </w:r>
    </w:p>
    <w:p w14:paraId="4588CDB7" w14:textId="77777777" w:rsidR="009722D5" w:rsidRPr="00E804C9" w:rsidRDefault="009722D5" w:rsidP="009722D5">
      <w:pPr>
        <w:pStyle w:val="B1"/>
      </w:pPr>
      <w:r w:rsidRPr="00E804C9">
        <w:t>1&gt;</w:t>
      </w:r>
      <w:r w:rsidRPr="00E804C9">
        <w:tab/>
        <w:t>if</w:t>
      </w:r>
      <w:r w:rsidRPr="00E804C9">
        <w:rPr>
          <w:i/>
        </w:rPr>
        <w:t xml:space="preserve"> </w:t>
      </w:r>
      <w:r w:rsidRPr="00E804C9">
        <w:t xml:space="preserve">the received </w:t>
      </w:r>
      <w:r w:rsidRPr="00E804C9">
        <w:rPr>
          <w:i/>
        </w:rPr>
        <w:t>RadioResourceConfigDedicatedSCell-r10</w:t>
      </w:r>
      <w:r w:rsidRPr="00E804C9">
        <w:t xml:space="preserve"> includes the </w:t>
      </w:r>
      <w:r w:rsidRPr="00E804C9">
        <w:rPr>
          <w:rFonts w:cs="Courier New"/>
          <w:i/>
          <w:szCs w:val="16"/>
        </w:rPr>
        <w:t>naics-Info</w:t>
      </w:r>
      <w:r w:rsidRPr="00E804C9">
        <w:t>:</w:t>
      </w:r>
    </w:p>
    <w:p w14:paraId="2C48B20F" w14:textId="77777777" w:rsidR="009722D5" w:rsidRPr="00E804C9" w:rsidRDefault="009722D5" w:rsidP="009722D5">
      <w:pPr>
        <w:pStyle w:val="B2"/>
      </w:pPr>
      <w:r w:rsidRPr="00E804C9">
        <w:t>2&gt;</w:t>
      </w:r>
      <w:r w:rsidRPr="00E804C9">
        <w:tab/>
        <w:t>perform NAICS neighbour cell information reconfiguration for the SCell as specified in 5.3.10.13;</w:t>
      </w:r>
    </w:p>
    <w:p w14:paraId="7BE3B559" w14:textId="77777777" w:rsidR="003A4DFC" w:rsidRPr="00E804C9" w:rsidRDefault="003A4DFC" w:rsidP="004A5246">
      <w:pPr>
        <w:pStyle w:val="B1"/>
      </w:pPr>
      <w:r w:rsidRPr="00E804C9">
        <w:t>1&gt;</w:t>
      </w:r>
      <w:r w:rsidRPr="00E804C9">
        <w:tab/>
        <w:t xml:space="preserve">if the received </w:t>
      </w:r>
      <w:r w:rsidRPr="00E804C9">
        <w:rPr>
          <w:i/>
        </w:rPr>
        <w:t>radioResourceConfigDedicated</w:t>
      </w:r>
      <w:r w:rsidRPr="00E804C9">
        <w:t xml:space="preserve"> includes the </w:t>
      </w:r>
      <w:r w:rsidRPr="00E804C9">
        <w:rPr>
          <w:i/>
        </w:rPr>
        <w:t>srb-ToReleaseList</w:t>
      </w:r>
      <w:r w:rsidRPr="00E804C9">
        <w:t>:</w:t>
      </w:r>
    </w:p>
    <w:p w14:paraId="69B1179B" w14:textId="77777777" w:rsidR="003A4DFC" w:rsidRPr="00E804C9" w:rsidRDefault="003A4DFC" w:rsidP="003A4DFC">
      <w:pPr>
        <w:pStyle w:val="B2"/>
      </w:pPr>
      <w:r w:rsidRPr="00E804C9">
        <w:t>2&gt;</w:t>
      </w:r>
      <w:r w:rsidRPr="00E804C9">
        <w:tab/>
        <w:t xml:space="preserve">perform SRB release as specified in </w:t>
      </w:r>
      <w:r w:rsidR="005E0DC5" w:rsidRPr="00E804C9">
        <w:t>5.3.10.17</w:t>
      </w:r>
      <w:r w:rsidR="00470038" w:rsidRPr="00E804C9">
        <w:t>;</w:t>
      </w:r>
    </w:p>
    <w:p w14:paraId="49E39450" w14:textId="77777777" w:rsidR="00470038" w:rsidRPr="00E804C9" w:rsidRDefault="00470038" w:rsidP="00470038">
      <w:pPr>
        <w:pStyle w:val="B1"/>
      </w:pPr>
      <w:r w:rsidRPr="00E804C9">
        <w:t>1&gt;</w:t>
      </w:r>
      <w:r w:rsidRPr="00E804C9">
        <w:tab/>
        <w:t>if</w:t>
      </w:r>
      <w:r w:rsidRPr="00E804C9">
        <w:rPr>
          <w:i/>
        </w:rPr>
        <w:t xml:space="preserve"> </w:t>
      </w:r>
      <w:r w:rsidRPr="00E804C9">
        <w:t xml:space="preserve">the received </w:t>
      </w:r>
      <w:r w:rsidR="001B02D2" w:rsidRPr="00E804C9">
        <w:rPr>
          <w:i/>
        </w:rPr>
        <w:t>r</w:t>
      </w:r>
      <w:r w:rsidRPr="00E804C9">
        <w:rPr>
          <w:i/>
        </w:rPr>
        <w:t>adioResourceConfigDedicated</w:t>
      </w:r>
      <w:r w:rsidRPr="00E804C9">
        <w:t xml:space="preserve"> includes the </w:t>
      </w:r>
      <w:r w:rsidRPr="00E804C9">
        <w:rPr>
          <w:rFonts w:cs="Courier New"/>
          <w:i/>
          <w:szCs w:val="16"/>
        </w:rPr>
        <w:t>schedulingRequestConfig</w:t>
      </w:r>
      <w:r w:rsidRPr="00E804C9">
        <w:t>:</w:t>
      </w:r>
    </w:p>
    <w:p w14:paraId="3ABD9655" w14:textId="77777777" w:rsidR="00470038" w:rsidRPr="00E804C9" w:rsidRDefault="00470038" w:rsidP="003A4DFC">
      <w:pPr>
        <w:pStyle w:val="B2"/>
      </w:pPr>
      <w:r w:rsidRPr="00E804C9">
        <w:t>2&gt;</w:t>
      </w:r>
      <w:r w:rsidRPr="00E804C9">
        <w:tab/>
        <w:t>perform scheduling request reconfiguration for the</w:t>
      </w:r>
      <w:r w:rsidR="008D12E8" w:rsidRPr="00E804C9">
        <w:t xml:space="preserve"> SCell as specified in 5.3.10.18</w:t>
      </w:r>
      <w:r w:rsidR="00B5376B" w:rsidRPr="00E804C9">
        <w:t>;</w:t>
      </w:r>
    </w:p>
    <w:p w14:paraId="163D097B" w14:textId="77777777" w:rsidR="00603E23" w:rsidRPr="00E804C9" w:rsidRDefault="00603E23" w:rsidP="00603E23">
      <w:pPr>
        <w:pStyle w:val="B1"/>
      </w:pPr>
      <w:bookmarkStart w:id="1957" w:name="_Toc20486831"/>
      <w:bookmarkStart w:id="1958" w:name="_Toc29342123"/>
      <w:bookmarkStart w:id="1959" w:name="_Toc29343262"/>
      <w:bookmarkStart w:id="1960" w:name="_Toc36566513"/>
      <w:bookmarkStart w:id="1961" w:name="_Toc36809927"/>
      <w:bookmarkStart w:id="1962" w:name="_Toc36846291"/>
      <w:bookmarkStart w:id="1963" w:name="_Toc36938944"/>
      <w:bookmarkStart w:id="1964" w:name="_Toc37081924"/>
      <w:r w:rsidRPr="00E804C9">
        <w:t>1&gt;</w:t>
      </w:r>
      <w:r w:rsidRPr="00E804C9">
        <w:tab/>
        <w:t>if the UE has initiated transmission using PUR in accordance with conditions in 5.3.3.1c:</w:t>
      </w:r>
    </w:p>
    <w:p w14:paraId="3EA17BEA" w14:textId="77777777" w:rsidR="00603E23" w:rsidRPr="00E804C9" w:rsidRDefault="00603E23" w:rsidP="00603E23">
      <w:pPr>
        <w:pStyle w:val="B2"/>
      </w:pPr>
      <w:r w:rsidRPr="00E804C9">
        <w:t>2&gt;</w:t>
      </w:r>
      <w:r w:rsidRPr="00E804C9">
        <w:tab/>
        <w:t xml:space="preserve">if the received </w:t>
      </w:r>
      <w:r w:rsidRPr="00E804C9">
        <w:rPr>
          <w:i/>
        </w:rPr>
        <w:t>radioResourceConfigDedicated</w:t>
      </w:r>
      <w:r w:rsidRPr="00E804C9">
        <w:t xml:space="preserve"> includes </w:t>
      </w:r>
      <w:r w:rsidRPr="00E804C9">
        <w:rPr>
          <w:i/>
        </w:rPr>
        <w:t>newUE-Identity</w:t>
      </w:r>
      <w:r w:rsidRPr="00E804C9">
        <w:t>:</w:t>
      </w:r>
    </w:p>
    <w:p w14:paraId="541B9DBE" w14:textId="77777777" w:rsidR="00603E23" w:rsidRPr="00E804C9" w:rsidRDefault="00603E23" w:rsidP="00603E23">
      <w:pPr>
        <w:pStyle w:val="B3"/>
      </w:pPr>
      <w:r w:rsidRPr="00E804C9">
        <w:t>3&gt;</w:t>
      </w:r>
      <w:r w:rsidRPr="00E804C9">
        <w:tab/>
        <w:t xml:space="preserve">apply the value of the </w:t>
      </w:r>
      <w:r w:rsidRPr="00E804C9">
        <w:rPr>
          <w:i/>
        </w:rPr>
        <w:t>newUE-Identity</w:t>
      </w:r>
      <w:r w:rsidRPr="00E804C9">
        <w:t xml:space="preserve"> as the C-RNTI;</w:t>
      </w:r>
    </w:p>
    <w:p w14:paraId="427F64C7" w14:textId="77777777" w:rsidR="00603E23" w:rsidRPr="00E804C9" w:rsidRDefault="00603E23" w:rsidP="00603E23">
      <w:pPr>
        <w:pStyle w:val="B2"/>
      </w:pPr>
      <w:r w:rsidRPr="00E804C9">
        <w:t>2&gt;</w:t>
      </w:r>
      <w:r w:rsidRPr="00E804C9">
        <w:tab/>
        <w:t>else:</w:t>
      </w:r>
    </w:p>
    <w:p w14:paraId="2C4A0F92" w14:textId="77777777" w:rsidR="00603E23" w:rsidRPr="00E804C9" w:rsidRDefault="00603E23" w:rsidP="00603E23">
      <w:pPr>
        <w:pStyle w:val="B3"/>
        <w:rPr>
          <w:i/>
        </w:rPr>
      </w:pPr>
      <w:r w:rsidRPr="00E804C9">
        <w:t>3&gt;</w:t>
      </w:r>
      <w:r w:rsidRPr="00E804C9">
        <w:tab/>
        <w:t xml:space="preserve">apply the value of the </w:t>
      </w:r>
      <w:r w:rsidRPr="00E804C9">
        <w:rPr>
          <w:i/>
        </w:rPr>
        <w:t>pur-RNTI</w:t>
      </w:r>
      <w:r w:rsidRPr="00E804C9">
        <w:t xml:space="preserve"> as the C-RNTI.</w:t>
      </w:r>
    </w:p>
    <w:p w14:paraId="30440F62" w14:textId="77777777" w:rsidR="009722D5" w:rsidRPr="00E804C9" w:rsidRDefault="009722D5" w:rsidP="009722D5">
      <w:pPr>
        <w:pStyle w:val="Heading4"/>
      </w:pPr>
      <w:bookmarkStart w:id="1965" w:name="_Toc46480551"/>
      <w:bookmarkStart w:id="1966" w:name="_Toc46481785"/>
      <w:bookmarkStart w:id="1967" w:name="_Toc46483019"/>
      <w:bookmarkStart w:id="1968" w:name="_Toc171494690"/>
      <w:r w:rsidRPr="00E804C9">
        <w:t>5.3.10.1</w:t>
      </w:r>
      <w:r w:rsidRPr="00E804C9">
        <w:tab/>
        <w:t>SRB addition/ modification</w:t>
      </w:r>
      <w:bookmarkEnd w:id="1957"/>
      <w:bookmarkEnd w:id="1958"/>
      <w:bookmarkEnd w:id="1959"/>
      <w:bookmarkEnd w:id="1960"/>
      <w:bookmarkEnd w:id="1961"/>
      <w:bookmarkEnd w:id="1962"/>
      <w:bookmarkEnd w:id="1963"/>
      <w:bookmarkEnd w:id="1964"/>
      <w:bookmarkEnd w:id="1965"/>
      <w:bookmarkEnd w:id="1966"/>
      <w:bookmarkEnd w:id="1967"/>
      <w:bookmarkEnd w:id="1968"/>
    </w:p>
    <w:p w14:paraId="3E0EF70C" w14:textId="77777777" w:rsidR="009722D5" w:rsidRPr="00E804C9" w:rsidRDefault="009722D5" w:rsidP="009722D5">
      <w:r w:rsidRPr="00E804C9">
        <w:t>The UE shall:</w:t>
      </w:r>
    </w:p>
    <w:p w14:paraId="5F285608" w14:textId="77777777" w:rsidR="009722D5" w:rsidRPr="00E804C9" w:rsidRDefault="009722D5" w:rsidP="009722D5">
      <w:pPr>
        <w:pStyle w:val="B1"/>
      </w:pPr>
      <w:r w:rsidRPr="00E804C9">
        <w:t>1&gt;</w:t>
      </w:r>
      <w:r w:rsidRPr="00E804C9">
        <w:tab/>
        <w:t>if the UE is a NB-IoT UE and SRB1 is not established; or</w:t>
      </w:r>
    </w:p>
    <w:p w14:paraId="29796678" w14:textId="77777777" w:rsidR="009722D5" w:rsidRPr="00E804C9" w:rsidRDefault="009722D5" w:rsidP="009722D5">
      <w:pPr>
        <w:pStyle w:val="B1"/>
        <w:rPr>
          <w:lang w:eastAsia="zh-TW"/>
        </w:rPr>
      </w:pPr>
      <w:r w:rsidRPr="00E804C9">
        <w:t>1&gt;</w:t>
      </w:r>
      <w:r w:rsidRPr="00E804C9">
        <w:tab/>
        <w:t xml:space="preserve">for each </w:t>
      </w:r>
      <w:r w:rsidRPr="00E804C9">
        <w:rPr>
          <w:i/>
        </w:rPr>
        <w:t>srb-Identity</w:t>
      </w:r>
      <w:r w:rsidRPr="00E804C9">
        <w:t xml:space="preserve"> value included in the </w:t>
      </w:r>
      <w:r w:rsidRPr="00E804C9">
        <w:rPr>
          <w:i/>
        </w:rPr>
        <w:t xml:space="preserve">srb-ToAddModList </w:t>
      </w:r>
      <w:r w:rsidRPr="00E804C9">
        <w:t>that is not part of the current UE configuration (SRB establishment):</w:t>
      </w:r>
    </w:p>
    <w:p w14:paraId="315CE336" w14:textId="77777777" w:rsidR="009722D5" w:rsidRPr="00E804C9" w:rsidRDefault="009722D5" w:rsidP="009722D5">
      <w:pPr>
        <w:pStyle w:val="B2"/>
      </w:pPr>
      <w:r w:rsidRPr="00E804C9">
        <w:t>2&gt;</w:t>
      </w:r>
      <w:r w:rsidRPr="00E804C9">
        <w:tab/>
        <w:t>if the UE is not a NB-IoT UE that only supports the Control Plane CIoT EPS optimisation</w:t>
      </w:r>
      <w:r w:rsidR="004F37CA" w:rsidRPr="00E804C9">
        <w:t xml:space="preserve"> or the Control Plane CIoT 5GS optimisation</w:t>
      </w:r>
      <w:r w:rsidRPr="00E804C9">
        <w:t>:</w:t>
      </w:r>
    </w:p>
    <w:p w14:paraId="53854B62" w14:textId="77777777" w:rsidR="009722D5" w:rsidRPr="00E804C9" w:rsidRDefault="009722D5" w:rsidP="009722D5">
      <w:pPr>
        <w:pStyle w:val="B3"/>
      </w:pPr>
      <w:r w:rsidRPr="00E804C9">
        <w:t>3&gt;</w:t>
      </w:r>
      <w:r w:rsidRPr="00E804C9">
        <w:tab/>
        <w:t>apply the specified configuration defined in 9.1.2 for the corresponding SRB;</w:t>
      </w:r>
    </w:p>
    <w:p w14:paraId="3BA9D45B" w14:textId="77777777" w:rsidR="00BF2D3B" w:rsidRPr="00E804C9" w:rsidRDefault="00BF2D3B" w:rsidP="00BF2D3B">
      <w:pPr>
        <w:pStyle w:val="B3"/>
      </w:pPr>
      <w:r w:rsidRPr="00E804C9">
        <w:t>3&gt;</w:t>
      </w:r>
      <w:r w:rsidRPr="00E804C9">
        <w:tab/>
        <w:t xml:space="preserve">establish a </w:t>
      </w:r>
      <w:r w:rsidR="0089021F" w:rsidRPr="00E804C9">
        <w:t xml:space="preserve">primary </w:t>
      </w:r>
      <w:r w:rsidRPr="00E804C9">
        <w:rPr>
          <w:lang w:eastAsia="ko-KR"/>
        </w:rPr>
        <w:t xml:space="preserve">(MCG) </w:t>
      </w:r>
      <w:r w:rsidRPr="00E804C9">
        <w:t xml:space="preserve">RLC entity in accordance with the received </w:t>
      </w:r>
      <w:r w:rsidRPr="00E804C9">
        <w:rPr>
          <w:i/>
        </w:rPr>
        <w:t>rlc-Config</w:t>
      </w:r>
      <w:r w:rsidRPr="00E804C9">
        <w:t>;</w:t>
      </w:r>
    </w:p>
    <w:p w14:paraId="7D447428" w14:textId="77777777" w:rsidR="00BF2D3B" w:rsidRPr="00E804C9" w:rsidRDefault="00BF2D3B" w:rsidP="00BF2D3B">
      <w:pPr>
        <w:pStyle w:val="B3"/>
      </w:pPr>
      <w:r w:rsidRPr="00E804C9">
        <w:t>3&gt;</w:t>
      </w:r>
      <w:r w:rsidRPr="00E804C9">
        <w:tab/>
        <w:t xml:space="preserve">establish a </w:t>
      </w:r>
      <w:r w:rsidR="0089021F" w:rsidRPr="00E804C9">
        <w:t xml:space="preserve">primary </w:t>
      </w:r>
      <w:r w:rsidRPr="00E804C9">
        <w:rPr>
          <w:lang w:eastAsia="ko-KR"/>
        </w:rPr>
        <w:t xml:space="preserve">(MCG) </w:t>
      </w:r>
      <w:r w:rsidRPr="00E804C9">
        <w:t xml:space="preserve">DCCH logical channel in accordance with the received </w:t>
      </w:r>
      <w:r w:rsidRPr="00E804C9">
        <w:rPr>
          <w:i/>
        </w:rPr>
        <w:t>logicalChannelConfig</w:t>
      </w:r>
      <w:r w:rsidRPr="00E804C9">
        <w:t xml:space="preserve"> and</w:t>
      </w:r>
      <w:r w:rsidRPr="00E804C9">
        <w:rPr>
          <w:i/>
        </w:rPr>
        <w:t xml:space="preserve"> </w:t>
      </w:r>
      <w:r w:rsidRPr="00E804C9">
        <w:t>with the logical channel identity set in accordance with 9.1.2</w:t>
      </w:r>
      <w:r w:rsidR="005243F6" w:rsidRPr="00E804C9">
        <w:t>;</w:t>
      </w:r>
    </w:p>
    <w:p w14:paraId="46291F36" w14:textId="77777777" w:rsidR="00BF2D3B" w:rsidRPr="00E804C9" w:rsidRDefault="009722D5" w:rsidP="009722D5">
      <w:pPr>
        <w:pStyle w:val="B3"/>
      </w:pPr>
      <w:r w:rsidRPr="00E804C9">
        <w:t>3&gt;</w:t>
      </w:r>
      <w:r w:rsidRPr="00E804C9">
        <w:tab/>
      </w:r>
      <w:r w:rsidR="00BF2D3B" w:rsidRPr="00E804C9">
        <w:t xml:space="preserve">if </w:t>
      </w:r>
      <w:r w:rsidR="007F58F1" w:rsidRPr="00E804C9">
        <w:t xml:space="preserve">the same </w:t>
      </w:r>
      <w:r w:rsidR="007F58F1" w:rsidRPr="00E804C9">
        <w:rPr>
          <w:i/>
        </w:rPr>
        <w:t>srb-Identity</w:t>
      </w:r>
      <w:r w:rsidR="007F58F1" w:rsidRPr="00E804C9">
        <w:t xml:space="preserve"> is included in </w:t>
      </w:r>
      <w:r w:rsidR="00BF2D3B" w:rsidRPr="00E804C9">
        <w:t xml:space="preserve">NR </w:t>
      </w:r>
      <w:r w:rsidR="007F58F1" w:rsidRPr="00E804C9">
        <w:rPr>
          <w:i/>
        </w:rPr>
        <w:t>srb-ToAddModList</w:t>
      </w:r>
      <w:r w:rsidR="00BF2D3B" w:rsidRPr="00E804C9">
        <w:t>:</w:t>
      </w:r>
    </w:p>
    <w:p w14:paraId="329F3E0C" w14:textId="77777777" w:rsidR="00BF2D3B" w:rsidRPr="00E804C9" w:rsidRDefault="00BF2D3B" w:rsidP="00BF2D3B">
      <w:pPr>
        <w:pStyle w:val="B4"/>
      </w:pPr>
      <w:r w:rsidRPr="00E804C9">
        <w:t>4&gt;</w:t>
      </w:r>
      <w:r w:rsidRPr="00E804C9">
        <w:tab/>
        <w:t xml:space="preserve">after processing </w:t>
      </w:r>
      <w:r w:rsidRPr="00E804C9">
        <w:rPr>
          <w:i/>
        </w:rPr>
        <w:t>nr-RadioBearerConfig1</w:t>
      </w:r>
      <w:r w:rsidRPr="00E804C9">
        <w:t xml:space="preserve"> and </w:t>
      </w:r>
      <w:r w:rsidRPr="00E804C9">
        <w:rPr>
          <w:i/>
        </w:rPr>
        <w:t>nr-RadioBearerConfig2</w:t>
      </w:r>
      <w:r w:rsidRPr="00E804C9">
        <w:t xml:space="preserve"> if present in the </w:t>
      </w:r>
      <w:r w:rsidRPr="00E804C9">
        <w:rPr>
          <w:i/>
        </w:rPr>
        <w:t>RRCConnectionReconfiguration</w:t>
      </w:r>
      <w:r w:rsidRPr="00E804C9">
        <w:t xml:space="preserve"> message which triggered the execution of the SRB addition/modification procedure, associate MCG RLC </w:t>
      </w:r>
      <w:r w:rsidR="00B722F4" w:rsidRPr="00E804C9">
        <w:t>bearer</w:t>
      </w:r>
      <w:r w:rsidRPr="00E804C9">
        <w:t xml:space="preserve"> with the </w:t>
      </w:r>
      <w:r w:rsidR="00793734" w:rsidRPr="00E804C9">
        <w:t xml:space="preserve">NR </w:t>
      </w:r>
      <w:r w:rsidRPr="00E804C9">
        <w:t xml:space="preserve">PDCP entity associated with the same value of </w:t>
      </w:r>
      <w:r w:rsidRPr="00E804C9">
        <w:rPr>
          <w:i/>
        </w:rPr>
        <w:t>srb-Identity</w:t>
      </w:r>
      <w:r w:rsidRPr="00E804C9">
        <w:t xml:space="preserve"> in the current UE configuraton as specified in TS 38.331 [82];</w:t>
      </w:r>
    </w:p>
    <w:p w14:paraId="221C2DA0" w14:textId="77777777" w:rsidR="00BF2D3B" w:rsidRPr="00E804C9" w:rsidRDefault="00BF2D3B" w:rsidP="00BF2D3B">
      <w:pPr>
        <w:pStyle w:val="B3"/>
      </w:pPr>
      <w:r w:rsidRPr="00E804C9">
        <w:t>3&gt;</w:t>
      </w:r>
      <w:r w:rsidRPr="00E804C9">
        <w:tab/>
        <w:t>else:</w:t>
      </w:r>
    </w:p>
    <w:p w14:paraId="2E0F0FBE" w14:textId="77777777" w:rsidR="009722D5" w:rsidRPr="00E804C9" w:rsidRDefault="00BF2D3B" w:rsidP="00333DD3">
      <w:pPr>
        <w:pStyle w:val="B4"/>
      </w:pPr>
      <w:r w:rsidRPr="00E804C9">
        <w:t>4&gt;</w:t>
      </w:r>
      <w:r w:rsidRPr="00E804C9">
        <w:tab/>
      </w:r>
      <w:r w:rsidR="009722D5" w:rsidRPr="00E804C9">
        <w:rPr>
          <w:lang w:eastAsia="zh-CN"/>
        </w:rPr>
        <w:t>e</w:t>
      </w:r>
      <w:r w:rsidR="009722D5" w:rsidRPr="00E804C9">
        <w:t xml:space="preserve">stablish a PDCP entity and configure it with the current </w:t>
      </w:r>
      <w:r w:rsidR="009722D5" w:rsidRPr="00E804C9">
        <w:rPr>
          <w:lang w:eastAsia="ko-KR"/>
        </w:rPr>
        <w:t>(MCG) security configuration, if applicable</w:t>
      </w:r>
      <w:r w:rsidR="009722D5" w:rsidRPr="00E804C9">
        <w:t>;</w:t>
      </w:r>
    </w:p>
    <w:p w14:paraId="12DBC3D8" w14:textId="77777777" w:rsidR="0089021F" w:rsidRPr="00E804C9" w:rsidRDefault="0089021F" w:rsidP="0089021F">
      <w:pPr>
        <w:pStyle w:val="B3"/>
      </w:pPr>
      <w:r w:rsidRPr="00E804C9">
        <w:t>3&gt;</w:t>
      </w:r>
      <w:r w:rsidRPr="00E804C9">
        <w:tab/>
        <w:t xml:space="preserve">if </w:t>
      </w:r>
      <w:r w:rsidRPr="00E804C9">
        <w:rPr>
          <w:i/>
        </w:rPr>
        <w:t>rlc-BearerConfigSecondary</w:t>
      </w:r>
      <w:r w:rsidRPr="00E804C9">
        <w:t xml:space="preserve"> is received with value </w:t>
      </w:r>
      <w:r w:rsidRPr="00E804C9">
        <w:rPr>
          <w:i/>
        </w:rPr>
        <w:t>setup</w:t>
      </w:r>
      <w:r w:rsidRPr="00E804C9">
        <w:t>:</w:t>
      </w:r>
    </w:p>
    <w:p w14:paraId="13F4E474" w14:textId="77777777" w:rsidR="0089021F" w:rsidRPr="00E804C9" w:rsidRDefault="0089021F" w:rsidP="0089021F">
      <w:pPr>
        <w:pStyle w:val="B4"/>
      </w:pPr>
      <w:r w:rsidRPr="00E804C9">
        <w:t>4&gt;</w:t>
      </w:r>
      <w:r w:rsidRPr="00E804C9">
        <w:tab/>
        <w:t xml:space="preserve">establish a secondary MCG RLC entity or entities and an associated DCCH logical channel in accordance with the received </w:t>
      </w:r>
      <w:r w:rsidRPr="00E804C9">
        <w:rPr>
          <w:i/>
        </w:rPr>
        <w:t>rlc-BearerConfigSecondary</w:t>
      </w:r>
      <w:r w:rsidRPr="00E804C9">
        <w:t xml:space="preserve"> and associate these with the E-UTRA PDCP entity with the same value of </w:t>
      </w:r>
      <w:r w:rsidRPr="00E804C9">
        <w:rPr>
          <w:i/>
        </w:rPr>
        <w:t>srb-Identity</w:t>
      </w:r>
      <w:r w:rsidRPr="00E804C9">
        <w:t xml:space="preserve"> within the current UE configuration;</w:t>
      </w:r>
    </w:p>
    <w:p w14:paraId="34ECE559" w14:textId="77777777" w:rsidR="0089021F" w:rsidRPr="00E804C9" w:rsidRDefault="0089021F" w:rsidP="0089021F">
      <w:pPr>
        <w:pStyle w:val="B4"/>
      </w:pPr>
      <w:r w:rsidRPr="00E804C9">
        <w:t>4&gt;</w:t>
      </w:r>
      <w:r w:rsidRPr="00E804C9">
        <w:tab/>
        <w:t xml:space="preserve">configure the E-UTRA PDCP entity to activate duplication with </w:t>
      </w:r>
      <w:r w:rsidRPr="00E804C9">
        <w:rPr>
          <w:i/>
        </w:rPr>
        <w:t>t-Reordering</w:t>
      </w:r>
      <w:r w:rsidRPr="00E804C9">
        <w:t xml:space="preserve"> set to </w:t>
      </w:r>
      <w:r w:rsidRPr="00E804C9">
        <w:rPr>
          <w:i/>
        </w:rPr>
        <w:t>infinity</w:t>
      </w:r>
      <w:r w:rsidRPr="00E804C9">
        <w:t>;</w:t>
      </w:r>
    </w:p>
    <w:p w14:paraId="7F274B70" w14:textId="77777777" w:rsidR="009722D5" w:rsidRPr="00E804C9" w:rsidRDefault="009722D5" w:rsidP="009722D5">
      <w:pPr>
        <w:pStyle w:val="B2"/>
      </w:pPr>
      <w:r w:rsidRPr="00E804C9">
        <w:t>2&gt;</w:t>
      </w:r>
      <w:r w:rsidRPr="00E804C9">
        <w:tab/>
        <w:t>if the UE is a NB-IoT UE:</w:t>
      </w:r>
    </w:p>
    <w:p w14:paraId="21860C2A" w14:textId="77777777" w:rsidR="009722D5" w:rsidRPr="00E804C9" w:rsidRDefault="009722D5" w:rsidP="009722D5">
      <w:pPr>
        <w:pStyle w:val="B3"/>
      </w:pPr>
      <w:r w:rsidRPr="00E804C9">
        <w:t>3&gt;</w:t>
      </w:r>
      <w:r w:rsidRPr="00E804C9">
        <w:tab/>
        <w:t>apply the specified configuration defined in 9.1.2 for SRB1bis;</w:t>
      </w:r>
    </w:p>
    <w:p w14:paraId="2E8D6021" w14:textId="77777777" w:rsidR="009722D5" w:rsidRPr="00E804C9" w:rsidRDefault="009722D5" w:rsidP="009722D5">
      <w:pPr>
        <w:pStyle w:val="B3"/>
      </w:pPr>
      <w:r w:rsidRPr="00E804C9">
        <w:t>3&gt;</w:t>
      </w:r>
      <w:r w:rsidRPr="00E804C9">
        <w:tab/>
        <w:t xml:space="preserve">establish an </w:t>
      </w:r>
      <w:r w:rsidRPr="00E804C9">
        <w:rPr>
          <w:lang w:eastAsia="ko-KR"/>
        </w:rPr>
        <w:t xml:space="preserve">(MCG) </w:t>
      </w:r>
      <w:r w:rsidRPr="00E804C9">
        <w:t xml:space="preserve">RLC entity in accordance with the received </w:t>
      </w:r>
      <w:r w:rsidRPr="00E804C9">
        <w:rPr>
          <w:i/>
        </w:rPr>
        <w:t>rlc-Config</w:t>
      </w:r>
      <w:r w:rsidRPr="00E804C9">
        <w:t>;</w:t>
      </w:r>
    </w:p>
    <w:p w14:paraId="00ADA6A9" w14:textId="77777777" w:rsidR="009722D5" w:rsidRPr="00E804C9" w:rsidRDefault="009722D5" w:rsidP="009722D5">
      <w:pPr>
        <w:pStyle w:val="B3"/>
      </w:pPr>
      <w:r w:rsidRPr="00E804C9">
        <w:lastRenderedPageBreak/>
        <w:t>3&gt;</w:t>
      </w:r>
      <w:r w:rsidRPr="00E804C9">
        <w:tab/>
        <w:t xml:space="preserve">establish a </w:t>
      </w:r>
      <w:r w:rsidRPr="00E804C9">
        <w:rPr>
          <w:lang w:eastAsia="ko-KR"/>
        </w:rPr>
        <w:t xml:space="preserve">(MCG) </w:t>
      </w:r>
      <w:r w:rsidRPr="00E804C9">
        <w:t xml:space="preserve">DCCH logical channel in accordance with the received </w:t>
      </w:r>
      <w:r w:rsidRPr="00E804C9">
        <w:rPr>
          <w:i/>
        </w:rPr>
        <w:t>logicalChannelConfig</w:t>
      </w:r>
      <w:r w:rsidRPr="00E804C9">
        <w:t xml:space="preserve"> and</w:t>
      </w:r>
      <w:r w:rsidRPr="00E804C9">
        <w:rPr>
          <w:i/>
        </w:rPr>
        <w:t xml:space="preserve"> </w:t>
      </w:r>
      <w:r w:rsidRPr="00E804C9">
        <w:t>with the logical channel identity set in accordance with 9.1.2.1a;</w:t>
      </w:r>
    </w:p>
    <w:p w14:paraId="20DF5E9D" w14:textId="77777777" w:rsidR="009722D5" w:rsidRPr="00E804C9" w:rsidRDefault="009722D5" w:rsidP="009722D5">
      <w:pPr>
        <w:pStyle w:val="B1"/>
      </w:pPr>
      <w:r w:rsidRPr="00E804C9">
        <w:t>1&gt;</w:t>
      </w:r>
      <w:r w:rsidRPr="00E804C9">
        <w:tab/>
        <w:t>if the UE is a NB-IoT UE and SRB1 is established; or</w:t>
      </w:r>
    </w:p>
    <w:p w14:paraId="343D6FE0" w14:textId="77777777" w:rsidR="009722D5" w:rsidRPr="00E804C9" w:rsidRDefault="009722D5" w:rsidP="009722D5">
      <w:pPr>
        <w:pStyle w:val="B1"/>
      </w:pPr>
      <w:r w:rsidRPr="00E804C9">
        <w:t>1&gt;</w:t>
      </w:r>
      <w:r w:rsidRPr="00E804C9">
        <w:tab/>
        <w:t xml:space="preserve">for each </w:t>
      </w:r>
      <w:r w:rsidRPr="00E804C9">
        <w:rPr>
          <w:i/>
        </w:rPr>
        <w:t>srb-Identity</w:t>
      </w:r>
      <w:r w:rsidRPr="00E804C9">
        <w:t xml:space="preserve"> value included in the </w:t>
      </w:r>
      <w:r w:rsidRPr="00E804C9">
        <w:rPr>
          <w:i/>
        </w:rPr>
        <w:t xml:space="preserve">srb-ToAddModList </w:t>
      </w:r>
      <w:r w:rsidRPr="00E804C9">
        <w:t>that is part of the current UE configuration (SRB reconfiguration):</w:t>
      </w:r>
    </w:p>
    <w:p w14:paraId="33F9A441" w14:textId="77777777" w:rsidR="00F24BC1" w:rsidRPr="00E804C9" w:rsidRDefault="00F24BC1" w:rsidP="00F24BC1">
      <w:pPr>
        <w:pStyle w:val="B2"/>
      </w:pPr>
      <w:r w:rsidRPr="00E804C9">
        <w:t>2&gt;</w:t>
      </w:r>
      <w:r w:rsidRPr="00E804C9">
        <w:tab/>
        <w:t xml:space="preserve">if </w:t>
      </w:r>
      <w:r w:rsidR="00CE2690" w:rsidRPr="00E804C9">
        <w:rPr>
          <w:i/>
        </w:rPr>
        <w:t>pdcp-verChange</w:t>
      </w:r>
      <w:r w:rsidR="00CE2690" w:rsidRPr="00E804C9">
        <w:t xml:space="preserve"> is included</w:t>
      </w:r>
      <w:r w:rsidRPr="00E804C9">
        <w:t xml:space="preserve"> (i.e, NR PDCP to E-UTRA PDCP change)</w:t>
      </w:r>
      <w:r w:rsidR="00CE2690" w:rsidRPr="00E804C9">
        <w:t>:</w:t>
      </w:r>
    </w:p>
    <w:p w14:paraId="0B1F1278" w14:textId="77777777" w:rsidR="00F24BC1" w:rsidRPr="00E804C9" w:rsidRDefault="00F24BC1" w:rsidP="00F24BC1">
      <w:pPr>
        <w:pStyle w:val="B3"/>
      </w:pPr>
      <w:r w:rsidRPr="00E804C9">
        <w:t>3&gt;</w:t>
      </w:r>
      <w:r w:rsidRPr="00E804C9">
        <w:tab/>
        <w:t xml:space="preserve">establish </w:t>
      </w:r>
      <w:r w:rsidR="00972BE5" w:rsidRPr="00E804C9">
        <w:t xml:space="preserve">an (E-UTRA) PDCP entity and configure </w:t>
      </w:r>
      <w:r w:rsidRPr="00E804C9">
        <w:t>it with the current (MCG) security configuration;</w:t>
      </w:r>
    </w:p>
    <w:p w14:paraId="42142DF1" w14:textId="77777777" w:rsidR="00DF4A9A" w:rsidRPr="00E804C9" w:rsidRDefault="00DF4A9A" w:rsidP="00DF4A9A">
      <w:pPr>
        <w:pStyle w:val="NO"/>
      </w:pPr>
      <w:r w:rsidRPr="00E804C9">
        <w:t>NOTE</w:t>
      </w:r>
      <w:r w:rsidR="00AA4F15" w:rsidRPr="00E804C9">
        <w:t xml:space="preserve"> 1</w:t>
      </w:r>
      <w:r w:rsidRPr="00E804C9">
        <w:t>:</w:t>
      </w:r>
      <w:r w:rsidRPr="00E804C9">
        <w:tab/>
        <w:t>The UE applies the LTE ciphering and integrity protection algorithms that are equivalent to the previously configured NR security algorithms.</w:t>
      </w:r>
    </w:p>
    <w:p w14:paraId="1B335C6B" w14:textId="77777777" w:rsidR="00CE2690" w:rsidRPr="00E804C9" w:rsidRDefault="00CE2690" w:rsidP="00CE2690">
      <w:pPr>
        <w:pStyle w:val="B3"/>
      </w:pPr>
      <w:r w:rsidRPr="00E804C9">
        <w:t>3</w:t>
      </w:r>
      <w:r w:rsidR="003810FC" w:rsidRPr="00E804C9">
        <w:t>&gt;</w:t>
      </w:r>
      <w:r w:rsidR="003810FC" w:rsidRPr="00E804C9">
        <w:tab/>
      </w:r>
      <w:r w:rsidRPr="00E804C9">
        <w:t xml:space="preserve">associate the </w:t>
      </w:r>
      <w:r w:rsidR="0089021F" w:rsidRPr="00E804C9">
        <w:t xml:space="preserve">primary </w:t>
      </w:r>
      <w:r w:rsidRPr="00E804C9">
        <w:t>RLC bearer of this SRB with the established PDCP entity;</w:t>
      </w:r>
    </w:p>
    <w:p w14:paraId="1C6D3935" w14:textId="77777777" w:rsidR="00CE2690" w:rsidRPr="00E804C9" w:rsidRDefault="00CE2690" w:rsidP="00CE2690">
      <w:pPr>
        <w:pStyle w:val="B3"/>
      </w:pPr>
      <w:r w:rsidRPr="00E804C9">
        <w:t>3&gt;</w:t>
      </w:r>
      <w:r w:rsidRPr="00E804C9">
        <w:tab/>
        <w:t>release the NR PDCP entity of this SRB;</w:t>
      </w:r>
    </w:p>
    <w:p w14:paraId="253872E8" w14:textId="77777777" w:rsidR="009722D5" w:rsidRPr="00E804C9" w:rsidRDefault="009722D5" w:rsidP="00F24BC1">
      <w:pPr>
        <w:pStyle w:val="B2"/>
      </w:pPr>
      <w:r w:rsidRPr="00E804C9">
        <w:t>2&gt;</w:t>
      </w:r>
      <w:r w:rsidRPr="00E804C9">
        <w:tab/>
        <w:t xml:space="preserve">reconfigure the </w:t>
      </w:r>
      <w:r w:rsidR="0089021F" w:rsidRPr="00E804C9">
        <w:t xml:space="preserve">primary </w:t>
      </w:r>
      <w:r w:rsidRPr="00E804C9">
        <w:t xml:space="preserve">RLC entity in accordance with the received </w:t>
      </w:r>
      <w:r w:rsidRPr="00E804C9">
        <w:rPr>
          <w:i/>
        </w:rPr>
        <w:t>rlc-Config</w:t>
      </w:r>
      <w:r w:rsidRPr="00E804C9">
        <w:t>;</w:t>
      </w:r>
    </w:p>
    <w:p w14:paraId="019D0128" w14:textId="77777777" w:rsidR="009722D5" w:rsidRPr="00E804C9" w:rsidRDefault="009722D5" w:rsidP="009722D5">
      <w:pPr>
        <w:pStyle w:val="B2"/>
      </w:pPr>
      <w:r w:rsidRPr="00E804C9">
        <w:t>2&gt;</w:t>
      </w:r>
      <w:r w:rsidRPr="00E804C9">
        <w:tab/>
        <w:t xml:space="preserve">reconfigure the </w:t>
      </w:r>
      <w:r w:rsidR="0089021F" w:rsidRPr="00E804C9">
        <w:t xml:space="preserve">primary </w:t>
      </w:r>
      <w:r w:rsidRPr="00E804C9">
        <w:t xml:space="preserve">DCCH logical channel in accordance with the received </w:t>
      </w:r>
      <w:r w:rsidRPr="00E804C9">
        <w:rPr>
          <w:i/>
        </w:rPr>
        <w:t>logicalChannelConfig</w:t>
      </w:r>
      <w:r w:rsidRPr="00E804C9">
        <w:t>;</w:t>
      </w:r>
    </w:p>
    <w:p w14:paraId="7F420AF5" w14:textId="77777777" w:rsidR="0089021F" w:rsidRPr="00E804C9" w:rsidRDefault="0089021F" w:rsidP="0089021F">
      <w:pPr>
        <w:pStyle w:val="B2"/>
      </w:pPr>
      <w:r w:rsidRPr="00E804C9">
        <w:t>2&gt;</w:t>
      </w:r>
      <w:r w:rsidRPr="00E804C9">
        <w:tab/>
        <w:t xml:space="preserve">if </w:t>
      </w:r>
      <w:r w:rsidRPr="00E804C9">
        <w:rPr>
          <w:i/>
        </w:rPr>
        <w:t>rlc-BearerConfigSecondary</w:t>
      </w:r>
      <w:r w:rsidRPr="00E804C9">
        <w:t xml:space="preserve"> is included with value </w:t>
      </w:r>
      <w:r w:rsidRPr="00E804C9">
        <w:rPr>
          <w:i/>
        </w:rPr>
        <w:t>release</w:t>
      </w:r>
      <w:r w:rsidRPr="00E804C9">
        <w:t>:</w:t>
      </w:r>
    </w:p>
    <w:p w14:paraId="23AB5863" w14:textId="77777777" w:rsidR="0089021F" w:rsidRPr="00E804C9" w:rsidRDefault="0089021F" w:rsidP="0089021F">
      <w:pPr>
        <w:pStyle w:val="B3"/>
      </w:pPr>
      <w:r w:rsidRPr="00E804C9">
        <w:t>3&gt;</w:t>
      </w:r>
      <w:r w:rsidRPr="00E804C9">
        <w:tab/>
        <w:t>release the secondary MCG RLC entity or entities as well as the associated D</w:t>
      </w:r>
      <w:r w:rsidR="000D6815" w:rsidRPr="00E804C9">
        <w:t>C</w:t>
      </w:r>
      <w:r w:rsidRPr="00E804C9">
        <w:t>CH logical channel;</w:t>
      </w:r>
    </w:p>
    <w:p w14:paraId="7F6A84E2" w14:textId="77777777" w:rsidR="0089021F" w:rsidRPr="00E804C9" w:rsidRDefault="0089021F" w:rsidP="0089021F">
      <w:pPr>
        <w:pStyle w:val="B2"/>
      </w:pPr>
      <w:r w:rsidRPr="00E804C9">
        <w:t>2&gt;</w:t>
      </w:r>
      <w:r w:rsidRPr="00E804C9">
        <w:tab/>
        <w:t xml:space="preserve">if </w:t>
      </w:r>
      <w:r w:rsidRPr="00E804C9">
        <w:rPr>
          <w:i/>
        </w:rPr>
        <w:t>rlc-BearerConfigSecondary</w:t>
      </w:r>
      <w:r w:rsidRPr="00E804C9">
        <w:t xml:space="preserve"> is received with value </w:t>
      </w:r>
      <w:r w:rsidRPr="00E804C9">
        <w:rPr>
          <w:i/>
        </w:rPr>
        <w:t>setup</w:t>
      </w:r>
      <w:r w:rsidRPr="00E804C9">
        <w:t>:</w:t>
      </w:r>
    </w:p>
    <w:p w14:paraId="3478D7C6" w14:textId="77777777" w:rsidR="0089021F" w:rsidRPr="00E804C9" w:rsidRDefault="0089021F" w:rsidP="0089021F">
      <w:pPr>
        <w:pStyle w:val="B3"/>
      </w:pPr>
      <w:r w:rsidRPr="00E804C9">
        <w:t>3&gt;</w:t>
      </w:r>
      <w:r w:rsidRPr="00E804C9">
        <w:tab/>
        <w:t>if the current SRB configuration does not include a secondary RLC bearer:</w:t>
      </w:r>
    </w:p>
    <w:p w14:paraId="1AFAA292" w14:textId="77777777" w:rsidR="0089021F" w:rsidRPr="00E804C9" w:rsidRDefault="0089021F" w:rsidP="0089021F">
      <w:pPr>
        <w:pStyle w:val="B4"/>
      </w:pPr>
      <w:r w:rsidRPr="00E804C9">
        <w:t>4&gt;</w:t>
      </w:r>
      <w:r w:rsidRPr="00E804C9">
        <w:tab/>
        <w:t xml:space="preserve">establish a secondary MCG RLC entity or entities and an associated DCCH logical channel in accordance with the received </w:t>
      </w:r>
      <w:r w:rsidRPr="00E804C9">
        <w:rPr>
          <w:i/>
        </w:rPr>
        <w:t>rlc-BearerConfigSecondary</w:t>
      </w:r>
      <w:r w:rsidRPr="00E804C9">
        <w:t xml:space="preserve"> and associate these with the E-UTRA PDCP entity with the same value of </w:t>
      </w:r>
      <w:r w:rsidRPr="00E804C9">
        <w:rPr>
          <w:i/>
        </w:rPr>
        <w:t>srb-Identity</w:t>
      </w:r>
      <w:r w:rsidRPr="00E804C9">
        <w:t xml:space="preserve"> within the current UE configuration;</w:t>
      </w:r>
    </w:p>
    <w:p w14:paraId="1C3B7423" w14:textId="77777777" w:rsidR="0089021F" w:rsidRPr="00E804C9" w:rsidRDefault="0089021F" w:rsidP="0089021F">
      <w:pPr>
        <w:pStyle w:val="B4"/>
      </w:pPr>
      <w:r w:rsidRPr="00E804C9">
        <w:t>4&gt;</w:t>
      </w:r>
      <w:r w:rsidRPr="00E804C9">
        <w:tab/>
        <w:t xml:space="preserve">configure the E-UTRA PDCP entity to activate duplication with </w:t>
      </w:r>
      <w:r w:rsidRPr="00E804C9">
        <w:rPr>
          <w:i/>
        </w:rPr>
        <w:t>t-Reordering</w:t>
      </w:r>
      <w:r w:rsidRPr="00E804C9">
        <w:t xml:space="preserve"> set to </w:t>
      </w:r>
      <w:r w:rsidRPr="00E804C9">
        <w:rPr>
          <w:i/>
        </w:rPr>
        <w:t>infinity</w:t>
      </w:r>
      <w:r w:rsidRPr="00E804C9">
        <w:t>;</w:t>
      </w:r>
    </w:p>
    <w:p w14:paraId="2FE325ED" w14:textId="77777777" w:rsidR="0089021F" w:rsidRPr="00E804C9" w:rsidRDefault="0089021F" w:rsidP="0089021F">
      <w:pPr>
        <w:pStyle w:val="B3"/>
      </w:pPr>
      <w:r w:rsidRPr="00E804C9">
        <w:t>3&gt;</w:t>
      </w:r>
      <w:r w:rsidRPr="00E804C9">
        <w:tab/>
        <w:t>else:</w:t>
      </w:r>
    </w:p>
    <w:p w14:paraId="3832CC51" w14:textId="77777777" w:rsidR="0089021F" w:rsidRPr="00E804C9" w:rsidRDefault="0089021F" w:rsidP="0089021F">
      <w:pPr>
        <w:pStyle w:val="B4"/>
      </w:pPr>
      <w:r w:rsidRPr="00E804C9">
        <w:t>4&gt;</w:t>
      </w:r>
      <w:r w:rsidRPr="00E804C9">
        <w:tab/>
        <w:t xml:space="preserve">reconfigure the secondary MCG RLC entity or entities and the associated DCCH logical channel in accordance with the received </w:t>
      </w:r>
      <w:r w:rsidRPr="00E804C9">
        <w:rPr>
          <w:i/>
        </w:rPr>
        <w:t>rlc-BearerConfigSecondary</w:t>
      </w:r>
      <w:r w:rsidRPr="00E804C9">
        <w:t>;</w:t>
      </w:r>
    </w:p>
    <w:p w14:paraId="0FD50364" w14:textId="77777777" w:rsidR="00AA4F15" w:rsidRPr="00E804C9" w:rsidRDefault="00AA4F15" w:rsidP="00AA4F15">
      <w:pPr>
        <w:pStyle w:val="NO"/>
      </w:pPr>
      <w:bookmarkStart w:id="1969" w:name="_Toc20486832"/>
      <w:bookmarkStart w:id="1970" w:name="_Toc29342124"/>
      <w:bookmarkStart w:id="1971" w:name="_Toc29343263"/>
      <w:bookmarkStart w:id="1972" w:name="_Toc36566514"/>
      <w:r w:rsidRPr="00E804C9">
        <w:t>NOTE 2:</w:t>
      </w:r>
      <w:r w:rsidRPr="00E804C9">
        <w:tab/>
        <w:t xml:space="preserve">In case of SRB reconfiguration at a DAPS HO, the reconfiguration is applied to the entities/resources for the target </w:t>
      </w:r>
      <w:r w:rsidR="00191D75" w:rsidRPr="00E804C9">
        <w:t>MCG</w:t>
      </w:r>
      <w:r w:rsidRPr="00E804C9">
        <w:t>.</w:t>
      </w:r>
    </w:p>
    <w:p w14:paraId="79EFBD23" w14:textId="77777777" w:rsidR="0089021F" w:rsidRPr="00E804C9" w:rsidRDefault="0089021F" w:rsidP="0089021F">
      <w:pPr>
        <w:pStyle w:val="Heading4"/>
      </w:pPr>
      <w:bookmarkStart w:id="1973" w:name="_Toc36809928"/>
      <w:bookmarkStart w:id="1974" w:name="_Toc36846292"/>
      <w:bookmarkStart w:id="1975" w:name="_Toc36938945"/>
      <w:bookmarkStart w:id="1976" w:name="_Toc37081925"/>
      <w:bookmarkStart w:id="1977" w:name="_Toc46480552"/>
      <w:bookmarkStart w:id="1978" w:name="_Toc46481786"/>
      <w:bookmarkStart w:id="1979" w:name="_Toc46483020"/>
      <w:bookmarkStart w:id="1980" w:name="_Toc171494691"/>
      <w:r w:rsidRPr="00E804C9">
        <w:t>5.3.10.1a</w:t>
      </w:r>
      <w:r w:rsidRPr="00E804C9">
        <w:tab/>
        <w:t>SCG RLC bearer addition or reconfiguration for SRBs</w:t>
      </w:r>
      <w:bookmarkEnd w:id="1969"/>
      <w:bookmarkEnd w:id="1970"/>
      <w:bookmarkEnd w:id="1971"/>
      <w:bookmarkEnd w:id="1972"/>
      <w:bookmarkEnd w:id="1973"/>
      <w:bookmarkEnd w:id="1974"/>
      <w:bookmarkEnd w:id="1975"/>
      <w:bookmarkEnd w:id="1976"/>
      <w:bookmarkEnd w:id="1977"/>
      <w:bookmarkEnd w:id="1978"/>
      <w:bookmarkEnd w:id="1979"/>
      <w:bookmarkEnd w:id="1980"/>
    </w:p>
    <w:p w14:paraId="7D37CF30" w14:textId="77777777" w:rsidR="0089021F" w:rsidRPr="00E804C9" w:rsidRDefault="0089021F" w:rsidP="0089021F">
      <w:r w:rsidRPr="00E804C9">
        <w:t>The UE shall:</w:t>
      </w:r>
    </w:p>
    <w:p w14:paraId="61145ECB" w14:textId="77777777" w:rsidR="0089021F" w:rsidRPr="00E804C9" w:rsidRDefault="0089021F" w:rsidP="0089021F">
      <w:pPr>
        <w:pStyle w:val="B1"/>
        <w:rPr>
          <w:lang w:eastAsia="en-US"/>
        </w:rPr>
      </w:pPr>
      <w:r w:rsidRPr="00E804C9">
        <w:t>1&gt;</w:t>
      </w:r>
      <w:r w:rsidRPr="00E804C9">
        <w:tab/>
        <w:t xml:space="preserve">for each </w:t>
      </w:r>
      <w:r w:rsidRPr="00E804C9">
        <w:rPr>
          <w:i/>
        </w:rPr>
        <w:t>srb-Identity</w:t>
      </w:r>
      <w:r w:rsidRPr="00E804C9">
        <w:t xml:space="preserve"> value included in the </w:t>
      </w:r>
      <w:r w:rsidRPr="00E804C9">
        <w:rPr>
          <w:i/>
        </w:rPr>
        <w:t xml:space="preserve">srb-ToAddModListSCG </w:t>
      </w:r>
      <w:r w:rsidRPr="00E804C9">
        <w:t>that is not part of the current UE E-UTRA SCG configuration (i.e. SCG RLC bearer establishment):</w:t>
      </w:r>
    </w:p>
    <w:p w14:paraId="65858369" w14:textId="77777777" w:rsidR="0089021F" w:rsidRPr="00E804C9" w:rsidRDefault="0089021F" w:rsidP="0089021F">
      <w:pPr>
        <w:pStyle w:val="B2"/>
      </w:pPr>
      <w:r w:rsidRPr="00E804C9">
        <w:t>2&gt;</w:t>
      </w:r>
      <w:r w:rsidRPr="00E804C9">
        <w:tab/>
        <w:t>apply the specified configuration defined in 9.1.2 for the corresponding SRB;</w:t>
      </w:r>
    </w:p>
    <w:p w14:paraId="4E0F420A" w14:textId="77777777" w:rsidR="0089021F" w:rsidRPr="00E804C9" w:rsidRDefault="0089021F" w:rsidP="0089021F">
      <w:pPr>
        <w:pStyle w:val="B2"/>
      </w:pPr>
      <w:r w:rsidRPr="00E804C9">
        <w:t>2&gt;</w:t>
      </w:r>
      <w:r w:rsidRPr="00E804C9">
        <w:tab/>
        <w:t xml:space="preserve">establish an </w:t>
      </w:r>
      <w:r w:rsidRPr="00E804C9">
        <w:rPr>
          <w:lang w:eastAsia="ko-KR"/>
        </w:rPr>
        <w:t xml:space="preserve">(SCG) </w:t>
      </w:r>
      <w:r w:rsidRPr="00E804C9">
        <w:t xml:space="preserve">RLC entity in accordance with the received </w:t>
      </w:r>
      <w:r w:rsidRPr="00E804C9">
        <w:rPr>
          <w:i/>
        </w:rPr>
        <w:t>rlc-Config</w:t>
      </w:r>
      <w:r w:rsidRPr="00E804C9">
        <w:t>;</w:t>
      </w:r>
    </w:p>
    <w:p w14:paraId="3A654CE1" w14:textId="77777777" w:rsidR="0089021F" w:rsidRPr="00E804C9" w:rsidRDefault="0089021F" w:rsidP="0089021F">
      <w:pPr>
        <w:pStyle w:val="B2"/>
      </w:pPr>
      <w:r w:rsidRPr="00E804C9">
        <w:t>2&gt;</w:t>
      </w:r>
      <w:r w:rsidRPr="00E804C9">
        <w:tab/>
        <w:t xml:space="preserve">establish a </w:t>
      </w:r>
      <w:r w:rsidRPr="00E804C9">
        <w:rPr>
          <w:lang w:eastAsia="ko-KR"/>
        </w:rPr>
        <w:t xml:space="preserve">(SCG) </w:t>
      </w:r>
      <w:r w:rsidRPr="00E804C9">
        <w:t xml:space="preserve">DCCH logical channel in accordance with the received </w:t>
      </w:r>
      <w:r w:rsidRPr="00E804C9">
        <w:rPr>
          <w:i/>
        </w:rPr>
        <w:t>logicalChannelConfig</w:t>
      </w:r>
      <w:r w:rsidRPr="00E804C9">
        <w:t xml:space="preserve"> and</w:t>
      </w:r>
      <w:r w:rsidRPr="00E804C9">
        <w:rPr>
          <w:i/>
        </w:rPr>
        <w:t xml:space="preserve"> </w:t>
      </w:r>
      <w:r w:rsidRPr="00E804C9">
        <w:t>with the logical channel identity set in accordance with 9.1.2;</w:t>
      </w:r>
    </w:p>
    <w:p w14:paraId="5B432602" w14:textId="77777777" w:rsidR="0089021F" w:rsidRPr="00E804C9" w:rsidRDefault="0089021F" w:rsidP="0089021F">
      <w:pPr>
        <w:pStyle w:val="B2"/>
      </w:pPr>
      <w:r w:rsidRPr="00E804C9">
        <w:t>2&gt;</w:t>
      </w:r>
      <w:r w:rsidRPr="00E804C9">
        <w:tab/>
        <w:t>if the UE is configured with DC:</w:t>
      </w:r>
    </w:p>
    <w:p w14:paraId="3A160580" w14:textId="77777777" w:rsidR="0089021F" w:rsidRPr="00E804C9" w:rsidRDefault="0089021F" w:rsidP="0089021F">
      <w:pPr>
        <w:pStyle w:val="B3"/>
      </w:pPr>
      <w:r w:rsidRPr="00E804C9">
        <w:t>3&gt;</w:t>
      </w:r>
      <w:r w:rsidRPr="00E804C9">
        <w:tab/>
        <w:t xml:space="preserve">associate the established SCG RLC bearer and DCCH logical channel with the E-UTRA PDCP entity with the same value of </w:t>
      </w:r>
      <w:r w:rsidRPr="00E804C9">
        <w:rPr>
          <w:i/>
        </w:rPr>
        <w:t>srb-Identity</w:t>
      </w:r>
      <w:r w:rsidRPr="00E804C9">
        <w:t xml:space="preserve"> within the current UE configuration;</w:t>
      </w:r>
    </w:p>
    <w:p w14:paraId="79DDD31E" w14:textId="77777777" w:rsidR="0089021F" w:rsidRPr="00E804C9" w:rsidRDefault="0089021F" w:rsidP="0089021F">
      <w:pPr>
        <w:pStyle w:val="B3"/>
      </w:pPr>
      <w:r w:rsidRPr="00E804C9">
        <w:t>3&gt;</w:t>
      </w:r>
      <w:r w:rsidRPr="00E804C9">
        <w:tab/>
        <w:t xml:space="preserve">configure the E-UTRA PDCP entity to activate duplication with </w:t>
      </w:r>
      <w:r w:rsidRPr="00E804C9">
        <w:rPr>
          <w:i/>
        </w:rPr>
        <w:t>t-Reordering</w:t>
      </w:r>
      <w:r w:rsidRPr="00E804C9">
        <w:t xml:space="preserve"> set to </w:t>
      </w:r>
      <w:r w:rsidRPr="00E804C9">
        <w:rPr>
          <w:i/>
        </w:rPr>
        <w:t>infinity</w:t>
      </w:r>
      <w:r w:rsidRPr="00E804C9">
        <w:t>;</w:t>
      </w:r>
    </w:p>
    <w:p w14:paraId="4DF91B03" w14:textId="77777777" w:rsidR="00042168" w:rsidRPr="00E804C9" w:rsidRDefault="00042168" w:rsidP="003C3DB4">
      <w:pPr>
        <w:pStyle w:val="B2"/>
      </w:pPr>
      <w:r w:rsidRPr="00E804C9">
        <w:t>2&gt; else (i.e. the UE is configured with NE-DC):</w:t>
      </w:r>
    </w:p>
    <w:p w14:paraId="688E1855" w14:textId="77777777" w:rsidR="00042168" w:rsidRPr="00E804C9" w:rsidRDefault="00042168" w:rsidP="003C3DB4">
      <w:pPr>
        <w:pStyle w:val="B3"/>
      </w:pPr>
      <w:r w:rsidRPr="00E804C9">
        <w:lastRenderedPageBreak/>
        <w:t>3&gt;</w:t>
      </w:r>
      <w:r w:rsidRPr="00E804C9">
        <w:tab/>
        <w:t xml:space="preserve">associate the SCG RLC bearer and DCCH logical channel with the NR PDCP entity, i.e. as configured by NR see TS 38.331 [82], identified with the same </w:t>
      </w:r>
      <w:r w:rsidRPr="00E804C9">
        <w:rPr>
          <w:i/>
        </w:rPr>
        <w:t>srb-Identity</w:t>
      </w:r>
      <w:r w:rsidRPr="00E804C9">
        <w:t xml:space="preserve"> within the current UE configuration;</w:t>
      </w:r>
    </w:p>
    <w:p w14:paraId="2E485158" w14:textId="77777777" w:rsidR="0089021F" w:rsidRPr="00E804C9" w:rsidRDefault="0089021F" w:rsidP="0089021F">
      <w:pPr>
        <w:pStyle w:val="B1"/>
      </w:pPr>
      <w:r w:rsidRPr="00E804C9">
        <w:t>1&gt;</w:t>
      </w:r>
      <w:r w:rsidRPr="00E804C9">
        <w:tab/>
        <w:t xml:space="preserve">for each </w:t>
      </w:r>
      <w:r w:rsidRPr="00E804C9">
        <w:rPr>
          <w:i/>
        </w:rPr>
        <w:t>srb-Identity</w:t>
      </w:r>
      <w:r w:rsidRPr="00E804C9">
        <w:t xml:space="preserve"> value included in the </w:t>
      </w:r>
      <w:r w:rsidRPr="00E804C9">
        <w:rPr>
          <w:i/>
        </w:rPr>
        <w:t xml:space="preserve">srb-ToAddModListSCG </w:t>
      </w:r>
      <w:r w:rsidRPr="00E804C9">
        <w:t>that is part of the current UE SCG configuration (SCG RLC bearer reconfiguration):</w:t>
      </w:r>
    </w:p>
    <w:p w14:paraId="276555FE" w14:textId="77777777" w:rsidR="0089021F" w:rsidRPr="00E804C9" w:rsidRDefault="0089021F" w:rsidP="0089021F">
      <w:pPr>
        <w:pStyle w:val="B2"/>
      </w:pPr>
      <w:r w:rsidRPr="00E804C9">
        <w:t>2&gt;</w:t>
      </w:r>
      <w:r w:rsidRPr="00E804C9">
        <w:tab/>
        <w:t xml:space="preserve">re-establish the SCG RLC entity, if </w:t>
      </w:r>
      <w:r w:rsidRPr="00E804C9">
        <w:rPr>
          <w:i/>
        </w:rPr>
        <w:t>reestablishRLC</w:t>
      </w:r>
      <w:r w:rsidRPr="00E804C9">
        <w:t xml:space="preserve"> is included;</w:t>
      </w:r>
    </w:p>
    <w:p w14:paraId="75A0AD83" w14:textId="77777777" w:rsidR="0089021F" w:rsidRPr="00E804C9" w:rsidRDefault="0089021F" w:rsidP="0089021F">
      <w:pPr>
        <w:pStyle w:val="B2"/>
      </w:pPr>
      <w:r w:rsidRPr="00E804C9">
        <w:t>2&gt;</w:t>
      </w:r>
      <w:r w:rsidRPr="00E804C9">
        <w:tab/>
        <w:t xml:space="preserve">reconfigure the RLC entity in accordance with the received </w:t>
      </w:r>
      <w:r w:rsidRPr="00E804C9">
        <w:rPr>
          <w:i/>
        </w:rPr>
        <w:t>rlc-Config</w:t>
      </w:r>
      <w:r w:rsidRPr="00E804C9">
        <w:t>;</w:t>
      </w:r>
    </w:p>
    <w:p w14:paraId="302D7C4B" w14:textId="77777777" w:rsidR="0089021F" w:rsidRPr="00E804C9" w:rsidRDefault="0089021F" w:rsidP="0089021F">
      <w:pPr>
        <w:pStyle w:val="B2"/>
      </w:pPr>
      <w:r w:rsidRPr="00E804C9">
        <w:t>2&gt;</w:t>
      </w:r>
      <w:r w:rsidRPr="00E804C9">
        <w:tab/>
        <w:t xml:space="preserve">reconfigure the DCCH logical channel in accordance with the received </w:t>
      </w:r>
      <w:r w:rsidRPr="00E804C9">
        <w:rPr>
          <w:i/>
        </w:rPr>
        <w:t>logicalChannelConfig</w:t>
      </w:r>
      <w:r w:rsidRPr="00E804C9">
        <w:t>;</w:t>
      </w:r>
    </w:p>
    <w:p w14:paraId="5C060CE8" w14:textId="77777777" w:rsidR="009722D5" w:rsidRPr="00E804C9" w:rsidRDefault="009722D5" w:rsidP="009722D5">
      <w:pPr>
        <w:pStyle w:val="Heading4"/>
      </w:pPr>
      <w:bookmarkStart w:id="1981" w:name="_Toc20486833"/>
      <w:bookmarkStart w:id="1982" w:name="_Toc29342125"/>
      <w:bookmarkStart w:id="1983" w:name="_Toc29343264"/>
      <w:bookmarkStart w:id="1984" w:name="_Toc36566515"/>
      <w:bookmarkStart w:id="1985" w:name="_Toc36809929"/>
      <w:bookmarkStart w:id="1986" w:name="_Toc36846293"/>
      <w:bookmarkStart w:id="1987" w:name="_Toc36938946"/>
      <w:bookmarkStart w:id="1988" w:name="_Toc37081926"/>
      <w:bookmarkStart w:id="1989" w:name="_Toc46480553"/>
      <w:bookmarkStart w:id="1990" w:name="_Toc46481787"/>
      <w:bookmarkStart w:id="1991" w:name="_Toc46483021"/>
      <w:bookmarkStart w:id="1992" w:name="_Toc171494692"/>
      <w:r w:rsidRPr="00E804C9">
        <w:t>5.3.10.2</w:t>
      </w:r>
      <w:r w:rsidRPr="00E804C9">
        <w:tab/>
        <w:t>DRB release</w:t>
      </w:r>
      <w:bookmarkEnd w:id="1981"/>
      <w:bookmarkEnd w:id="1982"/>
      <w:bookmarkEnd w:id="1983"/>
      <w:bookmarkEnd w:id="1984"/>
      <w:bookmarkEnd w:id="1985"/>
      <w:bookmarkEnd w:id="1986"/>
      <w:bookmarkEnd w:id="1987"/>
      <w:bookmarkEnd w:id="1988"/>
      <w:bookmarkEnd w:id="1989"/>
      <w:bookmarkEnd w:id="1990"/>
      <w:bookmarkEnd w:id="1991"/>
      <w:bookmarkEnd w:id="1992"/>
    </w:p>
    <w:p w14:paraId="6F29FAF1" w14:textId="77777777" w:rsidR="009722D5" w:rsidRPr="00E804C9" w:rsidRDefault="009722D5" w:rsidP="009722D5">
      <w:r w:rsidRPr="00E804C9">
        <w:t>The UE shall:</w:t>
      </w:r>
    </w:p>
    <w:p w14:paraId="388CE783" w14:textId="77777777" w:rsidR="009722D5" w:rsidRPr="00E804C9" w:rsidRDefault="009722D5" w:rsidP="009722D5">
      <w:pPr>
        <w:pStyle w:val="B1"/>
      </w:pPr>
      <w:r w:rsidRPr="00E804C9">
        <w:t>1&gt;</w:t>
      </w:r>
      <w:r w:rsidRPr="00E804C9">
        <w:tab/>
        <w:t xml:space="preserve">for each </w:t>
      </w:r>
      <w:r w:rsidRPr="00E804C9">
        <w:rPr>
          <w:i/>
        </w:rPr>
        <w:t>drb-Identity</w:t>
      </w:r>
      <w:r w:rsidRPr="00E804C9">
        <w:t xml:space="preserve"> value included in the </w:t>
      </w:r>
      <w:r w:rsidRPr="00E804C9">
        <w:rPr>
          <w:i/>
        </w:rPr>
        <w:t xml:space="preserve">drb-ToReleaseList </w:t>
      </w:r>
      <w:r w:rsidR="00042168" w:rsidRPr="00E804C9">
        <w:t>or</w:t>
      </w:r>
      <w:r w:rsidR="00042168" w:rsidRPr="00E804C9">
        <w:rPr>
          <w:i/>
        </w:rPr>
        <w:t xml:space="preserve"> drb-ToReleaseListSCG</w:t>
      </w:r>
      <w:r w:rsidR="00042168" w:rsidRPr="00E804C9">
        <w:t xml:space="preserve"> </w:t>
      </w:r>
      <w:r w:rsidRPr="00E804C9">
        <w:t xml:space="preserve">that is part of the current UE configuration (DRB </w:t>
      </w:r>
      <w:r w:rsidR="00042168" w:rsidRPr="00E804C9">
        <w:t xml:space="preserve">or RLC bearer </w:t>
      </w:r>
      <w:r w:rsidRPr="00E804C9">
        <w:t>release); or</w:t>
      </w:r>
    </w:p>
    <w:p w14:paraId="109A5F17" w14:textId="77777777" w:rsidR="009722D5" w:rsidRPr="00E804C9" w:rsidRDefault="009722D5" w:rsidP="009722D5">
      <w:pPr>
        <w:pStyle w:val="B1"/>
      </w:pPr>
      <w:r w:rsidRPr="00E804C9">
        <w:t>1&gt;</w:t>
      </w:r>
      <w:r w:rsidRPr="00E804C9">
        <w:tab/>
        <w:t xml:space="preserve">for each </w:t>
      </w:r>
      <w:r w:rsidRPr="00E804C9">
        <w:rPr>
          <w:i/>
        </w:rPr>
        <w:t xml:space="preserve">drb-identity </w:t>
      </w:r>
      <w:r w:rsidRPr="00E804C9">
        <w:t>value that is to be released as the result of full configuration option according to 5.3.5.8:</w:t>
      </w:r>
    </w:p>
    <w:p w14:paraId="0D3EA84F" w14:textId="77777777" w:rsidR="007F58F1" w:rsidRPr="00E804C9" w:rsidRDefault="007F58F1" w:rsidP="007F58F1">
      <w:pPr>
        <w:pStyle w:val="B2"/>
      </w:pPr>
      <w:r w:rsidRPr="00E804C9">
        <w:t>2&gt;</w:t>
      </w:r>
      <w:r w:rsidRPr="00E804C9">
        <w:tab/>
        <w:t>if release of this DRB is result of full configuration option according to 5.3.5.8:</w:t>
      </w:r>
    </w:p>
    <w:p w14:paraId="37CBA5F5" w14:textId="77777777" w:rsidR="007F58F1" w:rsidRPr="00E804C9" w:rsidRDefault="007F58F1" w:rsidP="007F58F1">
      <w:pPr>
        <w:pStyle w:val="B3"/>
      </w:pPr>
      <w:r w:rsidRPr="00E804C9">
        <w:t>3&gt;</w:t>
      </w:r>
      <w:r w:rsidRPr="00E804C9">
        <w:tab/>
        <w:t>release the E-UTRA or NR PDCP entity;</w:t>
      </w:r>
    </w:p>
    <w:p w14:paraId="1AAA77E1" w14:textId="77777777" w:rsidR="00F24BC1" w:rsidRPr="00E804C9" w:rsidRDefault="00F24BC1" w:rsidP="007F58F1">
      <w:pPr>
        <w:pStyle w:val="B2"/>
      </w:pPr>
      <w:r w:rsidRPr="00E804C9">
        <w:t>2&gt;</w:t>
      </w:r>
      <w:r w:rsidRPr="00E804C9">
        <w:tab/>
      </w:r>
      <w:r w:rsidR="007F58F1" w:rsidRPr="00E804C9">
        <w:t xml:space="preserve">else </w:t>
      </w:r>
      <w:r w:rsidRPr="00E804C9">
        <w:t xml:space="preserve">if this DRB is configured with </w:t>
      </w:r>
      <w:r w:rsidRPr="00E804C9">
        <w:rPr>
          <w:i/>
        </w:rPr>
        <w:t>pdcp-config</w:t>
      </w:r>
      <w:r w:rsidRPr="00E804C9">
        <w:t>:</w:t>
      </w:r>
    </w:p>
    <w:p w14:paraId="18C5BE58" w14:textId="77777777" w:rsidR="009722D5" w:rsidRPr="00E804C9" w:rsidRDefault="00F24BC1" w:rsidP="00F24BC1">
      <w:pPr>
        <w:pStyle w:val="B3"/>
      </w:pPr>
      <w:r w:rsidRPr="00E804C9">
        <w:t>3</w:t>
      </w:r>
      <w:r w:rsidR="009722D5" w:rsidRPr="00E804C9">
        <w:t>&gt;</w:t>
      </w:r>
      <w:r w:rsidR="009722D5" w:rsidRPr="00E804C9">
        <w:tab/>
        <w:t xml:space="preserve">release the </w:t>
      </w:r>
      <w:r w:rsidR="00793734" w:rsidRPr="00E804C9">
        <w:t xml:space="preserve">E-UTRA </w:t>
      </w:r>
      <w:r w:rsidR="009722D5" w:rsidRPr="00E804C9">
        <w:t>PDCP entity;</w:t>
      </w:r>
    </w:p>
    <w:p w14:paraId="7523F402" w14:textId="77777777" w:rsidR="00F24BC1" w:rsidRPr="00E804C9" w:rsidRDefault="00F24BC1" w:rsidP="00F24BC1">
      <w:pPr>
        <w:pStyle w:val="B2"/>
      </w:pPr>
      <w:r w:rsidRPr="00E804C9">
        <w:t>2&gt;</w:t>
      </w:r>
      <w:r w:rsidRPr="00E804C9">
        <w:tab/>
        <w:t>else (release the RLC bearer configuration of MCG</w:t>
      </w:r>
      <w:r w:rsidR="00042168" w:rsidRPr="00E804C9">
        <w:t xml:space="preserve"> or of SCG</w:t>
      </w:r>
      <w:r w:rsidRPr="00E804C9">
        <w:t>):</w:t>
      </w:r>
    </w:p>
    <w:p w14:paraId="7F54D9D9" w14:textId="77777777" w:rsidR="00F24BC1" w:rsidRPr="00E804C9" w:rsidRDefault="00F24BC1" w:rsidP="00F24BC1">
      <w:pPr>
        <w:pStyle w:val="B3"/>
      </w:pPr>
      <w:r w:rsidRPr="00E804C9">
        <w:t>3&gt;</w:t>
      </w:r>
      <w:r w:rsidRPr="00E804C9">
        <w:tab/>
        <w:t>re-establish the RLC entity as specified in 36.322 for this DRB;</w:t>
      </w:r>
    </w:p>
    <w:p w14:paraId="7536540A" w14:textId="77777777" w:rsidR="009722D5" w:rsidRPr="00E804C9" w:rsidRDefault="009722D5" w:rsidP="00F24BC1">
      <w:pPr>
        <w:pStyle w:val="B2"/>
      </w:pPr>
      <w:r w:rsidRPr="00E804C9">
        <w:t>2&gt;</w:t>
      </w:r>
      <w:r w:rsidRPr="00E804C9">
        <w:tab/>
        <w:t>release the RLC entity or entities;</w:t>
      </w:r>
    </w:p>
    <w:p w14:paraId="4042E75D" w14:textId="77777777" w:rsidR="009722D5" w:rsidRPr="00E804C9" w:rsidRDefault="009722D5" w:rsidP="009722D5">
      <w:pPr>
        <w:pStyle w:val="B2"/>
      </w:pPr>
      <w:r w:rsidRPr="00E804C9">
        <w:t>2&gt;</w:t>
      </w:r>
      <w:r w:rsidRPr="00E804C9">
        <w:tab/>
        <w:t>release the DTCH logical channel;</w:t>
      </w:r>
    </w:p>
    <w:p w14:paraId="61B2ABA2" w14:textId="77777777" w:rsidR="00B5298D" w:rsidRPr="00E804C9" w:rsidRDefault="00B5298D" w:rsidP="00B5298D">
      <w:pPr>
        <w:pStyle w:val="B2"/>
        <w:rPr>
          <w:lang w:eastAsia="en-US"/>
        </w:rPr>
      </w:pPr>
      <w:r w:rsidRPr="00E804C9">
        <w:t>2&gt;</w:t>
      </w:r>
      <w:r w:rsidRPr="00E804C9">
        <w:tab/>
        <w:t>if the UE is connected to EPC:</w:t>
      </w:r>
    </w:p>
    <w:p w14:paraId="1E6F3F51" w14:textId="77777777" w:rsidR="00F24BC1" w:rsidRPr="00E804C9" w:rsidRDefault="00B5298D" w:rsidP="00CE6B8B">
      <w:pPr>
        <w:pStyle w:val="B3"/>
      </w:pPr>
      <w:r w:rsidRPr="00E804C9">
        <w:t>3</w:t>
      </w:r>
      <w:r w:rsidR="00F24BC1" w:rsidRPr="00E804C9">
        <w:t>&gt;</w:t>
      </w:r>
      <w:r w:rsidR="00F24BC1" w:rsidRPr="00E804C9">
        <w:tab/>
        <w:t xml:space="preserve">if the DRB was configured with </w:t>
      </w:r>
      <w:r w:rsidR="00F24BC1" w:rsidRPr="00E804C9">
        <w:rPr>
          <w:i/>
        </w:rPr>
        <w:t>pdcp-config</w:t>
      </w:r>
      <w:r w:rsidR="00F24BC1" w:rsidRPr="00E804C9">
        <w:t xml:space="preserve"> and new DRB is not added with same </w:t>
      </w:r>
      <w:r w:rsidR="00F24BC1" w:rsidRPr="00E804C9">
        <w:rPr>
          <w:i/>
        </w:rPr>
        <w:t>eps-BearerIdentity</w:t>
      </w:r>
      <w:r w:rsidR="00BF2D3B" w:rsidRPr="00E804C9">
        <w:rPr>
          <w:i/>
        </w:rPr>
        <w:t xml:space="preserve"> </w:t>
      </w:r>
      <w:r w:rsidR="00BF2D3B" w:rsidRPr="00E804C9">
        <w:t xml:space="preserve">in </w:t>
      </w:r>
      <w:r w:rsidR="00BF2D3B" w:rsidRPr="00E804C9">
        <w:rPr>
          <w:i/>
        </w:rPr>
        <w:t>drb-ToAddModList</w:t>
      </w:r>
      <w:r w:rsidR="00BF2D3B" w:rsidRPr="00E804C9">
        <w:t xml:space="preserve"> nor </w:t>
      </w:r>
      <w:r w:rsidR="004B0C39" w:rsidRPr="00E804C9">
        <w:rPr>
          <w:i/>
          <w:iCs/>
        </w:rPr>
        <w:t>nr-</w:t>
      </w:r>
      <w:r w:rsidR="00BF2D3B" w:rsidRPr="00E804C9">
        <w:rPr>
          <w:i/>
          <w:iCs/>
        </w:rPr>
        <w:t>radioBearerConfig1</w:t>
      </w:r>
      <w:r w:rsidR="00BF2D3B" w:rsidRPr="00E804C9">
        <w:t xml:space="preserve"> nor in </w:t>
      </w:r>
      <w:r w:rsidR="004B0C39" w:rsidRPr="00E804C9">
        <w:rPr>
          <w:i/>
          <w:iCs/>
        </w:rPr>
        <w:t>nr-</w:t>
      </w:r>
      <w:r w:rsidR="00BF2D3B" w:rsidRPr="00E804C9">
        <w:rPr>
          <w:i/>
          <w:iCs/>
        </w:rPr>
        <w:t>radioBearerConfig2</w:t>
      </w:r>
      <w:r w:rsidR="00F24BC1" w:rsidRPr="00E804C9">
        <w:t>:</w:t>
      </w:r>
    </w:p>
    <w:p w14:paraId="2CDCDB9F" w14:textId="77777777" w:rsidR="009722D5" w:rsidRPr="00E804C9" w:rsidRDefault="00B5298D" w:rsidP="00CE6B8B">
      <w:pPr>
        <w:pStyle w:val="B4"/>
        <w:rPr>
          <w:lang w:eastAsia="zh-CN"/>
        </w:rPr>
      </w:pPr>
      <w:r w:rsidRPr="00E804C9">
        <w:t>4</w:t>
      </w:r>
      <w:r w:rsidR="009722D5" w:rsidRPr="00E804C9">
        <w:t>&gt;</w:t>
      </w:r>
      <w:r w:rsidR="009722D5" w:rsidRPr="00E804C9">
        <w:tab/>
        <w:t>if the procedure was triggered due to</w:t>
      </w:r>
      <w:r w:rsidR="009722D5" w:rsidRPr="00E804C9">
        <w:rPr>
          <w:lang w:eastAsia="zh-CN"/>
        </w:rPr>
        <w:t xml:space="preserve"> handover:</w:t>
      </w:r>
    </w:p>
    <w:p w14:paraId="2FE22A65" w14:textId="77777777" w:rsidR="009722D5" w:rsidRPr="00E804C9" w:rsidRDefault="00B5298D" w:rsidP="00CE6B8B">
      <w:pPr>
        <w:pStyle w:val="B5"/>
        <w:rPr>
          <w:lang w:eastAsia="zh-CN"/>
        </w:rPr>
      </w:pPr>
      <w:r w:rsidRPr="00E804C9">
        <w:rPr>
          <w:lang w:eastAsia="zh-CN"/>
        </w:rPr>
        <w:t>5</w:t>
      </w:r>
      <w:r w:rsidR="009722D5" w:rsidRPr="00E804C9">
        <w:rPr>
          <w:lang w:eastAsia="zh-CN"/>
        </w:rPr>
        <w:t>&gt;</w:t>
      </w:r>
      <w:r w:rsidR="009722D5" w:rsidRPr="00E804C9">
        <w:rPr>
          <w:lang w:eastAsia="zh-CN"/>
        </w:rPr>
        <w:tab/>
      </w:r>
      <w:r w:rsidR="009722D5" w:rsidRPr="00E804C9">
        <w:t xml:space="preserve">indicate the release of the DRB and the </w:t>
      </w:r>
      <w:r w:rsidR="009722D5" w:rsidRPr="00E804C9">
        <w:rPr>
          <w:i/>
          <w:iCs/>
        </w:rPr>
        <w:t>eps-BearerIdentity</w:t>
      </w:r>
      <w:r w:rsidR="009722D5" w:rsidRPr="00E804C9">
        <w:t xml:space="preserve"> of the released DRB to upper layers</w:t>
      </w:r>
      <w:r w:rsidR="009722D5" w:rsidRPr="00E804C9">
        <w:rPr>
          <w:lang w:eastAsia="zh-CN"/>
        </w:rPr>
        <w:t xml:space="preserve"> after successful handover</w:t>
      </w:r>
      <w:r w:rsidR="009722D5" w:rsidRPr="00E804C9">
        <w:t>;</w:t>
      </w:r>
    </w:p>
    <w:p w14:paraId="1281310C" w14:textId="77777777" w:rsidR="009722D5" w:rsidRPr="00E804C9" w:rsidRDefault="00B5298D" w:rsidP="00CE6B8B">
      <w:pPr>
        <w:pStyle w:val="B4"/>
      </w:pPr>
      <w:r w:rsidRPr="00E804C9">
        <w:t>4</w:t>
      </w:r>
      <w:r w:rsidR="009722D5" w:rsidRPr="00E804C9">
        <w:t>&gt;</w:t>
      </w:r>
      <w:r w:rsidR="009722D5" w:rsidRPr="00E804C9">
        <w:tab/>
        <w:t>else:</w:t>
      </w:r>
    </w:p>
    <w:p w14:paraId="0143505C" w14:textId="77777777" w:rsidR="009722D5" w:rsidRPr="00E804C9" w:rsidRDefault="00B5298D" w:rsidP="00CE6B8B">
      <w:pPr>
        <w:pStyle w:val="B5"/>
        <w:rPr>
          <w:lang w:eastAsia="zh-CN"/>
        </w:rPr>
      </w:pPr>
      <w:r w:rsidRPr="00E804C9">
        <w:rPr>
          <w:lang w:eastAsia="zh-CN"/>
        </w:rPr>
        <w:t>5</w:t>
      </w:r>
      <w:r w:rsidR="009722D5" w:rsidRPr="00E804C9">
        <w:rPr>
          <w:lang w:eastAsia="zh-CN"/>
        </w:rPr>
        <w:t>&gt;</w:t>
      </w:r>
      <w:r w:rsidR="009722D5" w:rsidRPr="00E804C9">
        <w:rPr>
          <w:lang w:eastAsia="zh-CN"/>
        </w:rPr>
        <w:tab/>
      </w:r>
      <w:r w:rsidR="009722D5" w:rsidRPr="00E804C9">
        <w:t xml:space="preserve">indicate the release of the DRB and the </w:t>
      </w:r>
      <w:r w:rsidR="009722D5" w:rsidRPr="00E804C9">
        <w:rPr>
          <w:i/>
          <w:iCs/>
        </w:rPr>
        <w:t>eps-BearerIdentity</w:t>
      </w:r>
      <w:r w:rsidR="009722D5" w:rsidRPr="00E804C9">
        <w:t xml:space="preserve"> of the released DRB to upper layers</w:t>
      </w:r>
      <w:r w:rsidR="009722D5" w:rsidRPr="00E804C9">
        <w:rPr>
          <w:lang w:eastAsia="zh-CN"/>
        </w:rPr>
        <w:t xml:space="preserve"> immediately.</w:t>
      </w:r>
    </w:p>
    <w:p w14:paraId="0E6E9957" w14:textId="77777777" w:rsidR="004F37CA" w:rsidRPr="00E804C9" w:rsidRDefault="004F37CA" w:rsidP="004F37CA">
      <w:pPr>
        <w:pStyle w:val="B2"/>
      </w:pPr>
      <w:r w:rsidRPr="00E804C9">
        <w:t>2&gt;</w:t>
      </w:r>
      <w:r w:rsidRPr="00E804C9">
        <w:tab/>
        <w:t>if the UE is a NB-IoT UE connected to 5GC:</w:t>
      </w:r>
    </w:p>
    <w:p w14:paraId="43FD4FC2" w14:textId="77777777" w:rsidR="004F37CA" w:rsidRPr="00E804C9" w:rsidRDefault="004F37CA" w:rsidP="004F37CA">
      <w:pPr>
        <w:pStyle w:val="B3"/>
      </w:pPr>
      <w:r w:rsidRPr="00E804C9">
        <w:t>3&gt;</w:t>
      </w:r>
      <w:r w:rsidRPr="00E804C9">
        <w:tab/>
        <w:t xml:space="preserve">if the DRB was configured with </w:t>
      </w:r>
      <w:r w:rsidRPr="00E804C9">
        <w:rPr>
          <w:i/>
        </w:rPr>
        <w:t>pdu-session</w:t>
      </w:r>
      <w:r w:rsidRPr="00E804C9">
        <w:t xml:space="preserve"> and new DRB is not added with same </w:t>
      </w:r>
      <w:r w:rsidRPr="00E804C9">
        <w:rPr>
          <w:i/>
        </w:rPr>
        <w:t xml:space="preserve">pdu-Session </w:t>
      </w:r>
      <w:r w:rsidRPr="00E804C9">
        <w:t xml:space="preserve">in </w:t>
      </w:r>
      <w:r w:rsidRPr="00E804C9">
        <w:rPr>
          <w:i/>
        </w:rPr>
        <w:t>drb-ToAddModList</w:t>
      </w:r>
      <w:r w:rsidRPr="00E804C9">
        <w:t>:</w:t>
      </w:r>
    </w:p>
    <w:p w14:paraId="67E9B0CF" w14:textId="77777777" w:rsidR="004F37CA" w:rsidRPr="00E804C9" w:rsidRDefault="004F37CA" w:rsidP="004F37CA">
      <w:pPr>
        <w:pStyle w:val="B4"/>
        <w:rPr>
          <w:lang w:eastAsia="zh-CN"/>
        </w:rPr>
      </w:pPr>
      <w:r w:rsidRPr="00E804C9">
        <w:rPr>
          <w:lang w:eastAsia="zh-CN"/>
        </w:rPr>
        <w:t>4&gt;</w:t>
      </w:r>
      <w:r w:rsidRPr="00E804C9">
        <w:rPr>
          <w:lang w:eastAsia="zh-CN"/>
        </w:rPr>
        <w:tab/>
      </w:r>
      <w:r w:rsidRPr="00E804C9">
        <w:t xml:space="preserve">indicate the release of the DRB and the </w:t>
      </w:r>
      <w:r w:rsidRPr="00E804C9">
        <w:rPr>
          <w:i/>
          <w:iCs/>
        </w:rPr>
        <w:t>pdu-Session</w:t>
      </w:r>
      <w:r w:rsidRPr="00E804C9">
        <w:t xml:space="preserve"> of the released DRB to upper layers</w:t>
      </w:r>
      <w:r w:rsidRPr="00E804C9">
        <w:rPr>
          <w:lang w:eastAsia="zh-CN"/>
        </w:rPr>
        <w:t xml:space="preserve"> immediately;</w:t>
      </w:r>
    </w:p>
    <w:p w14:paraId="0B30E9F1" w14:textId="77777777" w:rsidR="009722D5" w:rsidRPr="00E804C9" w:rsidRDefault="009722D5" w:rsidP="009722D5">
      <w:pPr>
        <w:pStyle w:val="NO"/>
      </w:pPr>
      <w:r w:rsidRPr="00E804C9">
        <w:t>NOTE</w:t>
      </w:r>
      <w:r w:rsidR="00F24BC1" w:rsidRPr="00E804C9">
        <w:t xml:space="preserve"> 1</w:t>
      </w:r>
      <w:r w:rsidRPr="00E804C9">
        <w:t>:</w:t>
      </w:r>
      <w:r w:rsidRPr="00E804C9">
        <w:tab/>
        <w:t xml:space="preserve">The UE does not consider the message as erroneous if the </w:t>
      </w:r>
      <w:r w:rsidRPr="00E804C9">
        <w:rPr>
          <w:i/>
        </w:rPr>
        <w:t>drb-ToReleaseList</w:t>
      </w:r>
      <w:r w:rsidRPr="00E804C9">
        <w:t xml:space="preserve"> includes any </w:t>
      </w:r>
      <w:r w:rsidRPr="00E804C9">
        <w:rPr>
          <w:i/>
        </w:rPr>
        <w:t>drb-Identity</w:t>
      </w:r>
      <w:r w:rsidRPr="00E804C9">
        <w:t xml:space="preserve"> value that is not part of the current UE configuration.</w:t>
      </w:r>
    </w:p>
    <w:p w14:paraId="6E8B75E0" w14:textId="77777777" w:rsidR="00564A59" w:rsidRPr="00E804C9" w:rsidRDefault="00564A59" w:rsidP="009722D5">
      <w:pPr>
        <w:pStyle w:val="NO"/>
      </w:pPr>
      <w:r w:rsidRPr="00E804C9">
        <w:t>NOTE 2:</w:t>
      </w:r>
      <w:r w:rsidRPr="00E804C9">
        <w:tab/>
        <w:t xml:space="preserve">The association of </w:t>
      </w:r>
      <w:r w:rsidRPr="00E804C9">
        <w:rPr>
          <w:i/>
        </w:rPr>
        <w:t>eps-BearerIdentity</w:t>
      </w:r>
      <w:r w:rsidRPr="00E804C9">
        <w:t xml:space="preserve"> to an NR PDCP configuration as defined in TS 38.331 [82] can be included in the same message that releases an DRB associated to the same </w:t>
      </w:r>
      <w:r w:rsidRPr="00E804C9">
        <w:rPr>
          <w:i/>
        </w:rPr>
        <w:t>eps-BearerIdentity</w:t>
      </w:r>
      <w:r w:rsidRPr="00E804C9">
        <w:t>.</w:t>
      </w:r>
    </w:p>
    <w:p w14:paraId="7735FC78" w14:textId="77777777" w:rsidR="009722D5" w:rsidRPr="00E804C9" w:rsidRDefault="009722D5" w:rsidP="009722D5">
      <w:pPr>
        <w:pStyle w:val="Heading4"/>
      </w:pPr>
      <w:bookmarkStart w:id="1993" w:name="_Toc20486834"/>
      <w:bookmarkStart w:id="1994" w:name="_Toc29342126"/>
      <w:bookmarkStart w:id="1995" w:name="_Toc29343265"/>
      <w:bookmarkStart w:id="1996" w:name="_Toc36566516"/>
      <w:bookmarkStart w:id="1997" w:name="_Toc36809930"/>
      <w:bookmarkStart w:id="1998" w:name="_Toc36846294"/>
      <w:bookmarkStart w:id="1999" w:name="_Toc36938947"/>
      <w:bookmarkStart w:id="2000" w:name="_Toc37081927"/>
      <w:bookmarkStart w:id="2001" w:name="_Toc46480554"/>
      <w:bookmarkStart w:id="2002" w:name="_Toc46481788"/>
      <w:bookmarkStart w:id="2003" w:name="_Toc46483022"/>
      <w:bookmarkStart w:id="2004" w:name="_Toc171494693"/>
      <w:r w:rsidRPr="00E804C9">
        <w:lastRenderedPageBreak/>
        <w:t>5.3.10.3</w:t>
      </w:r>
      <w:r w:rsidRPr="00E804C9">
        <w:tab/>
        <w:t>DRB addition/ modification</w:t>
      </w:r>
      <w:bookmarkEnd w:id="1993"/>
      <w:bookmarkEnd w:id="1994"/>
      <w:bookmarkEnd w:id="1995"/>
      <w:bookmarkEnd w:id="1996"/>
      <w:bookmarkEnd w:id="1997"/>
      <w:bookmarkEnd w:id="1998"/>
      <w:bookmarkEnd w:id="1999"/>
      <w:bookmarkEnd w:id="2000"/>
      <w:bookmarkEnd w:id="2001"/>
      <w:bookmarkEnd w:id="2002"/>
      <w:bookmarkEnd w:id="2003"/>
      <w:bookmarkEnd w:id="2004"/>
    </w:p>
    <w:p w14:paraId="6D238F96" w14:textId="77777777" w:rsidR="009722D5" w:rsidRPr="00E804C9" w:rsidRDefault="009722D5" w:rsidP="009722D5">
      <w:r w:rsidRPr="00E804C9">
        <w:t>The UE shall:</w:t>
      </w:r>
    </w:p>
    <w:p w14:paraId="08486169" w14:textId="77777777" w:rsidR="009722D5" w:rsidRPr="00E804C9" w:rsidRDefault="009722D5" w:rsidP="009722D5">
      <w:pPr>
        <w:pStyle w:val="B1"/>
      </w:pPr>
      <w:r w:rsidRPr="00E804C9">
        <w:t>1&gt;</w:t>
      </w:r>
      <w:r w:rsidRPr="00E804C9">
        <w:tab/>
        <w:t xml:space="preserve">for each </w:t>
      </w:r>
      <w:r w:rsidRPr="00E804C9">
        <w:rPr>
          <w:i/>
        </w:rPr>
        <w:t>drb-Identity</w:t>
      </w:r>
      <w:r w:rsidRPr="00E804C9">
        <w:t xml:space="preserve"> value included in the </w:t>
      </w:r>
      <w:r w:rsidRPr="00E804C9">
        <w:rPr>
          <w:i/>
        </w:rPr>
        <w:t xml:space="preserve">drb-ToAddModList </w:t>
      </w:r>
      <w:r w:rsidRPr="00E804C9">
        <w:t>that is not part of the current UE configuration (DRB establishment including the case when full configuration option is used):</w:t>
      </w:r>
    </w:p>
    <w:p w14:paraId="5BCDAC9E" w14:textId="77777777" w:rsidR="009722D5" w:rsidRPr="00E804C9" w:rsidRDefault="009722D5" w:rsidP="009722D5">
      <w:pPr>
        <w:pStyle w:val="B2"/>
      </w:pPr>
      <w:r w:rsidRPr="00E804C9">
        <w:t>2&gt;</w:t>
      </w:r>
      <w:r w:rsidRPr="00E804C9">
        <w:tab/>
        <w:t xml:space="preserve">if the concerned entry of </w:t>
      </w:r>
      <w:r w:rsidRPr="00E804C9">
        <w:rPr>
          <w:i/>
        </w:rPr>
        <w:t>drb-ToAddModList</w:t>
      </w:r>
      <w:r w:rsidRPr="00E804C9">
        <w:t xml:space="preserve"> includes the </w:t>
      </w:r>
      <w:r w:rsidRPr="00E804C9">
        <w:rPr>
          <w:i/>
        </w:rPr>
        <w:t>drb-TypeLWA</w:t>
      </w:r>
      <w:r w:rsidRPr="00E804C9">
        <w:t xml:space="preserve"> set to </w:t>
      </w:r>
      <w:r w:rsidRPr="00E804C9">
        <w:rPr>
          <w:i/>
        </w:rPr>
        <w:t>TRUE</w:t>
      </w:r>
      <w:r w:rsidRPr="00E804C9">
        <w:t xml:space="preserve"> (i.e. add LWA DRB):</w:t>
      </w:r>
    </w:p>
    <w:p w14:paraId="7C64216E" w14:textId="77777777" w:rsidR="009722D5" w:rsidRPr="00E804C9" w:rsidRDefault="009722D5" w:rsidP="009722D5">
      <w:pPr>
        <w:pStyle w:val="B3"/>
      </w:pPr>
      <w:r w:rsidRPr="00E804C9">
        <w:t>3&gt;</w:t>
      </w:r>
      <w:r w:rsidRPr="00E804C9">
        <w:tab/>
        <w:t>perform the LWA specific DRB addition or reconfiguration as specified in 5.3.10.3a2;</w:t>
      </w:r>
    </w:p>
    <w:p w14:paraId="286378B7" w14:textId="77777777" w:rsidR="009722D5" w:rsidRPr="00E804C9" w:rsidRDefault="009722D5" w:rsidP="009722D5">
      <w:pPr>
        <w:pStyle w:val="B2"/>
        <w:rPr>
          <w:i/>
        </w:rPr>
      </w:pPr>
      <w:r w:rsidRPr="00E804C9">
        <w:t>2&gt;</w:t>
      </w:r>
      <w:r w:rsidRPr="00E804C9">
        <w:tab/>
        <w:t xml:space="preserve">if the concerned entry of </w:t>
      </w:r>
      <w:r w:rsidRPr="00E804C9">
        <w:rPr>
          <w:i/>
        </w:rPr>
        <w:t>drb-ToAddModList</w:t>
      </w:r>
      <w:r w:rsidRPr="00E804C9">
        <w:t xml:space="preserve"> includes the </w:t>
      </w:r>
      <w:r w:rsidRPr="00E804C9">
        <w:rPr>
          <w:i/>
        </w:rPr>
        <w:t>drb-TypeLWIP</w:t>
      </w:r>
      <w:r w:rsidRPr="00E804C9">
        <w:t xml:space="preserve"> (i.e. add LWIP DRB):</w:t>
      </w:r>
    </w:p>
    <w:p w14:paraId="0B1AD2C9" w14:textId="77777777" w:rsidR="009722D5" w:rsidRPr="00E804C9" w:rsidRDefault="009722D5" w:rsidP="009722D5">
      <w:pPr>
        <w:pStyle w:val="B3"/>
      </w:pPr>
      <w:r w:rsidRPr="00E804C9">
        <w:t>3&gt;</w:t>
      </w:r>
      <w:r w:rsidRPr="00E804C9">
        <w:tab/>
        <w:t>perform LWIP specific DRB addition or reconfiguration as specified in 5.3.10.3a3;</w:t>
      </w:r>
    </w:p>
    <w:p w14:paraId="1F151561" w14:textId="77777777" w:rsidR="009722D5" w:rsidRPr="00E804C9" w:rsidRDefault="009722D5" w:rsidP="009722D5">
      <w:pPr>
        <w:pStyle w:val="B2"/>
        <w:rPr>
          <w:i/>
        </w:rPr>
      </w:pPr>
      <w:r w:rsidRPr="00E804C9">
        <w:t>2&gt;</w:t>
      </w:r>
      <w:r w:rsidRPr="00E804C9">
        <w:tab/>
        <w:t xml:space="preserve">else if </w:t>
      </w:r>
      <w:r w:rsidRPr="00E804C9">
        <w:rPr>
          <w:i/>
        </w:rPr>
        <w:t>drb-ToAddModListSCG</w:t>
      </w:r>
      <w:r w:rsidRPr="00E804C9">
        <w:t xml:space="preserve"> is not received or does not include the </w:t>
      </w:r>
      <w:r w:rsidRPr="00E804C9">
        <w:rPr>
          <w:i/>
        </w:rPr>
        <w:t>drb-Identity</w:t>
      </w:r>
      <w:r w:rsidRPr="00E804C9">
        <w:t xml:space="preserve"> value (i.e. add MCG DRB</w:t>
      </w:r>
      <w:r w:rsidR="00564A59" w:rsidRPr="00E804C9">
        <w:t xml:space="preserve"> or MCG </w:t>
      </w:r>
      <w:r w:rsidR="00B21061" w:rsidRPr="00E804C9">
        <w:t>RLC bearer</w:t>
      </w:r>
      <w:r w:rsidRPr="00E804C9">
        <w:t>):</w:t>
      </w:r>
    </w:p>
    <w:p w14:paraId="06E1F219" w14:textId="77777777" w:rsidR="009722D5" w:rsidRPr="00E804C9" w:rsidRDefault="009722D5" w:rsidP="009722D5">
      <w:pPr>
        <w:pStyle w:val="B3"/>
      </w:pPr>
      <w:r w:rsidRPr="00E804C9">
        <w:t>3&gt;</w:t>
      </w:r>
      <w:r w:rsidRPr="00E804C9">
        <w:tab/>
      </w:r>
      <w:r w:rsidR="00564A59" w:rsidRPr="00E804C9">
        <w:t xml:space="preserve">if </w:t>
      </w:r>
      <w:r w:rsidR="00564A59" w:rsidRPr="00E804C9">
        <w:rPr>
          <w:i/>
        </w:rPr>
        <w:t>pdcp-Config</w:t>
      </w:r>
      <w:r w:rsidR="00564A59" w:rsidRPr="00E804C9">
        <w:t xml:space="preserve"> is received, </w:t>
      </w:r>
      <w:r w:rsidRPr="00E804C9">
        <w:t xml:space="preserve">establish a PDCP entity and configure it with the current MCG </w:t>
      </w:r>
      <w:r w:rsidRPr="00E804C9">
        <w:rPr>
          <w:lang w:eastAsia="ko-KR"/>
        </w:rPr>
        <w:t xml:space="preserve">security configuration and </w:t>
      </w:r>
      <w:r w:rsidRPr="00E804C9">
        <w:t xml:space="preserve">in accordance with the received </w:t>
      </w:r>
      <w:r w:rsidRPr="00E804C9">
        <w:rPr>
          <w:i/>
        </w:rPr>
        <w:t>pdcp-Config</w:t>
      </w:r>
      <w:r w:rsidRPr="00E804C9">
        <w:t>;</w:t>
      </w:r>
    </w:p>
    <w:p w14:paraId="251163FA" w14:textId="77777777" w:rsidR="009722D5" w:rsidRPr="00E804C9" w:rsidRDefault="009722D5" w:rsidP="009722D5">
      <w:pPr>
        <w:pStyle w:val="B3"/>
      </w:pPr>
      <w:r w:rsidRPr="00E804C9">
        <w:t>3&gt;</w:t>
      </w:r>
      <w:r w:rsidRPr="00E804C9">
        <w:tab/>
      </w:r>
      <w:r w:rsidR="00DA2D9E" w:rsidRPr="00E804C9">
        <w:t xml:space="preserve">if </w:t>
      </w:r>
      <w:r w:rsidR="00DA2D9E" w:rsidRPr="00E804C9">
        <w:rPr>
          <w:i/>
        </w:rPr>
        <w:t>rlc-Config</w:t>
      </w:r>
      <w:r w:rsidR="00DA2D9E" w:rsidRPr="00E804C9">
        <w:t xml:space="preserve"> is received, </w:t>
      </w:r>
      <w:r w:rsidRPr="00E804C9">
        <w:t xml:space="preserve">establish a </w:t>
      </w:r>
      <w:r w:rsidR="0089021F" w:rsidRPr="00E804C9">
        <w:t xml:space="preserve">(primary) </w:t>
      </w:r>
      <w:r w:rsidRPr="00E804C9">
        <w:t>MCG RLC entity or entities in accordance with the received rlc-Config;</w:t>
      </w:r>
    </w:p>
    <w:p w14:paraId="27353ED2" w14:textId="77777777" w:rsidR="009722D5" w:rsidRPr="00E804C9" w:rsidRDefault="009722D5" w:rsidP="009722D5">
      <w:pPr>
        <w:pStyle w:val="B3"/>
      </w:pPr>
      <w:r w:rsidRPr="00E804C9">
        <w:t>3&gt;</w:t>
      </w:r>
      <w:r w:rsidRPr="00E804C9">
        <w:tab/>
      </w:r>
      <w:r w:rsidR="00DA2D9E" w:rsidRPr="00E804C9">
        <w:t xml:space="preserve">if </w:t>
      </w:r>
      <w:r w:rsidR="00DA2D9E" w:rsidRPr="00E804C9">
        <w:rPr>
          <w:i/>
        </w:rPr>
        <w:t>logicalChannelIdentity</w:t>
      </w:r>
      <w:r w:rsidR="00DA2D9E" w:rsidRPr="00E804C9">
        <w:t xml:space="preserve"> and </w:t>
      </w:r>
      <w:r w:rsidR="00DA2D9E" w:rsidRPr="00E804C9">
        <w:rPr>
          <w:i/>
        </w:rPr>
        <w:t>logicalChannelConfig</w:t>
      </w:r>
      <w:r w:rsidR="00DA2D9E" w:rsidRPr="00E804C9">
        <w:t xml:space="preserve"> are received, </w:t>
      </w:r>
      <w:r w:rsidRPr="00E804C9">
        <w:t xml:space="preserve">establish a </w:t>
      </w:r>
      <w:r w:rsidR="0089021F" w:rsidRPr="00E804C9">
        <w:t xml:space="preserve">(primary) </w:t>
      </w:r>
      <w:r w:rsidRPr="00E804C9">
        <w:t xml:space="preserve">MCG DTCH logical channel in accordance with the received </w:t>
      </w:r>
      <w:r w:rsidRPr="00E804C9">
        <w:rPr>
          <w:i/>
        </w:rPr>
        <w:t>logicalChannelIdentity</w:t>
      </w:r>
      <w:r w:rsidRPr="00E804C9">
        <w:t xml:space="preserve"> and the received</w:t>
      </w:r>
      <w:r w:rsidRPr="00E804C9">
        <w:rPr>
          <w:i/>
        </w:rPr>
        <w:t xml:space="preserve"> logicalChannelConfig</w:t>
      </w:r>
      <w:r w:rsidRPr="00E804C9">
        <w:t>;</w:t>
      </w:r>
    </w:p>
    <w:p w14:paraId="40B7BF54" w14:textId="77777777" w:rsidR="0089021F" w:rsidRPr="00E804C9" w:rsidRDefault="0089021F" w:rsidP="0089021F">
      <w:pPr>
        <w:pStyle w:val="B3"/>
      </w:pPr>
      <w:r w:rsidRPr="00E804C9">
        <w:t>3&gt;</w:t>
      </w:r>
      <w:r w:rsidRPr="00E804C9">
        <w:tab/>
        <w:t xml:space="preserve">if </w:t>
      </w:r>
      <w:r w:rsidRPr="00E804C9">
        <w:rPr>
          <w:i/>
        </w:rPr>
        <w:t>rlc-BearerConfigSecondary</w:t>
      </w:r>
      <w:r w:rsidRPr="00E804C9">
        <w:t xml:space="preserve"> is received with value </w:t>
      </w:r>
      <w:r w:rsidRPr="00E804C9">
        <w:rPr>
          <w:i/>
        </w:rPr>
        <w:t>setup</w:t>
      </w:r>
      <w:r w:rsidRPr="00E804C9">
        <w:t>:</w:t>
      </w:r>
    </w:p>
    <w:p w14:paraId="6433C677" w14:textId="77777777" w:rsidR="0089021F" w:rsidRPr="00E804C9" w:rsidRDefault="0089021F" w:rsidP="0089021F">
      <w:pPr>
        <w:pStyle w:val="B4"/>
      </w:pPr>
      <w:r w:rsidRPr="00E804C9">
        <w:t>4&gt;</w:t>
      </w:r>
      <w:r w:rsidRPr="00E804C9">
        <w:tab/>
        <w:t xml:space="preserve">establish a secondary MCG RLC entity or entities and an associated DTCH logical channel in accordance with the received </w:t>
      </w:r>
      <w:r w:rsidRPr="00E804C9">
        <w:rPr>
          <w:i/>
        </w:rPr>
        <w:t>rlc-BearerConfigSecondary</w:t>
      </w:r>
      <w:r w:rsidRPr="00E804C9">
        <w:t xml:space="preserve"> and associate these with the E-UTRA PDCP entity with the same value of </w:t>
      </w:r>
      <w:r w:rsidRPr="00E804C9">
        <w:rPr>
          <w:i/>
        </w:rPr>
        <w:t>drb-Identity</w:t>
      </w:r>
      <w:r w:rsidRPr="00E804C9">
        <w:t xml:space="preserve"> within the current UE configuration;</w:t>
      </w:r>
    </w:p>
    <w:p w14:paraId="3151B1FA" w14:textId="77777777" w:rsidR="00564A59" w:rsidRPr="00E804C9" w:rsidRDefault="00564A59" w:rsidP="009722D5">
      <w:pPr>
        <w:pStyle w:val="B3"/>
      </w:pPr>
      <w:r w:rsidRPr="00E804C9">
        <w:t>3&gt;</w:t>
      </w:r>
      <w:r w:rsidRPr="00E804C9">
        <w:tab/>
        <w:t xml:space="preserve">if </w:t>
      </w:r>
      <w:r w:rsidRPr="00E804C9">
        <w:rPr>
          <w:i/>
        </w:rPr>
        <w:t>pdcp-Config</w:t>
      </w:r>
      <w:r w:rsidRPr="00E804C9">
        <w:t xml:space="preserve"> is not received, after processing </w:t>
      </w:r>
      <w:r w:rsidR="008C2ACD" w:rsidRPr="00E804C9">
        <w:rPr>
          <w:i/>
        </w:rPr>
        <w:t>n</w:t>
      </w:r>
      <w:r w:rsidRPr="00E804C9">
        <w:rPr>
          <w:i/>
        </w:rPr>
        <w:t>r</w:t>
      </w:r>
      <w:r w:rsidR="008C2ACD" w:rsidRPr="00E804C9">
        <w:rPr>
          <w:i/>
        </w:rPr>
        <w:t>-R</w:t>
      </w:r>
      <w:r w:rsidRPr="00E804C9">
        <w:rPr>
          <w:i/>
        </w:rPr>
        <w:t>adioBearerConfig</w:t>
      </w:r>
      <w:r w:rsidR="00180CFF" w:rsidRPr="00E804C9">
        <w:rPr>
          <w:i/>
        </w:rPr>
        <w:t>1</w:t>
      </w:r>
      <w:r w:rsidRPr="00E804C9">
        <w:t xml:space="preserve"> and </w:t>
      </w:r>
      <w:r w:rsidR="008C2ACD" w:rsidRPr="00E804C9">
        <w:rPr>
          <w:i/>
        </w:rPr>
        <w:t>n</w:t>
      </w:r>
      <w:r w:rsidRPr="00E804C9">
        <w:rPr>
          <w:i/>
        </w:rPr>
        <w:t>r</w:t>
      </w:r>
      <w:r w:rsidR="008C2ACD" w:rsidRPr="00E804C9">
        <w:rPr>
          <w:i/>
        </w:rPr>
        <w:t>-R</w:t>
      </w:r>
      <w:r w:rsidRPr="00E804C9">
        <w:rPr>
          <w:i/>
        </w:rPr>
        <w:t>adioBearerConfig</w:t>
      </w:r>
      <w:r w:rsidR="00180CFF" w:rsidRPr="00E804C9">
        <w:rPr>
          <w:i/>
        </w:rPr>
        <w:t>2</w:t>
      </w:r>
      <w:r w:rsidRPr="00E804C9">
        <w:t xml:space="preserve"> if present in the </w:t>
      </w:r>
      <w:r w:rsidRPr="00E804C9">
        <w:rPr>
          <w:i/>
        </w:rPr>
        <w:t>RRCConnectionReconfiguration</w:t>
      </w:r>
      <w:r w:rsidRPr="00E804C9">
        <w:t xml:space="preserve"> message which triggered the execution of the DRB addition/modification procedure, associate MCG RLC </w:t>
      </w:r>
      <w:r w:rsidR="00972BE5" w:rsidRPr="00E804C9">
        <w:t>bearer</w:t>
      </w:r>
      <w:r w:rsidRPr="00E804C9">
        <w:t xml:space="preserve"> with the </w:t>
      </w:r>
      <w:r w:rsidR="00793734" w:rsidRPr="00E804C9">
        <w:t xml:space="preserve">NR </w:t>
      </w:r>
      <w:r w:rsidRPr="00E804C9">
        <w:t xml:space="preserve">PDCP entity associated with the same value of </w:t>
      </w:r>
      <w:r w:rsidRPr="00E804C9">
        <w:rPr>
          <w:i/>
        </w:rPr>
        <w:t>drb-Identity</w:t>
      </w:r>
      <w:r w:rsidRPr="00E804C9">
        <w:t xml:space="preserve"> in the current UE configurat</w:t>
      </w:r>
      <w:r w:rsidR="00843538" w:rsidRPr="00E804C9">
        <w:t>i</w:t>
      </w:r>
      <w:r w:rsidRPr="00E804C9">
        <w:t>on as specified in TS 38.331 [82];</w:t>
      </w:r>
    </w:p>
    <w:p w14:paraId="26258922" w14:textId="77777777" w:rsidR="004F37CA" w:rsidRPr="00E804C9" w:rsidRDefault="004F37CA" w:rsidP="004F37CA">
      <w:pPr>
        <w:pStyle w:val="B2"/>
      </w:pPr>
      <w:r w:rsidRPr="00E804C9">
        <w:t>2&gt;</w:t>
      </w:r>
      <w:r w:rsidRPr="00E804C9">
        <w:tab/>
        <w:t>if the UE is a NB-IoT UE connected to 5GC:</w:t>
      </w:r>
    </w:p>
    <w:p w14:paraId="090A9181" w14:textId="77777777" w:rsidR="00603E23" w:rsidRPr="00E804C9" w:rsidRDefault="00603E23" w:rsidP="00603E23">
      <w:pPr>
        <w:pStyle w:val="B3"/>
        <w:rPr>
          <w:i/>
        </w:rPr>
      </w:pPr>
      <w:r w:rsidRPr="00E804C9">
        <w:t>3&gt;</w:t>
      </w:r>
      <w:r w:rsidRPr="00E804C9">
        <w:tab/>
        <w:t xml:space="preserve">if </w:t>
      </w:r>
      <w:r w:rsidRPr="00E804C9">
        <w:rPr>
          <w:i/>
        </w:rPr>
        <w:t xml:space="preserve">cipheringDisabled </w:t>
      </w:r>
      <w:r w:rsidRPr="00E804C9">
        <w:t xml:space="preserve">is included in </w:t>
      </w:r>
      <w:r w:rsidRPr="00E804C9">
        <w:rPr>
          <w:i/>
        </w:rPr>
        <w:t>pdcp-Config</w:t>
      </w:r>
      <w:r w:rsidRPr="00E804C9">
        <w:t>:</w:t>
      </w:r>
    </w:p>
    <w:p w14:paraId="757CC585" w14:textId="77777777" w:rsidR="00603E23" w:rsidRPr="00E804C9" w:rsidRDefault="00603E23" w:rsidP="00603E23">
      <w:pPr>
        <w:pStyle w:val="B4"/>
      </w:pPr>
      <w:r w:rsidRPr="00E804C9">
        <w:t>4&gt;</w:t>
      </w:r>
      <w:r w:rsidRPr="00E804C9">
        <w:tab/>
        <w:t>instruct the PDCP entity not to apply ciphering;</w:t>
      </w:r>
    </w:p>
    <w:p w14:paraId="4EB28058" w14:textId="77777777" w:rsidR="004F37CA" w:rsidRPr="00E804C9" w:rsidRDefault="00603E23" w:rsidP="004F37CA">
      <w:pPr>
        <w:pStyle w:val="B3"/>
      </w:pPr>
      <w:r w:rsidRPr="00E804C9">
        <w:t>3</w:t>
      </w:r>
      <w:r w:rsidR="004F37CA" w:rsidRPr="00E804C9">
        <w:t>&gt;</w:t>
      </w:r>
      <w:r w:rsidR="004F37CA" w:rsidRPr="00E804C9">
        <w:tab/>
        <w:t xml:space="preserve">if a DRB was configured with the same </w:t>
      </w:r>
      <w:r w:rsidR="004F37CA" w:rsidRPr="00E804C9">
        <w:rPr>
          <w:i/>
          <w:iCs/>
        </w:rPr>
        <w:t>pdu-Session</w:t>
      </w:r>
      <w:r w:rsidR="004F37CA" w:rsidRPr="00E804C9">
        <w:t xml:space="preserve"> (fullConfig):</w:t>
      </w:r>
    </w:p>
    <w:p w14:paraId="30F281B7" w14:textId="77777777" w:rsidR="004F37CA" w:rsidRPr="00E804C9" w:rsidRDefault="00603E23" w:rsidP="004F37CA">
      <w:pPr>
        <w:pStyle w:val="B4"/>
      </w:pPr>
      <w:r w:rsidRPr="00E804C9">
        <w:t>4</w:t>
      </w:r>
      <w:r w:rsidR="004F37CA" w:rsidRPr="00E804C9">
        <w:t>&gt;</w:t>
      </w:r>
      <w:r w:rsidR="004F37CA" w:rsidRPr="00E804C9">
        <w:tab/>
        <w:t xml:space="preserve">associate the established DRB with corresponding included </w:t>
      </w:r>
      <w:r w:rsidR="004F37CA" w:rsidRPr="00E804C9">
        <w:rPr>
          <w:i/>
          <w:iCs/>
        </w:rPr>
        <w:t>pdu-Session</w:t>
      </w:r>
      <w:r w:rsidR="004F37CA" w:rsidRPr="00E804C9">
        <w:t>;</w:t>
      </w:r>
    </w:p>
    <w:p w14:paraId="626729D6" w14:textId="77777777" w:rsidR="004F37CA" w:rsidRPr="00E804C9" w:rsidRDefault="00603E23" w:rsidP="004F37CA">
      <w:pPr>
        <w:pStyle w:val="B3"/>
      </w:pPr>
      <w:r w:rsidRPr="00E804C9">
        <w:t>3</w:t>
      </w:r>
      <w:r w:rsidR="004F37CA" w:rsidRPr="00E804C9">
        <w:t>&gt;</w:t>
      </w:r>
      <w:r w:rsidR="004F37CA" w:rsidRPr="00E804C9">
        <w:tab/>
        <w:t xml:space="preserve">else if the entry of </w:t>
      </w:r>
      <w:r w:rsidR="004F37CA" w:rsidRPr="00E804C9">
        <w:rPr>
          <w:i/>
          <w:iCs/>
        </w:rPr>
        <w:t>drb-ToAddModList</w:t>
      </w:r>
      <w:r w:rsidR="004F37CA" w:rsidRPr="00E804C9">
        <w:t xml:space="preserve"> includes</w:t>
      </w:r>
      <w:r w:rsidR="004F37CA" w:rsidRPr="00E804C9">
        <w:rPr>
          <w:i/>
          <w:iCs/>
        </w:rPr>
        <w:t xml:space="preserve"> pdcp-config </w:t>
      </w:r>
      <w:r w:rsidR="004F37CA" w:rsidRPr="00E804C9">
        <w:t>(establishment of bearer):</w:t>
      </w:r>
    </w:p>
    <w:p w14:paraId="2ABCE736" w14:textId="77777777" w:rsidR="004F37CA" w:rsidRPr="00E804C9" w:rsidRDefault="00603E23" w:rsidP="004F37CA">
      <w:pPr>
        <w:pStyle w:val="B4"/>
      </w:pPr>
      <w:r w:rsidRPr="00E804C9">
        <w:t>4</w:t>
      </w:r>
      <w:r w:rsidR="004F37CA" w:rsidRPr="00E804C9">
        <w:t>&gt;</w:t>
      </w:r>
      <w:r w:rsidR="004F37CA" w:rsidRPr="00E804C9">
        <w:tab/>
        <w:t xml:space="preserve">indicate the establishment of the DRB(s) and the </w:t>
      </w:r>
      <w:r w:rsidR="004F37CA" w:rsidRPr="00E804C9">
        <w:rPr>
          <w:i/>
          <w:iCs/>
        </w:rPr>
        <w:t>pdu-Session</w:t>
      </w:r>
      <w:r w:rsidR="004F37CA" w:rsidRPr="00E804C9">
        <w:t xml:space="preserve"> of the established DRB(s) to upper layers;</w:t>
      </w:r>
    </w:p>
    <w:p w14:paraId="2BFECEBF" w14:textId="77777777" w:rsidR="004F37CA" w:rsidRPr="00E804C9" w:rsidRDefault="004F37CA" w:rsidP="004F37CA">
      <w:pPr>
        <w:pStyle w:val="B2"/>
      </w:pPr>
      <w:r w:rsidRPr="00E804C9">
        <w:t>2&gt;</w:t>
      </w:r>
      <w:r w:rsidRPr="00E804C9">
        <w:tab/>
        <w:t>else:</w:t>
      </w:r>
    </w:p>
    <w:p w14:paraId="694E3DD7" w14:textId="77777777" w:rsidR="005205DE" w:rsidRPr="00E804C9" w:rsidRDefault="004F37CA" w:rsidP="001628A2">
      <w:pPr>
        <w:pStyle w:val="B3"/>
      </w:pPr>
      <w:r w:rsidRPr="00E804C9">
        <w:t>3</w:t>
      </w:r>
      <w:r w:rsidR="005205DE" w:rsidRPr="00E804C9">
        <w:t>&gt;</w:t>
      </w:r>
      <w:r w:rsidR="005205DE" w:rsidRPr="00E804C9">
        <w:tab/>
        <w:t xml:space="preserve">if a DRB was configured with the same </w:t>
      </w:r>
      <w:r w:rsidR="005205DE" w:rsidRPr="00E804C9">
        <w:rPr>
          <w:i/>
          <w:iCs/>
        </w:rPr>
        <w:t>eps-BearerIdentity</w:t>
      </w:r>
      <w:r w:rsidR="005205DE" w:rsidRPr="00E804C9">
        <w:t xml:space="preserve"> (fullConfig or change to E</w:t>
      </w:r>
      <w:r w:rsidR="008E44EF" w:rsidRPr="00E804C9">
        <w:t>-</w:t>
      </w:r>
      <w:r w:rsidR="005205DE" w:rsidRPr="00E804C9">
        <w:t>UTRA PDCP):</w:t>
      </w:r>
    </w:p>
    <w:p w14:paraId="79A753BE" w14:textId="77777777" w:rsidR="005205DE" w:rsidRPr="00E804C9" w:rsidRDefault="004F37CA" w:rsidP="001628A2">
      <w:pPr>
        <w:pStyle w:val="B4"/>
      </w:pPr>
      <w:r w:rsidRPr="00E804C9">
        <w:t>4</w:t>
      </w:r>
      <w:r w:rsidR="005205DE" w:rsidRPr="00E804C9">
        <w:t>&gt;</w:t>
      </w:r>
      <w:r w:rsidR="005205DE" w:rsidRPr="00E804C9">
        <w:tab/>
        <w:t xml:space="preserve">associate the established DRB with corresponding included </w:t>
      </w:r>
      <w:r w:rsidR="005205DE" w:rsidRPr="00E804C9">
        <w:rPr>
          <w:i/>
          <w:iCs/>
        </w:rPr>
        <w:t>eps-BearerIdentity</w:t>
      </w:r>
      <w:r w:rsidR="005205DE" w:rsidRPr="00E804C9">
        <w:t>;</w:t>
      </w:r>
    </w:p>
    <w:p w14:paraId="23449CC8" w14:textId="77777777" w:rsidR="005205DE" w:rsidRPr="00E804C9" w:rsidRDefault="004F37CA" w:rsidP="001628A2">
      <w:pPr>
        <w:pStyle w:val="B3"/>
      </w:pPr>
      <w:r w:rsidRPr="00E804C9">
        <w:t>3</w:t>
      </w:r>
      <w:r w:rsidR="005205DE" w:rsidRPr="00E804C9">
        <w:t>&gt;</w:t>
      </w:r>
      <w:r w:rsidR="00B04492" w:rsidRPr="00E804C9">
        <w:tab/>
      </w:r>
      <w:r w:rsidR="005205DE" w:rsidRPr="00E804C9">
        <w:t xml:space="preserve">else if the entry of </w:t>
      </w:r>
      <w:r w:rsidR="005205DE" w:rsidRPr="00E804C9">
        <w:rPr>
          <w:i/>
          <w:iCs/>
        </w:rPr>
        <w:t>drb-ToAddModList</w:t>
      </w:r>
      <w:r w:rsidR="005205DE" w:rsidRPr="00E804C9">
        <w:t xml:space="preserve"> includes</w:t>
      </w:r>
      <w:r w:rsidR="00D80565" w:rsidRPr="00E804C9">
        <w:rPr>
          <w:i/>
          <w:iCs/>
        </w:rPr>
        <w:t xml:space="preserve"> </w:t>
      </w:r>
      <w:r w:rsidR="005205DE" w:rsidRPr="00E804C9">
        <w:rPr>
          <w:i/>
          <w:iCs/>
        </w:rPr>
        <w:t xml:space="preserve">pdcp-config </w:t>
      </w:r>
      <w:r w:rsidR="005205DE" w:rsidRPr="00E804C9">
        <w:t>(establishment of bearer with E</w:t>
      </w:r>
      <w:r w:rsidR="008E44EF" w:rsidRPr="00E804C9">
        <w:t>-UTRA</w:t>
      </w:r>
      <w:r w:rsidR="005205DE" w:rsidRPr="00E804C9">
        <w:t xml:space="preserve"> PDCP):</w:t>
      </w:r>
    </w:p>
    <w:p w14:paraId="1A3F68C5" w14:textId="77777777" w:rsidR="005205DE" w:rsidRPr="00E804C9" w:rsidRDefault="004F37CA" w:rsidP="001628A2">
      <w:pPr>
        <w:pStyle w:val="B4"/>
      </w:pPr>
      <w:r w:rsidRPr="00E804C9">
        <w:t>4</w:t>
      </w:r>
      <w:r w:rsidR="005205DE" w:rsidRPr="00E804C9">
        <w:t>&gt;</w:t>
      </w:r>
      <w:r w:rsidR="005205DE" w:rsidRPr="00E804C9">
        <w:tab/>
        <w:t xml:space="preserve">indicate the establishment of the DRB(s) and the </w:t>
      </w:r>
      <w:r w:rsidR="005205DE" w:rsidRPr="00E804C9">
        <w:rPr>
          <w:i/>
          <w:iCs/>
        </w:rPr>
        <w:t>eps-BearerIdentity</w:t>
      </w:r>
      <w:r w:rsidR="005205DE" w:rsidRPr="00E804C9">
        <w:t xml:space="preserve"> of the established DRB(s) to upper layers;</w:t>
      </w:r>
    </w:p>
    <w:p w14:paraId="0DA30551" w14:textId="77777777" w:rsidR="009722D5" w:rsidRPr="00E804C9" w:rsidRDefault="009722D5" w:rsidP="009722D5">
      <w:pPr>
        <w:pStyle w:val="B1"/>
      </w:pPr>
      <w:r w:rsidRPr="00E804C9">
        <w:lastRenderedPageBreak/>
        <w:t>1&gt;</w:t>
      </w:r>
      <w:r w:rsidRPr="00E804C9">
        <w:tab/>
        <w:t xml:space="preserve">for each </w:t>
      </w:r>
      <w:r w:rsidRPr="00E804C9">
        <w:rPr>
          <w:i/>
        </w:rPr>
        <w:t>drb-Identity</w:t>
      </w:r>
      <w:r w:rsidRPr="00E804C9">
        <w:t xml:space="preserve"> value included in the </w:t>
      </w:r>
      <w:r w:rsidRPr="00E804C9">
        <w:rPr>
          <w:i/>
        </w:rPr>
        <w:t xml:space="preserve">drb-ToAddModList </w:t>
      </w:r>
      <w:r w:rsidRPr="00E804C9">
        <w:t>that is part of the current UE configuration (DRB reconfiguration):</w:t>
      </w:r>
    </w:p>
    <w:p w14:paraId="420FAD4C" w14:textId="77777777" w:rsidR="009722D5" w:rsidRPr="00E804C9" w:rsidRDefault="009722D5" w:rsidP="009722D5">
      <w:pPr>
        <w:pStyle w:val="B2"/>
      </w:pPr>
      <w:r w:rsidRPr="00E804C9">
        <w:t>2&gt;</w:t>
      </w:r>
      <w:r w:rsidRPr="00E804C9">
        <w:tab/>
        <w:t xml:space="preserve">if the DRB indicated by </w:t>
      </w:r>
      <w:r w:rsidRPr="00E804C9">
        <w:rPr>
          <w:i/>
        </w:rPr>
        <w:t>drb-Identity</w:t>
      </w:r>
      <w:r w:rsidRPr="00E804C9">
        <w:t xml:space="preserve"> is an LWA DRB (i.e. LWA to LTE only or reconfigure LWA DRB):</w:t>
      </w:r>
    </w:p>
    <w:p w14:paraId="6E781147" w14:textId="77777777" w:rsidR="009722D5" w:rsidRPr="00E804C9" w:rsidRDefault="009722D5" w:rsidP="009722D5">
      <w:pPr>
        <w:pStyle w:val="B3"/>
      </w:pPr>
      <w:r w:rsidRPr="00E804C9">
        <w:t>3&gt;</w:t>
      </w:r>
      <w:r w:rsidRPr="00E804C9">
        <w:tab/>
        <w:t>perform the LWA specific DRB reconfiguration as specified in 5.3.10.3a2;</w:t>
      </w:r>
    </w:p>
    <w:p w14:paraId="0F3BB460" w14:textId="77777777" w:rsidR="009722D5" w:rsidRPr="00E804C9" w:rsidRDefault="009722D5" w:rsidP="009722D5">
      <w:pPr>
        <w:pStyle w:val="B2"/>
      </w:pPr>
      <w:r w:rsidRPr="00E804C9">
        <w:t>2&gt;</w:t>
      </w:r>
      <w:r w:rsidRPr="00E804C9">
        <w:tab/>
        <w:t xml:space="preserve">else if the concerned entry of </w:t>
      </w:r>
      <w:r w:rsidRPr="00E804C9">
        <w:rPr>
          <w:i/>
        </w:rPr>
        <w:t>drb-ToAddModList</w:t>
      </w:r>
      <w:r w:rsidRPr="00E804C9">
        <w:t xml:space="preserve"> includes the </w:t>
      </w:r>
      <w:r w:rsidRPr="00E804C9">
        <w:rPr>
          <w:i/>
        </w:rPr>
        <w:t>drb-TypeLWA</w:t>
      </w:r>
      <w:r w:rsidRPr="00E804C9">
        <w:t xml:space="preserve"> set to </w:t>
      </w:r>
      <w:r w:rsidRPr="00E804C9">
        <w:rPr>
          <w:i/>
        </w:rPr>
        <w:t>TRUE</w:t>
      </w:r>
      <w:r w:rsidRPr="00E804C9">
        <w:t xml:space="preserve"> (i.e. LTE only to LWA DRB):</w:t>
      </w:r>
    </w:p>
    <w:p w14:paraId="008389CA" w14:textId="77777777" w:rsidR="009722D5" w:rsidRPr="00E804C9" w:rsidRDefault="009722D5" w:rsidP="009722D5">
      <w:pPr>
        <w:pStyle w:val="B3"/>
      </w:pPr>
      <w:r w:rsidRPr="00E804C9">
        <w:t>3&gt;</w:t>
      </w:r>
      <w:r w:rsidRPr="00E804C9">
        <w:tab/>
        <w:t>perform the LWA specific DRB reconfiguration as specified in 5.3.10.3a2;</w:t>
      </w:r>
    </w:p>
    <w:p w14:paraId="5149C5BA" w14:textId="77777777" w:rsidR="009722D5" w:rsidRPr="00E804C9" w:rsidRDefault="009722D5" w:rsidP="009722D5">
      <w:pPr>
        <w:pStyle w:val="B2"/>
      </w:pPr>
      <w:r w:rsidRPr="00E804C9">
        <w:t>2&gt;</w:t>
      </w:r>
      <w:r w:rsidRPr="00E804C9">
        <w:tab/>
        <w:t xml:space="preserve">if the concerned entry of </w:t>
      </w:r>
      <w:r w:rsidRPr="00E804C9">
        <w:rPr>
          <w:i/>
          <w:iCs/>
        </w:rPr>
        <w:t>drb-ToAddModList</w:t>
      </w:r>
      <w:r w:rsidRPr="00E804C9">
        <w:t xml:space="preserve"> includes the </w:t>
      </w:r>
      <w:r w:rsidRPr="00E804C9">
        <w:rPr>
          <w:i/>
          <w:iCs/>
        </w:rPr>
        <w:t>drb-TypeLWIP</w:t>
      </w:r>
      <w:r w:rsidRPr="00E804C9">
        <w:t xml:space="preserve"> (i.e. add or reconfigure LWIP DRB):</w:t>
      </w:r>
    </w:p>
    <w:p w14:paraId="16334505" w14:textId="77777777" w:rsidR="009722D5" w:rsidRPr="00E804C9" w:rsidRDefault="009722D5" w:rsidP="009722D5">
      <w:pPr>
        <w:pStyle w:val="B3"/>
      </w:pPr>
      <w:r w:rsidRPr="00E804C9">
        <w:t>3&gt;</w:t>
      </w:r>
      <w:r w:rsidRPr="00E804C9">
        <w:tab/>
        <w:t>perform LWIP specific DRB addition or reconfiguration as specified in 5.3.10.3a3;</w:t>
      </w:r>
    </w:p>
    <w:p w14:paraId="47EB8497" w14:textId="77777777" w:rsidR="009722D5" w:rsidRPr="00E804C9" w:rsidRDefault="009722D5" w:rsidP="009722D5">
      <w:pPr>
        <w:pStyle w:val="B2"/>
        <w:rPr>
          <w:i/>
        </w:rPr>
      </w:pPr>
      <w:r w:rsidRPr="00E804C9">
        <w:t>2&gt;</w:t>
      </w:r>
      <w:r w:rsidRPr="00E804C9">
        <w:tab/>
        <w:t xml:space="preserve">if </w:t>
      </w:r>
      <w:r w:rsidRPr="00E804C9">
        <w:rPr>
          <w:i/>
        </w:rPr>
        <w:t>drb-ToAddModListSCG</w:t>
      </w:r>
      <w:r w:rsidRPr="00E804C9">
        <w:t xml:space="preserve"> is not received or does not include the </w:t>
      </w:r>
      <w:r w:rsidRPr="00E804C9">
        <w:rPr>
          <w:i/>
        </w:rPr>
        <w:t>drb-Identity</w:t>
      </w:r>
      <w:r w:rsidRPr="00E804C9">
        <w:t xml:space="preserve"> value:</w:t>
      </w:r>
    </w:p>
    <w:p w14:paraId="314A8267" w14:textId="77777777" w:rsidR="009722D5" w:rsidRPr="00E804C9" w:rsidRDefault="009722D5" w:rsidP="009722D5">
      <w:pPr>
        <w:pStyle w:val="B3"/>
      </w:pPr>
      <w:r w:rsidRPr="00E804C9">
        <w:t>3&gt;</w:t>
      </w:r>
      <w:r w:rsidRPr="00E804C9">
        <w:tab/>
        <w:t xml:space="preserve">if the DRB indicated by </w:t>
      </w:r>
      <w:r w:rsidRPr="00E804C9">
        <w:rPr>
          <w:i/>
        </w:rPr>
        <w:t>drb-Identity</w:t>
      </w:r>
      <w:r w:rsidRPr="00E804C9">
        <w:t xml:space="preserve"> is an MCG DRB </w:t>
      </w:r>
      <w:r w:rsidR="00564A59" w:rsidRPr="00E804C9">
        <w:t xml:space="preserve">or configured with MCG RLC bearer </w:t>
      </w:r>
      <w:r w:rsidRPr="00E804C9">
        <w:t>(</w:t>
      </w:r>
      <w:r w:rsidR="00972BE5" w:rsidRPr="00E804C9">
        <w:t xml:space="preserve">reconfigure </w:t>
      </w:r>
      <w:r w:rsidR="00B21061" w:rsidRPr="00E804C9">
        <w:t>MCG RLC bearer</w:t>
      </w:r>
      <w:r w:rsidR="00972BE5" w:rsidRPr="00E804C9">
        <w:t xml:space="preserve"> or </w:t>
      </w:r>
      <w:r w:rsidRPr="00E804C9">
        <w:t>reconfigure MCG</w:t>
      </w:r>
      <w:r w:rsidR="00564A59" w:rsidRPr="00E804C9">
        <w:t xml:space="preserve"> DRB</w:t>
      </w:r>
      <w:r w:rsidRPr="00E804C9">
        <w:t>):</w:t>
      </w:r>
    </w:p>
    <w:p w14:paraId="12797254" w14:textId="77777777" w:rsidR="009722D5" w:rsidRPr="00E804C9" w:rsidRDefault="009722D5" w:rsidP="009722D5">
      <w:pPr>
        <w:pStyle w:val="B4"/>
      </w:pPr>
      <w:r w:rsidRPr="00E804C9">
        <w:t>4&gt;</w:t>
      </w:r>
      <w:r w:rsidRPr="00E804C9">
        <w:tab/>
        <w:t xml:space="preserve">if the </w:t>
      </w:r>
      <w:r w:rsidRPr="00E804C9">
        <w:rPr>
          <w:i/>
        </w:rPr>
        <w:t>pdcp-Config</w:t>
      </w:r>
      <w:r w:rsidRPr="00E804C9">
        <w:t xml:space="preserve"> is included:</w:t>
      </w:r>
    </w:p>
    <w:p w14:paraId="5823A9E0" w14:textId="77777777" w:rsidR="009722D5" w:rsidRPr="00E804C9" w:rsidRDefault="009722D5" w:rsidP="009722D5">
      <w:pPr>
        <w:pStyle w:val="B5"/>
      </w:pPr>
      <w:r w:rsidRPr="00E804C9">
        <w:t>5&gt;</w:t>
      </w:r>
      <w:r w:rsidRPr="00E804C9">
        <w:tab/>
        <w:t xml:space="preserve">reconfigure the PDCP entity in accordance with the received </w:t>
      </w:r>
      <w:r w:rsidRPr="00E804C9">
        <w:rPr>
          <w:i/>
        </w:rPr>
        <w:t>pdcp-Config</w:t>
      </w:r>
      <w:r w:rsidRPr="00E804C9">
        <w:t>;</w:t>
      </w:r>
    </w:p>
    <w:p w14:paraId="6B38DA67" w14:textId="77777777" w:rsidR="009722D5" w:rsidRPr="00E804C9" w:rsidRDefault="009722D5" w:rsidP="009722D5">
      <w:pPr>
        <w:pStyle w:val="B4"/>
      </w:pPr>
      <w:r w:rsidRPr="00E804C9">
        <w:t>4&gt;</w:t>
      </w:r>
      <w:r w:rsidRPr="00E804C9">
        <w:tab/>
        <w:t xml:space="preserve">if the </w:t>
      </w:r>
      <w:r w:rsidRPr="00E804C9">
        <w:rPr>
          <w:i/>
        </w:rPr>
        <w:t>rlc-Config</w:t>
      </w:r>
      <w:r w:rsidRPr="00E804C9">
        <w:t xml:space="preserve"> is included:</w:t>
      </w:r>
    </w:p>
    <w:p w14:paraId="7F1F8E0F" w14:textId="77777777" w:rsidR="00564A59" w:rsidRPr="00E804C9" w:rsidRDefault="00564A59" w:rsidP="009722D5">
      <w:pPr>
        <w:pStyle w:val="B5"/>
      </w:pPr>
      <w:r w:rsidRPr="00E804C9">
        <w:t>5</w:t>
      </w:r>
      <w:r w:rsidR="003810FC" w:rsidRPr="00E804C9">
        <w:t>&gt;</w:t>
      </w:r>
      <w:r w:rsidR="003810FC" w:rsidRPr="00E804C9">
        <w:tab/>
      </w:r>
      <w:r w:rsidRPr="00E804C9">
        <w:t xml:space="preserve">if </w:t>
      </w:r>
      <w:r w:rsidRPr="00E804C9">
        <w:rPr>
          <w:i/>
        </w:rPr>
        <w:t>reestablishRLC</w:t>
      </w:r>
      <w:r w:rsidRPr="00E804C9">
        <w:t xml:space="preserve"> is received</w:t>
      </w:r>
      <w:r w:rsidR="00F4001E" w:rsidRPr="00E804C9">
        <w:t>:</w:t>
      </w:r>
    </w:p>
    <w:p w14:paraId="7899E456" w14:textId="77777777" w:rsidR="00F4001E" w:rsidRPr="00E804C9" w:rsidRDefault="00F4001E" w:rsidP="00515322">
      <w:pPr>
        <w:pStyle w:val="B6"/>
      </w:pPr>
      <w:r w:rsidRPr="00E804C9">
        <w:t>6&gt;</w:t>
      </w:r>
      <w:r w:rsidRPr="00E804C9">
        <w:tab/>
        <w:t xml:space="preserve">re-establish the </w:t>
      </w:r>
      <w:r w:rsidR="0089021F" w:rsidRPr="00E804C9">
        <w:t xml:space="preserve">primary </w:t>
      </w:r>
      <w:r w:rsidRPr="00E804C9">
        <w:t>RLC entity of this DRB;</w:t>
      </w:r>
    </w:p>
    <w:p w14:paraId="42D9A011" w14:textId="77777777" w:rsidR="00F4001E" w:rsidRPr="00E804C9" w:rsidRDefault="00F4001E" w:rsidP="00F4001E">
      <w:pPr>
        <w:pStyle w:val="B6"/>
        <w:ind w:hanging="283"/>
      </w:pPr>
      <w:r w:rsidRPr="00E804C9">
        <w:t>6&gt;</w:t>
      </w:r>
      <w:r w:rsidRPr="00E804C9">
        <w:tab/>
        <w:t xml:space="preserve">if the </w:t>
      </w:r>
      <w:r w:rsidRPr="00E804C9">
        <w:rPr>
          <w:i/>
          <w:iCs/>
        </w:rPr>
        <w:t>logicalChannelIdentity</w:t>
      </w:r>
      <w:r w:rsidRPr="00E804C9">
        <w:t xml:space="preserve"> is included and the DRB indicated by </w:t>
      </w:r>
      <w:r w:rsidRPr="00E804C9">
        <w:rPr>
          <w:i/>
        </w:rPr>
        <w:t>drb-Identity</w:t>
      </w:r>
      <w:r w:rsidRPr="00E804C9">
        <w:t xml:space="preserve"> is configured with MCG RLC bearer (reconfigure logical channel identity of MCG RLC bearer):</w:t>
      </w:r>
    </w:p>
    <w:p w14:paraId="31DE8A83" w14:textId="77777777" w:rsidR="00F4001E" w:rsidRPr="00E804C9" w:rsidRDefault="00F4001E" w:rsidP="00F4001E">
      <w:pPr>
        <w:pStyle w:val="B7"/>
      </w:pPr>
      <w:r w:rsidRPr="00E804C9">
        <w:t>7&gt;</w:t>
      </w:r>
      <w:r w:rsidRPr="00E804C9">
        <w:tab/>
        <w:t xml:space="preserve">reconfigure the </w:t>
      </w:r>
      <w:r w:rsidR="00DC4BA4" w:rsidRPr="00E804C9">
        <w:t xml:space="preserve">primary </w:t>
      </w:r>
      <w:r w:rsidRPr="00E804C9">
        <w:t xml:space="preserve">DTCH logical channel identity in accordance with the received </w:t>
      </w:r>
      <w:r w:rsidRPr="00E804C9">
        <w:rPr>
          <w:i/>
          <w:iCs/>
        </w:rPr>
        <w:t>logicalChannelIdentity</w:t>
      </w:r>
      <w:r w:rsidRPr="00E804C9">
        <w:t>;</w:t>
      </w:r>
    </w:p>
    <w:p w14:paraId="4174915E" w14:textId="77777777" w:rsidR="009722D5" w:rsidRPr="00E804C9" w:rsidRDefault="009722D5" w:rsidP="009722D5">
      <w:pPr>
        <w:pStyle w:val="B5"/>
      </w:pPr>
      <w:r w:rsidRPr="00E804C9">
        <w:t>5&gt;</w:t>
      </w:r>
      <w:r w:rsidRPr="00E804C9">
        <w:tab/>
        <w:t xml:space="preserve">reconfigure the </w:t>
      </w:r>
      <w:r w:rsidR="0089021F" w:rsidRPr="00E804C9">
        <w:t xml:space="preserve">primary </w:t>
      </w:r>
      <w:r w:rsidRPr="00E804C9">
        <w:t xml:space="preserve">RLC entity or entities in accordance with the received </w:t>
      </w:r>
      <w:r w:rsidRPr="00E804C9">
        <w:rPr>
          <w:i/>
        </w:rPr>
        <w:t>rlc-Config</w:t>
      </w:r>
      <w:r w:rsidRPr="00E804C9">
        <w:t>;</w:t>
      </w:r>
    </w:p>
    <w:p w14:paraId="2FF98B75" w14:textId="77777777" w:rsidR="009722D5" w:rsidRPr="00E804C9" w:rsidRDefault="009722D5" w:rsidP="009722D5">
      <w:pPr>
        <w:pStyle w:val="B4"/>
      </w:pPr>
      <w:r w:rsidRPr="00E804C9">
        <w:t>4&gt;</w:t>
      </w:r>
      <w:r w:rsidRPr="00E804C9">
        <w:tab/>
        <w:t xml:space="preserve">if the </w:t>
      </w:r>
      <w:r w:rsidRPr="00E804C9">
        <w:rPr>
          <w:i/>
        </w:rPr>
        <w:t>logicalChannelConfig</w:t>
      </w:r>
      <w:r w:rsidRPr="00E804C9">
        <w:t xml:space="preserve"> is included:</w:t>
      </w:r>
    </w:p>
    <w:p w14:paraId="1367C5D9" w14:textId="77777777" w:rsidR="009722D5" w:rsidRPr="00E804C9" w:rsidRDefault="009722D5" w:rsidP="009722D5">
      <w:pPr>
        <w:pStyle w:val="B5"/>
      </w:pPr>
      <w:r w:rsidRPr="00E804C9">
        <w:t>5&gt;</w:t>
      </w:r>
      <w:r w:rsidRPr="00E804C9">
        <w:tab/>
        <w:t xml:space="preserve">reconfigure the </w:t>
      </w:r>
      <w:r w:rsidR="00BF1F3B" w:rsidRPr="00E804C9">
        <w:t xml:space="preserve">primary </w:t>
      </w:r>
      <w:r w:rsidRPr="00E804C9">
        <w:t xml:space="preserve">DTCH logical channel in accordance with the received </w:t>
      </w:r>
      <w:r w:rsidRPr="00E804C9">
        <w:rPr>
          <w:i/>
        </w:rPr>
        <w:t>logicalChannelConfig</w:t>
      </w:r>
      <w:r w:rsidRPr="00E804C9">
        <w:t>;</w:t>
      </w:r>
    </w:p>
    <w:p w14:paraId="0F1DCE1B" w14:textId="77777777" w:rsidR="00BF1F3B" w:rsidRPr="00E804C9" w:rsidRDefault="00BF1F3B" w:rsidP="00BF1F3B">
      <w:pPr>
        <w:pStyle w:val="B4"/>
      </w:pPr>
      <w:r w:rsidRPr="00E804C9">
        <w:t>4&gt;</w:t>
      </w:r>
      <w:r w:rsidRPr="00E804C9">
        <w:tab/>
        <w:t xml:space="preserve">if </w:t>
      </w:r>
      <w:r w:rsidRPr="00E804C9">
        <w:rPr>
          <w:i/>
        </w:rPr>
        <w:t>rlc-BearerConfigSecondary</w:t>
      </w:r>
      <w:r w:rsidRPr="00E804C9">
        <w:t xml:space="preserve"> is included with value </w:t>
      </w:r>
      <w:r w:rsidRPr="00E804C9">
        <w:rPr>
          <w:i/>
        </w:rPr>
        <w:t>release</w:t>
      </w:r>
      <w:r w:rsidRPr="00E804C9">
        <w:t>:</w:t>
      </w:r>
    </w:p>
    <w:p w14:paraId="0578A519" w14:textId="77777777" w:rsidR="00BF1F3B" w:rsidRPr="00E804C9" w:rsidRDefault="00BF1F3B" w:rsidP="00BF1F3B">
      <w:pPr>
        <w:pStyle w:val="B5"/>
      </w:pPr>
      <w:r w:rsidRPr="00E804C9">
        <w:t>5&gt;</w:t>
      </w:r>
      <w:r w:rsidRPr="00E804C9">
        <w:tab/>
        <w:t>release the secondary MCG RLC entity or entities as well as the associated DTCH logical channel;</w:t>
      </w:r>
    </w:p>
    <w:p w14:paraId="006267E8" w14:textId="77777777" w:rsidR="00BF1F3B" w:rsidRPr="00E804C9" w:rsidRDefault="00BF1F3B" w:rsidP="00BF1F3B">
      <w:pPr>
        <w:pStyle w:val="B4"/>
      </w:pPr>
      <w:r w:rsidRPr="00E804C9">
        <w:t>4&gt;</w:t>
      </w:r>
      <w:r w:rsidRPr="00E804C9">
        <w:tab/>
        <w:t xml:space="preserve">if </w:t>
      </w:r>
      <w:r w:rsidRPr="00E804C9">
        <w:rPr>
          <w:i/>
        </w:rPr>
        <w:t>rlc-BearerConfigSecondary</w:t>
      </w:r>
      <w:r w:rsidRPr="00E804C9">
        <w:t xml:space="preserve"> is included with value </w:t>
      </w:r>
      <w:r w:rsidRPr="00E804C9">
        <w:rPr>
          <w:i/>
        </w:rPr>
        <w:t>setup</w:t>
      </w:r>
      <w:r w:rsidRPr="00E804C9">
        <w:t>;</w:t>
      </w:r>
    </w:p>
    <w:p w14:paraId="5A38EF1E" w14:textId="77777777" w:rsidR="00BF1F3B" w:rsidRPr="00E804C9" w:rsidRDefault="00BF1F3B" w:rsidP="00BF1F3B">
      <w:pPr>
        <w:pStyle w:val="B5"/>
      </w:pPr>
      <w:r w:rsidRPr="00E804C9">
        <w:t>5&gt;</w:t>
      </w:r>
      <w:r w:rsidRPr="00E804C9">
        <w:tab/>
        <w:t>if the current DRB configuration does not include a secondary RLC bearer:</w:t>
      </w:r>
    </w:p>
    <w:p w14:paraId="553A48CF" w14:textId="77777777" w:rsidR="00BF1F3B" w:rsidRPr="00E804C9" w:rsidRDefault="00BF1F3B" w:rsidP="00BF1F3B">
      <w:pPr>
        <w:pStyle w:val="B6"/>
      </w:pPr>
      <w:r w:rsidRPr="00E804C9">
        <w:t>6&gt;</w:t>
      </w:r>
      <w:r w:rsidRPr="00E804C9">
        <w:tab/>
        <w:t xml:space="preserve">establish a secondary MCG RLC entity or entities and an associated DTCH logical channel in accordance with the received </w:t>
      </w:r>
      <w:r w:rsidRPr="00E804C9">
        <w:rPr>
          <w:i/>
        </w:rPr>
        <w:t>rlc-BearerConfigSecondary</w:t>
      </w:r>
      <w:r w:rsidRPr="00E804C9">
        <w:t xml:space="preserve"> and associate these with the E-UTRA PDCP entity with the same value of </w:t>
      </w:r>
      <w:r w:rsidR="000D6815" w:rsidRPr="00E804C9">
        <w:rPr>
          <w:i/>
        </w:rPr>
        <w:t>d</w:t>
      </w:r>
      <w:r w:rsidRPr="00E804C9">
        <w:rPr>
          <w:i/>
        </w:rPr>
        <w:t>rb-Identity</w:t>
      </w:r>
      <w:r w:rsidRPr="00E804C9">
        <w:t xml:space="preserve"> within the current UE configuration;</w:t>
      </w:r>
    </w:p>
    <w:p w14:paraId="38081F8A" w14:textId="77777777" w:rsidR="00BF1F3B" w:rsidRPr="00E804C9" w:rsidRDefault="00BF1F3B" w:rsidP="00BF1F3B">
      <w:pPr>
        <w:pStyle w:val="B5"/>
      </w:pPr>
      <w:r w:rsidRPr="00E804C9">
        <w:t>5&gt;</w:t>
      </w:r>
      <w:r w:rsidRPr="00E804C9">
        <w:tab/>
        <w:t>else:</w:t>
      </w:r>
    </w:p>
    <w:p w14:paraId="2AAED204" w14:textId="77777777" w:rsidR="00BF1F3B" w:rsidRPr="00E804C9" w:rsidRDefault="00BF1F3B" w:rsidP="00BF1F3B">
      <w:pPr>
        <w:pStyle w:val="B6"/>
      </w:pPr>
      <w:r w:rsidRPr="00E804C9">
        <w:t>6&gt;</w:t>
      </w:r>
      <w:r w:rsidRPr="00E804C9">
        <w:tab/>
        <w:t xml:space="preserve">reconfigure the secondary MCG RLC entity or entities and the associated DTCH logical channel in accordance with the received </w:t>
      </w:r>
      <w:r w:rsidRPr="00E804C9">
        <w:rPr>
          <w:i/>
        </w:rPr>
        <w:t>rlc-BearerConfigSecondary</w:t>
      </w:r>
      <w:r w:rsidRPr="00E804C9">
        <w:t>;</w:t>
      </w:r>
    </w:p>
    <w:p w14:paraId="0FBBB7FA" w14:textId="77777777" w:rsidR="00AA4F15" w:rsidRPr="00E804C9" w:rsidRDefault="009722D5" w:rsidP="00AA4F15">
      <w:pPr>
        <w:pStyle w:val="NO"/>
      </w:pPr>
      <w:r w:rsidRPr="00E804C9">
        <w:t>NOTE</w:t>
      </w:r>
      <w:r w:rsidR="00AA4F15" w:rsidRPr="00E804C9">
        <w:t xml:space="preserve"> 1</w:t>
      </w:r>
      <w:r w:rsidRPr="00E804C9">
        <w:t>:</w:t>
      </w:r>
      <w:r w:rsidRPr="00E804C9">
        <w:tab/>
        <w:t xml:space="preserve">Removal and addition of </w:t>
      </w:r>
      <w:r w:rsidR="009B46C8" w:rsidRPr="00E804C9">
        <w:t xml:space="preserve">DRB with </w:t>
      </w:r>
      <w:r w:rsidR="009B46C8" w:rsidRPr="00E804C9">
        <w:rPr>
          <w:i/>
          <w:iCs/>
        </w:rPr>
        <w:t xml:space="preserve">pdcp-Config </w:t>
      </w:r>
      <w:r w:rsidR="009B46C8" w:rsidRPr="00E804C9">
        <w:t>with</w:t>
      </w:r>
      <w:r w:rsidR="00D80565" w:rsidRPr="00E804C9">
        <w:t xml:space="preserve"> </w:t>
      </w:r>
      <w:r w:rsidRPr="00E804C9">
        <w:t xml:space="preserve">the same </w:t>
      </w:r>
      <w:r w:rsidRPr="00E804C9">
        <w:rPr>
          <w:i/>
        </w:rPr>
        <w:t>drb-Identity</w:t>
      </w:r>
      <w:r w:rsidRPr="00E804C9">
        <w:t xml:space="preserve"> in a single </w:t>
      </w:r>
      <w:r w:rsidRPr="00E804C9">
        <w:rPr>
          <w:i/>
        </w:rPr>
        <w:t>radioResourceConfigDedicated</w:t>
      </w:r>
      <w:r w:rsidRPr="00E804C9">
        <w:t xml:space="preserve"> is not supported. In case </w:t>
      </w:r>
      <w:r w:rsidRPr="00E804C9">
        <w:rPr>
          <w:i/>
        </w:rPr>
        <w:t>drb-Identity</w:t>
      </w:r>
      <w:r w:rsidRPr="00E804C9">
        <w:t xml:space="preserve"> is removed and added due to handover or re-establishment with the full configuration option, the eNB can use the same value of </w:t>
      </w:r>
      <w:r w:rsidRPr="00E804C9">
        <w:rPr>
          <w:i/>
        </w:rPr>
        <w:t>drb-Identity</w:t>
      </w:r>
      <w:r w:rsidRPr="00E804C9">
        <w:t>.</w:t>
      </w:r>
    </w:p>
    <w:p w14:paraId="2F8DA11A" w14:textId="77777777" w:rsidR="009722D5" w:rsidRPr="00E804C9" w:rsidRDefault="00AA4F15" w:rsidP="009722D5">
      <w:pPr>
        <w:pStyle w:val="NO"/>
      </w:pPr>
      <w:r w:rsidRPr="00E804C9">
        <w:lastRenderedPageBreak/>
        <w:t>NOTE 2</w:t>
      </w:r>
      <w:r w:rsidR="008312D2" w:rsidRPr="00E804C9">
        <w:t>:</w:t>
      </w:r>
      <w:r w:rsidRPr="00E804C9">
        <w:tab/>
        <w:t xml:space="preserve">In case of DRB reconfiguration at a DAPS HO, the reconfiguration is applied to the entities/resources for the target </w:t>
      </w:r>
      <w:r w:rsidR="00191D75" w:rsidRPr="00E804C9">
        <w:t>MCG</w:t>
      </w:r>
    </w:p>
    <w:p w14:paraId="676A2D85" w14:textId="77777777" w:rsidR="009722D5" w:rsidRPr="00E804C9" w:rsidRDefault="009722D5" w:rsidP="009722D5">
      <w:pPr>
        <w:pStyle w:val="Heading4"/>
      </w:pPr>
      <w:bookmarkStart w:id="2005" w:name="_Toc20486835"/>
      <w:bookmarkStart w:id="2006" w:name="_Toc29342127"/>
      <w:bookmarkStart w:id="2007" w:name="_Toc29343266"/>
      <w:bookmarkStart w:id="2008" w:name="_Toc36566517"/>
      <w:bookmarkStart w:id="2009" w:name="_Toc36809931"/>
      <w:bookmarkStart w:id="2010" w:name="_Toc36846295"/>
      <w:bookmarkStart w:id="2011" w:name="_Toc36938948"/>
      <w:bookmarkStart w:id="2012" w:name="_Toc37081928"/>
      <w:bookmarkStart w:id="2013" w:name="_Toc46480555"/>
      <w:bookmarkStart w:id="2014" w:name="_Toc46481789"/>
      <w:bookmarkStart w:id="2015" w:name="_Toc46483023"/>
      <w:bookmarkStart w:id="2016" w:name="_Toc171494694"/>
      <w:r w:rsidRPr="00E804C9">
        <w:t>5.3.10.3a1</w:t>
      </w:r>
      <w:r w:rsidRPr="00E804C9">
        <w:tab/>
        <w:t>DC specific DRB addition or reconfiguration</w:t>
      </w:r>
      <w:bookmarkEnd w:id="2005"/>
      <w:bookmarkEnd w:id="2006"/>
      <w:bookmarkEnd w:id="2007"/>
      <w:bookmarkEnd w:id="2008"/>
      <w:bookmarkEnd w:id="2009"/>
      <w:bookmarkEnd w:id="2010"/>
      <w:bookmarkEnd w:id="2011"/>
      <w:bookmarkEnd w:id="2012"/>
      <w:bookmarkEnd w:id="2013"/>
      <w:bookmarkEnd w:id="2014"/>
      <w:bookmarkEnd w:id="2015"/>
      <w:bookmarkEnd w:id="2016"/>
    </w:p>
    <w:p w14:paraId="6F6147AA" w14:textId="77777777" w:rsidR="009722D5" w:rsidRPr="00E804C9" w:rsidRDefault="009722D5" w:rsidP="009722D5">
      <w:r w:rsidRPr="00E804C9">
        <w:t xml:space="preserve">For the </w:t>
      </w:r>
      <w:r w:rsidRPr="00E804C9">
        <w:rPr>
          <w:i/>
        </w:rPr>
        <w:t>drb-Identity</w:t>
      </w:r>
      <w:r w:rsidRPr="00E804C9">
        <w:t xml:space="preserve"> value for which this procedure is initiated, the UE shall:</w:t>
      </w:r>
    </w:p>
    <w:p w14:paraId="02074ABC" w14:textId="77777777" w:rsidR="009722D5" w:rsidRPr="00E804C9" w:rsidRDefault="009722D5" w:rsidP="009722D5">
      <w:pPr>
        <w:pStyle w:val="B1"/>
      </w:pPr>
      <w:r w:rsidRPr="00E804C9">
        <w:t>1&gt;</w:t>
      </w:r>
      <w:r w:rsidRPr="00E804C9">
        <w:tab/>
        <w:t xml:space="preserve">if </w:t>
      </w:r>
      <w:r w:rsidRPr="00E804C9">
        <w:rPr>
          <w:i/>
        </w:rPr>
        <w:t xml:space="preserve">drb-ToAddModListSCG </w:t>
      </w:r>
      <w:r w:rsidRPr="00E804C9">
        <w:t xml:space="preserve">is received and includes the </w:t>
      </w:r>
      <w:r w:rsidRPr="00E804C9">
        <w:rPr>
          <w:i/>
        </w:rPr>
        <w:t>drb-Identity</w:t>
      </w:r>
      <w:r w:rsidRPr="00E804C9">
        <w:t xml:space="preserve"> value; and </w:t>
      </w:r>
      <w:r w:rsidRPr="00E804C9">
        <w:rPr>
          <w:i/>
        </w:rPr>
        <w:t>drb-Identity</w:t>
      </w:r>
      <w:r w:rsidRPr="00E804C9">
        <w:t xml:space="preserve"> value is not part of the current UE configuration (i.e. DC specific DRB establishment):</w:t>
      </w:r>
    </w:p>
    <w:p w14:paraId="6CCAB914" w14:textId="77777777" w:rsidR="009722D5" w:rsidRPr="00E804C9" w:rsidRDefault="009722D5" w:rsidP="009722D5">
      <w:pPr>
        <w:pStyle w:val="B2"/>
      </w:pPr>
      <w:r w:rsidRPr="00E804C9">
        <w:t>2&gt;</w:t>
      </w:r>
      <w:r w:rsidRPr="00E804C9">
        <w:tab/>
        <w:t xml:space="preserve">if </w:t>
      </w:r>
      <w:r w:rsidRPr="00E804C9">
        <w:rPr>
          <w:i/>
        </w:rPr>
        <w:t>drb-ToAddModList</w:t>
      </w:r>
      <w:r w:rsidRPr="00E804C9">
        <w:t xml:space="preserve"> is received and includes the </w:t>
      </w:r>
      <w:r w:rsidRPr="00E804C9">
        <w:rPr>
          <w:i/>
        </w:rPr>
        <w:t>drb-Identity</w:t>
      </w:r>
      <w:r w:rsidRPr="00E804C9">
        <w:t xml:space="preserve"> value (i.e. add split DRB):</w:t>
      </w:r>
    </w:p>
    <w:p w14:paraId="382B299B" w14:textId="77777777" w:rsidR="009722D5" w:rsidRPr="00E804C9" w:rsidRDefault="009722D5" w:rsidP="009722D5">
      <w:pPr>
        <w:pStyle w:val="B3"/>
      </w:pPr>
      <w:r w:rsidRPr="00E804C9">
        <w:t>3&gt;</w:t>
      </w:r>
      <w:r w:rsidRPr="00E804C9">
        <w:tab/>
        <w:t xml:space="preserve">establish a PDCP entity and configure it with the current MCG </w:t>
      </w:r>
      <w:r w:rsidRPr="00E804C9">
        <w:rPr>
          <w:lang w:eastAsia="ko-KR"/>
        </w:rPr>
        <w:t xml:space="preserve">security configuration and </w:t>
      </w:r>
      <w:r w:rsidRPr="00E804C9">
        <w:t xml:space="preserve">in accordance with the </w:t>
      </w:r>
      <w:r w:rsidRPr="00E804C9">
        <w:rPr>
          <w:i/>
        </w:rPr>
        <w:t>pdcp-Config</w:t>
      </w:r>
      <w:r w:rsidRPr="00E804C9">
        <w:t xml:space="preserve"> included in</w:t>
      </w:r>
      <w:r w:rsidRPr="00E804C9">
        <w:rPr>
          <w:i/>
        </w:rPr>
        <w:t xml:space="preserve"> drb-ToAddModList</w:t>
      </w:r>
      <w:r w:rsidRPr="00E804C9">
        <w:t>;</w:t>
      </w:r>
    </w:p>
    <w:p w14:paraId="6AE7FB18" w14:textId="77777777" w:rsidR="009722D5" w:rsidRPr="00E804C9" w:rsidRDefault="009722D5" w:rsidP="009722D5">
      <w:pPr>
        <w:pStyle w:val="B3"/>
      </w:pPr>
      <w:r w:rsidRPr="00E804C9">
        <w:t>3&gt;</w:t>
      </w:r>
      <w:r w:rsidRPr="00E804C9">
        <w:tab/>
        <w:t xml:space="preserve">establish an MCG RLC entity and an MCG DTCH logical channel in accordance with the </w:t>
      </w:r>
      <w:r w:rsidRPr="00E804C9">
        <w:rPr>
          <w:i/>
        </w:rPr>
        <w:t>rlc-Config, logicalChannelIdentity</w:t>
      </w:r>
      <w:r w:rsidRPr="00E804C9">
        <w:t xml:space="preserve"> and </w:t>
      </w:r>
      <w:r w:rsidRPr="00E804C9">
        <w:rPr>
          <w:i/>
        </w:rPr>
        <w:t>logicalChannelConfig</w:t>
      </w:r>
      <w:r w:rsidRPr="00E804C9">
        <w:t xml:space="preserve"> included in</w:t>
      </w:r>
      <w:r w:rsidRPr="00E804C9">
        <w:rPr>
          <w:i/>
        </w:rPr>
        <w:t xml:space="preserve"> drb-ToAddModList</w:t>
      </w:r>
      <w:r w:rsidRPr="00E804C9">
        <w:t>;</w:t>
      </w:r>
    </w:p>
    <w:p w14:paraId="6098B51D" w14:textId="77777777" w:rsidR="009722D5" w:rsidRPr="00E804C9" w:rsidRDefault="009722D5" w:rsidP="009722D5">
      <w:pPr>
        <w:pStyle w:val="B3"/>
      </w:pPr>
      <w:r w:rsidRPr="00E804C9">
        <w:t>3&gt;</w:t>
      </w:r>
      <w:r w:rsidRPr="00E804C9">
        <w:tab/>
        <w:t xml:space="preserve">establish an SCG RLC entity and an SCG DTCH logical channel in accordance with the </w:t>
      </w:r>
      <w:r w:rsidRPr="00E804C9">
        <w:rPr>
          <w:i/>
        </w:rPr>
        <w:t xml:space="preserve">rlc-ConfigSCG, logicalChannelIdentitySCG </w:t>
      </w:r>
      <w:r w:rsidRPr="00E804C9">
        <w:t xml:space="preserve">and </w:t>
      </w:r>
      <w:r w:rsidRPr="00E804C9">
        <w:rPr>
          <w:i/>
        </w:rPr>
        <w:t>logicalChannelConfigSCG</w:t>
      </w:r>
      <w:r w:rsidRPr="00E804C9">
        <w:t xml:space="preserve"> included in</w:t>
      </w:r>
      <w:r w:rsidRPr="00E804C9">
        <w:rPr>
          <w:i/>
        </w:rPr>
        <w:t xml:space="preserve"> drb-ToAddModListSCG</w:t>
      </w:r>
      <w:r w:rsidRPr="00E804C9">
        <w:t>;</w:t>
      </w:r>
    </w:p>
    <w:p w14:paraId="5D68FADE" w14:textId="77777777" w:rsidR="009722D5" w:rsidRPr="00E804C9" w:rsidRDefault="009722D5" w:rsidP="009722D5">
      <w:pPr>
        <w:pStyle w:val="B2"/>
        <w:rPr>
          <w:i/>
        </w:rPr>
      </w:pPr>
      <w:r w:rsidRPr="00E804C9">
        <w:t>2&gt;</w:t>
      </w:r>
      <w:r w:rsidRPr="00E804C9">
        <w:tab/>
        <w:t>else (i.e. add SCG DRB):</w:t>
      </w:r>
    </w:p>
    <w:p w14:paraId="1F6CEE9E" w14:textId="77777777" w:rsidR="009722D5" w:rsidRPr="00E804C9" w:rsidRDefault="009722D5" w:rsidP="009722D5">
      <w:pPr>
        <w:pStyle w:val="B3"/>
      </w:pPr>
      <w:r w:rsidRPr="00E804C9">
        <w:t>3&gt;</w:t>
      </w:r>
      <w:r w:rsidRPr="00E804C9">
        <w:tab/>
        <w:t xml:space="preserve">establish a PDCP entity </w:t>
      </w:r>
      <w:r w:rsidRPr="00E804C9">
        <w:rPr>
          <w:lang w:eastAsia="ko-KR"/>
        </w:rPr>
        <w:t xml:space="preserve">and </w:t>
      </w:r>
      <w:r w:rsidRPr="00E804C9">
        <w:t xml:space="preserve">configure it with the current SCG </w:t>
      </w:r>
      <w:r w:rsidRPr="00E804C9">
        <w:rPr>
          <w:lang w:eastAsia="ko-KR"/>
        </w:rPr>
        <w:t xml:space="preserve">security configuration and </w:t>
      </w:r>
      <w:r w:rsidRPr="00E804C9">
        <w:t xml:space="preserve">in accordance with the </w:t>
      </w:r>
      <w:r w:rsidRPr="00E804C9">
        <w:rPr>
          <w:i/>
        </w:rPr>
        <w:t>pdcp-Config</w:t>
      </w:r>
      <w:r w:rsidRPr="00E804C9">
        <w:t xml:space="preserve"> included in</w:t>
      </w:r>
      <w:r w:rsidRPr="00E804C9">
        <w:rPr>
          <w:i/>
        </w:rPr>
        <w:t xml:space="preserve"> drb-ToAddModListSCG</w:t>
      </w:r>
      <w:r w:rsidRPr="00E804C9">
        <w:t>;</w:t>
      </w:r>
    </w:p>
    <w:p w14:paraId="310AE051" w14:textId="77777777" w:rsidR="009722D5" w:rsidRPr="00E804C9" w:rsidRDefault="009722D5" w:rsidP="009722D5">
      <w:pPr>
        <w:pStyle w:val="B3"/>
      </w:pPr>
      <w:r w:rsidRPr="00E804C9">
        <w:t>3&gt;</w:t>
      </w:r>
      <w:r w:rsidRPr="00E804C9">
        <w:tab/>
        <w:t xml:space="preserve">establish a </w:t>
      </w:r>
      <w:r w:rsidR="00BF1F3B" w:rsidRPr="00E804C9">
        <w:t xml:space="preserve">primary </w:t>
      </w:r>
      <w:r w:rsidRPr="00E804C9">
        <w:t xml:space="preserve">SCG RLC entity or entities and a </w:t>
      </w:r>
      <w:r w:rsidR="00BF1F3B" w:rsidRPr="00E804C9">
        <w:t xml:space="preserve">primary </w:t>
      </w:r>
      <w:r w:rsidRPr="00E804C9">
        <w:t xml:space="preserve">SCG DTCH logical channel in accordance with the </w:t>
      </w:r>
      <w:r w:rsidRPr="00E804C9">
        <w:rPr>
          <w:i/>
        </w:rPr>
        <w:t xml:space="preserve">rlc-ConfigSCG, logicalChannelIdentitySCG </w:t>
      </w:r>
      <w:r w:rsidRPr="00E804C9">
        <w:t xml:space="preserve">and </w:t>
      </w:r>
      <w:r w:rsidRPr="00E804C9">
        <w:rPr>
          <w:i/>
        </w:rPr>
        <w:t>logicalChannelConfigSCG</w:t>
      </w:r>
      <w:r w:rsidRPr="00E804C9">
        <w:t xml:space="preserve"> included in</w:t>
      </w:r>
      <w:r w:rsidRPr="00E804C9">
        <w:rPr>
          <w:i/>
        </w:rPr>
        <w:t xml:space="preserve"> drb-ToAddModListSCG</w:t>
      </w:r>
      <w:r w:rsidRPr="00E804C9">
        <w:t>;</w:t>
      </w:r>
    </w:p>
    <w:p w14:paraId="094C50C1" w14:textId="77777777" w:rsidR="00BF1F3B" w:rsidRPr="00E804C9" w:rsidRDefault="00BF1F3B" w:rsidP="00BF1F3B">
      <w:pPr>
        <w:pStyle w:val="B3"/>
      </w:pPr>
      <w:r w:rsidRPr="00E804C9">
        <w:t>3&gt;</w:t>
      </w:r>
      <w:r w:rsidRPr="00E804C9">
        <w:tab/>
        <w:t xml:space="preserve">if </w:t>
      </w:r>
      <w:r w:rsidRPr="00E804C9">
        <w:rPr>
          <w:i/>
        </w:rPr>
        <w:t>rlc-BearerConfigSecondary</w:t>
      </w:r>
      <w:r w:rsidRPr="00E804C9">
        <w:t xml:space="preserve"> is included with value </w:t>
      </w:r>
      <w:r w:rsidRPr="00E804C9">
        <w:rPr>
          <w:i/>
        </w:rPr>
        <w:t>setup</w:t>
      </w:r>
      <w:r w:rsidRPr="00E804C9">
        <w:t>;</w:t>
      </w:r>
    </w:p>
    <w:p w14:paraId="4FC2C0F9" w14:textId="77777777" w:rsidR="00BF1F3B" w:rsidRPr="00E804C9" w:rsidRDefault="00BF1F3B" w:rsidP="00BF1F3B">
      <w:pPr>
        <w:pStyle w:val="B4"/>
      </w:pPr>
      <w:r w:rsidRPr="00E804C9">
        <w:t>4&gt;</w:t>
      </w:r>
      <w:r w:rsidRPr="00E804C9">
        <w:tab/>
        <w:t xml:space="preserve">establish a secondary SCG RLC entity or entities and an associated DTCH logical channel in accordance with the received </w:t>
      </w:r>
      <w:r w:rsidRPr="00E804C9">
        <w:rPr>
          <w:i/>
        </w:rPr>
        <w:t>rlc-BearerConfigSecondary</w:t>
      </w:r>
      <w:r w:rsidRPr="00E804C9">
        <w:t xml:space="preserve"> and associate these with the E-UTRA PDCP entity with the same value of </w:t>
      </w:r>
      <w:r w:rsidRPr="00E804C9">
        <w:rPr>
          <w:i/>
        </w:rPr>
        <w:t>srb-Identity</w:t>
      </w:r>
      <w:r w:rsidRPr="00E804C9">
        <w:t xml:space="preserve"> within the current UE configuration;</w:t>
      </w:r>
    </w:p>
    <w:p w14:paraId="7D71E785" w14:textId="77777777" w:rsidR="009722D5" w:rsidRPr="00E804C9" w:rsidRDefault="009722D5" w:rsidP="009722D5">
      <w:pPr>
        <w:pStyle w:val="B2"/>
      </w:pPr>
      <w:r w:rsidRPr="00E804C9">
        <w:t>2&gt;</w:t>
      </w:r>
      <w:r w:rsidRPr="00E804C9">
        <w:tab/>
        <w:t xml:space="preserve">indicate the establishment of the DRB(s) and the </w:t>
      </w:r>
      <w:r w:rsidRPr="00E804C9">
        <w:rPr>
          <w:i/>
          <w:iCs/>
        </w:rPr>
        <w:t>eps-BearerIdentity</w:t>
      </w:r>
      <w:r w:rsidRPr="00E804C9">
        <w:t xml:space="preserve"> of the established DRB(s) to upper layers;</w:t>
      </w:r>
    </w:p>
    <w:p w14:paraId="15CBDC12" w14:textId="77777777" w:rsidR="009722D5" w:rsidRPr="00E804C9" w:rsidRDefault="009722D5" w:rsidP="009722D5">
      <w:pPr>
        <w:pStyle w:val="B1"/>
      </w:pPr>
      <w:r w:rsidRPr="00E804C9">
        <w:t>1&gt;</w:t>
      </w:r>
      <w:r w:rsidRPr="00E804C9">
        <w:tab/>
        <w:t xml:space="preserve">else (i.e. DC specific DRB modification; </w:t>
      </w:r>
      <w:r w:rsidRPr="00E804C9">
        <w:rPr>
          <w:i/>
        </w:rPr>
        <w:t>drb-ToAddModList</w:t>
      </w:r>
      <w:r w:rsidRPr="00E804C9">
        <w:t xml:space="preserve"> and/ or </w:t>
      </w:r>
      <w:r w:rsidRPr="00E804C9">
        <w:rPr>
          <w:i/>
        </w:rPr>
        <w:t>drb-ToAddModListSCG</w:t>
      </w:r>
      <w:r w:rsidRPr="00E804C9">
        <w:t xml:space="preserve"> received):</w:t>
      </w:r>
    </w:p>
    <w:p w14:paraId="48C650AA" w14:textId="77777777" w:rsidR="009722D5" w:rsidRPr="00E804C9" w:rsidRDefault="009722D5" w:rsidP="009722D5">
      <w:pPr>
        <w:pStyle w:val="B2"/>
      </w:pPr>
      <w:r w:rsidRPr="00E804C9">
        <w:t>2&gt;</w:t>
      </w:r>
      <w:r w:rsidRPr="00E804C9">
        <w:tab/>
        <w:t xml:space="preserve">if the DRB indicated by </w:t>
      </w:r>
      <w:r w:rsidRPr="00E804C9">
        <w:rPr>
          <w:i/>
        </w:rPr>
        <w:t>drb-Identity</w:t>
      </w:r>
      <w:r w:rsidRPr="00E804C9">
        <w:t xml:space="preserve"> is a split DRB:</w:t>
      </w:r>
    </w:p>
    <w:p w14:paraId="7B117773" w14:textId="77777777" w:rsidR="009722D5" w:rsidRPr="00E804C9" w:rsidRDefault="009722D5" w:rsidP="009722D5">
      <w:pPr>
        <w:pStyle w:val="B3"/>
      </w:pPr>
      <w:r w:rsidRPr="00E804C9">
        <w:t>3&gt;</w:t>
      </w:r>
      <w:r w:rsidRPr="00E804C9">
        <w:tab/>
        <w:t xml:space="preserve">if </w:t>
      </w:r>
      <w:r w:rsidRPr="00E804C9">
        <w:rPr>
          <w:i/>
        </w:rPr>
        <w:t>drb-ToAddModList</w:t>
      </w:r>
      <w:r w:rsidRPr="00E804C9">
        <w:t xml:space="preserve"> is received and includes the </w:t>
      </w:r>
      <w:r w:rsidRPr="00E804C9">
        <w:rPr>
          <w:i/>
        </w:rPr>
        <w:t>drb-Identity</w:t>
      </w:r>
      <w:r w:rsidRPr="00E804C9">
        <w:t xml:space="preserve"> value, while for this entry </w:t>
      </w:r>
      <w:r w:rsidRPr="00E804C9">
        <w:rPr>
          <w:i/>
        </w:rPr>
        <w:t>drb-TypeChange</w:t>
      </w:r>
      <w:r w:rsidRPr="00E804C9">
        <w:t xml:space="preserve"> is included and set to </w:t>
      </w:r>
      <w:r w:rsidRPr="00E804C9">
        <w:rPr>
          <w:i/>
        </w:rPr>
        <w:t>toMCG</w:t>
      </w:r>
      <w:r w:rsidRPr="00E804C9">
        <w:t xml:space="preserve"> (i.e. split to MCG):</w:t>
      </w:r>
    </w:p>
    <w:p w14:paraId="682073FB" w14:textId="77777777" w:rsidR="009722D5" w:rsidRPr="00E804C9" w:rsidRDefault="009722D5" w:rsidP="009722D5">
      <w:pPr>
        <w:pStyle w:val="B4"/>
      </w:pPr>
      <w:r w:rsidRPr="00E804C9">
        <w:t>4&gt;</w:t>
      </w:r>
      <w:r w:rsidRPr="00E804C9">
        <w:tab/>
        <w:t xml:space="preserve">release the SCG RLC entity </w:t>
      </w:r>
      <w:r w:rsidR="00BF1F3B" w:rsidRPr="00E804C9">
        <w:t xml:space="preserve">or entities </w:t>
      </w:r>
      <w:r w:rsidRPr="00E804C9">
        <w:t>and the SCG DTCH logical channel</w:t>
      </w:r>
      <w:r w:rsidR="00BF1F3B" w:rsidRPr="00E804C9">
        <w:t>(s)</w:t>
      </w:r>
      <w:r w:rsidRPr="00E804C9">
        <w:t>;</w:t>
      </w:r>
    </w:p>
    <w:p w14:paraId="400E521B" w14:textId="77777777" w:rsidR="009722D5" w:rsidRPr="00E804C9" w:rsidRDefault="009722D5" w:rsidP="009722D5">
      <w:pPr>
        <w:pStyle w:val="B4"/>
      </w:pPr>
      <w:r w:rsidRPr="00E804C9">
        <w:t>4&gt;</w:t>
      </w:r>
      <w:r w:rsidRPr="00E804C9">
        <w:tab/>
        <w:t xml:space="preserve">reconfigure the PDCP entity in accordance with the </w:t>
      </w:r>
      <w:r w:rsidRPr="00E804C9">
        <w:rPr>
          <w:i/>
        </w:rPr>
        <w:t>pdcp-Config</w:t>
      </w:r>
      <w:r w:rsidRPr="00E804C9">
        <w:t>, if included in</w:t>
      </w:r>
      <w:r w:rsidRPr="00E804C9">
        <w:rPr>
          <w:i/>
        </w:rPr>
        <w:t xml:space="preserve"> drb-ToAddModList</w:t>
      </w:r>
      <w:r w:rsidRPr="00E804C9">
        <w:t>;</w:t>
      </w:r>
    </w:p>
    <w:p w14:paraId="00709B32" w14:textId="77777777" w:rsidR="009722D5" w:rsidRPr="00E804C9" w:rsidRDefault="009722D5" w:rsidP="009722D5">
      <w:pPr>
        <w:pStyle w:val="B4"/>
      </w:pPr>
      <w:r w:rsidRPr="00E804C9">
        <w:t>4&gt;</w:t>
      </w:r>
      <w:r w:rsidRPr="00E804C9">
        <w:tab/>
        <w:t xml:space="preserve">reconfigure the </w:t>
      </w:r>
      <w:r w:rsidR="00BF1F3B" w:rsidRPr="00E804C9">
        <w:t xml:space="preserve">primary </w:t>
      </w:r>
      <w:r w:rsidRPr="00E804C9">
        <w:t xml:space="preserve">MCG RLC entity and/ or the </w:t>
      </w:r>
      <w:r w:rsidR="00BF1F3B" w:rsidRPr="00E804C9">
        <w:t xml:space="preserve">primary </w:t>
      </w:r>
      <w:r w:rsidRPr="00E804C9">
        <w:t xml:space="preserve">MCG DTCH logical channel in accordance with the </w:t>
      </w:r>
      <w:r w:rsidRPr="00E804C9">
        <w:rPr>
          <w:i/>
        </w:rPr>
        <w:t xml:space="preserve">rlc-Config </w:t>
      </w:r>
      <w:r w:rsidRPr="00E804C9">
        <w:t xml:space="preserve">and </w:t>
      </w:r>
      <w:r w:rsidRPr="00E804C9">
        <w:rPr>
          <w:i/>
        </w:rPr>
        <w:t>logicalChannelConfig</w:t>
      </w:r>
      <w:r w:rsidRPr="00E804C9">
        <w:t>, if included in</w:t>
      </w:r>
      <w:r w:rsidRPr="00E804C9">
        <w:rPr>
          <w:i/>
        </w:rPr>
        <w:t xml:space="preserve"> drb-ToAddModList</w:t>
      </w:r>
      <w:r w:rsidRPr="00E804C9">
        <w:t>;</w:t>
      </w:r>
    </w:p>
    <w:p w14:paraId="7AFE8847" w14:textId="77777777" w:rsidR="00BF1F3B" w:rsidRPr="00E804C9" w:rsidRDefault="00BF1F3B" w:rsidP="00BF1F3B">
      <w:pPr>
        <w:pStyle w:val="B4"/>
      </w:pPr>
      <w:r w:rsidRPr="00E804C9">
        <w:t>4&gt;</w:t>
      </w:r>
      <w:r w:rsidRPr="00E804C9">
        <w:tab/>
        <w:t xml:space="preserve">if </w:t>
      </w:r>
      <w:r w:rsidRPr="00E804C9">
        <w:rPr>
          <w:i/>
        </w:rPr>
        <w:t>rlc-BearerConfigSecondary</w:t>
      </w:r>
      <w:r w:rsidRPr="00E804C9">
        <w:t xml:space="preserve"> is included with value </w:t>
      </w:r>
      <w:r w:rsidRPr="00E804C9">
        <w:rPr>
          <w:i/>
        </w:rPr>
        <w:t>setup</w:t>
      </w:r>
      <w:r w:rsidRPr="00E804C9">
        <w:t>;</w:t>
      </w:r>
    </w:p>
    <w:p w14:paraId="11BF1810" w14:textId="77777777" w:rsidR="00BF1F3B" w:rsidRPr="00E804C9" w:rsidRDefault="00BF1F3B" w:rsidP="00BF1F3B">
      <w:pPr>
        <w:pStyle w:val="B5"/>
      </w:pPr>
      <w:r w:rsidRPr="00E804C9">
        <w:t>5&gt;</w:t>
      </w:r>
      <w:r w:rsidRPr="00E804C9">
        <w:tab/>
        <w:t xml:space="preserve">establish a secondary MCG RLC entity or entities and an associated DTCH logical channel in accordance with the received </w:t>
      </w:r>
      <w:r w:rsidRPr="00E804C9">
        <w:rPr>
          <w:i/>
        </w:rPr>
        <w:t>rlc-BearerConfigSecondary</w:t>
      </w:r>
      <w:r w:rsidRPr="00E804C9">
        <w:t xml:space="preserve"> and associate these with the E-UTRA PDCP entity with the same value of </w:t>
      </w:r>
      <w:r w:rsidRPr="00E804C9">
        <w:rPr>
          <w:i/>
        </w:rPr>
        <w:t>srb-Identity</w:t>
      </w:r>
      <w:r w:rsidRPr="00E804C9">
        <w:t xml:space="preserve"> within the current UE configuration;</w:t>
      </w:r>
    </w:p>
    <w:p w14:paraId="6B0ADE06" w14:textId="77777777" w:rsidR="009722D5" w:rsidRPr="00E804C9" w:rsidRDefault="009722D5" w:rsidP="009722D5">
      <w:pPr>
        <w:pStyle w:val="B3"/>
      </w:pPr>
      <w:r w:rsidRPr="00E804C9">
        <w:t>3&gt;</w:t>
      </w:r>
      <w:r w:rsidRPr="00E804C9">
        <w:tab/>
        <w:t>else (i.e. reconfigure split):</w:t>
      </w:r>
    </w:p>
    <w:p w14:paraId="1AF47F92" w14:textId="77777777" w:rsidR="009722D5" w:rsidRPr="00E804C9" w:rsidRDefault="009722D5" w:rsidP="009722D5">
      <w:pPr>
        <w:pStyle w:val="B4"/>
      </w:pPr>
      <w:r w:rsidRPr="00E804C9">
        <w:t>4&gt;</w:t>
      </w:r>
      <w:r w:rsidRPr="00E804C9">
        <w:tab/>
        <w:t xml:space="preserve">reconfigure the PDCP entity in accordance with the </w:t>
      </w:r>
      <w:r w:rsidRPr="00E804C9">
        <w:rPr>
          <w:i/>
        </w:rPr>
        <w:t>pdcp-Config</w:t>
      </w:r>
      <w:r w:rsidRPr="00E804C9">
        <w:t>, if included in</w:t>
      </w:r>
      <w:r w:rsidRPr="00E804C9">
        <w:rPr>
          <w:i/>
        </w:rPr>
        <w:t xml:space="preserve"> drb-ToAddModList</w:t>
      </w:r>
      <w:r w:rsidRPr="00E804C9">
        <w:t>;</w:t>
      </w:r>
    </w:p>
    <w:p w14:paraId="30CED364" w14:textId="77777777" w:rsidR="009722D5" w:rsidRPr="00E804C9" w:rsidRDefault="009722D5" w:rsidP="009722D5">
      <w:pPr>
        <w:pStyle w:val="B4"/>
      </w:pPr>
      <w:r w:rsidRPr="00E804C9">
        <w:t>4&gt;</w:t>
      </w:r>
      <w:r w:rsidRPr="00E804C9">
        <w:tab/>
        <w:t xml:space="preserve">reconfigure the MCG RLC entity and/ or the MCG DTCH logical channel in accordance with the </w:t>
      </w:r>
      <w:r w:rsidRPr="00E804C9">
        <w:rPr>
          <w:i/>
        </w:rPr>
        <w:t xml:space="preserve">rlc-Config </w:t>
      </w:r>
      <w:r w:rsidRPr="00E804C9">
        <w:t xml:space="preserve">and </w:t>
      </w:r>
      <w:r w:rsidRPr="00E804C9">
        <w:rPr>
          <w:i/>
        </w:rPr>
        <w:t>logicalChannelConfig</w:t>
      </w:r>
      <w:r w:rsidRPr="00E804C9">
        <w:t>, if included in</w:t>
      </w:r>
      <w:r w:rsidRPr="00E804C9">
        <w:rPr>
          <w:i/>
        </w:rPr>
        <w:t xml:space="preserve"> drb-ToAddModList</w:t>
      </w:r>
      <w:r w:rsidRPr="00E804C9">
        <w:t>;</w:t>
      </w:r>
    </w:p>
    <w:p w14:paraId="09906485" w14:textId="77777777" w:rsidR="009722D5" w:rsidRPr="00E804C9" w:rsidRDefault="009722D5" w:rsidP="009722D5">
      <w:pPr>
        <w:pStyle w:val="B4"/>
      </w:pPr>
      <w:r w:rsidRPr="00E804C9">
        <w:lastRenderedPageBreak/>
        <w:t>4&gt;</w:t>
      </w:r>
      <w:r w:rsidRPr="00E804C9">
        <w:tab/>
        <w:t xml:space="preserve">reconfigure the SCG RLC entity and/ or the SCG DTCH logical channel in accordance with the </w:t>
      </w:r>
      <w:r w:rsidRPr="00E804C9">
        <w:rPr>
          <w:i/>
        </w:rPr>
        <w:t xml:space="preserve">rlc-ConfigSCG </w:t>
      </w:r>
      <w:r w:rsidRPr="00E804C9">
        <w:t xml:space="preserve">and </w:t>
      </w:r>
      <w:r w:rsidRPr="00E804C9">
        <w:rPr>
          <w:i/>
        </w:rPr>
        <w:t>logicalChannelConfigSCG</w:t>
      </w:r>
      <w:r w:rsidRPr="00E804C9">
        <w:t>, if included in</w:t>
      </w:r>
      <w:r w:rsidRPr="00E804C9">
        <w:rPr>
          <w:i/>
        </w:rPr>
        <w:t xml:space="preserve"> drb-ToAddModListSCG</w:t>
      </w:r>
      <w:r w:rsidRPr="00E804C9">
        <w:t>;</w:t>
      </w:r>
    </w:p>
    <w:p w14:paraId="036CF6D8" w14:textId="77777777" w:rsidR="009722D5" w:rsidRPr="00E804C9" w:rsidRDefault="009722D5" w:rsidP="009722D5">
      <w:pPr>
        <w:pStyle w:val="B2"/>
      </w:pPr>
      <w:r w:rsidRPr="00E804C9">
        <w:t>2&gt;</w:t>
      </w:r>
      <w:r w:rsidRPr="00E804C9">
        <w:tab/>
        <w:t xml:space="preserve">if the DRB indicated by </w:t>
      </w:r>
      <w:r w:rsidRPr="00E804C9">
        <w:rPr>
          <w:i/>
        </w:rPr>
        <w:t>drb-Identity</w:t>
      </w:r>
      <w:r w:rsidRPr="00E804C9">
        <w:t xml:space="preserve"> is an SCG DRB:</w:t>
      </w:r>
    </w:p>
    <w:p w14:paraId="06467C9C" w14:textId="77777777" w:rsidR="009722D5" w:rsidRPr="00E804C9" w:rsidRDefault="009722D5" w:rsidP="009722D5">
      <w:pPr>
        <w:pStyle w:val="B3"/>
      </w:pPr>
      <w:r w:rsidRPr="00E804C9">
        <w:t>3&gt;</w:t>
      </w:r>
      <w:r w:rsidRPr="00E804C9">
        <w:tab/>
        <w:t xml:space="preserve">if </w:t>
      </w:r>
      <w:r w:rsidRPr="00E804C9">
        <w:rPr>
          <w:i/>
        </w:rPr>
        <w:t>drb-ToAddModList</w:t>
      </w:r>
      <w:r w:rsidRPr="00E804C9">
        <w:t xml:space="preserve"> is received and includes the </w:t>
      </w:r>
      <w:r w:rsidRPr="00E804C9">
        <w:rPr>
          <w:i/>
        </w:rPr>
        <w:t>drb-Identity</w:t>
      </w:r>
      <w:r w:rsidRPr="00E804C9">
        <w:t xml:space="preserve"> value, while for this entry </w:t>
      </w:r>
      <w:r w:rsidRPr="00E804C9">
        <w:rPr>
          <w:i/>
        </w:rPr>
        <w:t>drb-TypeChange</w:t>
      </w:r>
      <w:r w:rsidRPr="00E804C9">
        <w:t xml:space="preserve"> is included and set to </w:t>
      </w:r>
      <w:r w:rsidRPr="00E804C9">
        <w:rPr>
          <w:i/>
        </w:rPr>
        <w:t>toMCG</w:t>
      </w:r>
      <w:r w:rsidRPr="00E804C9">
        <w:t xml:space="preserve"> (i.e. SCG to MCG):</w:t>
      </w:r>
    </w:p>
    <w:p w14:paraId="592732BB" w14:textId="77777777" w:rsidR="009722D5" w:rsidRPr="00E804C9" w:rsidRDefault="009722D5" w:rsidP="009722D5">
      <w:pPr>
        <w:pStyle w:val="B4"/>
      </w:pPr>
      <w:r w:rsidRPr="00E804C9">
        <w:t>4&gt;</w:t>
      </w:r>
      <w:r w:rsidRPr="00E804C9">
        <w:tab/>
        <w:t xml:space="preserve">reconfigure the PDCP entity with the current MCG </w:t>
      </w:r>
      <w:r w:rsidRPr="00E804C9">
        <w:rPr>
          <w:lang w:eastAsia="ko-KR"/>
        </w:rPr>
        <w:t xml:space="preserve">security configuration and </w:t>
      </w:r>
      <w:r w:rsidRPr="00E804C9">
        <w:t xml:space="preserve">in accordance with the </w:t>
      </w:r>
      <w:r w:rsidRPr="00E804C9">
        <w:rPr>
          <w:i/>
        </w:rPr>
        <w:t>pdcp-Config</w:t>
      </w:r>
      <w:r w:rsidRPr="00E804C9">
        <w:t>, if included in</w:t>
      </w:r>
      <w:r w:rsidRPr="00E804C9">
        <w:rPr>
          <w:i/>
        </w:rPr>
        <w:t xml:space="preserve"> drb-ToAddModList</w:t>
      </w:r>
      <w:r w:rsidRPr="00E804C9">
        <w:t>;</w:t>
      </w:r>
    </w:p>
    <w:p w14:paraId="4FD20367" w14:textId="77777777" w:rsidR="009722D5" w:rsidRPr="00E804C9" w:rsidRDefault="009722D5" w:rsidP="009722D5">
      <w:pPr>
        <w:pStyle w:val="B4"/>
      </w:pPr>
      <w:r w:rsidRPr="00E804C9">
        <w:t>4&gt;</w:t>
      </w:r>
      <w:r w:rsidRPr="00E804C9">
        <w:tab/>
        <w:t xml:space="preserve">reconfigure the SCG RLC entity or entities </w:t>
      </w:r>
      <w:r w:rsidR="00BF1F3B" w:rsidRPr="00E804C9">
        <w:t xml:space="preserve">(both primary and secondary, if configured) </w:t>
      </w:r>
      <w:r w:rsidRPr="00E804C9">
        <w:t xml:space="preserve">and the SCG DTCH logical channel </w:t>
      </w:r>
      <w:r w:rsidR="00BF1F3B" w:rsidRPr="00E804C9">
        <w:t xml:space="preserve">(both primary and secondary, if configured) </w:t>
      </w:r>
      <w:r w:rsidRPr="00E804C9">
        <w:t>to be an MCG RLC entity or entities and an MCG DTCH logical channel;</w:t>
      </w:r>
    </w:p>
    <w:p w14:paraId="46D96D98" w14:textId="77777777" w:rsidR="009722D5" w:rsidRPr="00E804C9" w:rsidRDefault="009722D5" w:rsidP="009722D5">
      <w:pPr>
        <w:pStyle w:val="B4"/>
      </w:pPr>
      <w:r w:rsidRPr="00E804C9">
        <w:t>4&gt;</w:t>
      </w:r>
      <w:r w:rsidRPr="00E804C9">
        <w:tab/>
        <w:t xml:space="preserve">reconfigure the </w:t>
      </w:r>
      <w:r w:rsidR="00BF1F3B" w:rsidRPr="00E804C9">
        <w:t xml:space="preserve">primary </w:t>
      </w:r>
      <w:r w:rsidRPr="00E804C9">
        <w:t xml:space="preserve">MCG RLC entity or entities and/ or the </w:t>
      </w:r>
      <w:r w:rsidR="00BF1F3B" w:rsidRPr="00E804C9">
        <w:t xml:space="preserve">primary </w:t>
      </w:r>
      <w:r w:rsidRPr="00E804C9">
        <w:t xml:space="preserve">MCG DTCH logical channel in accordance with the </w:t>
      </w:r>
      <w:r w:rsidRPr="00E804C9">
        <w:rPr>
          <w:i/>
        </w:rPr>
        <w:t xml:space="preserve">rlc-Config, logicalChannelIdentity </w:t>
      </w:r>
      <w:r w:rsidRPr="00E804C9">
        <w:t xml:space="preserve">and </w:t>
      </w:r>
      <w:r w:rsidRPr="00E804C9">
        <w:rPr>
          <w:i/>
        </w:rPr>
        <w:t>logicalChannelConfig</w:t>
      </w:r>
      <w:r w:rsidRPr="00E804C9">
        <w:t>, if included in</w:t>
      </w:r>
      <w:r w:rsidRPr="00E804C9">
        <w:rPr>
          <w:i/>
        </w:rPr>
        <w:t xml:space="preserve"> drb-ToAddModList</w:t>
      </w:r>
      <w:r w:rsidRPr="00E804C9">
        <w:t>;</w:t>
      </w:r>
    </w:p>
    <w:p w14:paraId="1E4E3EA1" w14:textId="77777777" w:rsidR="00BF1F3B" w:rsidRPr="00E804C9" w:rsidRDefault="00BF1F3B" w:rsidP="00BF1F3B">
      <w:pPr>
        <w:pStyle w:val="B4"/>
      </w:pPr>
      <w:r w:rsidRPr="00E804C9">
        <w:t>4&gt;</w:t>
      </w:r>
      <w:r w:rsidRPr="00E804C9">
        <w:tab/>
        <w:t xml:space="preserve">if </w:t>
      </w:r>
      <w:r w:rsidRPr="00E804C9">
        <w:rPr>
          <w:i/>
        </w:rPr>
        <w:t>rlc-BearerConfigSecondary</w:t>
      </w:r>
      <w:r w:rsidRPr="00E804C9">
        <w:t xml:space="preserve"> is included with value </w:t>
      </w:r>
      <w:r w:rsidRPr="00E804C9">
        <w:rPr>
          <w:i/>
        </w:rPr>
        <w:t>release</w:t>
      </w:r>
      <w:r w:rsidRPr="00E804C9">
        <w:t>:</w:t>
      </w:r>
    </w:p>
    <w:p w14:paraId="3AC57B3C" w14:textId="77777777" w:rsidR="00BF1F3B" w:rsidRPr="00E804C9" w:rsidRDefault="00BF1F3B" w:rsidP="00BF1F3B">
      <w:pPr>
        <w:pStyle w:val="B5"/>
      </w:pPr>
      <w:r w:rsidRPr="00E804C9">
        <w:t>5&gt;</w:t>
      </w:r>
      <w:r w:rsidRPr="00E804C9">
        <w:tab/>
        <w:t>release the secondary MCG RLC entity or entities as well as the associated DTCH logical channel;</w:t>
      </w:r>
    </w:p>
    <w:p w14:paraId="451570FB" w14:textId="77777777" w:rsidR="00BF1F3B" w:rsidRPr="00E804C9" w:rsidRDefault="00BF1F3B" w:rsidP="00BF1F3B">
      <w:pPr>
        <w:pStyle w:val="B4"/>
      </w:pPr>
      <w:r w:rsidRPr="00E804C9">
        <w:t>4&gt;</w:t>
      </w:r>
      <w:r w:rsidRPr="00E804C9">
        <w:tab/>
        <w:t xml:space="preserve">if </w:t>
      </w:r>
      <w:r w:rsidRPr="00E804C9">
        <w:rPr>
          <w:i/>
        </w:rPr>
        <w:t>rlc-BearerConfigSecondary</w:t>
      </w:r>
      <w:r w:rsidRPr="00E804C9">
        <w:t xml:space="preserve"> is included with value </w:t>
      </w:r>
      <w:r w:rsidRPr="00E804C9">
        <w:rPr>
          <w:i/>
        </w:rPr>
        <w:t>setup</w:t>
      </w:r>
      <w:r w:rsidRPr="00E804C9">
        <w:t>;</w:t>
      </w:r>
    </w:p>
    <w:p w14:paraId="629C3243" w14:textId="77777777" w:rsidR="00BF1F3B" w:rsidRPr="00E804C9" w:rsidRDefault="00BF1F3B" w:rsidP="00BF1F3B">
      <w:pPr>
        <w:pStyle w:val="B5"/>
      </w:pPr>
      <w:r w:rsidRPr="00E804C9">
        <w:t>5&gt;</w:t>
      </w:r>
      <w:r w:rsidRPr="00E804C9">
        <w:tab/>
        <w:t>if the current DRB configuration does not include a secondary RLC bearer:</w:t>
      </w:r>
    </w:p>
    <w:p w14:paraId="1D410F75" w14:textId="77777777" w:rsidR="00BF1F3B" w:rsidRPr="00E804C9" w:rsidRDefault="00BF1F3B" w:rsidP="00BF1F3B">
      <w:pPr>
        <w:pStyle w:val="B6"/>
      </w:pPr>
      <w:r w:rsidRPr="00E804C9">
        <w:t>6&gt;</w:t>
      </w:r>
      <w:r w:rsidRPr="00E804C9">
        <w:tab/>
        <w:t xml:space="preserve">establish a secondary MCG RLC entity or entities and an associated DTCH logical channel in accordance with the received </w:t>
      </w:r>
      <w:r w:rsidRPr="00E804C9">
        <w:rPr>
          <w:i/>
        </w:rPr>
        <w:t>rlc-BearerConfigSecondary</w:t>
      </w:r>
      <w:r w:rsidRPr="00E804C9">
        <w:t xml:space="preserve"> and associate these with the E-UTRA PDCP entity with the same value of </w:t>
      </w:r>
      <w:r w:rsidRPr="00E804C9">
        <w:rPr>
          <w:i/>
        </w:rPr>
        <w:t>srb-Identity</w:t>
      </w:r>
      <w:r w:rsidRPr="00E804C9">
        <w:t xml:space="preserve"> within the current UE configuration;</w:t>
      </w:r>
    </w:p>
    <w:p w14:paraId="63FAAA2F" w14:textId="77777777" w:rsidR="00BF1F3B" w:rsidRPr="00E804C9" w:rsidRDefault="00BF1F3B" w:rsidP="00BF1F3B">
      <w:pPr>
        <w:pStyle w:val="B5"/>
      </w:pPr>
      <w:r w:rsidRPr="00E804C9">
        <w:t>5&gt;</w:t>
      </w:r>
      <w:r w:rsidRPr="00E804C9">
        <w:tab/>
        <w:t>else:</w:t>
      </w:r>
    </w:p>
    <w:p w14:paraId="225FAD22" w14:textId="77777777" w:rsidR="00BF1F3B" w:rsidRPr="00E804C9" w:rsidRDefault="00BF1F3B" w:rsidP="00BF1F3B">
      <w:pPr>
        <w:pStyle w:val="B6"/>
      </w:pPr>
      <w:r w:rsidRPr="00E804C9">
        <w:t>6&gt;</w:t>
      </w:r>
      <w:r w:rsidRPr="00E804C9">
        <w:tab/>
        <w:t xml:space="preserve">reconfigure the secondary MCG RLC entity or entities and the associated DTCH logical channel in accordance with the received </w:t>
      </w:r>
      <w:r w:rsidRPr="00E804C9">
        <w:rPr>
          <w:i/>
        </w:rPr>
        <w:t>rlc-BearerConfigSecondary</w:t>
      </w:r>
      <w:r w:rsidRPr="00E804C9">
        <w:t>;</w:t>
      </w:r>
    </w:p>
    <w:p w14:paraId="4B81C5F2" w14:textId="77777777" w:rsidR="009722D5" w:rsidRPr="00E804C9" w:rsidRDefault="009722D5" w:rsidP="009722D5">
      <w:pPr>
        <w:pStyle w:val="B3"/>
      </w:pPr>
      <w:r w:rsidRPr="00E804C9">
        <w:t>3&gt;</w:t>
      </w:r>
      <w:r w:rsidRPr="00E804C9">
        <w:tab/>
        <w:t xml:space="preserve">else (i.e. </w:t>
      </w:r>
      <w:r w:rsidRPr="00E804C9">
        <w:rPr>
          <w:i/>
        </w:rPr>
        <w:t>drb-ToAddModListSCG</w:t>
      </w:r>
      <w:r w:rsidRPr="00E804C9">
        <w:t xml:space="preserve"> is received and includes the </w:t>
      </w:r>
      <w:r w:rsidRPr="00E804C9">
        <w:rPr>
          <w:i/>
        </w:rPr>
        <w:t>drb-Identity</w:t>
      </w:r>
      <w:r w:rsidRPr="00E804C9">
        <w:t xml:space="preserve"> value i.e. reconfigure SCG):</w:t>
      </w:r>
    </w:p>
    <w:p w14:paraId="4C93B186" w14:textId="77777777" w:rsidR="009722D5" w:rsidRPr="00E804C9" w:rsidRDefault="009722D5" w:rsidP="009722D5">
      <w:pPr>
        <w:pStyle w:val="B4"/>
      </w:pPr>
      <w:r w:rsidRPr="00E804C9">
        <w:t>4&gt;</w:t>
      </w:r>
      <w:r w:rsidRPr="00E804C9">
        <w:tab/>
        <w:t xml:space="preserve">reconfigure the PDCP entity in accordance with the </w:t>
      </w:r>
      <w:r w:rsidRPr="00E804C9">
        <w:rPr>
          <w:i/>
        </w:rPr>
        <w:t>pdcp-Config</w:t>
      </w:r>
      <w:r w:rsidRPr="00E804C9">
        <w:t>, if included in</w:t>
      </w:r>
      <w:r w:rsidRPr="00E804C9">
        <w:rPr>
          <w:i/>
        </w:rPr>
        <w:t xml:space="preserve"> drb-ToAddModListSCG</w:t>
      </w:r>
      <w:r w:rsidRPr="00E804C9">
        <w:t>;</w:t>
      </w:r>
    </w:p>
    <w:p w14:paraId="590E4F00" w14:textId="77777777" w:rsidR="009722D5" w:rsidRPr="00E804C9" w:rsidRDefault="009722D5" w:rsidP="009722D5">
      <w:pPr>
        <w:pStyle w:val="B4"/>
      </w:pPr>
      <w:r w:rsidRPr="00E804C9">
        <w:t>4&gt;</w:t>
      </w:r>
      <w:r w:rsidRPr="00E804C9">
        <w:tab/>
        <w:t xml:space="preserve">reconfigure the </w:t>
      </w:r>
      <w:r w:rsidR="00BF1F3B" w:rsidRPr="00E804C9">
        <w:t xml:space="preserve">primary </w:t>
      </w:r>
      <w:r w:rsidRPr="00E804C9">
        <w:t xml:space="preserve">SCG RLC entity or entities and/ or the </w:t>
      </w:r>
      <w:r w:rsidR="00BF1F3B" w:rsidRPr="00E804C9">
        <w:t xml:space="preserve">primary </w:t>
      </w:r>
      <w:r w:rsidRPr="00E804C9">
        <w:t xml:space="preserve">SCG DTCH logical channel in accordance with the </w:t>
      </w:r>
      <w:r w:rsidRPr="00E804C9">
        <w:rPr>
          <w:i/>
        </w:rPr>
        <w:t xml:space="preserve">rlc-ConfigSCG </w:t>
      </w:r>
      <w:r w:rsidRPr="00E804C9">
        <w:t xml:space="preserve">and </w:t>
      </w:r>
      <w:r w:rsidRPr="00E804C9">
        <w:rPr>
          <w:i/>
        </w:rPr>
        <w:t>logicalChannelConfigSCG</w:t>
      </w:r>
      <w:r w:rsidRPr="00E804C9">
        <w:t>, if included in</w:t>
      </w:r>
      <w:r w:rsidRPr="00E804C9">
        <w:rPr>
          <w:i/>
        </w:rPr>
        <w:t xml:space="preserve"> drb-ToAddModListSCG</w:t>
      </w:r>
      <w:r w:rsidRPr="00E804C9">
        <w:t>;</w:t>
      </w:r>
    </w:p>
    <w:p w14:paraId="14F98D5E" w14:textId="77777777" w:rsidR="00BF1F3B" w:rsidRPr="00E804C9" w:rsidRDefault="00BF1F3B" w:rsidP="00BF1F3B">
      <w:pPr>
        <w:pStyle w:val="B4"/>
      </w:pPr>
      <w:r w:rsidRPr="00E804C9">
        <w:t>4&gt;</w:t>
      </w:r>
      <w:r w:rsidRPr="00E804C9">
        <w:tab/>
        <w:t xml:space="preserve">if </w:t>
      </w:r>
      <w:r w:rsidRPr="00E804C9">
        <w:rPr>
          <w:i/>
        </w:rPr>
        <w:t>rlc-BearerConfigSecondary</w:t>
      </w:r>
      <w:r w:rsidRPr="00E804C9">
        <w:t xml:space="preserve"> is included with value </w:t>
      </w:r>
      <w:r w:rsidRPr="00E804C9">
        <w:rPr>
          <w:i/>
        </w:rPr>
        <w:t>release</w:t>
      </w:r>
      <w:r w:rsidRPr="00E804C9">
        <w:t>:</w:t>
      </w:r>
    </w:p>
    <w:p w14:paraId="44B104DF" w14:textId="77777777" w:rsidR="00BF1F3B" w:rsidRPr="00E804C9" w:rsidRDefault="00BF1F3B" w:rsidP="00BF1F3B">
      <w:pPr>
        <w:pStyle w:val="B5"/>
      </w:pPr>
      <w:r w:rsidRPr="00E804C9">
        <w:t>5&gt;</w:t>
      </w:r>
      <w:r w:rsidRPr="00E804C9">
        <w:tab/>
        <w:t>release the secondary SCG RLC entity or entities as well as the associated DTCH logical channel;</w:t>
      </w:r>
    </w:p>
    <w:p w14:paraId="5614C1EB" w14:textId="77777777" w:rsidR="00BF1F3B" w:rsidRPr="00E804C9" w:rsidRDefault="00BF1F3B" w:rsidP="00BF1F3B">
      <w:pPr>
        <w:pStyle w:val="B4"/>
      </w:pPr>
      <w:r w:rsidRPr="00E804C9">
        <w:t>4&gt;</w:t>
      </w:r>
      <w:r w:rsidRPr="00E804C9">
        <w:tab/>
        <w:t xml:space="preserve">if </w:t>
      </w:r>
      <w:r w:rsidRPr="00E804C9">
        <w:rPr>
          <w:i/>
        </w:rPr>
        <w:t>rlc-BearerConfigSecondary</w:t>
      </w:r>
      <w:r w:rsidRPr="00E804C9">
        <w:t xml:space="preserve"> is included with value </w:t>
      </w:r>
      <w:r w:rsidRPr="00E804C9">
        <w:rPr>
          <w:i/>
        </w:rPr>
        <w:t>setup</w:t>
      </w:r>
      <w:r w:rsidRPr="00E804C9">
        <w:t>;</w:t>
      </w:r>
    </w:p>
    <w:p w14:paraId="75602537" w14:textId="77777777" w:rsidR="00BF1F3B" w:rsidRPr="00E804C9" w:rsidRDefault="00BF1F3B" w:rsidP="00BF1F3B">
      <w:pPr>
        <w:pStyle w:val="B5"/>
      </w:pPr>
      <w:r w:rsidRPr="00E804C9">
        <w:t>5&gt;</w:t>
      </w:r>
      <w:r w:rsidRPr="00E804C9">
        <w:tab/>
        <w:t>if the current DRB configuration does not include a secondary RLC bearer:</w:t>
      </w:r>
    </w:p>
    <w:p w14:paraId="0480AED0" w14:textId="77777777" w:rsidR="00BF1F3B" w:rsidRPr="00E804C9" w:rsidRDefault="00BF1F3B" w:rsidP="00BF1F3B">
      <w:pPr>
        <w:pStyle w:val="B6"/>
      </w:pPr>
      <w:r w:rsidRPr="00E804C9">
        <w:t>6&gt;</w:t>
      </w:r>
      <w:r w:rsidRPr="00E804C9">
        <w:tab/>
        <w:t xml:space="preserve">establish a secondary SCG RLC entity or entities and an associated DTCH logical channel in accordance with the received </w:t>
      </w:r>
      <w:r w:rsidRPr="00E804C9">
        <w:rPr>
          <w:i/>
        </w:rPr>
        <w:t>rlc-BearerConfigSecondary</w:t>
      </w:r>
      <w:r w:rsidRPr="00E804C9">
        <w:t xml:space="preserve"> and associate these with the E-UTRA PDCP entity with the same value of </w:t>
      </w:r>
      <w:r w:rsidRPr="00E804C9">
        <w:rPr>
          <w:i/>
        </w:rPr>
        <w:t>srb-Identity</w:t>
      </w:r>
      <w:r w:rsidRPr="00E804C9">
        <w:t xml:space="preserve"> within the current UE configuration;</w:t>
      </w:r>
    </w:p>
    <w:p w14:paraId="57BF108B" w14:textId="77777777" w:rsidR="00BF1F3B" w:rsidRPr="00E804C9" w:rsidRDefault="00BF1F3B" w:rsidP="00BF1F3B">
      <w:pPr>
        <w:pStyle w:val="B5"/>
      </w:pPr>
      <w:r w:rsidRPr="00E804C9">
        <w:t>5&gt;</w:t>
      </w:r>
      <w:r w:rsidRPr="00E804C9">
        <w:tab/>
        <w:t>else:</w:t>
      </w:r>
    </w:p>
    <w:p w14:paraId="57EA7A10" w14:textId="77777777" w:rsidR="00BF1F3B" w:rsidRPr="00E804C9" w:rsidRDefault="00BF1F3B" w:rsidP="00BF1F3B">
      <w:pPr>
        <w:pStyle w:val="B6"/>
      </w:pPr>
      <w:r w:rsidRPr="00E804C9">
        <w:t>6&gt;</w:t>
      </w:r>
      <w:r w:rsidRPr="00E804C9">
        <w:tab/>
        <w:t xml:space="preserve">reconfigure the secondary SCG RLC entity or entities and the associated DTCH logical channel in accordance with the received </w:t>
      </w:r>
      <w:r w:rsidRPr="00E804C9">
        <w:rPr>
          <w:i/>
        </w:rPr>
        <w:t>rlc-BearerConfigSecondary</w:t>
      </w:r>
      <w:r w:rsidRPr="00E804C9">
        <w:t>;</w:t>
      </w:r>
    </w:p>
    <w:p w14:paraId="5959A249" w14:textId="77777777" w:rsidR="009722D5" w:rsidRPr="00E804C9" w:rsidRDefault="009722D5" w:rsidP="009722D5">
      <w:pPr>
        <w:pStyle w:val="B2"/>
      </w:pPr>
      <w:r w:rsidRPr="00E804C9">
        <w:t>2&gt;</w:t>
      </w:r>
      <w:r w:rsidRPr="00E804C9">
        <w:tab/>
        <w:t xml:space="preserve">if the DRB indicated by </w:t>
      </w:r>
      <w:r w:rsidRPr="00E804C9">
        <w:rPr>
          <w:i/>
        </w:rPr>
        <w:t>drb-Identity</w:t>
      </w:r>
      <w:r w:rsidRPr="00E804C9">
        <w:t xml:space="preserve"> is an MCG DRB:</w:t>
      </w:r>
    </w:p>
    <w:p w14:paraId="5EB3A8A1" w14:textId="77777777" w:rsidR="009722D5" w:rsidRPr="00E804C9" w:rsidRDefault="009722D5" w:rsidP="009722D5">
      <w:pPr>
        <w:pStyle w:val="B3"/>
      </w:pPr>
      <w:r w:rsidRPr="00E804C9">
        <w:t>3&gt;</w:t>
      </w:r>
      <w:r w:rsidRPr="00E804C9">
        <w:tab/>
        <w:t xml:space="preserve">if </w:t>
      </w:r>
      <w:r w:rsidRPr="00E804C9">
        <w:rPr>
          <w:i/>
        </w:rPr>
        <w:t>drb-ToAddModListSCG</w:t>
      </w:r>
      <w:r w:rsidRPr="00E804C9">
        <w:t xml:space="preserve"> is received and includes the </w:t>
      </w:r>
      <w:r w:rsidRPr="00E804C9">
        <w:rPr>
          <w:i/>
        </w:rPr>
        <w:t>drb-Identity</w:t>
      </w:r>
      <w:r w:rsidRPr="00E804C9">
        <w:t xml:space="preserve"> value, while for this entry </w:t>
      </w:r>
      <w:r w:rsidRPr="00E804C9">
        <w:rPr>
          <w:i/>
        </w:rPr>
        <w:t>drb-Type</w:t>
      </w:r>
      <w:r w:rsidRPr="00E804C9">
        <w:t xml:space="preserve"> is included and set to </w:t>
      </w:r>
      <w:r w:rsidRPr="00E804C9">
        <w:rPr>
          <w:i/>
        </w:rPr>
        <w:t>split</w:t>
      </w:r>
      <w:r w:rsidRPr="00E804C9">
        <w:t xml:space="preserve"> (i.e. MCG to split):</w:t>
      </w:r>
    </w:p>
    <w:p w14:paraId="2D5907B9" w14:textId="77777777" w:rsidR="009722D5" w:rsidRPr="00E804C9" w:rsidRDefault="009722D5" w:rsidP="009722D5">
      <w:pPr>
        <w:pStyle w:val="B4"/>
      </w:pPr>
      <w:r w:rsidRPr="00E804C9">
        <w:lastRenderedPageBreak/>
        <w:t>4&gt;</w:t>
      </w:r>
      <w:r w:rsidRPr="00E804C9">
        <w:tab/>
        <w:t xml:space="preserve">reconfigure the PDCP entity in accordance with the </w:t>
      </w:r>
      <w:r w:rsidRPr="00E804C9">
        <w:rPr>
          <w:i/>
        </w:rPr>
        <w:t>pdcp-Config</w:t>
      </w:r>
      <w:r w:rsidRPr="00E804C9">
        <w:t>, if included in</w:t>
      </w:r>
      <w:r w:rsidRPr="00E804C9">
        <w:rPr>
          <w:i/>
        </w:rPr>
        <w:t xml:space="preserve"> drb-ToAddModList</w:t>
      </w:r>
      <w:r w:rsidRPr="00E804C9">
        <w:t>;</w:t>
      </w:r>
    </w:p>
    <w:p w14:paraId="4B8A18E0" w14:textId="77777777" w:rsidR="009722D5" w:rsidRPr="00E804C9" w:rsidRDefault="009722D5" w:rsidP="009722D5">
      <w:pPr>
        <w:pStyle w:val="B4"/>
      </w:pPr>
      <w:r w:rsidRPr="00E804C9">
        <w:t>4&gt;</w:t>
      </w:r>
      <w:r w:rsidRPr="00E804C9">
        <w:tab/>
        <w:t xml:space="preserve">reconfigure the </w:t>
      </w:r>
      <w:r w:rsidR="00BF1F3B" w:rsidRPr="00E804C9">
        <w:t xml:space="preserve">primary </w:t>
      </w:r>
      <w:r w:rsidRPr="00E804C9">
        <w:t xml:space="preserve">MCG RLC entity and/ or the </w:t>
      </w:r>
      <w:r w:rsidR="00BF1F3B" w:rsidRPr="00E804C9">
        <w:t xml:space="preserve">primary </w:t>
      </w:r>
      <w:r w:rsidRPr="00E804C9">
        <w:t xml:space="preserve">MCG DTCH logical channel in accordance with the </w:t>
      </w:r>
      <w:r w:rsidRPr="00E804C9">
        <w:rPr>
          <w:i/>
        </w:rPr>
        <w:t xml:space="preserve">rlc-Config </w:t>
      </w:r>
      <w:r w:rsidRPr="00E804C9">
        <w:t xml:space="preserve">and </w:t>
      </w:r>
      <w:r w:rsidRPr="00E804C9">
        <w:rPr>
          <w:i/>
        </w:rPr>
        <w:t>logicalChannelConfig</w:t>
      </w:r>
      <w:r w:rsidRPr="00E804C9">
        <w:t>, if included in</w:t>
      </w:r>
      <w:r w:rsidRPr="00E804C9">
        <w:rPr>
          <w:i/>
        </w:rPr>
        <w:t xml:space="preserve"> drb-ToAddModList</w:t>
      </w:r>
      <w:r w:rsidRPr="00E804C9">
        <w:t>;</w:t>
      </w:r>
    </w:p>
    <w:p w14:paraId="0BE92CF5" w14:textId="77777777" w:rsidR="00BF1F3B" w:rsidRPr="00E804C9" w:rsidRDefault="00BF1F3B" w:rsidP="00BF1F3B">
      <w:pPr>
        <w:pStyle w:val="B4"/>
      </w:pPr>
      <w:r w:rsidRPr="00E804C9">
        <w:t>4&gt;</w:t>
      </w:r>
      <w:r w:rsidRPr="00E804C9">
        <w:tab/>
        <w:t xml:space="preserve">if </w:t>
      </w:r>
      <w:r w:rsidRPr="00E804C9">
        <w:rPr>
          <w:i/>
        </w:rPr>
        <w:t>rlc-BearerConfigSecondary</w:t>
      </w:r>
      <w:r w:rsidRPr="00E804C9">
        <w:t xml:space="preserve"> is included with value </w:t>
      </w:r>
      <w:r w:rsidRPr="00E804C9">
        <w:rPr>
          <w:i/>
        </w:rPr>
        <w:t>release</w:t>
      </w:r>
      <w:r w:rsidRPr="00E804C9">
        <w:t>:</w:t>
      </w:r>
    </w:p>
    <w:p w14:paraId="0B6E75D8" w14:textId="77777777" w:rsidR="00BF1F3B" w:rsidRPr="00E804C9" w:rsidRDefault="00BF1F3B" w:rsidP="00BF1F3B">
      <w:pPr>
        <w:pStyle w:val="B5"/>
      </w:pPr>
      <w:r w:rsidRPr="00E804C9">
        <w:t>5&gt;</w:t>
      </w:r>
      <w:r w:rsidRPr="00E804C9">
        <w:tab/>
        <w:t>release the secondary MCG RLC entity or entities as well as the associated DTCH logical channel;</w:t>
      </w:r>
    </w:p>
    <w:p w14:paraId="27AB93D8" w14:textId="77777777" w:rsidR="009722D5" w:rsidRPr="00E804C9" w:rsidRDefault="009722D5" w:rsidP="009722D5">
      <w:pPr>
        <w:pStyle w:val="B4"/>
      </w:pPr>
      <w:r w:rsidRPr="00E804C9">
        <w:t>4&gt;</w:t>
      </w:r>
      <w:r w:rsidRPr="00E804C9">
        <w:tab/>
        <w:t xml:space="preserve">establish an SCG RLC entity and an SCG DTCH logical channel in accordance with the </w:t>
      </w:r>
      <w:r w:rsidRPr="00E804C9">
        <w:rPr>
          <w:i/>
        </w:rPr>
        <w:t xml:space="preserve">rlc-ConfigSCG, logicalChannelIdentitySCG </w:t>
      </w:r>
      <w:r w:rsidRPr="00E804C9">
        <w:t xml:space="preserve">and </w:t>
      </w:r>
      <w:r w:rsidRPr="00E804C9">
        <w:rPr>
          <w:i/>
        </w:rPr>
        <w:t>logicalChannelConfigSCG</w:t>
      </w:r>
      <w:r w:rsidRPr="00E804C9">
        <w:t>, included in</w:t>
      </w:r>
      <w:r w:rsidRPr="00E804C9">
        <w:rPr>
          <w:i/>
        </w:rPr>
        <w:t xml:space="preserve"> drb-ToAddModListSCG</w:t>
      </w:r>
      <w:r w:rsidRPr="00E804C9">
        <w:t>;</w:t>
      </w:r>
    </w:p>
    <w:p w14:paraId="7C539E08" w14:textId="77777777" w:rsidR="009722D5" w:rsidRPr="00E804C9" w:rsidRDefault="009722D5" w:rsidP="009722D5">
      <w:pPr>
        <w:pStyle w:val="B3"/>
      </w:pPr>
      <w:r w:rsidRPr="00E804C9">
        <w:t>3&gt;</w:t>
      </w:r>
      <w:r w:rsidRPr="00E804C9">
        <w:tab/>
        <w:t xml:space="preserve">else (i.e. </w:t>
      </w:r>
      <w:r w:rsidRPr="00E804C9">
        <w:rPr>
          <w:i/>
        </w:rPr>
        <w:t>drb-Type</w:t>
      </w:r>
      <w:r w:rsidRPr="00E804C9">
        <w:t xml:space="preserve"> is included and set to </w:t>
      </w:r>
      <w:r w:rsidRPr="00E804C9">
        <w:rPr>
          <w:i/>
        </w:rPr>
        <w:t>scg</w:t>
      </w:r>
      <w:r w:rsidRPr="00E804C9">
        <w:t xml:space="preserve"> i.e. MCG to SCG):</w:t>
      </w:r>
    </w:p>
    <w:p w14:paraId="2EE28D92" w14:textId="77777777" w:rsidR="009722D5" w:rsidRPr="00E804C9" w:rsidRDefault="009722D5" w:rsidP="009722D5">
      <w:pPr>
        <w:pStyle w:val="B4"/>
      </w:pPr>
      <w:r w:rsidRPr="00E804C9">
        <w:t>4&gt;</w:t>
      </w:r>
      <w:r w:rsidRPr="00E804C9">
        <w:tab/>
        <w:t xml:space="preserve">reconfigure the PDCP entity with the current SCG </w:t>
      </w:r>
      <w:r w:rsidRPr="00E804C9">
        <w:rPr>
          <w:lang w:eastAsia="ko-KR"/>
        </w:rPr>
        <w:t xml:space="preserve">security configuration and </w:t>
      </w:r>
      <w:r w:rsidRPr="00E804C9">
        <w:t xml:space="preserve">in accordance with the </w:t>
      </w:r>
      <w:r w:rsidRPr="00E804C9">
        <w:rPr>
          <w:i/>
        </w:rPr>
        <w:t>pdcp-Config</w:t>
      </w:r>
      <w:r w:rsidRPr="00E804C9">
        <w:t>, if included in</w:t>
      </w:r>
      <w:r w:rsidRPr="00E804C9">
        <w:rPr>
          <w:i/>
        </w:rPr>
        <w:t xml:space="preserve"> drb-ToAddModListSCG</w:t>
      </w:r>
      <w:r w:rsidRPr="00E804C9">
        <w:t>;</w:t>
      </w:r>
    </w:p>
    <w:p w14:paraId="445DECD6" w14:textId="77777777" w:rsidR="009722D5" w:rsidRPr="00E804C9" w:rsidRDefault="009722D5" w:rsidP="009722D5">
      <w:pPr>
        <w:pStyle w:val="B4"/>
      </w:pPr>
      <w:r w:rsidRPr="00E804C9">
        <w:t>4&gt;</w:t>
      </w:r>
      <w:r w:rsidRPr="00E804C9">
        <w:tab/>
        <w:t xml:space="preserve">reconfigure the MCG RLC entity or entities </w:t>
      </w:r>
      <w:r w:rsidR="00BF1F3B" w:rsidRPr="00E804C9">
        <w:t xml:space="preserve">(both primary and secondary, if configured) </w:t>
      </w:r>
      <w:r w:rsidRPr="00E804C9">
        <w:t xml:space="preserve">and the MCG DTCH logical channel </w:t>
      </w:r>
      <w:r w:rsidR="00BF1F3B" w:rsidRPr="00E804C9">
        <w:t xml:space="preserve">(both primary and secondary, if configured) </w:t>
      </w:r>
      <w:r w:rsidRPr="00E804C9">
        <w:t>to be an SCG RLC entity or entities and an SCG DTCH logical channel;</w:t>
      </w:r>
    </w:p>
    <w:p w14:paraId="62539C91" w14:textId="77777777" w:rsidR="009722D5" w:rsidRPr="00E804C9" w:rsidRDefault="009722D5" w:rsidP="009722D5">
      <w:pPr>
        <w:pStyle w:val="B4"/>
      </w:pPr>
      <w:r w:rsidRPr="00E804C9">
        <w:t>4&gt;</w:t>
      </w:r>
      <w:r w:rsidRPr="00E804C9">
        <w:tab/>
        <w:t xml:space="preserve">reconfigure the </w:t>
      </w:r>
      <w:r w:rsidR="00BF1F3B" w:rsidRPr="00E804C9">
        <w:t xml:space="preserve">primary </w:t>
      </w:r>
      <w:r w:rsidRPr="00E804C9">
        <w:t xml:space="preserve">SCG RLC entity or entities and/ or the </w:t>
      </w:r>
      <w:r w:rsidR="00BF1F3B" w:rsidRPr="00E804C9">
        <w:t xml:space="preserve">primary </w:t>
      </w:r>
      <w:r w:rsidRPr="00E804C9">
        <w:t xml:space="preserve">SCG DTCH logical channel in accordance with the </w:t>
      </w:r>
      <w:r w:rsidRPr="00E804C9">
        <w:rPr>
          <w:i/>
        </w:rPr>
        <w:t>rlc-ConfigSCG</w:t>
      </w:r>
      <w:r w:rsidRPr="00E804C9">
        <w:t xml:space="preserve">, </w:t>
      </w:r>
      <w:r w:rsidRPr="00E804C9">
        <w:rPr>
          <w:i/>
        </w:rPr>
        <w:t xml:space="preserve">logicalChannelIdentitySCG </w:t>
      </w:r>
      <w:r w:rsidRPr="00E804C9">
        <w:t xml:space="preserve">and </w:t>
      </w:r>
      <w:r w:rsidRPr="00E804C9">
        <w:rPr>
          <w:i/>
        </w:rPr>
        <w:t>logicalChannelConfigSCG</w:t>
      </w:r>
      <w:r w:rsidRPr="00E804C9">
        <w:t>, if included in</w:t>
      </w:r>
      <w:r w:rsidRPr="00E804C9">
        <w:rPr>
          <w:i/>
        </w:rPr>
        <w:t xml:space="preserve"> drb-ToAddModListSCG</w:t>
      </w:r>
      <w:r w:rsidRPr="00E804C9">
        <w:t>;</w:t>
      </w:r>
    </w:p>
    <w:p w14:paraId="3CAA43D0" w14:textId="77777777" w:rsidR="00BF1F3B" w:rsidRPr="00E804C9" w:rsidRDefault="00BF1F3B" w:rsidP="00BF1F3B">
      <w:pPr>
        <w:pStyle w:val="B4"/>
      </w:pPr>
      <w:r w:rsidRPr="00E804C9">
        <w:t>4&gt;</w:t>
      </w:r>
      <w:r w:rsidRPr="00E804C9">
        <w:tab/>
        <w:t xml:space="preserve">if </w:t>
      </w:r>
      <w:r w:rsidRPr="00E804C9">
        <w:rPr>
          <w:i/>
        </w:rPr>
        <w:t>rlc-BearerConfigSecondary</w:t>
      </w:r>
      <w:r w:rsidRPr="00E804C9">
        <w:t xml:space="preserve"> is included with value </w:t>
      </w:r>
      <w:r w:rsidRPr="00E804C9">
        <w:rPr>
          <w:i/>
        </w:rPr>
        <w:t>release</w:t>
      </w:r>
      <w:r w:rsidRPr="00E804C9">
        <w:t>:</w:t>
      </w:r>
    </w:p>
    <w:p w14:paraId="6AF853EF" w14:textId="77777777" w:rsidR="00BF1F3B" w:rsidRPr="00E804C9" w:rsidRDefault="00BF1F3B" w:rsidP="00BF1F3B">
      <w:pPr>
        <w:pStyle w:val="B5"/>
      </w:pPr>
      <w:r w:rsidRPr="00E804C9">
        <w:t>5&gt;</w:t>
      </w:r>
      <w:r w:rsidRPr="00E804C9">
        <w:tab/>
        <w:t>release the secondary SCG RLC entity or entities as well as the associated DTCH logical channel;</w:t>
      </w:r>
    </w:p>
    <w:p w14:paraId="53B8DBB4" w14:textId="77777777" w:rsidR="00BF1F3B" w:rsidRPr="00E804C9" w:rsidRDefault="00BF1F3B" w:rsidP="00BF1F3B">
      <w:pPr>
        <w:pStyle w:val="B4"/>
      </w:pPr>
      <w:r w:rsidRPr="00E804C9">
        <w:t>4&gt;</w:t>
      </w:r>
      <w:r w:rsidRPr="00E804C9">
        <w:tab/>
        <w:t xml:space="preserve">if </w:t>
      </w:r>
      <w:r w:rsidRPr="00E804C9">
        <w:rPr>
          <w:i/>
        </w:rPr>
        <w:t>rlc-BearerConfigSecondary</w:t>
      </w:r>
      <w:r w:rsidRPr="00E804C9">
        <w:t xml:space="preserve"> is included with value </w:t>
      </w:r>
      <w:r w:rsidRPr="00E804C9">
        <w:rPr>
          <w:i/>
        </w:rPr>
        <w:t>setup</w:t>
      </w:r>
      <w:r w:rsidRPr="00E804C9">
        <w:t>;</w:t>
      </w:r>
    </w:p>
    <w:p w14:paraId="75D1672C" w14:textId="77777777" w:rsidR="00BF1F3B" w:rsidRPr="00E804C9" w:rsidRDefault="00BF1F3B" w:rsidP="00BF1F3B">
      <w:pPr>
        <w:pStyle w:val="B5"/>
      </w:pPr>
      <w:r w:rsidRPr="00E804C9">
        <w:t>5&gt;</w:t>
      </w:r>
      <w:r w:rsidRPr="00E804C9">
        <w:tab/>
        <w:t>if the current DRB configuration does not include a secondary RLC bearer:</w:t>
      </w:r>
    </w:p>
    <w:p w14:paraId="7D6FFA91" w14:textId="77777777" w:rsidR="00BF1F3B" w:rsidRPr="00E804C9" w:rsidRDefault="00BF1F3B" w:rsidP="00BF1F3B">
      <w:pPr>
        <w:pStyle w:val="B6"/>
      </w:pPr>
      <w:r w:rsidRPr="00E804C9">
        <w:t>6&gt;</w:t>
      </w:r>
      <w:r w:rsidRPr="00E804C9">
        <w:tab/>
        <w:t xml:space="preserve">establish a secondary SCG RLC entity or entities and an associated DTCH logical channel in accordance with the received </w:t>
      </w:r>
      <w:r w:rsidRPr="00E804C9">
        <w:rPr>
          <w:i/>
        </w:rPr>
        <w:t>rlc-BearerConfigSecondary</w:t>
      </w:r>
      <w:r w:rsidRPr="00E804C9">
        <w:t xml:space="preserve"> and associate these with the E-UTRA PDCP entity with the same value of </w:t>
      </w:r>
      <w:r w:rsidRPr="00E804C9">
        <w:rPr>
          <w:i/>
        </w:rPr>
        <w:t>srb-Identity</w:t>
      </w:r>
      <w:r w:rsidRPr="00E804C9">
        <w:t xml:space="preserve"> within the current UE configuration;</w:t>
      </w:r>
    </w:p>
    <w:p w14:paraId="4BEC88FB" w14:textId="77777777" w:rsidR="00BF1F3B" w:rsidRPr="00E804C9" w:rsidRDefault="00BF1F3B" w:rsidP="00BF1F3B">
      <w:pPr>
        <w:pStyle w:val="B5"/>
      </w:pPr>
      <w:r w:rsidRPr="00E804C9">
        <w:t>5&gt;</w:t>
      </w:r>
      <w:r w:rsidRPr="00E804C9">
        <w:tab/>
        <w:t>else:</w:t>
      </w:r>
    </w:p>
    <w:p w14:paraId="4C4FEC36" w14:textId="77777777" w:rsidR="00BF1F3B" w:rsidRPr="00E804C9" w:rsidRDefault="00BF1F3B" w:rsidP="00BF1F3B">
      <w:pPr>
        <w:pStyle w:val="B6"/>
      </w:pPr>
      <w:r w:rsidRPr="00E804C9">
        <w:t>6&gt;</w:t>
      </w:r>
      <w:r w:rsidRPr="00E804C9">
        <w:tab/>
        <w:t xml:space="preserve">reconfigure the secondary SCG RLC entity or entities and the associated DTCH logical channel in accordance with the received </w:t>
      </w:r>
      <w:r w:rsidRPr="00E804C9">
        <w:rPr>
          <w:i/>
        </w:rPr>
        <w:t>rlc-BearerConfigSecondary</w:t>
      </w:r>
      <w:r w:rsidRPr="00E804C9">
        <w:t>;</w:t>
      </w:r>
    </w:p>
    <w:p w14:paraId="3125A417" w14:textId="77777777" w:rsidR="009722D5" w:rsidRPr="00E804C9" w:rsidRDefault="009722D5" w:rsidP="009722D5">
      <w:pPr>
        <w:pStyle w:val="Heading4"/>
      </w:pPr>
      <w:bookmarkStart w:id="2017" w:name="_Toc20486836"/>
      <w:bookmarkStart w:id="2018" w:name="_Toc29342128"/>
      <w:bookmarkStart w:id="2019" w:name="_Toc29343267"/>
      <w:bookmarkStart w:id="2020" w:name="_Toc36566518"/>
      <w:bookmarkStart w:id="2021" w:name="_Toc36809932"/>
      <w:bookmarkStart w:id="2022" w:name="_Toc36846296"/>
      <w:bookmarkStart w:id="2023" w:name="_Toc36938949"/>
      <w:bookmarkStart w:id="2024" w:name="_Toc37081929"/>
      <w:bookmarkStart w:id="2025" w:name="_Toc46480556"/>
      <w:bookmarkStart w:id="2026" w:name="_Toc46481790"/>
      <w:bookmarkStart w:id="2027" w:name="_Toc46483024"/>
      <w:bookmarkStart w:id="2028" w:name="_Toc171494695"/>
      <w:r w:rsidRPr="00E804C9">
        <w:t>5.3.10.3a2</w:t>
      </w:r>
      <w:r w:rsidRPr="00E804C9">
        <w:tab/>
        <w:t>LWA specific DRB addition or reconfiguration</w:t>
      </w:r>
      <w:bookmarkEnd w:id="2017"/>
      <w:bookmarkEnd w:id="2018"/>
      <w:bookmarkEnd w:id="2019"/>
      <w:bookmarkEnd w:id="2020"/>
      <w:bookmarkEnd w:id="2021"/>
      <w:bookmarkEnd w:id="2022"/>
      <w:bookmarkEnd w:id="2023"/>
      <w:bookmarkEnd w:id="2024"/>
      <w:bookmarkEnd w:id="2025"/>
      <w:bookmarkEnd w:id="2026"/>
      <w:bookmarkEnd w:id="2027"/>
      <w:bookmarkEnd w:id="2028"/>
    </w:p>
    <w:p w14:paraId="0C14E358" w14:textId="77777777" w:rsidR="009722D5" w:rsidRPr="00E804C9" w:rsidRDefault="009722D5" w:rsidP="009722D5">
      <w:r w:rsidRPr="00E804C9">
        <w:t xml:space="preserve">For the </w:t>
      </w:r>
      <w:r w:rsidRPr="00E804C9">
        <w:rPr>
          <w:i/>
        </w:rPr>
        <w:t>drb-Identity</w:t>
      </w:r>
      <w:r w:rsidRPr="00E804C9">
        <w:t xml:space="preserve"> value for which this procedure is initiated, the UE shall:</w:t>
      </w:r>
    </w:p>
    <w:p w14:paraId="18626A68" w14:textId="77777777" w:rsidR="009722D5" w:rsidRPr="00E804C9" w:rsidRDefault="009722D5" w:rsidP="009722D5">
      <w:pPr>
        <w:pStyle w:val="B1"/>
      </w:pPr>
      <w:r w:rsidRPr="00E804C9">
        <w:t>1&gt;</w:t>
      </w:r>
      <w:r w:rsidRPr="00E804C9">
        <w:tab/>
        <w:t xml:space="preserve">if the </w:t>
      </w:r>
      <w:r w:rsidRPr="00E804C9">
        <w:rPr>
          <w:i/>
        </w:rPr>
        <w:t>drb-Identity</w:t>
      </w:r>
      <w:r w:rsidRPr="00E804C9">
        <w:t xml:space="preserve"> value is not part of the current UE configuration (i.e. add LWA DRB):</w:t>
      </w:r>
    </w:p>
    <w:p w14:paraId="1298DD8B" w14:textId="77777777" w:rsidR="009722D5" w:rsidRPr="00E804C9" w:rsidRDefault="009722D5" w:rsidP="009722D5">
      <w:pPr>
        <w:pStyle w:val="B2"/>
      </w:pPr>
      <w:r w:rsidRPr="00E804C9">
        <w:t>2&gt;</w:t>
      </w:r>
      <w:r w:rsidRPr="00E804C9">
        <w:tab/>
        <w:t xml:space="preserve">establish a PDCP entity and configure it with the current security configuration and in accordance with the </w:t>
      </w:r>
      <w:r w:rsidRPr="00E804C9">
        <w:rPr>
          <w:i/>
        </w:rPr>
        <w:t>pdcp-Config</w:t>
      </w:r>
      <w:r w:rsidRPr="00E804C9">
        <w:t xml:space="preserve"> included in </w:t>
      </w:r>
      <w:r w:rsidRPr="00E804C9">
        <w:rPr>
          <w:i/>
        </w:rPr>
        <w:t>drb-ToAddModList</w:t>
      </w:r>
      <w:r w:rsidRPr="00E804C9">
        <w:t>;</w:t>
      </w:r>
    </w:p>
    <w:p w14:paraId="0D77D519" w14:textId="77777777" w:rsidR="009722D5" w:rsidRPr="00E804C9" w:rsidRDefault="009722D5" w:rsidP="009722D5">
      <w:pPr>
        <w:pStyle w:val="B2"/>
      </w:pPr>
      <w:r w:rsidRPr="00E804C9">
        <w:t>2&gt;</w:t>
      </w:r>
      <w:r w:rsidRPr="00E804C9">
        <w:tab/>
        <w:t xml:space="preserve">establish an RLC entity and an DTCH logical channel in accordance with the </w:t>
      </w:r>
      <w:r w:rsidRPr="00E804C9">
        <w:rPr>
          <w:i/>
        </w:rPr>
        <w:t>rlc-Config, logicalChannelIdentity</w:t>
      </w:r>
      <w:r w:rsidRPr="00E804C9">
        <w:t xml:space="preserve"> and </w:t>
      </w:r>
      <w:r w:rsidRPr="00E804C9">
        <w:rPr>
          <w:i/>
        </w:rPr>
        <w:t>logicalChannelConfig</w:t>
      </w:r>
      <w:r w:rsidRPr="00E804C9">
        <w:t xml:space="preserve"> included in</w:t>
      </w:r>
      <w:r w:rsidRPr="00E804C9">
        <w:rPr>
          <w:i/>
        </w:rPr>
        <w:t xml:space="preserve"> drb-ToAddModList</w:t>
      </w:r>
      <w:r w:rsidRPr="00E804C9">
        <w:t>;</w:t>
      </w:r>
    </w:p>
    <w:p w14:paraId="4936CB04" w14:textId="77777777" w:rsidR="009722D5" w:rsidRPr="00E804C9" w:rsidRDefault="009722D5" w:rsidP="009722D5">
      <w:pPr>
        <w:pStyle w:val="B2"/>
      </w:pPr>
      <w:r w:rsidRPr="00E804C9">
        <w:t>2&gt;</w:t>
      </w:r>
      <w:r w:rsidRPr="00E804C9">
        <w:tab/>
        <w:t xml:space="preserve">enable data </w:t>
      </w:r>
      <w:r w:rsidRPr="00E804C9">
        <w:rPr>
          <w:lang w:eastAsia="zh-CN"/>
        </w:rPr>
        <w:t>handling</w:t>
      </w:r>
      <w:r w:rsidRPr="00E804C9">
        <w:t xml:space="preserve"> for this DRB at the LWAAP entity;</w:t>
      </w:r>
    </w:p>
    <w:p w14:paraId="5617355D" w14:textId="77777777" w:rsidR="009722D5" w:rsidRPr="00E804C9" w:rsidRDefault="009722D5" w:rsidP="009722D5">
      <w:pPr>
        <w:pStyle w:val="B2"/>
      </w:pPr>
      <w:r w:rsidRPr="00E804C9">
        <w:t>2&gt;</w:t>
      </w:r>
      <w:r w:rsidRPr="00E804C9">
        <w:tab/>
        <w:t xml:space="preserve">if </w:t>
      </w:r>
      <w:r w:rsidRPr="00E804C9">
        <w:rPr>
          <w:i/>
        </w:rPr>
        <w:t>lwa-WLAN-AC</w:t>
      </w:r>
      <w:r w:rsidRPr="00E804C9">
        <w:t xml:space="preserve"> is configured:</w:t>
      </w:r>
    </w:p>
    <w:p w14:paraId="5367139D" w14:textId="77777777" w:rsidR="009722D5" w:rsidRPr="00E804C9" w:rsidRDefault="009722D5" w:rsidP="009722D5">
      <w:pPr>
        <w:pStyle w:val="B3"/>
      </w:pPr>
      <w:r w:rsidRPr="00E804C9">
        <w:t>3&gt;</w:t>
      </w:r>
      <w:r w:rsidRPr="00E804C9">
        <w:tab/>
        <w:t xml:space="preserve">apply the received </w:t>
      </w:r>
      <w:r w:rsidRPr="00E804C9">
        <w:rPr>
          <w:i/>
          <w:iCs/>
        </w:rPr>
        <w:t xml:space="preserve">lwa-WLAN-AC </w:t>
      </w:r>
      <w:r w:rsidRPr="00E804C9">
        <w:t>when performing transmissions of packets for this DRB over WLAN;</w:t>
      </w:r>
    </w:p>
    <w:p w14:paraId="34685E47" w14:textId="77777777" w:rsidR="009722D5" w:rsidRPr="00E804C9" w:rsidRDefault="009722D5" w:rsidP="009722D5">
      <w:pPr>
        <w:pStyle w:val="B2"/>
      </w:pPr>
      <w:r w:rsidRPr="00E804C9">
        <w:t>2&gt;</w:t>
      </w:r>
      <w:r w:rsidRPr="00E804C9">
        <w:tab/>
        <w:t xml:space="preserve">indicate the establishment of the DRB and the </w:t>
      </w:r>
      <w:r w:rsidRPr="00E804C9">
        <w:rPr>
          <w:i/>
          <w:iCs/>
        </w:rPr>
        <w:t>eps-BearerIdentity</w:t>
      </w:r>
      <w:r w:rsidRPr="00E804C9">
        <w:t xml:space="preserve"> of the established DRB to upper layers;</w:t>
      </w:r>
    </w:p>
    <w:p w14:paraId="22F5A761" w14:textId="77777777" w:rsidR="009722D5" w:rsidRPr="00E804C9" w:rsidRDefault="009722D5" w:rsidP="009722D5">
      <w:pPr>
        <w:pStyle w:val="B1"/>
      </w:pPr>
      <w:r w:rsidRPr="00E804C9">
        <w:t>1&gt;</w:t>
      </w:r>
      <w:r w:rsidRPr="00E804C9">
        <w:tab/>
        <w:t xml:space="preserve">else if the DRB indicated by </w:t>
      </w:r>
      <w:r w:rsidRPr="00E804C9">
        <w:rPr>
          <w:i/>
        </w:rPr>
        <w:t>drb-Identity</w:t>
      </w:r>
      <w:r w:rsidRPr="00E804C9">
        <w:t xml:space="preserve"> is not an LWA DRB (i.e. LTE only to LWA DRB):</w:t>
      </w:r>
    </w:p>
    <w:p w14:paraId="4523090F" w14:textId="77777777" w:rsidR="009722D5" w:rsidRPr="00E804C9" w:rsidRDefault="009722D5" w:rsidP="009722D5">
      <w:pPr>
        <w:pStyle w:val="B2"/>
      </w:pPr>
      <w:r w:rsidRPr="00E804C9">
        <w:t>2&gt;</w:t>
      </w:r>
      <w:r w:rsidRPr="00E804C9">
        <w:tab/>
        <w:t xml:space="preserve">reconfigure the PDCP entity in accordance with the </w:t>
      </w:r>
      <w:r w:rsidRPr="00E804C9">
        <w:rPr>
          <w:i/>
        </w:rPr>
        <w:t>pdcp-Config</w:t>
      </w:r>
      <w:r w:rsidRPr="00E804C9">
        <w:t>, if included in</w:t>
      </w:r>
      <w:r w:rsidRPr="00E804C9">
        <w:rPr>
          <w:i/>
        </w:rPr>
        <w:t xml:space="preserve"> drb-ToAddModList</w:t>
      </w:r>
      <w:r w:rsidRPr="00E804C9">
        <w:t>;</w:t>
      </w:r>
    </w:p>
    <w:p w14:paraId="6C1F4F9A" w14:textId="77777777" w:rsidR="009722D5" w:rsidRPr="00E804C9" w:rsidRDefault="009722D5" w:rsidP="009722D5">
      <w:pPr>
        <w:pStyle w:val="B2"/>
      </w:pPr>
      <w:r w:rsidRPr="00E804C9">
        <w:lastRenderedPageBreak/>
        <w:t>2&gt;</w:t>
      </w:r>
      <w:r w:rsidRPr="00E804C9">
        <w:tab/>
        <w:t xml:space="preserve">reconfigure the RLC entity and/ or the DTCH logical channel in accordance with the </w:t>
      </w:r>
      <w:r w:rsidRPr="00E804C9">
        <w:rPr>
          <w:i/>
        </w:rPr>
        <w:t xml:space="preserve">rlc-Config </w:t>
      </w:r>
      <w:r w:rsidRPr="00E804C9">
        <w:t xml:space="preserve">and </w:t>
      </w:r>
      <w:r w:rsidRPr="00E804C9">
        <w:rPr>
          <w:i/>
        </w:rPr>
        <w:t>logicalChannelConfig</w:t>
      </w:r>
      <w:r w:rsidRPr="00E804C9">
        <w:t>, if included in</w:t>
      </w:r>
      <w:r w:rsidRPr="00E804C9">
        <w:rPr>
          <w:i/>
        </w:rPr>
        <w:t xml:space="preserve"> drb-ToAddModList</w:t>
      </w:r>
      <w:r w:rsidRPr="00E804C9">
        <w:t>;</w:t>
      </w:r>
    </w:p>
    <w:p w14:paraId="083DA7E8" w14:textId="77777777" w:rsidR="009722D5" w:rsidRPr="00E804C9" w:rsidRDefault="009722D5" w:rsidP="009722D5">
      <w:pPr>
        <w:pStyle w:val="B2"/>
      </w:pPr>
      <w:r w:rsidRPr="00E804C9">
        <w:t>2&gt;</w:t>
      </w:r>
      <w:r w:rsidRPr="00E804C9">
        <w:tab/>
        <w:t xml:space="preserve">enable data </w:t>
      </w:r>
      <w:r w:rsidRPr="00E804C9">
        <w:rPr>
          <w:lang w:eastAsia="zh-CN"/>
        </w:rPr>
        <w:t>handling</w:t>
      </w:r>
      <w:r w:rsidRPr="00E804C9">
        <w:t xml:space="preserve"> for this DRB at the LWAAP entity;</w:t>
      </w:r>
    </w:p>
    <w:p w14:paraId="405F248E" w14:textId="77777777" w:rsidR="009722D5" w:rsidRPr="00E804C9" w:rsidRDefault="009722D5" w:rsidP="009722D5">
      <w:pPr>
        <w:pStyle w:val="B2"/>
      </w:pPr>
      <w:r w:rsidRPr="00E804C9">
        <w:t>2&gt;</w:t>
      </w:r>
      <w:r w:rsidRPr="00E804C9">
        <w:tab/>
        <w:t xml:space="preserve">if </w:t>
      </w:r>
      <w:r w:rsidRPr="00E804C9">
        <w:rPr>
          <w:i/>
        </w:rPr>
        <w:t>lwa-WLAN-AC</w:t>
      </w:r>
      <w:r w:rsidRPr="00E804C9">
        <w:t xml:space="preserve"> is configured:</w:t>
      </w:r>
    </w:p>
    <w:p w14:paraId="1D0A3B0C" w14:textId="77777777" w:rsidR="009722D5" w:rsidRPr="00E804C9" w:rsidRDefault="009722D5" w:rsidP="009722D5">
      <w:pPr>
        <w:pStyle w:val="B3"/>
      </w:pPr>
      <w:r w:rsidRPr="00E804C9">
        <w:t>3&gt;</w:t>
      </w:r>
      <w:r w:rsidRPr="00E804C9">
        <w:tab/>
        <w:t xml:space="preserve">apply the received </w:t>
      </w:r>
      <w:r w:rsidRPr="00E804C9">
        <w:rPr>
          <w:i/>
          <w:iCs/>
        </w:rPr>
        <w:t xml:space="preserve">lwa-WLAN-AC </w:t>
      </w:r>
      <w:r w:rsidRPr="00E804C9">
        <w:t>when performing transmissions of packets for this DRB over WLAN;</w:t>
      </w:r>
    </w:p>
    <w:p w14:paraId="2C87FE92" w14:textId="77777777" w:rsidR="009722D5" w:rsidRPr="00E804C9" w:rsidRDefault="009722D5" w:rsidP="009722D5">
      <w:pPr>
        <w:pStyle w:val="B1"/>
      </w:pPr>
      <w:r w:rsidRPr="00E804C9">
        <w:t>1&gt;</w:t>
      </w:r>
      <w:r w:rsidRPr="00E804C9">
        <w:tab/>
        <w:t xml:space="preserve">else if the concerned entry of </w:t>
      </w:r>
      <w:r w:rsidRPr="00E804C9">
        <w:rPr>
          <w:i/>
        </w:rPr>
        <w:t>drb-ToAddModList</w:t>
      </w:r>
      <w:r w:rsidRPr="00E804C9">
        <w:t xml:space="preserve"> includes the </w:t>
      </w:r>
      <w:r w:rsidRPr="00E804C9">
        <w:rPr>
          <w:i/>
        </w:rPr>
        <w:t>drb-TypeLWA</w:t>
      </w:r>
      <w:r w:rsidRPr="00E804C9">
        <w:t xml:space="preserve"> set to </w:t>
      </w:r>
      <w:r w:rsidRPr="00E804C9">
        <w:rPr>
          <w:i/>
        </w:rPr>
        <w:t>FALSE</w:t>
      </w:r>
      <w:r w:rsidRPr="00E804C9">
        <w:t xml:space="preserve"> (i.e. LWA to LTE only DRB):</w:t>
      </w:r>
    </w:p>
    <w:p w14:paraId="783DFE41" w14:textId="77777777" w:rsidR="009722D5" w:rsidRPr="00E804C9" w:rsidRDefault="009722D5" w:rsidP="009722D5">
      <w:pPr>
        <w:pStyle w:val="B2"/>
      </w:pPr>
      <w:r w:rsidRPr="00E804C9">
        <w:t>2&gt;</w:t>
      </w:r>
      <w:r w:rsidRPr="00E804C9">
        <w:tab/>
        <w:t xml:space="preserve">reconfigure the PDCP entity in accordance with the </w:t>
      </w:r>
      <w:r w:rsidRPr="00E804C9">
        <w:rPr>
          <w:i/>
        </w:rPr>
        <w:t>pdcp-Config</w:t>
      </w:r>
      <w:r w:rsidRPr="00E804C9">
        <w:t>, if included in</w:t>
      </w:r>
      <w:r w:rsidRPr="00E804C9">
        <w:rPr>
          <w:i/>
        </w:rPr>
        <w:t xml:space="preserve"> drb-ToAddModList</w:t>
      </w:r>
      <w:r w:rsidRPr="00E804C9">
        <w:t>;</w:t>
      </w:r>
    </w:p>
    <w:p w14:paraId="7D4FEDEF" w14:textId="77777777" w:rsidR="009722D5" w:rsidRPr="00E804C9" w:rsidRDefault="009722D5" w:rsidP="009722D5">
      <w:pPr>
        <w:pStyle w:val="B2"/>
      </w:pPr>
      <w:r w:rsidRPr="00E804C9">
        <w:t>2&gt;</w:t>
      </w:r>
      <w:r w:rsidRPr="00E804C9">
        <w:tab/>
        <w:t xml:space="preserve">reconfigure the RLC entity and/ or the DTCH logical channel in accordance with the </w:t>
      </w:r>
      <w:r w:rsidRPr="00E804C9">
        <w:rPr>
          <w:i/>
        </w:rPr>
        <w:t xml:space="preserve">rlc-Config </w:t>
      </w:r>
      <w:r w:rsidRPr="00E804C9">
        <w:t xml:space="preserve">and </w:t>
      </w:r>
      <w:r w:rsidRPr="00E804C9">
        <w:rPr>
          <w:i/>
        </w:rPr>
        <w:t>logicalChannelConfig</w:t>
      </w:r>
      <w:r w:rsidRPr="00E804C9">
        <w:t>, if included in</w:t>
      </w:r>
      <w:r w:rsidRPr="00E804C9">
        <w:rPr>
          <w:i/>
        </w:rPr>
        <w:t xml:space="preserve"> drb-ToAddModList</w:t>
      </w:r>
      <w:r w:rsidRPr="00E804C9">
        <w:t>;</w:t>
      </w:r>
    </w:p>
    <w:p w14:paraId="7E67E06F" w14:textId="77777777" w:rsidR="009722D5" w:rsidRPr="00E804C9" w:rsidRDefault="009722D5" w:rsidP="009722D5">
      <w:pPr>
        <w:pStyle w:val="B2"/>
      </w:pPr>
      <w:r w:rsidRPr="00E804C9">
        <w:t>2&gt;</w:t>
      </w:r>
      <w:r w:rsidRPr="00E804C9">
        <w:tab/>
        <w:t>perform PDCP data recovery as specified in TS 36.323 [8]</w:t>
      </w:r>
      <w:r w:rsidR="0090321A" w:rsidRPr="00E804C9">
        <w:t xml:space="preserve"> if bearer is configured with RLC AM</w:t>
      </w:r>
      <w:r w:rsidRPr="00E804C9">
        <w:t>;</w:t>
      </w:r>
    </w:p>
    <w:p w14:paraId="7219F0D7" w14:textId="77777777" w:rsidR="009722D5" w:rsidRPr="00E804C9" w:rsidRDefault="009722D5" w:rsidP="009722D5">
      <w:pPr>
        <w:pStyle w:val="B2"/>
      </w:pPr>
      <w:r w:rsidRPr="00E804C9">
        <w:t>2&gt;</w:t>
      </w:r>
      <w:r w:rsidRPr="00E804C9">
        <w:tab/>
        <w:t xml:space="preserve">disable data </w:t>
      </w:r>
      <w:r w:rsidRPr="00E804C9">
        <w:rPr>
          <w:lang w:eastAsia="zh-CN"/>
        </w:rPr>
        <w:t>handling</w:t>
      </w:r>
      <w:r w:rsidRPr="00E804C9">
        <w:t xml:space="preserve"> for this DRB at the LWAAP entity;</w:t>
      </w:r>
    </w:p>
    <w:p w14:paraId="6839654F" w14:textId="77777777" w:rsidR="009722D5" w:rsidRPr="00E804C9" w:rsidRDefault="009722D5" w:rsidP="009722D5">
      <w:pPr>
        <w:pStyle w:val="B1"/>
      </w:pPr>
      <w:r w:rsidRPr="00E804C9">
        <w:t>1&gt;</w:t>
      </w:r>
      <w:r w:rsidRPr="00E804C9">
        <w:tab/>
        <w:t>else (i.e. reconfigure LWA DRB):</w:t>
      </w:r>
    </w:p>
    <w:p w14:paraId="7CF0759E" w14:textId="77777777" w:rsidR="009722D5" w:rsidRPr="00E804C9" w:rsidRDefault="009722D5" w:rsidP="009722D5">
      <w:pPr>
        <w:pStyle w:val="B2"/>
      </w:pPr>
      <w:r w:rsidRPr="00E804C9">
        <w:t>2&gt;</w:t>
      </w:r>
      <w:r w:rsidRPr="00E804C9">
        <w:tab/>
        <w:t xml:space="preserve">reconfigure the PDCP entity in accordance with the </w:t>
      </w:r>
      <w:r w:rsidRPr="00E804C9">
        <w:rPr>
          <w:i/>
        </w:rPr>
        <w:t>pdcp-Config</w:t>
      </w:r>
      <w:r w:rsidRPr="00E804C9">
        <w:t>, if included in</w:t>
      </w:r>
      <w:r w:rsidRPr="00E804C9">
        <w:rPr>
          <w:i/>
        </w:rPr>
        <w:t xml:space="preserve"> drb-ToAddModList</w:t>
      </w:r>
      <w:r w:rsidRPr="00E804C9">
        <w:t>;</w:t>
      </w:r>
    </w:p>
    <w:p w14:paraId="2FDD1A26" w14:textId="77777777" w:rsidR="009722D5" w:rsidRPr="00E804C9" w:rsidRDefault="009722D5" w:rsidP="009722D5">
      <w:pPr>
        <w:pStyle w:val="B2"/>
      </w:pPr>
      <w:r w:rsidRPr="00E804C9">
        <w:t>2&gt;</w:t>
      </w:r>
      <w:r w:rsidRPr="00E804C9">
        <w:tab/>
        <w:t xml:space="preserve">reconfigure the RLC entity and/ or the DTCH logical channel in accordance with the </w:t>
      </w:r>
      <w:r w:rsidRPr="00E804C9">
        <w:rPr>
          <w:i/>
        </w:rPr>
        <w:t xml:space="preserve">rlc-Config </w:t>
      </w:r>
      <w:r w:rsidRPr="00E804C9">
        <w:t xml:space="preserve">and </w:t>
      </w:r>
      <w:r w:rsidRPr="00E804C9">
        <w:rPr>
          <w:i/>
        </w:rPr>
        <w:t>logicalChannelConfig</w:t>
      </w:r>
      <w:r w:rsidRPr="00E804C9">
        <w:t>, if included in</w:t>
      </w:r>
      <w:r w:rsidRPr="00E804C9">
        <w:rPr>
          <w:i/>
        </w:rPr>
        <w:t xml:space="preserve"> drb-ToAddModList</w:t>
      </w:r>
      <w:r w:rsidRPr="00E804C9">
        <w:t>;</w:t>
      </w:r>
    </w:p>
    <w:p w14:paraId="5040DF13" w14:textId="77777777" w:rsidR="009722D5" w:rsidRPr="00E804C9" w:rsidRDefault="009722D5" w:rsidP="009722D5">
      <w:pPr>
        <w:pStyle w:val="B2"/>
      </w:pPr>
      <w:r w:rsidRPr="00E804C9">
        <w:t>2&gt;</w:t>
      </w:r>
      <w:r w:rsidRPr="00E804C9">
        <w:tab/>
        <w:t xml:space="preserve">if </w:t>
      </w:r>
      <w:r w:rsidRPr="00E804C9">
        <w:rPr>
          <w:i/>
        </w:rPr>
        <w:t>lwa-WLAN-AC</w:t>
      </w:r>
      <w:r w:rsidRPr="00E804C9">
        <w:t xml:space="preserve"> is configured:</w:t>
      </w:r>
    </w:p>
    <w:p w14:paraId="63BAA960" w14:textId="77777777" w:rsidR="009722D5" w:rsidRPr="00E804C9" w:rsidRDefault="009722D5" w:rsidP="009722D5">
      <w:pPr>
        <w:pStyle w:val="B3"/>
      </w:pPr>
      <w:r w:rsidRPr="00E804C9">
        <w:t xml:space="preserve">3&gt;apply the received </w:t>
      </w:r>
      <w:r w:rsidRPr="00E804C9">
        <w:rPr>
          <w:i/>
          <w:iCs/>
        </w:rPr>
        <w:t xml:space="preserve">lwa-WLAN-AC </w:t>
      </w:r>
      <w:r w:rsidRPr="00E804C9">
        <w:t>when performing transmissions of packets for this DRB over WLAN;</w:t>
      </w:r>
    </w:p>
    <w:p w14:paraId="0B00C10A" w14:textId="77777777" w:rsidR="009722D5" w:rsidRPr="00E804C9" w:rsidRDefault="009722D5" w:rsidP="009722D5">
      <w:pPr>
        <w:pStyle w:val="Heading4"/>
      </w:pPr>
      <w:bookmarkStart w:id="2029" w:name="_Toc20486837"/>
      <w:bookmarkStart w:id="2030" w:name="_Toc29342129"/>
      <w:bookmarkStart w:id="2031" w:name="_Toc29343268"/>
      <w:bookmarkStart w:id="2032" w:name="_Toc36566519"/>
      <w:bookmarkStart w:id="2033" w:name="_Toc36809933"/>
      <w:bookmarkStart w:id="2034" w:name="_Toc36846297"/>
      <w:bookmarkStart w:id="2035" w:name="_Toc36938950"/>
      <w:bookmarkStart w:id="2036" w:name="_Toc37081930"/>
      <w:bookmarkStart w:id="2037" w:name="_Toc46480557"/>
      <w:bookmarkStart w:id="2038" w:name="_Toc46481791"/>
      <w:bookmarkStart w:id="2039" w:name="_Toc46483025"/>
      <w:bookmarkStart w:id="2040" w:name="_Toc171494696"/>
      <w:r w:rsidRPr="00E804C9">
        <w:t>5.3.10.3a3</w:t>
      </w:r>
      <w:r w:rsidRPr="00E804C9">
        <w:tab/>
        <w:t>LWIP specific DRB addition or reconfiguration</w:t>
      </w:r>
      <w:bookmarkEnd w:id="2029"/>
      <w:bookmarkEnd w:id="2030"/>
      <w:bookmarkEnd w:id="2031"/>
      <w:bookmarkEnd w:id="2032"/>
      <w:bookmarkEnd w:id="2033"/>
      <w:bookmarkEnd w:id="2034"/>
      <w:bookmarkEnd w:id="2035"/>
      <w:bookmarkEnd w:id="2036"/>
      <w:bookmarkEnd w:id="2037"/>
      <w:bookmarkEnd w:id="2038"/>
      <w:bookmarkEnd w:id="2039"/>
      <w:bookmarkEnd w:id="2040"/>
    </w:p>
    <w:p w14:paraId="36FA4518" w14:textId="77777777" w:rsidR="009722D5" w:rsidRPr="00E804C9" w:rsidRDefault="009722D5" w:rsidP="009722D5">
      <w:r w:rsidRPr="00E804C9">
        <w:t xml:space="preserve">For the </w:t>
      </w:r>
      <w:r w:rsidRPr="00E804C9">
        <w:rPr>
          <w:i/>
        </w:rPr>
        <w:t>drb-Identity</w:t>
      </w:r>
      <w:r w:rsidRPr="00E804C9">
        <w:t xml:space="preserve"> value for which this procedure is initiated, the UE shall:</w:t>
      </w:r>
    </w:p>
    <w:p w14:paraId="3A3986DB" w14:textId="77777777" w:rsidR="009722D5" w:rsidRPr="00E804C9" w:rsidRDefault="009722D5" w:rsidP="009722D5">
      <w:pPr>
        <w:pStyle w:val="B1"/>
      </w:pPr>
      <w:r w:rsidRPr="00E804C9">
        <w:t>1&gt;</w:t>
      </w:r>
      <w:r w:rsidRPr="00E804C9">
        <w:tab/>
        <w:t xml:space="preserve">if the </w:t>
      </w:r>
      <w:r w:rsidRPr="00E804C9">
        <w:rPr>
          <w:i/>
          <w:iCs/>
        </w:rPr>
        <w:t>drb-TypeLWIP</w:t>
      </w:r>
      <w:r w:rsidRPr="00E804C9">
        <w:t xml:space="preserve"> is set to </w:t>
      </w:r>
      <w:r w:rsidRPr="00E804C9">
        <w:rPr>
          <w:i/>
        </w:rPr>
        <w:t>lwip</w:t>
      </w:r>
      <w:r w:rsidRPr="00E804C9">
        <w:t>:</w:t>
      </w:r>
    </w:p>
    <w:p w14:paraId="4BF750EE" w14:textId="77777777" w:rsidR="009722D5" w:rsidRPr="00E804C9" w:rsidRDefault="009722D5" w:rsidP="009722D5">
      <w:pPr>
        <w:pStyle w:val="B2"/>
        <w:rPr>
          <w:rFonts w:eastAsia="Malgun Gothic"/>
        </w:rPr>
      </w:pPr>
      <w:r w:rsidRPr="00E804C9">
        <w:t>2&gt;</w:t>
      </w:r>
      <w:r w:rsidRPr="00E804C9">
        <w:tab/>
      </w:r>
      <w:r w:rsidRPr="00E804C9">
        <w:rPr>
          <w:rFonts w:eastAsia="Malgun Gothic"/>
        </w:rPr>
        <w:t xml:space="preserve">indicate to higher layers to use LWIP resources in both UL and DL for the DRB associated with the </w:t>
      </w:r>
      <w:r w:rsidRPr="00E804C9">
        <w:rPr>
          <w:rFonts w:eastAsia="Malgun Gothic"/>
          <w:i/>
          <w:iCs/>
        </w:rPr>
        <w:t>drb-Identity</w:t>
      </w:r>
      <w:r w:rsidRPr="00E804C9">
        <w:rPr>
          <w:rFonts w:eastAsia="Malgun Gothic"/>
        </w:rPr>
        <w:t>;</w:t>
      </w:r>
    </w:p>
    <w:p w14:paraId="69E89E57" w14:textId="77777777" w:rsidR="009722D5" w:rsidRPr="00E804C9" w:rsidRDefault="009722D5" w:rsidP="009722D5">
      <w:pPr>
        <w:pStyle w:val="B2"/>
      </w:pPr>
      <w:r w:rsidRPr="00E804C9">
        <w:t>2&gt;</w:t>
      </w:r>
      <w:r w:rsidRPr="00E804C9">
        <w:tab/>
      </w:r>
      <w:r w:rsidRPr="00E804C9">
        <w:rPr>
          <w:rFonts w:eastAsia="Malgun Gothic"/>
        </w:rPr>
        <w:t xml:space="preserve">if </w:t>
      </w:r>
      <w:r w:rsidRPr="00E804C9">
        <w:rPr>
          <w:rFonts w:eastAsia="Malgun Gothic"/>
          <w:i/>
        </w:rPr>
        <w:t>lwip-DL-Aggregation</w:t>
      </w:r>
      <w:r w:rsidRPr="00E804C9">
        <w:rPr>
          <w:rFonts w:eastAsia="Malgun Gothic"/>
        </w:rPr>
        <w:t xml:space="preserve"> is set to TRUE:</w:t>
      </w:r>
    </w:p>
    <w:p w14:paraId="1C0F4E51" w14:textId="77777777" w:rsidR="000E33CF" w:rsidRPr="00E804C9" w:rsidRDefault="009722D5" w:rsidP="000E33CF">
      <w:pPr>
        <w:pStyle w:val="B3"/>
      </w:pPr>
      <w:r w:rsidRPr="00E804C9">
        <w:t>3&gt;</w:t>
      </w:r>
      <w:r w:rsidRPr="00E804C9">
        <w:tab/>
        <w:t xml:space="preserve">indicate to higher layers to apply decoding of LWIPEP header with GRE sequence number for both LTE and WLAN DL reception for the DRB associated with the </w:t>
      </w:r>
      <w:r w:rsidRPr="00E804C9">
        <w:rPr>
          <w:i/>
          <w:iCs/>
        </w:rPr>
        <w:t>drb-Identity</w:t>
      </w:r>
      <w:r w:rsidRPr="00E804C9">
        <w:t>;</w:t>
      </w:r>
    </w:p>
    <w:p w14:paraId="123C43AF" w14:textId="77777777" w:rsidR="000E33CF" w:rsidRPr="00E804C9" w:rsidRDefault="000E33CF" w:rsidP="000E33CF">
      <w:pPr>
        <w:pStyle w:val="B2"/>
      </w:pPr>
      <w:r w:rsidRPr="00E804C9">
        <w:t>2&gt;</w:t>
      </w:r>
      <w:r w:rsidRPr="00E804C9">
        <w:tab/>
        <w:t xml:space="preserve">if </w:t>
      </w:r>
      <w:r w:rsidRPr="00E804C9">
        <w:rPr>
          <w:i/>
        </w:rPr>
        <w:t>lwip-DL-Aggregation</w:t>
      </w:r>
      <w:r w:rsidRPr="00E804C9">
        <w:t xml:space="preserve"> is set to FALSE:</w:t>
      </w:r>
    </w:p>
    <w:p w14:paraId="2CFD4447" w14:textId="77777777" w:rsidR="009722D5" w:rsidRPr="00E804C9" w:rsidRDefault="000E33CF" w:rsidP="000E33CF">
      <w:pPr>
        <w:pStyle w:val="B3"/>
      </w:pPr>
      <w:r w:rsidRPr="00E804C9">
        <w:t>3&gt;</w:t>
      </w:r>
      <w:r w:rsidRPr="00E804C9">
        <w:tab/>
        <w:t xml:space="preserve">indicate to higher layers to stop decoding of LWIPEP header with GRE sequence number for both LTE and WLAN DL reception for the DRB associated with the </w:t>
      </w:r>
      <w:r w:rsidRPr="00E804C9">
        <w:rPr>
          <w:i/>
        </w:rPr>
        <w:t>drb-Identity</w:t>
      </w:r>
      <w:r w:rsidRPr="00E804C9">
        <w:t>;</w:t>
      </w:r>
    </w:p>
    <w:p w14:paraId="0B311803" w14:textId="77777777" w:rsidR="009722D5" w:rsidRPr="00E804C9" w:rsidRDefault="009722D5" w:rsidP="009722D5">
      <w:pPr>
        <w:pStyle w:val="B2"/>
      </w:pPr>
      <w:r w:rsidRPr="00E804C9">
        <w:t>2&gt;</w:t>
      </w:r>
      <w:r w:rsidRPr="00E804C9">
        <w:tab/>
      </w:r>
      <w:r w:rsidRPr="00E804C9">
        <w:rPr>
          <w:rFonts w:eastAsia="Malgun Gothic"/>
        </w:rPr>
        <w:t xml:space="preserve">if </w:t>
      </w:r>
      <w:r w:rsidRPr="00E804C9">
        <w:rPr>
          <w:rFonts w:eastAsia="Malgun Gothic"/>
          <w:i/>
        </w:rPr>
        <w:t>lwip-UL-Aggregation</w:t>
      </w:r>
      <w:r w:rsidRPr="00E804C9">
        <w:rPr>
          <w:rFonts w:eastAsia="Malgun Gothic"/>
        </w:rPr>
        <w:t xml:space="preserve"> is set to TRUE:</w:t>
      </w:r>
    </w:p>
    <w:p w14:paraId="7572D1C0" w14:textId="77777777" w:rsidR="000E33CF" w:rsidRPr="00E804C9" w:rsidRDefault="009722D5" w:rsidP="000E33CF">
      <w:pPr>
        <w:pStyle w:val="B3"/>
      </w:pPr>
      <w:r w:rsidRPr="00E804C9">
        <w:t>3&gt;</w:t>
      </w:r>
      <w:r w:rsidRPr="00E804C9">
        <w:tab/>
        <w:t xml:space="preserve">indicate to higher layers to insert LWIPEP header with GRE sequence number for both LTE and WLAN UL transmissions for the DRB associated with the </w:t>
      </w:r>
      <w:r w:rsidRPr="00E804C9">
        <w:rPr>
          <w:i/>
        </w:rPr>
        <w:t>drb-Identity</w:t>
      </w:r>
      <w:r w:rsidRPr="00E804C9">
        <w:t>;</w:t>
      </w:r>
    </w:p>
    <w:p w14:paraId="50E5A876" w14:textId="77777777" w:rsidR="000E33CF" w:rsidRPr="00E804C9" w:rsidRDefault="000E33CF" w:rsidP="000E33CF">
      <w:pPr>
        <w:pStyle w:val="B2"/>
      </w:pPr>
      <w:r w:rsidRPr="00E804C9">
        <w:t>2&gt;</w:t>
      </w:r>
      <w:r w:rsidRPr="00E804C9">
        <w:tab/>
        <w:t xml:space="preserve">if </w:t>
      </w:r>
      <w:r w:rsidRPr="00E804C9">
        <w:rPr>
          <w:i/>
        </w:rPr>
        <w:t>lwip-UL-Aggregation</w:t>
      </w:r>
      <w:r w:rsidRPr="00E804C9">
        <w:t xml:space="preserve"> is set to FALSE:</w:t>
      </w:r>
    </w:p>
    <w:p w14:paraId="157C9E7F" w14:textId="77777777" w:rsidR="009722D5" w:rsidRPr="00E804C9" w:rsidRDefault="000E33CF" w:rsidP="000E33CF">
      <w:pPr>
        <w:pStyle w:val="B3"/>
        <w:rPr>
          <w:rFonts w:eastAsia="Malgun Gothic"/>
        </w:rPr>
      </w:pPr>
      <w:r w:rsidRPr="00E804C9">
        <w:t>3&gt;</w:t>
      </w:r>
      <w:r w:rsidRPr="00E804C9">
        <w:tab/>
        <w:t xml:space="preserve">indicate to higher layers to stop inserting LWIPEP header with GRE sequence number for both LTE and WLAN UL transmissions for the DRB associated with the </w:t>
      </w:r>
      <w:r w:rsidRPr="00E804C9">
        <w:rPr>
          <w:i/>
        </w:rPr>
        <w:t>drb-Identity</w:t>
      </w:r>
      <w:r w:rsidRPr="00E804C9">
        <w:t>;</w:t>
      </w:r>
    </w:p>
    <w:p w14:paraId="68D929A1" w14:textId="77777777" w:rsidR="009722D5" w:rsidRPr="00E804C9" w:rsidRDefault="009722D5" w:rsidP="009722D5">
      <w:pPr>
        <w:pStyle w:val="B1"/>
      </w:pPr>
      <w:r w:rsidRPr="00E804C9">
        <w:t>1&gt;</w:t>
      </w:r>
      <w:r w:rsidRPr="00E804C9">
        <w:tab/>
        <w:t xml:space="preserve">if the </w:t>
      </w:r>
      <w:r w:rsidRPr="00E804C9">
        <w:rPr>
          <w:i/>
          <w:iCs/>
        </w:rPr>
        <w:t>drb-TypeLWIP</w:t>
      </w:r>
      <w:r w:rsidRPr="00E804C9">
        <w:t xml:space="preserve"> is set to </w:t>
      </w:r>
      <w:r w:rsidRPr="00E804C9">
        <w:rPr>
          <w:i/>
        </w:rPr>
        <w:t>lwip-DL-only</w:t>
      </w:r>
      <w:r w:rsidRPr="00E804C9">
        <w:t>:</w:t>
      </w:r>
    </w:p>
    <w:p w14:paraId="6E1EE7DE" w14:textId="77777777" w:rsidR="009722D5" w:rsidRPr="00E804C9" w:rsidRDefault="009722D5" w:rsidP="009722D5">
      <w:pPr>
        <w:pStyle w:val="B2"/>
        <w:rPr>
          <w:rFonts w:eastAsia="Malgun Gothic"/>
        </w:rPr>
      </w:pPr>
      <w:r w:rsidRPr="00E804C9">
        <w:t>2&gt;</w:t>
      </w:r>
      <w:r w:rsidRPr="00E804C9">
        <w:tab/>
      </w:r>
      <w:r w:rsidRPr="00E804C9">
        <w:rPr>
          <w:rFonts w:eastAsia="Malgun Gothic"/>
        </w:rPr>
        <w:t xml:space="preserve">indicate to higher layers to use LWIP resources in the DL only for the DRB associated with the </w:t>
      </w:r>
      <w:r w:rsidRPr="00E804C9">
        <w:rPr>
          <w:rFonts w:eastAsia="Malgun Gothic"/>
          <w:i/>
          <w:iCs/>
        </w:rPr>
        <w:t>drb-Identity</w:t>
      </w:r>
      <w:r w:rsidRPr="00E804C9">
        <w:rPr>
          <w:rFonts w:eastAsia="Malgun Gothic"/>
        </w:rPr>
        <w:t>;</w:t>
      </w:r>
    </w:p>
    <w:p w14:paraId="32B21C72" w14:textId="77777777" w:rsidR="009722D5" w:rsidRPr="00E804C9" w:rsidRDefault="009722D5" w:rsidP="009722D5">
      <w:pPr>
        <w:pStyle w:val="B2"/>
      </w:pPr>
      <w:r w:rsidRPr="00E804C9">
        <w:t>2&gt;</w:t>
      </w:r>
      <w:r w:rsidRPr="00E804C9">
        <w:tab/>
      </w:r>
      <w:r w:rsidRPr="00E804C9">
        <w:rPr>
          <w:rFonts w:eastAsia="Malgun Gothic"/>
        </w:rPr>
        <w:t xml:space="preserve">if </w:t>
      </w:r>
      <w:r w:rsidRPr="00E804C9">
        <w:rPr>
          <w:rFonts w:eastAsia="Malgun Gothic"/>
          <w:i/>
        </w:rPr>
        <w:t>lwip-DL-Aggregation</w:t>
      </w:r>
      <w:r w:rsidRPr="00E804C9">
        <w:rPr>
          <w:rFonts w:eastAsia="Malgun Gothic"/>
        </w:rPr>
        <w:t xml:space="preserve"> is set to TRUE:</w:t>
      </w:r>
    </w:p>
    <w:p w14:paraId="75FA115C" w14:textId="77777777" w:rsidR="009722D5" w:rsidRPr="00E804C9" w:rsidRDefault="009722D5" w:rsidP="009722D5">
      <w:pPr>
        <w:pStyle w:val="B3"/>
        <w:rPr>
          <w:rFonts w:eastAsia="Malgun Gothic"/>
        </w:rPr>
      </w:pPr>
      <w:r w:rsidRPr="00E804C9">
        <w:lastRenderedPageBreak/>
        <w:t>3&gt;</w:t>
      </w:r>
      <w:r w:rsidRPr="00E804C9">
        <w:tab/>
        <w:t xml:space="preserve">indicate to higher layers to apply decoding of LWIPEP header with GRE sequence number for both LTE and WLAN DL reception for the DRB associated with the </w:t>
      </w:r>
      <w:r w:rsidRPr="00E804C9">
        <w:rPr>
          <w:i/>
        </w:rPr>
        <w:t>drb-Identity</w:t>
      </w:r>
      <w:r w:rsidRPr="00E804C9">
        <w:t>;</w:t>
      </w:r>
    </w:p>
    <w:p w14:paraId="1578EF5C" w14:textId="77777777" w:rsidR="009722D5" w:rsidRPr="00E804C9" w:rsidRDefault="009722D5" w:rsidP="009722D5">
      <w:pPr>
        <w:pStyle w:val="B1"/>
      </w:pPr>
      <w:r w:rsidRPr="00E804C9">
        <w:t>1&gt;</w:t>
      </w:r>
      <w:r w:rsidRPr="00E804C9">
        <w:tab/>
        <w:t xml:space="preserve">if the </w:t>
      </w:r>
      <w:r w:rsidRPr="00E804C9">
        <w:rPr>
          <w:i/>
          <w:iCs/>
        </w:rPr>
        <w:t>drb-TypeLWIP</w:t>
      </w:r>
      <w:r w:rsidRPr="00E804C9">
        <w:t xml:space="preserve"> is set to </w:t>
      </w:r>
      <w:r w:rsidRPr="00E804C9">
        <w:rPr>
          <w:i/>
        </w:rPr>
        <w:t>lwip-UL-only</w:t>
      </w:r>
      <w:r w:rsidRPr="00E804C9">
        <w:t>:</w:t>
      </w:r>
    </w:p>
    <w:p w14:paraId="5B83567D" w14:textId="77777777" w:rsidR="009722D5" w:rsidRPr="00E804C9" w:rsidRDefault="009722D5" w:rsidP="009722D5">
      <w:pPr>
        <w:pStyle w:val="B2"/>
      </w:pPr>
      <w:r w:rsidRPr="00E804C9">
        <w:t>2&gt;</w:t>
      </w:r>
      <w:r w:rsidRPr="00E804C9">
        <w:tab/>
      </w:r>
      <w:r w:rsidRPr="00E804C9">
        <w:rPr>
          <w:rFonts w:eastAsia="Malgun Gothic"/>
        </w:rPr>
        <w:t xml:space="preserve">indicate to higher layers to use LWIP resources in the UL only for the DRB associated with the </w:t>
      </w:r>
      <w:r w:rsidRPr="00E804C9">
        <w:rPr>
          <w:rFonts w:eastAsia="Malgun Gothic"/>
          <w:i/>
          <w:iCs/>
        </w:rPr>
        <w:t>drb-Identity</w:t>
      </w:r>
      <w:r w:rsidRPr="00E804C9">
        <w:rPr>
          <w:rFonts w:eastAsia="Malgun Gothic"/>
        </w:rPr>
        <w:t>;</w:t>
      </w:r>
    </w:p>
    <w:p w14:paraId="5899F0D8" w14:textId="77777777" w:rsidR="009722D5" w:rsidRPr="00E804C9" w:rsidRDefault="009722D5" w:rsidP="009722D5">
      <w:pPr>
        <w:pStyle w:val="B2"/>
      </w:pPr>
      <w:r w:rsidRPr="00E804C9">
        <w:t>2&gt;</w:t>
      </w:r>
      <w:r w:rsidRPr="00E804C9">
        <w:tab/>
      </w:r>
      <w:r w:rsidRPr="00E804C9">
        <w:rPr>
          <w:rFonts w:eastAsia="Malgun Gothic"/>
        </w:rPr>
        <w:t xml:space="preserve">if </w:t>
      </w:r>
      <w:r w:rsidRPr="00E804C9">
        <w:rPr>
          <w:rFonts w:eastAsia="Malgun Gothic"/>
          <w:i/>
        </w:rPr>
        <w:t>lwip-UL-Aggregation</w:t>
      </w:r>
      <w:r w:rsidRPr="00E804C9">
        <w:rPr>
          <w:rFonts w:eastAsia="Malgun Gothic"/>
        </w:rPr>
        <w:t xml:space="preserve"> is set to TRUE:</w:t>
      </w:r>
    </w:p>
    <w:p w14:paraId="24B97CD7" w14:textId="77777777" w:rsidR="009722D5" w:rsidRPr="00E804C9" w:rsidRDefault="009722D5" w:rsidP="009722D5">
      <w:pPr>
        <w:pStyle w:val="B3"/>
        <w:rPr>
          <w:rFonts w:eastAsia="Malgun Gothic"/>
        </w:rPr>
      </w:pPr>
      <w:r w:rsidRPr="00E804C9">
        <w:t>3&gt;</w:t>
      </w:r>
      <w:r w:rsidRPr="00E804C9">
        <w:tab/>
        <w:t xml:space="preserve">indicate to higher layers to insert LWIPEP header with GRE sequence number for both LTE and WLAN UL transmissions for the DRB associated with the </w:t>
      </w:r>
      <w:r w:rsidRPr="00E804C9">
        <w:rPr>
          <w:i/>
        </w:rPr>
        <w:t>drb-Identity</w:t>
      </w:r>
      <w:r w:rsidRPr="00E804C9">
        <w:t>;</w:t>
      </w:r>
    </w:p>
    <w:p w14:paraId="7AF70CEF" w14:textId="77777777" w:rsidR="009722D5" w:rsidRPr="00E804C9" w:rsidRDefault="009722D5" w:rsidP="009722D5">
      <w:pPr>
        <w:pStyle w:val="B1"/>
      </w:pPr>
      <w:r w:rsidRPr="00E804C9">
        <w:t>1&gt;</w:t>
      </w:r>
      <w:r w:rsidRPr="00E804C9">
        <w:tab/>
        <w:t xml:space="preserve">if the </w:t>
      </w:r>
      <w:r w:rsidRPr="00E804C9">
        <w:rPr>
          <w:i/>
          <w:iCs/>
        </w:rPr>
        <w:t>drb-TypeLWIP</w:t>
      </w:r>
      <w:r w:rsidRPr="00E804C9">
        <w:t xml:space="preserve"> is set to </w:t>
      </w:r>
      <w:r w:rsidRPr="00E804C9">
        <w:rPr>
          <w:i/>
        </w:rPr>
        <w:t>eutran</w:t>
      </w:r>
      <w:r w:rsidRPr="00E804C9">
        <w:t>:</w:t>
      </w:r>
    </w:p>
    <w:p w14:paraId="72B81BF1" w14:textId="77777777" w:rsidR="009722D5" w:rsidRPr="00E804C9" w:rsidRDefault="009722D5" w:rsidP="009722D5">
      <w:pPr>
        <w:pStyle w:val="B2"/>
      </w:pPr>
      <w:r w:rsidRPr="00E804C9">
        <w:t>2&gt;</w:t>
      </w:r>
      <w:r w:rsidRPr="00E804C9">
        <w:tab/>
      </w:r>
      <w:r w:rsidRPr="00E804C9">
        <w:rPr>
          <w:rFonts w:eastAsia="Malgun Gothic"/>
        </w:rPr>
        <w:t xml:space="preserve">indicate to higher layers to stop using LWIP resources for the DRB associated with the </w:t>
      </w:r>
      <w:r w:rsidRPr="00E804C9">
        <w:rPr>
          <w:rFonts w:eastAsia="Malgun Gothic"/>
          <w:i/>
          <w:iCs/>
        </w:rPr>
        <w:t>drb-Identity</w:t>
      </w:r>
      <w:r w:rsidRPr="00E804C9">
        <w:rPr>
          <w:rFonts w:eastAsia="Malgun Gothic"/>
        </w:rPr>
        <w:t>;</w:t>
      </w:r>
    </w:p>
    <w:p w14:paraId="1C14D4C7" w14:textId="77777777" w:rsidR="00CE444A" w:rsidRPr="00E804C9" w:rsidRDefault="00CE444A" w:rsidP="00CE444A">
      <w:pPr>
        <w:pStyle w:val="Heading4"/>
      </w:pPr>
      <w:bookmarkStart w:id="2041" w:name="_Toc20486838"/>
      <w:bookmarkStart w:id="2042" w:name="_Toc29342130"/>
      <w:bookmarkStart w:id="2043" w:name="_Toc29343269"/>
      <w:bookmarkStart w:id="2044" w:name="_Toc36566520"/>
      <w:bookmarkStart w:id="2045" w:name="_Toc36809934"/>
      <w:bookmarkStart w:id="2046" w:name="_Toc36846298"/>
      <w:bookmarkStart w:id="2047" w:name="_Toc36938951"/>
      <w:bookmarkStart w:id="2048" w:name="_Toc37081931"/>
      <w:bookmarkStart w:id="2049" w:name="_Toc46480558"/>
      <w:bookmarkStart w:id="2050" w:name="_Toc46481792"/>
      <w:bookmarkStart w:id="2051" w:name="_Toc46483026"/>
      <w:bookmarkStart w:id="2052" w:name="_Toc171494697"/>
      <w:r w:rsidRPr="00E804C9">
        <w:t>5.3.10.3a4</w:t>
      </w:r>
      <w:r w:rsidRPr="00E804C9">
        <w:tab/>
        <w:t>SCG RLC bearer addition or reconfiguration for DRBs in NE-DC</w:t>
      </w:r>
      <w:bookmarkEnd w:id="2041"/>
      <w:bookmarkEnd w:id="2042"/>
      <w:bookmarkEnd w:id="2043"/>
      <w:bookmarkEnd w:id="2044"/>
      <w:bookmarkEnd w:id="2045"/>
      <w:bookmarkEnd w:id="2046"/>
      <w:bookmarkEnd w:id="2047"/>
      <w:bookmarkEnd w:id="2048"/>
      <w:bookmarkEnd w:id="2049"/>
      <w:bookmarkEnd w:id="2050"/>
      <w:bookmarkEnd w:id="2051"/>
      <w:bookmarkEnd w:id="2052"/>
    </w:p>
    <w:p w14:paraId="6633A33E" w14:textId="77777777" w:rsidR="00CE444A" w:rsidRPr="00E804C9" w:rsidRDefault="00CE444A" w:rsidP="00CE444A">
      <w:r w:rsidRPr="00E804C9">
        <w:t>The UE shall:</w:t>
      </w:r>
    </w:p>
    <w:p w14:paraId="660A7044" w14:textId="77777777" w:rsidR="00CE444A" w:rsidRPr="00E804C9" w:rsidRDefault="00CE444A" w:rsidP="00CE444A">
      <w:pPr>
        <w:pStyle w:val="B1"/>
      </w:pPr>
      <w:r w:rsidRPr="00E804C9">
        <w:t>1&gt;</w:t>
      </w:r>
      <w:r w:rsidRPr="00E804C9">
        <w:tab/>
        <w:t xml:space="preserve">for each </w:t>
      </w:r>
      <w:r w:rsidRPr="00E804C9">
        <w:rPr>
          <w:i/>
        </w:rPr>
        <w:t>drb-Identity</w:t>
      </w:r>
      <w:r w:rsidRPr="00E804C9">
        <w:t xml:space="preserve"> value included in </w:t>
      </w:r>
      <w:r w:rsidRPr="00E804C9">
        <w:rPr>
          <w:i/>
        </w:rPr>
        <w:t>drb-ToAddModListSCG</w:t>
      </w:r>
      <w:r w:rsidRPr="00E804C9">
        <w:t>:</w:t>
      </w:r>
    </w:p>
    <w:p w14:paraId="3981CC60" w14:textId="77777777" w:rsidR="00CE444A" w:rsidRPr="00E804C9" w:rsidRDefault="00CE444A" w:rsidP="00CE444A">
      <w:pPr>
        <w:pStyle w:val="B2"/>
      </w:pPr>
      <w:r w:rsidRPr="00E804C9">
        <w:t>2&gt;</w:t>
      </w:r>
      <w:r w:rsidRPr="00E804C9">
        <w:tab/>
        <w:t xml:space="preserve">if </w:t>
      </w:r>
      <w:r w:rsidRPr="00E804C9">
        <w:rPr>
          <w:i/>
        </w:rPr>
        <w:t>drb-Identity</w:t>
      </w:r>
      <w:r w:rsidRPr="00E804C9">
        <w:t xml:space="preserve"> value is not part of the current UE E-UTRA SCG configuration (SCG RLC bearer establishment):</w:t>
      </w:r>
    </w:p>
    <w:p w14:paraId="438A5963" w14:textId="77777777" w:rsidR="00CE444A" w:rsidRPr="00E804C9" w:rsidRDefault="00CE444A" w:rsidP="00CE444A">
      <w:pPr>
        <w:pStyle w:val="B3"/>
      </w:pPr>
      <w:r w:rsidRPr="00E804C9">
        <w:t>3&gt;</w:t>
      </w:r>
      <w:r w:rsidRPr="00E804C9">
        <w:tab/>
        <w:t xml:space="preserve">establish an SCG RLC entity or entities and an SCG DTCH logical channel in accordance with the </w:t>
      </w:r>
      <w:r w:rsidRPr="00E804C9">
        <w:rPr>
          <w:i/>
        </w:rPr>
        <w:t>rlc-ConfigSCG</w:t>
      </w:r>
      <w:r w:rsidRPr="00E804C9">
        <w:t xml:space="preserve">, </w:t>
      </w:r>
      <w:r w:rsidRPr="00E804C9">
        <w:rPr>
          <w:i/>
        </w:rPr>
        <w:t>logicalChannelIdentitySCG</w:t>
      </w:r>
      <w:r w:rsidRPr="00E804C9">
        <w:t xml:space="preserve"> and </w:t>
      </w:r>
      <w:r w:rsidRPr="00E804C9">
        <w:rPr>
          <w:i/>
        </w:rPr>
        <w:t>logicalChannelConfigSCG</w:t>
      </w:r>
      <w:r w:rsidRPr="00E804C9">
        <w:t xml:space="preserve"> included in </w:t>
      </w:r>
      <w:r w:rsidRPr="00E804C9">
        <w:rPr>
          <w:i/>
        </w:rPr>
        <w:t>drb-ToAddModListSCG</w:t>
      </w:r>
      <w:r w:rsidRPr="00E804C9">
        <w:t>;</w:t>
      </w:r>
    </w:p>
    <w:p w14:paraId="2D9414FD" w14:textId="77777777" w:rsidR="00CE444A" w:rsidRPr="00E804C9" w:rsidRDefault="00CE444A" w:rsidP="00CE444A">
      <w:pPr>
        <w:pStyle w:val="B3"/>
      </w:pPr>
      <w:r w:rsidRPr="00E804C9">
        <w:t>3&gt;</w:t>
      </w:r>
      <w:r w:rsidRPr="00E804C9">
        <w:tab/>
        <w:t xml:space="preserve">associate the SCG RLC bearer and DTCH logical channel with the NR PDCP entity, i.e. as configured by NR see TS 38.331 [82], identified with the same </w:t>
      </w:r>
      <w:r w:rsidRPr="00E804C9">
        <w:rPr>
          <w:i/>
        </w:rPr>
        <w:t>drb-Identity</w:t>
      </w:r>
      <w:r w:rsidRPr="00E804C9">
        <w:t xml:space="preserve"> within the current UE configuration;</w:t>
      </w:r>
    </w:p>
    <w:p w14:paraId="24F60893" w14:textId="77777777" w:rsidR="00CE444A" w:rsidRPr="00E804C9" w:rsidRDefault="00CE444A" w:rsidP="00CE444A">
      <w:pPr>
        <w:pStyle w:val="B2"/>
      </w:pPr>
      <w:r w:rsidRPr="00E804C9">
        <w:t>2&gt;</w:t>
      </w:r>
      <w:r w:rsidRPr="00E804C9">
        <w:tab/>
        <w:t>else:</w:t>
      </w:r>
    </w:p>
    <w:p w14:paraId="0DB3C101" w14:textId="77777777" w:rsidR="00CE444A" w:rsidRPr="00E804C9" w:rsidRDefault="00CE444A" w:rsidP="00CE444A">
      <w:pPr>
        <w:pStyle w:val="B3"/>
      </w:pPr>
      <w:r w:rsidRPr="00E804C9">
        <w:t>3&gt;</w:t>
      </w:r>
      <w:r w:rsidRPr="00E804C9">
        <w:tab/>
        <w:t xml:space="preserve">re-establish the SCG RLC entity of this DRB, if </w:t>
      </w:r>
      <w:r w:rsidRPr="00E804C9">
        <w:rPr>
          <w:i/>
        </w:rPr>
        <w:t>reestablishRLC</w:t>
      </w:r>
      <w:r w:rsidRPr="00E804C9">
        <w:t xml:space="preserve"> is included in</w:t>
      </w:r>
      <w:r w:rsidRPr="00E804C9">
        <w:rPr>
          <w:i/>
        </w:rPr>
        <w:t xml:space="preserve"> rlc-Config</w:t>
      </w:r>
      <w:r w:rsidRPr="00E804C9">
        <w:t>;</w:t>
      </w:r>
    </w:p>
    <w:p w14:paraId="43FFEF6C" w14:textId="77777777" w:rsidR="00CE444A" w:rsidRPr="00E804C9" w:rsidRDefault="00CE444A" w:rsidP="00CE444A">
      <w:pPr>
        <w:pStyle w:val="B3"/>
      </w:pPr>
      <w:r w:rsidRPr="00E804C9">
        <w:t>3&gt;</w:t>
      </w:r>
      <w:r w:rsidRPr="00E804C9">
        <w:tab/>
        <w:t xml:space="preserve">reconfigure the SCG RLC entity or entities and/ or the SCG DTCH logical channel in accordance with the </w:t>
      </w:r>
      <w:r w:rsidRPr="00E804C9">
        <w:rPr>
          <w:i/>
        </w:rPr>
        <w:t xml:space="preserve">rlc-ConfigSCG </w:t>
      </w:r>
      <w:r w:rsidRPr="00E804C9">
        <w:t xml:space="preserve">and </w:t>
      </w:r>
      <w:r w:rsidRPr="00E804C9">
        <w:rPr>
          <w:i/>
        </w:rPr>
        <w:t>logicalChannelConfigSCG</w:t>
      </w:r>
      <w:r w:rsidRPr="00E804C9">
        <w:t>, if included in</w:t>
      </w:r>
      <w:r w:rsidRPr="00E804C9">
        <w:rPr>
          <w:i/>
        </w:rPr>
        <w:t xml:space="preserve"> drb-ToAddModListSCG</w:t>
      </w:r>
      <w:r w:rsidRPr="00E804C9">
        <w:t>;</w:t>
      </w:r>
    </w:p>
    <w:p w14:paraId="4C90D495" w14:textId="77777777" w:rsidR="009722D5" w:rsidRPr="00E804C9" w:rsidRDefault="009722D5" w:rsidP="009722D5">
      <w:pPr>
        <w:pStyle w:val="Heading4"/>
      </w:pPr>
      <w:bookmarkStart w:id="2053" w:name="_Toc20486839"/>
      <w:bookmarkStart w:id="2054" w:name="_Toc29342131"/>
      <w:bookmarkStart w:id="2055" w:name="_Toc29343270"/>
      <w:bookmarkStart w:id="2056" w:name="_Toc36566521"/>
      <w:bookmarkStart w:id="2057" w:name="_Toc36809935"/>
      <w:bookmarkStart w:id="2058" w:name="_Toc36846299"/>
      <w:bookmarkStart w:id="2059" w:name="_Toc36938952"/>
      <w:bookmarkStart w:id="2060" w:name="_Toc37081932"/>
      <w:bookmarkStart w:id="2061" w:name="_Toc46480559"/>
      <w:bookmarkStart w:id="2062" w:name="_Toc46481793"/>
      <w:bookmarkStart w:id="2063" w:name="_Toc46483027"/>
      <w:bookmarkStart w:id="2064" w:name="_Toc171494698"/>
      <w:r w:rsidRPr="00E804C9">
        <w:t>5.3.10.3a</w:t>
      </w:r>
      <w:r w:rsidRPr="00E804C9">
        <w:tab/>
        <w:t>SCell release</w:t>
      </w:r>
      <w:bookmarkEnd w:id="2053"/>
      <w:bookmarkEnd w:id="2054"/>
      <w:bookmarkEnd w:id="2055"/>
      <w:bookmarkEnd w:id="2056"/>
      <w:bookmarkEnd w:id="2057"/>
      <w:bookmarkEnd w:id="2058"/>
      <w:bookmarkEnd w:id="2059"/>
      <w:bookmarkEnd w:id="2060"/>
      <w:bookmarkEnd w:id="2061"/>
      <w:bookmarkEnd w:id="2062"/>
      <w:bookmarkEnd w:id="2063"/>
      <w:bookmarkEnd w:id="2064"/>
    </w:p>
    <w:p w14:paraId="6B382381" w14:textId="77777777" w:rsidR="009722D5" w:rsidRPr="00E804C9" w:rsidRDefault="009722D5" w:rsidP="009722D5">
      <w:r w:rsidRPr="00E804C9">
        <w:t>The UE shall:</w:t>
      </w:r>
    </w:p>
    <w:p w14:paraId="63B701B9" w14:textId="77777777" w:rsidR="009722D5" w:rsidRPr="00E804C9" w:rsidRDefault="009722D5" w:rsidP="009722D5">
      <w:pPr>
        <w:pStyle w:val="B1"/>
      </w:pPr>
      <w:r w:rsidRPr="00E804C9">
        <w:t>1&gt;</w:t>
      </w:r>
      <w:r w:rsidRPr="00E804C9">
        <w:tab/>
        <w:t xml:space="preserve">if the release is triggered by reception of the </w:t>
      </w:r>
      <w:r w:rsidRPr="00E804C9">
        <w:rPr>
          <w:i/>
        </w:rPr>
        <w:t>sCellToReleaseList</w:t>
      </w:r>
      <w:r w:rsidRPr="00E804C9">
        <w:t xml:space="preserve"> or the </w:t>
      </w:r>
      <w:r w:rsidRPr="00E804C9">
        <w:rPr>
          <w:i/>
        </w:rPr>
        <w:t>sCellToReleaseListSCG</w:t>
      </w:r>
      <w:r w:rsidRPr="00E804C9">
        <w:t>:</w:t>
      </w:r>
    </w:p>
    <w:p w14:paraId="7ECA0BC4" w14:textId="77777777" w:rsidR="009722D5" w:rsidRPr="00E804C9" w:rsidRDefault="009722D5" w:rsidP="009722D5">
      <w:pPr>
        <w:pStyle w:val="B2"/>
      </w:pPr>
      <w:r w:rsidRPr="00E804C9">
        <w:t>2&gt;</w:t>
      </w:r>
      <w:r w:rsidRPr="00E804C9">
        <w:tab/>
        <w:t xml:space="preserve">for each </w:t>
      </w:r>
      <w:r w:rsidRPr="00E804C9">
        <w:rPr>
          <w:i/>
        </w:rPr>
        <w:t>sCellIndex</w:t>
      </w:r>
      <w:r w:rsidRPr="00E804C9">
        <w:t xml:space="preserve"> value included either in the </w:t>
      </w:r>
      <w:r w:rsidRPr="00E804C9">
        <w:rPr>
          <w:i/>
        </w:rPr>
        <w:t>sCellToReleaseList</w:t>
      </w:r>
      <w:r w:rsidRPr="00E804C9">
        <w:t xml:space="preserve"> or in the </w:t>
      </w:r>
      <w:r w:rsidRPr="00E804C9">
        <w:rPr>
          <w:i/>
        </w:rPr>
        <w:t>sCellToReleaseListSCG</w:t>
      </w:r>
      <w:r w:rsidRPr="00E804C9">
        <w:t>:</w:t>
      </w:r>
    </w:p>
    <w:p w14:paraId="28325E2F" w14:textId="77777777" w:rsidR="009722D5" w:rsidRPr="00E804C9" w:rsidRDefault="009722D5" w:rsidP="009722D5">
      <w:pPr>
        <w:pStyle w:val="B3"/>
      </w:pPr>
      <w:r w:rsidRPr="00E804C9">
        <w:t>3&gt;</w:t>
      </w:r>
      <w:r w:rsidRPr="00E804C9">
        <w:tab/>
        <w:t xml:space="preserve">if the current UE configuration includes an SCell with value </w:t>
      </w:r>
      <w:r w:rsidRPr="00E804C9">
        <w:rPr>
          <w:i/>
        </w:rPr>
        <w:t>sCellIndex</w:t>
      </w:r>
      <w:r w:rsidRPr="00E804C9">
        <w:t>:</w:t>
      </w:r>
    </w:p>
    <w:p w14:paraId="2F53EDD8" w14:textId="77777777" w:rsidR="009722D5" w:rsidRPr="00E804C9" w:rsidRDefault="009722D5" w:rsidP="009722D5">
      <w:pPr>
        <w:pStyle w:val="B4"/>
      </w:pPr>
      <w:r w:rsidRPr="00E804C9">
        <w:t>4&gt;</w:t>
      </w:r>
      <w:r w:rsidRPr="00E804C9">
        <w:tab/>
        <w:t>release the SCell;</w:t>
      </w:r>
    </w:p>
    <w:p w14:paraId="41D836DC" w14:textId="77777777" w:rsidR="00202E98" w:rsidRPr="00E804C9" w:rsidRDefault="009722D5" w:rsidP="009722D5">
      <w:pPr>
        <w:pStyle w:val="B1"/>
      </w:pPr>
      <w:r w:rsidRPr="00E804C9">
        <w:t>1&gt;</w:t>
      </w:r>
      <w:r w:rsidRPr="00E804C9">
        <w:tab/>
        <w:t>if the release is triggered by RRC connection re-establishment</w:t>
      </w:r>
      <w:r w:rsidR="00202E98" w:rsidRPr="00E804C9">
        <w:t>; or</w:t>
      </w:r>
    </w:p>
    <w:p w14:paraId="1EBD6307" w14:textId="77777777" w:rsidR="009722D5" w:rsidRPr="00E804C9" w:rsidRDefault="00202E98" w:rsidP="009722D5">
      <w:pPr>
        <w:pStyle w:val="B1"/>
      </w:pPr>
      <w:r w:rsidRPr="00E804C9">
        <w:t>1&gt;</w:t>
      </w:r>
      <w:r w:rsidRPr="00E804C9">
        <w:tab/>
        <w:t>if the release is triggered when the UE is resuming an RRC connection from a suspended RRC connection or from RRC_INACTIVE as specified in clause 5.3.3.2</w:t>
      </w:r>
      <w:r w:rsidR="009722D5" w:rsidRPr="00E804C9">
        <w:t>:</w:t>
      </w:r>
    </w:p>
    <w:p w14:paraId="628CB37F" w14:textId="77777777" w:rsidR="009722D5" w:rsidRPr="00E804C9" w:rsidRDefault="009722D5" w:rsidP="009722D5">
      <w:pPr>
        <w:pStyle w:val="B2"/>
      </w:pPr>
      <w:r w:rsidRPr="00E804C9">
        <w:t>2&gt;</w:t>
      </w:r>
      <w:r w:rsidRPr="00E804C9">
        <w:tab/>
        <w:t>release all SCells that are part of the current UE configuration;</w:t>
      </w:r>
    </w:p>
    <w:p w14:paraId="4ACEF291" w14:textId="77777777" w:rsidR="009722D5" w:rsidRPr="00E804C9" w:rsidRDefault="009722D5" w:rsidP="009722D5">
      <w:pPr>
        <w:pStyle w:val="Heading4"/>
      </w:pPr>
      <w:bookmarkStart w:id="2065" w:name="_Toc20486840"/>
      <w:bookmarkStart w:id="2066" w:name="_Toc29342132"/>
      <w:bookmarkStart w:id="2067" w:name="_Toc29343271"/>
      <w:bookmarkStart w:id="2068" w:name="_Toc36566522"/>
      <w:bookmarkStart w:id="2069" w:name="_Toc36809936"/>
      <w:bookmarkStart w:id="2070" w:name="_Toc36846300"/>
      <w:bookmarkStart w:id="2071" w:name="_Toc36938953"/>
      <w:bookmarkStart w:id="2072" w:name="_Toc37081933"/>
      <w:bookmarkStart w:id="2073" w:name="_Toc46480560"/>
      <w:bookmarkStart w:id="2074" w:name="_Toc46481794"/>
      <w:bookmarkStart w:id="2075" w:name="_Toc46483028"/>
      <w:bookmarkStart w:id="2076" w:name="_Toc171494699"/>
      <w:r w:rsidRPr="00E804C9">
        <w:t>5.3.10.3b</w:t>
      </w:r>
      <w:r w:rsidRPr="00E804C9">
        <w:tab/>
        <w:t>SCell addition/ modification</w:t>
      </w:r>
      <w:bookmarkEnd w:id="2065"/>
      <w:bookmarkEnd w:id="2066"/>
      <w:bookmarkEnd w:id="2067"/>
      <w:bookmarkEnd w:id="2068"/>
      <w:bookmarkEnd w:id="2069"/>
      <w:bookmarkEnd w:id="2070"/>
      <w:bookmarkEnd w:id="2071"/>
      <w:bookmarkEnd w:id="2072"/>
      <w:bookmarkEnd w:id="2073"/>
      <w:bookmarkEnd w:id="2074"/>
      <w:bookmarkEnd w:id="2075"/>
      <w:bookmarkEnd w:id="2076"/>
    </w:p>
    <w:p w14:paraId="003C7FF1" w14:textId="77777777" w:rsidR="009722D5" w:rsidRPr="00E804C9" w:rsidRDefault="009722D5" w:rsidP="009722D5">
      <w:r w:rsidRPr="00E804C9">
        <w:t>The UE shall:</w:t>
      </w:r>
    </w:p>
    <w:p w14:paraId="2C04FD2B" w14:textId="77777777" w:rsidR="009722D5" w:rsidRPr="00E804C9" w:rsidRDefault="009722D5" w:rsidP="009722D5">
      <w:pPr>
        <w:pStyle w:val="B1"/>
      </w:pPr>
      <w:r w:rsidRPr="00E804C9">
        <w:t>1&gt;</w:t>
      </w:r>
      <w:r w:rsidRPr="00E804C9">
        <w:tab/>
        <w:t xml:space="preserve">for each </w:t>
      </w:r>
      <w:r w:rsidRPr="00E804C9">
        <w:rPr>
          <w:i/>
        </w:rPr>
        <w:t>sCellIndex</w:t>
      </w:r>
      <w:r w:rsidRPr="00E804C9">
        <w:t xml:space="preserve"> value included either in the </w:t>
      </w:r>
      <w:r w:rsidRPr="00E804C9">
        <w:rPr>
          <w:i/>
        </w:rPr>
        <w:t xml:space="preserve">sCellToAddModList </w:t>
      </w:r>
      <w:r w:rsidRPr="00E804C9">
        <w:t xml:space="preserve">or in the </w:t>
      </w:r>
      <w:r w:rsidRPr="00E804C9">
        <w:rPr>
          <w:i/>
        </w:rPr>
        <w:t xml:space="preserve">sCellToAddModListSCG </w:t>
      </w:r>
      <w:r w:rsidRPr="00E804C9">
        <w:t>that is not part of the current UE configuration (SCell addition):</w:t>
      </w:r>
    </w:p>
    <w:p w14:paraId="56713270" w14:textId="77777777" w:rsidR="009722D5" w:rsidRPr="00E804C9" w:rsidRDefault="009722D5" w:rsidP="009722D5">
      <w:pPr>
        <w:pStyle w:val="B2"/>
      </w:pPr>
      <w:r w:rsidRPr="00E804C9">
        <w:lastRenderedPageBreak/>
        <w:t>2&gt;</w:t>
      </w:r>
      <w:r w:rsidRPr="00E804C9">
        <w:tab/>
        <w:t xml:space="preserve">add the SCell, corresponding to the </w:t>
      </w:r>
      <w:r w:rsidRPr="00E804C9">
        <w:rPr>
          <w:i/>
        </w:rPr>
        <w:t>cellIdentification</w:t>
      </w:r>
      <w:r w:rsidRPr="00E804C9">
        <w:t xml:space="preserve">, in accordance with the </w:t>
      </w:r>
      <w:r w:rsidRPr="00E804C9">
        <w:rPr>
          <w:i/>
        </w:rPr>
        <w:t>radioResourceConfigCommonSCell</w:t>
      </w:r>
      <w:r w:rsidRPr="00E804C9">
        <w:t xml:space="preserve"> and </w:t>
      </w:r>
      <w:r w:rsidRPr="00E804C9">
        <w:rPr>
          <w:i/>
        </w:rPr>
        <w:t>radioResourceConfigDedicatedSCell</w:t>
      </w:r>
      <w:r w:rsidRPr="00E804C9">
        <w:t xml:space="preserve">, both included either in the </w:t>
      </w:r>
      <w:r w:rsidRPr="00E804C9">
        <w:rPr>
          <w:i/>
        </w:rPr>
        <w:t xml:space="preserve">sCellToAddModList </w:t>
      </w:r>
      <w:r w:rsidRPr="00E804C9">
        <w:t xml:space="preserve">or in the </w:t>
      </w:r>
      <w:r w:rsidRPr="00E804C9">
        <w:rPr>
          <w:i/>
        </w:rPr>
        <w:t>sCellToAddModListSCG</w:t>
      </w:r>
      <w:r w:rsidRPr="00E804C9">
        <w:t>;</w:t>
      </w:r>
    </w:p>
    <w:p w14:paraId="4FA8D66B" w14:textId="77777777" w:rsidR="00433335" w:rsidRPr="00E804C9" w:rsidRDefault="00433335" w:rsidP="00433335">
      <w:pPr>
        <w:pStyle w:val="B2"/>
      </w:pPr>
      <w:r w:rsidRPr="00E804C9">
        <w:t>2&gt;</w:t>
      </w:r>
      <w:r w:rsidRPr="00E804C9">
        <w:tab/>
        <w:t xml:space="preserve">if </w:t>
      </w:r>
      <w:r w:rsidRPr="00E804C9">
        <w:rPr>
          <w:i/>
        </w:rPr>
        <w:t>sCellState</w:t>
      </w:r>
      <w:r w:rsidRPr="00E804C9">
        <w:t xml:space="preserve"> is configured for the SCell and indicates </w:t>
      </w:r>
      <w:r w:rsidRPr="00E804C9">
        <w:rPr>
          <w:i/>
        </w:rPr>
        <w:t>activated</w:t>
      </w:r>
      <w:r w:rsidRPr="00E804C9">
        <w:t>:</w:t>
      </w:r>
    </w:p>
    <w:p w14:paraId="1B3697A5" w14:textId="77777777" w:rsidR="00433335" w:rsidRPr="00E804C9" w:rsidRDefault="00433335" w:rsidP="00433335">
      <w:pPr>
        <w:pStyle w:val="B3"/>
      </w:pPr>
      <w:r w:rsidRPr="00E804C9">
        <w:t>3&gt;</w:t>
      </w:r>
      <w:r w:rsidRPr="00E804C9">
        <w:tab/>
        <w:t>configure lower layers to consider the SCell to be in activated state;</w:t>
      </w:r>
    </w:p>
    <w:p w14:paraId="18646771" w14:textId="77777777" w:rsidR="00433335" w:rsidRPr="00E804C9" w:rsidRDefault="00433335" w:rsidP="00433335">
      <w:pPr>
        <w:pStyle w:val="B2"/>
      </w:pPr>
      <w:r w:rsidRPr="00E804C9">
        <w:t>2&gt;</w:t>
      </w:r>
      <w:r w:rsidRPr="00E804C9">
        <w:tab/>
        <w:t xml:space="preserve">else if </w:t>
      </w:r>
      <w:r w:rsidRPr="00E804C9">
        <w:rPr>
          <w:i/>
        </w:rPr>
        <w:t>sCellState</w:t>
      </w:r>
      <w:r w:rsidRPr="00E804C9">
        <w:t xml:space="preserve"> is configured for the SCell and indicates </w:t>
      </w:r>
      <w:r w:rsidRPr="00E804C9">
        <w:rPr>
          <w:i/>
        </w:rPr>
        <w:t>dormant</w:t>
      </w:r>
      <w:r w:rsidRPr="00E804C9">
        <w:t>:</w:t>
      </w:r>
    </w:p>
    <w:p w14:paraId="5EE10D00" w14:textId="77777777" w:rsidR="00433335" w:rsidRPr="00E804C9" w:rsidRDefault="00433335" w:rsidP="00433335">
      <w:pPr>
        <w:pStyle w:val="B3"/>
      </w:pPr>
      <w:r w:rsidRPr="00E804C9">
        <w:t>3&gt;</w:t>
      </w:r>
      <w:r w:rsidRPr="00E804C9">
        <w:tab/>
        <w:t>configure lower layers to consider the SCell to be in dormant state;</w:t>
      </w:r>
    </w:p>
    <w:p w14:paraId="7ABCA69E" w14:textId="77777777" w:rsidR="00433335" w:rsidRPr="00E804C9" w:rsidRDefault="00433335" w:rsidP="00433335">
      <w:pPr>
        <w:pStyle w:val="B2"/>
      </w:pPr>
      <w:r w:rsidRPr="00E804C9">
        <w:t>2&gt;</w:t>
      </w:r>
      <w:r w:rsidRPr="00E804C9">
        <w:tab/>
        <w:t>else:</w:t>
      </w:r>
    </w:p>
    <w:p w14:paraId="3250F1A3" w14:textId="77777777" w:rsidR="00433335" w:rsidRPr="00E804C9" w:rsidRDefault="00433335" w:rsidP="00433335">
      <w:pPr>
        <w:pStyle w:val="B3"/>
      </w:pPr>
      <w:r w:rsidRPr="00E804C9">
        <w:t>3&gt;</w:t>
      </w:r>
      <w:r w:rsidRPr="00E804C9">
        <w:tab/>
        <w:t>configure lower layers to consider the SCell to be in deactivated state;</w:t>
      </w:r>
    </w:p>
    <w:p w14:paraId="6652C5F7" w14:textId="77777777" w:rsidR="009722D5" w:rsidRPr="00E804C9" w:rsidRDefault="009722D5" w:rsidP="009722D5">
      <w:pPr>
        <w:pStyle w:val="B2"/>
      </w:pPr>
      <w:r w:rsidRPr="00E804C9">
        <w:t>2&gt;</w:t>
      </w:r>
      <w:r w:rsidRPr="00E804C9">
        <w:tab/>
        <w:t xml:space="preserve">for each </w:t>
      </w:r>
      <w:r w:rsidRPr="00E804C9">
        <w:rPr>
          <w:i/>
          <w:iCs/>
        </w:rPr>
        <w:t>measId</w:t>
      </w:r>
      <w:r w:rsidRPr="00E804C9">
        <w:t xml:space="preserve"> included in the </w:t>
      </w:r>
      <w:r w:rsidRPr="00E804C9">
        <w:rPr>
          <w:i/>
          <w:iCs/>
        </w:rPr>
        <w:t>measIdList</w:t>
      </w:r>
      <w:r w:rsidRPr="00E804C9">
        <w:t xml:space="preserve"> within </w:t>
      </w:r>
      <w:r w:rsidRPr="00E804C9">
        <w:rPr>
          <w:i/>
          <w:iCs/>
        </w:rPr>
        <w:t>VarMeasConfig</w:t>
      </w:r>
      <w:r w:rsidRPr="00E804C9">
        <w:t>:</w:t>
      </w:r>
    </w:p>
    <w:p w14:paraId="10818713" w14:textId="77777777" w:rsidR="009722D5" w:rsidRPr="00E804C9" w:rsidRDefault="009722D5" w:rsidP="009722D5">
      <w:pPr>
        <w:pStyle w:val="B3"/>
      </w:pPr>
      <w:r w:rsidRPr="00E804C9">
        <w:t>3&gt;</w:t>
      </w:r>
      <w:r w:rsidRPr="00E804C9">
        <w:tab/>
        <w:t>if SCells are not applicable for the associated measurement; and</w:t>
      </w:r>
    </w:p>
    <w:p w14:paraId="54279E6C" w14:textId="77777777" w:rsidR="009722D5" w:rsidRPr="00E804C9" w:rsidRDefault="009722D5" w:rsidP="009722D5">
      <w:pPr>
        <w:pStyle w:val="B3"/>
      </w:pPr>
      <w:r w:rsidRPr="00E804C9">
        <w:t>3&gt;</w:t>
      </w:r>
      <w:r w:rsidRPr="00E804C9">
        <w:tab/>
        <w:t xml:space="preserve">if the concerned SCell is included in </w:t>
      </w:r>
      <w:r w:rsidRPr="00E804C9">
        <w:rPr>
          <w:i/>
          <w:iCs/>
        </w:rPr>
        <w:t>cellsTriggeredList</w:t>
      </w:r>
      <w:r w:rsidRPr="00E804C9">
        <w:t xml:space="preserve"> defined within the </w:t>
      </w:r>
      <w:r w:rsidRPr="00E804C9">
        <w:rPr>
          <w:i/>
          <w:iCs/>
        </w:rPr>
        <w:t>VarMeasReportList</w:t>
      </w:r>
      <w:r w:rsidRPr="00E804C9">
        <w:t xml:space="preserve"> for this </w:t>
      </w:r>
      <w:r w:rsidRPr="00E804C9">
        <w:rPr>
          <w:i/>
          <w:iCs/>
        </w:rPr>
        <w:t>measId</w:t>
      </w:r>
      <w:r w:rsidRPr="00E804C9">
        <w:t>:</w:t>
      </w:r>
    </w:p>
    <w:p w14:paraId="0EF569C2" w14:textId="77777777" w:rsidR="009722D5" w:rsidRPr="00E804C9" w:rsidRDefault="009722D5" w:rsidP="009722D5">
      <w:pPr>
        <w:pStyle w:val="B4"/>
      </w:pPr>
      <w:r w:rsidRPr="00E804C9">
        <w:t>4&gt;</w:t>
      </w:r>
      <w:r w:rsidRPr="00E804C9">
        <w:tab/>
        <w:t xml:space="preserve">remove the concerned SCell from </w:t>
      </w:r>
      <w:r w:rsidRPr="00E804C9">
        <w:rPr>
          <w:i/>
          <w:iCs/>
        </w:rPr>
        <w:t>cellsTriggeredList</w:t>
      </w:r>
      <w:r w:rsidRPr="00E804C9">
        <w:t xml:space="preserve"> defined within the </w:t>
      </w:r>
      <w:r w:rsidRPr="00E804C9">
        <w:rPr>
          <w:i/>
          <w:iCs/>
        </w:rPr>
        <w:t>VarMeasReportList</w:t>
      </w:r>
      <w:r w:rsidRPr="00E804C9">
        <w:t xml:space="preserve"> for this </w:t>
      </w:r>
      <w:r w:rsidRPr="00E804C9">
        <w:rPr>
          <w:i/>
          <w:iCs/>
        </w:rPr>
        <w:t>measId</w:t>
      </w:r>
      <w:r w:rsidRPr="00E804C9">
        <w:t>;</w:t>
      </w:r>
    </w:p>
    <w:p w14:paraId="77E6E6C1" w14:textId="77777777" w:rsidR="009722D5" w:rsidRPr="00E804C9" w:rsidRDefault="009722D5" w:rsidP="009722D5">
      <w:pPr>
        <w:pStyle w:val="B1"/>
      </w:pPr>
      <w:r w:rsidRPr="00E804C9">
        <w:t>1&gt;</w:t>
      </w:r>
      <w:r w:rsidRPr="00E804C9">
        <w:tab/>
        <w:t xml:space="preserve">for each </w:t>
      </w:r>
      <w:r w:rsidRPr="00E804C9">
        <w:rPr>
          <w:i/>
        </w:rPr>
        <w:t>sCellIndex</w:t>
      </w:r>
      <w:r w:rsidRPr="00E804C9">
        <w:t xml:space="preserve"> value included either in the </w:t>
      </w:r>
      <w:r w:rsidRPr="00E804C9">
        <w:rPr>
          <w:i/>
        </w:rPr>
        <w:t xml:space="preserve">sCellToAddModList </w:t>
      </w:r>
      <w:r w:rsidRPr="00E804C9">
        <w:t xml:space="preserve">or in the </w:t>
      </w:r>
      <w:r w:rsidRPr="00E804C9">
        <w:rPr>
          <w:i/>
        </w:rPr>
        <w:t xml:space="preserve">sCellToAddModListSCG </w:t>
      </w:r>
      <w:r w:rsidRPr="00E804C9">
        <w:t>that is part of the current UE configuration (SCell modification):</w:t>
      </w:r>
    </w:p>
    <w:p w14:paraId="702F6B8D" w14:textId="77777777" w:rsidR="009722D5" w:rsidRPr="00E804C9" w:rsidRDefault="009722D5" w:rsidP="009722D5">
      <w:pPr>
        <w:pStyle w:val="B2"/>
      </w:pPr>
      <w:r w:rsidRPr="00E804C9">
        <w:t>2&gt;</w:t>
      </w:r>
      <w:r w:rsidRPr="00E804C9">
        <w:tab/>
        <w:t xml:space="preserve">modify the SCell configuration in accordance with the </w:t>
      </w:r>
      <w:r w:rsidRPr="00E804C9">
        <w:rPr>
          <w:i/>
        </w:rPr>
        <w:t>radioResourceConfigDedicatedSCell</w:t>
      </w:r>
      <w:r w:rsidRPr="00E804C9">
        <w:t xml:space="preserve">, included either in the </w:t>
      </w:r>
      <w:r w:rsidRPr="00E804C9">
        <w:rPr>
          <w:i/>
        </w:rPr>
        <w:t xml:space="preserve">sCellToAddModList </w:t>
      </w:r>
      <w:r w:rsidRPr="00E804C9">
        <w:t xml:space="preserve">or in the </w:t>
      </w:r>
      <w:r w:rsidRPr="00E804C9">
        <w:rPr>
          <w:i/>
        </w:rPr>
        <w:t>sCellToAddModListSCG</w:t>
      </w:r>
      <w:r w:rsidRPr="00E804C9">
        <w:t>;</w:t>
      </w:r>
    </w:p>
    <w:p w14:paraId="663E00B9" w14:textId="77777777" w:rsidR="00C47544" w:rsidRPr="00E804C9" w:rsidRDefault="00C47544" w:rsidP="00C47544">
      <w:pPr>
        <w:pStyle w:val="B2"/>
      </w:pPr>
      <w:bookmarkStart w:id="2077" w:name="_Toc20486841"/>
      <w:bookmarkStart w:id="2078" w:name="_Toc29342133"/>
      <w:bookmarkStart w:id="2079" w:name="_Toc29343272"/>
      <w:bookmarkStart w:id="2080" w:name="_Toc36566523"/>
      <w:r w:rsidRPr="00E804C9">
        <w:t>2&gt;</w:t>
      </w:r>
      <w:r w:rsidRPr="00E804C9">
        <w:tab/>
        <w:t xml:space="preserve">if the </w:t>
      </w:r>
      <w:r w:rsidRPr="00E804C9">
        <w:rPr>
          <w:i/>
        </w:rPr>
        <w:t xml:space="preserve">sCellToAddModList </w:t>
      </w:r>
      <w:r w:rsidRPr="00E804C9">
        <w:t xml:space="preserve">was received within an </w:t>
      </w:r>
      <w:r w:rsidRPr="00E804C9">
        <w:rPr>
          <w:i/>
        </w:rPr>
        <w:t>RRCConnectionResume</w:t>
      </w:r>
      <w:r w:rsidRPr="00E804C9">
        <w:t xml:space="preserve"> or </w:t>
      </w:r>
      <w:r w:rsidR="00771E4A" w:rsidRPr="00E804C9">
        <w:rPr>
          <w:i/>
        </w:rPr>
        <w:t>sCellToAddModListSCG</w:t>
      </w:r>
      <w:r w:rsidR="00771E4A" w:rsidRPr="00E804C9">
        <w:rPr>
          <w:lang w:eastAsia="zh-CN"/>
        </w:rPr>
        <w:t xml:space="preserve"> was received within </w:t>
      </w:r>
      <w:r w:rsidR="00771E4A" w:rsidRPr="00E804C9">
        <w:rPr>
          <w:i/>
          <w:lang w:eastAsia="zh-CN"/>
        </w:rPr>
        <w:t>RRCConnectionReconfiguration</w:t>
      </w:r>
      <w:r w:rsidR="00771E4A" w:rsidRPr="00E804C9">
        <w:rPr>
          <w:lang w:eastAsia="zh-CN"/>
        </w:rPr>
        <w:t xml:space="preserve"> with </w:t>
      </w:r>
      <w:r w:rsidR="00771E4A" w:rsidRPr="00E804C9">
        <w:rPr>
          <w:i/>
          <w:lang w:eastAsia="zh-CN"/>
        </w:rPr>
        <w:t>mobilityControlInfoSCG</w:t>
      </w:r>
      <w:r w:rsidR="00771E4A" w:rsidRPr="00E804C9">
        <w:rPr>
          <w:lang w:eastAsia="zh-CN"/>
        </w:rPr>
        <w:t xml:space="preserve"> embedded in</w:t>
      </w:r>
      <w:r w:rsidR="00771E4A" w:rsidRPr="00E804C9">
        <w:t xml:space="preserve"> </w:t>
      </w:r>
      <w:r w:rsidRPr="00E804C9">
        <w:t xml:space="preserve">an NR </w:t>
      </w:r>
      <w:r w:rsidRPr="00E804C9">
        <w:rPr>
          <w:i/>
        </w:rPr>
        <w:t>RRCResume</w:t>
      </w:r>
      <w:r w:rsidRPr="00E804C9">
        <w:t xml:space="preserve"> </w:t>
      </w:r>
      <w:r w:rsidR="00771E4A" w:rsidRPr="00E804C9">
        <w:rPr>
          <w:lang w:eastAsia="zh-CN"/>
        </w:rPr>
        <w:t>or embedded in an NR</w:t>
      </w:r>
      <w:r w:rsidR="00771E4A" w:rsidRPr="00E804C9">
        <w:rPr>
          <w:i/>
          <w:lang w:eastAsia="zh-CN"/>
        </w:rPr>
        <w:t xml:space="preserve"> RRCReconfiguration</w:t>
      </w:r>
      <w:r w:rsidR="00771E4A" w:rsidRPr="00E804C9">
        <w:rPr>
          <w:lang w:eastAsia="zh-CN"/>
        </w:rPr>
        <w:t xml:space="preserve"> </w:t>
      </w:r>
      <w:r w:rsidRPr="00E804C9">
        <w:t>message:</w:t>
      </w:r>
    </w:p>
    <w:p w14:paraId="73AEA6D3" w14:textId="77777777" w:rsidR="00C47544" w:rsidRPr="00E804C9" w:rsidRDefault="00C47544" w:rsidP="00C47544">
      <w:pPr>
        <w:pStyle w:val="B3"/>
      </w:pPr>
      <w:r w:rsidRPr="00E804C9">
        <w:t>3&gt;</w:t>
      </w:r>
      <w:r w:rsidRPr="00E804C9">
        <w:tab/>
        <w:t xml:space="preserve">if the </w:t>
      </w:r>
      <w:r w:rsidRPr="00E804C9">
        <w:rPr>
          <w:i/>
        </w:rPr>
        <w:t>sCellState</w:t>
      </w:r>
      <w:r w:rsidRPr="00E804C9">
        <w:t xml:space="preserve"> is configured for the SCell and indicates </w:t>
      </w:r>
      <w:r w:rsidRPr="00E804C9">
        <w:rPr>
          <w:i/>
        </w:rPr>
        <w:t>activated</w:t>
      </w:r>
      <w:r w:rsidRPr="00E804C9">
        <w:t>:</w:t>
      </w:r>
    </w:p>
    <w:p w14:paraId="0E42E2E4" w14:textId="77777777" w:rsidR="00C47544" w:rsidRPr="00E804C9" w:rsidRDefault="00C47544" w:rsidP="00C47544">
      <w:pPr>
        <w:pStyle w:val="B4"/>
      </w:pPr>
      <w:r w:rsidRPr="00E804C9">
        <w:t>4&gt;</w:t>
      </w:r>
      <w:r w:rsidRPr="00E804C9">
        <w:tab/>
        <w:t>configure lower layers to consider the SCell to be in activated state;</w:t>
      </w:r>
    </w:p>
    <w:p w14:paraId="37071095" w14:textId="77777777" w:rsidR="00C47544" w:rsidRPr="00E804C9" w:rsidRDefault="00C47544" w:rsidP="00C47544">
      <w:pPr>
        <w:pStyle w:val="B3"/>
      </w:pPr>
      <w:r w:rsidRPr="00E804C9">
        <w:t>3&gt;</w:t>
      </w:r>
      <w:r w:rsidRPr="00E804C9">
        <w:tab/>
        <w:t xml:space="preserve">else if </w:t>
      </w:r>
      <w:r w:rsidRPr="00E804C9">
        <w:rPr>
          <w:i/>
        </w:rPr>
        <w:t>sCellState</w:t>
      </w:r>
      <w:r w:rsidRPr="00E804C9">
        <w:t xml:space="preserve"> is configured for the SCell and indicates </w:t>
      </w:r>
      <w:r w:rsidRPr="00E804C9">
        <w:rPr>
          <w:i/>
        </w:rPr>
        <w:t>dormant</w:t>
      </w:r>
      <w:r w:rsidRPr="00E804C9">
        <w:t>:</w:t>
      </w:r>
    </w:p>
    <w:p w14:paraId="2513F01C" w14:textId="77777777" w:rsidR="00C47544" w:rsidRPr="00E804C9" w:rsidRDefault="00C47544" w:rsidP="00C47544">
      <w:pPr>
        <w:pStyle w:val="B4"/>
      </w:pPr>
      <w:r w:rsidRPr="00E804C9">
        <w:t>4&gt;</w:t>
      </w:r>
      <w:r w:rsidRPr="00E804C9">
        <w:tab/>
        <w:t>configure lower layers to consider the SCell to be in dormant state;</w:t>
      </w:r>
    </w:p>
    <w:p w14:paraId="08EF1CB2" w14:textId="77777777" w:rsidR="00C47544" w:rsidRPr="00E804C9" w:rsidRDefault="00C47544" w:rsidP="00C47544">
      <w:pPr>
        <w:pStyle w:val="B3"/>
      </w:pPr>
      <w:r w:rsidRPr="00E804C9">
        <w:t>3&gt;</w:t>
      </w:r>
      <w:r w:rsidRPr="00E804C9">
        <w:tab/>
        <w:t>else:</w:t>
      </w:r>
    </w:p>
    <w:p w14:paraId="582C86D2" w14:textId="77777777" w:rsidR="00C47544" w:rsidRPr="00E804C9" w:rsidRDefault="00C47544" w:rsidP="00C47544">
      <w:pPr>
        <w:pStyle w:val="B4"/>
      </w:pPr>
      <w:r w:rsidRPr="00E804C9">
        <w:t>4&gt;</w:t>
      </w:r>
      <w:r w:rsidRPr="00E804C9">
        <w:tab/>
        <w:t>configure lower layers to consider the SCell to be in deactivated state;</w:t>
      </w:r>
    </w:p>
    <w:p w14:paraId="3F3CFBEF" w14:textId="77777777" w:rsidR="009722D5" w:rsidRPr="00E804C9" w:rsidRDefault="009722D5" w:rsidP="009722D5">
      <w:pPr>
        <w:pStyle w:val="Heading4"/>
      </w:pPr>
      <w:bookmarkStart w:id="2081" w:name="_Toc36809937"/>
      <w:bookmarkStart w:id="2082" w:name="_Toc36846301"/>
      <w:bookmarkStart w:id="2083" w:name="_Toc36938954"/>
      <w:bookmarkStart w:id="2084" w:name="_Toc37081934"/>
      <w:bookmarkStart w:id="2085" w:name="_Toc46480561"/>
      <w:bookmarkStart w:id="2086" w:name="_Toc46481795"/>
      <w:bookmarkStart w:id="2087" w:name="_Toc46483029"/>
      <w:bookmarkStart w:id="2088" w:name="_Toc171494700"/>
      <w:r w:rsidRPr="00E804C9">
        <w:t>5.3.10.3c</w:t>
      </w:r>
      <w:r w:rsidRPr="00E804C9">
        <w:tab/>
        <w:t>PSCell addition or modification</w:t>
      </w:r>
      <w:bookmarkEnd w:id="2077"/>
      <w:bookmarkEnd w:id="2078"/>
      <w:bookmarkEnd w:id="2079"/>
      <w:bookmarkEnd w:id="2080"/>
      <w:bookmarkEnd w:id="2081"/>
      <w:bookmarkEnd w:id="2082"/>
      <w:bookmarkEnd w:id="2083"/>
      <w:bookmarkEnd w:id="2084"/>
      <w:bookmarkEnd w:id="2085"/>
      <w:bookmarkEnd w:id="2086"/>
      <w:bookmarkEnd w:id="2087"/>
      <w:bookmarkEnd w:id="2088"/>
    </w:p>
    <w:p w14:paraId="2199CAE8" w14:textId="77777777" w:rsidR="009722D5" w:rsidRPr="00E804C9" w:rsidRDefault="009722D5" w:rsidP="009722D5">
      <w:r w:rsidRPr="00E804C9">
        <w:t>The UE shall:</w:t>
      </w:r>
    </w:p>
    <w:p w14:paraId="2409D9E9" w14:textId="77777777" w:rsidR="009722D5" w:rsidRPr="00E804C9" w:rsidRDefault="009722D5" w:rsidP="009722D5">
      <w:pPr>
        <w:pStyle w:val="B1"/>
      </w:pPr>
      <w:r w:rsidRPr="00E804C9">
        <w:t>1&gt;</w:t>
      </w:r>
      <w:r w:rsidRPr="00E804C9">
        <w:tab/>
        <w:t>if the PSCell is not part of the current UE configuration (i.e. PSCell addition):</w:t>
      </w:r>
    </w:p>
    <w:p w14:paraId="28F978E4" w14:textId="77777777" w:rsidR="009722D5" w:rsidRPr="00E804C9" w:rsidRDefault="009722D5" w:rsidP="009722D5">
      <w:pPr>
        <w:pStyle w:val="B2"/>
      </w:pPr>
      <w:r w:rsidRPr="00E804C9">
        <w:t>2&gt;</w:t>
      </w:r>
      <w:r w:rsidRPr="00E804C9">
        <w:tab/>
        <w:t xml:space="preserve">add the PSCell, corresponding to the </w:t>
      </w:r>
      <w:r w:rsidRPr="00E804C9">
        <w:rPr>
          <w:i/>
        </w:rPr>
        <w:t>cellIdentification</w:t>
      </w:r>
      <w:r w:rsidRPr="00E804C9">
        <w:t xml:space="preserve">, in accordance with the received </w:t>
      </w:r>
      <w:r w:rsidRPr="00E804C9">
        <w:rPr>
          <w:i/>
        </w:rPr>
        <w:t>radioResourceConfigCommonPSCell</w:t>
      </w:r>
      <w:r w:rsidRPr="00E804C9">
        <w:t xml:space="preserve"> and </w:t>
      </w:r>
      <w:r w:rsidRPr="00E804C9">
        <w:rPr>
          <w:i/>
        </w:rPr>
        <w:t>radioResourceConfigDedicatedPSCell</w:t>
      </w:r>
      <w:r w:rsidRPr="00E804C9">
        <w:t>;</w:t>
      </w:r>
    </w:p>
    <w:p w14:paraId="059F93FB" w14:textId="77777777" w:rsidR="009722D5" w:rsidRPr="00E804C9" w:rsidRDefault="009722D5" w:rsidP="009722D5">
      <w:pPr>
        <w:pStyle w:val="B2"/>
      </w:pPr>
      <w:r w:rsidRPr="00E804C9">
        <w:t>2&gt;</w:t>
      </w:r>
      <w:r w:rsidRPr="00E804C9">
        <w:tab/>
        <w:t>configure lower layers to consider the PSCell to be in activated state;</w:t>
      </w:r>
    </w:p>
    <w:p w14:paraId="55FCACCB" w14:textId="77777777" w:rsidR="009722D5" w:rsidRPr="00E804C9" w:rsidRDefault="009722D5" w:rsidP="009722D5">
      <w:pPr>
        <w:pStyle w:val="B1"/>
      </w:pPr>
      <w:r w:rsidRPr="00E804C9">
        <w:t>1&gt;</w:t>
      </w:r>
      <w:r w:rsidRPr="00E804C9">
        <w:tab/>
        <w:t>if the PSCell is part of the current UE configuration (i.e. PSCell modification):</w:t>
      </w:r>
    </w:p>
    <w:p w14:paraId="597DD2D1" w14:textId="77777777" w:rsidR="009722D5" w:rsidRPr="00E804C9" w:rsidRDefault="009722D5" w:rsidP="009722D5">
      <w:pPr>
        <w:pStyle w:val="B2"/>
      </w:pPr>
      <w:r w:rsidRPr="00E804C9">
        <w:t>2&gt;</w:t>
      </w:r>
      <w:r w:rsidRPr="00E804C9">
        <w:tab/>
        <w:t xml:space="preserve">modify the PSCell configuration in accordance with the received </w:t>
      </w:r>
      <w:r w:rsidRPr="00E804C9">
        <w:rPr>
          <w:i/>
        </w:rPr>
        <w:t>radioResourceConfigDedicatedPSCell</w:t>
      </w:r>
      <w:r w:rsidRPr="00E804C9">
        <w:t>;</w:t>
      </w:r>
    </w:p>
    <w:p w14:paraId="4B0D8B6B" w14:textId="77777777" w:rsidR="00E42480" w:rsidRPr="00E804C9" w:rsidRDefault="00E42480" w:rsidP="00E42480">
      <w:pPr>
        <w:pStyle w:val="Heading4"/>
      </w:pPr>
      <w:bookmarkStart w:id="2089" w:name="_Toc20486842"/>
      <w:bookmarkStart w:id="2090" w:name="_Toc29342134"/>
      <w:bookmarkStart w:id="2091" w:name="_Toc29343273"/>
      <w:bookmarkStart w:id="2092" w:name="_Toc36566524"/>
      <w:bookmarkStart w:id="2093" w:name="_Toc36809938"/>
      <w:bookmarkStart w:id="2094" w:name="_Toc36846302"/>
      <w:bookmarkStart w:id="2095" w:name="_Toc36938955"/>
      <w:bookmarkStart w:id="2096" w:name="_Toc37081935"/>
      <w:bookmarkStart w:id="2097" w:name="_Toc46480562"/>
      <w:bookmarkStart w:id="2098" w:name="_Toc46481796"/>
      <w:bookmarkStart w:id="2099" w:name="_Toc46483030"/>
      <w:bookmarkStart w:id="2100" w:name="_Toc171494701"/>
      <w:r w:rsidRPr="00E804C9">
        <w:t>5.3.10.3</w:t>
      </w:r>
      <w:r w:rsidR="00452275" w:rsidRPr="00E804C9">
        <w:t>d</w:t>
      </w:r>
      <w:r w:rsidRPr="00E804C9">
        <w:tab/>
        <w:t>SCell group release</w:t>
      </w:r>
      <w:bookmarkEnd w:id="2089"/>
      <w:bookmarkEnd w:id="2090"/>
      <w:bookmarkEnd w:id="2091"/>
      <w:bookmarkEnd w:id="2092"/>
      <w:bookmarkEnd w:id="2093"/>
      <w:bookmarkEnd w:id="2094"/>
      <w:bookmarkEnd w:id="2095"/>
      <w:bookmarkEnd w:id="2096"/>
      <w:bookmarkEnd w:id="2097"/>
      <w:bookmarkEnd w:id="2098"/>
      <w:bookmarkEnd w:id="2099"/>
      <w:bookmarkEnd w:id="2100"/>
    </w:p>
    <w:p w14:paraId="61AA6C80" w14:textId="77777777" w:rsidR="00E42480" w:rsidRPr="00E804C9" w:rsidRDefault="00E42480" w:rsidP="00E42480">
      <w:r w:rsidRPr="00E804C9">
        <w:t>The UE shall:</w:t>
      </w:r>
    </w:p>
    <w:p w14:paraId="6211422A" w14:textId="77777777" w:rsidR="00E42480" w:rsidRPr="00E804C9" w:rsidRDefault="00E42480" w:rsidP="00E42480">
      <w:pPr>
        <w:pStyle w:val="B1"/>
      </w:pPr>
      <w:r w:rsidRPr="00E804C9">
        <w:lastRenderedPageBreak/>
        <w:t>1&gt;</w:t>
      </w:r>
      <w:r w:rsidRPr="00E804C9">
        <w:tab/>
        <w:t xml:space="preserve">if the release is triggered by reception of the </w:t>
      </w:r>
      <w:r w:rsidRPr="00E804C9">
        <w:rPr>
          <w:i/>
        </w:rPr>
        <w:t>sCellGroupToReleaseList</w:t>
      </w:r>
      <w:r w:rsidRPr="00E804C9">
        <w:t>:</w:t>
      </w:r>
    </w:p>
    <w:p w14:paraId="4B243307" w14:textId="77777777" w:rsidR="00E42480" w:rsidRPr="00E804C9" w:rsidRDefault="00E42480" w:rsidP="00E42480">
      <w:pPr>
        <w:pStyle w:val="B2"/>
      </w:pPr>
      <w:r w:rsidRPr="00E804C9">
        <w:t>2&gt;</w:t>
      </w:r>
      <w:r w:rsidRPr="00E804C9">
        <w:tab/>
        <w:t xml:space="preserve">for each </w:t>
      </w:r>
      <w:r w:rsidRPr="00E804C9">
        <w:rPr>
          <w:i/>
        </w:rPr>
        <w:t>sCellGroupIndex</w:t>
      </w:r>
      <w:r w:rsidRPr="00E804C9">
        <w:t xml:space="preserve"> value included in the </w:t>
      </w:r>
      <w:r w:rsidRPr="00E804C9">
        <w:rPr>
          <w:i/>
        </w:rPr>
        <w:t>sCellGroupToReleaseList</w:t>
      </w:r>
      <w:r w:rsidRPr="00E804C9">
        <w:t>:</w:t>
      </w:r>
    </w:p>
    <w:p w14:paraId="46C6715A" w14:textId="77777777" w:rsidR="00E42480" w:rsidRPr="00E804C9" w:rsidRDefault="00E42480" w:rsidP="00E42480">
      <w:pPr>
        <w:pStyle w:val="B3"/>
      </w:pPr>
      <w:r w:rsidRPr="00E804C9">
        <w:t>3&gt;</w:t>
      </w:r>
      <w:r w:rsidRPr="00E804C9">
        <w:tab/>
        <w:t xml:space="preserve">if the current UE configuration includes an SCell with value </w:t>
      </w:r>
      <w:r w:rsidRPr="00E804C9">
        <w:rPr>
          <w:i/>
        </w:rPr>
        <w:t>sCellGroupIndex</w:t>
      </w:r>
      <w:r w:rsidRPr="00E804C9">
        <w:t>:</w:t>
      </w:r>
    </w:p>
    <w:p w14:paraId="45F7736B" w14:textId="77777777" w:rsidR="00E42480" w:rsidRPr="00E804C9" w:rsidRDefault="00E42480" w:rsidP="00E42480">
      <w:pPr>
        <w:pStyle w:val="B4"/>
        <w:rPr>
          <w:i/>
        </w:rPr>
      </w:pPr>
      <w:r w:rsidRPr="00E804C9">
        <w:t>4&gt;</w:t>
      </w:r>
      <w:r w:rsidRPr="00E804C9">
        <w:tab/>
        <w:t xml:space="preserve">consider the SCell not to be part of the SCell group indicated by </w:t>
      </w:r>
      <w:r w:rsidRPr="00E804C9">
        <w:rPr>
          <w:i/>
        </w:rPr>
        <w:t>sCellGroupIndex;</w:t>
      </w:r>
    </w:p>
    <w:p w14:paraId="4113B506" w14:textId="77777777" w:rsidR="00E42480" w:rsidRPr="00E804C9" w:rsidRDefault="00E42480" w:rsidP="00E42480">
      <w:pPr>
        <w:pStyle w:val="B4"/>
        <w:rPr>
          <w:i/>
        </w:rPr>
      </w:pPr>
      <w:bookmarkStart w:id="2101" w:name="_Hlk2333762"/>
      <w:r w:rsidRPr="00E804C9">
        <w:t>4&gt;</w:t>
      </w:r>
      <w:r w:rsidRPr="00E804C9">
        <w:tab/>
        <w:t xml:space="preserve">consider the </w:t>
      </w:r>
      <w:r w:rsidRPr="00E804C9">
        <w:rPr>
          <w:i/>
        </w:rPr>
        <w:t>sCellConfigCommon</w:t>
      </w:r>
      <w:r w:rsidRPr="00E804C9">
        <w:t xml:space="preserve"> of the SCell group to be not applicable for the SCell</w:t>
      </w:r>
      <w:r w:rsidRPr="00E804C9">
        <w:rPr>
          <w:i/>
        </w:rPr>
        <w:t>;</w:t>
      </w:r>
    </w:p>
    <w:bookmarkEnd w:id="2101"/>
    <w:p w14:paraId="2C148943" w14:textId="77777777" w:rsidR="00E42480" w:rsidRPr="00E804C9" w:rsidRDefault="00E42480" w:rsidP="00E42480">
      <w:pPr>
        <w:pStyle w:val="B3"/>
      </w:pPr>
      <w:r w:rsidRPr="00E804C9">
        <w:t>3&gt;</w:t>
      </w:r>
      <w:r w:rsidRPr="00E804C9">
        <w:tab/>
        <w:t>release the SCell group;</w:t>
      </w:r>
    </w:p>
    <w:p w14:paraId="2AE2A044" w14:textId="77777777" w:rsidR="00E42480" w:rsidRPr="00E804C9" w:rsidRDefault="00E42480" w:rsidP="00E42480">
      <w:pPr>
        <w:pStyle w:val="B1"/>
      </w:pPr>
      <w:r w:rsidRPr="00E804C9">
        <w:t>1&gt;</w:t>
      </w:r>
      <w:r w:rsidRPr="00E804C9">
        <w:tab/>
        <w:t>if the release is triggered by RRC connection re-establishment:</w:t>
      </w:r>
    </w:p>
    <w:p w14:paraId="532B0AC6" w14:textId="77777777" w:rsidR="00E42480" w:rsidRPr="00E804C9" w:rsidRDefault="00E42480" w:rsidP="00E42480">
      <w:pPr>
        <w:pStyle w:val="B2"/>
      </w:pPr>
      <w:r w:rsidRPr="00E804C9">
        <w:t>2&gt;</w:t>
      </w:r>
      <w:r w:rsidRPr="00E804C9">
        <w:tab/>
        <w:t>release all SCell groups that are part of the current UE configuration;</w:t>
      </w:r>
    </w:p>
    <w:p w14:paraId="35491F01" w14:textId="77777777" w:rsidR="00E42480" w:rsidRPr="00E804C9" w:rsidRDefault="00E42480" w:rsidP="00E42480">
      <w:pPr>
        <w:pStyle w:val="Heading4"/>
      </w:pPr>
      <w:bookmarkStart w:id="2102" w:name="_Toc20486843"/>
      <w:bookmarkStart w:id="2103" w:name="_Toc29342135"/>
      <w:bookmarkStart w:id="2104" w:name="_Toc29343274"/>
      <w:bookmarkStart w:id="2105" w:name="_Toc36566525"/>
      <w:bookmarkStart w:id="2106" w:name="_Toc36809939"/>
      <w:bookmarkStart w:id="2107" w:name="_Toc36846303"/>
      <w:bookmarkStart w:id="2108" w:name="_Toc36938956"/>
      <w:bookmarkStart w:id="2109" w:name="_Toc37081936"/>
      <w:bookmarkStart w:id="2110" w:name="_Toc46480563"/>
      <w:bookmarkStart w:id="2111" w:name="_Toc46481797"/>
      <w:bookmarkStart w:id="2112" w:name="_Toc46483031"/>
      <w:bookmarkStart w:id="2113" w:name="_Toc171494702"/>
      <w:r w:rsidRPr="00E804C9">
        <w:t>5.3.10.3</w:t>
      </w:r>
      <w:r w:rsidR="00452275" w:rsidRPr="00E804C9">
        <w:t>e</w:t>
      </w:r>
      <w:r w:rsidRPr="00E804C9">
        <w:tab/>
        <w:t>SCell group addition/ modification</w:t>
      </w:r>
      <w:bookmarkEnd w:id="2102"/>
      <w:bookmarkEnd w:id="2103"/>
      <w:bookmarkEnd w:id="2104"/>
      <w:bookmarkEnd w:id="2105"/>
      <w:bookmarkEnd w:id="2106"/>
      <w:bookmarkEnd w:id="2107"/>
      <w:bookmarkEnd w:id="2108"/>
      <w:bookmarkEnd w:id="2109"/>
      <w:bookmarkEnd w:id="2110"/>
      <w:bookmarkEnd w:id="2111"/>
      <w:bookmarkEnd w:id="2112"/>
      <w:bookmarkEnd w:id="2113"/>
    </w:p>
    <w:p w14:paraId="5137315E" w14:textId="77777777" w:rsidR="00E42480" w:rsidRPr="00E804C9" w:rsidRDefault="00E42480" w:rsidP="00E42480">
      <w:r w:rsidRPr="00E804C9">
        <w:t>The UE shall:</w:t>
      </w:r>
    </w:p>
    <w:p w14:paraId="4D6DD257" w14:textId="77777777" w:rsidR="00E42480" w:rsidRPr="00E804C9" w:rsidRDefault="00E42480" w:rsidP="00E42480">
      <w:pPr>
        <w:pStyle w:val="B1"/>
      </w:pPr>
      <w:r w:rsidRPr="00E804C9">
        <w:t>1&gt;</w:t>
      </w:r>
      <w:r w:rsidRPr="00E804C9">
        <w:tab/>
        <w:t xml:space="preserve">for each </w:t>
      </w:r>
      <w:r w:rsidRPr="00E804C9">
        <w:rPr>
          <w:i/>
        </w:rPr>
        <w:t>sCellGroupIndex</w:t>
      </w:r>
      <w:r w:rsidRPr="00E804C9">
        <w:t xml:space="preserve"> value included in the </w:t>
      </w:r>
      <w:r w:rsidRPr="00E804C9">
        <w:rPr>
          <w:i/>
        </w:rPr>
        <w:t xml:space="preserve">sCellGroupToAddModList </w:t>
      </w:r>
      <w:r w:rsidRPr="00E804C9">
        <w:t>that is part of the current UE configuration (SCell group modification):</w:t>
      </w:r>
    </w:p>
    <w:p w14:paraId="092B42BA" w14:textId="77777777" w:rsidR="00E42480" w:rsidRPr="00E804C9" w:rsidRDefault="00E42480" w:rsidP="00E42480">
      <w:pPr>
        <w:pStyle w:val="B2"/>
      </w:pPr>
      <w:r w:rsidRPr="00E804C9">
        <w:t>2&gt;</w:t>
      </w:r>
      <w:r w:rsidRPr="00E804C9">
        <w:tab/>
        <w:t xml:space="preserve">for each </w:t>
      </w:r>
      <w:r w:rsidRPr="00E804C9">
        <w:rPr>
          <w:i/>
        </w:rPr>
        <w:t>sCellIndex</w:t>
      </w:r>
      <w:r w:rsidRPr="00E804C9">
        <w:t xml:space="preserve"> value included in the </w:t>
      </w:r>
      <w:r w:rsidRPr="00E804C9">
        <w:rPr>
          <w:i/>
        </w:rPr>
        <w:t>sCellToReleaseList</w:t>
      </w:r>
      <w:r w:rsidRPr="00E804C9">
        <w:t xml:space="preserve"> that is part of the SCell group indicated by </w:t>
      </w:r>
      <w:r w:rsidRPr="00E804C9">
        <w:rPr>
          <w:i/>
        </w:rPr>
        <w:t>sCellGroupIndex</w:t>
      </w:r>
      <w:r w:rsidRPr="00E804C9">
        <w:t xml:space="preserve"> (SCell deletion from SCell group):</w:t>
      </w:r>
    </w:p>
    <w:p w14:paraId="5BAB9B5B" w14:textId="77777777" w:rsidR="00E42480" w:rsidRPr="00E804C9" w:rsidRDefault="00E42480" w:rsidP="00E42480">
      <w:pPr>
        <w:pStyle w:val="B3"/>
      </w:pPr>
      <w:r w:rsidRPr="00E804C9">
        <w:t>3&gt;</w:t>
      </w:r>
      <w:r w:rsidRPr="00E804C9">
        <w:tab/>
        <w:t xml:space="preserve">consider the </w:t>
      </w:r>
      <w:r w:rsidRPr="00E804C9">
        <w:rPr>
          <w:i/>
        </w:rPr>
        <w:t>sCellConfigCommon</w:t>
      </w:r>
      <w:r w:rsidRPr="00E804C9">
        <w:t xml:space="preserve"> of the SCell group to be not applicable for the SCell</w:t>
      </w:r>
      <w:r w:rsidRPr="00E804C9">
        <w:rPr>
          <w:i/>
        </w:rPr>
        <w:t>;</w:t>
      </w:r>
    </w:p>
    <w:p w14:paraId="6173DE54" w14:textId="77777777" w:rsidR="00E42480" w:rsidRPr="00E804C9" w:rsidRDefault="00E42480" w:rsidP="00E42480">
      <w:pPr>
        <w:pStyle w:val="B3"/>
      </w:pPr>
      <w:r w:rsidRPr="00E804C9">
        <w:t>3&gt;</w:t>
      </w:r>
      <w:r w:rsidRPr="00E804C9">
        <w:tab/>
        <w:t xml:space="preserve">consider the SCell not to be part of the SCell group indicated by </w:t>
      </w:r>
      <w:r w:rsidRPr="00E804C9">
        <w:rPr>
          <w:i/>
        </w:rPr>
        <w:t>sCellGroupIndex</w:t>
      </w:r>
    </w:p>
    <w:p w14:paraId="3525286A" w14:textId="77777777" w:rsidR="00E42480" w:rsidRPr="00E804C9" w:rsidRDefault="00E42480" w:rsidP="00E42480">
      <w:pPr>
        <w:pStyle w:val="B2"/>
      </w:pPr>
      <w:r w:rsidRPr="00E804C9">
        <w:t>2&gt;</w:t>
      </w:r>
      <w:r w:rsidRPr="00E804C9">
        <w:tab/>
        <w:t xml:space="preserve">for each </w:t>
      </w:r>
      <w:r w:rsidRPr="00E804C9">
        <w:rPr>
          <w:i/>
        </w:rPr>
        <w:t>sCellIndex</w:t>
      </w:r>
      <w:r w:rsidRPr="00E804C9">
        <w:t xml:space="preserve"> value included in the </w:t>
      </w:r>
      <w:r w:rsidRPr="00E804C9">
        <w:rPr>
          <w:i/>
        </w:rPr>
        <w:t>sCellToAddModList</w:t>
      </w:r>
      <w:r w:rsidRPr="00E804C9">
        <w:t xml:space="preserve"> that is not part of the SCell group indicated by </w:t>
      </w:r>
      <w:r w:rsidRPr="00E804C9">
        <w:rPr>
          <w:i/>
        </w:rPr>
        <w:t>sCellGroupIndex</w:t>
      </w:r>
      <w:r w:rsidRPr="00E804C9">
        <w:t xml:space="preserve"> (SCell addition to SCell group):</w:t>
      </w:r>
    </w:p>
    <w:p w14:paraId="6D8C338F" w14:textId="77777777" w:rsidR="00E42480" w:rsidRPr="00E804C9" w:rsidRDefault="00E42480" w:rsidP="00E42480">
      <w:pPr>
        <w:pStyle w:val="B3"/>
        <w:rPr>
          <w:i/>
        </w:rPr>
      </w:pPr>
      <w:r w:rsidRPr="00E804C9">
        <w:t>3&gt;</w:t>
      </w:r>
      <w:r w:rsidRPr="00E804C9">
        <w:tab/>
        <w:t xml:space="preserve">consider the SCell to be part of the SCell group indicated by </w:t>
      </w:r>
      <w:r w:rsidRPr="00E804C9">
        <w:rPr>
          <w:i/>
        </w:rPr>
        <w:t>sCellGroupIndex;</w:t>
      </w:r>
    </w:p>
    <w:p w14:paraId="36A2F8F9" w14:textId="77777777" w:rsidR="00E42480" w:rsidRPr="00E804C9" w:rsidRDefault="00E42480" w:rsidP="00E42480">
      <w:pPr>
        <w:pStyle w:val="B3"/>
      </w:pPr>
      <w:r w:rsidRPr="00E804C9">
        <w:t>3&gt;</w:t>
      </w:r>
      <w:r w:rsidRPr="00E804C9">
        <w:tab/>
        <w:t xml:space="preserve">apply the SCell configuration for parameters not already configured as part of the current SCell configuration in accordance with the </w:t>
      </w:r>
      <w:r w:rsidRPr="00E804C9">
        <w:rPr>
          <w:i/>
        </w:rPr>
        <w:t>sCellConfigCommon</w:t>
      </w:r>
      <w:r w:rsidRPr="00E804C9">
        <w:t xml:space="preserve"> for the SCell group;</w:t>
      </w:r>
    </w:p>
    <w:p w14:paraId="25364465" w14:textId="77777777" w:rsidR="00E42480" w:rsidRPr="00E804C9" w:rsidRDefault="00E42480" w:rsidP="00E42480">
      <w:pPr>
        <w:pStyle w:val="B2"/>
      </w:pPr>
      <w:r w:rsidRPr="00E804C9">
        <w:t>2&gt;</w:t>
      </w:r>
      <w:r w:rsidRPr="00E804C9">
        <w:tab/>
        <w:t xml:space="preserve">if </w:t>
      </w:r>
      <w:r w:rsidRPr="00E804C9">
        <w:rPr>
          <w:i/>
        </w:rPr>
        <w:t>sCellConfigCommon</w:t>
      </w:r>
      <w:r w:rsidRPr="00E804C9">
        <w:t xml:space="preserve"> is included (modify the SCell group configuration):</w:t>
      </w:r>
    </w:p>
    <w:p w14:paraId="2DEAABA9" w14:textId="77777777" w:rsidR="00E42480" w:rsidRPr="00E804C9" w:rsidRDefault="00E42480" w:rsidP="00E42480">
      <w:pPr>
        <w:pStyle w:val="B3"/>
      </w:pPr>
      <w:r w:rsidRPr="00E804C9">
        <w:t xml:space="preserve">3&gt; for each SCell that is part of the current SCell group indicated by </w:t>
      </w:r>
      <w:r w:rsidRPr="00E804C9">
        <w:rPr>
          <w:i/>
        </w:rPr>
        <w:t>sCellGroupIndex</w:t>
      </w:r>
      <w:r w:rsidRPr="00E804C9">
        <w:t>:</w:t>
      </w:r>
    </w:p>
    <w:p w14:paraId="1EC84B7D" w14:textId="77777777" w:rsidR="00E42480" w:rsidRPr="00E804C9" w:rsidRDefault="00E42480" w:rsidP="00E42480">
      <w:pPr>
        <w:pStyle w:val="B4"/>
      </w:pPr>
      <w:r w:rsidRPr="00E804C9">
        <w:t xml:space="preserve">4&gt; apply the SCell configuration for parameters not already configured as part of the current SCell configuration in accordance with the </w:t>
      </w:r>
      <w:r w:rsidRPr="00E804C9">
        <w:rPr>
          <w:i/>
        </w:rPr>
        <w:t>sCellConfigCommon</w:t>
      </w:r>
      <w:r w:rsidRPr="00E804C9">
        <w:t xml:space="preserve"> for the SCell group;</w:t>
      </w:r>
    </w:p>
    <w:p w14:paraId="0504ACC4" w14:textId="77777777" w:rsidR="00E42480" w:rsidRPr="00E804C9" w:rsidRDefault="00E42480" w:rsidP="00E42480">
      <w:pPr>
        <w:pStyle w:val="B1"/>
      </w:pPr>
      <w:r w:rsidRPr="00E804C9">
        <w:t>1&gt;</w:t>
      </w:r>
      <w:r w:rsidRPr="00E804C9">
        <w:tab/>
        <w:t xml:space="preserve">for each </w:t>
      </w:r>
      <w:r w:rsidRPr="00E804C9">
        <w:rPr>
          <w:i/>
        </w:rPr>
        <w:t>sCellGroupIndex</w:t>
      </w:r>
      <w:r w:rsidRPr="00E804C9">
        <w:t xml:space="preserve"> value included in the </w:t>
      </w:r>
      <w:r w:rsidRPr="00E804C9">
        <w:rPr>
          <w:i/>
        </w:rPr>
        <w:t xml:space="preserve">sCellGroupToAddModList </w:t>
      </w:r>
      <w:r w:rsidRPr="00E804C9">
        <w:t>that is not part of the current UE configuration (SCell group addition):</w:t>
      </w:r>
    </w:p>
    <w:p w14:paraId="1F649114" w14:textId="77777777" w:rsidR="00E42480" w:rsidRPr="00E804C9" w:rsidRDefault="00E42480" w:rsidP="00E42480">
      <w:pPr>
        <w:pStyle w:val="B2"/>
      </w:pPr>
      <w:r w:rsidRPr="00E804C9">
        <w:t>2&gt;</w:t>
      </w:r>
      <w:r w:rsidRPr="00E804C9">
        <w:tab/>
        <w:t xml:space="preserve">for each </w:t>
      </w:r>
      <w:r w:rsidRPr="00E804C9">
        <w:rPr>
          <w:i/>
        </w:rPr>
        <w:t>sCellIndex</w:t>
      </w:r>
      <w:r w:rsidRPr="00E804C9">
        <w:t xml:space="preserve"> value included in the </w:t>
      </w:r>
      <w:r w:rsidRPr="00E804C9">
        <w:rPr>
          <w:i/>
        </w:rPr>
        <w:t>sCellToAddModList</w:t>
      </w:r>
      <w:r w:rsidRPr="00E804C9">
        <w:t xml:space="preserve"> (SCell addition to the group):</w:t>
      </w:r>
    </w:p>
    <w:p w14:paraId="701E76BE" w14:textId="77777777" w:rsidR="00E42480" w:rsidRPr="00E804C9" w:rsidRDefault="00E42480" w:rsidP="00E42480">
      <w:pPr>
        <w:pStyle w:val="B3"/>
      </w:pPr>
      <w:r w:rsidRPr="00E804C9">
        <w:t>3&gt;</w:t>
      </w:r>
      <w:r w:rsidRPr="00E804C9">
        <w:tab/>
        <w:t xml:space="preserve">consider the SCell to be part of the SCell group indicated by </w:t>
      </w:r>
      <w:r w:rsidRPr="00E804C9">
        <w:rPr>
          <w:i/>
        </w:rPr>
        <w:t>sCellGroupIndex</w:t>
      </w:r>
    </w:p>
    <w:p w14:paraId="5BBE45FE" w14:textId="77777777" w:rsidR="00E42480" w:rsidRPr="00E804C9" w:rsidRDefault="00E42480" w:rsidP="00E42480">
      <w:pPr>
        <w:pStyle w:val="B3"/>
      </w:pPr>
      <w:r w:rsidRPr="00E804C9">
        <w:t xml:space="preserve">3&gt; apply the SCell configuration for parameters not already configured as part of the current SCell configuration in accordance with the </w:t>
      </w:r>
      <w:r w:rsidRPr="00E804C9">
        <w:rPr>
          <w:i/>
        </w:rPr>
        <w:t>sCellConfigCommon</w:t>
      </w:r>
      <w:r w:rsidRPr="00E804C9">
        <w:t xml:space="preserve"> for the SCell group;</w:t>
      </w:r>
    </w:p>
    <w:p w14:paraId="2D8FFB90" w14:textId="77777777" w:rsidR="009722D5" w:rsidRPr="00E804C9" w:rsidRDefault="009722D5" w:rsidP="009722D5">
      <w:pPr>
        <w:pStyle w:val="Heading4"/>
      </w:pPr>
      <w:bookmarkStart w:id="2114" w:name="_Toc20486844"/>
      <w:bookmarkStart w:id="2115" w:name="_Toc29342136"/>
      <w:bookmarkStart w:id="2116" w:name="_Toc29343275"/>
      <w:bookmarkStart w:id="2117" w:name="_Toc36566526"/>
      <w:bookmarkStart w:id="2118" w:name="_Toc36809940"/>
      <w:bookmarkStart w:id="2119" w:name="_Toc36846304"/>
      <w:bookmarkStart w:id="2120" w:name="_Toc36938957"/>
      <w:bookmarkStart w:id="2121" w:name="_Toc37081937"/>
      <w:bookmarkStart w:id="2122" w:name="_Toc46480564"/>
      <w:bookmarkStart w:id="2123" w:name="_Toc46481798"/>
      <w:bookmarkStart w:id="2124" w:name="_Toc46483032"/>
      <w:bookmarkStart w:id="2125" w:name="_Toc171494703"/>
      <w:r w:rsidRPr="00E804C9">
        <w:t>5.3.10.4</w:t>
      </w:r>
      <w:r w:rsidRPr="00E804C9">
        <w:tab/>
        <w:t>MAC main reconfiguration</w:t>
      </w:r>
      <w:bookmarkEnd w:id="2114"/>
      <w:bookmarkEnd w:id="2115"/>
      <w:bookmarkEnd w:id="2116"/>
      <w:bookmarkEnd w:id="2117"/>
      <w:bookmarkEnd w:id="2118"/>
      <w:bookmarkEnd w:id="2119"/>
      <w:bookmarkEnd w:id="2120"/>
      <w:bookmarkEnd w:id="2121"/>
      <w:bookmarkEnd w:id="2122"/>
      <w:bookmarkEnd w:id="2123"/>
      <w:bookmarkEnd w:id="2124"/>
      <w:bookmarkEnd w:id="2125"/>
    </w:p>
    <w:p w14:paraId="07B2986F" w14:textId="77777777" w:rsidR="009722D5" w:rsidRPr="00E804C9" w:rsidRDefault="009722D5" w:rsidP="009722D5">
      <w:r w:rsidRPr="00E804C9">
        <w:t>Except for NB-IoT, the UE shall:</w:t>
      </w:r>
    </w:p>
    <w:p w14:paraId="698E9AFC" w14:textId="77777777" w:rsidR="009722D5" w:rsidRPr="00E804C9" w:rsidRDefault="009722D5" w:rsidP="009722D5">
      <w:pPr>
        <w:pStyle w:val="B1"/>
      </w:pPr>
      <w:r w:rsidRPr="00E804C9">
        <w:t>1&gt;</w:t>
      </w:r>
      <w:r w:rsidRPr="00E804C9">
        <w:tab/>
        <w:t>if the procedure is triggered to perform SCG MAC main reconfiguration:</w:t>
      </w:r>
    </w:p>
    <w:p w14:paraId="1EDCAC63" w14:textId="77777777" w:rsidR="009722D5" w:rsidRPr="00E804C9" w:rsidRDefault="009722D5" w:rsidP="009722D5">
      <w:pPr>
        <w:pStyle w:val="B2"/>
      </w:pPr>
      <w:r w:rsidRPr="00E804C9">
        <w:t>2&gt;</w:t>
      </w:r>
      <w:r w:rsidRPr="00E804C9">
        <w:tab/>
        <w:t>if SCG MAC is not part of the current UE configuration (i.e. SCG establishment):</w:t>
      </w:r>
    </w:p>
    <w:p w14:paraId="12CE0897" w14:textId="77777777" w:rsidR="009722D5" w:rsidRPr="00E804C9" w:rsidRDefault="009722D5" w:rsidP="009722D5">
      <w:pPr>
        <w:pStyle w:val="B3"/>
      </w:pPr>
      <w:r w:rsidRPr="00E804C9">
        <w:t>3&gt;</w:t>
      </w:r>
      <w:r w:rsidRPr="00E804C9">
        <w:tab/>
        <w:t>create an SCG MAC entity;</w:t>
      </w:r>
    </w:p>
    <w:p w14:paraId="052C4C4B" w14:textId="77777777" w:rsidR="009722D5" w:rsidRPr="00E804C9" w:rsidRDefault="009722D5" w:rsidP="009722D5">
      <w:pPr>
        <w:pStyle w:val="B2"/>
      </w:pPr>
      <w:r w:rsidRPr="00E804C9">
        <w:lastRenderedPageBreak/>
        <w:t>2&gt;</w:t>
      </w:r>
      <w:r w:rsidRPr="00E804C9">
        <w:tab/>
        <w:t xml:space="preserve">reconfigure the SCG MAC main configuration as specified in the following i.e. assuming it concerns the SCG MAC whenever MAC main configuration is referenced and that it is based on the received </w:t>
      </w:r>
      <w:r w:rsidRPr="00E804C9">
        <w:rPr>
          <w:i/>
        </w:rPr>
        <w:t>mac-MainConfigSCG</w:t>
      </w:r>
      <w:r w:rsidRPr="00E804C9">
        <w:t xml:space="preserve"> instead of </w:t>
      </w:r>
      <w:r w:rsidRPr="00E804C9">
        <w:rPr>
          <w:i/>
        </w:rPr>
        <w:t>mac-MainConfig</w:t>
      </w:r>
      <w:r w:rsidRPr="00E804C9">
        <w:t>:</w:t>
      </w:r>
    </w:p>
    <w:p w14:paraId="0F779F02" w14:textId="77777777" w:rsidR="009722D5" w:rsidRPr="00E804C9" w:rsidRDefault="009722D5" w:rsidP="009722D5">
      <w:pPr>
        <w:pStyle w:val="B1"/>
      </w:pPr>
      <w:r w:rsidRPr="00E804C9">
        <w:t>1&gt;</w:t>
      </w:r>
      <w:r w:rsidRPr="00E804C9">
        <w:tab/>
        <w:t xml:space="preserve">reconfigure the MAC main configuration in accordance with the received </w:t>
      </w:r>
      <w:r w:rsidRPr="00E804C9">
        <w:rPr>
          <w:i/>
        </w:rPr>
        <w:t>mac-MainConfig</w:t>
      </w:r>
      <w:r w:rsidRPr="00E804C9">
        <w:t xml:space="preserve"> other than </w:t>
      </w:r>
      <w:r w:rsidRPr="00E804C9">
        <w:rPr>
          <w:i/>
        </w:rPr>
        <w:t>stag-ToReleaseList</w:t>
      </w:r>
      <w:r w:rsidRPr="00E804C9">
        <w:t xml:space="preserve"> and </w:t>
      </w:r>
      <w:r w:rsidRPr="00E804C9">
        <w:rPr>
          <w:i/>
        </w:rPr>
        <w:t>stag-ToAddModList</w:t>
      </w:r>
      <w:r w:rsidRPr="00E804C9">
        <w:t>;</w:t>
      </w:r>
    </w:p>
    <w:p w14:paraId="7B1BC752" w14:textId="77777777" w:rsidR="009722D5" w:rsidRPr="00E804C9" w:rsidRDefault="009722D5" w:rsidP="009722D5">
      <w:pPr>
        <w:pStyle w:val="B1"/>
      </w:pPr>
      <w:r w:rsidRPr="00E804C9">
        <w:t>1&gt;</w:t>
      </w:r>
      <w:r w:rsidRPr="00E804C9">
        <w:tab/>
        <w:t xml:space="preserve">if the received </w:t>
      </w:r>
      <w:r w:rsidRPr="00E804C9">
        <w:rPr>
          <w:i/>
        </w:rPr>
        <w:t>mac-MainConfig</w:t>
      </w:r>
      <w:r w:rsidRPr="00E804C9">
        <w:t xml:space="preserve"> includes the </w:t>
      </w:r>
      <w:r w:rsidRPr="00E804C9">
        <w:rPr>
          <w:i/>
        </w:rPr>
        <w:t>stag-ToReleaseList</w:t>
      </w:r>
      <w:r w:rsidRPr="00E804C9">
        <w:t>:</w:t>
      </w:r>
    </w:p>
    <w:p w14:paraId="73BA8C72" w14:textId="77777777" w:rsidR="009722D5" w:rsidRPr="00E804C9" w:rsidRDefault="009722D5" w:rsidP="009722D5">
      <w:pPr>
        <w:pStyle w:val="B2"/>
      </w:pPr>
      <w:r w:rsidRPr="00E804C9">
        <w:t>2&gt;</w:t>
      </w:r>
      <w:r w:rsidRPr="00E804C9">
        <w:tab/>
        <w:t xml:space="preserve">for each </w:t>
      </w:r>
      <w:r w:rsidRPr="00E804C9">
        <w:rPr>
          <w:i/>
        </w:rPr>
        <w:t>STAG-Id</w:t>
      </w:r>
      <w:r w:rsidRPr="00E804C9">
        <w:t xml:space="preserve"> value included in the </w:t>
      </w:r>
      <w:r w:rsidRPr="00E804C9">
        <w:rPr>
          <w:i/>
        </w:rPr>
        <w:t>stag-ToReleaseList</w:t>
      </w:r>
      <w:r w:rsidRPr="00E804C9">
        <w:t xml:space="preserve"> that is part of the current UE configuration:</w:t>
      </w:r>
    </w:p>
    <w:p w14:paraId="56AAF4C3" w14:textId="77777777" w:rsidR="009722D5" w:rsidRPr="00E804C9" w:rsidRDefault="009722D5" w:rsidP="009722D5">
      <w:pPr>
        <w:pStyle w:val="B3"/>
      </w:pPr>
      <w:r w:rsidRPr="00E804C9">
        <w:t>3&gt;</w:t>
      </w:r>
      <w:r w:rsidRPr="00E804C9">
        <w:tab/>
        <w:t xml:space="preserve">release the STAG indicated by </w:t>
      </w:r>
      <w:r w:rsidRPr="00E804C9">
        <w:rPr>
          <w:i/>
        </w:rPr>
        <w:t>STAG-Id</w:t>
      </w:r>
      <w:r w:rsidRPr="00E804C9">
        <w:t>;</w:t>
      </w:r>
    </w:p>
    <w:p w14:paraId="777CC6B6" w14:textId="77777777" w:rsidR="009722D5" w:rsidRPr="00E804C9" w:rsidRDefault="009722D5" w:rsidP="009722D5">
      <w:pPr>
        <w:pStyle w:val="B1"/>
      </w:pPr>
      <w:r w:rsidRPr="00E804C9">
        <w:t>1&gt;</w:t>
      </w:r>
      <w:r w:rsidRPr="00E804C9">
        <w:tab/>
        <w:t xml:space="preserve">if the received </w:t>
      </w:r>
      <w:r w:rsidRPr="00E804C9">
        <w:rPr>
          <w:i/>
        </w:rPr>
        <w:t>mac-MainConfig</w:t>
      </w:r>
      <w:r w:rsidRPr="00E804C9">
        <w:t xml:space="preserve"> includes the </w:t>
      </w:r>
      <w:r w:rsidRPr="00E804C9">
        <w:rPr>
          <w:i/>
        </w:rPr>
        <w:t>stag-ToAddModList</w:t>
      </w:r>
      <w:r w:rsidRPr="00E804C9">
        <w:t>:</w:t>
      </w:r>
    </w:p>
    <w:p w14:paraId="08E02736" w14:textId="77777777" w:rsidR="009722D5" w:rsidRPr="00E804C9" w:rsidRDefault="009722D5" w:rsidP="009722D5">
      <w:pPr>
        <w:pStyle w:val="B2"/>
      </w:pPr>
      <w:r w:rsidRPr="00E804C9">
        <w:t>2&gt;</w:t>
      </w:r>
      <w:r w:rsidRPr="00E804C9">
        <w:tab/>
        <w:t xml:space="preserve">for each </w:t>
      </w:r>
      <w:r w:rsidRPr="00E804C9">
        <w:rPr>
          <w:i/>
        </w:rPr>
        <w:t>stag-Id</w:t>
      </w:r>
      <w:r w:rsidRPr="00E804C9">
        <w:t xml:space="preserve"> value included in </w:t>
      </w:r>
      <w:r w:rsidRPr="00E804C9">
        <w:rPr>
          <w:i/>
        </w:rPr>
        <w:t xml:space="preserve">stag-ToAddModList </w:t>
      </w:r>
      <w:r w:rsidRPr="00E804C9">
        <w:t>that is not part of the current UE configuration (STAG addition):</w:t>
      </w:r>
    </w:p>
    <w:p w14:paraId="1A4CF618" w14:textId="77777777" w:rsidR="009722D5" w:rsidRPr="00E804C9" w:rsidRDefault="009722D5" w:rsidP="009722D5">
      <w:pPr>
        <w:pStyle w:val="B3"/>
      </w:pPr>
      <w:r w:rsidRPr="00E804C9">
        <w:t>3&gt;</w:t>
      </w:r>
      <w:r w:rsidRPr="00E804C9">
        <w:tab/>
        <w:t xml:space="preserve">add the STAG, corresponding to the </w:t>
      </w:r>
      <w:r w:rsidRPr="00E804C9">
        <w:rPr>
          <w:i/>
        </w:rPr>
        <w:t>stag-Id</w:t>
      </w:r>
      <w:r w:rsidRPr="00E804C9">
        <w:t xml:space="preserve">, in accordance with the received </w:t>
      </w:r>
      <w:r w:rsidRPr="00E804C9">
        <w:rPr>
          <w:i/>
        </w:rPr>
        <w:t>timeAlignmentTimerSTAG</w:t>
      </w:r>
      <w:r w:rsidRPr="00E804C9">
        <w:t>;</w:t>
      </w:r>
    </w:p>
    <w:p w14:paraId="1589C865" w14:textId="77777777" w:rsidR="009722D5" w:rsidRPr="00E804C9" w:rsidRDefault="009722D5" w:rsidP="009722D5">
      <w:pPr>
        <w:pStyle w:val="B2"/>
      </w:pPr>
      <w:r w:rsidRPr="00E804C9">
        <w:t>2&gt;</w:t>
      </w:r>
      <w:r w:rsidRPr="00E804C9">
        <w:tab/>
        <w:t xml:space="preserve">for each </w:t>
      </w:r>
      <w:r w:rsidRPr="00E804C9">
        <w:rPr>
          <w:i/>
        </w:rPr>
        <w:t>stag-Id</w:t>
      </w:r>
      <w:r w:rsidRPr="00E804C9">
        <w:t xml:space="preserve"> value included in </w:t>
      </w:r>
      <w:r w:rsidRPr="00E804C9">
        <w:rPr>
          <w:i/>
        </w:rPr>
        <w:t xml:space="preserve">stag-ToAddModList </w:t>
      </w:r>
      <w:r w:rsidRPr="00E804C9">
        <w:t>that is part of the current UE configuration (STAG modification):</w:t>
      </w:r>
    </w:p>
    <w:p w14:paraId="61D97DB7" w14:textId="77777777" w:rsidR="009722D5" w:rsidRPr="00E804C9" w:rsidRDefault="009722D5" w:rsidP="009722D5">
      <w:pPr>
        <w:pStyle w:val="B3"/>
      </w:pPr>
      <w:r w:rsidRPr="00E804C9">
        <w:t>3&gt;</w:t>
      </w:r>
      <w:r w:rsidRPr="00E804C9">
        <w:tab/>
        <w:t xml:space="preserve">reconfigure the STAG, corresponding to the </w:t>
      </w:r>
      <w:r w:rsidRPr="00E804C9">
        <w:rPr>
          <w:i/>
        </w:rPr>
        <w:t>stag-Id</w:t>
      </w:r>
      <w:r w:rsidRPr="00E804C9">
        <w:t xml:space="preserve">, in accordance with the received </w:t>
      </w:r>
      <w:r w:rsidRPr="00E804C9">
        <w:rPr>
          <w:i/>
        </w:rPr>
        <w:t>timeAlignmentTimerSTAG</w:t>
      </w:r>
      <w:r w:rsidRPr="00E804C9">
        <w:t>;</w:t>
      </w:r>
    </w:p>
    <w:p w14:paraId="6FB8CA11" w14:textId="77777777" w:rsidR="00AA4F15" w:rsidRPr="00E804C9" w:rsidRDefault="00AA4F15" w:rsidP="00AA4F15">
      <w:pPr>
        <w:pStyle w:val="NO"/>
      </w:pPr>
      <w:r w:rsidRPr="00E804C9">
        <w:t>NOTE:</w:t>
      </w:r>
      <w:r w:rsidRPr="00E804C9">
        <w:tab/>
        <w:t xml:space="preserve">In case of MAC main reconfiguration at a DAPS HO, the reconfiguration is applied to the MAC entity for the target </w:t>
      </w:r>
      <w:r w:rsidR="00191D75" w:rsidRPr="00E804C9">
        <w:t>MCG</w:t>
      </w:r>
      <w:r w:rsidRPr="00E804C9">
        <w:t>.</w:t>
      </w:r>
    </w:p>
    <w:p w14:paraId="1F2CE04B" w14:textId="77777777" w:rsidR="009722D5" w:rsidRPr="00E804C9" w:rsidRDefault="009722D5" w:rsidP="009722D5">
      <w:r w:rsidRPr="00E804C9">
        <w:t>For NB-IoT, the UE shall:</w:t>
      </w:r>
    </w:p>
    <w:p w14:paraId="17A5694D" w14:textId="77777777" w:rsidR="009722D5" w:rsidRPr="00E804C9" w:rsidRDefault="009722D5" w:rsidP="009722D5">
      <w:pPr>
        <w:pStyle w:val="B1"/>
      </w:pPr>
      <w:r w:rsidRPr="00E804C9">
        <w:t>1&gt;</w:t>
      </w:r>
      <w:r w:rsidRPr="00E804C9">
        <w:tab/>
        <w:t xml:space="preserve">reconfigure the MAC main configuration in accordance with the received </w:t>
      </w:r>
      <w:r w:rsidRPr="00E804C9">
        <w:rPr>
          <w:i/>
        </w:rPr>
        <w:t>mac-MainConfig</w:t>
      </w:r>
      <w:r w:rsidRPr="00E804C9">
        <w:t>;</w:t>
      </w:r>
    </w:p>
    <w:p w14:paraId="3FC57076" w14:textId="77777777" w:rsidR="009722D5" w:rsidRPr="00E804C9" w:rsidRDefault="009722D5" w:rsidP="009722D5">
      <w:pPr>
        <w:pStyle w:val="Heading4"/>
      </w:pPr>
      <w:bookmarkStart w:id="2126" w:name="_Toc20486845"/>
      <w:bookmarkStart w:id="2127" w:name="_Toc29342137"/>
      <w:bookmarkStart w:id="2128" w:name="_Toc29343276"/>
      <w:bookmarkStart w:id="2129" w:name="_Toc36566527"/>
      <w:bookmarkStart w:id="2130" w:name="_Toc36809941"/>
      <w:bookmarkStart w:id="2131" w:name="_Toc36846305"/>
      <w:bookmarkStart w:id="2132" w:name="_Toc36938958"/>
      <w:bookmarkStart w:id="2133" w:name="_Toc37081938"/>
      <w:bookmarkStart w:id="2134" w:name="_Toc46480565"/>
      <w:bookmarkStart w:id="2135" w:name="_Toc46481799"/>
      <w:bookmarkStart w:id="2136" w:name="_Toc46483033"/>
      <w:bookmarkStart w:id="2137" w:name="_Toc171494704"/>
      <w:bookmarkStart w:id="2138" w:name="OLE_LINK89"/>
      <w:bookmarkStart w:id="2139" w:name="OLE_LINK90"/>
      <w:r w:rsidRPr="00E804C9">
        <w:t>5.3.10.5</w:t>
      </w:r>
      <w:r w:rsidRPr="00E804C9">
        <w:tab/>
        <w:t>Semi-persistent scheduling reconfiguration</w:t>
      </w:r>
      <w:bookmarkEnd w:id="2126"/>
      <w:bookmarkEnd w:id="2127"/>
      <w:bookmarkEnd w:id="2128"/>
      <w:bookmarkEnd w:id="2129"/>
      <w:bookmarkEnd w:id="2130"/>
      <w:bookmarkEnd w:id="2131"/>
      <w:bookmarkEnd w:id="2132"/>
      <w:bookmarkEnd w:id="2133"/>
      <w:bookmarkEnd w:id="2134"/>
      <w:bookmarkEnd w:id="2135"/>
      <w:bookmarkEnd w:id="2136"/>
      <w:bookmarkEnd w:id="2137"/>
    </w:p>
    <w:p w14:paraId="14782F45" w14:textId="77777777" w:rsidR="009722D5" w:rsidRPr="00E804C9" w:rsidRDefault="009722D5" w:rsidP="009722D5">
      <w:r w:rsidRPr="00E804C9">
        <w:t>The UE shall:</w:t>
      </w:r>
    </w:p>
    <w:p w14:paraId="61BA19B8" w14:textId="77777777" w:rsidR="009722D5" w:rsidRPr="00E804C9" w:rsidRDefault="009722D5" w:rsidP="009722D5">
      <w:pPr>
        <w:pStyle w:val="B1"/>
        <w:rPr>
          <w:iCs/>
        </w:rPr>
      </w:pPr>
      <w:r w:rsidRPr="00E804C9">
        <w:t>1&gt;</w:t>
      </w:r>
      <w:r w:rsidRPr="00E804C9">
        <w:tab/>
        <w:t xml:space="preserve">reconfigure the semi-persistent scheduling </w:t>
      </w:r>
      <w:r w:rsidRPr="00E804C9">
        <w:rPr>
          <w:iCs/>
        </w:rPr>
        <w:t xml:space="preserve">in accordance with the received </w:t>
      </w:r>
      <w:r w:rsidRPr="00E804C9">
        <w:rPr>
          <w:i/>
        </w:rPr>
        <w:t>sps-Config</w:t>
      </w:r>
      <w:r w:rsidRPr="00E804C9">
        <w:rPr>
          <w:iCs/>
        </w:rPr>
        <w:t>;</w:t>
      </w:r>
    </w:p>
    <w:p w14:paraId="3B7995C4" w14:textId="77777777" w:rsidR="009722D5" w:rsidRPr="00E804C9" w:rsidRDefault="009722D5" w:rsidP="009722D5">
      <w:pPr>
        <w:pStyle w:val="Heading4"/>
      </w:pPr>
      <w:bookmarkStart w:id="2140" w:name="_Toc20486846"/>
      <w:bookmarkStart w:id="2141" w:name="_Toc29342138"/>
      <w:bookmarkStart w:id="2142" w:name="_Toc29343277"/>
      <w:bookmarkStart w:id="2143" w:name="_Toc36566528"/>
      <w:bookmarkStart w:id="2144" w:name="_Toc36809942"/>
      <w:bookmarkStart w:id="2145" w:name="_Toc36846306"/>
      <w:bookmarkStart w:id="2146" w:name="_Toc36938959"/>
      <w:bookmarkStart w:id="2147" w:name="_Toc37081939"/>
      <w:bookmarkStart w:id="2148" w:name="_Toc46480566"/>
      <w:bookmarkStart w:id="2149" w:name="_Toc46481800"/>
      <w:bookmarkStart w:id="2150" w:name="_Toc46483034"/>
      <w:bookmarkStart w:id="2151" w:name="_Toc171494705"/>
      <w:r w:rsidRPr="00E804C9">
        <w:t>5.3.10.6</w:t>
      </w:r>
      <w:r w:rsidRPr="00E804C9">
        <w:tab/>
        <w:t>Physical channel reconfiguration</w:t>
      </w:r>
      <w:bookmarkEnd w:id="2140"/>
      <w:bookmarkEnd w:id="2141"/>
      <w:bookmarkEnd w:id="2142"/>
      <w:bookmarkEnd w:id="2143"/>
      <w:bookmarkEnd w:id="2144"/>
      <w:bookmarkEnd w:id="2145"/>
      <w:bookmarkEnd w:id="2146"/>
      <w:bookmarkEnd w:id="2147"/>
      <w:bookmarkEnd w:id="2148"/>
      <w:bookmarkEnd w:id="2149"/>
      <w:bookmarkEnd w:id="2150"/>
      <w:bookmarkEnd w:id="2151"/>
    </w:p>
    <w:p w14:paraId="42734596" w14:textId="77777777" w:rsidR="009722D5" w:rsidRPr="00E804C9" w:rsidRDefault="009722D5" w:rsidP="009722D5">
      <w:r w:rsidRPr="00E804C9">
        <w:t>Except for NB-IoT, the UE shall:</w:t>
      </w:r>
    </w:p>
    <w:p w14:paraId="5B416CF9" w14:textId="77777777" w:rsidR="009722D5" w:rsidRPr="00E804C9" w:rsidRDefault="009722D5" w:rsidP="009722D5">
      <w:pPr>
        <w:pStyle w:val="B1"/>
      </w:pPr>
      <w:r w:rsidRPr="00E804C9">
        <w:t>1&gt;</w:t>
      </w:r>
      <w:r w:rsidRPr="00E804C9">
        <w:tab/>
        <w:t xml:space="preserve">if the </w:t>
      </w:r>
      <w:r w:rsidRPr="00E804C9">
        <w:rPr>
          <w:i/>
        </w:rPr>
        <w:t>antennaInfo-r10</w:t>
      </w:r>
      <w:r w:rsidRPr="00E804C9">
        <w:t xml:space="preserve"> is included in the received </w:t>
      </w:r>
      <w:r w:rsidRPr="00E804C9">
        <w:rPr>
          <w:i/>
        </w:rPr>
        <w:t>physicalConfigDedicated</w:t>
      </w:r>
      <w:r w:rsidRPr="00E804C9">
        <w:t xml:space="preserve"> and the previous version of this field that was received by the UE was </w:t>
      </w:r>
      <w:r w:rsidRPr="00E804C9">
        <w:rPr>
          <w:i/>
        </w:rPr>
        <w:t>antennaInfo</w:t>
      </w:r>
      <w:r w:rsidRPr="00E804C9">
        <w:t xml:space="preserve"> (without suffix i.e. the version defined in REL-8):</w:t>
      </w:r>
    </w:p>
    <w:p w14:paraId="77FE725B" w14:textId="77777777" w:rsidR="009722D5" w:rsidRPr="00E804C9" w:rsidRDefault="009722D5" w:rsidP="009722D5">
      <w:pPr>
        <w:pStyle w:val="B2"/>
      </w:pPr>
      <w:r w:rsidRPr="00E804C9">
        <w:t>2&gt;</w:t>
      </w:r>
      <w:r w:rsidRPr="00E804C9">
        <w:tab/>
        <w:t>apply the default antenna configuration as specified in 9.2.4;</w:t>
      </w:r>
    </w:p>
    <w:p w14:paraId="77760E75" w14:textId="77777777" w:rsidR="009722D5" w:rsidRPr="00E804C9" w:rsidRDefault="009722D5" w:rsidP="009722D5">
      <w:pPr>
        <w:pStyle w:val="B1"/>
      </w:pPr>
      <w:r w:rsidRPr="00E804C9">
        <w:t>1&gt;</w:t>
      </w:r>
      <w:r w:rsidRPr="00E804C9">
        <w:tab/>
        <w:t xml:space="preserve">if the </w:t>
      </w:r>
      <w:r w:rsidRPr="00E804C9">
        <w:rPr>
          <w:i/>
        </w:rPr>
        <w:t>cqi-ReportConfig-r10</w:t>
      </w:r>
      <w:r w:rsidRPr="00E804C9">
        <w:t xml:space="preserve"> is included in the received </w:t>
      </w:r>
      <w:r w:rsidRPr="00E804C9">
        <w:rPr>
          <w:i/>
        </w:rPr>
        <w:t>physicalConfigDedicated</w:t>
      </w:r>
      <w:r w:rsidRPr="00E804C9">
        <w:t xml:space="preserve"> and the previous version of this field that was received by the UE was </w:t>
      </w:r>
      <w:r w:rsidRPr="00E804C9">
        <w:rPr>
          <w:i/>
        </w:rPr>
        <w:t>cqi-ReportConfig</w:t>
      </w:r>
      <w:r w:rsidRPr="00E804C9">
        <w:t xml:space="preserve"> (without suffix i.e. the version defined in REL-8):</w:t>
      </w:r>
    </w:p>
    <w:p w14:paraId="07159305" w14:textId="77777777" w:rsidR="009722D5" w:rsidRPr="00E804C9" w:rsidRDefault="009722D5" w:rsidP="009722D5">
      <w:pPr>
        <w:pStyle w:val="B2"/>
      </w:pPr>
      <w:r w:rsidRPr="00E804C9">
        <w:t>2&gt;</w:t>
      </w:r>
      <w:r w:rsidRPr="00E804C9">
        <w:tab/>
        <w:t>apply the default CQI reporting configuration as specified in 9.2.4;</w:t>
      </w:r>
    </w:p>
    <w:p w14:paraId="61B5EBAC" w14:textId="77777777" w:rsidR="009722D5" w:rsidRPr="00E804C9" w:rsidRDefault="009722D5" w:rsidP="009722D5">
      <w:pPr>
        <w:pStyle w:val="NO"/>
      </w:pPr>
      <w:r w:rsidRPr="00E804C9">
        <w:t>NOTE</w:t>
      </w:r>
      <w:r w:rsidR="004B6255" w:rsidRPr="00E804C9">
        <w:t xml:space="preserve"> 1</w:t>
      </w:r>
      <w:r w:rsidRPr="00E804C9">
        <w:t>:</w:t>
      </w:r>
      <w:r w:rsidRPr="00E804C9">
        <w:tab/>
        <w:t>Application of the default configuration involves release of all extensions introduced in REL-9 and later.</w:t>
      </w:r>
    </w:p>
    <w:p w14:paraId="1B1F22EB" w14:textId="77777777" w:rsidR="009722D5" w:rsidRPr="00E804C9" w:rsidRDefault="009722D5" w:rsidP="009722D5">
      <w:pPr>
        <w:pStyle w:val="B1"/>
      </w:pPr>
      <w:r w:rsidRPr="00E804C9">
        <w:t>1&gt;</w:t>
      </w:r>
      <w:r w:rsidRPr="00E804C9">
        <w:tab/>
        <w:t xml:space="preserve">reconfigure the physical channel configuration in accordance with the received </w:t>
      </w:r>
      <w:bookmarkStart w:id="2152" w:name="OLE_LINK81"/>
      <w:bookmarkStart w:id="2153" w:name="OLE_LINK83"/>
      <w:r w:rsidRPr="00E804C9">
        <w:rPr>
          <w:i/>
        </w:rPr>
        <w:t>physicalConfig</w:t>
      </w:r>
      <w:bookmarkEnd w:id="2152"/>
      <w:bookmarkEnd w:id="2153"/>
      <w:r w:rsidRPr="00E804C9">
        <w:rPr>
          <w:i/>
        </w:rPr>
        <w:t>Dedicated</w:t>
      </w:r>
      <w:r w:rsidRPr="00E804C9">
        <w:t>;</w:t>
      </w:r>
    </w:p>
    <w:p w14:paraId="148B4766" w14:textId="77777777" w:rsidR="009722D5" w:rsidRPr="00E804C9" w:rsidRDefault="009722D5" w:rsidP="009722D5">
      <w:pPr>
        <w:pStyle w:val="B1"/>
      </w:pPr>
      <w:r w:rsidRPr="00E804C9">
        <w:t>1&gt;</w:t>
      </w:r>
      <w:r w:rsidRPr="00E804C9">
        <w:tab/>
        <w:t xml:space="preserve">if the </w:t>
      </w:r>
      <w:r w:rsidRPr="00E804C9">
        <w:rPr>
          <w:i/>
        </w:rPr>
        <w:t>antennaInfo</w:t>
      </w:r>
      <w:r w:rsidRPr="00E804C9">
        <w:t xml:space="preserve"> is included and set to </w:t>
      </w:r>
      <w:r w:rsidRPr="00E804C9">
        <w:rPr>
          <w:i/>
        </w:rPr>
        <w:t>explicitValue</w:t>
      </w:r>
      <w:r w:rsidRPr="00E804C9">
        <w:t>:</w:t>
      </w:r>
    </w:p>
    <w:p w14:paraId="3E3EC61B" w14:textId="77777777" w:rsidR="009722D5" w:rsidRPr="00E804C9" w:rsidRDefault="009722D5" w:rsidP="009722D5">
      <w:pPr>
        <w:pStyle w:val="B2"/>
      </w:pPr>
      <w:r w:rsidRPr="00E804C9">
        <w:t>2&gt;</w:t>
      </w:r>
      <w:r w:rsidRPr="00E804C9">
        <w:tab/>
        <w:t xml:space="preserve">if the configured </w:t>
      </w:r>
      <w:r w:rsidRPr="00E804C9">
        <w:rPr>
          <w:i/>
        </w:rPr>
        <w:t>transmissionMode</w:t>
      </w:r>
      <w:r w:rsidRPr="00E804C9">
        <w:t xml:space="preserve"> is </w:t>
      </w:r>
      <w:r w:rsidRPr="00E804C9">
        <w:rPr>
          <w:i/>
        </w:rPr>
        <w:t>tm1</w:t>
      </w:r>
      <w:r w:rsidRPr="00E804C9">
        <w:t xml:space="preserve">, </w:t>
      </w:r>
      <w:r w:rsidRPr="00E804C9">
        <w:rPr>
          <w:i/>
        </w:rPr>
        <w:t>tm2</w:t>
      </w:r>
      <w:r w:rsidRPr="00E804C9">
        <w:t xml:space="preserve">, </w:t>
      </w:r>
      <w:r w:rsidRPr="00E804C9">
        <w:rPr>
          <w:i/>
        </w:rPr>
        <w:t>tm5</w:t>
      </w:r>
      <w:r w:rsidRPr="00E804C9">
        <w:t xml:space="preserve">, </w:t>
      </w:r>
      <w:r w:rsidRPr="00E804C9">
        <w:rPr>
          <w:i/>
        </w:rPr>
        <w:t>tm6</w:t>
      </w:r>
      <w:r w:rsidRPr="00E804C9">
        <w:t xml:space="preserve"> or </w:t>
      </w:r>
      <w:r w:rsidRPr="00E804C9">
        <w:rPr>
          <w:i/>
        </w:rPr>
        <w:t>tm7</w:t>
      </w:r>
      <w:r w:rsidRPr="00E804C9">
        <w:t>; or</w:t>
      </w:r>
    </w:p>
    <w:p w14:paraId="0942E08A" w14:textId="77777777" w:rsidR="009722D5" w:rsidRPr="00E804C9" w:rsidRDefault="009722D5" w:rsidP="009722D5">
      <w:pPr>
        <w:pStyle w:val="B2"/>
      </w:pPr>
      <w:r w:rsidRPr="00E804C9">
        <w:t>2&gt;</w:t>
      </w:r>
      <w:r w:rsidRPr="00E804C9">
        <w:tab/>
        <w:t xml:space="preserve">if the configured </w:t>
      </w:r>
      <w:r w:rsidRPr="00E804C9">
        <w:rPr>
          <w:i/>
        </w:rPr>
        <w:t>transmissionMode</w:t>
      </w:r>
      <w:r w:rsidRPr="00E804C9">
        <w:t xml:space="preserve"> is </w:t>
      </w:r>
      <w:r w:rsidRPr="00E804C9">
        <w:rPr>
          <w:i/>
        </w:rPr>
        <w:t>tm8</w:t>
      </w:r>
      <w:r w:rsidRPr="00E804C9">
        <w:t xml:space="preserve"> and </w:t>
      </w:r>
      <w:r w:rsidRPr="00E804C9">
        <w:rPr>
          <w:i/>
        </w:rPr>
        <w:t>pmi-RI-Report</w:t>
      </w:r>
      <w:r w:rsidRPr="00E804C9">
        <w:t xml:space="preserve"> is not present; or</w:t>
      </w:r>
    </w:p>
    <w:p w14:paraId="65ACC2BB" w14:textId="77777777" w:rsidR="009722D5" w:rsidRPr="00E804C9" w:rsidRDefault="009722D5" w:rsidP="009722D5">
      <w:pPr>
        <w:pStyle w:val="B2"/>
      </w:pPr>
      <w:r w:rsidRPr="00E804C9">
        <w:t>2&gt;</w:t>
      </w:r>
      <w:r w:rsidRPr="00E804C9">
        <w:tab/>
        <w:t xml:space="preserve">if the configured </w:t>
      </w:r>
      <w:r w:rsidRPr="00E804C9">
        <w:rPr>
          <w:i/>
        </w:rPr>
        <w:t>transmissionMode</w:t>
      </w:r>
      <w:r w:rsidRPr="00E804C9">
        <w:t xml:space="preserve"> is </w:t>
      </w:r>
      <w:r w:rsidRPr="00E804C9">
        <w:rPr>
          <w:i/>
        </w:rPr>
        <w:t>tm9</w:t>
      </w:r>
      <w:r w:rsidRPr="00E804C9">
        <w:t xml:space="preserve"> and </w:t>
      </w:r>
      <w:r w:rsidRPr="00E804C9">
        <w:rPr>
          <w:i/>
        </w:rPr>
        <w:t>pmi-RI-Report</w:t>
      </w:r>
      <w:r w:rsidRPr="00E804C9">
        <w:t xml:space="preserve"> is not present; or</w:t>
      </w:r>
    </w:p>
    <w:p w14:paraId="2FB76D68" w14:textId="77777777" w:rsidR="009722D5" w:rsidRPr="00E804C9" w:rsidRDefault="009722D5" w:rsidP="009722D5">
      <w:pPr>
        <w:pStyle w:val="B2"/>
      </w:pPr>
      <w:r w:rsidRPr="00E804C9">
        <w:lastRenderedPageBreak/>
        <w:t>2&gt;</w:t>
      </w:r>
      <w:r w:rsidRPr="00E804C9">
        <w:tab/>
        <w:t xml:space="preserve">if the configured </w:t>
      </w:r>
      <w:r w:rsidRPr="00E804C9">
        <w:rPr>
          <w:i/>
        </w:rPr>
        <w:t>transmissionMode</w:t>
      </w:r>
      <w:r w:rsidRPr="00E804C9">
        <w:t xml:space="preserve"> is </w:t>
      </w:r>
      <w:r w:rsidRPr="00E804C9">
        <w:rPr>
          <w:i/>
        </w:rPr>
        <w:t>tm9</w:t>
      </w:r>
      <w:r w:rsidRPr="00E804C9">
        <w:t xml:space="preserve"> and </w:t>
      </w:r>
      <w:r w:rsidRPr="00E804C9">
        <w:rPr>
          <w:i/>
        </w:rPr>
        <w:t>pmi-RI-Report</w:t>
      </w:r>
      <w:r w:rsidRPr="00E804C9">
        <w:t xml:space="preserve"> is present and </w:t>
      </w:r>
      <w:r w:rsidRPr="00E804C9">
        <w:rPr>
          <w:i/>
        </w:rPr>
        <w:t xml:space="preserve">antennaPortsCount </w:t>
      </w:r>
      <w:r w:rsidRPr="00E804C9">
        <w:t xml:space="preserve">within </w:t>
      </w:r>
      <w:r w:rsidRPr="00E804C9">
        <w:rPr>
          <w:i/>
        </w:rPr>
        <w:t>csi-RS</w:t>
      </w:r>
      <w:r w:rsidRPr="00E804C9">
        <w:t xml:space="preserve"> is set to </w:t>
      </w:r>
      <w:r w:rsidRPr="00E804C9">
        <w:rPr>
          <w:i/>
        </w:rPr>
        <w:t>an1</w:t>
      </w:r>
      <w:r w:rsidRPr="00E804C9">
        <w:t>:</w:t>
      </w:r>
    </w:p>
    <w:p w14:paraId="2AECF0B8" w14:textId="77777777" w:rsidR="009722D5" w:rsidRPr="00E804C9" w:rsidRDefault="009722D5" w:rsidP="009722D5">
      <w:pPr>
        <w:pStyle w:val="B3"/>
      </w:pPr>
      <w:r w:rsidRPr="00E804C9">
        <w:t>3&gt;</w:t>
      </w:r>
      <w:r w:rsidRPr="00E804C9">
        <w:tab/>
        <w:t xml:space="preserve">release </w:t>
      </w:r>
      <w:r w:rsidRPr="00E804C9">
        <w:rPr>
          <w:i/>
        </w:rPr>
        <w:t>ri-ConfigIndex</w:t>
      </w:r>
      <w:r w:rsidRPr="00E804C9">
        <w:t xml:space="preserve"> in </w:t>
      </w:r>
      <w:r w:rsidRPr="00E804C9">
        <w:rPr>
          <w:i/>
        </w:rPr>
        <w:t>cqi-ReportPeriodic</w:t>
      </w:r>
      <w:r w:rsidRPr="00E804C9">
        <w:t>, if previously configured;</w:t>
      </w:r>
    </w:p>
    <w:p w14:paraId="5EDB96B0" w14:textId="77777777" w:rsidR="009722D5" w:rsidRPr="00E804C9" w:rsidRDefault="009722D5" w:rsidP="009722D5">
      <w:pPr>
        <w:pStyle w:val="B1"/>
      </w:pPr>
      <w:r w:rsidRPr="00E804C9">
        <w:t>1&gt;</w:t>
      </w:r>
      <w:r w:rsidRPr="00E804C9">
        <w:tab/>
        <w:t xml:space="preserve">else if the </w:t>
      </w:r>
      <w:r w:rsidRPr="00E804C9">
        <w:rPr>
          <w:i/>
        </w:rPr>
        <w:t>antennaInfo</w:t>
      </w:r>
      <w:r w:rsidRPr="00E804C9">
        <w:t xml:space="preserve"> is included and set to </w:t>
      </w:r>
      <w:r w:rsidRPr="00E804C9">
        <w:rPr>
          <w:i/>
        </w:rPr>
        <w:t>defaultValue</w:t>
      </w:r>
      <w:r w:rsidRPr="00E804C9">
        <w:t>:</w:t>
      </w:r>
    </w:p>
    <w:p w14:paraId="2930C198" w14:textId="77777777" w:rsidR="009722D5" w:rsidRPr="00E804C9" w:rsidRDefault="009722D5" w:rsidP="009722D5">
      <w:pPr>
        <w:pStyle w:val="B2"/>
        <w:rPr>
          <w:lang w:eastAsia="zh-CN"/>
        </w:rPr>
      </w:pPr>
      <w:r w:rsidRPr="00E804C9">
        <w:t>2&gt;</w:t>
      </w:r>
      <w:r w:rsidRPr="00E804C9">
        <w:tab/>
        <w:t xml:space="preserve">release </w:t>
      </w:r>
      <w:r w:rsidRPr="00E804C9">
        <w:rPr>
          <w:i/>
        </w:rPr>
        <w:t>ri-ConfigIndex</w:t>
      </w:r>
      <w:r w:rsidRPr="00E804C9">
        <w:t xml:space="preserve"> in </w:t>
      </w:r>
      <w:r w:rsidRPr="00E804C9">
        <w:rPr>
          <w:i/>
        </w:rPr>
        <w:t>cqi-ReportPeriodic</w:t>
      </w:r>
      <w:r w:rsidRPr="00E804C9">
        <w:t>, if previously configured;</w:t>
      </w:r>
    </w:p>
    <w:p w14:paraId="4E7FAE06" w14:textId="77777777" w:rsidR="009722D5" w:rsidRPr="00E804C9" w:rsidRDefault="009722D5" w:rsidP="009722D5">
      <w:pPr>
        <w:pStyle w:val="B1"/>
      </w:pPr>
      <w:r w:rsidRPr="00E804C9">
        <w:t>1&gt;</w:t>
      </w:r>
      <w:r w:rsidRPr="00E804C9">
        <w:tab/>
        <w:t xml:space="preserve">if the </w:t>
      </w:r>
      <w:r w:rsidRPr="00E804C9">
        <w:rPr>
          <w:i/>
        </w:rPr>
        <w:t>pusch-EnhancementsConf</w:t>
      </w:r>
      <w:r w:rsidR="009A11B3" w:rsidRPr="00E804C9">
        <w:rPr>
          <w:i/>
        </w:rPr>
        <w:t>ig</w:t>
      </w:r>
      <w:r w:rsidRPr="00E804C9">
        <w:rPr>
          <w:i/>
        </w:rPr>
        <w:t xml:space="preserve"> </w:t>
      </w:r>
      <w:r w:rsidRPr="00E804C9">
        <w:t xml:space="preserve">is </w:t>
      </w:r>
      <w:r w:rsidRPr="00E804C9">
        <w:rPr>
          <w:lang w:eastAsia="zh-CN"/>
        </w:rPr>
        <w:t xml:space="preserve">included in the received </w:t>
      </w:r>
      <w:r w:rsidRPr="00E804C9">
        <w:rPr>
          <w:i/>
          <w:lang w:eastAsia="zh-CN"/>
        </w:rPr>
        <w:t>physicalConfigDedicated</w:t>
      </w:r>
      <w:r w:rsidRPr="00E804C9">
        <w:rPr>
          <w:lang w:eastAsia="zh-CN"/>
        </w:rPr>
        <w:t>, for the associated serving cell</w:t>
      </w:r>
      <w:r w:rsidRPr="00E804C9">
        <w:t>:</w:t>
      </w:r>
    </w:p>
    <w:p w14:paraId="1343F2CD" w14:textId="77777777" w:rsidR="009722D5" w:rsidRPr="00E804C9" w:rsidRDefault="009722D5" w:rsidP="009722D5">
      <w:pPr>
        <w:pStyle w:val="B2"/>
        <w:rPr>
          <w:lang w:eastAsia="zh-CN"/>
        </w:rPr>
      </w:pPr>
      <w:r w:rsidRPr="00E804C9">
        <w:t>2&gt;</w:t>
      </w:r>
      <w:r w:rsidRPr="00E804C9">
        <w:tab/>
        <w:t xml:space="preserve">if PUSCH enhancement mode is previously </w:t>
      </w:r>
      <w:r w:rsidRPr="00E804C9">
        <w:rPr>
          <w:lang w:eastAsia="zh-CN"/>
        </w:rPr>
        <w:t xml:space="preserve">released or </w:t>
      </w:r>
      <w:r w:rsidRPr="00E804C9">
        <w:t xml:space="preserve">not configured and </w:t>
      </w:r>
      <w:r w:rsidRPr="00E804C9">
        <w:rPr>
          <w:i/>
        </w:rPr>
        <w:t>pusch-EnhancementsConf</w:t>
      </w:r>
      <w:r w:rsidR="009A11B3" w:rsidRPr="00E804C9">
        <w:rPr>
          <w:i/>
        </w:rPr>
        <w:t>ig</w:t>
      </w:r>
      <w:r w:rsidRPr="00E804C9">
        <w:t xml:space="preserve"> is set to </w:t>
      </w:r>
      <w:r w:rsidRPr="00E804C9">
        <w:rPr>
          <w:i/>
        </w:rPr>
        <w:t>setup</w:t>
      </w:r>
      <w:r w:rsidRPr="00E804C9">
        <w:t>, or</w:t>
      </w:r>
    </w:p>
    <w:p w14:paraId="30C6550D" w14:textId="77777777" w:rsidR="009722D5" w:rsidRPr="00E804C9" w:rsidRDefault="009722D5" w:rsidP="009722D5">
      <w:pPr>
        <w:pStyle w:val="B2"/>
        <w:rPr>
          <w:lang w:eastAsia="zh-CN"/>
        </w:rPr>
      </w:pPr>
      <w:r w:rsidRPr="00E804C9">
        <w:t>2&gt;</w:t>
      </w:r>
      <w:r w:rsidRPr="00E804C9">
        <w:tab/>
        <w:t xml:space="preserve">if PUSCH enhancement mode is previously </w:t>
      </w:r>
      <w:r w:rsidRPr="00E804C9">
        <w:rPr>
          <w:lang w:eastAsia="zh-CN"/>
        </w:rPr>
        <w:t xml:space="preserve">configured </w:t>
      </w:r>
      <w:r w:rsidRPr="00E804C9">
        <w:t>and</w:t>
      </w:r>
      <w:r w:rsidRPr="00E804C9" w:rsidDel="00310069">
        <w:t xml:space="preserve"> </w:t>
      </w:r>
      <w:r w:rsidRPr="00E804C9">
        <w:rPr>
          <w:i/>
        </w:rPr>
        <w:t>pusch-EnhancementConfig</w:t>
      </w:r>
      <w:r w:rsidRPr="00E804C9">
        <w:t xml:space="preserve"> is set to </w:t>
      </w:r>
      <w:r w:rsidRPr="00E804C9">
        <w:rPr>
          <w:i/>
        </w:rPr>
        <w:t>release</w:t>
      </w:r>
      <w:r w:rsidRPr="00E804C9">
        <w:rPr>
          <w:lang w:eastAsia="zh-CN"/>
        </w:rPr>
        <w:t>:</w:t>
      </w:r>
    </w:p>
    <w:p w14:paraId="43B99E80" w14:textId="77777777" w:rsidR="009722D5" w:rsidRPr="00E804C9" w:rsidRDefault="009722D5" w:rsidP="009722D5">
      <w:pPr>
        <w:pStyle w:val="B3"/>
      </w:pPr>
      <w:r w:rsidRPr="00E804C9">
        <w:t>3&gt;</w:t>
      </w:r>
      <w:r w:rsidRPr="00E804C9">
        <w:tab/>
        <w:t>instruct the associated MAC entity to perform partial reset;</w:t>
      </w:r>
    </w:p>
    <w:p w14:paraId="430278FB" w14:textId="77777777" w:rsidR="000E1B55" w:rsidRPr="00E804C9" w:rsidRDefault="000E1B55" w:rsidP="000E1B55">
      <w:pPr>
        <w:pStyle w:val="B1"/>
      </w:pPr>
      <w:r w:rsidRPr="00E804C9">
        <w:t>1&gt;</w:t>
      </w:r>
      <w:r w:rsidRPr="00E804C9">
        <w:tab/>
        <w:t xml:space="preserve">if the procedure was not triggered due to handover and </w:t>
      </w:r>
      <w:r w:rsidRPr="00E804C9">
        <w:rPr>
          <w:i/>
        </w:rPr>
        <w:t xml:space="preserve">ce-Mode </w:t>
      </w:r>
      <w:r w:rsidRPr="00E804C9">
        <w:t xml:space="preserve">is </w:t>
      </w:r>
      <w:r w:rsidRPr="00E804C9">
        <w:rPr>
          <w:lang w:eastAsia="zh-CN"/>
        </w:rPr>
        <w:t xml:space="preserve">included in the received </w:t>
      </w:r>
      <w:r w:rsidRPr="00E804C9">
        <w:rPr>
          <w:i/>
          <w:lang w:eastAsia="zh-CN"/>
        </w:rPr>
        <w:t>physicalConfigDedicated</w:t>
      </w:r>
      <w:r w:rsidRPr="00E804C9">
        <w:rPr>
          <w:lang w:eastAsia="zh-CN"/>
        </w:rPr>
        <w:t>, for the associated serving cell</w:t>
      </w:r>
      <w:r w:rsidRPr="00E804C9">
        <w:t>:</w:t>
      </w:r>
    </w:p>
    <w:p w14:paraId="50E7FEEA" w14:textId="77777777" w:rsidR="000E1B55" w:rsidRPr="00E804C9" w:rsidRDefault="000E1B55" w:rsidP="000E1B55">
      <w:pPr>
        <w:pStyle w:val="B2"/>
        <w:rPr>
          <w:lang w:eastAsia="zh-CN"/>
        </w:rPr>
      </w:pPr>
      <w:r w:rsidRPr="00E804C9">
        <w:t>2&gt;</w:t>
      </w:r>
      <w:r w:rsidRPr="00E804C9">
        <w:tab/>
        <w:t xml:space="preserve">if </w:t>
      </w:r>
      <w:r w:rsidRPr="00E804C9">
        <w:rPr>
          <w:i/>
        </w:rPr>
        <w:t>ce-Mode</w:t>
      </w:r>
      <w:r w:rsidRPr="00E804C9">
        <w:t xml:space="preserve"> is not currently configured and </w:t>
      </w:r>
      <w:r w:rsidRPr="00E804C9">
        <w:rPr>
          <w:i/>
        </w:rPr>
        <w:t>ce-Mode</w:t>
      </w:r>
      <w:r w:rsidRPr="00E804C9">
        <w:t xml:space="preserve"> is set to </w:t>
      </w:r>
      <w:r w:rsidRPr="00E804C9">
        <w:rPr>
          <w:i/>
        </w:rPr>
        <w:t>setup</w:t>
      </w:r>
      <w:r w:rsidRPr="00E804C9">
        <w:t>, or</w:t>
      </w:r>
    </w:p>
    <w:p w14:paraId="6F2B26A7" w14:textId="77777777" w:rsidR="000E1B55" w:rsidRPr="00E804C9" w:rsidRDefault="000E1B55" w:rsidP="000E1B55">
      <w:pPr>
        <w:pStyle w:val="B2"/>
        <w:rPr>
          <w:lang w:eastAsia="zh-CN"/>
        </w:rPr>
      </w:pPr>
      <w:r w:rsidRPr="00E804C9">
        <w:t>2&gt;</w:t>
      </w:r>
      <w:r w:rsidRPr="00E804C9">
        <w:tab/>
        <w:t xml:space="preserve">if </w:t>
      </w:r>
      <w:r w:rsidRPr="00E804C9">
        <w:rPr>
          <w:i/>
        </w:rPr>
        <w:t>ce-Mode</w:t>
      </w:r>
      <w:r w:rsidRPr="00E804C9">
        <w:t xml:space="preserve"> is currently configured</w:t>
      </w:r>
      <w:r w:rsidRPr="00E804C9">
        <w:rPr>
          <w:lang w:eastAsia="zh-CN"/>
        </w:rPr>
        <w:t xml:space="preserve"> </w:t>
      </w:r>
      <w:r w:rsidRPr="00E804C9">
        <w:t xml:space="preserve">and </w:t>
      </w:r>
      <w:r w:rsidRPr="00E804C9">
        <w:rPr>
          <w:i/>
        </w:rPr>
        <w:t>ce-Mode</w:t>
      </w:r>
      <w:r w:rsidRPr="00E804C9">
        <w:t xml:space="preserve"> is set to </w:t>
      </w:r>
      <w:r w:rsidRPr="00E804C9">
        <w:rPr>
          <w:i/>
        </w:rPr>
        <w:t>release</w:t>
      </w:r>
      <w:r w:rsidRPr="00E804C9">
        <w:rPr>
          <w:lang w:eastAsia="zh-CN"/>
        </w:rPr>
        <w:t>:</w:t>
      </w:r>
    </w:p>
    <w:p w14:paraId="6576D817" w14:textId="77777777" w:rsidR="000E1B55" w:rsidRPr="00E804C9" w:rsidRDefault="000E1B55" w:rsidP="000E1B55">
      <w:pPr>
        <w:pStyle w:val="B3"/>
      </w:pPr>
      <w:r w:rsidRPr="00E804C9">
        <w:t>3&gt;</w:t>
      </w:r>
      <w:r w:rsidRPr="00E804C9">
        <w:tab/>
        <w:t>instruct the associated MAC entity to perform partial reset;</w:t>
      </w:r>
    </w:p>
    <w:p w14:paraId="1B4CDB46" w14:textId="77777777" w:rsidR="009722D5" w:rsidRPr="00E804C9" w:rsidRDefault="009722D5" w:rsidP="000E1B55">
      <w:r w:rsidRPr="00E804C9">
        <w:t>For NB-IoT, the UE shall:</w:t>
      </w:r>
    </w:p>
    <w:p w14:paraId="6E84DC00" w14:textId="77777777" w:rsidR="009722D5" w:rsidRPr="00E804C9" w:rsidRDefault="009722D5" w:rsidP="009722D5">
      <w:pPr>
        <w:pStyle w:val="B1"/>
      </w:pPr>
      <w:r w:rsidRPr="00E804C9">
        <w:t>1&gt;</w:t>
      </w:r>
      <w:r w:rsidRPr="00E804C9">
        <w:tab/>
        <w:t xml:space="preserve">if the </w:t>
      </w:r>
      <w:r w:rsidRPr="00E804C9">
        <w:rPr>
          <w:i/>
        </w:rPr>
        <w:t>c</w:t>
      </w:r>
      <w:r w:rsidRPr="00E804C9">
        <w:rPr>
          <w:i/>
          <w:iCs/>
        </w:rPr>
        <w:t>arrierConfigDedicated</w:t>
      </w:r>
      <w:r w:rsidRPr="00E804C9">
        <w:t xml:space="preserve"> is not included in the received </w:t>
      </w:r>
      <w:r w:rsidRPr="00E804C9">
        <w:rPr>
          <w:i/>
        </w:rPr>
        <w:t>physicalConfigDedicated</w:t>
      </w:r>
      <w:r w:rsidRPr="00E804C9">
        <w:t>:</w:t>
      </w:r>
    </w:p>
    <w:p w14:paraId="79F8E874" w14:textId="77777777" w:rsidR="009722D5" w:rsidRPr="00E804C9" w:rsidRDefault="009722D5" w:rsidP="009722D5">
      <w:pPr>
        <w:pStyle w:val="B2"/>
        <w:rPr>
          <w:i/>
          <w:iCs/>
          <w:lang w:eastAsia="zh-CN"/>
        </w:rPr>
      </w:pPr>
      <w:r w:rsidRPr="00E804C9">
        <w:t>2&gt;</w:t>
      </w:r>
      <w:r w:rsidRPr="00E804C9">
        <w:tab/>
        <w:t xml:space="preserve">if the UE is configured with a carrier configuration previously received in </w:t>
      </w:r>
      <w:r w:rsidRPr="00E804C9">
        <w:rPr>
          <w:i/>
          <w:iCs/>
          <w:lang w:eastAsia="zh-CN"/>
        </w:rPr>
        <w:t>carrierConfigDedicated</w:t>
      </w:r>
      <w:r w:rsidRPr="00E804C9">
        <w:t>:</w:t>
      </w:r>
    </w:p>
    <w:p w14:paraId="5CFA9F1A" w14:textId="77777777" w:rsidR="009722D5" w:rsidRPr="00E804C9" w:rsidRDefault="009722D5" w:rsidP="009722D5">
      <w:pPr>
        <w:pStyle w:val="B3"/>
        <w:rPr>
          <w:i/>
          <w:iCs/>
          <w:lang w:eastAsia="zh-CN"/>
        </w:rPr>
      </w:pPr>
      <w:r w:rsidRPr="00E804C9">
        <w:t>3&gt;</w:t>
      </w:r>
      <w:r w:rsidRPr="00E804C9">
        <w:tab/>
        <w:t xml:space="preserve">use the carrier configuration received in </w:t>
      </w:r>
      <w:r w:rsidRPr="00E804C9">
        <w:rPr>
          <w:i/>
          <w:iCs/>
          <w:lang w:eastAsia="zh-CN"/>
        </w:rPr>
        <w:t>carrierConfigDedicated</w:t>
      </w:r>
      <w:r w:rsidRPr="00E804C9">
        <w:rPr>
          <w:iCs/>
          <w:lang w:eastAsia="zh-CN"/>
        </w:rPr>
        <w:t>;</w:t>
      </w:r>
    </w:p>
    <w:p w14:paraId="15B6971E" w14:textId="77777777" w:rsidR="009722D5" w:rsidRPr="00E804C9" w:rsidRDefault="009722D5" w:rsidP="009722D5">
      <w:pPr>
        <w:pStyle w:val="B2"/>
      </w:pPr>
      <w:r w:rsidRPr="00E804C9">
        <w:t>2&gt;</w:t>
      </w:r>
      <w:r w:rsidRPr="00E804C9">
        <w:tab/>
        <w:t>else:</w:t>
      </w:r>
    </w:p>
    <w:p w14:paraId="18D0183E" w14:textId="77777777" w:rsidR="009722D5" w:rsidRPr="00E804C9" w:rsidRDefault="009722D5" w:rsidP="009722D5">
      <w:pPr>
        <w:pStyle w:val="B3"/>
        <w:rPr>
          <w:i/>
          <w:iCs/>
          <w:lang w:eastAsia="zh-CN"/>
        </w:rPr>
      </w:pPr>
      <w:r w:rsidRPr="00E804C9">
        <w:t>3&gt;</w:t>
      </w:r>
      <w:r w:rsidRPr="00E804C9">
        <w:tab/>
        <w:t>use the carrier configuration received in system information for the uplink and downlink carrier used during the random access procedure</w:t>
      </w:r>
      <w:r w:rsidRPr="00E804C9">
        <w:rPr>
          <w:iCs/>
          <w:lang w:eastAsia="zh-CN"/>
        </w:rPr>
        <w:t>;</w:t>
      </w:r>
    </w:p>
    <w:p w14:paraId="023EBACC" w14:textId="77777777" w:rsidR="009722D5" w:rsidRPr="00E804C9" w:rsidRDefault="009722D5" w:rsidP="009722D5">
      <w:pPr>
        <w:pStyle w:val="B1"/>
      </w:pPr>
      <w:r w:rsidRPr="00E804C9">
        <w:t>1&gt;</w:t>
      </w:r>
      <w:r w:rsidRPr="00E804C9">
        <w:tab/>
        <w:t>else:</w:t>
      </w:r>
    </w:p>
    <w:p w14:paraId="09FFF481" w14:textId="77777777" w:rsidR="00C50A6F" w:rsidRPr="00E804C9" w:rsidRDefault="00C50A6F" w:rsidP="00C50A6F">
      <w:pPr>
        <w:pStyle w:val="B2"/>
        <w:rPr>
          <w:lang w:eastAsia="zh-CN"/>
        </w:rPr>
      </w:pPr>
      <w:r w:rsidRPr="00E804C9">
        <w:t>2&gt;</w:t>
      </w:r>
      <w:r w:rsidRPr="00E804C9">
        <w:tab/>
        <w:t xml:space="preserve">if </w:t>
      </w:r>
      <w:r w:rsidRPr="00E804C9">
        <w:rPr>
          <w:i/>
        </w:rPr>
        <w:t>schedulingRequestConfig</w:t>
      </w:r>
      <w:r w:rsidRPr="00E804C9">
        <w:t xml:space="preserve"> is not received or does not include the </w:t>
      </w:r>
      <w:r w:rsidRPr="00E804C9">
        <w:rPr>
          <w:i/>
        </w:rPr>
        <w:t>sr-SPS-BSR-Config</w:t>
      </w:r>
      <w:r w:rsidRPr="00E804C9">
        <w:t>:</w:t>
      </w:r>
    </w:p>
    <w:p w14:paraId="3B53AB24" w14:textId="77777777" w:rsidR="00C50A6F" w:rsidRPr="00E804C9" w:rsidRDefault="00C50A6F" w:rsidP="00C50A6F">
      <w:pPr>
        <w:pStyle w:val="B3"/>
      </w:pPr>
      <w:r w:rsidRPr="00E804C9">
        <w:t>3&gt;</w:t>
      </w:r>
      <w:r w:rsidRPr="00E804C9">
        <w:tab/>
        <w:t>instruct lower layers to clear existing configured uplink grants for BSR (if any);</w:t>
      </w:r>
    </w:p>
    <w:p w14:paraId="3B90E765" w14:textId="77777777" w:rsidR="009722D5" w:rsidRPr="00E804C9" w:rsidRDefault="009722D5" w:rsidP="009722D5">
      <w:pPr>
        <w:pStyle w:val="B2"/>
        <w:rPr>
          <w:i/>
          <w:iCs/>
          <w:lang w:eastAsia="zh-CN"/>
        </w:rPr>
      </w:pPr>
      <w:r w:rsidRPr="00E804C9">
        <w:t>2&gt;</w:t>
      </w:r>
      <w:r w:rsidRPr="00E804C9">
        <w:tab/>
        <w:t xml:space="preserve">use the carrier configuration received in </w:t>
      </w:r>
      <w:r w:rsidRPr="00E804C9">
        <w:rPr>
          <w:i/>
          <w:iCs/>
          <w:lang w:eastAsia="zh-CN"/>
        </w:rPr>
        <w:t>carrierConfigDedicated</w:t>
      </w:r>
      <w:r w:rsidRPr="00E804C9">
        <w:rPr>
          <w:iCs/>
          <w:lang w:eastAsia="zh-CN"/>
        </w:rPr>
        <w:t>;</w:t>
      </w:r>
    </w:p>
    <w:p w14:paraId="4109EBE1" w14:textId="77777777" w:rsidR="009722D5" w:rsidRPr="00E804C9" w:rsidRDefault="009722D5" w:rsidP="009722D5">
      <w:pPr>
        <w:pStyle w:val="B2"/>
      </w:pPr>
      <w:r w:rsidRPr="00E804C9">
        <w:t>2&gt;</w:t>
      </w:r>
      <w:r w:rsidRPr="00E804C9">
        <w:tab/>
        <w:t>start to use the new carrier immediately after the last transport block carrying the RRC message has been acknowledged by the MAC layer, and any subsequent RRC response message sent for the current RRC procedure is therefore sent on the new carrier;</w:t>
      </w:r>
    </w:p>
    <w:p w14:paraId="34AAED95" w14:textId="77777777" w:rsidR="009722D5" w:rsidRPr="00E804C9" w:rsidRDefault="009722D5" w:rsidP="009722D5">
      <w:pPr>
        <w:pStyle w:val="B1"/>
      </w:pPr>
      <w:r w:rsidRPr="00E804C9">
        <w:t>1&gt;</w:t>
      </w:r>
      <w:r w:rsidRPr="00E804C9">
        <w:tab/>
        <w:t xml:space="preserve">reconfigure the physical channel configuration in accordance with the received </w:t>
      </w:r>
      <w:r w:rsidRPr="00E804C9">
        <w:rPr>
          <w:i/>
        </w:rPr>
        <w:t>physicalConfigDedicated</w:t>
      </w:r>
      <w:r w:rsidRPr="00E804C9">
        <w:t>.</w:t>
      </w:r>
    </w:p>
    <w:p w14:paraId="1C69349D" w14:textId="77777777" w:rsidR="00AA4F15" w:rsidRPr="00E804C9" w:rsidRDefault="00AA4F15" w:rsidP="00AA4F15">
      <w:pPr>
        <w:pStyle w:val="NO"/>
      </w:pPr>
      <w:bookmarkStart w:id="2154" w:name="_Toc20486847"/>
      <w:bookmarkStart w:id="2155" w:name="_Toc29342139"/>
      <w:bookmarkStart w:id="2156" w:name="_Toc29343278"/>
      <w:bookmarkStart w:id="2157" w:name="_Toc36566529"/>
      <w:r w:rsidRPr="00E804C9">
        <w:t>NOTE</w:t>
      </w:r>
      <w:r w:rsidR="004B6255" w:rsidRPr="00E804C9">
        <w:t xml:space="preserve"> 2</w:t>
      </w:r>
      <w:r w:rsidRPr="00E804C9">
        <w:t>:</w:t>
      </w:r>
      <w:r w:rsidRPr="00E804C9">
        <w:tab/>
        <w:t>In case of physical channel reconfiguration at a DAPS HO, the reconfiguration is applied for the target PCell.</w:t>
      </w:r>
    </w:p>
    <w:p w14:paraId="0B142974" w14:textId="77777777" w:rsidR="009722D5" w:rsidRPr="00E804C9" w:rsidRDefault="009722D5" w:rsidP="009722D5">
      <w:pPr>
        <w:pStyle w:val="Heading4"/>
      </w:pPr>
      <w:bookmarkStart w:id="2158" w:name="_Toc36809943"/>
      <w:bookmarkStart w:id="2159" w:name="_Toc36846307"/>
      <w:bookmarkStart w:id="2160" w:name="_Toc36938960"/>
      <w:bookmarkStart w:id="2161" w:name="_Toc37081940"/>
      <w:bookmarkStart w:id="2162" w:name="_Toc46480567"/>
      <w:bookmarkStart w:id="2163" w:name="_Toc46481801"/>
      <w:bookmarkStart w:id="2164" w:name="_Toc46483035"/>
      <w:bookmarkStart w:id="2165" w:name="_Toc171494706"/>
      <w:r w:rsidRPr="00E804C9">
        <w:t>5.3.10.7</w:t>
      </w:r>
      <w:r w:rsidRPr="00E804C9">
        <w:tab/>
        <w:t>Radio Link Failure Timers and Constants reconfiguration</w:t>
      </w:r>
      <w:bookmarkEnd w:id="2154"/>
      <w:bookmarkEnd w:id="2155"/>
      <w:bookmarkEnd w:id="2156"/>
      <w:bookmarkEnd w:id="2157"/>
      <w:bookmarkEnd w:id="2158"/>
      <w:bookmarkEnd w:id="2159"/>
      <w:bookmarkEnd w:id="2160"/>
      <w:bookmarkEnd w:id="2161"/>
      <w:bookmarkEnd w:id="2162"/>
      <w:bookmarkEnd w:id="2163"/>
      <w:bookmarkEnd w:id="2164"/>
      <w:bookmarkEnd w:id="2165"/>
    </w:p>
    <w:p w14:paraId="1F870662" w14:textId="77777777" w:rsidR="009722D5" w:rsidRPr="00E804C9" w:rsidRDefault="009722D5" w:rsidP="009722D5">
      <w:r w:rsidRPr="00E804C9">
        <w:t>The UE shall:</w:t>
      </w:r>
    </w:p>
    <w:p w14:paraId="1A0C9CC5" w14:textId="77777777" w:rsidR="009722D5" w:rsidRPr="00E804C9" w:rsidRDefault="009722D5" w:rsidP="009722D5">
      <w:pPr>
        <w:pStyle w:val="B1"/>
      </w:pPr>
      <w:r w:rsidRPr="00E804C9">
        <w:t>1&gt;</w:t>
      </w:r>
      <w:r w:rsidRPr="00E804C9">
        <w:tab/>
        <w:t xml:space="preserve">if the received </w:t>
      </w:r>
      <w:r w:rsidRPr="00E804C9">
        <w:rPr>
          <w:i/>
          <w:iCs/>
        </w:rPr>
        <w:t>rlf-TimersAndConstants</w:t>
      </w:r>
      <w:r w:rsidRPr="00E804C9">
        <w:rPr>
          <w:iCs/>
        </w:rPr>
        <w:t xml:space="preserve"> is set to </w:t>
      </w:r>
      <w:r w:rsidRPr="00E804C9">
        <w:rPr>
          <w:i/>
        </w:rPr>
        <w:t>release</w:t>
      </w:r>
      <w:r w:rsidRPr="00E804C9">
        <w:t>:</w:t>
      </w:r>
    </w:p>
    <w:p w14:paraId="70E6E9C3" w14:textId="77777777" w:rsidR="009722D5" w:rsidRPr="00E804C9" w:rsidDel="00831520" w:rsidRDefault="009722D5" w:rsidP="009722D5">
      <w:pPr>
        <w:pStyle w:val="B2"/>
      </w:pPr>
      <w:r w:rsidRPr="00E804C9">
        <w:t>2</w:t>
      </w:r>
      <w:r w:rsidRPr="00E804C9" w:rsidDel="00831520">
        <w:t>&gt;</w:t>
      </w:r>
      <w:r w:rsidRPr="00E804C9" w:rsidDel="00831520">
        <w:tab/>
      </w:r>
      <w:r w:rsidRPr="00E804C9">
        <w:t xml:space="preserve">use values for timers T301, T310, T311 and constants N310, N311, as included in </w:t>
      </w:r>
      <w:r w:rsidRPr="00E804C9">
        <w:rPr>
          <w:i/>
        </w:rPr>
        <w:t>ue-TimersAndConstants</w:t>
      </w:r>
      <w:r w:rsidRPr="00E804C9">
        <w:t xml:space="preserve"> received in </w:t>
      </w:r>
      <w:r w:rsidRPr="00E804C9">
        <w:rPr>
          <w:i/>
          <w:noProof/>
        </w:rPr>
        <w:t>SystemInformationBlockType2</w:t>
      </w:r>
      <w:bookmarkStart w:id="2166" w:name="OLE_LINK124"/>
      <w:bookmarkStart w:id="2167" w:name="OLE_LINK125"/>
      <w:r w:rsidRPr="00E804C9">
        <w:rPr>
          <w:i/>
          <w:noProof/>
        </w:rPr>
        <w:t xml:space="preserve"> </w:t>
      </w:r>
      <w:r w:rsidRPr="00E804C9">
        <w:rPr>
          <w:noProof/>
        </w:rPr>
        <w:t xml:space="preserve">(or </w:t>
      </w:r>
      <w:r w:rsidRPr="00E804C9">
        <w:rPr>
          <w:i/>
          <w:noProof/>
        </w:rPr>
        <w:t xml:space="preserve">SystemInformationBlockType2-NB </w:t>
      </w:r>
      <w:r w:rsidRPr="00E804C9">
        <w:rPr>
          <w:noProof/>
        </w:rPr>
        <w:t>in NB-IoT)</w:t>
      </w:r>
      <w:r w:rsidRPr="00E804C9">
        <w:t>;</w:t>
      </w:r>
      <w:bookmarkEnd w:id="2166"/>
      <w:bookmarkEnd w:id="2167"/>
    </w:p>
    <w:p w14:paraId="65A2C085" w14:textId="77777777" w:rsidR="009722D5" w:rsidRPr="00E804C9" w:rsidRDefault="009722D5" w:rsidP="009722D5">
      <w:pPr>
        <w:pStyle w:val="B1"/>
      </w:pPr>
      <w:r w:rsidRPr="00E804C9">
        <w:lastRenderedPageBreak/>
        <w:t>1&gt;</w:t>
      </w:r>
      <w:r w:rsidRPr="00E804C9">
        <w:tab/>
        <w:t>else:</w:t>
      </w:r>
    </w:p>
    <w:p w14:paraId="2FC090B3" w14:textId="77777777" w:rsidR="009722D5" w:rsidRPr="00E804C9" w:rsidRDefault="009722D5" w:rsidP="009722D5">
      <w:pPr>
        <w:pStyle w:val="B2"/>
      </w:pPr>
      <w:r w:rsidRPr="00E804C9">
        <w:t>2&gt;</w:t>
      </w:r>
      <w:r w:rsidRPr="00E804C9">
        <w:tab/>
        <w:t xml:space="preserve">reconfigure the value of timers and constants in accordance with received </w:t>
      </w:r>
      <w:r w:rsidRPr="00E804C9">
        <w:rPr>
          <w:i/>
        </w:rPr>
        <w:t>rlf-TimersAndConstants</w:t>
      </w:r>
      <w:r w:rsidRPr="00E804C9">
        <w:t>;</w:t>
      </w:r>
    </w:p>
    <w:p w14:paraId="097BE977" w14:textId="77777777" w:rsidR="00AA4F15" w:rsidRPr="00E804C9" w:rsidRDefault="00AA4F15" w:rsidP="00AA4F15">
      <w:pPr>
        <w:pStyle w:val="NO"/>
      </w:pPr>
      <w:r w:rsidRPr="00E804C9">
        <w:t>NOTE:</w:t>
      </w:r>
      <w:r w:rsidRPr="00E804C9">
        <w:tab/>
        <w:t xml:space="preserve">In case of a DAPS HO, the timer and constant values are to be applied in the target </w:t>
      </w:r>
      <w:r w:rsidR="00191D75" w:rsidRPr="00E804C9">
        <w:t>MCG</w:t>
      </w:r>
      <w:r w:rsidRPr="00E804C9">
        <w:t xml:space="preserve"> after timer T304 has been stopped.</w:t>
      </w:r>
    </w:p>
    <w:p w14:paraId="71B823D0" w14:textId="77777777" w:rsidR="009722D5" w:rsidRPr="00E804C9" w:rsidRDefault="009722D5" w:rsidP="00C47544">
      <w:pPr>
        <w:pStyle w:val="B1"/>
      </w:pPr>
      <w:r w:rsidRPr="00E804C9">
        <w:t>1&gt;</w:t>
      </w:r>
      <w:r w:rsidRPr="00E804C9">
        <w:tab/>
        <w:t xml:space="preserve">if the received </w:t>
      </w:r>
      <w:r w:rsidRPr="00E804C9">
        <w:rPr>
          <w:i/>
          <w:iCs/>
        </w:rPr>
        <w:t>rlf-TimersAndConstantsSCG</w:t>
      </w:r>
      <w:r w:rsidRPr="00E804C9">
        <w:rPr>
          <w:iCs/>
        </w:rPr>
        <w:t xml:space="preserve"> is set to </w:t>
      </w:r>
      <w:r w:rsidRPr="00E804C9">
        <w:rPr>
          <w:i/>
        </w:rPr>
        <w:t>release</w:t>
      </w:r>
      <w:r w:rsidRPr="00E804C9">
        <w:t>:</w:t>
      </w:r>
    </w:p>
    <w:p w14:paraId="4042DB7F" w14:textId="77777777" w:rsidR="009722D5" w:rsidRPr="00E804C9" w:rsidRDefault="009722D5" w:rsidP="009722D5">
      <w:pPr>
        <w:pStyle w:val="B2"/>
      </w:pPr>
      <w:r w:rsidRPr="00E804C9">
        <w:t>2&gt;</w:t>
      </w:r>
      <w:r w:rsidRPr="00E804C9">
        <w:tab/>
        <w:t>stop timer T313, if running, and</w:t>
      </w:r>
    </w:p>
    <w:p w14:paraId="5FEB7791" w14:textId="77777777" w:rsidR="009722D5" w:rsidRPr="00E804C9" w:rsidRDefault="009722D5" w:rsidP="009722D5">
      <w:pPr>
        <w:pStyle w:val="B2"/>
      </w:pPr>
      <w:r w:rsidRPr="00E804C9">
        <w:t>2&gt;</w:t>
      </w:r>
      <w:r w:rsidRPr="00E804C9">
        <w:tab/>
        <w:t xml:space="preserve">release the value of timer </w:t>
      </w:r>
      <w:r w:rsidRPr="00E804C9">
        <w:rPr>
          <w:i/>
        </w:rPr>
        <w:t>t313</w:t>
      </w:r>
      <w:r w:rsidRPr="00E804C9">
        <w:t xml:space="preserve"> as well as constants </w:t>
      </w:r>
      <w:r w:rsidRPr="00E804C9">
        <w:rPr>
          <w:i/>
        </w:rPr>
        <w:t>n313</w:t>
      </w:r>
      <w:r w:rsidRPr="00E804C9">
        <w:t xml:space="preserve"> and </w:t>
      </w:r>
      <w:r w:rsidRPr="00E804C9">
        <w:rPr>
          <w:i/>
        </w:rPr>
        <w:t>n314</w:t>
      </w:r>
      <w:r w:rsidRPr="00E804C9">
        <w:t>;</w:t>
      </w:r>
    </w:p>
    <w:p w14:paraId="6756ED1C" w14:textId="77777777" w:rsidR="009722D5" w:rsidRPr="00E804C9" w:rsidRDefault="009722D5" w:rsidP="009722D5">
      <w:pPr>
        <w:pStyle w:val="B1"/>
      </w:pPr>
      <w:r w:rsidRPr="00E804C9">
        <w:t>1&gt;</w:t>
      </w:r>
      <w:r w:rsidRPr="00E804C9">
        <w:tab/>
        <w:t>else:</w:t>
      </w:r>
    </w:p>
    <w:p w14:paraId="0CD3398B" w14:textId="77777777" w:rsidR="009722D5" w:rsidRPr="00E804C9" w:rsidRDefault="009722D5" w:rsidP="009722D5">
      <w:pPr>
        <w:pStyle w:val="B2"/>
      </w:pPr>
      <w:r w:rsidRPr="00E804C9">
        <w:t>2&gt;</w:t>
      </w:r>
      <w:r w:rsidRPr="00E804C9">
        <w:tab/>
        <w:t xml:space="preserve">reconfigure the value of timers and constants in accordance with received </w:t>
      </w:r>
      <w:r w:rsidRPr="00E804C9">
        <w:rPr>
          <w:i/>
        </w:rPr>
        <w:t>rlf-TimersAndConstantsSCG</w:t>
      </w:r>
      <w:r w:rsidRPr="00E804C9">
        <w:t>;</w:t>
      </w:r>
    </w:p>
    <w:p w14:paraId="0E76AFBA" w14:textId="77777777" w:rsidR="00F24E49" w:rsidRPr="00E804C9" w:rsidRDefault="00F24E49" w:rsidP="00F24E49">
      <w:pPr>
        <w:pStyle w:val="B1"/>
        <w:rPr>
          <w:noProof/>
        </w:rPr>
      </w:pPr>
      <w:bookmarkStart w:id="2168" w:name="_Toc20486848"/>
      <w:bookmarkStart w:id="2169" w:name="_Toc29342140"/>
      <w:bookmarkStart w:id="2170" w:name="_Toc29343279"/>
      <w:bookmarkStart w:id="2171" w:name="_Toc36566530"/>
      <w:bookmarkStart w:id="2172" w:name="_Toc36809944"/>
      <w:bookmarkStart w:id="2173" w:name="_Toc36846308"/>
      <w:bookmarkStart w:id="2174" w:name="_Toc36938961"/>
      <w:bookmarkStart w:id="2175" w:name="_Toc37081941"/>
      <w:bookmarkStart w:id="2176" w:name="_Toc46480568"/>
      <w:bookmarkStart w:id="2177" w:name="_Toc46481802"/>
      <w:bookmarkStart w:id="2178" w:name="_Toc46483036"/>
      <w:r w:rsidRPr="00E804C9">
        <w:rPr>
          <w:noProof/>
        </w:rPr>
        <w:t>1&gt;</w:t>
      </w:r>
      <w:r w:rsidRPr="00E804C9">
        <w:rPr>
          <w:noProof/>
        </w:rPr>
        <w:tab/>
        <w:t xml:space="preserve">if the received </w:t>
      </w:r>
      <w:r w:rsidRPr="00E804C9">
        <w:rPr>
          <w:i/>
          <w:noProof/>
        </w:rPr>
        <w:t>rlf-TimersAndConstantsMCG-Failure</w:t>
      </w:r>
      <w:r w:rsidRPr="00E804C9">
        <w:rPr>
          <w:noProof/>
        </w:rPr>
        <w:t xml:space="preserve"> is set to </w:t>
      </w:r>
      <w:r w:rsidRPr="00E804C9">
        <w:rPr>
          <w:i/>
          <w:iCs/>
          <w:noProof/>
        </w:rPr>
        <w:t>release</w:t>
      </w:r>
      <w:r w:rsidRPr="00E804C9">
        <w:rPr>
          <w:noProof/>
        </w:rPr>
        <w:t>:</w:t>
      </w:r>
    </w:p>
    <w:p w14:paraId="7A401E7A" w14:textId="77777777" w:rsidR="00F24E49" w:rsidRPr="00E804C9" w:rsidRDefault="00F24E49" w:rsidP="00F24E49">
      <w:pPr>
        <w:pStyle w:val="B2"/>
        <w:rPr>
          <w:noProof/>
        </w:rPr>
      </w:pPr>
      <w:r w:rsidRPr="00E804C9">
        <w:rPr>
          <w:noProof/>
        </w:rPr>
        <w:t>2&gt;</w:t>
      </w:r>
      <w:r w:rsidRPr="00E804C9">
        <w:rPr>
          <w:noProof/>
        </w:rPr>
        <w:tab/>
        <w:t>stop timer T316, if running, and</w:t>
      </w:r>
    </w:p>
    <w:p w14:paraId="08DE1919" w14:textId="77777777" w:rsidR="00F24E49" w:rsidRPr="00E804C9" w:rsidRDefault="00F24E49" w:rsidP="00F24E49">
      <w:pPr>
        <w:pStyle w:val="B2"/>
        <w:rPr>
          <w:noProof/>
        </w:rPr>
      </w:pPr>
      <w:r w:rsidRPr="00E804C9">
        <w:rPr>
          <w:noProof/>
        </w:rPr>
        <w:t>2&gt;</w:t>
      </w:r>
      <w:r w:rsidRPr="00E804C9">
        <w:rPr>
          <w:noProof/>
        </w:rPr>
        <w:tab/>
        <w:t xml:space="preserve">release the value of timer </w:t>
      </w:r>
      <w:r w:rsidRPr="00E804C9">
        <w:rPr>
          <w:i/>
          <w:noProof/>
        </w:rPr>
        <w:t>t316</w:t>
      </w:r>
      <w:r w:rsidRPr="00E804C9">
        <w:rPr>
          <w:noProof/>
        </w:rPr>
        <w:t>;</w:t>
      </w:r>
    </w:p>
    <w:p w14:paraId="4B75816A" w14:textId="77777777" w:rsidR="00F24E49" w:rsidRPr="00E804C9" w:rsidRDefault="00F24E49" w:rsidP="00F24E49">
      <w:pPr>
        <w:pStyle w:val="B1"/>
        <w:rPr>
          <w:noProof/>
        </w:rPr>
      </w:pPr>
      <w:r w:rsidRPr="00E804C9">
        <w:rPr>
          <w:noProof/>
        </w:rPr>
        <w:t>1&gt;</w:t>
      </w:r>
      <w:r w:rsidRPr="00E804C9">
        <w:rPr>
          <w:noProof/>
        </w:rPr>
        <w:tab/>
        <w:t>else:</w:t>
      </w:r>
    </w:p>
    <w:p w14:paraId="75F29539" w14:textId="77777777" w:rsidR="00F24E49" w:rsidRPr="00E804C9" w:rsidRDefault="00F24E49" w:rsidP="00F24E49">
      <w:pPr>
        <w:pStyle w:val="B2"/>
        <w:rPr>
          <w:noProof/>
        </w:rPr>
      </w:pPr>
      <w:r w:rsidRPr="00E804C9">
        <w:rPr>
          <w:noProof/>
        </w:rPr>
        <w:t>2&gt;</w:t>
      </w:r>
      <w:r w:rsidRPr="00E804C9">
        <w:rPr>
          <w:noProof/>
        </w:rPr>
        <w:tab/>
        <w:t xml:space="preserve">reconfigure the value of the timer in accordance with received </w:t>
      </w:r>
      <w:r w:rsidRPr="00E804C9">
        <w:rPr>
          <w:i/>
          <w:noProof/>
        </w:rPr>
        <w:t>rlf-TimersAndConstantsMCG-Failure</w:t>
      </w:r>
      <w:r w:rsidRPr="00E804C9">
        <w:rPr>
          <w:noProof/>
        </w:rPr>
        <w:t>;</w:t>
      </w:r>
    </w:p>
    <w:p w14:paraId="1E535254" w14:textId="77777777" w:rsidR="009722D5" w:rsidRPr="00E804C9" w:rsidRDefault="009722D5" w:rsidP="009722D5">
      <w:pPr>
        <w:pStyle w:val="Heading4"/>
      </w:pPr>
      <w:bookmarkStart w:id="2179" w:name="_Toc171494707"/>
      <w:r w:rsidRPr="00E804C9">
        <w:t>5.3.10.8</w:t>
      </w:r>
      <w:r w:rsidRPr="00E804C9">
        <w:tab/>
        <w:t>Time domain measurement resource restriction for serving cell</w:t>
      </w:r>
      <w:bookmarkEnd w:id="2168"/>
      <w:bookmarkEnd w:id="2169"/>
      <w:bookmarkEnd w:id="2170"/>
      <w:bookmarkEnd w:id="2171"/>
      <w:bookmarkEnd w:id="2172"/>
      <w:bookmarkEnd w:id="2173"/>
      <w:bookmarkEnd w:id="2174"/>
      <w:bookmarkEnd w:id="2175"/>
      <w:bookmarkEnd w:id="2176"/>
      <w:bookmarkEnd w:id="2177"/>
      <w:bookmarkEnd w:id="2178"/>
      <w:bookmarkEnd w:id="2179"/>
    </w:p>
    <w:p w14:paraId="7D8A2944" w14:textId="77777777" w:rsidR="009722D5" w:rsidRPr="00E804C9" w:rsidRDefault="009722D5" w:rsidP="009722D5">
      <w:r w:rsidRPr="00E804C9">
        <w:t>The UE shall:</w:t>
      </w:r>
    </w:p>
    <w:p w14:paraId="385E2438" w14:textId="77777777" w:rsidR="009722D5" w:rsidRPr="00E804C9" w:rsidRDefault="009722D5" w:rsidP="009722D5">
      <w:pPr>
        <w:pStyle w:val="B1"/>
      </w:pPr>
      <w:r w:rsidRPr="00E804C9">
        <w:t>1&gt;</w:t>
      </w:r>
      <w:r w:rsidRPr="00E804C9">
        <w:tab/>
        <w:t xml:space="preserve">if the received </w:t>
      </w:r>
      <w:r w:rsidRPr="00E804C9">
        <w:rPr>
          <w:i/>
        </w:rPr>
        <w:t>measSubframePatternPCell</w:t>
      </w:r>
      <w:r w:rsidRPr="00E804C9">
        <w:rPr>
          <w:iCs/>
        </w:rPr>
        <w:t xml:space="preserve"> is set to </w:t>
      </w:r>
      <w:r w:rsidRPr="00E804C9">
        <w:rPr>
          <w:i/>
          <w:iCs/>
        </w:rPr>
        <w:t>release</w:t>
      </w:r>
      <w:r w:rsidRPr="00E804C9">
        <w:rPr>
          <w:iCs/>
        </w:rPr>
        <w:t>:</w:t>
      </w:r>
    </w:p>
    <w:p w14:paraId="0EA03E68" w14:textId="27FAA725" w:rsidR="009722D5" w:rsidRPr="00E804C9" w:rsidRDefault="009722D5" w:rsidP="009722D5">
      <w:pPr>
        <w:pStyle w:val="B2"/>
      </w:pPr>
      <w:r w:rsidRPr="00E804C9">
        <w:t>2&gt;</w:t>
      </w:r>
      <w:r w:rsidRPr="00E804C9">
        <w:tab/>
        <w:t>release the time domain measurement resource restriction for the PCell, if previously configured</w:t>
      </w:r>
      <w:r w:rsidR="00444FEC" w:rsidRPr="00E804C9">
        <w:t>;</w:t>
      </w:r>
    </w:p>
    <w:p w14:paraId="3486C8E4" w14:textId="77777777" w:rsidR="009722D5" w:rsidRPr="00E804C9" w:rsidRDefault="009722D5" w:rsidP="009722D5">
      <w:pPr>
        <w:pStyle w:val="B1"/>
      </w:pPr>
      <w:r w:rsidRPr="00E804C9">
        <w:t>1&gt;</w:t>
      </w:r>
      <w:r w:rsidRPr="00E804C9">
        <w:tab/>
        <w:t>else</w:t>
      </w:r>
      <w:r w:rsidRPr="00E804C9">
        <w:rPr>
          <w:iCs/>
        </w:rPr>
        <w:t>:</w:t>
      </w:r>
    </w:p>
    <w:p w14:paraId="31D593A4" w14:textId="77777777" w:rsidR="009722D5" w:rsidRPr="00E804C9" w:rsidRDefault="009722D5" w:rsidP="009722D5">
      <w:pPr>
        <w:pStyle w:val="B2"/>
      </w:pPr>
      <w:r w:rsidRPr="00E804C9">
        <w:t>2&gt;</w:t>
      </w:r>
      <w:r w:rsidRPr="00E804C9">
        <w:tab/>
        <w:t xml:space="preserve">apply the time domain measurement resource restriction for the PCell in accordance with the received </w:t>
      </w:r>
      <w:r w:rsidRPr="00E804C9">
        <w:rPr>
          <w:i/>
        </w:rPr>
        <w:t>measSubframePatternPCell;</w:t>
      </w:r>
    </w:p>
    <w:p w14:paraId="698DD8FC" w14:textId="77777777" w:rsidR="009722D5" w:rsidRPr="00E804C9" w:rsidRDefault="009722D5" w:rsidP="009722D5">
      <w:pPr>
        <w:pStyle w:val="Heading4"/>
      </w:pPr>
      <w:bookmarkStart w:id="2180" w:name="_Toc20486849"/>
      <w:bookmarkStart w:id="2181" w:name="_Toc29342141"/>
      <w:bookmarkStart w:id="2182" w:name="_Toc29343280"/>
      <w:bookmarkStart w:id="2183" w:name="_Toc36566531"/>
      <w:bookmarkStart w:id="2184" w:name="_Toc36809945"/>
      <w:bookmarkStart w:id="2185" w:name="_Toc36846309"/>
      <w:bookmarkStart w:id="2186" w:name="_Toc36938962"/>
      <w:bookmarkStart w:id="2187" w:name="_Toc37081942"/>
      <w:bookmarkStart w:id="2188" w:name="_Toc46480569"/>
      <w:bookmarkStart w:id="2189" w:name="_Toc46481803"/>
      <w:bookmarkStart w:id="2190" w:name="_Toc46483037"/>
      <w:bookmarkStart w:id="2191" w:name="_Toc171494708"/>
      <w:bookmarkEnd w:id="2138"/>
      <w:bookmarkEnd w:id="2139"/>
      <w:r w:rsidRPr="00E804C9">
        <w:t>5.3.10.9</w:t>
      </w:r>
      <w:r w:rsidRPr="00E804C9">
        <w:tab/>
        <w:t>Other configuration</w:t>
      </w:r>
      <w:bookmarkEnd w:id="2180"/>
      <w:bookmarkEnd w:id="2181"/>
      <w:bookmarkEnd w:id="2182"/>
      <w:bookmarkEnd w:id="2183"/>
      <w:bookmarkEnd w:id="2184"/>
      <w:bookmarkEnd w:id="2185"/>
      <w:bookmarkEnd w:id="2186"/>
      <w:bookmarkEnd w:id="2187"/>
      <w:bookmarkEnd w:id="2188"/>
      <w:bookmarkEnd w:id="2189"/>
      <w:bookmarkEnd w:id="2190"/>
      <w:bookmarkEnd w:id="2191"/>
    </w:p>
    <w:p w14:paraId="01CA36A8" w14:textId="77777777" w:rsidR="009722D5" w:rsidRPr="00E804C9" w:rsidRDefault="009722D5" w:rsidP="009722D5">
      <w:r w:rsidRPr="00E804C9">
        <w:t>The UE shall:</w:t>
      </w:r>
    </w:p>
    <w:p w14:paraId="459F8F37" w14:textId="77777777" w:rsidR="009722D5" w:rsidRPr="00E804C9" w:rsidRDefault="009722D5" w:rsidP="009722D5">
      <w:pPr>
        <w:pStyle w:val="B1"/>
      </w:pPr>
      <w:r w:rsidRPr="00E804C9">
        <w:t>1&gt;</w:t>
      </w:r>
      <w:r w:rsidRPr="00E804C9">
        <w:tab/>
        <w:t xml:space="preserve">if the received </w:t>
      </w:r>
      <w:r w:rsidRPr="00E804C9">
        <w:rPr>
          <w:i/>
        </w:rPr>
        <w:t>otherConfig</w:t>
      </w:r>
      <w:r w:rsidRPr="00E804C9">
        <w:t xml:space="preserve"> includes the </w:t>
      </w:r>
      <w:r w:rsidRPr="00E804C9">
        <w:rPr>
          <w:i/>
        </w:rPr>
        <w:t>reportProximityConfig</w:t>
      </w:r>
      <w:r w:rsidRPr="00E804C9">
        <w:t>:</w:t>
      </w:r>
    </w:p>
    <w:p w14:paraId="15461610" w14:textId="77777777" w:rsidR="009722D5" w:rsidRPr="00E804C9" w:rsidRDefault="009722D5" w:rsidP="009722D5">
      <w:pPr>
        <w:pStyle w:val="B2"/>
      </w:pPr>
      <w:r w:rsidRPr="00E804C9">
        <w:t>2&gt;</w:t>
      </w:r>
      <w:r w:rsidRPr="00E804C9">
        <w:tab/>
        <w:t xml:space="preserve">if </w:t>
      </w:r>
      <w:r w:rsidRPr="00E804C9">
        <w:rPr>
          <w:i/>
        </w:rPr>
        <w:t>proximityIndicationEUTRA</w:t>
      </w:r>
      <w:r w:rsidRPr="00E804C9">
        <w:t xml:space="preserve"> is set to </w:t>
      </w:r>
      <w:r w:rsidRPr="00E804C9">
        <w:rPr>
          <w:i/>
        </w:rPr>
        <w:t>enabled</w:t>
      </w:r>
      <w:r w:rsidRPr="00E804C9">
        <w:t>:</w:t>
      </w:r>
    </w:p>
    <w:p w14:paraId="3CC92F91" w14:textId="77777777" w:rsidR="009722D5" w:rsidRPr="00E804C9" w:rsidRDefault="009722D5" w:rsidP="009722D5">
      <w:pPr>
        <w:pStyle w:val="B3"/>
      </w:pPr>
      <w:r w:rsidRPr="00E804C9">
        <w:t>3&gt;</w:t>
      </w:r>
      <w:r w:rsidRPr="00E804C9">
        <w:tab/>
        <w:t>consider itself to be configured to provide proximity indications for E-UTRA frequencies in accordance with 5.3.14;</w:t>
      </w:r>
    </w:p>
    <w:p w14:paraId="0D3299A8" w14:textId="77777777" w:rsidR="009722D5" w:rsidRPr="00E804C9" w:rsidRDefault="009722D5" w:rsidP="009722D5">
      <w:pPr>
        <w:pStyle w:val="B2"/>
      </w:pPr>
      <w:r w:rsidRPr="00E804C9">
        <w:t>2&gt;</w:t>
      </w:r>
      <w:r w:rsidRPr="00E804C9">
        <w:tab/>
        <w:t>else:</w:t>
      </w:r>
    </w:p>
    <w:p w14:paraId="693D7C8C" w14:textId="77777777" w:rsidR="009722D5" w:rsidRPr="00E804C9" w:rsidRDefault="009722D5" w:rsidP="009722D5">
      <w:pPr>
        <w:pStyle w:val="B3"/>
      </w:pPr>
      <w:r w:rsidRPr="00E804C9">
        <w:t>3&gt;</w:t>
      </w:r>
      <w:r w:rsidRPr="00E804C9">
        <w:tab/>
        <w:t>consider itself not to be configured to provide proximity indications for E-UTRA frequencies;</w:t>
      </w:r>
    </w:p>
    <w:p w14:paraId="76E001BD" w14:textId="77777777" w:rsidR="009722D5" w:rsidRPr="00E804C9" w:rsidRDefault="009722D5" w:rsidP="009722D5">
      <w:pPr>
        <w:pStyle w:val="B2"/>
      </w:pPr>
      <w:r w:rsidRPr="00E804C9">
        <w:t>2&gt;</w:t>
      </w:r>
      <w:r w:rsidRPr="00E804C9">
        <w:tab/>
        <w:t xml:space="preserve">if </w:t>
      </w:r>
      <w:r w:rsidRPr="00E804C9">
        <w:rPr>
          <w:i/>
        </w:rPr>
        <w:t>proximityIndicationUTRA</w:t>
      </w:r>
      <w:r w:rsidRPr="00E804C9">
        <w:t xml:space="preserve"> is set to </w:t>
      </w:r>
      <w:r w:rsidRPr="00E804C9">
        <w:rPr>
          <w:i/>
        </w:rPr>
        <w:t>enabled</w:t>
      </w:r>
      <w:r w:rsidRPr="00E804C9">
        <w:t>:</w:t>
      </w:r>
    </w:p>
    <w:p w14:paraId="0AAFABAC" w14:textId="77777777" w:rsidR="009722D5" w:rsidRPr="00E804C9" w:rsidRDefault="009722D5" w:rsidP="009722D5">
      <w:pPr>
        <w:pStyle w:val="B3"/>
      </w:pPr>
      <w:r w:rsidRPr="00E804C9">
        <w:t>3&gt;</w:t>
      </w:r>
      <w:r w:rsidRPr="00E804C9">
        <w:tab/>
        <w:t>consider itself to be configured to provide proximity indications for UTRA frequencies in accordance with 5.3.14;</w:t>
      </w:r>
    </w:p>
    <w:p w14:paraId="10598A47" w14:textId="77777777" w:rsidR="009722D5" w:rsidRPr="00E804C9" w:rsidRDefault="009722D5" w:rsidP="009722D5">
      <w:pPr>
        <w:pStyle w:val="B2"/>
      </w:pPr>
      <w:r w:rsidRPr="00E804C9">
        <w:t>2&gt;</w:t>
      </w:r>
      <w:r w:rsidRPr="00E804C9">
        <w:tab/>
        <w:t>else:</w:t>
      </w:r>
    </w:p>
    <w:p w14:paraId="561A8063" w14:textId="77777777" w:rsidR="009722D5" w:rsidRPr="00E804C9" w:rsidRDefault="009722D5" w:rsidP="009722D5">
      <w:pPr>
        <w:pStyle w:val="B3"/>
      </w:pPr>
      <w:r w:rsidRPr="00E804C9">
        <w:t>3&gt;</w:t>
      </w:r>
      <w:r w:rsidRPr="00E804C9">
        <w:tab/>
        <w:t>consider itself not to be configured to provide proximity indications for UTRA frequencies;</w:t>
      </w:r>
    </w:p>
    <w:p w14:paraId="51BC3174" w14:textId="77777777" w:rsidR="009722D5" w:rsidRPr="00E804C9" w:rsidRDefault="009722D5" w:rsidP="009722D5">
      <w:pPr>
        <w:pStyle w:val="B1"/>
      </w:pPr>
      <w:r w:rsidRPr="00E804C9">
        <w:t>1&gt;</w:t>
      </w:r>
      <w:r w:rsidRPr="00E804C9">
        <w:tab/>
        <w:t xml:space="preserve">if the received </w:t>
      </w:r>
      <w:r w:rsidRPr="00E804C9">
        <w:rPr>
          <w:i/>
        </w:rPr>
        <w:t>otherConfig</w:t>
      </w:r>
      <w:r w:rsidRPr="00E804C9">
        <w:t xml:space="preserve"> includes the </w:t>
      </w:r>
      <w:r w:rsidRPr="00E804C9">
        <w:rPr>
          <w:i/>
        </w:rPr>
        <w:t>obtainLocation</w:t>
      </w:r>
      <w:r w:rsidRPr="00E804C9">
        <w:t>:</w:t>
      </w:r>
    </w:p>
    <w:p w14:paraId="3BC200AA" w14:textId="77777777" w:rsidR="009722D5" w:rsidRPr="00E804C9" w:rsidRDefault="009722D5" w:rsidP="009722D5">
      <w:pPr>
        <w:pStyle w:val="B2"/>
      </w:pPr>
      <w:r w:rsidRPr="00E804C9">
        <w:t>2&gt;</w:t>
      </w:r>
      <w:r w:rsidRPr="00E804C9">
        <w:tab/>
        <w:t>attempt to have detailed location information available for any subsequent measurement report;</w:t>
      </w:r>
    </w:p>
    <w:p w14:paraId="1CA04537" w14:textId="77777777" w:rsidR="009722D5" w:rsidRPr="00E804C9" w:rsidRDefault="009722D5" w:rsidP="009722D5">
      <w:pPr>
        <w:pStyle w:val="NO"/>
      </w:pPr>
      <w:r w:rsidRPr="00E804C9">
        <w:lastRenderedPageBreak/>
        <w:t>NOTE</w:t>
      </w:r>
      <w:r w:rsidR="003C0A8B" w:rsidRPr="00E804C9">
        <w:t xml:space="preserve"> 1</w:t>
      </w:r>
      <w:r w:rsidRPr="00E804C9">
        <w:t>:</w:t>
      </w:r>
      <w:r w:rsidRPr="00E804C9">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56E0C92B" w14:textId="317C337A" w:rsidR="00BE20F5" w:rsidRPr="00E804C9" w:rsidRDefault="00BE20F5" w:rsidP="00C07609">
      <w:pPr>
        <w:pStyle w:val="NO"/>
      </w:pPr>
      <w:r w:rsidRPr="00E804C9">
        <w:t>NOTE 1a:</w:t>
      </w:r>
      <w:r w:rsidRPr="00E804C9">
        <w:tab/>
        <w:t>Any subsequent measurement report includes RLF report and SCGFailureInformationNR.</w:t>
      </w:r>
    </w:p>
    <w:p w14:paraId="4B8BFF16" w14:textId="493023F8" w:rsidR="00D20891" w:rsidRPr="00E804C9" w:rsidRDefault="00D20891" w:rsidP="004A5246">
      <w:pPr>
        <w:pStyle w:val="B1"/>
      </w:pPr>
      <w:r w:rsidRPr="00E804C9">
        <w:t>1&gt;</w:t>
      </w:r>
      <w:r w:rsidRPr="00E804C9">
        <w:tab/>
        <w:t xml:space="preserve">if the received </w:t>
      </w:r>
      <w:r w:rsidRPr="00E804C9">
        <w:rPr>
          <w:i/>
        </w:rPr>
        <w:t>otherConfig</w:t>
      </w:r>
      <w:r w:rsidRPr="00E804C9">
        <w:t xml:space="preserve"> includes the </w:t>
      </w:r>
      <w:r w:rsidR="004829FB" w:rsidRPr="00E804C9">
        <w:rPr>
          <w:i/>
        </w:rPr>
        <w:t>bt</w:t>
      </w:r>
      <w:r w:rsidRPr="00E804C9">
        <w:rPr>
          <w:i/>
        </w:rPr>
        <w:t>-NameList</w:t>
      </w:r>
      <w:r w:rsidR="004829FB" w:rsidRPr="00E804C9">
        <w:rPr>
          <w:i/>
        </w:rPr>
        <w:t>Config</w:t>
      </w:r>
      <w:r w:rsidRPr="00E804C9">
        <w:t>:</w:t>
      </w:r>
    </w:p>
    <w:p w14:paraId="54C5B9FF" w14:textId="77777777" w:rsidR="00D20891" w:rsidRPr="00E804C9" w:rsidRDefault="00D20891" w:rsidP="004A5246">
      <w:pPr>
        <w:pStyle w:val="B2"/>
      </w:pPr>
      <w:r w:rsidRPr="00E804C9">
        <w:t>2&gt;</w:t>
      </w:r>
      <w:r w:rsidRPr="00E804C9">
        <w:tab/>
      </w:r>
      <w:r w:rsidR="004829FB" w:rsidRPr="00E804C9">
        <w:t xml:space="preserve">if </w:t>
      </w:r>
      <w:r w:rsidR="004829FB" w:rsidRPr="00E804C9">
        <w:rPr>
          <w:i/>
        </w:rPr>
        <w:t xml:space="preserve">bt-NameListConfig </w:t>
      </w:r>
      <w:r w:rsidR="004829FB" w:rsidRPr="00E804C9">
        <w:t xml:space="preserve">is set to </w:t>
      </w:r>
      <w:r w:rsidR="004829FB" w:rsidRPr="00E804C9">
        <w:rPr>
          <w:i/>
        </w:rPr>
        <w:t>setup</w:t>
      </w:r>
      <w:r w:rsidR="004829FB" w:rsidRPr="00E804C9">
        <w:t xml:space="preserve">, </w:t>
      </w:r>
      <w:r w:rsidRPr="00E804C9">
        <w:t>attempt to have Bluetooth measurement results available for subsequent measurement report;</w:t>
      </w:r>
    </w:p>
    <w:p w14:paraId="407D3EA8" w14:textId="77777777" w:rsidR="00D20891" w:rsidRPr="00E804C9" w:rsidRDefault="00D20891" w:rsidP="004A5246">
      <w:pPr>
        <w:pStyle w:val="B1"/>
      </w:pPr>
      <w:r w:rsidRPr="00E804C9">
        <w:t>1&gt;</w:t>
      </w:r>
      <w:r w:rsidRPr="00E804C9">
        <w:tab/>
        <w:t xml:space="preserve">if the received </w:t>
      </w:r>
      <w:r w:rsidRPr="00E804C9">
        <w:rPr>
          <w:i/>
        </w:rPr>
        <w:t>otherConfig</w:t>
      </w:r>
      <w:r w:rsidRPr="00E804C9">
        <w:t xml:space="preserve"> includes the </w:t>
      </w:r>
      <w:r w:rsidR="004829FB" w:rsidRPr="00E804C9">
        <w:rPr>
          <w:i/>
        </w:rPr>
        <w:t>wlan</w:t>
      </w:r>
      <w:r w:rsidRPr="00E804C9">
        <w:rPr>
          <w:i/>
        </w:rPr>
        <w:t>-NameList</w:t>
      </w:r>
      <w:r w:rsidR="004829FB" w:rsidRPr="00E804C9">
        <w:rPr>
          <w:i/>
        </w:rPr>
        <w:t>Config</w:t>
      </w:r>
      <w:r w:rsidRPr="00E804C9">
        <w:t>:</w:t>
      </w:r>
    </w:p>
    <w:p w14:paraId="1FD996C3" w14:textId="77777777" w:rsidR="00D20891" w:rsidRPr="00E804C9" w:rsidRDefault="00D20891" w:rsidP="004A5246">
      <w:pPr>
        <w:pStyle w:val="B2"/>
      </w:pPr>
      <w:r w:rsidRPr="00E804C9">
        <w:t>2&gt;</w:t>
      </w:r>
      <w:r w:rsidRPr="00E804C9">
        <w:tab/>
      </w:r>
      <w:r w:rsidR="004829FB" w:rsidRPr="00E804C9">
        <w:t xml:space="preserve">if </w:t>
      </w:r>
      <w:r w:rsidR="004829FB" w:rsidRPr="00E804C9">
        <w:rPr>
          <w:i/>
        </w:rPr>
        <w:t xml:space="preserve">wlan-NameListConfig </w:t>
      </w:r>
      <w:r w:rsidR="004829FB" w:rsidRPr="00E804C9">
        <w:t xml:space="preserve">is set to </w:t>
      </w:r>
      <w:r w:rsidR="004829FB" w:rsidRPr="00E804C9">
        <w:rPr>
          <w:i/>
        </w:rPr>
        <w:t>setup</w:t>
      </w:r>
      <w:r w:rsidR="004829FB" w:rsidRPr="00E804C9">
        <w:t xml:space="preserve">, </w:t>
      </w:r>
      <w:r w:rsidRPr="00E804C9">
        <w:t>attempt to have WLAN measurement results available for subsequent measurement report;</w:t>
      </w:r>
    </w:p>
    <w:p w14:paraId="7B8AD866" w14:textId="77777777" w:rsidR="00440693" w:rsidRPr="00E804C9" w:rsidRDefault="00440693" w:rsidP="00CA557B">
      <w:pPr>
        <w:pStyle w:val="B1"/>
      </w:pPr>
      <w:r w:rsidRPr="00E804C9">
        <w:t>1&gt;</w:t>
      </w:r>
      <w:r w:rsidRPr="00E804C9">
        <w:tab/>
        <w:t xml:space="preserve">if the received </w:t>
      </w:r>
      <w:r w:rsidRPr="00E804C9">
        <w:rPr>
          <w:i/>
          <w:iCs/>
        </w:rPr>
        <w:t>otherConfig</w:t>
      </w:r>
      <w:r w:rsidRPr="00E804C9">
        <w:t xml:space="preserve"> includes the </w:t>
      </w:r>
      <w:r w:rsidRPr="00E804C9">
        <w:rPr>
          <w:i/>
          <w:iCs/>
        </w:rPr>
        <w:t>measUncomBarPre</w:t>
      </w:r>
      <w:r w:rsidRPr="00E804C9">
        <w:t>:</w:t>
      </w:r>
    </w:p>
    <w:p w14:paraId="7F6EE9A0" w14:textId="0DD6F222" w:rsidR="00440693" w:rsidRPr="00E804C9" w:rsidRDefault="00440693" w:rsidP="00CA557B">
      <w:pPr>
        <w:pStyle w:val="B2"/>
      </w:pPr>
      <w:r w:rsidRPr="00E804C9">
        <w:t>2&gt;</w:t>
      </w:r>
      <w:r w:rsidRPr="00E804C9">
        <w:tab/>
        <w:t xml:space="preserve">if </w:t>
      </w:r>
      <w:r w:rsidRPr="00E804C9">
        <w:rPr>
          <w:i/>
          <w:iCs/>
        </w:rPr>
        <w:t>measUncomBarPre</w:t>
      </w:r>
      <w:r w:rsidRPr="00E804C9">
        <w:t xml:space="preserve"> is set to </w:t>
      </w:r>
      <w:r w:rsidRPr="00E804C9">
        <w:rPr>
          <w:i/>
          <w:iCs/>
        </w:rPr>
        <w:t>true</w:t>
      </w:r>
      <w:r w:rsidRPr="00E804C9">
        <w:t>, attempt to have barometer measurement results available for subsequent measurement report;</w:t>
      </w:r>
    </w:p>
    <w:p w14:paraId="7979879C" w14:textId="7DAEBEA9" w:rsidR="00D20891" w:rsidRPr="00E804C9" w:rsidRDefault="00D20891" w:rsidP="00440693">
      <w:pPr>
        <w:pStyle w:val="NO"/>
      </w:pPr>
      <w:r w:rsidRPr="00E804C9">
        <w:t>NOTE</w:t>
      </w:r>
      <w:r w:rsidR="003C0A8B" w:rsidRPr="00E804C9">
        <w:t xml:space="preserve"> 2</w:t>
      </w:r>
      <w:r w:rsidRPr="00E804C9">
        <w:t>:</w:t>
      </w:r>
      <w:r w:rsidRPr="00E804C9">
        <w:tab/>
        <w:t>The UE is requested to attempt to have valid Bluetooth measurements</w:t>
      </w:r>
      <w:r w:rsidR="00440693" w:rsidRPr="00E804C9">
        <w:t>,</w:t>
      </w:r>
      <w:r w:rsidRPr="00E804C9">
        <w:t xml:space="preserve"> WLAN measurements </w:t>
      </w:r>
      <w:r w:rsidR="00440693" w:rsidRPr="00E804C9">
        <w:t xml:space="preserve">and Uncompensated Barometric Pressure Sensor measurements </w:t>
      </w:r>
      <w:r w:rsidRPr="00E804C9">
        <w:t>whenever sending a measurement report for which it is configured to include these measurements. The UE may not succeed e.g. because the user manually disabled the WLAN</w:t>
      </w:r>
      <w:r w:rsidR="00440693" w:rsidRPr="00E804C9">
        <w:t>,</w:t>
      </w:r>
      <w:r w:rsidRPr="00E804C9">
        <w:t xml:space="preserve"> Bluetooth</w:t>
      </w:r>
      <w:r w:rsidR="00440693" w:rsidRPr="00E804C9">
        <w:t xml:space="preserve"> or Sensor</w:t>
      </w:r>
      <w:r w:rsidRPr="00E804C9">
        <w:t xml:space="preserve"> hardware. Further details, e.g. regarding when to activate WLAN</w:t>
      </w:r>
      <w:r w:rsidR="00440693" w:rsidRPr="00E804C9">
        <w:t>,</w:t>
      </w:r>
      <w:r w:rsidRPr="00E804C9">
        <w:t xml:space="preserve"> Bluetooth</w:t>
      </w:r>
      <w:r w:rsidR="00440693" w:rsidRPr="00E804C9">
        <w:t xml:space="preserve"> or Sensor</w:t>
      </w:r>
      <w:r w:rsidRPr="00E804C9">
        <w:t>, are up to UE implementation.</w:t>
      </w:r>
    </w:p>
    <w:p w14:paraId="46546488" w14:textId="77777777" w:rsidR="009722D5" w:rsidRPr="00E804C9" w:rsidRDefault="009722D5" w:rsidP="009722D5">
      <w:pPr>
        <w:pStyle w:val="B1"/>
      </w:pPr>
      <w:r w:rsidRPr="00E804C9">
        <w:t>1&gt;</w:t>
      </w:r>
      <w:r w:rsidRPr="00E804C9">
        <w:tab/>
        <w:t xml:space="preserve">if the received </w:t>
      </w:r>
      <w:r w:rsidRPr="00E804C9">
        <w:rPr>
          <w:i/>
        </w:rPr>
        <w:t>otherConfig</w:t>
      </w:r>
      <w:r w:rsidRPr="00E804C9">
        <w:t xml:space="preserve"> includes the </w:t>
      </w:r>
      <w:r w:rsidRPr="00E804C9">
        <w:rPr>
          <w:i/>
          <w:lang w:eastAsia="zh-CN"/>
        </w:rPr>
        <w:t>idc-</w:t>
      </w:r>
      <w:r w:rsidRPr="00E804C9">
        <w:rPr>
          <w:i/>
        </w:rPr>
        <w:t>Config</w:t>
      </w:r>
      <w:r w:rsidRPr="00E804C9">
        <w:t>:</w:t>
      </w:r>
    </w:p>
    <w:p w14:paraId="2EA18ECC" w14:textId="77777777" w:rsidR="009722D5" w:rsidRPr="00E804C9" w:rsidRDefault="009722D5" w:rsidP="009722D5">
      <w:pPr>
        <w:pStyle w:val="B2"/>
      </w:pPr>
      <w:r w:rsidRPr="00E804C9">
        <w:t>2&gt;</w:t>
      </w:r>
      <w:r w:rsidRPr="00E804C9">
        <w:tab/>
        <w:t xml:space="preserve">if </w:t>
      </w:r>
      <w:r w:rsidRPr="00E804C9">
        <w:rPr>
          <w:i/>
        </w:rPr>
        <w:t>idc-Indication</w:t>
      </w:r>
      <w:r w:rsidRPr="00E804C9">
        <w:t xml:space="preserve"> is included (i.e. set to </w:t>
      </w:r>
      <w:r w:rsidRPr="00E804C9">
        <w:rPr>
          <w:i/>
        </w:rPr>
        <w:t>setup</w:t>
      </w:r>
      <w:r w:rsidRPr="00E804C9">
        <w:t>):</w:t>
      </w:r>
    </w:p>
    <w:p w14:paraId="06EFF657" w14:textId="77777777" w:rsidR="009722D5" w:rsidRPr="00E804C9" w:rsidRDefault="009722D5" w:rsidP="009722D5">
      <w:pPr>
        <w:pStyle w:val="B3"/>
      </w:pPr>
      <w:r w:rsidRPr="00E804C9">
        <w:t>3&gt;</w:t>
      </w:r>
      <w:r w:rsidRPr="00E804C9">
        <w:tab/>
        <w:t>consider itself to be configured to provide IDC indications in accordance with 5.6.9;</w:t>
      </w:r>
    </w:p>
    <w:p w14:paraId="3ECA0CFF" w14:textId="77777777" w:rsidR="009722D5" w:rsidRPr="00E804C9" w:rsidRDefault="009722D5" w:rsidP="009722D5">
      <w:pPr>
        <w:pStyle w:val="B3"/>
      </w:pPr>
      <w:r w:rsidRPr="00E804C9">
        <w:t>3&gt;</w:t>
      </w:r>
      <w:r w:rsidRPr="00E804C9">
        <w:tab/>
        <w:t xml:space="preserve">if </w:t>
      </w:r>
      <w:r w:rsidRPr="00E804C9">
        <w:rPr>
          <w:i/>
        </w:rPr>
        <w:t>idc-Indication-UL-CA</w:t>
      </w:r>
      <w:r w:rsidRPr="00E804C9">
        <w:t xml:space="preserve"> is included (i.e. set to </w:t>
      </w:r>
      <w:r w:rsidRPr="00E804C9">
        <w:rPr>
          <w:i/>
        </w:rPr>
        <w:t>setup</w:t>
      </w:r>
      <w:r w:rsidRPr="00E804C9">
        <w:t>):</w:t>
      </w:r>
    </w:p>
    <w:p w14:paraId="68615E9D" w14:textId="77777777" w:rsidR="005922E0" w:rsidRPr="00E804C9" w:rsidRDefault="009722D5" w:rsidP="005922E0">
      <w:pPr>
        <w:pStyle w:val="B4"/>
      </w:pPr>
      <w:r w:rsidRPr="00E804C9">
        <w:t>4&gt;</w:t>
      </w:r>
      <w:r w:rsidRPr="00E804C9">
        <w:tab/>
        <w:t>consider itself to be configured to indicate UL CA related information in IDC indications in accordance with 5.6.9;</w:t>
      </w:r>
    </w:p>
    <w:p w14:paraId="7A778DEA" w14:textId="0F7B3569" w:rsidR="005922E0" w:rsidRPr="00E804C9" w:rsidRDefault="005922E0" w:rsidP="005922E0">
      <w:pPr>
        <w:pStyle w:val="B3"/>
      </w:pPr>
      <w:r w:rsidRPr="00E804C9">
        <w:t>3&gt;</w:t>
      </w:r>
      <w:r w:rsidRPr="00E804C9">
        <w:tab/>
        <w:t xml:space="preserve">if </w:t>
      </w:r>
      <w:r w:rsidRPr="00E804C9">
        <w:rPr>
          <w:i/>
        </w:rPr>
        <w:t>idc-Har</w:t>
      </w:r>
      <w:r w:rsidR="006F1744" w:rsidRPr="00E804C9">
        <w:rPr>
          <w:i/>
        </w:rPr>
        <w:t>d</w:t>
      </w:r>
      <w:r w:rsidRPr="00E804C9">
        <w:rPr>
          <w:i/>
        </w:rPr>
        <w:t>wareSharingIndication</w:t>
      </w:r>
      <w:r w:rsidRPr="00E804C9">
        <w:t xml:space="preserve"> is included (i.e. set to setup):</w:t>
      </w:r>
    </w:p>
    <w:p w14:paraId="578C44E4" w14:textId="77777777" w:rsidR="009722D5" w:rsidRPr="00E804C9" w:rsidRDefault="005922E0" w:rsidP="005922E0">
      <w:pPr>
        <w:pStyle w:val="B4"/>
      </w:pPr>
      <w:r w:rsidRPr="00E804C9">
        <w:t>4&gt;</w:t>
      </w:r>
      <w:r w:rsidRPr="00E804C9">
        <w:tab/>
        <w:t>consider itself to be configured to indicate IDC hardware sharing problem indications in IDC indications in accordance with 5.6.9;</w:t>
      </w:r>
    </w:p>
    <w:p w14:paraId="3B3BB479" w14:textId="77777777" w:rsidR="007F58F1" w:rsidRPr="00E804C9" w:rsidRDefault="007F58F1" w:rsidP="007F58F1">
      <w:pPr>
        <w:pStyle w:val="B3"/>
      </w:pPr>
      <w:r w:rsidRPr="00E804C9">
        <w:t>3&gt;</w:t>
      </w:r>
      <w:r w:rsidRPr="00E804C9">
        <w:tab/>
        <w:t xml:space="preserve">if </w:t>
      </w:r>
      <w:r w:rsidRPr="00E804C9">
        <w:rPr>
          <w:i/>
        </w:rPr>
        <w:t>idc-Indication-MRDC</w:t>
      </w:r>
      <w:r w:rsidRPr="00E804C9">
        <w:t xml:space="preserve"> is included (i.e. set to </w:t>
      </w:r>
      <w:r w:rsidRPr="00E804C9">
        <w:rPr>
          <w:i/>
        </w:rPr>
        <w:t>setup</w:t>
      </w:r>
      <w:r w:rsidRPr="00E804C9">
        <w:t>):</w:t>
      </w:r>
    </w:p>
    <w:p w14:paraId="7C875108" w14:textId="77777777" w:rsidR="007F58F1" w:rsidRPr="00E804C9" w:rsidRDefault="007F58F1" w:rsidP="007F58F1">
      <w:pPr>
        <w:pStyle w:val="B4"/>
      </w:pPr>
      <w:r w:rsidRPr="00E804C9">
        <w:t>4&gt;</w:t>
      </w:r>
      <w:r w:rsidRPr="00E804C9">
        <w:tab/>
        <w:t>consider itself to be configured to provide IDC indications for MR-DC in accordance with 5.6.9;</w:t>
      </w:r>
    </w:p>
    <w:p w14:paraId="6E3CA042" w14:textId="36FF565D" w:rsidR="009722D5" w:rsidRPr="00E804C9" w:rsidRDefault="009722D5" w:rsidP="007F58F1">
      <w:pPr>
        <w:pStyle w:val="B2"/>
      </w:pPr>
      <w:r w:rsidRPr="00E804C9">
        <w:t>2&gt;</w:t>
      </w:r>
      <w:r w:rsidRPr="00E804C9">
        <w:tab/>
        <w:t>else:</w:t>
      </w:r>
    </w:p>
    <w:p w14:paraId="26DCE3A9" w14:textId="77777777" w:rsidR="009722D5" w:rsidRPr="00E804C9" w:rsidRDefault="009722D5" w:rsidP="009722D5">
      <w:pPr>
        <w:pStyle w:val="B3"/>
      </w:pPr>
      <w:r w:rsidRPr="00E804C9">
        <w:t>3&gt;</w:t>
      </w:r>
      <w:r w:rsidRPr="00E804C9">
        <w:tab/>
        <w:t>consider itself not to be configured to provide IDC indications;</w:t>
      </w:r>
    </w:p>
    <w:p w14:paraId="0316A297" w14:textId="77777777" w:rsidR="009722D5" w:rsidRPr="00E804C9" w:rsidRDefault="009722D5" w:rsidP="009722D5">
      <w:pPr>
        <w:pStyle w:val="B2"/>
      </w:pPr>
      <w:r w:rsidRPr="00E804C9">
        <w:t>2&gt;</w:t>
      </w:r>
      <w:r w:rsidRPr="00E804C9">
        <w:tab/>
        <w:t xml:space="preserve">if </w:t>
      </w:r>
      <w:r w:rsidRPr="00E804C9">
        <w:rPr>
          <w:i/>
        </w:rPr>
        <w:t>autonomousDenialParameters</w:t>
      </w:r>
      <w:r w:rsidRPr="00E804C9">
        <w:t xml:space="preserve"> is included:</w:t>
      </w:r>
    </w:p>
    <w:p w14:paraId="16682651" w14:textId="77777777" w:rsidR="009722D5" w:rsidRPr="00E804C9" w:rsidRDefault="009722D5" w:rsidP="009722D5">
      <w:pPr>
        <w:pStyle w:val="B3"/>
      </w:pPr>
      <w:r w:rsidRPr="00E804C9">
        <w:t>3&gt;</w:t>
      </w:r>
      <w:r w:rsidRPr="00E804C9">
        <w:tab/>
        <w:t xml:space="preserve">consider itself to be allowed to deny any transmission in a particular UL subframe if during the number of subframes indicated by </w:t>
      </w:r>
      <w:r w:rsidRPr="00E804C9">
        <w:rPr>
          <w:i/>
        </w:rPr>
        <w:t>autonomousDenialValidity</w:t>
      </w:r>
      <w:r w:rsidRPr="00E804C9">
        <w:t xml:space="preserve">, preceeding and including this particular subframe, it autonomously denied fewer UL subframes than indicated by </w:t>
      </w:r>
      <w:r w:rsidRPr="00E804C9">
        <w:rPr>
          <w:i/>
        </w:rPr>
        <w:t>autonomousDenialSubframes</w:t>
      </w:r>
      <w:r w:rsidRPr="00E804C9">
        <w:t>;</w:t>
      </w:r>
    </w:p>
    <w:p w14:paraId="3492B264" w14:textId="77777777" w:rsidR="009722D5" w:rsidRPr="00E804C9" w:rsidRDefault="009722D5" w:rsidP="009722D5">
      <w:pPr>
        <w:pStyle w:val="B2"/>
      </w:pPr>
      <w:r w:rsidRPr="00E804C9">
        <w:t>2&gt;</w:t>
      </w:r>
      <w:r w:rsidRPr="00E804C9">
        <w:tab/>
        <w:t>else:</w:t>
      </w:r>
    </w:p>
    <w:p w14:paraId="7AD28350" w14:textId="77777777" w:rsidR="009722D5" w:rsidRPr="00E804C9" w:rsidRDefault="009722D5" w:rsidP="009722D5">
      <w:pPr>
        <w:pStyle w:val="B3"/>
      </w:pPr>
      <w:r w:rsidRPr="00E804C9">
        <w:t>3&gt;</w:t>
      </w:r>
      <w:r w:rsidRPr="00E804C9">
        <w:tab/>
        <w:t>consider itself not to be allowed to deny any UL transmission;</w:t>
      </w:r>
    </w:p>
    <w:p w14:paraId="79047DDC" w14:textId="77777777" w:rsidR="009722D5" w:rsidRPr="00E804C9" w:rsidRDefault="009722D5" w:rsidP="009722D5">
      <w:pPr>
        <w:pStyle w:val="B1"/>
      </w:pPr>
      <w:r w:rsidRPr="00E804C9">
        <w:t>1&gt;</w:t>
      </w:r>
      <w:r w:rsidRPr="00E804C9">
        <w:tab/>
        <w:t xml:space="preserve">if the received </w:t>
      </w:r>
      <w:r w:rsidRPr="00E804C9">
        <w:rPr>
          <w:i/>
        </w:rPr>
        <w:t>otherConfig</w:t>
      </w:r>
      <w:r w:rsidRPr="00E804C9">
        <w:t xml:space="preserve"> includes the </w:t>
      </w:r>
      <w:r w:rsidRPr="00E804C9">
        <w:rPr>
          <w:i/>
        </w:rPr>
        <w:t>powerPrefIndicationConfig</w:t>
      </w:r>
      <w:r w:rsidRPr="00E804C9">
        <w:t>:</w:t>
      </w:r>
    </w:p>
    <w:p w14:paraId="3C5D4D0B" w14:textId="77777777" w:rsidR="009722D5" w:rsidRPr="00E804C9" w:rsidRDefault="009722D5" w:rsidP="009722D5">
      <w:pPr>
        <w:pStyle w:val="B2"/>
      </w:pPr>
      <w:r w:rsidRPr="00E804C9">
        <w:t>2&gt;</w:t>
      </w:r>
      <w:r w:rsidRPr="00E804C9">
        <w:tab/>
        <w:t xml:space="preserve">if </w:t>
      </w:r>
      <w:r w:rsidRPr="00E804C9">
        <w:rPr>
          <w:i/>
        </w:rPr>
        <w:t>powerPrefIndicationConfig</w:t>
      </w:r>
      <w:r w:rsidRPr="00E804C9">
        <w:t xml:space="preserve"> is set to </w:t>
      </w:r>
      <w:r w:rsidRPr="00E804C9">
        <w:rPr>
          <w:i/>
        </w:rPr>
        <w:t>setup</w:t>
      </w:r>
      <w:r w:rsidRPr="00E804C9">
        <w:t>:</w:t>
      </w:r>
    </w:p>
    <w:p w14:paraId="62617D08" w14:textId="77777777" w:rsidR="009722D5" w:rsidRPr="00E804C9" w:rsidRDefault="009722D5" w:rsidP="009722D5">
      <w:pPr>
        <w:pStyle w:val="B3"/>
      </w:pPr>
      <w:r w:rsidRPr="00E804C9">
        <w:t>3&gt;</w:t>
      </w:r>
      <w:r w:rsidRPr="00E804C9">
        <w:tab/>
        <w:t>consider itself to be configured to provide power preference indications in accordance with 5.6.10;</w:t>
      </w:r>
    </w:p>
    <w:p w14:paraId="5106742C" w14:textId="77777777" w:rsidR="009722D5" w:rsidRPr="00E804C9" w:rsidRDefault="009722D5" w:rsidP="009722D5">
      <w:pPr>
        <w:pStyle w:val="B2"/>
      </w:pPr>
      <w:r w:rsidRPr="00E804C9">
        <w:lastRenderedPageBreak/>
        <w:t>2&gt;</w:t>
      </w:r>
      <w:r w:rsidRPr="00E804C9">
        <w:tab/>
        <w:t>else:</w:t>
      </w:r>
    </w:p>
    <w:p w14:paraId="7FA394C5" w14:textId="77777777" w:rsidR="009722D5" w:rsidRPr="00E804C9" w:rsidRDefault="009722D5" w:rsidP="009722D5">
      <w:pPr>
        <w:pStyle w:val="B3"/>
      </w:pPr>
      <w:r w:rsidRPr="00E804C9">
        <w:t>3&gt;</w:t>
      </w:r>
      <w:r w:rsidRPr="00E804C9">
        <w:tab/>
        <w:t>consider itself not to be configured to provide power preference indications;</w:t>
      </w:r>
    </w:p>
    <w:p w14:paraId="418F5323" w14:textId="77777777" w:rsidR="00050A59" w:rsidRPr="00E804C9" w:rsidRDefault="00050A59" w:rsidP="00050A59">
      <w:pPr>
        <w:pStyle w:val="B1"/>
      </w:pPr>
      <w:r w:rsidRPr="00E804C9">
        <w:t>1&gt;</w:t>
      </w:r>
      <w:r w:rsidRPr="00E804C9">
        <w:tab/>
        <w:t xml:space="preserve">if the received </w:t>
      </w:r>
      <w:r w:rsidRPr="00E804C9">
        <w:rPr>
          <w:i/>
        </w:rPr>
        <w:t>otherConfig</w:t>
      </w:r>
      <w:r w:rsidRPr="00E804C9">
        <w:t xml:space="preserve"> includes the sps-</w:t>
      </w:r>
      <w:r w:rsidRPr="00E804C9">
        <w:rPr>
          <w:i/>
        </w:rPr>
        <w:t>AssistanceInfoReport</w:t>
      </w:r>
      <w:r w:rsidRPr="00E804C9">
        <w:t>:</w:t>
      </w:r>
    </w:p>
    <w:p w14:paraId="32752C13" w14:textId="77777777" w:rsidR="00050A59" w:rsidRPr="00E804C9" w:rsidRDefault="00050A59" w:rsidP="00050A59">
      <w:pPr>
        <w:pStyle w:val="B2"/>
      </w:pPr>
      <w:r w:rsidRPr="00E804C9">
        <w:t>2&gt;</w:t>
      </w:r>
      <w:r w:rsidRPr="00E804C9">
        <w:tab/>
        <w:t xml:space="preserve">if </w:t>
      </w:r>
      <w:r w:rsidRPr="00E804C9">
        <w:rPr>
          <w:i/>
        </w:rPr>
        <w:t>sps-AssistanceInfoReport</w:t>
      </w:r>
      <w:r w:rsidRPr="00E804C9">
        <w:t xml:space="preserve"> is set to TRUE:</w:t>
      </w:r>
    </w:p>
    <w:p w14:paraId="54289DE2" w14:textId="77777777" w:rsidR="00050A59" w:rsidRPr="00E804C9" w:rsidRDefault="00050A59" w:rsidP="00050A59">
      <w:pPr>
        <w:pStyle w:val="B3"/>
      </w:pPr>
      <w:r w:rsidRPr="00E804C9">
        <w:t>3&gt;</w:t>
      </w:r>
      <w:r w:rsidRPr="00E804C9">
        <w:tab/>
        <w:t>consider itself to be configured to provide SPS assistance information in accordance with 5.6.10;</w:t>
      </w:r>
    </w:p>
    <w:p w14:paraId="353DBDCB" w14:textId="77777777" w:rsidR="00050A59" w:rsidRPr="00E804C9" w:rsidRDefault="00050A59" w:rsidP="00050A59">
      <w:pPr>
        <w:pStyle w:val="B2"/>
      </w:pPr>
      <w:r w:rsidRPr="00E804C9">
        <w:t>2&gt;</w:t>
      </w:r>
      <w:r w:rsidRPr="00E804C9">
        <w:tab/>
        <w:t>else</w:t>
      </w:r>
    </w:p>
    <w:p w14:paraId="1CA6F4A8" w14:textId="77777777" w:rsidR="00050A59" w:rsidRPr="00E804C9" w:rsidRDefault="00050A59" w:rsidP="00050A59">
      <w:pPr>
        <w:pStyle w:val="B3"/>
      </w:pPr>
      <w:r w:rsidRPr="00E804C9">
        <w:t>3&gt;</w:t>
      </w:r>
      <w:r w:rsidRPr="00E804C9">
        <w:tab/>
        <w:t>consider itself not to be configured to provide SPS assistance information;</w:t>
      </w:r>
    </w:p>
    <w:p w14:paraId="4C0497B0" w14:textId="77777777" w:rsidR="009722D5" w:rsidRPr="00E804C9" w:rsidRDefault="009722D5" w:rsidP="00050A59">
      <w:pPr>
        <w:pStyle w:val="B1"/>
      </w:pPr>
      <w:r w:rsidRPr="00E804C9">
        <w:t>1&gt;</w:t>
      </w:r>
      <w:r w:rsidRPr="00E804C9">
        <w:tab/>
        <w:t xml:space="preserve">if the received </w:t>
      </w:r>
      <w:r w:rsidRPr="00E804C9">
        <w:rPr>
          <w:i/>
        </w:rPr>
        <w:t>otherConfig</w:t>
      </w:r>
      <w:r w:rsidRPr="00E804C9">
        <w:t xml:space="preserve"> includes the </w:t>
      </w:r>
      <w:r w:rsidR="002C07A4" w:rsidRPr="00E804C9">
        <w:rPr>
          <w:i/>
        </w:rPr>
        <w:t>bw-PreferenceIndicationTimer</w:t>
      </w:r>
      <w:r w:rsidRPr="00E804C9">
        <w:t>:</w:t>
      </w:r>
    </w:p>
    <w:p w14:paraId="673C1FCA" w14:textId="77777777" w:rsidR="009722D5" w:rsidRPr="00E804C9" w:rsidRDefault="009722D5" w:rsidP="002C07A4">
      <w:pPr>
        <w:pStyle w:val="B2"/>
      </w:pPr>
      <w:r w:rsidRPr="00E804C9">
        <w:t>2&gt;</w:t>
      </w:r>
      <w:r w:rsidRPr="00E804C9">
        <w:tab/>
        <w:t>consider itself to be configured to provide maximum PDSCH/PUSCH bandwidth preference indication in accordance with 5.6.10;</w:t>
      </w:r>
    </w:p>
    <w:p w14:paraId="089C74F5" w14:textId="77777777" w:rsidR="009722D5" w:rsidRPr="00E804C9" w:rsidRDefault="002C07A4" w:rsidP="002C07A4">
      <w:pPr>
        <w:pStyle w:val="B1"/>
      </w:pPr>
      <w:r w:rsidRPr="00E804C9">
        <w:t>1</w:t>
      </w:r>
      <w:r w:rsidR="009722D5" w:rsidRPr="00E804C9">
        <w:t>&gt;</w:t>
      </w:r>
      <w:r w:rsidR="009722D5" w:rsidRPr="00E804C9">
        <w:tab/>
        <w:t>else:</w:t>
      </w:r>
    </w:p>
    <w:p w14:paraId="753F960B" w14:textId="77777777" w:rsidR="009722D5" w:rsidRPr="00E804C9" w:rsidRDefault="002C07A4" w:rsidP="002C07A4">
      <w:pPr>
        <w:pStyle w:val="B2"/>
      </w:pPr>
      <w:r w:rsidRPr="00E804C9">
        <w:t>2</w:t>
      </w:r>
      <w:r w:rsidR="009722D5" w:rsidRPr="00E804C9">
        <w:t>&gt;</w:t>
      </w:r>
      <w:r w:rsidR="009722D5" w:rsidRPr="00E804C9">
        <w:tab/>
        <w:t>consider itself not to be configured to provide maximum PDSCH/PUSCH bandwidth indication preference;</w:t>
      </w:r>
    </w:p>
    <w:p w14:paraId="236C294C" w14:textId="77777777" w:rsidR="009722D5" w:rsidRPr="00E804C9" w:rsidRDefault="009722D5" w:rsidP="009722D5">
      <w:pPr>
        <w:pStyle w:val="B1"/>
      </w:pPr>
      <w:r w:rsidRPr="00E804C9">
        <w:t>1&gt;</w:t>
      </w:r>
      <w:r w:rsidRPr="00E804C9">
        <w:tab/>
        <w:t xml:space="preserve">if the received </w:t>
      </w:r>
      <w:r w:rsidRPr="00E804C9">
        <w:rPr>
          <w:i/>
        </w:rPr>
        <w:t>otherConfig</w:t>
      </w:r>
      <w:r w:rsidRPr="00E804C9">
        <w:t xml:space="preserve"> includes the </w:t>
      </w:r>
      <w:r w:rsidRPr="00E804C9">
        <w:rPr>
          <w:i/>
        </w:rPr>
        <w:t>delayBudgetReportingConfig</w:t>
      </w:r>
      <w:r w:rsidRPr="00E804C9">
        <w:t>:</w:t>
      </w:r>
    </w:p>
    <w:p w14:paraId="0779017C" w14:textId="77777777" w:rsidR="009722D5" w:rsidRPr="00E804C9" w:rsidRDefault="009722D5" w:rsidP="009722D5">
      <w:pPr>
        <w:pStyle w:val="B2"/>
      </w:pPr>
      <w:r w:rsidRPr="00E804C9">
        <w:t>2&gt;</w:t>
      </w:r>
      <w:r w:rsidRPr="00E804C9">
        <w:tab/>
        <w:t xml:space="preserve">if </w:t>
      </w:r>
      <w:r w:rsidRPr="00E804C9">
        <w:rPr>
          <w:i/>
        </w:rPr>
        <w:t>delayBudgetReportingConfig</w:t>
      </w:r>
      <w:r w:rsidRPr="00E804C9">
        <w:t xml:space="preserve"> is set to </w:t>
      </w:r>
      <w:r w:rsidRPr="00E804C9">
        <w:rPr>
          <w:i/>
        </w:rPr>
        <w:t>setup</w:t>
      </w:r>
      <w:r w:rsidRPr="00E804C9">
        <w:t>:</w:t>
      </w:r>
    </w:p>
    <w:p w14:paraId="483AA05A" w14:textId="77777777" w:rsidR="009722D5" w:rsidRPr="00E804C9" w:rsidRDefault="009722D5" w:rsidP="009722D5">
      <w:pPr>
        <w:pStyle w:val="B3"/>
      </w:pPr>
      <w:r w:rsidRPr="00E804C9">
        <w:t>3&gt;</w:t>
      </w:r>
      <w:r w:rsidRPr="00E804C9">
        <w:tab/>
        <w:t>consider itself to be configured to send delay budget reports in accordance with 5.6.1</w:t>
      </w:r>
      <w:r w:rsidR="00994F5F" w:rsidRPr="00E804C9">
        <w:t>0</w:t>
      </w:r>
      <w:r w:rsidRPr="00E804C9">
        <w:t>;</w:t>
      </w:r>
    </w:p>
    <w:p w14:paraId="0C268047" w14:textId="77777777" w:rsidR="009722D5" w:rsidRPr="00E804C9" w:rsidRDefault="009722D5" w:rsidP="009722D5">
      <w:pPr>
        <w:pStyle w:val="B2"/>
      </w:pPr>
      <w:r w:rsidRPr="00E804C9">
        <w:t>2&gt;</w:t>
      </w:r>
      <w:r w:rsidRPr="00E804C9">
        <w:tab/>
        <w:t>else:</w:t>
      </w:r>
    </w:p>
    <w:p w14:paraId="3C13E6A1" w14:textId="77777777" w:rsidR="009722D5" w:rsidRPr="00E804C9" w:rsidRDefault="009722D5" w:rsidP="009722D5">
      <w:pPr>
        <w:pStyle w:val="B3"/>
      </w:pPr>
      <w:r w:rsidRPr="00E804C9">
        <w:t>3&gt;</w:t>
      </w:r>
      <w:r w:rsidRPr="00E804C9">
        <w:tab/>
        <w:t>consider itself not to be configured to send delay budget reports and stop timer T342, if running;</w:t>
      </w:r>
    </w:p>
    <w:p w14:paraId="6283893A" w14:textId="77777777" w:rsidR="009F4FFE" w:rsidRPr="00E804C9" w:rsidRDefault="009F4FFE" w:rsidP="009F4FFE">
      <w:pPr>
        <w:pStyle w:val="B1"/>
      </w:pPr>
      <w:r w:rsidRPr="00E804C9">
        <w:t>1&gt;</w:t>
      </w:r>
      <w:r w:rsidRPr="00E804C9">
        <w:tab/>
        <w:t xml:space="preserve">if the received </w:t>
      </w:r>
      <w:r w:rsidRPr="00E804C9">
        <w:rPr>
          <w:i/>
        </w:rPr>
        <w:t>otherConfig</w:t>
      </w:r>
      <w:r w:rsidRPr="00E804C9">
        <w:t xml:space="preserve"> includes the </w:t>
      </w:r>
      <w:r w:rsidRPr="00E804C9">
        <w:rPr>
          <w:i/>
        </w:rPr>
        <w:t>overheatingAssistanceConfig</w:t>
      </w:r>
      <w:r w:rsidRPr="00E804C9">
        <w:t>:</w:t>
      </w:r>
    </w:p>
    <w:p w14:paraId="6B344EA2" w14:textId="77777777" w:rsidR="009F4FFE" w:rsidRPr="00E804C9" w:rsidRDefault="009F4FFE" w:rsidP="009F4FFE">
      <w:pPr>
        <w:pStyle w:val="B2"/>
      </w:pPr>
      <w:r w:rsidRPr="00E804C9">
        <w:t>2&gt;</w:t>
      </w:r>
      <w:r w:rsidRPr="00E804C9">
        <w:tab/>
        <w:t xml:space="preserve">if </w:t>
      </w:r>
      <w:r w:rsidRPr="00E804C9">
        <w:rPr>
          <w:i/>
        </w:rPr>
        <w:t>overheatingAssistanceConfig</w:t>
      </w:r>
      <w:r w:rsidRPr="00E804C9">
        <w:t xml:space="preserve"> is set to </w:t>
      </w:r>
      <w:r w:rsidRPr="00E804C9">
        <w:rPr>
          <w:i/>
        </w:rPr>
        <w:t>setup</w:t>
      </w:r>
      <w:r w:rsidRPr="00E804C9">
        <w:t>:</w:t>
      </w:r>
    </w:p>
    <w:p w14:paraId="50B99184" w14:textId="77777777" w:rsidR="009F4FFE" w:rsidRPr="00E804C9" w:rsidRDefault="009F4FFE" w:rsidP="009F4FFE">
      <w:pPr>
        <w:pStyle w:val="B3"/>
      </w:pPr>
      <w:r w:rsidRPr="00E804C9">
        <w:t>3&gt;</w:t>
      </w:r>
      <w:r w:rsidRPr="00E804C9">
        <w:tab/>
        <w:t>consider itself to be configured to provide overheating assistance information in accordance with 5.6.10;</w:t>
      </w:r>
    </w:p>
    <w:p w14:paraId="7A1047BF" w14:textId="77777777" w:rsidR="005C14EE" w:rsidRPr="00E804C9" w:rsidRDefault="005C14EE" w:rsidP="003878A6">
      <w:pPr>
        <w:pStyle w:val="B3"/>
      </w:pPr>
      <w:r w:rsidRPr="00E804C9">
        <w:t>3&gt;</w:t>
      </w:r>
      <w:r w:rsidRPr="00E804C9">
        <w:tab/>
        <w:t xml:space="preserve">if </w:t>
      </w:r>
      <w:r w:rsidRPr="00E804C9">
        <w:rPr>
          <w:i/>
          <w:iCs/>
        </w:rPr>
        <w:t>overheatingAssistanceConfigForSCG</w:t>
      </w:r>
      <w:r w:rsidRPr="00E804C9">
        <w:t xml:space="preserve"> is included:</w:t>
      </w:r>
    </w:p>
    <w:p w14:paraId="5D9D5F93" w14:textId="77777777" w:rsidR="005C14EE" w:rsidRPr="00E804C9" w:rsidRDefault="005C14EE" w:rsidP="003878A6">
      <w:pPr>
        <w:pStyle w:val="B4"/>
      </w:pPr>
      <w:r w:rsidRPr="00E804C9">
        <w:t>4&gt;</w:t>
      </w:r>
      <w:r w:rsidRPr="00E804C9">
        <w:tab/>
        <w:t xml:space="preserve">if </w:t>
      </w:r>
      <w:r w:rsidRPr="00E804C9">
        <w:rPr>
          <w:i/>
          <w:iCs/>
        </w:rPr>
        <w:t>overheatingAssistanceConfigForSCG</w:t>
      </w:r>
      <w:r w:rsidRPr="00E804C9">
        <w:t xml:space="preserve"> is set to true:</w:t>
      </w:r>
    </w:p>
    <w:p w14:paraId="79686789" w14:textId="77777777" w:rsidR="005C14EE" w:rsidRPr="00E804C9" w:rsidRDefault="005C14EE" w:rsidP="003878A6">
      <w:pPr>
        <w:pStyle w:val="B5"/>
      </w:pPr>
      <w:r w:rsidRPr="00E804C9">
        <w:t>5&gt;</w:t>
      </w:r>
      <w:r w:rsidRPr="00E804C9">
        <w:tab/>
        <w:t>consider itself to be configured to provide overheating assistance information for NR SCG in accordance with 5.6.10;</w:t>
      </w:r>
    </w:p>
    <w:p w14:paraId="3558EA82" w14:textId="77777777" w:rsidR="005C14EE" w:rsidRPr="00E804C9" w:rsidRDefault="005C14EE" w:rsidP="003878A6">
      <w:pPr>
        <w:pStyle w:val="B4"/>
      </w:pPr>
      <w:r w:rsidRPr="00E804C9">
        <w:t>4&gt;</w:t>
      </w:r>
      <w:r w:rsidRPr="00E804C9">
        <w:tab/>
        <w:t xml:space="preserve">else if </w:t>
      </w:r>
      <w:r w:rsidRPr="00E804C9">
        <w:rPr>
          <w:i/>
          <w:iCs/>
        </w:rPr>
        <w:t>overheatingAssistanceConfigForSCG</w:t>
      </w:r>
      <w:r w:rsidRPr="00E804C9">
        <w:t xml:space="preserve"> is set to false:</w:t>
      </w:r>
    </w:p>
    <w:p w14:paraId="2F293AE5" w14:textId="77777777" w:rsidR="005C14EE" w:rsidRPr="00E804C9" w:rsidRDefault="005C14EE" w:rsidP="003878A6">
      <w:pPr>
        <w:pStyle w:val="B5"/>
      </w:pPr>
      <w:r w:rsidRPr="00E804C9">
        <w:t>5&gt;</w:t>
      </w:r>
      <w:r w:rsidRPr="00E804C9">
        <w:tab/>
        <w:t>consider itself not to be configured to provide overheating assistance information for NR SCG and stop timer T345, if running;</w:t>
      </w:r>
    </w:p>
    <w:p w14:paraId="5BC52979" w14:textId="77777777" w:rsidR="009F4FFE" w:rsidRPr="00E804C9" w:rsidRDefault="009F4FFE" w:rsidP="005C14EE">
      <w:pPr>
        <w:pStyle w:val="B2"/>
      </w:pPr>
      <w:r w:rsidRPr="00E804C9">
        <w:t>2&gt;</w:t>
      </w:r>
      <w:r w:rsidRPr="00E804C9">
        <w:tab/>
        <w:t>else:</w:t>
      </w:r>
    </w:p>
    <w:p w14:paraId="35D4EF55" w14:textId="77777777" w:rsidR="009F4FFE" w:rsidRPr="00E804C9" w:rsidRDefault="009F4FFE" w:rsidP="009F4FFE">
      <w:pPr>
        <w:pStyle w:val="B3"/>
      </w:pPr>
      <w:r w:rsidRPr="00E804C9">
        <w:t>3&gt;</w:t>
      </w:r>
      <w:r w:rsidRPr="00E804C9">
        <w:tab/>
        <w:t>consider itself not to be configured to provide overheating assistance information and stop timer T345, if running;</w:t>
      </w:r>
    </w:p>
    <w:p w14:paraId="44EE6AB1" w14:textId="77777777" w:rsidR="00F976F3" w:rsidRPr="00E804C9" w:rsidRDefault="00F976F3" w:rsidP="009F4FFE">
      <w:pPr>
        <w:pStyle w:val="B1"/>
      </w:pPr>
      <w:r w:rsidRPr="00E804C9">
        <w:t>1&gt;</w:t>
      </w:r>
      <w:r w:rsidRPr="00E804C9">
        <w:tab/>
        <w:t xml:space="preserve">for BL UEs or UEs in CE, if the received </w:t>
      </w:r>
      <w:r w:rsidRPr="00E804C9">
        <w:rPr>
          <w:i/>
        </w:rPr>
        <w:t>otherConfig</w:t>
      </w:r>
      <w:r w:rsidRPr="00E804C9">
        <w:t xml:space="preserve"> includes the </w:t>
      </w:r>
      <w:r w:rsidRPr="00E804C9">
        <w:rPr>
          <w:i/>
        </w:rPr>
        <w:t>rlm-ReportConfig</w:t>
      </w:r>
      <w:r w:rsidRPr="00E804C9">
        <w:t>:</w:t>
      </w:r>
    </w:p>
    <w:p w14:paraId="097FE7D7" w14:textId="77777777" w:rsidR="00F976F3" w:rsidRPr="00E804C9" w:rsidRDefault="00F976F3" w:rsidP="00F976F3">
      <w:pPr>
        <w:pStyle w:val="B2"/>
      </w:pPr>
      <w:r w:rsidRPr="00E804C9">
        <w:t>2&gt;</w:t>
      </w:r>
      <w:r w:rsidRPr="00E804C9">
        <w:tab/>
        <w:t xml:space="preserve">if </w:t>
      </w:r>
      <w:r w:rsidRPr="00E804C9">
        <w:rPr>
          <w:i/>
        </w:rPr>
        <w:t>rlm-ReportConfig</w:t>
      </w:r>
      <w:r w:rsidRPr="00E804C9">
        <w:t xml:space="preserve"> is set to </w:t>
      </w:r>
      <w:r w:rsidRPr="00E804C9">
        <w:rPr>
          <w:i/>
        </w:rPr>
        <w:t>setup</w:t>
      </w:r>
      <w:r w:rsidRPr="00E804C9">
        <w:t>:</w:t>
      </w:r>
    </w:p>
    <w:p w14:paraId="0AEDC6ED" w14:textId="77777777" w:rsidR="00F976F3" w:rsidRPr="00E804C9" w:rsidRDefault="00F976F3" w:rsidP="00F976F3">
      <w:pPr>
        <w:pStyle w:val="B3"/>
      </w:pPr>
      <w:r w:rsidRPr="00E804C9">
        <w:t>3&gt;</w:t>
      </w:r>
      <w:r w:rsidRPr="00E804C9">
        <w:tab/>
        <w:t xml:space="preserve">consider itself to be configured to detect </w:t>
      </w:r>
      <w:r w:rsidRPr="00E804C9">
        <w:rPr>
          <w:noProof/>
        </w:rPr>
        <w:t>"</w:t>
      </w:r>
      <w:r w:rsidRPr="00E804C9">
        <w:t>early-out-of-sync</w:t>
      </w:r>
      <w:r w:rsidRPr="00E804C9">
        <w:rPr>
          <w:noProof/>
        </w:rPr>
        <w:t>"</w:t>
      </w:r>
      <w:r w:rsidRPr="00E804C9">
        <w:t xml:space="preserve"> and </w:t>
      </w:r>
      <w:r w:rsidRPr="00E804C9">
        <w:rPr>
          <w:noProof/>
        </w:rPr>
        <w:t>"</w:t>
      </w:r>
      <w:r w:rsidRPr="00E804C9">
        <w:t>early-in-sync</w:t>
      </w:r>
      <w:r w:rsidRPr="00E804C9">
        <w:rPr>
          <w:noProof/>
        </w:rPr>
        <w:t>"</w:t>
      </w:r>
      <w:r w:rsidRPr="00E804C9">
        <w:t xml:space="preserve"> RLM events as specified in 5.3.11;</w:t>
      </w:r>
    </w:p>
    <w:p w14:paraId="5EF51ED4" w14:textId="77777777" w:rsidR="00F976F3" w:rsidRPr="00E804C9" w:rsidRDefault="00F976F3" w:rsidP="00F976F3">
      <w:pPr>
        <w:pStyle w:val="B3"/>
      </w:pPr>
      <w:r w:rsidRPr="00E804C9">
        <w:t>3</w:t>
      </w:r>
      <w:r w:rsidR="003810FC" w:rsidRPr="00E804C9">
        <w:t>&gt;</w:t>
      </w:r>
      <w:r w:rsidR="003810FC" w:rsidRPr="00E804C9">
        <w:tab/>
      </w:r>
      <w:r w:rsidRPr="00E804C9">
        <w:t xml:space="preserve">if </w:t>
      </w:r>
      <w:r w:rsidRPr="00E804C9">
        <w:rPr>
          <w:i/>
        </w:rPr>
        <w:t xml:space="preserve">rlmReportRep-MPDCCH </w:t>
      </w:r>
      <w:r w:rsidRPr="00E804C9">
        <w:t xml:space="preserve">is set to </w:t>
      </w:r>
      <w:r w:rsidRPr="00E804C9">
        <w:rPr>
          <w:i/>
        </w:rPr>
        <w:t>setup</w:t>
      </w:r>
      <w:r w:rsidRPr="00E804C9">
        <w:t>:</w:t>
      </w:r>
    </w:p>
    <w:p w14:paraId="7CAC95B6" w14:textId="77777777" w:rsidR="00F976F3" w:rsidRPr="00E804C9" w:rsidRDefault="00F976F3" w:rsidP="00F976F3">
      <w:pPr>
        <w:pStyle w:val="B4"/>
      </w:pPr>
      <w:r w:rsidRPr="00E804C9">
        <w:t>4</w:t>
      </w:r>
      <w:r w:rsidR="003810FC" w:rsidRPr="00E804C9">
        <w:t>&gt;</w:t>
      </w:r>
      <w:r w:rsidR="003810FC" w:rsidRPr="00E804C9">
        <w:tab/>
      </w:r>
      <w:r w:rsidRPr="00E804C9">
        <w:t xml:space="preserve">consider itself to be configured to report </w:t>
      </w:r>
      <w:r w:rsidRPr="00E804C9">
        <w:rPr>
          <w:i/>
        </w:rPr>
        <w:t xml:space="preserve">rlmReportRep-MPDCCH </w:t>
      </w:r>
      <w:r w:rsidRPr="00E804C9">
        <w:t>in accordance with 5.6.10;</w:t>
      </w:r>
    </w:p>
    <w:p w14:paraId="03F85A23" w14:textId="77777777" w:rsidR="00F976F3" w:rsidRPr="00E804C9" w:rsidRDefault="00F976F3" w:rsidP="00F976F3">
      <w:pPr>
        <w:pStyle w:val="B2"/>
      </w:pPr>
      <w:r w:rsidRPr="00E804C9">
        <w:t>2&gt;</w:t>
      </w:r>
      <w:r w:rsidRPr="00E804C9">
        <w:tab/>
        <w:t>else:</w:t>
      </w:r>
    </w:p>
    <w:p w14:paraId="69A69D4C" w14:textId="77777777" w:rsidR="00F976F3" w:rsidRPr="00E804C9" w:rsidRDefault="00F976F3" w:rsidP="009722D5">
      <w:pPr>
        <w:pStyle w:val="B3"/>
      </w:pPr>
      <w:r w:rsidRPr="00E804C9">
        <w:lastRenderedPageBreak/>
        <w:t>3&gt;</w:t>
      </w:r>
      <w:r w:rsidRPr="00E804C9">
        <w:tab/>
        <w:t xml:space="preserve">consider itself not to be configured to detect </w:t>
      </w:r>
      <w:r w:rsidRPr="00E804C9">
        <w:rPr>
          <w:noProof/>
        </w:rPr>
        <w:t>"</w:t>
      </w:r>
      <w:r w:rsidRPr="00E804C9">
        <w:t>early-out-of-sync</w:t>
      </w:r>
      <w:r w:rsidRPr="00E804C9">
        <w:rPr>
          <w:noProof/>
        </w:rPr>
        <w:t>"</w:t>
      </w:r>
      <w:r w:rsidRPr="00E804C9">
        <w:t xml:space="preserve"> and </w:t>
      </w:r>
      <w:r w:rsidRPr="00E804C9">
        <w:rPr>
          <w:noProof/>
        </w:rPr>
        <w:t>"</w:t>
      </w:r>
      <w:r w:rsidRPr="00E804C9">
        <w:t>early-in-sync</w:t>
      </w:r>
      <w:r w:rsidRPr="00E804C9">
        <w:rPr>
          <w:noProof/>
        </w:rPr>
        <w:t>"</w:t>
      </w:r>
      <w:r w:rsidRPr="00E804C9">
        <w:t xml:space="preserve"> RLM events and stop timer T3</w:t>
      </w:r>
      <w:r w:rsidR="00605ED8" w:rsidRPr="00E804C9">
        <w:t>43</w:t>
      </w:r>
      <w:r w:rsidRPr="00E804C9">
        <w:t>, timer T3</w:t>
      </w:r>
      <w:r w:rsidR="00605ED8" w:rsidRPr="00E804C9">
        <w:t>44</w:t>
      </w:r>
      <w:r w:rsidRPr="00E804C9">
        <w:t>, timer T3</w:t>
      </w:r>
      <w:r w:rsidR="00605ED8" w:rsidRPr="00E804C9">
        <w:t>14</w:t>
      </w:r>
      <w:r w:rsidRPr="00E804C9">
        <w:t xml:space="preserve"> and timer T3</w:t>
      </w:r>
      <w:r w:rsidR="00605ED8" w:rsidRPr="00E804C9">
        <w:t>15</w:t>
      </w:r>
      <w:r w:rsidRPr="00E804C9">
        <w:t xml:space="preserve"> if running;</w:t>
      </w:r>
    </w:p>
    <w:p w14:paraId="37ED495F" w14:textId="77777777" w:rsidR="003A4DFC" w:rsidRPr="00E804C9" w:rsidRDefault="003A4DFC" w:rsidP="003A4DFC">
      <w:pPr>
        <w:pStyle w:val="B1"/>
      </w:pPr>
      <w:r w:rsidRPr="00E804C9">
        <w:t>1&gt;</w:t>
      </w:r>
      <w:r w:rsidRPr="00E804C9">
        <w:tab/>
        <w:t xml:space="preserve">if the received </w:t>
      </w:r>
      <w:r w:rsidRPr="00E804C9">
        <w:rPr>
          <w:i/>
        </w:rPr>
        <w:t>otherConfig</w:t>
      </w:r>
      <w:r w:rsidRPr="00E804C9">
        <w:t xml:space="preserve"> includes the </w:t>
      </w:r>
      <w:r w:rsidRPr="00E804C9">
        <w:rPr>
          <w:i/>
        </w:rPr>
        <w:t>measConfigAppLayer</w:t>
      </w:r>
      <w:r w:rsidRPr="00E804C9">
        <w:t>:</w:t>
      </w:r>
    </w:p>
    <w:p w14:paraId="25249668" w14:textId="77777777" w:rsidR="003A4DFC" w:rsidRPr="00E804C9" w:rsidRDefault="003A4DFC" w:rsidP="004A5246">
      <w:pPr>
        <w:pStyle w:val="B2"/>
      </w:pPr>
      <w:r w:rsidRPr="00E804C9">
        <w:t>2&gt;</w:t>
      </w:r>
      <w:r w:rsidRPr="00E804C9">
        <w:tab/>
        <w:t xml:space="preserve">if </w:t>
      </w:r>
      <w:r w:rsidRPr="00E804C9">
        <w:rPr>
          <w:i/>
        </w:rPr>
        <w:t>measConfigAppLayer</w:t>
      </w:r>
      <w:r w:rsidRPr="00E804C9">
        <w:t xml:space="preserve"> is set to setup:</w:t>
      </w:r>
    </w:p>
    <w:p w14:paraId="07AAE5E8" w14:textId="77777777" w:rsidR="003A4DFC" w:rsidRPr="00E804C9" w:rsidRDefault="003A4DFC" w:rsidP="004A5246">
      <w:pPr>
        <w:pStyle w:val="B3"/>
      </w:pPr>
      <w:r w:rsidRPr="00E804C9">
        <w:t>3&gt;</w:t>
      </w:r>
      <w:r w:rsidRPr="00E804C9">
        <w:tab/>
        <w:t xml:space="preserve">forward </w:t>
      </w:r>
      <w:r w:rsidRPr="00E804C9">
        <w:rPr>
          <w:i/>
        </w:rPr>
        <w:t>measConfigAppLayerContainer</w:t>
      </w:r>
      <w:r w:rsidRPr="00E804C9">
        <w:t xml:space="preserve"> to upper layers considering the </w:t>
      </w:r>
      <w:r w:rsidRPr="00E804C9">
        <w:rPr>
          <w:i/>
        </w:rPr>
        <w:t>serviceType</w:t>
      </w:r>
      <w:r w:rsidRPr="00E804C9">
        <w:t>;</w:t>
      </w:r>
    </w:p>
    <w:p w14:paraId="4242ABC1" w14:textId="77777777" w:rsidR="003A4DFC" w:rsidRPr="00E804C9" w:rsidRDefault="003A4DFC" w:rsidP="004A5246">
      <w:pPr>
        <w:pStyle w:val="B3"/>
      </w:pPr>
      <w:r w:rsidRPr="00E804C9">
        <w:t>3&gt;</w:t>
      </w:r>
      <w:r w:rsidRPr="00E804C9">
        <w:tab/>
        <w:t xml:space="preserve">consider itself to be configured to send application layer measurement report in accordance with </w:t>
      </w:r>
      <w:r w:rsidR="005E0DC5" w:rsidRPr="00E804C9">
        <w:t>5.6.19</w:t>
      </w:r>
      <w:r w:rsidRPr="00E804C9">
        <w:t>;</w:t>
      </w:r>
    </w:p>
    <w:p w14:paraId="12C3E6FA" w14:textId="77777777" w:rsidR="003A4DFC" w:rsidRPr="00E804C9" w:rsidRDefault="003A4DFC" w:rsidP="004A5246">
      <w:pPr>
        <w:pStyle w:val="B2"/>
      </w:pPr>
      <w:r w:rsidRPr="00E804C9">
        <w:t>2&gt;</w:t>
      </w:r>
      <w:r w:rsidRPr="00E804C9">
        <w:tab/>
        <w:t>else:</w:t>
      </w:r>
    </w:p>
    <w:p w14:paraId="0080D2D3" w14:textId="77777777" w:rsidR="003A4DFC" w:rsidRPr="00E804C9" w:rsidRDefault="003A4DFC" w:rsidP="004A5246">
      <w:pPr>
        <w:pStyle w:val="B3"/>
      </w:pPr>
      <w:r w:rsidRPr="00E804C9">
        <w:t>3&gt;</w:t>
      </w:r>
      <w:r w:rsidRPr="00E804C9">
        <w:tab/>
        <w:t>inform upper layers to clear the stored application layer measurement configuration;</w:t>
      </w:r>
    </w:p>
    <w:p w14:paraId="69249F7F" w14:textId="77777777" w:rsidR="003A4DFC" w:rsidRPr="00E804C9" w:rsidRDefault="003A4DFC" w:rsidP="004A5246">
      <w:pPr>
        <w:pStyle w:val="B3"/>
      </w:pPr>
      <w:r w:rsidRPr="00E804C9">
        <w:t>3&gt;</w:t>
      </w:r>
      <w:r w:rsidRPr="00E804C9">
        <w:tab/>
        <w:t>discard received application layer measurement report information from upper layers;</w:t>
      </w:r>
    </w:p>
    <w:p w14:paraId="3D07C9D8" w14:textId="77777777" w:rsidR="003A4DFC" w:rsidRPr="00E804C9" w:rsidRDefault="003A4DFC" w:rsidP="003A4DFC">
      <w:pPr>
        <w:pStyle w:val="B3"/>
      </w:pPr>
      <w:r w:rsidRPr="00E804C9">
        <w:t>3&gt;</w:t>
      </w:r>
      <w:r w:rsidRPr="00E804C9">
        <w:tab/>
        <w:t>consider itself not to be configured to send application layer measurement report.</w:t>
      </w:r>
    </w:p>
    <w:p w14:paraId="6ED72853" w14:textId="77777777" w:rsidR="00340CA0" w:rsidRPr="00E804C9" w:rsidRDefault="00340CA0" w:rsidP="00340CA0">
      <w:pPr>
        <w:pStyle w:val="B1"/>
      </w:pPr>
      <w:r w:rsidRPr="00E804C9">
        <w:t>1&gt;</w:t>
      </w:r>
      <w:r w:rsidRPr="00E804C9">
        <w:tab/>
        <w:t xml:space="preserve">if the received </w:t>
      </w:r>
      <w:r w:rsidRPr="00E804C9">
        <w:rPr>
          <w:i/>
        </w:rPr>
        <w:t>otherConfig</w:t>
      </w:r>
      <w:r w:rsidRPr="00E804C9">
        <w:t xml:space="preserve"> includes the </w:t>
      </w:r>
      <w:r w:rsidRPr="00E804C9">
        <w:rPr>
          <w:i/>
          <w:lang w:eastAsia="zh-CN"/>
        </w:rPr>
        <w:t>a</w:t>
      </w:r>
      <w:r w:rsidRPr="00E804C9">
        <w:rPr>
          <w:i/>
        </w:rPr>
        <w:t>ilc-BitConfig</w:t>
      </w:r>
      <w:r w:rsidRPr="00E804C9">
        <w:t>:</w:t>
      </w:r>
    </w:p>
    <w:p w14:paraId="4F32F595" w14:textId="77777777" w:rsidR="00340CA0" w:rsidRPr="00E804C9" w:rsidRDefault="00340CA0" w:rsidP="00340CA0">
      <w:pPr>
        <w:pStyle w:val="B2"/>
      </w:pPr>
      <w:r w:rsidRPr="00E804C9">
        <w:t>2&gt;</w:t>
      </w:r>
      <w:r w:rsidRPr="00E804C9">
        <w:tab/>
        <w:t xml:space="preserve">if </w:t>
      </w:r>
      <w:r w:rsidRPr="00E804C9">
        <w:rPr>
          <w:i/>
          <w:lang w:eastAsia="zh-CN"/>
        </w:rPr>
        <w:t>a</w:t>
      </w:r>
      <w:r w:rsidRPr="00E804C9">
        <w:rPr>
          <w:i/>
        </w:rPr>
        <w:t>ilc-BitConfig</w:t>
      </w:r>
      <w:r w:rsidRPr="00E804C9">
        <w:t xml:space="preserve"> is set to TRUE:</w:t>
      </w:r>
    </w:p>
    <w:p w14:paraId="710431AA" w14:textId="77777777" w:rsidR="00340CA0" w:rsidRPr="00E804C9" w:rsidRDefault="00340CA0" w:rsidP="00340CA0">
      <w:pPr>
        <w:pStyle w:val="B3"/>
      </w:pPr>
      <w:r w:rsidRPr="00E804C9">
        <w:t>3&gt;</w:t>
      </w:r>
      <w:r w:rsidRPr="00E804C9">
        <w:tab/>
        <w:t>consider itself to be configured to provide assistance information</w:t>
      </w:r>
      <w:r w:rsidRPr="00E804C9">
        <w:rPr>
          <w:lang w:eastAsia="zh-CN"/>
        </w:rPr>
        <w:t xml:space="preserve"> bit</w:t>
      </w:r>
      <w:r w:rsidRPr="00E804C9">
        <w:t xml:space="preserve"> for local cache </w:t>
      </w:r>
      <w:r w:rsidRPr="00E804C9">
        <w:rPr>
          <w:lang w:eastAsia="zh-CN"/>
        </w:rPr>
        <w:t xml:space="preserve">as specified </w:t>
      </w:r>
      <w:r w:rsidRPr="00E804C9">
        <w:t>in TS 36.323 [8</w:t>
      </w:r>
      <w:r w:rsidR="00B64440" w:rsidRPr="00E804C9">
        <w:t>]</w:t>
      </w:r>
      <w:r w:rsidR="00B64440" w:rsidRPr="00E804C9">
        <w:rPr>
          <w:lang w:eastAsia="zh-CN"/>
        </w:rPr>
        <w:t>, clause</w:t>
      </w:r>
      <w:r w:rsidR="005A4F69" w:rsidRPr="00E804C9">
        <w:rPr>
          <w:lang w:eastAsia="zh-CN"/>
        </w:rPr>
        <w:t xml:space="preserve"> </w:t>
      </w:r>
      <w:r w:rsidRPr="00E804C9">
        <w:rPr>
          <w:lang w:eastAsia="zh-CN"/>
        </w:rPr>
        <w:t>6.2.3</w:t>
      </w:r>
      <w:r w:rsidRPr="00E804C9">
        <w:t>;</w:t>
      </w:r>
    </w:p>
    <w:p w14:paraId="48F22D1C" w14:textId="77777777" w:rsidR="00340CA0" w:rsidRPr="00E804C9" w:rsidRDefault="00340CA0" w:rsidP="00340CA0">
      <w:pPr>
        <w:pStyle w:val="B2"/>
        <w:rPr>
          <w:lang w:eastAsia="zh-CN"/>
        </w:rPr>
      </w:pPr>
      <w:r w:rsidRPr="00E804C9">
        <w:t>2&gt;</w:t>
      </w:r>
      <w:r w:rsidRPr="00E804C9">
        <w:tab/>
        <w:t>else</w:t>
      </w:r>
      <w:r w:rsidRPr="00E804C9">
        <w:rPr>
          <w:lang w:eastAsia="zh-CN"/>
        </w:rPr>
        <w:t>:</w:t>
      </w:r>
    </w:p>
    <w:p w14:paraId="0DB969CF" w14:textId="77777777" w:rsidR="00340CA0" w:rsidRPr="00E804C9" w:rsidRDefault="00340CA0" w:rsidP="00B5106F">
      <w:pPr>
        <w:pStyle w:val="B3"/>
      </w:pPr>
      <w:r w:rsidRPr="00E804C9">
        <w:t>3&gt;</w:t>
      </w:r>
      <w:r w:rsidRPr="00E804C9">
        <w:tab/>
        <w:t>consider itself not to be configured to provide assistance information</w:t>
      </w:r>
      <w:r w:rsidRPr="00E804C9">
        <w:rPr>
          <w:lang w:eastAsia="zh-CN"/>
        </w:rPr>
        <w:t xml:space="preserve"> bit</w:t>
      </w:r>
      <w:r w:rsidRPr="00E804C9">
        <w:t xml:space="preserve"> for local cache;</w:t>
      </w:r>
    </w:p>
    <w:p w14:paraId="1D1CED7D" w14:textId="77777777" w:rsidR="009722D5" w:rsidRPr="00E804C9" w:rsidRDefault="009722D5" w:rsidP="009722D5">
      <w:pPr>
        <w:pStyle w:val="Heading4"/>
      </w:pPr>
      <w:bookmarkStart w:id="2192" w:name="_Toc20486850"/>
      <w:bookmarkStart w:id="2193" w:name="_Toc29342142"/>
      <w:bookmarkStart w:id="2194" w:name="_Toc29343281"/>
      <w:bookmarkStart w:id="2195" w:name="_Toc36566532"/>
      <w:bookmarkStart w:id="2196" w:name="_Toc36809946"/>
      <w:bookmarkStart w:id="2197" w:name="_Toc36846310"/>
      <w:bookmarkStart w:id="2198" w:name="_Toc36938963"/>
      <w:bookmarkStart w:id="2199" w:name="_Toc37081943"/>
      <w:bookmarkStart w:id="2200" w:name="_Toc46480570"/>
      <w:bookmarkStart w:id="2201" w:name="_Toc46481804"/>
      <w:bookmarkStart w:id="2202" w:name="_Toc46483038"/>
      <w:bookmarkStart w:id="2203" w:name="_Toc171494709"/>
      <w:r w:rsidRPr="00E804C9">
        <w:t>5.3.10.10</w:t>
      </w:r>
      <w:r w:rsidRPr="00E804C9">
        <w:tab/>
        <w:t>SCG reconfiguration</w:t>
      </w:r>
      <w:bookmarkEnd w:id="2192"/>
      <w:bookmarkEnd w:id="2193"/>
      <w:bookmarkEnd w:id="2194"/>
      <w:bookmarkEnd w:id="2195"/>
      <w:bookmarkEnd w:id="2196"/>
      <w:bookmarkEnd w:id="2197"/>
      <w:bookmarkEnd w:id="2198"/>
      <w:bookmarkEnd w:id="2199"/>
      <w:bookmarkEnd w:id="2200"/>
      <w:bookmarkEnd w:id="2201"/>
      <w:bookmarkEnd w:id="2202"/>
      <w:bookmarkEnd w:id="2203"/>
    </w:p>
    <w:p w14:paraId="79CF8C3B" w14:textId="77777777" w:rsidR="009722D5" w:rsidRPr="00E804C9" w:rsidRDefault="009722D5" w:rsidP="009722D5">
      <w:r w:rsidRPr="00E804C9">
        <w:t>The UE shall:</w:t>
      </w:r>
    </w:p>
    <w:p w14:paraId="2A4399A3" w14:textId="77777777" w:rsidR="009722D5" w:rsidRPr="00E804C9" w:rsidRDefault="009722D5" w:rsidP="009722D5">
      <w:pPr>
        <w:pStyle w:val="B1"/>
        <w:rPr>
          <w:lang w:eastAsia="zh-CN"/>
        </w:rPr>
      </w:pPr>
      <w:r w:rsidRPr="00E804C9">
        <w:rPr>
          <w:lang w:eastAsia="zh-CN"/>
        </w:rPr>
        <w:t>1&gt;</w:t>
      </w:r>
      <w:r w:rsidRPr="00E804C9">
        <w:rPr>
          <w:lang w:eastAsia="zh-CN"/>
        </w:rPr>
        <w:tab/>
        <w:t xml:space="preserve">if </w:t>
      </w:r>
      <w:r w:rsidRPr="00E804C9">
        <w:rPr>
          <w:i/>
        </w:rPr>
        <w:t>makeBeforeBreakSCG</w:t>
      </w:r>
      <w:r w:rsidRPr="00E804C9">
        <w:t xml:space="preserve"> is configured</w:t>
      </w:r>
      <w:r w:rsidRPr="00E804C9">
        <w:rPr>
          <w:lang w:eastAsia="zh-CN"/>
        </w:rPr>
        <w:t>:</w:t>
      </w:r>
    </w:p>
    <w:p w14:paraId="7E69D2C2" w14:textId="77777777" w:rsidR="009722D5" w:rsidRPr="00E804C9" w:rsidRDefault="009722D5" w:rsidP="009722D5">
      <w:pPr>
        <w:pStyle w:val="B2"/>
      </w:pPr>
      <w:r w:rsidRPr="00E804C9">
        <w:t>2&gt;</w:t>
      </w:r>
      <w:r w:rsidRPr="00E804C9">
        <w:tab/>
        <w:t>stop timer T313, if running;</w:t>
      </w:r>
    </w:p>
    <w:p w14:paraId="3CC766CB" w14:textId="77777777" w:rsidR="009722D5" w:rsidRPr="00E804C9" w:rsidRDefault="009722D5" w:rsidP="009722D5">
      <w:pPr>
        <w:pStyle w:val="B2"/>
      </w:pPr>
      <w:r w:rsidRPr="00E804C9">
        <w:t>2&gt;</w:t>
      </w:r>
      <w:r w:rsidRPr="00E804C9">
        <w:tab/>
        <w:t xml:space="preserve">start timer T307 with the timer value set to t307, as included in the </w:t>
      </w:r>
      <w:r w:rsidRPr="00E804C9">
        <w:rPr>
          <w:i/>
        </w:rPr>
        <w:t>mobilityControlInfoSCG</w:t>
      </w:r>
      <w:r w:rsidRPr="00E804C9">
        <w:t>;</w:t>
      </w:r>
    </w:p>
    <w:p w14:paraId="48BF5F93" w14:textId="77777777" w:rsidR="009722D5" w:rsidRPr="00E804C9" w:rsidRDefault="009722D5" w:rsidP="009722D5">
      <w:pPr>
        <w:pStyle w:val="B2"/>
      </w:pPr>
      <w:r w:rsidRPr="00E804C9">
        <w:t>2&gt;</w:t>
      </w:r>
      <w:r w:rsidRPr="00E804C9">
        <w:tab/>
        <w:t>start synchronising to the DL of the target PSCell, if needed;</w:t>
      </w:r>
    </w:p>
    <w:p w14:paraId="70C25E78" w14:textId="77777777" w:rsidR="009722D5" w:rsidRPr="00E804C9" w:rsidRDefault="009722D5" w:rsidP="009722D5">
      <w:pPr>
        <w:pStyle w:val="B2"/>
      </w:pPr>
      <w:r w:rsidRPr="00E804C9">
        <w:t>2&gt;</w:t>
      </w:r>
      <w:r w:rsidRPr="00E804C9">
        <w:tab/>
        <w:t xml:space="preserve">perform the remainder of this procedure including and following resetting MAC after the UE </w:t>
      </w:r>
      <w:r w:rsidR="00D12456" w:rsidRPr="00E804C9">
        <w:t xml:space="preserve">has stopped </w:t>
      </w:r>
      <w:r w:rsidRPr="00E804C9">
        <w:t xml:space="preserve">the uplink transmission/downlink reception with the source </w:t>
      </w:r>
      <w:r w:rsidR="00095132" w:rsidRPr="00E804C9">
        <w:t>PSCell</w:t>
      </w:r>
      <w:r w:rsidRPr="00E804C9">
        <w:t>;</w:t>
      </w:r>
    </w:p>
    <w:p w14:paraId="6BAF1A27" w14:textId="77777777" w:rsidR="00095132" w:rsidRPr="00E804C9" w:rsidRDefault="009722D5" w:rsidP="00451EDE">
      <w:pPr>
        <w:pStyle w:val="NO"/>
      </w:pPr>
      <w:r w:rsidRPr="00E804C9">
        <w:t>NOTE 0a:</w:t>
      </w:r>
      <w:r w:rsidRPr="00E804C9">
        <w:tab/>
        <w:t xml:space="preserve">It is up to UE implementation when to stop the uplink transmission/ downlink reception with the source </w:t>
      </w:r>
      <w:r w:rsidR="00095132" w:rsidRPr="00E804C9">
        <w:t>PSCell</w:t>
      </w:r>
      <w:r w:rsidRPr="00E804C9">
        <w:t xml:space="preserve"> to initiate re-tuning for the connection to the target cell</w:t>
      </w:r>
      <w:r w:rsidR="002224A0" w:rsidRPr="00E804C9">
        <w:t>, as specified in TS 36.133</w:t>
      </w:r>
      <w:r w:rsidRPr="00E804C9">
        <w:t xml:space="preserve"> [16], if </w:t>
      </w:r>
      <w:r w:rsidRPr="00E804C9">
        <w:rPr>
          <w:i/>
        </w:rPr>
        <w:t>makeBeforeBreakSCG</w:t>
      </w:r>
      <w:r w:rsidRPr="00E804C9">
        <w:t xml:space="preserve"> is configured.</w:t>
      </w:r>
    </w:p>
    <w:p w14:paraId="378B2E0C" w14:textId="77777777" w:rsidR="009722D5" w:rsidRPr="00E804C9" w:rsidRDefault="00095132">
      <w:pPr>
        <w:pStyle w:val="NO"/>
      </w:pPr>
      <w:r w:rsidRPr="00E804C9">
        <w:t>NOTE 0b:</w:t>
      </w:r>
      <w:r w:rsidRPr="00E804C9">
        <w:tab/>
        <w:t xml:space="preserve">It is up to UE implementation when to stop the uplink transmission/ downlink reception with the source SCG SCell(s) after receiving </w:t>
      </w:r>
      <w:r w:rsidRPr="00E804C9">
        <w:rPr>
          <w:i/>
        </w:rPr>
        <w:t>mobilityControlInfoSCG</w:t>
      </w:r>
      <w:r w:rsidRPr="00E804C9">
        <w:t>.</w:t>
      </w:r>
    </w:p>
    <w:p w14:paraId="71726124" w14:textId="77777777" w:rsidR="009722D5" w:rsidRPr="00E804C9" w:rsidRDefault="009722D5" w:rsidP="009722D5">
      <w:pPr>
        <w:pStyle w:val="B1"/>
      </w:pPr>
      <w:r w:rsidRPr="00E804C9">
        <w:t>1&gt;</w:t>
      </w:r>
      <w:r w:rsidRPr="00E804C9">
        <w:tab/>
        <w:t xml:space="preserve">if </w:t>
      </w:r>
      <w:r w:rsidRPr="00E804C9">
        <w:rPr>
          <w:i/>
        </w:rPr>
        <w:t>scg-Configuration</w:t>
      </w:r>
      <w:r w:rsidRPr="00E804C9">
        <w:t xml:space="preserve"> </w:t>
      </w:r>
      <w:r w:rsidR="00994F5F" w:rsidRPr="00E804C9">
        <w:t xml:space="preserve">is received and </w:t>
      </w:r>
      <w:r w:rsidRPr="00E804C9">
        <w:t xml:space="preserve">is set to </w:t>
      </w:r>
      <w:r w:rsidRPr="00E804C9">
        <w:rPr>
          <w:i/>
        </w:rPr>
        <w:t>release</w:t>
      </w:r>
      <w:r w:rsidRPr="00E804C9">
        <w:t xml:space="preserve"> or includes the </w:t>
      </w:r>
      <w:r w:rsidRPr="00E804C9">
        <w:rPr>
          <w:i/>
        </w:rPr>
        <w:t>mobilityControlInfoSCG</w:t>
      </w:r>
      <w:r w:rsidRPr="00E804C9">
        <w:t xml:space="preserve"> (i.e. SCG release/ change):</w:t>
      </w:r>
    </w:p>
    <w:p w14:paraId="4C0599AA" w14:textId="77777777" w:rsidR="009722D5" w:rsidRPr="00E804C9" w:rsidRDefault="009722D5" w:rsidP="009722D5">
      <w:pPr>
        <w:pStyle w:val="B2"/>
      </w:pPr>
      <w:r w:rsidRPr="00E804C9">
        <w:t>2&gt;</w:t>
      </w:r>
      <w:r w:rsidRPr="00E804C9">
        <w:tab/>
        <w:t xml:space="preserve">if </w:t>
      </w:r>
      <w:r w:rsidRPr="00E804C9">
        <w:rPr>
          <w:i/>
        </w:rPr>
        <w:t>mobilityControlInfo</w:t>
      </w:r>
      <w:r w:rsidRPr="00E804C9">
        <w:t xml:space="preserve"> is not received (i.e. SCG release/ change without HO):</w:t>
      </w:r>
    </w:p>
    <w:p w14:paraId="0DE4E4B4" w14:textId="77777777" w:rsidR="009722D5" w:rsidRPr="00E804C9" w:rsidRDefault="009722D5" w:rsidP="009722D5">
      <w:pPr>
        <w:pStyle w:val="B3"/>
      </w:pPr>
      <w:r w:rsidRPr="00E804C9">
        <w:t>3&gt;</w:t>
      </w:r>
      <w:r w:rsidRPr="00E804C9">
        <w:tab/>
        <w:t>reset SCG MAC, if configured;</w:t>
      </w:r>
    </w:p>
    <w:p w14:paraId="21268DFB" w14:textId="77777777" w:rsidR="005479BC" w:rsidRPr="00E804C9" w:rsidRDefault="005479BC" w:rsidP="005479BC">
      <w:pPr>
        <w:pStyle w:val="B3"/>
      </w:pPr>
      <w:r w:rsidRPr="00E804C9">
        <w:t>3&gt;</w:t>
      </w:r>
      <w:r w:rsidRPr="00E804C9">
        <w:tab/>
        <w:t>if the UE is not configured with NE-DC:</w:t>
      </w:r>
    </w:p>
    <w:p w14:paraId="5F219FB0" w14:textId="77777777" w:rsidR="009722D5" w:rsidRPr="00E804C9" w:rsidRDefault="005479BC" w:rsidP="003C3DB4">
      <w:pPr>
        <w:pStyle w:val="B4"/>
      </w:pPr>
      <w:r w:rsidRPr="00E804C9">
        <w:t>4</w:t>
      </w:r>
      <w:r w:rsidR="009722D5" w:rsidRPr="00E804C9">
        <w:t>&gt;</w:t>
      </w:r>
      <w:r w:rsidR="009722D5" w:rsidRPr="00E804C9">
        <w:tab/>
        <w:t xml:space="preserve">for each </w:t>
      </w:r>
      <w:r w:rsidR="009722D5" w:rsidRPr="00E804C9">
        <w:rPr>
          <w:i/>
        </w:rPr>
        <w:t>drb-Identity</w:t>
      </w:r>
      <w:r w:rsidR="009722D5" w:rsidRPr="00E804C9">
        <w:t xml:space="preserve"> value that is part of the current UE configuration:</w:t>
      </w:r>
    </w:p>
    <w:p w14:paraId="27F8040C" w14:textId="77777777" w:rsidR="009722D5" w:rsidRPr="00E804C9" w:rsidRDefault="005479BC" w:rsidP="003C3DB4">
      <w:pPr>
        <w:pStyle w:val="B5"/>
      </w:pPr>
      <w:r w:rsidRPr="00E804C9">
        <w:t>5</w:t>
      </w:r>
      <w:r w:rsidR="009722D5" w:rsidRPr="00E804C9">
        <w:t>&gt;</w:t>
      </w:r>
      <w:r w:rsidR="009722D5" w:rsidRPr="00E804C9">
        <w:tab/>
        <w:t xml:space="preserve">if the DRB indicated by </w:t>
      </w:r>
      <w:r w:rsidR="009722D5" w:rsidRPr="00E804C9">
        <w:rPr>
          <w:i/>
        </w:rPr>
        <w:t>drb-Identity</w:t>
      </w:r>
      <w:r w:rsidR="009722D5" w:rsidRPr="00E804C9">
        <w:t xml:space="preserve"> is an SCG DRB:</w:t>
      </w:r>
    </w:p>
    <w:p w14:paraId="70C0036B" w14:textId="77777777" w:rsidR="009722D5" w:rsidRPr="00E804C9" w:rsidRDefault="005479BC" w:rsidP="003C3DB4">
      <w:pPr>
        <w:pStyle w:val="B6"/>
      </w:pPr>
      <w:r w:rsidRPr="00E804C9">
        <w:t>6</w:t>
      </w:r>
      <w:r w:rsidR="009722D5" w:rsidRPr="00E804C9">
        <w:t>&gt;</w:t>
      </w:r>
      <w:r w:rsidR="009722D5" w:rsidRPr="00E804C9">
        <w:tab/>
        <w:t>re-establish the PDCP entity and the SCG RLC entity or entities;</w:t>
      </w:r>
    </w:p>
    <w:p w14:paraId="11500F84" w14:textId="77777777" w:rsidR="009722D5" w:rsidRPr="00E804C9" w:rsidRDefault="005479BC" w:rsidP="003C3DB4">
      <w:pPr>
        <w:pStyle w:val="B5"/>
      </w:pPr>
      <w:r w:rsidRPr="00E804C9">
        <w:lastRenderedPageBreak/>
        <w:t>5</w:t>
      </w:r>
      <w:r w:rsidR="009722D5" w:rsidRPr="00E804C9">
        <w:t>&gt;</w:t>
      </w:r>
      <w:r w:rsidR="009722D5" w:rsidRPr="00E804C9">
        <w:tab/>
        <w:t xml:space="preserve">if the DRB indicated by </w:t>
      </w:r>
      <w:r w:rsidR="009722D5" w:rsidRPr="00E804C9">
        <w:rPr>
          <w:i/>
        </w:rPr>
        <w:t>drb-Identity</w:t>
      </w:r>
      <w:r w:rsidR="009722D5" w:rsidRPr="00E804C9">
        <w:t xml:space="preserve"> is a split DRB:</w:t>
      </w:r>
    </w:p>
    <w:p w14:paraId="4770074E" w14:textId="77777777" w:rsidR="009722D5" w:rsidRPr="00E804C9" w:rsidRDefault="005479BC" w:rsidP="003C3DB4">
      <w:pPr>
        <w:pStyle w:val="B6"/>
      </w:pPr>
      <w:r w:rsidRPr="00E804C9">
        <w:t>6</w:t>
      </w:r>
      <w:r w:rsidR="009722D5" w:rsidRPr="00E804C9">
        <w:t>&gt;</w:t>
      </w:r>
      <w:r w:rsidR="009722D5" w:rsidRPr="00E804C9">
        <w:tab/>
        <w:t>perform PDCP data recovery and re-establish the SCG RLC entity;</w:t>
      </w:r>
    </w:p>
    <w:p w14:paraId="2FD518B3" w14:textId="77777777" w:rsidR="009722D5" w:rsidRPr="00E804C9" w:rsidRDefault="005479BC" w:rsidP="003C3DB4">
      <w:pPr>
        <w:pStyle w:val="B5"/>
      </w:pPr>
      <w:r w:rsidRPr="00E804C9">
        <w:t>5</w:t>
      </w:r>
      <w:r w:rsidR="009722D5" w:rsidRPr="00E804C9">
        <w:t>&gt;</w:t>
      </w:r>
      <w:r w:rsidR="009722D5" w:rsidRPr="00E804C9">
        <w:tab/>
        <w:t xml:space="preserve">if the DRB indicated by </w:t>
      </w:r>
      <w:r w:rsidR="009722D5" w:rsidRPr="00E804C9">
        <w:rPr>
          <w:i/>
        </w:rPr>
        <w:t>drb-Identity</w:t>
      </w:r>
      <w:r w:rsidR="009722D5" w:rsidRPr="00E804C9">
        <w:t xml:space="preserve"> is an MCG DRB; and</w:t>
      </w:r>
    </w:p>
    <w:p w14:paraId="1D214AF2" w14:textId="77777777" w:rsidR="009722D5" w:rsidRPr="00E804C9" w:rsidRDefault="005479BC" w:rsidP="003C3DB4">
      <w:pPr>
        <w:pStyle w:val="B5"/>
      </w:pPr>
      <w:r w:rsidRPr="00E804C9">
        <w:t>5</w:t>
      </w:r>
      <w:r w:rsidR="009722D5" w:rsidRPr="00E804C9">
        <w:t>&gt;</w:t>
      </w:r>
      <w:r w:rsidR="009722D5" w:rsidRPr="00E804C9">
        <w:tab/>
      </w:r>
      <w:r w:rsidR="009722D5" w:rsidRPr="00E804C9">
        <w:rPr>
          <w:i/>
        </w:rPr>
        <w:t>drb-ToAddModListSCG</w:t>
      </w:r>
      <w:r w:rsidR="009722D5" w:rsidRPr="00E804C9">
        <w:t xml:space="preserve"> is received and includes the </w:t>
      </w:r>
      <w:r w:rsidR="009722D5" w:rsidRPr="00E804C9">
        <w:rPr>
          <w:i/>
        </w:rPr>
        <w:t>drb-Identity</w:t>
      </w:r>
      <w:r w:rsidR="009722D5" w:rsidRPr="00E804C9">
        <w:t xml:space="preserve"> value, while for this entry </w:t>
      </w:r>
      <w:r w:rsidR="009722D5" w:rsidRPr="00E804C9">
        <w:rPr>
          <w:i/>
        </w:rPr>
        <w:t>drb-Type</w:t>
      </w:r>
      <w:r w:rsidR="009722D5" w:rsidRPr="00E804C9">
        <w:t xml:space="preserve"> is included and set to </w:t>
      </w:r>
      <w:r w:rsidR="009722D5" w:rsidRPr="00E804C9">
        <w:rPr>
          <w:i/>
        </w:rPr>
        <w:t>scg</w:t>
      </w:r>
      <w:r w:rsidR="009722D5" w:rsidRPr="00E804C9">
        <w:t xml:space="preserve"> (i.e. MCG to SCG):</w:t>
      </w:r>
    </w:p>
    <w:p w14:paraId="2144D712" w14:textId="77777777" w:rsidR="009722D5" w:rsidRPr="00E804C9" w:rsidRDefault="005479BC" w:rsidP="003C3DB4">
      <w:pPr>
        <w:pStyle w:val="B6"/>
      </w:pPr>
      <w:r w:rsidRPr="00E804C9">
        <w:t>6</w:t>
      </w:r>
      <w:r w:rsidR="009722D5" w:rsidRPr="00E804C9">
        <w:t>&gt;</w:t>
      </w:r>
      <w:r w:rsidR="009722D5" w:rsidRPr="00E804C9">
        <w:tab/>
        <w:t>re-establish the PDCP entity and the MCG RLC entity or entities;</w:t>
      </w:r>
    </w:p>
    <w:p w14:paraId="68FB8702" w14:textId="77777777" w:rsidR="009722D5" w:rsidRPr="00E804C9" w:rsidRDefault="009722D5" w:rsidP="009722D5">
      <w:pPr>
        <w:pStyle w:val="B3"/>
      </w:pPr>
      <w:r w:rsidRPr="00E804C9">
        <w:t>3&gt;</w:t>
      </w:r>
      <w:r w:rsidRPr="00E804C9">
        <w:tab/>
        <w:t xml:space="preserve">configure lower layers to consider the </w:t>
      </w:r>
      <w:r w:rsidRPr="00E804C9">
        <w:rPr>
          <w:lang w:eastAsia="zh-TW"/>
        </w:rPr>
        <w:t xml:space="preserve">SCG </w:t>
      </w:r>
      <w:r w:rsidRPr="00E804C9">
        <w:t>SCell(s), except for the PSCell, to be in deactivated state;</w:t>
      </w:r>
    </w:p>
    <w:p w14:paraId="14773DC8" w14:textId="77777777" w:rsidR="009722D5" w:rsidRPr="00E804C9" w:rsidRDefault="009722D5" w:rsidP="009722D5">
      <w:pPr>
        <w:pStyle w:val="B1"/>
      </w:pPr>
      <w:r w:rsidRPr="00E804C9">
        <w:t>1&gt;</w:t>
      </w:r>
      <w:r w:rsidRPr="00E804C9">
        <w:tab/>
        <w:t xml:space="preserve">if </w:t>
      </w:r>
      <w:r w:rsidRPr="00E804C9">
        <w:rPr>
          <w:i/>
        </w:rPr>
        <w:t>scg-Configuration</w:t>
      </w:r>
      <w:r w:rsidRPr="00E804C9">
        <w:rPr>
          <w:iCs/>
        </w:rPr>
        <w:t xml:space="preserve"> </w:t>
      </w:r>
      <w:r w:rsidR="00994F5F" w:rsidRPr="00E804C9">
        <w:t xml:space="preserve">is received and </w:t>
      </w:r>
      <w:r w:rsidRPr="00E804C9">
        <w:rPr>
          <w:iCs/>
        </w:rPr>
        <w:t xml:space="preserve">is set to </w:t>
      </w:r>
      <w:r w:rsidRPr="00E804C9">
        <w:rPr>
          <w:i/>
          <w:iCs/>
        </w:rPr>
        <w:t>release</w:t>
      </w:r>
      <w:r w:rsidRPr="00E804C9">
        <w:rPr>
          <w:iCs/>
        </w:rPr>
        <w:t>:</w:t>
      </w:r>
    </w:p>
    <w:p w14:paraId="3D89E445" w14:textId="77777777" w:rsidR="009722D5" w:rsidRPr="00E804C9" w:rsidRDefault="009722D5" w:rsidP="009722D5">
      <w:pPr>
        <w:pStyle w:val="B2"/>
      </w:pPr>
      <w:r w:rsidRPr="00E804C9">
        <w:t>2&gt;</w:t>
      </w:r>
      <w:r w:rsidRPr="00E804C9">
        <w:tab/>
        <w:t xml:space="preserve">release the entire SCG configuration, except for the DRB configuration (i.e. as configured by </w:t>
      </w:r>
      <w:r w:rsidRPr="00E804C9">
        <w:rPr>
          <w:i/>
        </w:rPr>
        <w:t>drb-ToAddModListSCG</w:t>
      </w:r>
      <w:r w:rsidRPr="00E804C9">
        <w:t>);</w:t>
      </w:r>
    </w:p>
    <w:p w14:paraId="6E06F0E6" w14:textId="77777777" w:rsidR="009722D5" w:rsidRPr="00E804C9" w:rsidRDefault="009722D5" w:rsidP="009722D5">
      <w:pPr>
        <w:pStyle w:val="B2"/>
        <w:rPr>
          <w:rFonts w:eastAsia="SimSun"/>
          <w:lang w:eastAsia="zh-CN"/>
        </w:rPr>
      </w:pPr>
      <w:r w:rsidRPr="00E804C9">
        <w:rPr>
          <w:rFonts w:eastAsia="SimSun"/>
          <w:lang w:eastAsia="zh-CN"/>
        </w:rPr>
        <w:t>2&gt;</w:t>
      </w:r>
      <w:r w:rsidRPr="00E804C9">
        <w:rPr>
          <w:rFonts w:eastAsia="SimSun"/>
          <w:lang w:eastAsia="zh-CN"/>
        </w:rPr>
        <w:tab/>
        <w:t xml:space="preserve">if the current UE configuration includes </w:t>
      </w:r>
      <w:bookmarkStart w:id="2204" w:name="OLE_LINK133"/>
      <w:bookmarkStart w:id="2205" w:name="OLE_LINK134"/>
      <w:r w:rsidRPr="00E804C9">
        <w:rPr>
          <w:rFonts w:eastAsia="SimSun"/>
          <w:lang w:eastAsia="zh-CN"/>
        </w:rPr>
        <w:t>one or more split</w:t>
      </w:r>
      <w:bookmarkEnd w:id="2204"/>
      <w:bookmarkEnd w:id="2205"/>
      <w:r w:rsidRPr="00E804C9">
        <w:rPr>
          <w:rFonts w:eastAsia="SimSun"/>
          <w:lang w:eastAsia="zh-CN"/>
        </w:rPr>
        <w:t xml:space="preserve"> or SCG DRBs and the received </w:t>
      </w:r>
      <w:r w:rsidRPr="00E804C9">
        <w:rPr>
          <w:rFonts w:eastAsia="SimSun"/>
          <w:i/>
          <w:lang w:eastAsia="zh-CN"/>
        </w:rPr>
        <w:t>RRCConnectionReconfiguration</w:t>
      </w:r>
      <w:r w:rsidRPr="00E804C9">
        <w:rPr>
          <w:rFonts w:eastAsia="SimSun"/>
          <w:lang w:eastAsia="zh-CN"/>
        </w:rPr>
        <w:t xml:space="preserve"> message includes </w:t>
      </w:r>
      <w:r w:rsidRPr="00E804C9">
        <w:rPr>
          <w:rFonts w:eastAsia="SimSun"/>
          <w:i/>
          <w:lang w:eastAsia="zh-CN"/>
        </w:rPr>
        <w:t>radioResourceConfigDedicated</w:t>
      </w:r>
      <w:r w:rsidRPr="00E804C9">
        <w:rPr>
          <w:rFonts w:eastAsia="SimSun"/>
          <w:lang w:eastAsia="zh-CN"/>
        </w:rPr>
        <w:t xml:space="preserve"> including </w:t>
      </w:r>
      <w:r w:rsidRPr="00E804C9">
        <w:rPr>
          <w:rFonts w:eastAsia="SimSun"/>
          <w:i/>
          <w:lang w:eastAsia="zh-CN"/>
        </w:rPr>
        <w:t>drb-ToAddModList</w:t>
      </w:r>
      <w:r w:rsidRPr="00E804C9">
        <w:rPr>
          <w:rFonts w:eastAsia="SimSun"/>
          <w:lang w:eastAsia="zh-CN"/>
        </w:rPr>
        <w:t>:</w:t>
      </w:r>
    </w:p>
    <w:p w14:paraId="1B548C7C" w14:textId="77777777" w:rsidR="009722D5" w:rsidRPr="00E804C9" w:rsidRDefault="009722D5" w:rsidP="009722D5">
      <w:pPr>
        <w:pStyle w:val="B3"/>
      </w:pPr>
      <w:r w:rsidRPr="00E804C9">
        <w:rPr>
          <w:rFonts w:eastAsia="SimSun"/>
          <w:lang w:eastAsia="zh-CN"/>
        </w:rPr>
        <w:t>3&gt;</w:t>
      </w:r>
      <w:r w:rsidRPr="00E804C9">
        <w:rPr>
          <w:rFonts w:eastAsia="SimSun"/>
          <w:lang w:eastAsia="zh-CN"/>
        </w:rPr>
        <w:tab/>
        <w:t xml:space="preserve">reconfigure the SCG or split DRB by </w:t>
      </w:r>
      <w:r w:rsidRPr="00E804C9">
        <w:rPr>
          <w:rFonts w:eastAsia="SimSun"/>
          <w:i/>
          <w:lang w:eastAsia="zh-CN"/>
        </w:rPr>
        <w:t>drb-ToAddModList</w:t>
      </w:r>
      <w:r w:rsidRPr="00E804C9">
        <w:rPr>
          <w:rFonts w:eastAsia="SimSun"/>
          <w:lang w:eastAsia="zh-CN"/>
        </w:rPr>
        <w:t xml:space="preserve"> as specified in 5.3.10.12;</w:t>
      </w:r>
    </w:p>
    <w:p w14:paraId="159E3E4D" w14:textId="77777777" w:rsidR="009722D5" w:rsidRPr="00E804C9" w:rsidRDefault="009722D5" w:rsidP="009722D5">
      <w:pPr>
        <w:pStyle w:val="B2"/>
      </w:pPr>
      <w:r w:rsidRPr="00E804C9">
        <w:t>2&gt;</w:t>
      </w:r>
      <w:r w:rsidRPr="00E804C9">
        <w:tab/>
        <w:t>stop timer T313, if running;</w:t>
      </w:r>
    </w:p>
    <w:p w14:paraId="72C8CDDC" w14:textId="77777777" w:rsidR="009722D5" w:rsidRPr="00E804C9" w:rsidRDefault="009722D5" w:rsidP="009722D5">
      <w:pPr>
        <w:pStyle w:val="B2"/>
      </w:pPr>
      <w:r w:rsidRPr="00E804C9">
        <w:t>2&gt;</w:t>
      </w:r>
      <w:r w:rsidRPr="00E804C9">
        <w:tab/>
        <w:t>stop timer T307, if running;</w:t>
      </w:r>
    </w:p>
    <w:p w14:paraId="1C8E727A" w14:textId="77777777" w:rsidR="009722D5" w:rsidRPr="00E804C9" w:rsidRDefault="009722D5" w:rsidP="009722D5">
      <w:pPr>
        <w:pStyle w:val="B1"/>
      </w:pPr>
      <w:r w:rsidRPr="00E804C9">
        <w:t>1&gt;</w:t>
      </w:r>
      <w:r w:rsidRPr="00E804C9">
        <w:tab/>
        <w:t>else:</w:t>
      </w:r>
    </w:p>
    <w:p w14:paraId="1FCA680C" w14:textId="77777777" w:rsidR="009722D5" w:rsidRPr="00E804C9" w:rsidRDefault="009722D5" w:rsidP="009722D5">
      <w:pPr>
        <w:pStyle w:val="B2"/>
      </w:pPr>
      <w:r w:rsidRPr="00E804C9">
        <w:t>2&gt;</w:t>
      </w:r>
      <w:r w:rsidRPr="00E804C9">
        <w:tab/>
        <w:t xml:space="preserve">if </w:t>
      </w:r>
      <w:r w:rsidRPr="00E804C9">
        <w:rPr>
          <w:i/>
        </w:rPr>
        <w:t>scg-ConfigPartMCG</w:t>
      </w:r>
      <w:r w:rsidRPr="00E804C9">
        <w:t xml:space="preserve"> </w:t>
      </w:r>
      <w:r w:rsidR="00994F5F" w:rsidRPr="00E804C9">
        <w:t xml:space="preserve">is received and </w:t>
      </w:r>
      <w:r w:rsidRPr="00E804C9">
        <w:t xml:space="preserve">includes the </w:t>
      </w:r>
      <w:r w:rsidRPr="00E804C9">
        <w:rPr>
          <w:i/>
        </w:rPr>
        <w:t>scg-Counter</w:t>
      </w:r>
      <w:r w:rsidRPr="00E804C9">
        <w:t>:</w:t>
      </w:r>
    </w:p>
    <w:p w14:paraId="330650E7" w14:textId="77777777" w:rsidR="009722D5" w:rsidRPr="00E804C9" w:rsidRDefault="009722D5" w:rsidP="009722D5">
      <w:pPr>
        <w:pStyle w:val="B3"/>
      </w:pPr>
      <w:r w:rsidRPr="00E804C9">
        <w:t>3&gt;</w:t>
      </w:r>
      <w:r w:rsidRPr="00E804C9">
        <w:tab/>
        <w:t>update the S-K</w:t>
      </w:r>
      <w:r w:rsidRPr="00E804C9">
        <w:rPr>
          <w:vertAlign w:val="subscript"/>
        </w:rPr>
        <w:t>eNB</w:t>
      </w:r>
      <w:r w:rsidRPr="00E804C9">
        <w:t xml:space="preserve"> key based on the K</w:t>
      </w:r>
      <w:r w:rsidRPr="00E804C9">
        <w:rPr>
          <w:vertAlign w:val="subscript"/>
        </w:rPr>
        <w:t>eNB</w:t>
      </w:r>
      <w:r w:rsidRPr="00E804C9">
        <w:t xml:space="preserve"> key and using the received </w:t>
      </w:r>
      <w:r w:rsidRPr="00E804C9">
        <w:rPr>
          <w:i/>
        </w:rPr>
        <w:t>scg-Counter</w:t>
      </w:r>
      <w:r w:rsidRPr="00E804C9">
        <w:t xml:space="preserve"> value, as specified in TS 33.401 [32];</w:t>
      </w:r>
    </w:p>
    <w:p w14:paraId="145A7EC5" w14:textId="77777777" w:rsidR="009722D5" w:rsidRPr="00E804C9" w:rsidRDefault="009722D5" w:rsidP="009722D5">
      <w:pPr>
        <w:pStyle w:val="B3"/>
      </w:pPr>
      <w:r w:rsidRPr="00E804C9">
        <w:t>3&gt;</w:t>
      </w:r>
      <w:r w:rsidRPr="00E804C9">
        <w:tab/>
        <w:t xml:space="preserve">derive </w:t>
      </w:r>
      <w:r w:rsidRPr="00E804C9">
        <w:rPr>
          <w:lang w:eastAsia="zh-CN"/>
        </w:rPr>
        <w:t xml:space="preserve">the </w:t>
      </w:r>
      <w:r w:rsidRPr="00E804C9">
        <w:t>K</w:t>
      </w:r>
      <w:r w:rsidRPr="00E804C9">
        <w:rPr>
          <w:vertAlign w:val="subscript"/>
        </w:rPr>
        <w:t>UPenc</w:t>
      </w:r>
      <w:r w:rsidRPr="00E804C9">
        <w:rPr>
          <w:lang w:eastAsia="zh-CN"/>
        </w:rPr>
        <w:t xml:space="preserve"> key</w:t>
      </w:r>
      <w:r w:rsidRPr="00E804C9">
        <w:t xml:space="preserve"> associated with the </w:t>
      </w:r>
      <w:r w:rsidRPr="00E804C9">
        <w:rPr>
          <w:i/>
        </w:rPr>
        <w:t>cipheringAlgorithmSCG</w:t>
      </w:r>
      <w:r w:rsidRPr="00E804C9">
        <w:t xml:space="preserve"> included in </w:t>
      </w:r>
      <w:r w:rsidRPr="00E804C9">
        <w:rPr>
          <w:i/>
        </w:rPr>
        <w:t>mobilityControlInfoSCG</w:t>
      </w:r>
      <w:r w:rsidRPr="00E804C9">
        <w:t xml:space="preserve"> within the received </w:t>
      </w:r>
      <w:r w:rsidRPr="00E804C9">
        <w:rPr>
          <w:i/>
        </w:rPr>
        <w:t>scg-ConfigPartSCG</w:t>
      </w:r>
      <w:r w:rsidRPr="00E804C9">
        <w:t>, as specified in TS 33.401 [32];</w:t>
      </w:r>
    </w:p>
    <w:p w14:paraId="6EBDFEAA" w14:textId="77777777" w:rsidR="009722D5" w:rsidRPr="00E804C9" w:rsidRDefault="009722D5" w:rsidP="009722D5">
      <w:pPr>
        <w:pStyle w:val="B3"/>
      </w:pPr>
      <w:r w:rsidRPr="00E804C9">
        <w:t>3&gt;</w:t>
      </w:r>
      <w:r w:rsidRPr="00E804C9">
        <w:tab/>
        <w:t>configure lower layers to apply the ciphering algorithm and the K</w:t>
      </w:r>
      <w:r w:rsidRPr="00E804C9">
        <w:rPr>
          <w:vertAlign w:val="subscript"/>
        </w:rPr>
        <w:t>UPenc</w:t>
      </w:r>
      <w:r w:rsidRPr="00E804C9">
        <w:rPr>
          <w:lang w:eastAsia="zh-CN"/>
        </w:rPr>
        <w:t xml:space="preserve"> key</w:t>
      </w:r>
      <w:r w:rsidRPr="00E804C9">
        <w:t>;</w:t>
      </w:r>
    </w:p>
    <w:p w14:paraId="09DFBB51" w14:textId="77777777" w:rsidR="009722D5" w:rsidRPr="00E804C9" w:rsidRDefault="009722D5" w:rsidP="009722D5">
      <w:pPr>
        <w:pStyle w:val="B2"/>
      </w:pPr>
      <w:r w:rsidRPr="00E804C9">
        <w:t>2&gt;</w:t>
      </w:r>
      <w:r w:rsidRPr="00E804C9">
        <w:tab/>
        <w:t xml:space="preserve">if </w:t>
      </w:r>
      <w:r w:rsidRPr="00E804C9">
        <w:rPr>
          <w:i/>
        </w:rPr>
        <w:t>scg-ConfigPartSCG</w:t>
      </w:r>
      <w:r w:rsidRPr="00E804C9">
        <w:t xml:space="preserve"> </w:t>
      </w:r>
      <w:r w:rsidR="00994F5F" w:rsidRPr="00E804C9">
        <w:t xml:space="preserve">is received and </w:t>
      </w:r>
      <w:r w:rsidRPr="00E804C9">
        <w:t xml:space="preserve">includes the </w:t>
      </w:r>
      <w:r w:rsidRPr="00E804C9">
        <w:rPr>
          <w:i/>
        </w:rPr>
        <w:t>radioResourceConfigDedicatedSCG</w:t>
      </w:r>
      <w:r w:rsidRPr="00E804C9">
        <w:t>:</w:t>
      </w:r>
    </w:p>
    <w:p w14:paraId="6721DA21" w14:textId="77777777" w:rsidR="009722D5" w:rsidRPr="00E804C9" w:rsidRDefault="009722D5" w:rsidP="009722D5">
      <w:pPr>
        <w:pStyle w:val="B3"/>
      </w:pPr>
      <w:r w:rsidRPr="00E804C9">
        <w:t>3&gt;</w:t>
      </w:r>
      <w:r w:rsidRPr="00E804C9">
        <w:tab/>
        <w:t>reconfigure the dedicated radio resource configuration for the SCG as specified in 5.3.10.11;</w:t>
      </w:r>
    </w:p>
    <w:p w14:paraId="18BA1DAD" w14:textId="77777777" w:rsidR="009722D5" w:rsidRPr="00E804C9" w:rsidRDefault="009722D5" w:rsidP="009722D5">
      <w:pPr>
        <w:pStyle w:val="B2"/>
      </w:pPr>
      <w:r w:rsidRPr="00E804C9">
        <w:t>2&gt;</w:t>
      </w:r>
      <w:r w:rsidRPr="00E804C9">
        <w:tab/>
        <w:t xml:space="preserve">if the current UE configuration includes one or more split or SCG DRBs and the received </w:t>
      </w:r>
      <w:r w:rsidRPr="00E804C9">
        <w:rPr>
          <w:i/>
        </w:rPr>
        <w:t>RRCConnectionReconfiguration</w:t>
      </w:r>
      <w:r w:rsidRPr="00E804C9">
        <w:t xml:space="preserve"> message includes </w:t>
      </w:r>
      <w:r w:rsidRPr="00E804C9">
        <w:rPr>
          <w:i/>
        </w:rPr>
        <w:t>radioResourceConfigDedicated</w:t>
      </w:r>
      <w:r w:rsidRPr="00E804C9">
        <w:t xml:space="preserve"> including </w:t>
      </w:r>
      <w:r w:rsidRPr="00E804C9">
        <w:rPr>
          <w:i/>
        </w:rPr>
        <w:t>drb-ToAddModList</w:t>
      </w:r>
      <w:r w:rsidRPr="00E804C9">
        <w:t>:</w:t>
      </w:r>
    </w:p>
    <w:p w14:paraId="371128BA" w14:textId="77777777" w:rsidR="009722D5" w:rsidRPr="00E804C9" w:rsidRDefault="009722D5" w:rsidP="009722D5">
      <w:pPr>
        <w:pStyle w:val="B3"/>
      </w:pPr>
      <w:r w:rsidRPr="00E804C9">
        <w:t>3&gt;</w:t>
      </w:r>
      <w:r w:rsidRPr="00E804C9">
        <w:tab/>
        <w:t xml:space="preserve">reconfigure the SCG or split DRB by </w:t>
      </w:r>
      <w:r w:rsidRPr="00E804C9">
        <w:rPr>
          <w:i/>
        </w:rPr>
        <w:t>drb-ToAddModList</w:t>
      </w:r>
      <w:r w:rsidRPr="00E804C9">
        <w:t xml:space="preserve"> as specified in 5.3.10.12;</w:t>
      </w:r>
    </w:p>
    <w:p w14:paraId="285427DC" w14:textId="77777777" w:rsidR="005479BC" w:rsidRPr="00E804C9" w:rsidRDefault="005479BC" w:rsidP="005479BC">
      <w:pPr>
        <w:pStyle w:val="B2"/>
      </w:pPr>
      <w:r w:rsidRPr="00E804C9">
        <w:t>2&gt;</w:t>
      </w:r>
      <w:r w:rsidRPr="00E804C9">
        <w:tab/>
        <w:t xml:space="preserve">if </w:t>
      </w:r>
      <w:r w:rsidRPr="00E804C9">
        <w:rPr>
          <w:i/>
        </w:rPr>
        <w:t>scg-ConfigPartSCG</w:t>
      </w:r>
      <w:r w:rsidRPr="00E804C9">
        <w:t xml:space="preserve"> </w:t>
      </w:r>
      <w:r w:rsidR="00700A37" w:rsidRPr="00E804C9">
        <w:t xml:space="preserve">is received and </w:t>
      </w:r>
      <w:r w:rsidRPr="00E804C9">
        <w:t xml:space="preserve">includes </w:t>
      </w:r>
      <w:r w:rsidRPr="00E804C9">
        <w:rPr>
          <w:i/>
        </w:rPr>
        <w:t>measConfigSN</w:t>
      </w:r>
      <w:r w:rsidRPr="00E804C9">
        <w:t>:</w:t>
      </w:r>
    </w:p>
    <w:p w14:paraId="3F89F6EB" w14:textId="77777777" w:rsidR="005479BC" w:rsidRPr="00E804C9" w:rsidRDefault="005479BC" w:rsidP="005479BC">
      <w:pPr>
        <w:pStyle w:val="B3"/>
      </w:pPr>
      <w:r w:rsidRPr="00E804C9">
        <w:t>3&gt;</w:t>
      </w:r>
      <w:r w:rsidRPr="00E804C9">
        <w:tab/>
        <w:t xml:space="preserve">for </w:t>
      </w:r>
      <w:r w:rsidRPr="00E804C9">
        <w:rPr>
          <w:i/>
        </w:rPr>
        <w:t xml:space="preserve">measConfigSN </w:t>
      </w:r>
      <w:r w:rsidRPr="00E804C9">
        <w:t xml:space="preserve">perform the actions as specified in 5.5.2 for </w:t>
      </w:r>
      <w:r w:rsidRPr="00E804C9">
        <w:rPr>
          <w:i/>
        </w:rPr>
        <w:t>measConfig</w:t>
      </w:r>
      <w:r w:rsidRPr="00E804C9">
        <w:t xml:space="preserve"> unless explicitly stated otherwise;</w:t>
      </w:r>
    </w:p>
    <w:p w14:paraId="2AD2609A" w14:textId="77777777" w:rsidR="009722D5" w:rsidRPr="00E804C9" w:rsidRDefault="009722D5" w:rsidP="009722D5">
      <w:pPr>
        <w:pStyle w:val="B2"/>
        <w:rPr>
          <w:lang w:eastAsia="en-GB"/>
        </w:rPr>
      </w:pPr>
      <w:r w:rsidRPr="00E804C9">
        <w:rPr>
          <w:lang w:eastAsia="en-GB"/>
        </w:rPr>
        <w:t>2&gt;</w:t>
      </w:r>
      <w:r w:rsidRPr="00E804C9">
        <w:rPr>
          <w:lang w:eastAsia="en-GB"/>
        </w:rPr>
        <w:tab/>
        <w:t xml:space="preserve">if </w:t>
      </w:r>
      <w:r w:rsidRPr="00E804C9">
        <w:rPr>
          <w:i/>
          <w:lang w:eastAsia="en-GB"/>
        </w:rPr>
        <w:t>scg-ConfigPartSCG</w:t>
      </w:r>
      <w:r w:rsidRPr="00E804C9">
        <w:rPr>
          <w:lang w:eastAsia="en-GB"/>
        </w:rPr>
        <w:t xml:space="preserve"> </w:t>
      </w:r>
      <w:r w:rsidR="00994F5F" w:rsidRPr="00E804C9">
        <w:t xml:space="preserve">is received and </w:t>
      </w:r>
      <w:r w:rsidRPr="00E804C9">
        <w:rPr>
          <w:lang w:eastAsia="en-GB"/>
        </w:rPr>
        <w:t xml:space="preserve">includes the </w:t>
      </w:r>
      <w:r w:rsidRPr="00E804C9">
        <w:rPr>
          <w:i/>
          <w:lang w:eastAsia="en-GB"/>
        </w:rPr>
        <w:t>sCellToReleaseListSCG</w:t>
      </w:r>
      <w:r w:rsidRPr="00E804C9">
        <w:rPr>
          <w:lang w:eastAsia="en-GB"/>
        </w:rPr>
        <w:t>:</w:t>
      </w:r>
    </w:p>
    <w:p w14:paraId="63D0B581" w14:textId="77777777" w:rsidR="009722D5" w:rsidRPr="00E804C9" w:rsidRDefault="009722D5" w:rsidP="009722D5">
      <w:pPr>
        <w:pStyle w:val="B3"/>
        <w:rPr>
          <w:lang w:eastAsia="en-GB"/>
        </w:rPr>
      </w:pPr>
      <w:r w:rsidRPr="00E804C9">
        <w:rPr>
          <w:lang w:eastAsia="en-GB"/>
        </w:rPr>
        <w:t>3&gt;</w:t>
      </w:r>
      <w:r w:rsidRPr="00E804C9">
        <w:rPr>
          <w:lang w:eastAsia="en-GB"/>
        </w:rPr>
        <w:tab/>
        <w:t>perform SCell release for the SCG as specified in 5.3.10.3a;</w:t>
      </w:r>
    </w:p>
    <w:p w14:paraId="58D01397" w14:textId="77777777" w:rsidR="009722D5" w:rsidRPr="00E804C9" w:rsidRDefault="009722D5" w:rsidP="009722D5">
      <w:pPr>
        <w:pStyle w:val="B2"/>
      </w:pPr>
      <w:r w:rsidRPr="00E804C9">
        <w:t>2&gt;</w:t>
      </w:r>
      <w:r w:rsidRPr="00E804C9">
        <w:tab/>
        <w:t xml:space="preserve">if </w:t>
      </w:r>
      <w:r w:rsidRPr="00E804C9">
        <w:rPr>
          <w:i/>
        </w:rPr>
        <w:t>scg-ConfigPartSCG</w:t>
      </w:r>
      <w:r w:rsidRPr="00E804C9">
        <w:t xml:space="preserve"> </w:t>
      </w:r>
      <w:r w:rsidR="00994F5F" w:rsidRPr="00E804C9">
        <w:t xml:space="preserve">is received and </w:t>
      </w:r>
      <w:r w:rsidRPr="00E804C9">
        <w:t xml:space="preserve">includes the </w:t>
      </w:r>
      <w:r w:rsidRPr="00E804C9">
        <w:rPr>
          <w:i/>
        </w:rPr>
        <w:t>pSCellToAddMod</w:t>
      </w:r>
      <w:r w:rsidRPr="00E804C9">
        <w:t>:</w:t>
      </w:r>
    </w:p>
    <w:p w14:paraId="418C801E" w14:textId="77777777" w:rsidR="009722D5" w:rsidRPr="00E804C9" w:rsidRDefault="009722D5" w:rsidP="009722D5">
      <w:pPr>
        <w:pStyle w:val="B3"/>
        <w:rPr>
          <w:lang w:eastAsia="en-GB"/>
        </w:rPr>
      </w:pPr>
      <w:r w:rsidRPr="00E804C9">
        <w:t>3&gt;</w:t>
      </w:r>
      <w:r w:rsidRPr="00E804C9">
        <w:tab/>
        <w:t>perform PSCell addition or modification as specified in 5.3.10.3c;</w:t>
      </w:r>
    </w:p>
    <w:p w14:paraId="461BC6D4" w14:textId="77777777" w:rsidR="009722D5" w:rsidRPr="00E804C9" w:rsidRDefault="009722D5" w:rsidP="009722D5">
      <w:pPr>
        <w:pStyle w:val="NO"/>
      </w:pPr>
      <w:r w:rsidRPr="00E804C9">
        <w:t>NOTE 0:</w:t>
      </w:r>
      <w:r w:rsidRPr="00E804C9">
        <w:tab/>
        <w:t>This procedure is also used to release the PSCell e.g. PSCell change, SI change for the PSCell.</w:t>
      </w:r>
    </w:p>
    <w:p w14:paraId="32A79B3E" w14:textId="77777777" w:rsidR="009722D5" w:rsidRPr="00E804C9" w:rsidRDefault="009722D5" w:rsidP="009722D5">
      <w:pPr>
        <w:pStyle w:val="B2"/>
      </w:pPr>
      <w:r w:rsidRPr="00E804C9">
        <w:t>2&gt;</w:t>
      </w:r>
      <w:r w:rsidRPr="00E804C9">
        <w:tab/>
        <w:t xml:space="preserve">if </w:t>
      </w:r>
      <w:r w:rsidRPr="00E804C9">
        <w:rPr>
          <w:i/>
        </w:rPr>
        <w:t>scg-ConfigPartSCG</w:t>
      </w:r>
      <w:r w:rsidRPr="00E804C9">
        <w:t xml:space="preserve"> </w:t>
      </w:r>
      <w:r w:rsidR="00994F5F" w:rsidRPr="00E804C9">
        <w:t xml:space="preserve">is received and </w:t>
      </w:r>
      <w:r w:rsidRPr="00E804C9">
        <w:t xml:space="preserve">includes the </w:t>
      </w:r>
      <w:r w:rsidRPr="00E804C9">
        <w:rPr>
          <w:i/>
        </w:rPr>
        <w:t>sCellToAddModListSCG</w:t>
      </w:r>
      <w:r w:rsidRPr="00E804C9">
        <w:t>:</w:t>
      </w:r>
    </w:p>
    <w:p w14:paraId="62FB6666" w14:textId="77777777" w:rsidR="009722D5" w:rsidRPr="00E804C9" w:rsidRDefault="009722D5" w:rsidP="009722D5">
      <w:pPr>
        <w:pStyle w:val="B3"/>
      </w:pPr>
      <w:r w:rsidRPr="00E804C9">
        <w:t>3&gt;</w:t>
      </w:r>
      <w:r w:rsidRPr="00E804C9">
        <w:tab/>
        <w:t>perform SCell addition or modification as specified in 5.3.10.3b;</w:t>
      </w:r>
    </w:p>
    <w:p w14:paraId="61943ED4" w14:textId="77777777" w:rsidR="009722D5" w:rsidRPr="00E804C9" w:rsidRDefault="009722D5" w:rsidP="009722D5">
      <w:pPr>
        <w:pStyle w:val="B2"/>
        <w:rPr>
          <w:lang w:eastAsia="zh-TW"/>
        </w:rPr>
      </w:pPr>
      <w:r w:rsidRPr="00E804C9">
        <w:rPr>
          <w:lang w:eastAsia="zh-TW"/>
        </w:rPr>
        <w:lastRenderedPageBreak/>
        <w:t>2&gt;</w:t>
      </w:r>
      <w:r w:rsidRPr="00E804C9">
        <w:rPr>
          <w:lang w:eastAsia="zh-TW"/>
        </w:rPr>
        <w:tab/>
      </w:r>
      <w:r w:rsidRPr="00E804C9">
        <w:t>configure lower layers in accordance with mobilityControlInfoSCG, if received</w:t>
      </w:r>
      <w:r w:rsidRPr="00E804C9">
        <w:rPr>
          <w:lang w:eastAsia="zh-TW"/>
        </w:rPr>
        <w:t>;</w:t>
      </w:r>
    </w:p>
    <w:p w14:paraId="0F3B3AD0" w14:textId="77777777" w:rsidR="002D70F9" w:rsidRPr="00E804C9" w:rsidRDefault="002D70F9" w:rsidP="002D70F9">
      <w:pPr>
        <w:pStyle w:val="B2"/>
      </w:pPr>
      <w:r w:rsidRPr="00E804C9">
        <w:t>2&gt;</w:t>
      </w:r>
      <w:r w:rsidRPr="00E804C9">
        <w:tab/>
        <w:t xml:space="preserve">if </w:t>
      </w:r>
      <w:r w:rsidRPr="00E804C9">
        <w:rPr>
          <w:i/>
        </w:rPr>
        <w:t>rach-SkipSCG</w:t>
      </w:r>
      <w:r w:rsidRPr="00E804C9">
        <w:t xml:space="preserve"> is configured:</w:t>
      </w:r>
    </w:p>
    <w:p w14:paraId="6E4BF156" w14:textId="77777777" w:rsidR="002D70F9" w:rsidRPr="00E804C9" w:rsidRDefault="002D70F9" w:rsidP="002D70F9">
      <w:pPr>
        <w:pStyle w:val="B3"/>
      </w:pPr>
      <w:r w:rsidRPr="00E804C9">
        <w:t>3&gt;</w:t>
      </w:r>
      <w:r w:rsidRPr="00E804C9">
        <w:tab/>
        <w:t xml:space="preserve">configure lower layers to apply the </w:t>
      </w:r>
      <w:r w:rsidRPr="00E804C9">
        <w:rPr>
          <w:i/>
        </w:rPr>
        <w:t>rach-SkipSCG</w:t>
      </w:r>
      <w:r w:rsidRPr="00E804C9">
        <w:t xml:space="preserve"> for the target SCG, as specified in TS 36.213 [23] and TS 36.321 [6];</w:t>
      </w:r>
    </w:p>
    <w:p w14:paraId="72765DC9" w14:textId="77777777" w:rsidR="009722D5" w:rsidRPr="00E804C9" w:rsidRDefault="009722D5" w:rsidP="002D70F9">
      <w:pPr>
        <w:pStyle w:val="B2"/>
      </w:pPr>
      <w:r w:rsidRPr="00E804C9">
        <w:t>2&gt;</w:t>
      </w:r>
      <w:r w:rsidRPr="00E804C9">
        <w:tab/>
        <w:t xml:space="preserve">if </w:t>
      </w:r>
      <w:r w:rsidRPr="00E804C9">
        <w:rPr>
          <w:i/>
        </w:rPr>
        <w:t>scg-ConfigPartSCG</w:t>
      </w:r>
      <w:r w:rsidRPr="00E804C9">
        <w:t xml:space="preserve"> </w:t>
      </w:r>
      <w:r w:rsidR="00994F5F" w:rsidRPr="00E804C9">
        <w:t xml:space="preserve">is received and </w:t>
      </w:r>
      <w:r w:rsidRPr="00E804C9">
        <w:t xml:space="preserve">includes the </w:t>
      </w:r>
      <w:r w:rsidRPr="00E804C9">
        <w:rPr>
          <w:i/>
        </w:rPr>
        <w:t>mobilityControlInfoSCG</w:t>
      </w:r>
      <w:r w:rsidRPr="00E804C9">
        <w:t xml:space="preserve"> (i.e. SCG change):</w:t>
      </w:r>
    </w:p>
    <w:p w14:paraId="41F8D770" w14:textId="77777777" w:rsidR="009722D5" w:rsidRPr="00E804C9" w:rsidRDefault="009722D5" w:rsidP="009722D5">
      <w:pPr>
        <w:pStyle w:val="B3"/>
      </w:pPr>
      <w:r w:rsidRPr="00E804C9">
        <w:t>3&gt;</w:t>
      </w:r>
      <w:r w:rsidRPr="00E804C9">
        <w:tab/>
        <w:t>resume all SCG DRBs and resume SCG transmission for split DRBs, if suspended;</w:t>
      </w:r>
    </w:p>
    <w:p w14:paraId="026DC16D" w14:textId="77777777" w:rsidR="009722D5" w:rsidRPr="00E804C9" w:rsidRDefault="009722D5" w:rsidP="009722D5">
      <w:pPr>
        <w:pStyle w:val="B3"/>
      </w:pPr>
      <w:r w:rsidRPr="00E804C9">
        <w:t>3&gt;</w:t>
      </w:r>
      <w:r w:rsidRPr="00E804C9">
        <w:tab/>
        <w:t>stop timer T313, if running;</w:t>
      </w:r>
    </w:p>
    <w:p w14:paraId="47A22EFD" w14:textId="77777777" w:rsidR="009722D5" w:rsidRPr="00E804C9" w:rsidRDefault="009722D5" w:rsidP="009722D5">
      <w:pPr>
        <w:pStyle w:val="B3"/>
      </w:pPr>
      <w:r w:rsidRPr="00E804C9">
        <w:t>3&gt;</w:t>
      </w:r>
      <w:r w:rsidRPr="00E804C9">
        <w:tab/>
        <w:t xml:space="preserve">start timer T307 with the timer value set to </w:t>
      </w:r>
      <w:r w:rsidRPr="00E804C9">
        <w:rPr>
          <w:i/>
          <w:iCs/>
        </w:rPr>
        <w:t>t307,</w:t>
      </w:r>
      <w:r w:rsidRPr="00E804C9">
        <w:t xml:space="preserve"> as included in the </w:t>
      </w:r>
      <w:r w:rsidRPr="00E804C9">
        <w:rPr>
          <w:i/>
        </w:rPr>
        <w:t>mobilityControlInfoSCG</w:t>
      </w:r>
      <w:r w:rsidRPr="00E804C9">
        <w:t xml:space="preserve">, if </w:t>
      </w:r>
      <w:r w:rsidRPr="00E804C9">
        <w:rPr>
          <w:i/>
        </w:rPr>
        <w:t>makeBeforeBreakSCG</w:t>
      </w:r>
      <w:r w:rsidRPr="00E804C9">
        <w:t xml:space="preserve"> is not configured;</w:t>
      </w:r>
    </w:p>
    <w:p w14:paraId="33F18930" w14:textId="77777777" w:rsidR="009722D5" w:rsidRPr="00E804C9" w:rsidRDefault="009722D5" w:rsidP="009722D5">
      <w:pPr>
        <w:pStyle w:val="B3"/>
      </w:pPr>
      <w:r w:rsidRPr="00E804C9">
        <w:t>3&gt;</w:t>
      </w:r>
      <w:r w:rsidRPr="00E804C9">
        <w:tab/>
        <w:t>start synchronising to the DL of the target PSCell;</w:t>
      </w:r>
    </w:p>
    <w:p w14:paraId="5428C8C8" w14:textId="77777777" w:rsidR="009722D5" w:rsidRPr="00E804C9" w:rsidDel="00831520" w:rsidRDefault="009722D5" w:rsidP="009722D5">
      <w:pPr>
        <w:pStyle w:val="B3"/>
      </w:pPr>
      <w:r w:rsidRPr="00E804C9">
        <w:t>3</w:t>
      </w:r>
      <w:r w:rsidRPr="00E804C9" w:rsidDel="00831520">
        <w:t>&gt;</w:t>
      </w:r>
      <w:r w:rsidRPr="00E804C9" w:rsidDel="00831520">
        <w:tab/>
      </w:r>
      <w:r w:rsidRPr="00E804C9">
        <w:t xml:space="preserve">initiate the </w:t>
      </w:r>
      <w:r w:rsidRPr="00E804C9" w:rsidDel="00831520">
        <w:t>random access procedure</w:t>
      </w:r>
      <w:r w:rsidRPr="00E804C9">
        <w:t xml:space="preserve"> on the PSCell, as specified in TS 36.321 [6], if </w:t>
      </w:r>
      <w:r w:rsidRPr="00E804C9">
        <w:rPr>
          <w:i/>
        </w:rPr>
        <w:t>rach-SkipSCG</w:t>
      </w:r>
      <w:r w:rsidRPr="00E804C9">
        <w:t xml:space="preserve"> is not configured</w:t>
      </w:r>
      <w:r w:rsidRPr="00E804C9" w:rsidDel="00831520">
        <w:t>:</w:t>
      </w:r>
    </w:p>
    <w:p w14:paraId="3BAB9266" w14:textId="77777777" w:rsidR="009722D5" w:rsidRPr="00E804C9" w:rsidRDefault="009722D5" w:rsidP="009722D5">
      <w:pPr>
        <w:pStyle w:val="NO"/>
      </w:pPr>
      <w:r w:rsidRPr="00E804C9">
        <w:t>NOTE 1:</w:t>
      </w:r>
      <w:r w:rsidRPr="00E804C9">
        <w:tab/>
        <w:t xml:space="preserve">The UE is not required to determine the SFN of the target PSCell by acquiring system information from that cell </w:t>
      </w:r>
      <w:r w:rsidRPr="00E804C9">
        <w:rPr>
          <w:lang w:eastAsia="ko-KR"/>
        </w:rPr>
        <w:t xml:space="preserve">before performing RACH access in the target </w:t>
      </w:r>
      <w:r w:rsidRPr="00E804C9">
        <w:t>PSC</w:t>
      </w:r>
      <w:r w:rsidRPr="00E804C9">
        <w:rPr>
          <w:lang w:eastAsia="ko-KR"/>
        </w:rPr>
        <w:t>ell</w:t>
      </w:r>
      <w:r w:rsidRPr="00E804C9">
        <w:t>.</w:t>
      </w:r>
    </w:p>
    <w:p w14:paraId="401C228E" w14:textId="77777777" w:rsidR="009722D5" w:rsidRPr="00E804C9" w:rsidRDefault="009722D5" w:rsidP="009722D5">
      <w:pPr>
        <w:pStyle w:val="B3"/>
      </w:pPr>
      <w:r w:rsidRPr="00E804C9">
        <w:t>3&gt;</w:t>
      </w:r>
      <w:r w:rsidRPr="00E804C9">
        <w:tab/>
        <w:t xml:space="preserve">the procedure ends, except that the following actions are performed when MAC successfully completes the random access procedure on the PSCell or when </w:t>
      </w:r>
      <w:r w:rsidRPr="00E804C9">
        <w:rPr>
          <w:noProof/>
        </w:rPr>
        <w:t>MAC indicates the successful reception of a PDCCH transmission addressed to C-RNTI</w:t>
      </w:r>
      <w:r w:rsidR="00D11536" w:rsidRPr="00E804C9">
        <w:rPr>
          <w:noProof/>
        </w:rPr>
        <w:t xml:space="preserve"> and if </w:t>
      </w:r>
      <w:r w:rsidR="00D11536" w:rsidRPr="00E804C9">
        <w:rPr>
          <w:i/>
          <w:noProof/>
        </w:rPr>
        <w:t>rach-skipSCG</w:t>
      </w:r>
      <w:r w:rsidR="00D11536" w:rsidRPr="00E804C9">
        <w:rPr>
          <w:noProof/>
        </w:rPr>
        <w:t xml:space="preserve"> is configured</w:t>
      </w:r>
      <w:r w:rsidRPr="00E804C9">
        <w:t>:</w:t>
      </w:r>
    </w:p>
    <w:p w14:paraId="126670B7" w14:textId="77777777" w:rsidR="009722D5" w:rsidRPr="00E804C9" w:rsidRDefault="009722D5" w:rsidP="009722D5">
      <w:pPr>
        <w:pStyle w:val="B4"/>
      </w:pPr>
      <w:r w:rsidRPr="00E804C9">
        <w:t>4&gt;</w:t>
      </w:r>
      <w:r w:rsidRPr="00E804C9">
        <w:tab/>
        <w:t>stop timer T307;</w:t>
      </w:r>
    </w:p>
    <w:p w14:paraId="7EFEC8C2" w14:textId="77777777" w:rsidR="009722D5" w:rsidRPr="00E804C9" w:rsidRDefault="009722D5" w:rsidP="009722D5">
      <w:pPr>
        <w:pStyle w:val="B4"/>
      </w:pPr>
      <w:r w:rsidRPr="00E804C9">
        <w:t>4&gt;</w:t>
      </w:r>
      <w:r w:rsidRPr="00E804C9">
        <w:tab/>
        <w:t xml:space="preserve">release </w:t>
      </w:r>
      <w:r w:rsidR="002313FA" w:rsidRPr="00E804C9">
        <w:rPr>
          <w:i/>
        </w:rPr>
        <w:t>rach-SkipSCG</w:t>
      </w:r>
      <w:r w:rsidRPr="00E804C9">
        <w:t>;</w:t>
      </w:r>
    </w:p>
    <w:p w14:paraId="0F68C818" w14:textId="77777777" w:rsidR="009722D5" w:rsidRPr="00E804C9" w:rsidRDefault="009722D5" w:rsidP="009722D5">
      <w:pPr>
        <w:pStyle w:val="B4"/>
        <w:rPr>
          <w:rFonts w:eastAsia="SimSun"/>
          <w:lang w:eastAsia="zh-CN"/>
        </w:rPr>
      </w:pPr>
      <w:r w:rsidRPr="00E804C9">
        <w:t>4&gt;</w:t>
      </w:r>
      <w:r w:rsidRPr="00E804C9">
        <w:tab/>
        <w:t>apply the parts of the CQI reporting configuration, the scheduling request configuration and the sounding RS configuration that do not require the UE to know the SFN of the target PSCell, if any;</w:t>
      </w:r>
    </w:p>
    <w:p w14:paraId="41D0FFE2" w14:textId="77777777" w:rsidR="009722D5" w:rsidRPr="00E804C9" w:rsidRDefault="009722D5" w:rsidP="009722D5">
      <w:pPr>
        <w:pStyle w:val="B4"/>
      </w:pPr>
      <w:r w:rsidRPr="00E804C9">
        <w:t>4&gt;</w:t>
      </w:r>
      <w:r w:rsidRPr="00E804C9">
        <w:tab/>
        <w:t>apply the parts of the measurement and the radio resource configuration that require the UE to know the SFN of the target PSCell (e.g. periodic CQI reporting, scheduling request configuration, sounding RS configuration), if any, upon acquiring the SFN of the target PSCell;</w:t>
      </w:r>
    </w:p>
    <w:p w14:paraId="09F55FAA" w14:textId="77777777" w:rsidR="009722D5" w:rsidRPr="00E804C9" w:rsidRDefault="009722D5" w:rsidP="009722D5">
      <w:pPr>
        <w:pStyle w:val="NO"/>
      </w:pPr>
      <w:r w:rsidRPr="00E804C9">
        <w:t>NOTE 2:</w:t>
      </w:r>
      <w:r w:rsidRPr="00E804C9">
        <w:tab/>
        <w:t>Whenever the UE shall setup or reconfigure a configuration in accordance with a field that is received it applies the new configuration, except for the cases addressed by the above statements.</w:t>
      </w:r>
    </w:p>
    <w:p w14:paraId="2563B914" w14:textId="77777777" w:rsidR="009722D5" w:rsidRPr="00E804C9" w:rsidRDefault="009722D5" w:rsidP="009722D5">
      <w:pPr>
        <w:pStyle w:val="Heading4"/>
      </w:pPr>
      <w:bookmarkStart w:id="2206" w:name="_Toc20486851"/>
      <w:bookmarkStart w:id="2207" w:name="_Toc29342143"/>
      <w:bookmarkStart w:id="2208" w:name="_Toc29343282"/>
      <w:bookmarkStart w:id="2209" w:name="_Toc36566533"/>
      <w:bookmarkStart w:id="2210" w:name="_Toc36809947"/>
      <w:bookmarkStart w:id="2211" w:name="_Toc36846311"/>
      <w:bookmarkStart w:id="2212" w:name="_Toc36938964"/>
      <w:bookmarkStart w:id="2213" w:name="_Toc37081944"/>
      <w:bookmarkStart w:id="2214" w:name="_Toc46480571"/>
      <w:bookmarkStart w:id="2215" w:name="_Toc46481805"/>
      <w:bookmarkStart w:id="2216" w:name="_Toc46483039"/>
      <w:bookmarkStart w:id="2217" w:name="_Toc171494710"/>
      <w:r w:rsidRPr="00E804C9">
        <w:t>5.3.10.11</w:t>
      </w:r>
      <w:r w:rsidRPr="00E804C9">
        <w:tab/>
        <w:t>SCG dedicated resource configuration</w:t>
      </w:r>
      <w:bookmarkEnd w:id="2206"/>
      <w:bookmarkEnd w:id="2207"/>
      <w:bookmarkEnd w:id="2208"/>
      <w:bookmarkEnd w:id="2209"/>
      <w:bookmarkEnd w:id="2210"/>
      <w:bookmarkEnd w:id="2211"/>
      <w:bookmarkEnd w:id="2212"/>
      <w:bookmarkEnd w:id="2213"/>
      <w:bookmarkEnd w:id="2214"/>
      <w:bookmarkEnd w:id="2215"/>
      <w:bookmarkEnd w:id="2216"/>
      <w:bookmarkEnd w:id="2217"/>
    </w:p>
    <w:p w14:paraId="7DBFF034" w14:textId="77777777" w:rsidR="009722D5" w:rsidRPr="00E804C9" w:rsidRDefault="009722D5" w:rsidP="009722D5">
      <w:r w:rsidRPr="00E804C9">
        <w:t>The UE shall:</w:t>
      </w:r>
    </w:p>
    <w:p w14:paraId="476F0715" w14:textId="77777777" w:rsidR="00BF1F3B" w:rsidRPr="00E804C9" w:rsidRDefault="00BF1F3B" w:rsidP="00451EDE">
      <w:pPr>
        <w:pStyle w:val="B1"/>
      </w:pPr>
      <w:r w:rsidRPr="00E804C9">
        <w:t>1&gt;</w:t>
      </w:r>
      <w:r w:rsidRPr="00E804C9">
        <w:tab/>
        <w:t xml:space="preserve">if the received </w:t>
      </w:r>
      <w:r w:rsidRPr="00E804C9">
        <w:rPr>
          <w:i/>
        </w:rPr>
        <w:t>radioResourceConfigDedicatedSCG</w:t>
      </w:r>
      <w:r w:rsidRPr="00E804C9">
        <w:t xml:space="preserve"> includes the </w:t>
      </w:r>
      <w:r w:rsidRPr="00E804C9">
        <w:rPr>
          <w:i/>
        </w:rPr>
        <w:t>srb-ToReleaseListSCG</w:t>
      </w:r>
      <w:r w:rsidRPr="00E804C9">
        <w:t>:</w:t>
      </w:r>
    </w:p>
    <w:p w14:paraId="096F84C7" w14:textId="77777777" w:rsidR="00BF1F3B" w:rsidRPr="00E804C9" w:rsidRDefault="00BF1F3B" w:rsidP="00451EDE">
      <w:pPr>
        <w:pStyle w:val="B2"/>
      </w:pPr>
      <w:r w:rsidRPr="00E804C9">
        <w:t>2&gt;</w:t>
      </w:r>
      <w:r w:rsidRPr="00E804C9">
        <w:tab/>
        <w:t xml:space="preserve">for each </w:t>
      </w:r>
      <w:r w:rsidRPr="00E804C9">
        <w:rPr>
          <w:i/>
        </w:rPr>
        <w:t>srb-Identity</w:t>
      </w:r>
      <w:r w:rsidRPr="00E804C9">
        <w:t xml:space="preserve"> value included in the </w:t>
      </w:r>
      <w:r w:rsidRPr="00E804C9">
        <w:rPr>
          <w:i/>
        </w:rPr>
        <w:t xml:space="preserve">srb-ToReleaseListSCG </w:t>
      </w:r>
      <w:r w:rsidRPr="00E804C9">
        <w:t>perform the SCG RLC bearer release as specified in 5.3.10.17;</w:t>
      </w:r>
    </w:p>
    <w:p w14:paraId="16457919" w14:textId="77777777" w:rsidR="00BF1F3B" w:rsidRPr="00E804C9" w:rsidRDefault="00BF1F3B" w:rsidP="00451EDE">
      <w:pPr>
        <w:pStyle w:val="B1"/>
      </w:pPr>
      <w:r w:rsidRPr="00E804C9">
        <w:t>1&gt;</w:t>
      </w:r>
      <w:r w:rsidRPr="00E804C9">
        <w:tab/>
        <w:t xml:space="preserve">if the received </w:t>
      </w:r>
      <w:r w:rsidRPr="00E804C9">
        <w:rPr>
          <w:i/>
        </w:rPr>
        <w:t>radioResourceConfigDedicatedSCG</w:t>
      </w:r>
      <w:r w:rsidRPr="00E804C9">
        <w:t xml:space="preserve"> includes the </w:t>
      </w:r>
      <w:r w:rsidRPr="00E804C9">
        <w:rPr>
          <w:i/>
        </w:rPr>
        <w:t>srb-ToAddModListSCG</w:t>
      </w:r>
      <w:r w:rsidRPr="00E804C9">
        <w:t>:</w:t>
      </w:r>
    </w:p>
    <w:p w14:paraId="02436D68" w14:textId="77777777" w:rsidR="00BF1F3B" w:rsidRPr="00E804C9" w:rsidRDefault="009C19B5" w:rsidP="00451EDE">
      <w:pPr>
        <w:pStyle w:val="B2"/>
      </w:pPr>
      <w:r w:rsidRPr="00E804C9">
        <w:t>2</w:t>
      </w:r>
      <w:r w:rsidR="00BF1F3B" w:rsidRPr="00E804C9">
        <w:t>&gt;</w:t>
      </w:r>
      <w:r w:rsidR="00BF1F3B" w:rsidRPr="00E804C9">
        <w:tab/>
        <w:t xml:space="preserve">for each </w:t>
      </w:r>
      <w:r w:rsidR="00BF1F3B" w:rsidRPr="00E804C9">
        <w:rPr>
          <w:i/>
        </w:rPr>
        <w:t>srb-Identity</w:t>
      </w:r>
      <w:r w:rsidR="00BF1F3B" w:rsidRPr="00E804C9">
        <w:t xml:space="preserve"> value included in the </w:t>
      </w:r>
      <w:r w:rsidR="00BF1F3B" w:rsidRPr="00E804C9">
        <w:rPr>
          <w:i/>
        </w:rPr>
        <w:t xml:space="preserve">srb-ToAddModListSCG </w:t>
      </w:r>
      <w:r w:rsidR="00BF1F3B" w:rsidRPr="00E804C9">
        <w:t>perform the SCG RLC bearer addition or reconfiguration as specified in 5.3.10.1a;</w:t>
      </w:r>
    </w:p>
    <w:p w14:paraId="6FC8E088" w14:textId="77777777" w:rsidR="005479BC" w:rsidRPr="00E804C9" w:rsidRDefault="005479BC" w:rsidP="005479BC">
      <w:pPr>
        <w:pStyle w:val="B1"/>
      </w:pPr>
      <w:r w:rsidRPr="00E804C9">
        <w:t>1&gt;</w:t>
      </w:r>
      <w:r w:rsidRPr="00E804C9">
        <w:tab/>
        <w:t xml:space="preserve">if the received </w:t>
      </w:r>
      <w:r w:rsidRPr="00E804C9">
        <w:rPr>
          <w:i/>
        </w:rPr>
        <w:t>radioResourceConfigDedicatedSCG</w:t>
      </w:r>
      <w:r w:rsidRPr="00E804C9">
        <w:t xml:space="preserve"> includes </w:t>
      </w:r>
      <w:r w:rsidRPr="00E804C9">
        <w:rPr>
          <w:i/>
        </w:rPr>
        <w:t>drb-ToReleaseListSCG</w:t>
      </w:r>
      <w:r w:rsidRPr="00E804C9">
        <w:t>:</w:t>
      </w:r>
    </w:p>
    <w:p w14:paraId="085AB2A1" w14:textId="77777777" w:rsidR="005479BC" w:rsidRPr="00E804C9" w:rsidRDefault="005479BC" w:rsidP="005479BC">
      <w:pPr>
        <w:pStyle w:val="B2"/>
      </w:pPr>
      <w:r w:rsidRPr="00E804C9">
        <w:t>2&gt;</w:t>
      </w:r>
      <w:r w:rsidRPr="00E804C9">
        <w:tab/>
        <w:t>perform the DRB release as specified in 5.3.10.2;</w:t>
      </w:r>
    </w:p>
    <w:p w14:paraId="1A838037" w14:textId="77777777" w:rsidR="00BC0719" w:rsidRPr="00E804C9" w:rsidRDefault="009722D5" w:rsidP="00451EDE">
      <w:pPr>
        <w:pStyle w:val="B1"/>
      </w:pPr>
      <w:r w:rsidRPr="00E804C9">
        <w:t>1&gt;</w:t>
      </w:r>
      <w:r w:rsidRPr="00E804C9">
        <w:tab/>
        <w:t xml:space="preserve">if the received </w:t>
      </w:r>
      <w:r w:rsidRPr="00E804C9">
        <w:rPr>
          <w:i/>
        </w:rPr>
        <w:t>radioResourceConfigDedicatedSCG</w:t>
      </w:r>
      <w:r w:rsidRPr="00E804C9">
        <w:t xml:space="preserve"> includes the </w:t>
      </w:r>
      <w:r w:rsidRPr="00E804C9">
        <w:rPr>
          <w:i/>
        </w:rPr>
        <w:t>drb-ToAddModListSCG</w:t>
      </w:r>
      <w:r w:rsidRPr="00E804C9">
        <w:t>:</w:t>
      </w:r>
    </w:p>
    <w:p w14:paraId="41DA7A86" w14:textId="77777777" w:rsidR="00BC0719" w:rsidRPr="00E804C9" w:rsidRDefault="00BC0719" w:rsidP="00451EDE">
      <w:pPr>
        <w:pStyle w:val="B2"/>
      </w:pPr>
      <w:r w:rsidRPr="00E804C9">
        <w:t>2&gt;</w:t>
      </w:r>
      <w:r w:rsidRPr="00E804C9">
        <w:tab/>
        <w:t>if the UE is configured with NE-DC:</w:t>
      </w:r>
    </w:p>
    <w:p w14:paraId="759B3786" w14:textId="77777777" w:rsidR="00BC0719" w:rsidRPr="00E804C9" w:rsidRDefault="00BC0719" w:rsidP="00451EDE">
      <w:pPr>
        <w:pStyle w:val="B3"/>
      </w:pPr>
      <w:r w:rsidRPr="00E804C9">
        <w:t>3&gt;</w:t>
      </w:r>
      <w:r w:rsidRPr="00E804C9">
        <w:tab/>
        <w:t xml:space="preserve">for each </w:t>
      </w:r>
      <w:r w:rsidRPr="00E804C9">
        <w:rPr>
          <w:i/>
        </w:rPr>
        <w:t>drb-Identity</w:t>
      </w:r>
      <w:r w:rsidRPr="00E804C9">
        <w:t xml:space="preserve"> value included in the </w:t>
      </w:r>
      <w:r w:rsidRPr="00E804C9">
        <w:rPr>
          <w:i/>
        </w:rPr>
        <w:t xml:space="preserve">drb-ToAddModListSCG </w:t>
      </w:r>
      <w:r w:rsidRPr="00E804C9">
        <w:t>perform the SCG RLC bearer addition or reconfiguration for DRBs in NE-DC as specified in 5.3.10.3a4;</w:t>
      </w:r>
    </w:p>
    <w:p w14:paraId="5EAE0F81" w14:textId="77777777" w:rsidR="009722D5" w:rsidRPr="00E804C9" w:rsidRDefault="00BC0719" w:rsidP="00451EDE">
      <w:pPr>
        <w:pStyle w:val="B2"/>
      </w:pPr>
      <w:r w:rsidRPr="00E804C9">
        <w:lastRenderedPageBreak/>
        <w:t>2&gt;</w:t>
      </w:r>
      <w:r w:rsidRPr="00E804C9">
        <w:tab/>
        <w:t>else:</w:t>
      </w:r>
    </w:p>
    <w:p w14:paraId="5695C392" w14:textId="77777777" w:rsidR="009722D5" w:rsidRPr="00E804C9" w:rsidRDefault="00BC0719" w:rsidP="00451EDE">
      <w:pPr>
        <w:pStyle w:val="B3"/>
      </w:pPr>
      <w:r w:rsidRPr="00E804C9">
        <w:t>3</w:t>
      </w:r>
      <w:r w:rsidR="009722D5" w:rsidRPr="00E804C9">
        <w:t>&gt;</w:t>
      </w:r>
      <w:r w:rsidR="009722D5" w:rsidRPr="00E804C9">
        <w:tab/>
        <w:t xml:space="preserve">for each </w:t>
      </w:r>
      <w:r w:rsidR="009722D5" w:rsidRPr="00E804C9">
        <w:rPr>
          <w:i/>
        </w:rPr>
        <w:t>drb-Identity</w:t>
      </w:r>
      <w:r w:rsidR="009722D5" w:rsidRPr="00E804C9">
        <w:t xml:space="preserve"> value included in the </w:t>
      </w:r>
      <w:r w:rsidR="009722D5" w:rsidRPr="00E804C9">
        <w:rPr>
          <w:i/>
        </w:rPr>
        <w:t xml:space="preserve">drb-ToAddModListSCG </w:t>
      </w:r>
      <w:r w:rsidR="009722D5" w:rsidRPr="00E804C9">
        <w:t>perform the DC specific DRB addition or reconfiguration as specified in 5.3.10.3a1</w:t>
      </w:r>
      <w:r w:rsidR="00BF1F3B" w:rsidRPr="00E804C9">
        <w:t>;</w:t>
      </w:r>
    </w:p>
    <w:p w14:paraId="4A7C8D9B" w14:textId="77777777" w:rsidR="009722D5" w:rsidRPr="00E804C9" w:rsidRDefault="009722D5" w:rsidP="009722D5">
      <w:pPr>
        <w:pStyle w:val="B1"/>
      </w:pPr>
      <w:r w:rsidRPr="00E804C9">
        <w:t>1&gt;</w:t>
      </w:r>
      <w:r w:rsidRPr="00E804C9">
        <w:tab/>
        <w:t xml:space="preserve">if the received </w:t>
      </w:r>
      <w:r w:rsidRPr="00E804C9">
        <w:rPr>
          <w:i/>
        </w:rPr>
        <w:t>radioResourceConfigDedicatedSCG</w:t>
      </w:r>
      <w:r w:rsidRPr="00E804C9">
        <w:t xml:space="preserve"> includes the </w:t>
      </w:r>
      <w:r w:rsidRPr="00E804C9">
        <w:rPr>
          <w:i/>
        </w:rPr>
        <w:t>mac-MainConfigSCG</w:t>
      </w:r>
      <w:r w:rsidRPr="00E804C9">
        <w:t>:</w:t>
      </w:r>
    </w:p>
    <w:p w14:paraId="27515DC9" w14:textId="77777777" w:rsidR="009722D5" w:rsidRPr="00E804C9" w:rsidRDefault="009722D5" w:rsidP="009722D5">
      <w:pPr>
        <w:pStyle w:val="B2"/>
      </w:pPr>
      <w:r w:rsidRPr="00E804C9">
        <w:t>2&gt;</w:t>
      </w:r>
      <w:r w:rsidRPr="00E804C9">
        <w:tab/>
        <w:t>perform the SCG MAC main reconfiguration as specified in 5.3.10.4;</w:t>
      </w:r>
    </w:p>
    <w:p w14:paraId="77879FC3" w14:textId="77777777" w:rsidR="009722D5" w:rsidRPr="00E804C9" w:rsidRDefault="009722D5" w:rsidP="009722D5">
      <w:pPr>
        <w:pStyle w:val="B1"/>
      </w:pPr>
      <w:r w:rsidRPr="00E804C9">
        <w:t>1&gt;</w:t>
      </w:r>
      <w:r w:rsidRPr="00E804C9">
        <w:tab/>
        <w:t xml:space="preserve">if the received </w:t>
      </w:r>
      <w:r w:rsidRPr="00E804C9">
        <w:rPr>
          <w:i/>
        </w:rPr>
        <w:t>radioResourceConfigDedicatedSCG</w:t>
      </w:r>
      <w:r w:rsidRPr="00E804C9">
        <w:t xml:space="preserve"> includes the </w:t>
      </w:r>
      <w:r w:rsidRPr="00E804C9">
        <w:rPr>
          <w:i/>
          <w:iCs/>
        </w:rPr>
        <w:t>rlf-TimersAndConstantsSCG</w:t>
      </w:r>
      <w:r w:rsidRPr="00E804C9">
        <w:t>:</w:t>
      </w:r>
    </w:p>
    <w:p w14:paraId="29090170" w14:textId="77777777" w:rsidR="009722D5" w:rsidRPr="00E804C9" w:rsidRDefault="009722D5" w:rsidP="009722D5">
      <w:pPr>
        <w:pStyle w:val="B2"/>
      </w:pPr>
      <w:r w:rsidRPr="00E804C9">
        <w:t>2&gt;</w:t>
      </w:r>
      <w:r w:rsidRPr="00E804C9">
        <w:tab/>
        <w:t>reconfigure the values of timers and constants as specified in 5.3.10.7;</w:t>
      </w:r>
    </w:p>
    <w:p w14:paraId="5988FA6E" w14:textId="77777777" w:rsidR="009722D5" w:rsidRPr="00E804C9" w:rsidRDefault="009722D5" w:rsidP="009722D5">
      <w:pPr>
        <w:pStyle w:val="Heading4"/>
      </w:pPr>
      <w:bookmarkStart w:id="2218" w:name="_Toc20486852"/>
      <w:bookmarkStart w:id="2219" w:name="_Toc29342144"/>
      <w:bookmarkStart w:id="2220" w:name="_Toc29343283"/>
      <w:bookmarkStart w:id="2221" w:name="_Toc36566534"/>
      <w:bookmarkStart w:id="2222" w:name="_Toc36809948"/>
      <w:bookmarkStart w:id="2223" w:name="_Toc36846312"/>
      <w:bookmarkStart w:id="2224" w:name="_Toc36938965"/>
      <w:bookmarkStart w:id="2225" w:name="_Toc37081945"/>
      <w:bookmarkStart w:id="2226" w:name="_Toc46480572"/>
      <w:bookmarkStart w:id="2227" w:name="_Toc46481806"/>
      <w:bookmarkStart w:id="2228" w:name="_Toc46483040"/>
      <w:bookmarkStart w:id="2229" w:name="_Toc171494711"/>
      <w:r w:rsidRPr="00E804C9">
        <w:t>5.3.10.12</w:t>
      </w:r>
      <w:r w:rsidRPr="00E804C9">
        <w:tab/>
        <w:t xml:space="preserve">Reconfiguration SCG or split DRB by </w:t>
      </w:r>
      <w:r w:rsidRPr="00E804C9">
        <w:rPr>
          <w:i/>
        </w:rPr>
        <w:t>drb-ToAddModList</w:t>
      </w:r>
      <w:bookmarkEnd w:id="2218"/>
      <w:bookmarkEnd w:id="2219"/>
      <w:bookmarkEnd w:id="2220"/>
      <w:bookmarkEnd w:id="2221"/>
      <w:bookmarkEnd w:id="2222"/>
      <w:bookmarkEnd w:id="2223"/>
      <w:bookmarkEnd w:id="2224"/>
      <w:bookmarkEnd w:id="2225"/>
      <w:bookmarkEnd w:id="2226"/>
      <w:bookmarkEnd w:id="2227"/>
      <w:bookmarkEnd w:id="2228"/>
      <w:bookmarkEnd w:id="2229"/>
    </w:p>
    <w:p w14:paraId="76FC3882" w14:textId="77777777" w:rsidR="009722D5" w:rsidRPr="00E804C9" w:rsidRDefault="009722D5" w:rsidP="009722D5">
      <w:r w:rsidRPr="00E804C9">
        <w:t>The UE shall:</w:t>
      </w:r>
    </w:p>
    <w:p w14:paraId="4510B84E" w14:textId="77777777" w:rsidR="009722D5" w:rsidRPr="00E804C9" w:rsidRDefault="009722D5" w:rsidP="009722D5">
      <w:pPr>
        <w:pStyle w:val="B1"/>
      </w:pPr>
      <w:r w:rsidRPr="00E804C9">
        <w:t>1&gt;</w:t>
      </w:r>
      <w:r w:rsidRPr="00E804C9">
        <w:tab/>
        <w:t>for each split or SCG DRBs that is part of the current configuration:</w:t>
      </w:r>
    </w:p>
    <w:p w14:paraId="2D7B6386" w14:textId="77777777" w:rsidR="009722D5" w:rsidRPr="00E804C9" w:rsidRDefault="009722D5" w:rsidP="009722D5">
      <w:pPr>
        <w:pStyle w:val="B2"/>
      </w:pPr>
      <w:r w:rsidRPr="00E804C9">
        <w:t>2&gt;</w:t>
      </w:r>
      <w:r w:rsidRPr="00E804C9">
        <w:tab/>
        <w:t xml:space="preserve">if the corresponding </w:t>
      </w:r>
      <w:r w:rsidRPr="00E804C9">
        <w:rPr>
          <w:i/>
        </w:rPr>
        <w:t>drb-Identity</w:t>
      </w:r>
      <w:r w:rsidRPr="00E804C9">
        <w:t xml:space="preserve"> value is included in the received </w:t>
      </w:r>
      <w:r w:rsidRPr="00E804C9">
        <w:rPr>
          <w:i/>
        </w:rPr>
        <w:t>drb-ToAddModList</w:t>
      </w:r>
      <w:r w:rsidRPr="00E804C9">
        <w:t>; and</w:t>
      </w:r>
    </w:p>
    <w:p w14:paraId="71A5E7B0" w14:textId="77777777" w:rsidR="009722D5" w:rsidRPr="00E804C9" w:rsidRDefault="009722D5" w:rsidP="009722D5">
      <w:pPr>
        <w:pStyle w:val="B2"/>
      </w:pPr>
      <w:r w:rsidRPr="00E804C9">
        <w:t>2&gt;</w:t>
      </w:r>
      <w:r w:rsidRPr="00E804C9">
        <w:tab/>
        <w:t xml:space="preserve">if the corresponding </w:t>
      </w:r>
      <w:r w:rsidRPr="00E804C9">
        <w:rPr>
          <w:i/>
        </w:rPr>
        <w:t>drb-Identity</w:t>
      </w:r>
      <w:r w:rsidRPr="00E804C9">
        <w:t xml:space="preserve"> value is not included in the received </w:t>
      </w:r>
      <w:r w:rsidRPr="00E804C9">
        <w:rPr>
          <w:i/>
        </w:rPr>
        <w:t xml:space="preserve">drb-ToAddModListSCG </w:t>
      </w:r>
      <w:r w:rsidRPr="00E804C9">
        <w:t>(i.e. reconfigure split, split to MCG or SCG to MCG):</w:t>
      </w:r>
    </w:p>
    <w:p w14:paraId="04B64D3E" w14:textId="77777777" w:rsidR="009722D5" w:rsidRPr="00E804C9" w:rsidRDefault="009722D5" w:rsidP="009722D5">
      <w:pPr>
        <w:pStyle w:val="B3"/>
      </w:pPr>
      <w:r w:rsidRPr="00E804C9">
        <w:t>3&gt;</w:t>
      </w:r>
      <w:r w:rsidRPr="00E804C9">
        <w:tab/>
        <w:t>perform the DC specific DRB addition or reconfiguration as specified in 5.3.10.3a1;</w:t>
      </w:r>
    </w:p>
    <w:p w14:paraId="60BDF234" w14:textId="77777777" w:rsidR="009722D5" w:rsidRPr="00E804C9" w:rsidRDefault="009722D5" w:rsidP="009722D5">
      <w:pPr>
        <w:pStyle w:val="Heading4"/>
      </w:pPr>
      <w:bookmarkStart w:id="2230" w:name="_Toc20486853"/>
      <w:bookmarkStart w:id="2231" w:name="_Toc29342145"/>
      <w:bookmarkStart w:id="2232" w:name="_Toc29343284"/>
      <w:bookmarkStart w:id="2233" w:name="_Toc36566535"/>
      <w:bookmarkStart w:id="2234" w:name="_Toc36809949"/>
      <w:bookmarkStart w:id="2235" w:name="_Toc36846313"/>
      <w:bookmarkStart w:id="2236" w:name="_Toc36938966"/>
      <w:bookmarkStart w:id="2237" w:name="_Toc37081946"/>
      <w:bookmarkStart w:id="2238" w:name="_Toc46480573"/>
      <w:bookmarkStart w:id="2239" w:name="_Toc46481807"/>
      <w:bookmarkStart w:id="2240" w:name="_Toc46483041"/>
      <w:bookmarkStart w:id="2241" w:name="_Toc171494712"/>
      <w:r w:rsidRPr="00E804C9">
        <w:t>5.3.10.13</w:t>
      </w:r>
      <w:r w:rsidRPr="00E804C9">
        <w:tab/>
        <w:t>Neighbour cell information reconfiguration</w:t>
      </w:r>
      <w:bookmarkEnd w:id="2230"/>
      <w:bookmarkEnd w:id="2231"/>
      <w:bookmarkEnd w:id="2232"/>
      <w:bookmarkEnd w:id="2233"/>
      <w:bookmarkEnd w:id="2234"/>
      <w:bookmarkEnd w:id="2235"/>
      <w:bookmarkEnd w:id="2236"/>
      <w:bookmarkEnd w:id="2237"/>
      <w:bookmarkEnd w:id="2238"/>
      <w:bookmarkEnd w:id="2239"/>
      <w:bookmarkEnd w:id="2240"/>
      <w:bookmarkEnd w:id="2241"/>
    </w:p>
    <w:p w14:paraId="720194F2" w14:textId="77777777" w:rsidR="009722D5" w:rsidRPr="00E804C9" w:rsidRDefault="009722D5" w:rsidP="009722D5">
      <w:r w:rsidRPr="00E804C9">
        <w:t>The UE shall:</w:t>
      </w:r>
    </w:p>
    <w:p w14:paraId="41BC02DF" w14:textId="77777777" w:rsidR="009722D5" w:rsidRPr="00E804C9" w:rsidRDefault="009722D5" w:rsidP="009722D5">
      <w:pPr>
        <w:pStyle w:val="B1"/>
      </w:pPr>
      <w:r w:rsidRPr="00E804C9">
        <w:t>1&gt;</w:t>
      </w:r>
      <w:r w:rsidRPr="00E804C9">
        <w:tab/>
        <w:t xml:space="preserve">if the received </w:t>
      </w:r>
      <w:r w:rsidRPr="00E804C9">
        <w:rPr>
          <w:rFonts w:cs="Courier New"/>
          <w:i/>
          <w:szCs w:val="16"/>
        </w:rPr>
        <w:t>naics-Info</w:t>
      </w:r>
      <w:r w:rsidRPr="00E804C9">
        <w:rPr>
          <w:rFonts w:cs="Courier New"/>
          <w:szCs w:val="16"/>
        </w:rPr>
        <w:t xml:space="preserve"> </w:t>
      </w:r>
      <w:r w:rsidRPr="00E804C9">
        <w:rPr>
          <w:iCs/>
        </w:rPr>
        <w:t xml:space="preserve">is set to </w:t>
      </w:r>
      <w:r w:rsidRPr="00E804C9">
        <w:rPr>
          <w:i/>
          <w:iCs/>
        </w:rPr>
        <w:t>release</w:t>
      </w:r>
      <w:r w:rsidRPr="00E804C9">
        <w:rPr>
          <w:iCs/>
        </w:rPr>
        <w:t>:</w:t>
      </w:r>
    </w:p>
    <w:p w14:paraId="64C701B2" w14:textId="77777777" w:rsidR="009722D5" w:rsidRPr="00E804C9" w:rsidRDefault="009722D5" w:rsidP="009722D5">
      <w:pPr>
        <w:pStyle w:val="B2"/>
      </w:pPr>
      <w:r w:rsidRPr="00E804C9">
        <w:t>2&gt;</w:t>
      </w:r>
      <w:r w:rsidRPr="00E804C9">
        <w:tab/>
        <w:t>instruct lower layer to release all the NAICS neighbour cell information for the concerned cell, if previously configured;</w:t>
      </w:r>
    </w:p>
    <w:p w14:paraId="4198FDF4" w14:textId="77777777" w:rsidR="009722D5" w:rsidRPr="00E804C9" w:rsidRDefault="009722D5" w:rsidP="009722D5">
      <w:pPr>
        <w:pStyle w:val="B1"/>
      </w:pPr>
      <w:r w:rsidRPr="00E804C9">
        <w:t>1&gt;</w:t>
      </w:r>
      <w:r w:rsidRPr="00E804C9">
        <w:tab/>
        <w:t xml:space="preserve">if the received </w:t>
      </w:r>
      <w:r w:rsidRPr="00E804C9">
        <w:rPr>
          <w:rFonts w:cs="Courier New"/>
          <w:i/>
          <w:szCs w:val="16"/>
        </w:rPr>
        <w:t>naics-Info</w:t>
      </w:r>
      <w:r w:rsidRPr="00E804C9">
        <w:rPr>
          <w:rFonts w:cs="Courier New"/>
          <w:szCs w:val="16"/>
        </w:rPr>
        <w:t xml:space="preserve"> </w:t>
      </w:r>
      <w:r w:rsidRPr="00E804C9">
        <w:t xml:space="preserve">includes the </w:t>
      </w:r>
      <w:r w:rsidRPr="00E804C9">
        <w:rPr>
          <w:i/>
          <w:lang w:eastAsia="ko-KR"/>
        </w:rPr>
        <w:t>neighCells</w:t>
      </w:r>
      <w:r w:rsidRPr="00E804C9">
        <w:rPr>
          <w:i/>
          <w:snapToGrid w:val="0"/>
        </w:rPr>
        <w:t>ToRelease</w:t>
      </w:r>
      <w:r w:rsidRPr="00E804C9">
        <w:rPr>
          <w:i/>
        </w:rPr>
        <w:t>List-r12</w:t>
      </w:r>
      <w:r w:rsidRPr="00E804C9">
        <w:t>:</w:t>
      </w:r>
    </w:p>
    <w:p w14:paraId="25534FE3" w14:textId="77777777" w:rsidR="009722D5" w:rsidRPr="00E804C9" w:rsidRDefault="009722D5" w:rsidP="009722D5">
      <w:pPr>
        <w:pStyle w:val="B2"/>
      </w:pPr>
      <w:r w:rsidRPr="00E804C9">
        <w:t>2&gt;</w:t>
      </w:r>
      <w:r w:rsidRPr="00E804C9">
        <w:tab/>
        <w:t xml:space="preserve">for each </w:t>
      </w:r>
      <w:r w:rsidRPr="00E804C9">
        <w:rPr>
          <w:i/>
        </w:rPr>
        <w:t>physCellId-r12</w:t>
      </w:r>
      <w:r w:rsidRPr="00E804C9">
        <w:t xml:space="preserve"> value included in the </w:t>
      </w:r>
      <w:r w:rsidRPr="00E804C9">
        <w:rPr>
          <w:i/>
        </w:rPr>
        <w:t xml:space="preserve">neighCellsToReleaseList-r12 </w:t>
      </w:r>
      <w:r w:rsidRPr="00E804C9">
        <w:t>that is part of the current NAICS neighbour cell information of the concerned cell:</w:t>
      </w:r>
    </w:p>
    <w:p w14:paraId="082C6D91" w14:textId="77777777" w:rsidR="009722D5" w:rsidRPr="00E804C9" w:rsidRDefault="009722D5" w:rsidP="009722D5">
      <w:pPr>
        <w:pStyle w:val="B3"/>
        <w:rPr>
          <w:lang w:eastAsia="zh-CN"/>
        </w:rPr>
      </w:pPr>
      <w:r w:rsidRPr="00E804C9">
        <w:t>3&gt;</w:t>
      </w:r>
      <w:r w:rsidRPr="00E804C9">
        <w:tab/>
        <w:t>instruct lower layer to release the NAICS neighbour cell information for the concerned cell;</w:t>
      </w:r>
    </w:p>
    <w:p w14:paraId="2B740CB3" w14:textId="77777777" w:rsidR="009722D5" w:rsidRPr="00E804C9" w:rsidRDefault="009722D5" w:rsidP="009722D5">
      <w:pPr>
        <w:pStyle w:val="B1"/>
      </w:pPr>
      <w:r w:rsidRPr="00E804C9">
        <w:t>1&gt;</w:t>
      </w:r>
      <w:r w:rsidRPr="00E804C9">
        <w:tab/>
        <w:t xml:space="preserve">if the received </w:t>
      </w:r>
      <w:r w:rsidRPr="00E804C9">
        <w:rPr>
          <w:rFonts w:cs="Courier New"/>
          <w:i/>
          <w:szCs w:val="16"/>
        </w:rPr>
        <w:t>naics-Info</w:t>
      </w:r>
      <w:r w:rsidRPr="00E804C9">
        <w:rPr>
          <w:rFonts w:cs="Courier New"/>
          <w:szCs w:val="16"/>
        </w:rPr>
        <w:t xml:space="preserve"> </w:t>
      </w:r>
      <w:r w:rsidRPr="00E804C9">
        <w:t xml:space="preserve">includes the </w:t>
      </w:r>
      <w:r w:rsidRPr="00E804C9">
        <w:rPr>
          <w:i/>
          <w:lang w:eastAsia="ko-KR"/>
        </w:rPr>
        <w:t>NeighCellsToAddModList-r12</w:t>
      </w:r>
      <w:r w:rsidRPr="00E804C9">
        <w:t>:</w:t>
      </w:r>
    </w:p>
    <w:p w14:paraId="1E17EB46" w14:textId="77777777" w:rsidR="009722D5" w:rsidRPr="00E804C9" w:rsidRDefault="009722D5" w:rsidP="009722D5">
      <w:pPr>
        <w:pStyle w:val="B2"/>
      </w:pPr>
      <w:r w:rsidRPr="00E804C9">
        <w:t>2&gt;</w:t>
      </w:r>
      <w:r w:rsidRPr="00E804C9">
        <w:tab/>
        <w:t xml:space="preserve">for each </w:t>
      </w:r>
      <w:r w:rsidRPr="00E804C9">
        <w:rPr>
          <w:i/>
        </w:rPr>
        <w:t>physCellId-r12</w:t>
      </w:r>
      <w:r w:rsidRPr="00E804C9">
        <w:t xml:space="preserve"> value included in the </w:t>
      </w:r>
      <w:r w:rsidRPr="00E804C9">
        <w:rPr>
          <w:i/>
          <w:lang w:eastAsia="ko-KR"/>
        </w:rPr>
        <w:t>neighCells</w:t>
      </w:r>
      <w:r w:rsidRPr="00E804C9">
        <w:rPr>
          <w:i/>
          <w:snapToGrid w:val="0"/>
        </w:rPr>
        <w:t>ToAddModList-r12</w:t>
      </w:r>
      <w:r w:rsidRPr="00E804C9">
        <w:t xml:space="preserve"> that is not part of the current NAICS neighbour cell information of the concerned cell:</w:t>
      </w:r>
    </w:p>
    <w:p w14:paraId="16A99168" w14:textId="77777777" w:rsidR="009722D5" w:rsidRPr="00E804C9" w:rsidRDefault="009722D5" w:rsidP="009722D5">
      <w:pPr>
        <w:pStyle w:val="B3"/>
      </w:pPr>
      <w:r w:rsidRPr="00E804C9">
        <w:t>3&gt;</w:t>
      </w:r>
      <w:r w:rsidRPr="00E804C9">
        <w:tab/>
        <w:t>instruct lower layer to add the NAICS neighbour cell information for the concerned cell;</w:t>
      </w:r>
    </w:p>
    <w:p w14:paraId="023C065F" w14:textId="77777777" w:rsidR="009722D5" w:rsidRPr="00E804C9" w:rsidRDefault="009722D5" w:rsidP="009722D5">
      <w:pPr>
        <w:pStyle w:val="B2"/>
      </w:pPr>
      <w:r w:rsidRPr="00E804C9">
        <w:t>2&gt;</w:t>
      </w:r>
      <w:r w:rsidRPr="00E804C9">
        <w:tab/>
        <w:t xml:space="preserve">for each </w:t>
      </w:r>
      <w:r w:rsidRPr="00E804C9">
        <w:rPr>
          <w:i/>
        </w:rPr>
        <w:t>physCellId-r12</w:t>
      </w:r>
      <w:r w:rsidRPr="00E804C9">
        <w:t xml:space="preserve"> value included in the</w:t>
      </w:r>
      <w:r w:rsidRPr="00E804C9">
        <w:rPr>
          <w:i/>
          <w:lang w:eastAsia="ko-KR"/>
        </w:rPr>
        <w:t xml:space="preserve"> neighCells</w:t>
      </w:r>
      <w:r w:rsidRPr="00E804C9">
        <w:rPr>
          <w:i/>
          <w:snapToGrid w:val="0"/>
        </w:rPr>
        <w:t>ToAddModList-r12</w:t>
      </w:r>
      <w:r w:rsidRPr="00E804C9">
        <w:rPr>
          <w:i/>
        </w:rPr>
        <w:t xml:space="preserve"> </w:t>
      </w:r>
      <w:r w:rsidRPr="00E804C9">
        <w:t>that is part of the current NAICS neighbour cell information of the concerned cell:</w:t>
      </w:r>
    </w:p>
    <w:p w14:paraId="53CD17D8" w14:textId="77777777" w:rsidR="009722D5" w:rsidRPr="00E804C9" w:rsidRDefault="009722D5" w:rsidP="009722D5">
      <w:pPr>
        <w:pStyle w:val="B3"/>
      </w:pPr>
      <w:r w:rsidRPr="00E804C9">
        <w:t>3&gt;</w:t>
      </w:r>
      <w:r w:rsidRPr="00E804C9">
        <w:tab/>
        <w:t xml:space="preserve">instruct lower layer to modify the NAICS neighbour cell information in accordance with the received </w:t>
      </w:r>
      <w:r w:rsidRPr="00E804C9">
        <w:rPr>
          <w:i/>
        </w:rPr>
        <w:t>NeighCellsInfo</w:t>
      </w:r>
      <w:r w:rsidRPr="00E804C9">
        <w:t xml:space="preserve"> for the concerned cell;</w:t>
      </w:r>
    </w:p>
    <w:p w14:paraId="7E188F30" w14:textId="77777777" w:rsidR="009722D5" w:rsidRPr="00E804C9" w:rsidRDefault="009722D5" w:rsidP="009722D5">
      <w:pPr>
        <w:pStyle w:val="Heading4"/>
      </w:pPr>
      <w:bookmarkStart w:id="2242" w:name="_Toc20486854"/>
      <w:bookmarkStart w:id="2243" w:name="_Toc29342146"/>
      <w:bookmarkStart w:id="2244" w:name="_Toc29343285"/>
      <w:bookmarkStart w:id="2245" w:name="_Toc36566536"/>
      <w:bookmarkStart w:id="2246" w:name="_Toc36809950"/>
      <w:bookmarkStart w:id="2247" w:name="_Toc36846314"/>
      <w:bookmarkStart w:id="2248" w:name="_Toc36938967"/>
      <w:bookmarkStart w:id="2249" w:name="_Toc37081947"/>
      <w:bookmarkStart w:id="2250" w:name="_Toc46480574"/>
      <w:bookmarkStart w:id="2251" w:name="_Toc46481808"/>
      <w:bookmarkStart w:id="2252" w:name="_Toc46483042"/>
      <w:bookmarkStart w:id="2253" w:name="_Toc171494713"/>
      <w:r w:rsidRPr="00E804C9">
        <w:t>5.3.10.14</w:t>
      </w:r>
      <w:r w:rsidRPr="00E804C9">
        <w:tab/>
        <w:t>Void</w:t>
      </w:r>
      <w:bookmarkEnd w:id="2242"/>
      <w:bookmarkEnd w:id="2243"/>
      <w:bookmarkEnd w:id="2244"/>
      <w:bookmarkEnd w:id="2245"/>
      <w:bookmarkEnd w:id="2246"/>
      <w:bookmarkEnd w:id="2247"/>
      <w:bookmarkEnd w:id="2248"/>
      <w:bookmarkEnd w:id="2249"/>
      <w:bookmarkEnd w:id="2250"/>
      <w:bookmarkEnd w:id="2251"/>
      <w:bookmarkEnd w:id="2252"/>
      <w:bookmarkEnd w:id="2253"/>
    </w:p>
    <w:p w14:paraId="0F3A0D7E" w14:textId="77777777" w:rsidR="009722D5" w:rsidRPr="00E804C9" w:rsidRDefault="009722D5" w:rsidP="009722D5">
      <w:pPr>
        <w:pStyle w:val="Heading4"/>
      </w:pPr>
      <w:bookmarkStart w:id="2254" w:name="_Toc20486855"/>
      <w:bookmarkStart w:id="2255" w:name="_Toc29342147"/>
      <w:bookmarkStart w:id="2256" w:name="_Toc29343286"/>
      <w:bookmarkStart w:id="2257" w:name="_Toc36566537"/>
      <w:bookmarkStart w:id="2258" w:name="_Toc36809951"/>
      <w:bookmarkStart w:id="2259" w:name="_Toc36846315"/>
      <w:bookmarkStart w:id="2260" w:name="_Toc36938968"/>
      <w:bookmarkStart w:id="2261" w:name="_Toc37081948"/>
      <w:bookmarkStart w:id="2262" w:name="_Toc46480575"/>
      <w:bookmarkStart w:id="2263" w:name="_Toc46481809"/>
      <w:bookmarkStart w:id="2264" w:name="_Toc46483043"/>
      <w:bookmarkStart w:id="2265" w:name="_Toc171494714"/>
      <w:r w:rsidRPr="00E804C9">
        <w:t>5.3.10.15</w:t>
      </w:r>
      <w:r w:rsidRPr="00E804C9">
        <w:tab/>
        <w:t>Sidelink dedicated configuration</w:t>
      </w:r>
      <w:bookmarkEnd w:id="2254"/>
      <w:bookmarkEnd w:id="2255"/>
      <w:bookmarkEnd w:id="2256"/>
      <w:bookmarkEnd w:id="2257"/>
      <w:bookmarkEnd w:id="2258"/>
      <w:bookmarkEnd w:id="2259"/>
      <w:bookmarkEnd w:id="2260"/>
      <w:bookmarkEnd w:id="2261"/>
      <w:bookmarkEnd w:id="2262"/>
      <w:bookmarkEnd w:id="2263"/>
      <w:bookmarkEnd w:id="2264"/>
      <w:bookmarkEnd w:id="2265"/>
    </w:p>
    <w:p w14:paraId="4124415D" w14:textId="77777777" w:rsidR="009722D5" w:rsidRPr="00E804C9" w:rsidRDefault="009722D5" w:rsidP="009722D5">
      <w:r w:rsidRPr="00E804C9">
        <w:t>The UE shall:</w:t>
      </w:r>
    </w:p>
    <w:p w14:paraId="26EC552B" w14:textId="77777777" w:rsidR="009722D5" w:rsidRPr="00E804C9" w:rsidRDefault="009722D5" w:rsidP="009722D5">
      <w:pPr>
        <w:pStyle w:val="B1"/>
      </w:pPr>
      <w:r w:rsidRPr="00E804C9">
        <w:t>1&gt;</w:t>
      </w:r>
      <w:r w:rsidRPr="00E804C9">
        <w:tab/>
        <w:t xml:space="preserve">if the </w:t>
      </w:r>
      <w:r w:rsidRPr="00E804C9">
        <w:rPr>
          <w:i/>
        </w:rPr>
        <w:t>RRCConnectionReconfiguration</w:t>
      </w:r>
      <w:r w:rsidRPr="00E804C9">
        <w:t xml:space="preserve"> message includes the </w:t>
      </w:r>
      <w:r w:rsidRPr="00E804C9">
        <w:rPr>
          <w:i/>
        </w:rPr>
        <w:t>sl-CommConfig</w:t>
      </w:r>
      <w:r w:rsidRPr="00E804C9">
        <w:t>:</w:t>
      </w:r>
    </w:p>
    <w:p w14:paraId="538C17EE" w14:textId="77777777" w:rsidR="009722D5" w:rsidRPr="00E804C9" w:rsidRDefault="009722D5" w:rsidP="009722D5">
      <w:pPr>
        <w:pStyle w:val="B2"/>
      </w:pPr>
      <w:r w:rsidRPr="00E804C9">
        <w:t>2&gt;</w:t>
      </w:r>
      <w:r w:rsidRPr="00E804C9">
        <w:tab/>
        <w:t xml:space="preserve">if </w:t>
      </w:r>
      <w:r w:rsidRPr="00E804C9">
        <w:rPr>
          <w:i/>
        </w:rPr>
        <w:t>commTxResources</w:t>
      </w:r>
      <w:r w:rsidRPr="00E804C9">
        <w:t xml:space="preserve"> is included and set to </w:t>
      </w:r>
      <w:r w:rsidRPr="00E804C9">
        <w:rPr>
          <w:i/>
        </w:rPr>
        <w:t>setup</w:t>
      </w:r>
      <w:r w:rsidRPr="00E804C9">
        <w:t>:</w:t>
      </w:r>
    </w:p>
    <w:p w14:paraId="407EDFFA" w14:textId="77777777" w:rsidR="009722D5" w:rsidRPr="00E804C9" w:rsidRDefault="009722D5" w:rsidP="009722D5">
      <w:pPr>
        <w:pStyle w:val="B3"/>
      </w:pPr>
      <w:r w:rsidRPr="00E804C9">
        <w:lastRenderedPageBreak/>
        <w:t>3&gt;</w:t>
      </w:r>
      <w:r w:rsidRPr="00E804C9">
        <w:tab/>
        <w:t xml:space="preserve">from the next SC period use the resources indicated by </w:t>
      </w:r>
      <w:r w:rsidRPr="00E804C9">
        <w:rPr>
          <w:i/>
        </w:rPr>
        <w:t>commTxResources</w:t>
      </w:r>
      <w:r w:rsidRPr="00E804C9">
        <w:t xml:space="preserve"> for sidelink communication transmission, as specified in 5.10.4;</w:t>
      </w:r>
    </w:p>
    <w:p w14:paraId="5E633D7B" w14:textId="77777777" w:rsidR="009722D5" w:rsidRPr="00E804C9" w:rsidRDefault="009722D5" w:rsidP="009722D5">
      <w:pPr>
        <w:pStyle w:val="B2"/>
      </w:pPr>
      <w:r w:rsidRPr="00E804C9">
        <w:t>2&gt;</w:t>
      </w:r>
      <w:r w:rsidRPr="00E804C9">
        <w:tab/>
        <w:t xml:space="preserve">else if </w:t>
      </w:r>
      <w:r w:rsidRPr="00E804C9">
        <w:rPr>
          <w:i/>
        </w:rPr>
        <w:t>commTxResources</w:t>
      </w:r>
      <w:r w:rsidRPr="00E804C9">
        <w:t xml:space="preserve"> is included and set to </w:t>
      </w:r>
      <w:r w:rsidRPr="00E804C9">
        <w:rPr>
          <w:i/>
        </w:rPr>
        <w:t>release</w:t>
      </w:r>
      <w:r w:rsidRPr="00E804C9">
        <w:t>:</w:t>
      </w:r>
    </w:p>
    <w:p w14:paraId="203A7259" w14:textId="77777777" w:rsidR="009722D5" w:rsidRPr="00E804C9" w:rsidRDefault="009722D5" w:rsidP="009722D5">
      <w:pPr>
        <w:pStyle w:val="B3"/>
      </w:pPr>
      <w:r w:rsidRPr="00E804C9">
        <w:t>3&gt;</w:t>
      </w:r>
      <w:r w:rsidRPr="00E804C9">
        <w:tab/>
        <w:t xml:space="preserve">from the next SC period, release the resources allocated for sidelink communication transmission previously configured by </w:t>
      </w:r>
      <w:r w:rsidRPr="00E804C9">
        <w:rPr>
          <w:i/>
        </w:rPr>
        <w:t>commTxResources</w:t>
      </w:r>
      <w:r w:rsidRPr="00E804C9">
        <w:t>;</w:t>
      </w:r>
    </w:p>
    <w:p w14:paraId="7D4191ED" w14:textId="77777777" w:rsidR="009722D5" w:rsidRPr="00E804C9" w:rsidRDefault="009722D5" w:rsidP="009722D5">
      <w:pPr>
        <w:pStyle w:val="B1"/>
      </w:pPr>
      <w:r w:rsidRPr="00E804C9">
        <w:t>1&gt;</w:t>
      </w:r>
      <w:r w:rsidRPr="00E804C9">
        <w:tab/>
        <w:t xml:space="preserve">if the </w:t>
      </w:r>
      <w:r w:rsidRPr="00E804C9">
        <w:rPr>
          <w:i/>
        </w:rPr>
        <w:t>RRCConnectionReconfiguration</w:t>
      </w:r>
      <w:r w:rsidRPr="00E804C9">
        <w:t xml:space="preserve"> message includes the </w:t>
      </w:r>
      <w:r w:rsidRPr="00E804C9">
        <w:rPr>
          <w:i/>
        </w:rPr>
        <w:t>sl-DiscConfig</w:t>
      </w:r>
      <w:r w:rsidRPr="00E804C9">
        <w:t>:</w:t>
      </w:r>
    </w:p>
    <w:p w14:paraId="578829E2" w14:textId="77777777" w:rsidR="009722D5" w:rsidRPr="00E804C9" w:rsidRDefault="009722D5" w:rsidP="009722D5">
      <w:pPr>
        <w:pStyle w:val="B2"/>
      </w:pPr>
      <w:r w:rsidRPr="00E804C9">
        <w:t>2&gt;</w:t>
      </w:r>
      <w:r w:rsidRPr="00E804C9">
        <w:tab/>
        <w:t xml:space="preserve">if </w:t>
      </w:r>
      <w:r w:rsidRPr="00E804C9">
        <w:rPr>
          <w:i/>
        </w:rPr>
        <w:t>discTxResources</w:t>
      </w:r>
      <w:r w:rsidRPr="00E804C9">
        <w:t xml:space="preserve"> is included and set to </w:t>
      </w:r>
      <w:r w:rsidRPr="00E804C9">
        <w:rPr>
          <w:i/>
        </w:rPr>
        <w:t>setup</w:t>
      </w:r>
      <w:r w:rsidRPr="00E804C9">
        <w:t>:</w:t>
      </w:r>
    </w:p>
    <w:p w14:paraId="1DBB9573" w14:textId="77777777" w:rsidR="009722D5" w:rsidRPr="00E804C9" w:rsidRDefault="009722D5" w:rsidP="009722D5">
      <w:pPr>
        <w:pStyle w:val="B3"/>
      </w:pPr>
      <w:r w:rsidRPr="00E804C9">
        <w:t>3&gt;</w:t>
      </w:r>
      <w:r w:rsidRPr="00E804C9">
        <w:tab/>
        <w:t xml:space="preserve">from the next discovery period, as defined by </w:t>
      </w:r>
      <w:r w:rsidRPr="00E804C9">
        <w:rPr>
          <w:i/>
        </w:rPr>
        <w:t>discPeriod</w:t>
      </w:r>
      <w:r w:rsidRPr="00E804C9">
        <w:t xml:space="preserve">, use the resources indicated by </w:t>
      </w:r>
      <w:r w:rsidRPr="00E804C9">
        <w:rPr>
          <w:i/>
        </w:rPr>
        <w:t>discTxResources</w:t>
      </w:r>
      <w:r w:rsidRPr="00E804C9">
        <w:t xml:space="preserve"> for sidelink discovery announcement, as specified in 5.10.6;</w:t>
      </w:r>
    </w:p>
    <w:p w14:paraId="40612828" w14:textId="77777777" w:rsidR="009722D5" w:rsidRPr="00E804C9" w:rsidRDefault="009722D5" w:rsidP="009722D5">
      <w:pPr>
        <w:pStyle w:val="B2"/>
      </w:pPr>
      <w:r w:rsidRPr="00E804C9">
        <w:t>2&gt;</w:t>
      </w:r>
      <w:r w:rsidRPr="00E804C9">
        <w:tab/>
        <w:t xml:space="preserve">else if </w:t>
      </w:r>
      <w:r w:rsidRPr="00E804C9">
        <w:rPr>
          <w:i/>
        </w:rPr>
        <w:t>discTxResources</w:t>
      </w:r>
      <w:r w:rsidRPr="00E804C9">
        <w:t xml:space="preserve"> is included and set to </w:t>
      </w:r>
      <w:r w:rsidRPr="00E804C9">
        <w:rPr>
          <w:i/>
        </w:rPr>
        <w:t>release</w:t>
      </w:r>
      <w:r w:rsidRPr="00E804C9">
        <w:t>:</w:t>
      </w:r>
    </w:p>
    <w:p w14:paraId="6A4E5607" w14:textId="77777777" w:rsidR="009722D5" w:rsidRPr="00E804C9" w:rsidRDefault="009722D5" w:rsidP="009722D5">
      <w:pPr>
        <w:pStyle w:val="B3"/>
      </w:pPr>
      <w:r w:rsidRPr="00E804C9">
        <w:t>3&gt;</w:t>
      </w:r>
      <w:r w:rsidRPr="00E804C9">
        <w:tab/>
        <w:t xml:space="preserve">from the next discovery period, as defined by </w:t>
      </w:r>
      <w:r w:rsidRPr="00E804C9">
        <w:rPr>
          <w:i/>
        </w:rPr>
        <w:t>discPeriod</w:t>
      </w:r>
      <w:r w:rsidRPr="00E804C9">
        <w:t xml:space="preserve">, release the resources allocated for sidelink discovery announcement previously configured by </w:t>
      </w:r>
      <w:r w:rsidRPr="00E804C9">
        <w:rPr>
          <w:i/>
        </w:rPr>
        <w:t>discTxResources</w:t>
      </w:r>
      <w:r w:rsidRPr="00E804C9">
        <w:t>;</w:t>
      </w:r>
    </w:p>
    <w:p w14:paraId="5A474007" w14:textId="77777777" w:rsidR="009722D5" w:rsidRPr="00E804C9" w:rsidRDefault="009722D5" w:rsidP="009722D5">
      <w:pPr>
        <w:pStyle w:val="B2"/>
        <w:rPr>
          <w:lang w:eastAsia="zh-CN"/>
        </w:rPr>
      </w:pPr>
      <w:r w:rsidRPr="00E804C9">
        <w:rPr>
          <w:lang w:eastAsia="zh-CN"/>
        </w:rPr>
        <w:t>2&gt;</w:t>
      </w:r>
      <w:r w:rsidRPr="00E804C9">
        <w:rPr>
          <w:lang w:eastAsia="zh-CN"/>
        </w:rPr>
        <w:tab/>
        <w:t xml:space="preserve">if </w:t>
      </w:r>
      <w:r w:rsidRPr="00E804C9">
        <w:rPr>
          <w:i/>
          <w:lang w:eastAsia="zh-CN"/>
        </w:rPr>
        <w:t>discTxResourcesPS</w:t>
      </w:r>
      <w:r w:rsidRPr="00E804C9">
        <w:rPr>
          <w:lang w:eastAsia="zh-CN"/>
        </w:rPr>
        <w:t xml:space="preserve"> is included and set to </w:t>
      </w:r>
      <w:r w:rsidRPr="00E804C9">
        <w:rPr>
          <w:i/>
          <w:lang w:eastAsia="zh-CN"/>
        </w:rPr>
        <w:t>setup</w:t>
      </w:r>
      <w:r w:rsidRPr="00E804C9">
        <w:rPr>
          <w:lang w:eastAsia="zh-CN"/>
        </w:rPr>
        <w:t>:</w:t>
      </w:r>
    </w:p>
    <w:p w14:paraId="7A70458D" w14:textId="77777777" w:rsidR="009722D5" w:rsidRPr="00E804C9" w:rsidRDefault="009722D5" w:rsidP="009722D5">
      <w:pPr>
        <w:pStyle w:val="B3"/>
        <w:rPr>
          <w:lang w:eastAsia="zh-CN"/>
        </w:rPr>
      </w:pPr>
      <w:r w:rsidRPr="00E804C9">
        <w:rPr>
          <w:lang w:eastAsia="zh-CN"/>
        </w:rPr>
        <w:t>3&gt;</w:t>
      </w:r>
      <w:r w:rsidRPr="00E804C9">
        <w:rPr>
          <w:lang w:eastAsia="zh-CN"/>
        </w:rPr>
        <w:tab/>
        <w:t xml:space="preserve">from the next discovery period, as defined by </w:t>
      </w:r>
      <w:r w:rsidRPr="00E804C9">
        <w:rPr>
          <w:i/>
          <w:lang w:eastAsia="zh-CN"/>
        </w:rPr>
        <w:t>discPeriod</w:t>
      </w:r>
      <w:r w:rsidRPr="00E804C9">
        <w:rPr>
          <w:lang w:eastAsia="zh-CN"/>
        </w:rPr>
        <w:t xml:space="preserve">, use the resources indicated by </w:t>
      </w:r>
      <w:r w:rsidRPr="00E804C9">
        <w:rPr>
          <w:i/>
          <w:lang w:eastAsia="zh-CN"/>
        </w:rPr>
        <w:t>discTxResourcesPS</w:t>
      </w:r>
      <w:r w:rsidRPr="00E804C9">
        <w:rPr>
          <w:lang w:eastAsia="zh-CN"/>
        </w:rPr>
        <w:t xml:space="preserve"> for sidelink discovery announcement, as specified in 5.10.6;</w:t>
      </w:r>
    </w:p>
    <w:p w14:paraId="40291979" w14:textId="77777777" w:rsidR="009722D5" w:rsidRPr="00E804C9" w:rsidRDefault="009722D5" w:rsidP="009722D5">
      <w:pPr>
        <w:pStyle w:val="B2"/>
        <w:rPr>
          <w:lang w:eastAsia="zh-CN"/>
        </w:rPr>
      </w:pPr>
      <w:r w:rsidRPr="00E804C9">
        <w:rPr>
          <w:lang w:eastAsia="zh-CN"/>
        </w:rPr>
        <w:t>2&gt;</w:t>
      </w:r>
      <w:r w:rsidRPr="00E804C9">
        <w:rPr>
          <w:lang w:eastAsia="zh-CN"/>
        </w:rPr>
        <w:tab/>
        <w:t xml:space="preserve">else if </w:t>
      </w:r>
      <w:r w:rsidRPr="00E804C9">
        <w:rPr>
          <w:i/>
          <w:lang w:eastAsia="zh-CN"/>
        </w:rPr>
        <w:t>discTxResourcesPS</w:t>
      </w:r>
      <w:r w:rsidRPr="00E804C9">
        <w:rPr>
          <w:lang w:eastAsia="zh-CN"/>
        </w:rPr>
        <w:t xml:space="preserve"> is included and set to </w:t>
      </w:r>
      <w:r w:rsidRPr="00E804C9">
        <w:rPr>
          <w:i/>
          <w:lang w:eastAsia="zh-CN"/>
        </w:rPr>
        <w:t>release</w:t>
      </w:r>
      <w:r w:rsidRPr="00E804C9">
        <w:rPr>
          <w:lang w:eastAsia="zh-CN"/>
        </w:rPr>
        <w:t>:</w:t>
      </w:r>
    </w:p>
    <w:p w14:paraId="03C31C7D" w14:textId="77777777" w:rsidR="009722D5" w:rsidRPr="00E804C9" w:rsidRDefault="009722D5" w:rsidP="009722D5">
      <w:pPr>
        <w:pStyle w:val="B3"/>
        <w:rPr>
          <w:lang w:eastAsia="zh-CN"/>
        </w:rPr>
      </w:pPr>
      <w:r w:rsidRPr="00E804C9">
        <w:rPr>
          <w:lang w:eastAsia="zh-CN"/>
        </w:rPr>
        <w:t>3&gt;</w:t>
      </w:r>
      <w:r w:rsidRPr="00E804C9">
        <w:rPr>
          <w:lang w:eastAsia="zh-CN"/>
        </w:rPr>
        <w:tab/>
        <w:t xml:space="preserve">from the next discovery period, as defined by </w:t>
      </w:r>
      <w:r w:rsidRPr="00E804C9">
        <w:rPr>
          <w:i/>
          <w:lang w:eastAsia="zh-CN"/>
        </w:rPr>
        <w:t>discPeriod</w:t>
      </w:r>
      <w:r w:rsidRPr="00E804C9">
        <w:rPr>
          <w:lang w:eastAsia="zh-CN"/>
        </w:rPr>
        <w:t xml:space="preserve">, release the resources allocated for sidelink discovery announcement previously configured by </w:t>
      </w:r>
      <w:r w:rsidRPr="00E804C9">
        <w:rPr>
          <w:i/>
          <w:lang w:eastAsia="zh-CN"/>
        </w:rPr>
        <w:t>discTxResourcesPS</w:t>
      </w:r>
      <w:r w:rsidRPr="00E804C9">
        <w:rPr>
          <w:lang w:eastAsia="zh-CN"/>
        </w:rPr>
        <w:t>;</w:t>
      </w:r>
    </w:p>
    <w:p w14:paraId="6F289F9B" w14:textId="77777777" w:rsidR="009722D5" w:rsidRPr="00E804C9" w:rsidRDefault="009722D5" w:rsidP="009722D5">
      <w:pPr>
        <w:pStyle w:val="B2"/>
        <w:rPr>
          <w:lang w:eastAsia="zh-CN"/>
        </w:rPr>
      </w:pPr>
      <w:r w:rsidRPr="00E804C9">
        <w:rPr>
          <w:lang w:eastAsia="zh-CN"/>
        </w:rPr>
        <w:t>2&gt;</w:t>
      </w:r>
      <w:r w:rsidRPr="00E804C9">
        <w:rPr>
          <w:lang w:eastAsia="zh-CN"/>
        </w:rPr>
        <w:tab/>
        <w:t xml:space="preserve">if </w:t>
      </w:r>
      <w:r w:rsidRPr="00E804C9">
        <w:rPr>
          <w:i/>
          <w:lang w:eastAsia="zh-CN"/>
        </w:rPr>
        <w:t>discTxInterFreqInfo</w:t>
      </w:r>
      <w:r w:rsidRPr="00E804C9">
        <w:rPr>
          <w:lang w:eastAsia="zh-CN"/>
        </w:rPr>
        <w:t xml:space="preserve"> is included and set to </w:t>
      </w:r>
      <w:r w:rsidRPr="00E804C9">
        <w:rPr>
          <w:i/>
          <w:lang w:eastAsia="zh-CN"/>
        </w:rPr>
        <w:t>setup</w:t>
      </w:r>
      <w:r w:rsidRPr="00E804C9">
        <w:rPr>
          <w:lang w:eastAsia="zh-CN"/>
        </w:rPr>
        <w:t>:</w:t>
      </w:r>
    </w:p>
    <w:p w14:paraId="047FDFFE" w14:textId="77777777" w:rsidR="009722D5" w:rsidRPr="00E804C9" w:rsidRDefault="009722D5" w:rsidP="009722D5">
      <w:pPr>
        <w:pStyle w:val="B3"/>
        <w:rPr>
          <w:lang w:eastAsia="zh-CN"/>
        </w:rPr>
      </w:pPr>
      <w:r w:rsidRPr="00E804C9">
        <w:rPr>
          <w:lang w:eastAsia="zh-CN"/>
        </w:rPr>
        <w:t>3&gt;</w:t>
      </w:r>
      <w:r w:rsidRPr="00E804C9">
        <w:rPr>
          <w:lang w:eastAsia="zh-CN"/>
        </w:rPr>
        <w:tab/>
        <w:t xml:space="preserve">from the next discovery period, as defined by </w:t>
      </w:r>
      <w:r w:rsidRPr="00E804C9">
        <w:rPr>
          <w:i/>
          <w:lang w:eastAsia="zh-CN"/>
        </w:rPr>
        <w:t>discPeriod</w:t>
      </w:r>
      <w:r w:rsidRPr="00E804C9">
        <w:rPr>
          <w:lang w:eastAsia="zh-CN"/>
        </w:rPr>
        <w:t xml:space="preserve">, use the resources indicated by </w:t>
      </w:r>
      <w:r w:rsidRPr="00E804C9">
        <w:rPr>
          <w:i/>
          <w:lang w:eastAsia="zh-CN"/>
        </w:rPr>
        <w:t>discTxInterFreqInfo</w:t>
      </w:r>
      <w:r w:rsidRPr="00E804C9">
        <w:rPr>
          <w:lang w:eastAsia="zh-CN"/>
        </w:rPr>
        <w:t xml:space="preserve"> for sidelink discovery announcement, as specified in 5.10.6;</w:t>
      </w:r>
    </w:p>
    <w:p w14:paraId="38C0CF4B" w14:textId="77777777" w:rsidR="009722D5" w:rsidRPr="00E804C9" w:rsidRDefault="009722D5" w:rsidP="009722D5">
      <w:pPr>
        <w:pStyle w:val="B2"/>
        <w:rPr>
          <w:lang w:eastAsia="zh-CN"/>
        </w:rPr>
      </w:pPr>
      <w:r w:rsidRPr="00E804C9">
        <w:rPr>
          <w:lang w:eastAsia="zh-CN"/>
        </w:rPr>
        <w:t>2&gt;</w:t>
      </w:r>
      <w:r w:rsidRPr="00E804C9">
        <w:rPr>
          <w:lang w:eastAsia="zh-CN"/>
        </w:rPr>
        <w:tab/>
        <w:t xml:space="preserve">else if </w:t>
      </w:r>
      <w:r w:rsidRPr="00E804C9">
        <w:rPr>
          <w:i/>
          <w:lang w:eastAsia="zh-CN"/>
        </w:rPr>
        <w:t>discTxInterFreqInfo</w:t>
      </w:r>
      <w:r w:rsidRPr="00E804C9">
        <w:rPr>
          <w:lang w:eastAsia="zh-CN"/>
        </w:rPr>
        <w:t xml:space="preserve"> is included and set to </w:t>
      </w:r>
      <w:r w:rsidRPr="00E804C9">
        <w:rPr>
          <w:i/>
          <w:lang w:eastAsia="zh-CN"/>
        </w:rPr>
        <w:t>release</w:t>
      </w:r>
      <w:r w:rsidRPr="00E804C9">
        <w:rPr>
          <w:lang w:eastAsia="zh-CN"/>
        </w:rPr>
        <w:t>:</w:t>
      </w:r>
    </w:p>
    <w:p w14:paraId="57DD36AD" w14:textId="77777777" w:rsidR="009722D5" w:rsidRPr="00E804C9" w:rsidRDefault="009722D5" w:rsidP="009722D5">
      <w:pPr>
        <w:pStyle w:val="B3"/>
        <w:rPr>
          <w:lang w:eastAsia="zh-CN"/>
        </w:rPr>
      </w:pPr>
      <w:r w:rsidRPr="00E804C9">
        <w:rPr>
          <w:lang w:eastAsia="zh-CN"/>
        </w:rPr>
        <w:t>3&gt;</w:t>
      </w:r>
      <w:r w:rsidRPr="00E804C9">
        <w:rPr>
          <w:lang w:eastAsia="zh-CN"/>
        </w:rPr>
        <w:tab/>
        <w:t xml:space="preserve">from the next discovery period, as defined by </w:t>
      </w:r>
      <w:r w:rsidRPr="00E804C9">
        <w:rPr>
          <w:i/>
          <w:lang w:eastAsia="zh-CN"/>
        </w:rPr>
        <w:t>discPeriod</w:t>
      </w:r>
      <w:r w:rsidRPr="00E804C9">
        <w:rPr>
          <w:lang w:eastAsia="zh-CN"/>
        </w:rPr>
        <w:t xml:space="preserve">, release the resources allocated for sidelink discovery announcement previously configured by </w:t>
      </w:r>
      <w:r w:rsidRPr="00E804C9">
        <w:rPr>
          <w:i/>
          <w:lang w:eastAsia="zh-CN"/>
        </w:rPr>
        <w:t>discTxInterFreqInfo</w:t>
      </w:r>
      <w:r w:rsidRPr="00E804C9">
        <w:rPr>
          <w:lang w:eastAsia="zh-CN"/>
        </w:rPr>
        <w:t>;</w:t>
      </w:r>
    </w:p>
    <w:p w14:paraId="5C878128" w14:textId="77777777" w:rsidR="009722D5" w:rsidRPr="00E804C9" w:rsidRDefault="009722D5" w:rsidP="009722D5">
      <w:pPr>
        <w:pStyle w:val="B2"/>
        <w:rPr>
          <w:lang w:eastAsia="zh-CN"/>
        </w:rPr>
      </w:pPr>
      <w:r w:rsidRPr="00E804C9">
        <w:rPr>
          <w:lang w:eastAsia="zh-CN"/>
        </w:rPr>
        <w:t>2&gt;</w:t>
      </w:r>
      <w:r w:rsidRPr="00E804C9">
        <w:rPr>
          <w:lang w:eastAsia="zh-CN"/>
        </w:rPr>
        <w:tab/>
        <w:t xml:space="preserve">if </w:t>
      </w:r>
      <w:r w:rsidRPr="00E804C9">
        <w:rPr>
          <w:i/>
          <w:lang w:eastAsia="zh-CN"/>
        </w:rPr>
        <w:t>discRxGapConfig</w:t>
      </w:r>
      <w:r w:rsidRPr="00E804C9">
        <w:rPr>
          <w:lang w:eastAsia="zh-CN"/>
        </w:rPr>
        <w:t xml:space="preserve"> is included and set to </w:t>
      </w:r>
      <w:r w:rsidRPr="00E804C9">
        <w:rPr>
          <w:i/>
          <w:lang w:eastAsia="zh-CN"/>
        </w:rPr>
        <w:t>setup</w:t>
      </w:r>
      <w:r w:rsidRPr="00E804C9">
        <w:rPr>
          <w:lang w:eastAsia="zh-CN"/>
        </w:rPr>
        <w:t>:</w:t>
      </w:r>
    </w:p>
    <w:p w14:paraId="5572D477" w14:textId="77777777" w:rsidR="009722D5" w:rsidRPr="00E804C9" w:rsidRDefault="009722D5" w:rsidP="009722D5">
      <w:pPr>
        <w:pStyle w:val="B3"/>
        <w:rPr>
          <w:lang w:eastAsia="zh-CN"/>
        </w:rPr>
      </w:pPr>
      <w:r w:rsidRPr="00E804C9">
        <w:rPr>
          <w:lang w:eastAsia="zh-CN"/>
        </w:rPr>
        <w:t>3&gt;</w:t>
      </w:r>
      <w:r w:rsidRPr="00E804C9">
        <w:rPr>
          <w:lang w:eastAsia="zh-CN"/>
        </w:rPr>
        <w:tab/>
        <w:t xml:space="preserve">from the next gap period, as defined by </w:t>
      </w:r>
      <w:r w:rsidRPr="00E804C9">
        <w:rPr>
          <w:i/>
          <w:lang w:eastAsia="zh-CN"/>
        </w:rPr>
        <w:t>gapPeriod</w:t>
      </w:r>
      <w:r w:rsidRPr="00E804C9">
        <w:rPr>
          <w:lang w:eastAsia="zh-CN"/>
        </w:rPr>
        <w:t xml:space="preserve">, use the gaps indicated by </w:t>
      </w:r>
      <w:r w:rsidRPr="00E804C9">
        <w:rPr>
          <w:i/>
          <w:lang w:eastAsia="zh-CN"/>
        </w:rPr>
        <w:t>discRxGapConfig</w:t>
      </w:r>
      <w:r w:rsidRPr="00E804C9">
        <w:rPr>
          <w:lang w:eastAsia="zh-CN"/>
        </w:rPr>
        <w:t xml:space="preserve"> for sidelink discovery monitoring, as specified in 5.10.5;</w:t>
      </w:r>
    </w:p>
    <w:p w14:paraId="314DB984" w14:textId="77777777" w:rsidR="009722D5" w:rsidRPr="00E804C9" w:rsidRDefault="009722D5" w:rsidP="009722D5">
      <w:pPr>
        <w:pStyle w:val="B2"/>
        <w:rPr>
          <w:lang w:eastAsia="zh-CN"/>
        </w:rPr>
      </w:pPr>
      <w:r w:rsidRPr="00E804C9">
        <w:rPr>
          <w:lang w:eastAsia="zh-CN"/>
        </w:rPr>
        <w:t>2&gt;</w:t>
      </w:r>
      <w:r w:rsidRPr="00E804C9">
        <w:rPr>
          <w:lang w:eastAsia="zh-CN"/>
        </w:rPr>
        <w:tab/>
        <w:t xml:space="preserve">else if </w:t>
      </w:r>
      <w:r w:rsidRPr="00E804C9">
        <w:rPr>
          <w:i/>
          <w:lang w:eastAsia="zh-CN"/>
        </w:rPr>
        <w:t>discRxGapConfig</w:t>
      </w:r>
      <w:r w:rsidRPr="00E804C9">
        <w:rPr>
          <w:lang w:eastAsia="zh-CN"/>
        </w:rPr>
        <w:t xml:space="preserve"> is included and set to </w:t>
      </w:r>
      <w:r w:rsidRPr="00E804C9">
        <w:rPr>
          <w:i/>
          <w:lang w:eastAsia="zh-CN"/>
        </w:rPr>
        <w:t>release</w:t>
      </w:r>
      <w:r w:rsidRPr="00E804C9">
        <w:rPr>
          <w:lang w:eastAsia="zh-CN"/>
        </w:rPr>
        <w:t>:</w:t>
      </w:r>
    </w:p>
    <w:p w14:paraId="0DD2C018" w14:textId="77777777" w:rsidR="009722D5" w:rsidRPr="00E804C9" w:rsidRDefault="009722D5" w:rsidP="009722D5">
      <w:pPr>
        <w:pStyle w:val="B3"/>
        <w:rPr>
          <w:lang w:eastAsia="zh-CN"/>
        </w:rPr>
      </w:pPr>
      <w:r w:rsidRPr="00E804C9">
        <w:rPr>
          <w:lang w:eastAsia="zh-CN"/>
        </w:rPr>
        <w:t>3&gt;</w:t>
      </w:r>
      <w:r w:rsidRPr="00E804C9">
        <w:rPr>
          <w:lang w:eastAsia="zh-CN"/>
        </w:rPr>
        <w:tab/>
        <w:t xml:space="preserve">from the next gap period, as defined by </w:t>
      </w:r>
      <w:r w:rsidRPr="00E804C9">
        <w:rPr>
          <w:i/>
          <w:lang w:eastAsia="zh-CN"/>
        </w:rPr>
        <w:t>gapPeriod</w:t>
      </w:r>
      <w:r w:rsidRPr="00E804C9">
        <w:rPr>
          <w:lang w:eastAsia="zh-CN"/>
        </w:rPr>
        <w:t xml:space="preserve">, release the gaps configured for sidelink discovery monitoring previously configured by </w:t>
      </w:r>
      <w:r w:rsidRPr="00E804C9">
        <w:rPr>
          <w:i/>
          <w:lang w:eastAsia="zh-CN"/>
        </w:rPr>
        <w:t>discRxGapConfig</w:t>
      </w:r>
      <w:r w:rsidRPr="00E804C9">
        <w:rPr>
          <w:lang w:eastAsia="zh-CN"/>
        </w:rPr>
        <w:t>;</w:t>
      </w:r>
    </w:p>
    <w:p w14:paraId="6920029A" w14:textId="77777777" w:rsidR="009722D5" w:rsidRPr="00E804C9" w:rsidRDefault="009722D5" w:rsidP="009722D5">
      <w:pPr>
        <w:pStyle w:val="B2"/>
        <w:rPr>
          <w:lang w:eastAsia="zh-CN"/>
        </w:rPr>
      </w:pPr>
      <w:r w:rsidRPr="00E804C9">
        <w:rPr>
          <w:lang w:eastAsia="zh-CN"/>
        </w:rPr>
        <w:t>2&gt;</w:t>
      </w:r>
      <w:r w:rsidRPr="00E804C9">
        <w:rPr>
          <w:lang w:eastAsia="zh-CN"/>
        </w:rPr>
        <w:tab/>
        <w:t xml:space="preserve">if </w:t>
      </w:r>
      <w:r w:rsidRPr="00E804C9">
        <w:rPr>
          <w:i/>
          <w:lang w:eastAsia="zh-CN"/>
        </w:rPr>
        <w:t>discTxGapConfig</w:t>
      </w:r>
      <w:r w:rsidRPr="00E804C9">
        <w:rPr>
          <w:lang w:eastAsia="zh-CN"/>
        </w:rPr>
        <w:t xml:space="preserve"> is included and set to </w:t>
      </w:r>
      <w:r w:rsidRPr="00E804C9">
        <w:rPr>
          <w:i/>
          <w:lang w:eastAsia="zh-CN"/>
        </w:rPr>
        <w:t>setup</w:t>
      </w:r>
      <w:r w:rsidRPr="00E804C9">
        <w:rPr>
          <w:lang w:eastAsia="zh-CN"/>
        </w:rPr>
        <w:t>:</w:t>
      </w:r>
    </w:p>
    <w:p w14:paraId="0C10BC65" w14:textId="77777777" w:rsidR="009722D5" w:rsidRPr="00E804C9" w:rsidRDefault="009722D5" w:rsidP="009722D5">
      <w:pPr>
        <w:pStyle w:val="B3"/>
        <w:rPr>
          <w:lang w:eastAsia="zh-CN"/>
        </w:rPr>
      </w:pPr>
      <w:r w:rsidRPr="00E804C9">
        <w:rPr>
          <w:lang w:eastAsia="zh-CN"/>
        </w:rPr>
        <w:t>3&gt;</w:t>
      </w:r>
      <w:r w:rsidRPr="00E804C9">
        <w:rPr>
          <w:lang w:eastAsia="zh-CN"/>
        </w:rPr>
        <w:tab/>
        <w:t xml:space="preserve">from the next gap period, as defined by </w:t>
      </w:r>
      <w:r w:rsidRPr="00E804C9">
        <w:rPr>
          <w:i/>
          <w:lang w:eastAsia="zh-CN"/>
        </w:rPr>
        <w:t>gapPeriod</w:t>
      </w:r>
      <w:r w:rsidRPr="00E804C9">
        <w:rPr>
          <w:lang w:eastAsia="zh-CN"/>
        </w:rPr>
        <w:t xml:space="preserve">, use the gaps indicated by </w:t>
      </w:r>
      <w:r w:rsidRPr="00E804C9">
        <w:rPr>
          <w:i/>
          <w:lang w:eastAsia="zh-CN"/>
        </w:rPr>
        <w:t>discTxGapConfig</w:t>
      </w:r>
      <w:r w:rsidRPr="00E804C9">
        <w:rPr>
          <w:lang w:eastAsia="zh-CN"/>
        </w:rPr>
        <w:t xml:space="preserve"> for sidelink discovery announcement, as specified in 5.10.6;</w:t>
      </w:r>
    </w:p>
    <w:p w14:paraId="79181820" w14:textId="77777777" w:rsidR="009722D5" w:rsidRPr="00E804C9" w:rsidRDefault="009722D5" w:rsidP="009722D5">
      <w:pPr>
        <w:pStyle w:val="B2"/>
        <w:rPr>
          <w:lang w:eastAsia="zh-CN"/>
        </w:rPr>
      </w:pPr>
      <w:r w:rsidRPr="00E804C9">
        <w:rPr>
          <w:lang w:eastAsia="zh-CN"/>
        </w:rPr>
        <w:t>2&gt;</w:t>
      </w:r>
      <w:r w:rsidRPr="00E804C9">
        <w:rPr>
          <w:lang w:eastAsia="zh-CN"/>
        </w:rPr>
        <w:tab/>
        <w:t xml:space="preserve">else if </w:t>
      </w:r>
      <w:r w:rsidRPr="00E804C9">
        <w:rPr>
          <w:i/>
          <w:lang w:eastAsia="zh-CN"/>
        </w:rPr>
        <w:t>discTxGapConfig</w:t>
      </w:r>
      <w:r w:rsidRPr="00E804C9">
        <w:rPr>
          <w:lang w:eastAsia="zh-CN"/>
        </w:rPr>
        <w:t xml:space="preserve"> is included and set to </w:t>
      </w:r>
      <w:r w:rsidRPr="00E804C9">
        <w:rPr>
          <w:i/>
          <w:lang w:eastAsia="zh-CN"/>
        </w:rPr>
        <w:t>release</w:t>
      </w:r>
      <w:r w:rsidRPr="00E804C9">
        <w:rPr>
          <w:lang w:eastAsia="zh-CN"/>
        </w:rPr>
        <w:t>:</w:t>
      </w:r>
    </w:p>
    <w:p w14:paraId="2C626EA0" w14:textId="77777777" w:rsidR="009722D5" w:rsidRPr="00E804C9" w:rsidRDefault="009722D5" w:rsidP="009722D5">
      <w:pPr>
        <w:pStyle w:val="B3"/>
        <w:rPr>
          <w:lang w:eastAsia="zh-CN"/>
        </w:rPr>
      </w:pPr>
      <w:r w:rsidRPr="00E804C9">
        <w:rPr>
          <w:lang w:eastAsia="zh-CN"/>
        </w:rPr>
        <w:t>3&gt;</w:t>
      </w:r>
      <w:r w:rsidRPr="00E804C9">
        <w:rPr>
          <w:lang w:eastAsia="zh-CN"/>
        </w:rPr>
        <w:tab/>
        <w:t xml:space="preserve">from the next gap period, as defined by </w:t>
      </w:r>
      <w:r w:rsidRPr="00E804C9">
        <w:rPr>
          <w:i/>
          <w:lang w:eastAsia="zh-CN"/>
        </w:rPr>
        <w:t>gapPeriod</w:t>
      </w:r>
      <w:r w:rsidRPr="00E804C9">
        <w:rPr>
          <w:lang w:eastAsia="zh-CN"/>
        </w:rPr>
        <w:t xml:space="preserve">, release the gaps configured for sidelink discovery announcement previously configured by </w:t>
      </w:r>
      <w:r w:rsidRPr="00E804C9">
        <w:rPr>
          <w:i/>
          <w:lang w:eastAsia="zh-CN"/>
        </w:rPr>
        <w:t>discTxGapConfig</w:t>
      </w:r>
      <w:r w:rsidRPr="00E804C9">
        <w:rPr>
          <w:lang w:eastAsia="zh-CN"/>
        </w:rPr>
        <w:t>;</w:t>
      </w:r>
    </w:p>
    <w:p w14:paraId="573AB249" w14:textId="77777777" w:rsidR="009722D5" w:rsidRPr="00E804C9" w:rsidRDefault="009722D5" w:rsidP="009722D5">
      <w:pPr>
        <w:pStyle w:val="B2"/>
        <w:rPr>
          <w:lang w:eastAsia="en-GB"/>
        </w:rPr>
      </w:pPr>
      <w:r w:rsidRPr="00E804C9">
        <w:rPr>
          <w:lang w:eastAsia="en-GB"/>
        </w:rPr>
        <w:t>2&gt;</w:t>
      </w:r>
      <w:r w:rsidRPr="00E804C9">
        <w:rPr>
          <w:lang w:eastAsia="en-GB"/>
        </w:rPr>
        <w:tab/>
        <w:t xml:space="preserve">if </w:t>
      </w:r>
      <w:r w:rsidRPr="00E804C9">
        <w:rPr>
          <w:i/>
          <w:lang w:eastAsia="ko-KR"/>
        </w:rPr>
        <w:t>discSysInfoToReportConfig</w:t>
      </w:r>
      <w:r w:rsidRPr="00E804C9">
        <w:rPr>
          <w:lang w:eastAsia="en-GB"/>
        </w:rPr>
        <w:t xml:space="preserve"> is included</w:t>
      </w:r>
      <w:r w:rsidRPr="00E804C9">
        <w:rPr>
          <w:lang w:eastAsia="ko-KR"/>
        </w:rPr>
        <w:t xml:space="preserve"> and set to </w:t>
      </w:r>
      <w:r w:rsidRPr="00E804C9">
        <w:rPr>
          <w:i/>
          <w:lang w:eastAsia="ko-KR"/>
        </w:rPr>
        <w:t>setup</w:t>
      </w:r>
      <w:r w:rsidRPr="00E804C9">
        <w:rPr>
          <w:lang w:eastAsia="en-GB"/>
        </w:rPr>
        <w:t>:</w:t>
      </w:r>
    </w:p>
    <w:p w14:paraId="01D68346" w14:textId="77777777" w:rsidR="009722D5" w:rsidRPr="00E804C9" w:rsidRDefault="009722D5" w:rsidP="009722D5">
      <w:pPr>
        <w:pStyle w:val="B3"/>
        <w:rPr>
          <w:lang w:eastAsia="ko-KR"/>
        </w:rPr>
      </w:pPr>
      <w:r w:rsidRPr="00E804C9">
        <w:rPr>
          <w:lang w:eastAsia="en-GB"/>
        </w:rPr>
        <w:t>3&gt;</w:t>
      </w:r>
      <w:r w:rsidRPr="00E804C9">
        <w:rPr>
          <w:lang w:eastAsia="en-GB"/>
        </w:rPr>
        <w:tab/>
      </w:r>
      <w:r w:rsidRPr="00E804C9">
        <w:rPr>
          <w:lang w:eastAsia="ko-KR"/>
        </w:rPr>
        <w:t>start timer T370 with the timer value set to 60s;</w:t>
      </w:r>
    </w:p>
    <w:p w14:paraId="1D76C55C" w14:textId="77777777" w:rsidR="009722D5" w:rsidRPr="00E804C9" w:rsidRDefault="009722D5" w:rsidP="009722D5">
      <w:pPr>
        <w:pStyle w:val="B2"/>
        <w:rPr>
          <w:lang w:eastAsia="en-GB"/>
        </w:rPr>
      </w:pPr>
      <w:r w:rsidRPr="00E804C9">
        <w:rPr>
          <w:lang w:eastAsia="en-GB"/>
        </w:rPr>
        <w:t>2&gt;</w:t>
      </w:r>
      <w:r w:rsidRPr="00E804C9">
        <w:rPr>
          <w:lang w:eastAsia="en-GB"/>
        </w:rPr>
        <w:tab/>
      </w:r>
      <w:r w:rsidRPr="00E804C9">
        <w:rPr>
          <w:lang w:eastAsia="ko-KR"/>
        </w:rPr>
        <w:t xml:space="preserve">else </w:t>
      </w:r>
      <w:r w:rsidRPr="00E804C9">
        <w:rPr>
          <w:lang w:eastAsia="en-GB"/>
        </w:rPr>
        <w:t xml:space="preserve">if </w:t>
      </w:r>
      <w:r w:rsidRPr="00E804C9">
        <w:rPr>
          <w:i/>
          <w:lang w:eastAsia="ko-KR"/>
        </w:rPr>
        <w:t>discSysInfoToReportConfig</w:t>
      </w:r>
      <w:r w:rsidRPr="00E804C9">
        <w:rPr>
          <w:lang w:eastAsia="en-GB"/>
        </w:rPr>
        <w:t xml:space="preserve"> is included</w:t>
      </w:r>
      <w:r w:rsidRPr="00E804C9">
        <w:rPr>
          <w:lang w:eastAsia="ko-KR"/>
        </w:rPr>
        <w:t xml:space="preserve"> and set to </w:t>
      </w:r>
      <w:r w:rsidRPr="00E804C9">
        <w:rPr>
          <w:i/>
          <w:lang w:eastAsia="ko-KR"/>
        </w:rPr>
        <w:t>release</w:t>
      </w:r>
      <w:r w:rsidRPr="00E804C9">
        <w:rPr>
          <w:lang w:eastAsia="en-GB"/>
        </w:rPr>
        <w:t>:</w:t>
      </w:r>
    </w:p>
    <w:p w14:paraId="707E255A" w14:textId="77777777" w:rsidR="009722D5" w:rsidRPr="00E804C9" w:rsidRDefault="009722D5" w:rsidP="009722D5">
      <w:pPr>
        <w:pStyle w:val="B3"/>
        <w:rPr>
          <w:rFonts w:cs="Courier New"/>
          <w:lang w:eastAsia="ko-KR"/>
        </w:rPr>
      </w:pPr>
      <w:r w:rsidRPr="00E804C9">
        <w:rPr>
          <w:lang w:eastAsia="en-GB"/>
        </w:rPr>
        <w:t>3&gt;</w:t>
      </w:r>
      <w:r w:rsidRPr="00E804C9">
        <w:rPr>
          <w:lang w:eastAsia="en-GB"/>
        </w:rPr>
        <w:tab/>
      </w:r>
      <w:r w:rsidRPr="00E804C9">
        <w:rPr>
          <w:lang w:eastAsia="ko-KR"/>
        </w:rPr>
        <w:t>stop timer T370 and release</w:t>
      </w:r>
      <w:r w:rsidRPr="00E804C9">
        <w:rPr>
          <w:i/>
          <w:lang w:eastAsia="ko-KR"/>
        </w:rPr>
        <w:t xml:space="preserve"> discSysInfoToReportConfig</w:t>
      </w:r>
      <w:r w:rsidRPr="00E804C9">
        <w:rPr>
          <w:rFonts w:cs="Courier New"/>
          <w:lang w:eastAsia="ko-KR"/>
        </w:rPr>
        <w:t>;</w:t>
      </w:r>
    </w:p>
    <w:p w14:paraId="326BD0C0" w14:textId="77777777" w:rsidR="009722D5" w:rsidRPr="00E804C9" w:rsidRDefault="009722D5" w:rsidP="009722D5">
      <w:pPr>
        <w:pStyle w:val="Heading4"/>
      </w:pPr>
      <w:bookmarkStart w:id="2266" w:name="_Toc20486856"/>
      <w:bookmarkStart w:id="2267" w:name="_Toc29342148"/>
      <w:bookmarkStart w:id="2268" w:name="_Toc29343287"/>
      <w:bookmarkStart w:id="2269" w:name="_Toc36566538"/>
      <w:bookmarkStart w:id="2270" w:name="_Toc36809952"/>
      <w:bookmarkStart w:id="2271" w:name="_Toc36846316"/>
      <w:bookmarkStart w:id="2272" w:name="_Toc36938969"/>
      <w:bookmarkStart w:id="2273" w:name="_Toc37081949"/>
      <w:bookmarkStart w:id="2274" w:name="_Toc46480576"/>
      <w:bookmarkStart w:id="2275" w:name="_Toc46481810"/>
      <w:bookmarkStart w:id="2276" w:name="_Toc46483044"/>
      <w:bookmarkStart w:id="2277" w:name="_Toc171494715"/>
      <w:r w:rsidRPr="00E804C9">
        <w:lastRenderedPageBreak/>
        <w:t>5.3.10.</w:t>
      </w:r>
      <w:r w:rsidRPr="00E804C9">
        <w:rPr>
          <w:lang w:eastAsia="zh-CN"/>
        </w:rPr>
        <w:t>15a</w:t>
      </w:r>
      <w:r w:rsidRPr="00E804C9">
        <w:tab/>
      </w:r>
      <w:r w:rsidRPr="00E804C9">
        <w:rPr>
          <w:lang w:eastAsia="zh-CN"/>
        </w:rPr>
        <w:t xml:space="preserve">V2X sidelink Communication </w:t>
      </w:r>
      <w:r w:rsidRPr="00E804C9">
        <w:t>dedicated configuration</w:t>
      </w:r>
      <w:bookmarkEnd w:id="2266"/>
      <w:bookmarkEnd w:id="2267"/>
      <w:bookmarkEnd w:id="2268"/>
      <w:bookmarkEnd w:id="2269"/>
      <w:bookmarkEnd w:id="2270"/>
      <w:bookmarkEnd w:id="2271"/>
      <w:bookmarkEnd w:id="2272"/>
      <w:bookmarkEnd w:id="2273"/>
      <w:bookmarkEnd w:id="2274"/>
      <w:bookmarkEnd w:id="2275"/>
      <w:bookmarkEnd w:id="2276"/>
      <w:bookmarkEnd w:id="2277"/>
    </w:p>
    <w:p w14:paraId="6D3434AF" w14:textId="77777777" w:rsidR="009722D5" w:rsidRPr="00E804C9" w:rsidRDefault="009722D5" w:rsidP="009722D5">
      <w:r w:rsidRPr="00E804C9">
        <w:t>The UE shall:</w:t>
      </w:r>
    </w:p>
    <w:p w14:paraId="06D5FCBD" w14:textId="77777777" w:rsidR="009722D5" w:rsidRPr="00E804C9" w:rsidRDefault="009722D5" w:rsidP="009722D5">
      <w:pPr>
        <w:pStyle w:val="B1"/>
      </w:pPr>
      <w:r w:rsidRPr="00E804C9">
        <w:t>1&gt;</w:t>
      </w:r>
      <w:r w:rsidRPr="00E804C9">
        <w:tab/>
        <w:t xml:space="preserve">if the </w:t>
      </w:r>
      <w:r w:rsidRPr="00E804C9">
        <w:rPr>
          <w:i/>
        </w:rPr>
        <w:t>RRCConnectionReconfiguration</w:t>
      </w:r>
      <w:r w:rsidRPr="00E804C9">
        <w:t xml:space="preserve"> message includes the </w:t>
      </w:r>
      <w:r w:rsidRPr="00E804C9">
        <w:rPr>
          <w:i/>
        </w:rPr>
        <w:t>sl-V2X-ConfigDedicated</w:t>
      </w:r>
      <w:r w:rsidRPr="00E804C9">
        <w:t>:</w:t>
      </w:r>
    </w:p>
    <w:p w14:paraId="5A4D8625" w14:textId="77777777" w:rsidR="009722D5" w:rsidRPr="00E804C9" w:rsidRDefault="009722D5" w:rsidP="009722D5">
      <w:pPr>
        <w:pStyle w:val="B2"/>
      </w:pPr>
      <w:r w:rsidRPr="00E804C9">
        <w:t>2&gt;</w:t>
      </w:r>
      <w:r w:rsidRPr="00E804C9">
        <w:tab/>
        <w:t xml:space="preserve">if </w:t>
      </w:r>
      <w:r w:rsidRPr="00E804C9">
        <w:rPr>
          <w:i/>
        </w:rPr>
        <w:t>commTxResources</w:t>
      </w:r>
      <w:r w:rsidRPr="00E804C9">
        <w:t xml:space="preserve"> is included and set to </w:t>
      </w:r>
      <w:r w:rsidRPr="00E804C9">
        <w:rPr>
          <w:i/>
        </w:rPr>
        <w:t>setup</w:t>
      </w:r>
      <w:r w:rsidRPr="00E804C9">
        <w:t>:</w:t>
      </w:r>
    </w:p>
    <w:p w14:paraId="6B202F14" w14:textId="77777777" w:rsidR="009722D5" w:rsidRPr="00E804C9" w:rsidRDefault="009722D5" w:rsidP="009722D5">
      <w:pPr>
        <w:pStyle w:val="B3"/>
      </w:pPr>
      <w:r w:rsidRPr="00E804C9">
        <w:t>3&gt;</w:t>
      </w:r>
      <w:r w:rsidRPr="00E804C9">
        <w:tab/>
        <w:t xml:space="preserve">use the resources indicated by </w:t>
      </w:r>
      <w:r w:rsidRPr="00E804C9">
        <w:rPr>
          <w:i/>
        </w:rPr>
        <w:t>commTxResources</w:t>
      </w:r>
      <w:r w:rsidRPr="00E804C9">
        <w:t xml:space="preserve"> for </w:t>
      </w:r>
      <w:r w:rsidRPr="00E804C9">
        <w:rPr>
          <w:lang w:eastAsia="zh-CN"/>
        </w:rPr>
        <w:t xml:space="preserve">V2X </w:t>
      </w:r>
      <w:r w:rsidRPr="00E804C9">
        <w:t>sidelink communication transmission, as specified in 5.10.13;</w:t>
      </w:r>
    </w:p>
    <w:p w14:paraId="4CBAF2D9" w14:textId="77777777" w:rsidR="009722D5" w:rsidRPr="00E804C9" w:rsidRDefault="009722D5" w:rsidP="009722D5">
      <w:pPr>
        <w:pStyle w:val="B3"/>
      </w:pPr>
      <w:r w:rsidRPr="00E804C9">
        <w:t>3&gt;</w:t>
      </w:r>
      <w:r w:rsidRPr="00E804C9">
        <w:tab/>
      </w:r>
      <w:r w:rsidRPr="00E804C9">
        <w:rPr>
          <w:lang w:eastAsia="zh-CN"/>
        </w:rPr>
        <w:t>perform CBR measurement on</w:t>
      </w:r>
      <w:r w:rsidRPr="00E804C9">
        <w:t xml:space="preserve"> the </w:t>
      </w:r>
      <w:r w:rsidRPr="00E804C9">
        <w:rPr>
          <w:lang w:eastAsia="zh-CN"/>
        </w:rPr>
        <w:t xml:space="preserve">transmission </w:t>
      </w:r>
      <w:r w:rsidRPr="00E804C9">
        <w:t xml:space="preserve">resource pool indicated </w:t>
      </w:r>
      <w:r w:rsidRPr="00E804C9">
        <w:rPr>
          <w:lang w:eastAsia="zh-CN"/>
        </w:rPr>
        <w:t>in</w:t>
      </w:r>
      <w:r w:rsidRPr="00E804C9">
        <w:t xml:space="preserve"> </w:t>
      </w:r>
      <w:r w:rsidR="00AB1436" w:rsidRPr="00E804C9">
        <w:rPr>
          <w:i/>
        </w:rPr>
        <w:t>commTxResources</w:t>
      </w:r>
      <w:r w:rsidR="00AB1436" w:rsidRPr="00E804C9">
        <w:t xml:space="preserve"> </w:t>
      </w:r>
      <w:r w:rsidRPr="00E804C9">
        <w:t xml:space="preserve">for </w:t>
      </w:r>
      <w:r w:rsidRPr="00E804C9">
        <w:rPr>
          <w:lang w:eastAsia="zh-CN"/>
        </w:rPr>
        <w:t xml:space="preserve">V2X </w:t>
      </w:r>
      <w:r w:rsidRPr="00E804C9">
        <w:t>sidelink communication transmission, as specified in 5.</w:t>
      </w:r>
      <w:r w:rsidRPr="00E804C9">
        <w:rPr>
          <w:lang w:eastAsia="zh-CN"/>
        </w:rPr>
        <w:t>5</w:t>
      </w:r>
      <w:r w:rsidRPr="00E804C9">
        <w:t>.</w:t>
      </w:r>
      <w:r w:rsidRPr="00E804C9">
        <w:rPr>
          <w:lang w:eastAsia="zh-CN"/>
        </w:rPr>
        <w:t>3</w:t>
      </w:r>
      <w:r w:rsidRPr="00E804C9">
        <w:t>;</w:t>
      </w:r>
    </w:p>
    <w:p w14:paraId="3B034DEB" w14:textId="77777777" w:rsidR="009722D5" w:rsidRPr="00E804C9" w:rsidRDefault="009722D5" w:rsidP="009722D5">
      <w:pPr>
        <w:pStyle w:val="B2"/>
      </w:pPr>
      <w:r w:rsidRPr="00E804C9">
        <w:t>2&gt;</w:t>
      </w:r>
      <w:r w:rsidRPr="00E804C9">
        <w:tab/>
        <w:t xml:space="preserve">else if </w:t>
      </w:r>
      <w:r w:rsidRPr="00E804C9">
        <w:rPr>
          <w:i/>
        </w:rPr>
        <w:t>commTxResources</w:t>
      </w:r>
      <w:r w:rsidRPr="00E804C9">
        <w:t xml:space="preserve"> is included and set to </w:t>
      </w:r>
      <w:r w:rsidRPr="00E804C9">
        <w:rPr>
          <w:i/>
        </w:rPr>
        <w:t>release</w:t>
      </w:r>
      <w:r w:rsidRPr="00E804C9">
        <w:t>:</w:t>
      </w:r>
    </w:p>
    <w:p w14:paraId="08D0F71B" w14:textId="77777777" w:rsidR="009722D5" w:rsidRPr="00E804C9" w:rsidRDefault="009722D5" w:rsidP="009722D5">
      <w:pPr>
        <w:pStyle w:val="B3"/>
      </w:pPr>
      <w:r w:rsidRPr="00E804C9">
        <w:t>3&gt;</w:t>
      </w:r>
      <w:r w:rsidRPr="00E804C9">
        <w:tab/>
        <w:t xml:space="preserve">release the resources allocated for </w:t>
      </w:r>
      <w:r w:rsidRPr="00E804C9">
        <w:rPr>
          <w:lang w:eastAsia="zh-CN"/>
        </w:rPr>
        <w:t xml:space="preserve">V2X </w:t>
      </w:r>
      <w:r w:rsidRPr="00E804C9">
        <w:t xml:space="preserve">sidelink communication transmission previously configured by </w:t>
      </w:r>
      <w:r w:rsidRPr="00E804C9">
        <w:rPr>
          <w:i/>
        </w:rPr>
        <w:t>commTxResources</w:t>
      </w:r>
      <w:r w:rsidRPr="00E804C9">
        <w:t>;</w:t>
      </w:r>
    </w:p>
    <w:p w14:paraId="53A48C44" w14:textId="77777777" w:rsidR="009722D5" w:rsidRPr="00E804C9" w:rsidRDefault="009722D5" w:rsidP="009722D5">
      <w:pPr>
        <w:pStyle w:val="B2"/>
      </w:pPr>
      <w:r w:rsidRPr="00E804C9">
        <w:t>2&gt;</w:t>
      </w:r>
      <w:r w:rsidRPr="00E804C9">
        <w:tab/>
        <w:t xml:space="preserve">if </w:t>
      </w:r>
      <w:r w:rsidRPr="00E804C9">
        <w:rPr>
          <w:rFonts w:cs="Courier New"/>
          <w:i/>
        </w:rPr>
        <w:t>v2x-InterFreqInfoList</w:t>
      </w:r>
      <w:r w:rsidRPr="00E804C9">
        <w:t xml:space="preserve"> is included:</w:t>
      </w:r>
    </w:p>
    <w:p w14:paraId="6AA5F527" w14:textId="77777777" w:rsidR="009722D5" w:rsidRPr="00E804C9" w:rsidRDefault="009722D5" w:rsidP="009722D5">
      <w:pPr>
        <w:pStyle w:val="B3"/>
      </w:pPr>
      <w:r w:rsidRPr="00E804C9">
        <w:t>3&gt;</w:t>
      </w:r>
      <w:r w:rsidRPr="00E804C9">
        <w:tab/>
      </w:r>
      <w:r w:rsidRPr="00E804C9">
        <w:rPr>
          <w:lang w:eastAsia="zh-CN"/>
        </w:rPr>
        <w:t xml:space="preserve">use the synchronization configuration and resource configuration parameters for V2X sidelink communication on frequencies included in </w:t>
      </w:r>
      <w:r w:rsidRPr="00E804C9">
        <w:rPr>
          <w:rFonts w:cs="Courier New"/>
          <w:i/>
        </w:rPr>
        <w:t>v2x-InterFreqInfoList</w:t>
      </w:r>
      <w:r w:rsidR="000D35E7" w:rsidRPr="00E804C9">
        <w:rPr>
          <w:rFonts w:eastAsia="SimSun" w:cs="Courier New"/>
          <w:lang w:eastAsia="zh-CN"/>
        </w:rPr>
        <w:t>, as specified in 5.10.13</w:t>
      </w:r>
      <w:r w:rsidRPr="00E804C9">
        <w:t>;</w:t>
      </w:r>
    </w:p>
    <w:p w14:paraId="7BBABAF2" w14:textId="77777777" w:rsidR="000D35E7" w:rsidRPr="00E804C9" w:rsidRDefault="000D35E7" w:rsidP="000D35E7">
      <w:pPr>
        <w:pStyle w:val="B3"/>
      </w:pPr>
      <w:r w:rsidRPr="00E804C9">
        <w:t>3&gt;</w:t>
      </w:r>
      <w:r w:rsidRPr="00E804C9">
        <w:tab/>
        <w:t xml:space="preserve">perform CBR measurement on the transmission resource pool indicated in </w:t>
      </w:r>
      <w:r w:rsidRPr="00E804C9">
        <w:rPr>
          <w:i/>
        </w:rPr>
        <w:t>v2x-InterFreqInfoList</w:t>
      </w:r>
      <w:r w:rsidRPr="00E804C9">
        <w:t xml:space="preserve"> for V2X sidelink communication transmission, as specified in 5.5.3;</w:t>
      </w:r>
    </w:p>
    <w:p w14:paraId="45A2D7B1" w14:textId="77777777" w:rsidR="009722D5" w:rsidRPr="00E804C9" w:rsidRDefault="009722D5" w:rsidP="009722D5">
      <w:pPr>
        <w:pStyle w:val="B1"/>
        <w:rPr>
          <w:lang w:eastAsia="zh-CN"/>
        </w:rPr>
      </w:pPr>
      <w:r w:rsidRPr="00E804C9">
        <w:t>1&gt;</w:t>
      </w:r>
      <w:r w:rsidRPr="00E804C9">
        <w:tab/>
        <w:t xml:space="preserve">if the </w:t>
      </w:r>
      <w:r w:rsidRPr="00E804C9">
        <w:rPr>
          <w:i/>
        </w:rPr>
        <w:t>RRCConnectionReconfiguration</w:t>
      </w:r>
      <w:r w:rsidRPr="00E804C9">
        <w:t xml:space="preserve"> message includes the </w:t>
      </w:r>
      <w:r w:rsidRPr="00E804C9">
        <w:rPr>
          <w:i/>
        </w:rPr>
        <w:t>mobilityControlInfoV</w:t>
      </w:r>
      <w:r w:rsidRPr="00E804C9">
        <w:rPr>
          <w:i/>
          <w:lang w:eastAsia="zh-CN"/>
        </w:rPr>
        <w:t>2X</w:t>
      </w:r>
      <w:r w:rsidRPr="00E804C9">
        <w:t>:</w:t>
      </w:r>
    </w:p>
    <w:p w14:paraId="13396BDC" w14:textId="77777777" w:rsidR="009722D5" w:rsidRPr="00E804C9" w:rsidRDefault="009722D5" w:rsidP="009722D5">
      <w:pPr>
        <w:pStyle w:val="B2"/>
      </w:pPr>
      <w:r w:rsidRPr="00E804C9">
        <w:t>2&gt;</w:t>
      </w:r>
      <w:r w:rsidRPr="00E804C9">
        <w:rPr>
          <w:lang w:eastAsia="en-GB"/>
        </w:rPr>
        <w:tab/>
      </w:r>
      <w:r w:rsidRPr="00E804C9">
        <w:rPr>
          <w:lang w:eastAsia="zh-CN"/>
        </w:rPr>
        <w:t xml:space="preserve">if </w:t>
      </w:r>
      <w:r w:rsidRPr="00E804C9">
        <w:rPr>
          <w:i/>
        </w:rPr>
        <w:t>v2x-CommRxPool</w:t>
      </w:r>
      <w:r w:rsidRPr="00E804C9">
        <w:rPr>
          <w:lang w:eastAsia="zh-CN"/>
        </w:rPr>
        <w:t xml:space="preserve"> is included</w:t>
      </w:r>
      <w:r w:rsidRPr="00E804C9">
        <w:t>:</w:t>
      </w:r>
    </w:p>
    <w:p w14:paraId="1CEB8023" w14:textId="77777777" w:rsidR="009722D5" w:rsidRPr="00E804C9" w:rsidRDefault="009722D5" w:rsidP="009722D5">
      <w:pPr>
        <w:pStyle w:val="B3"/>
        <w:rPr>
          <w:lang w:eastAsia="zh-CN"/>
        </w:rPr>
      </w:pPr>
      <w:r w:rsidRPr="00E804C9">
        <w:rPr>
          <w:lang w:eastAsia="zh-CN"/>
        </w:rPr>
        <w:t>3</w:t>
      </w:r>
      <w:r w:rsidRPr="00E804C9">
        <w:t>&gt;</w:t>
      </w:r>
      <w:r w:rsidRPr="00E804C9">
        <w:rPr>
          <w:lang w:eastAsia="en-GB"/>
        </w:rPr>
        <w:tab/>
      </w:r>
      <w:r w:rsidRPr="00E804C9">
        <w:t>use the resources indicated by</w:t>
      </w:r>
      <w:r w:rsidRPr="00E804C9">
        <w:rPr>
          <w:i/>
          <w:lang w:eastAsia="zh-CN"/>
        </w:rPr>
        <w:t xml:space="preserve"> </w:t>
      </w:r>
      <w:r w:rsidRPr="00E804C9">
        <w:rPr>
          <w:i/>
        </w:rPr>
        <w:t>v2x-CommRxPool</w:t>
      </w:r>
      <w:r w:rsidRPr="00E804C9">
        <w:rPr>
          <w:lang w:eastAsia="zh-CN"/>
        </w:rPr>
        <w:t xml:space="preserve"> </w:t>
      </w:r>
      <w:r w:rsidRPr="00E804C9">
        <w:t xml:space="preserve">for </w:t>
      </w:r>
      <w:r w:rsidRPr="00E804C9">
        <w:rPr>
          <w:lang w:eastAsia="zh-CN"/>
        </w:rPr>
        <w:t xml:space="preserve">V2X </w:t>
      </w:r>
      <w:r w:rsidRPr="00E804C9">
        <w:t xml:space="preserve">sidelink communication </w:t>
      </w:r>
      <w:r w:rsidRPr="00E804C9">
        <w:rPr>
          <w:lang w:eastAsia="zh-CN"/>
        </w:rPr>
        <w:t>reception</w:t>
      </w:r>
      <w:r w:rsidRPr="00E804C9">
        <w:t>, as specified in 5.10.12;</w:t>
      </w:r>
    </w:p>
    <w:p w14:paraId="119F6E73" w14:textId="77777777" w:rsidR="009722D5" w:rsidRPr="00E804C9" w:rsidRDefault="009722D5" w:rsidP="009722D5">
      <w:pPr>
        <w:pStyle w:val="B2"/>
      </w:pPr>
      <w:r w:rsidRPr="00E804C9">
        <w:t>2&gt;</w:t>
      </w:r>
      <w:r w:rsidRPr="00E804C9">
        <w:rPr>
          <w:lang w:eastAsia="en-GB"/>
        </w:rPr>
        <w:tab/>
      </w:r>
      <w:r w:rsidRPr="00E804C9">
        <w:rPr>
          <w:lang w:eastAsia="zh-CN"/>
        </w:rPr>
        <w:t xml:space="preserve">if </w:t>
      </w:r>
      <w:r w:rsidRPr="00E804C9">
        <w:rPr>
          <w:i/>
        </w:rPr>
        <w:t>v2x-CommTxPoolExceptional</w:t>
      </w:r>
      <w:r w:rsidRPr="00E804C9">
        <w:rPr>
          <w:lang w:eastAsia="zh-CN"/>
        </w:rPr>
        <w:t xml:space="preserve"> is included:</w:t>
      </w:r>
    </w:p>
    <w:p w14:paraId="2C5CD9F1" w14:textId="77777777" w:rsidR="000D35E7" w:rsidRPr="00E804C9" w:rsidRDefault="009722D5" w:rsidP="000D35E7">
      <w:pPr>
        <w:pStyle w:val="B3"/>
      </w:pPr>
      <w:r w:rsidRPr="00E804C9">
        <w:t>3&gt;</w:t>
      </w:r>
      <w:r w:rsidRPr="00E804C9">
        <w:tab/>
        <w:t>use the resources indicated by</w:t>
      </w:r>
      <w:r w:rsidRPr="00E804C9">
        <w:rPr>
          <w:i/>
          <w:lang w:eastAsia="zh-CN"/>
        </w:rPr>
        <w:t xml:space="preserve"> </w:t>
      </w:r>
      <w:r w:rsidRPr="00E804C9">
        <w:rPr>
          <w:i/>
        </w:rPr>
        <w:t>v2x-CommTxPoolExceptional</w:t>
      </w:r>
      <w:r w:rsidRPr="00E804C9">
        <w:rPr>
          <w:lang w:eastAsia="zh-CN"/>
        </w:rPr>
        <w:t xml:space="preserve"> </w:t>
      </w:r>
      <w:r w:rsidRPr="00E804C9">
        <w:t xml:space="preserve">for </w:t>
      </w:r>
      <w:r w:rsidRPr="00E804C9">
        <w:rPr>
          <w:lang w:eastAsia="zh-CN"/>
        </w:rPr>
        <w:t xml:space="preserve">V2X </w:t>
      </w:r>
      <w:r w:rsidRPr="00E804C9">
        <w:t>sidelink communication transmission, as specified in 5.10.13;</w:t>
      </w:r>
    </w:p>
    <w:p w14:paraId="0121B3D1" w14:textId="77777777" w:rsidR="009722D5" w:rsidRPr="00E804C9" w:rsidRDefault="000D35E7" w:rsidP="009722D5">
      <w:pPr>
        <w:pStyle w:val="B3"/>
      </w:pPr>
      <w:r w:rsidRPr="00E804C9">
        <w:t>3&gt;</w:t>
      </w:r>
      <w:r w:rsidRPr="00E804C9">
        <w:tab/>
        <w:t xml:space="preserve">perform CBR measurement on the transmission resource pool indicated by </w:t>
      </w:r>
      <w:r w:rsidRPr="00E804C9">
        <w:rPr>
          <w:i/>
        </w:rPr>
        <w:t>v2x-CommTxPoolExceptional</w:t>
      </w:r>
      <w:r w:rsidRPr="00E804C9">
        <w:t xml:space="preserve"> for V2X sidelink communication transmission, as specified in 5.5.3;</w:t>
      </w:r>
    </w:p>
    <w:p w14:paraId="04FC146C" w14:textId="77777777" w:rsidR="009722D5" w:rsidRPr="00E804C9" w:rsidRDefault="009722D5" w:rsidP="009722D5">
      <w:pPr>
        <w:pStyle w:val="Heading4"/>
      </w:pPr>
      <w:bookmarkStart w:id="2278" w:name="_Toc20486857"/>
      <w:bookmarkStart w:id="2279" w:name="_Toc29342149"/>
      <w:bookmarkStart w:id="2280" w:name="_Toc29343288"/>
      <w:bookmarkStart w:id="2281" w:name="_Toc36566539"/>
      <w:bookmarkStart w:id="2282" w:name="_Toc36809953"/>
      <w:bookmarkStart w:id="2283" w:name="_Toc36846317"/>
      <w:bookmarkStart w:id="2284" w:name="_Toc36938970"/>
      <w:bookmarkStart w:id="2285" w:name="_Toc37081950"/>
      <w:bookmarkStart w:id="2286" w:name="_Toc46480577"/>
      <w:bookmarkStart w:id="2287" w:name="_Toc46481811"/>
      <w:bookmarkStart w:id="2288" w:name="_Toc46483045"/>
      <w:bookmarkStart w:id="2289" w:name="_Toc171494716"/>
      <w:r w:rsidRPr="00E804C9">
        <w:t>5.3.10.16</w:t>
      </w:r>
      <w:r w:rsidRPr="00E804C9">
        <w:tab/>
        <w:t>T370 expiry</w:t>
      </w:r>
      <w:bookmarkEnd w:id="2278"/>
      <w:bookmarkEnd w:id="2279"/>
      <w:bookmarkEnd w:id="2280"/>
      <w:bookmarkEnd w:id="2281"/>
      <w:bookmarkEnd w:id="2282"/>
      <w:bookmarkEnd w:id="2283"/>
      <w:bookmarkEnd w:id="2284"/>
      <w:bookmarkEnd w:id="2285"/>
      <w:bookmarkEnd w:id="2286"/>
      <w:bookmarkEnd w:id="2287"/>
      <w:bookmarkEnd w:id="2288"/>
      <w:bookmarkEnd w:id="2289"/>
    </w:p>
    <w:p w14:paraId="55A82F41" w14:textId="77777777" w:rsidR="009722D5" w:rsidRPr="00E804C9" w:rsidRDefault="009722D5" w:rsidP="009722D5">
      <w:r w:rsidRPr="00E804C9">
        <w:t>The UE shall:</w:t>
      </w:r>
    </w:p>
    <w:p w14:paraId="3029A28B" w14:textId="77777777" w:rsidR="009722D5" w:rsidRPr="00E804C9" w:rsidRDefault="009722D5" w:rsidP="009722D5">
      <w:pPr>
        <w:pStyle w:val="B1"/>
      </w:pPr>
      <w:r w:rsidRPr="00E804C9">
        <w:t>1&gt;</w:t>
      </w:r>
      <w:r w:rsidRPr="00E804C9">
        <w:tab/>
        <w:t>if T3</w:t>
      </w:r>
      <w:r w:rsidRPr="00E804C9">
        <w:rPr>
          <w:lang w:eastAsia="ko-KR"/>
        </w:rPr>
        <w:t>70</w:t>
      </w:r>
      <w:r w:rsidRPr="00E804C9">
        <w:t xml:space="preserve"> expires:</w:t>
      </w:r>
    </w:p>
    <w:p w14:paraId="484D857D" w14:textId="77777777" w:rsidR="009722D5" w:rsidRPr="00E804C9" w:rsidRDefault="009722D5" w:rsidP="009722D5">
      <w:pPr>
        <w:pStyle w:val="B2"/>
      </w:pPr>
      <w:r w:rsidRPr="00E804C9">
        <w:t>2&gt;</w:t>
      </w:r>
      <w:r w:rsidRPr="00E804C9">
        <w:tab/>
      </w:r>
      <w:r w:rsidRPr="00E804C9">
        <w:rPr>
          <w:lang w:eastAsia="ko-KR"/>
        </w:rPr>
        <w:t xml:space="preserve">release </w:t>
      </w:r>
      <w:r w:rsidRPr="00E804C9">
        <w:rPr>
          <w:i/>
          <w:lang w:eastAsia="ko-KR"/>
        </w:rPr>
        <w:t>discSysInfoToReportConfig</w:t>
      </w:r>
      <w:r w:rsidRPr="00E804C9">
        <w:t>;</w:t>
      </w:r>
    </w:p>
    <w:p w14:paraId="6106E1D4" w14:textId="77777777" w:rsidR="003A4DFC" w:rsidRPr="00E804C9" w:rsidRDefault="003A4DFC" w:rsidP="003A4DFC">
      <w:pPr>
        <w:pStyle w:val="Heading4"/>
      </w:pPr>
      <w:bookmarkStart w:id="2290" w:name="_Toc20486858"/>
      <w:bookmarkStart w:id="2291" w:name="_Toc29342150"/>
      <w:bookmarkStart w:id="2292" w:name="_Toc29343289"/>
      <w:bookmarkStart w:id="2293" w:name="_Toc36566540"/>
      <w:bookmarkStart w:id="2294" w:name="_Toc36809954"/>
      <w:bookmarkStart w:id="2295" w:name="_Toc36846318"/>
      <w:bookmarkStart w:id="2296" w:name="_Toc36938971"/>
      <w:bookmarkStart w:id="2297" w:name="_Toc37081951"/>
      <w:bookmarkStart w:id="2298" w:name="_Toc46480578"/>
      <w:bookmarkStart w:id="2299" w:name="_Toc46481812"/>
      <w:bookmarkStart w:id="2300" w:name="_Toc46483046"/>
      <w:bookmarkStart w:id="2301" w:name="_Toc171494717"/>
      <w:r w:rsidRPr="00E804C9">
        <w:t>5.3.10.17</w:t>
      </w:r>
      <w:r w:rsidRPr="00E804C9">
        <w:tab/>
        <w:t>SRB release</w:t>
      </w:r>
      <w:bookmarkEnd w:id="2290"/>
      <w:bookmarkEnd w:id="2291"/>
      <w:bookmarkEnd w:id="2292"/>
      <w:bookmarkEnd w:id="2293"/>
      <w:bookmarkEnd w:id="2294"/>
      <w:bookmarkEnd w:id="2295"/>
      <w:bookmarkEnd w:id="2296"/>
      <w:bookmarkEnd w:id="2297"/>
      <w:bookmarkEnd w:id="2298"/>
      <w:bookmarkEnd w:id="2299"/>
      <w:bookmarkEnd w:id="2300"/>
      <w:bookmarkEnd w:id="2301"/>
    </w:p>
    <w:p w14:paraId="60125E8D" w14:textId="77777777" w:rsidR="003A4DFC" w:rsidRPr="00E804C9" w:rsidRDefault="003A4DFC" w:rsidP="004A5246">
      <w:r w:rsidRPr="00E804C9">
        <w:t>The UE shall:</w:t>
      </w:r>
    </w:p>
    <w:p w14:paraId="3BC22D93" w14:textId="77777777" w:rsidR="00BF1F3B" w:rsidRPr="00E804C9" w:rsidRDefault="00BF1F3B" w:rsidP="00BF1F3B">
      <w:pPr>
        <w:pStyle w:val="B1"/>
      </w:pPr>
      <w:r w:rsidRPr="00E804C9">
        <w:t>1&gt;</w:t>
      </w:r>
      <w:r w:rsidRPr="00E804C9">
        <w:tab/>
        <w:t xml:space="preserve">for each </w:t>
      </w:r>
      <w:r w:rsidRPr="00E804C9">
        <w:rPr>
          <w:i/>
        </w:rPr>
        <w:t>srb-Identity</w:t>
      </w:r>
      <w:r w:rsidRPr="00E804C9">
        <w:t xml:space="preserve"> value included in </w:t>
      </w:r>
      <w:r w:rsidRPr="00E804C9">
        <w:rPr>
          <w:i/>
        </w:rPr>
        <w:t xml:space="preserve">srb-ToReleaseList </w:t>
      </w:r>
      <w:r w:rsidRPr="00E804C9">
        <w:t xml:space="preserve">or in </w:t>
      </w:r>
      <w:r w:rsidRPr="00E804C9">
        <w:rPr>
          <w:i/>
        </w:rPr>
        <w:t xml:space="preserve">srb-ToReleaseListSCG </w:t>
      </w:r>
      <w:r w:rsidRPr="00E804C9">
        <w:t>that is part of the current UE configuration:</w:t>
      </w:r>
    </w:p>
    <w:p w14:paraId="235B3EE4" w14:textId="77777777" w:rsidR="00BF1F3B" w:rsidRPr="00E804C9" w:rsidRDefault="00BF1F3B" w:rsidP="00BF1F3B">
      <w:pPr>
        <w:pStyle w:val="B2"/>
      </w:pPr>
      <w:r w:rsidRPr="00E804C9">
        <w:t>2&gt;</w:t>
      </w:r>
      <w:r w:rsidRPr="00E804C9">
        <w:tab/>
        <w:t>if the SRB configuration does not include an E-UTRA PDCP entity (release the SCG RLC bearer configuration):</w:t>
      </w:r>
    </w:p>
    <w:p w14:paraId="7E88662C" w14:textId="77777777" w:rsidR="00BF1F3B" w:rsidRPr="00E804C9" w:rsidRDefault="00BF1F3B" w:rsidP="00BF1F3B">
      <w:pPr>
        <w:pStyle w:val="B3"/>
      </w:pPr>
      <w:r w:rsidRPr="00E804C9">
        <w:t>3&gt;</w:t>
      </w:r>
      <w:r w:rsidRPr="00E804C9">
        <w:tab/>
        <w:t>re-establish the RLC entity as specified in TS 36.322 [7] for this SRB;</w:t>
      </w:r>
    </w:p>
    <w:p w14:paraId="51C4B2C6" w14:textId="77777777" w:rsidR="00BF1F3B" w:rsidRPr="00E804C9" w:rsidRDefault="00BF1F3B" w:rsidP="00BF1F3B">
      <w:pPr>
        <w:pStyle w:val="B3"/>
      </w:pPr>
      <w:r w:rsidRPr="00E804C9">
        <w:t>3&gt;</w:t>
      </w:r>
      <w:r w:rsidRPr="00E804C9">
        <w:tab/>
        <w:t>configure the E-UTRA PDCP entity to deactivate duplication;</w:t>
      </w:r>
    </w:p>
    <w:p w14:paraId="020B3B76" w14:textId="77777777" w:rsidR="00BF1F3B" w:rsidRPr="00E804C9" w:rsidRDefault="00BF1F3B" w:rsidP="00BF1F3B">
      <w:pPr>
        <w:pStyle w:val="B2"/>
      </w:pPr>
      <w:r w:rsidRPr="00E804C9">
        <w:t>2&gt;</w:t>
      </w:r>
      <w:r w:rsidRPr="00E804C9">
        <w:tab/>
        <w:t>release the RLC entity or entities;</w:t>
      </w:r>
    </w:p>
    <w:p w14:paraId="03F4D611" w14:textId="77777777" w:rsidR="00BF1F3B" w:rsidRPr="00E804C9" w:rsidRDefault="00BF1F3B" w:rsidP="00BF1F3B">
      <w:pPr>
        <w:pStyle w:val="B2"/>
      </w:pPr>
      <w:r w:rsidRPr="00E804C9">
        <w:lastRenderedPageBreak/>
        <w:t>2&gt;</w:t>
      </w:r>
      <w:r w:rsidRPr="00E804C9">
        <w:tab/>
        <w:t>release the DCCH logical channel;</w:t>
      </w:r>
    </w:p>
    <w:p w14:paraId="62C5067E" w14:textId="77777777" w:rsidR="003A4DFC" w:rsidRPr="00E804C9" w:rsidRDefault="00E02704" w:rsidP="00515322">
      <w:pPr>
        <w:pStyle w:val="B2"/>
      </w:pPr>
      <w:r w:rsidRPr="00E804C9">
        <w:t>2</w:t>
      </w:r>
      <w:r w:rsidR="003A4DFC" w:rsidRPr="00E804C9">
        <w:t>&gt;</w:t>
      </w:r>
      <w:r w:rsidR="003A4DFC" w:rsidRPr="00E804C9">
        <w:tab/>
      </w:r>
      <w:r w:rsidRPr="00E804C9">
        <w:t xml:space="preserve">if </w:t>
      </w:r>
      <w:r w:rsidRPr="00E804C9">
        <w:rPr>
          <w:i/>
        </w:rPr>
        <w:t>srb-Identity</w:t>
      </w:r>
      <w:r w:rsidRPr="00E804C9">
        <w:t xml:space="preserve"> value is set to 4, </w:t>
      </w:r>
      <w:r w:rsidR="003A4DFC" w:rsidRPr="00E804C9">
        <w:t>release the PDCP entity</w:t>
      </w:r>
      <w:r w:rsidR="00DC4BA4" w:rsidRPr="00E804C9">
        <w:t>;</w:t>
      </w:r>
    </w:p>
    <w:p w14:paraId="3B970913" w14:textId="77777777" w:rsidR="00470038" w:rsidRPr="00E804C9" w:rsidRDefault="00470038" w:rsidP="00470038">
      <w:pPr>
        <w:pStyle w:val="Heading4"/>
        <w:rPr>
          <w:rFonts w:eastAsia="SimSun"/>
        </w:rPr>
      </w:pPr>
      <w:bookmarkStart w:id="2302" w:name="_Toc20486859"/>
      <w:bookmarkStart w:id="2303" w:name="_Toc29342151"/>
      <w:bookmarkStart w:id="2304" w:name="_Toc29343290"/>
      <w:bookmarkStart w:id="2305" w:name="_Toc36566541"/>
      <w:bookmarkStart w:id="2306" w:name="_Toc36809955"/>
      <w:bookmarkStart w:id="2307" w:name="_Toc36846319"/>
      <w:bookmarkStart w:id="2308" w:name="_Toc36938972"/>
      <w:bookmarkStart w:id="2309" w:name="_Toc37081952"/>
      <w:bookmarkStart w:id="2310" w:name="_Toc46480579"/>
      <w:bookmarkStart w:id="2311" w:name="_Toc46481813"/>
      <w:bookmarkStart w:id="2312" w:name="_Toc46483047"/>
      <w:bookmarkStart w:id="2313" w:name="_Toc171494718"/>
      <w:r w:rsidRPr="00E804C9">
        <w:rPr>
          <w:rFonts w:eastAsia="SimSun"/>
        </w:rPr>
        <w:t>5.3.10.18</w:t>
      </w:r>
      <w:r w:rsidRPr="00E804C9">
        <w:rPr>
          <w:rFonts w:eastAsia="SimSun"/>
        </w:rPr>
        <w:tab/>
        <w:t>Scheduling Request Configuration for NB-IoT</w:t>
      </w:r>
      <w:bookmarkEnd w:id="2302"/>
      <w:bookmarkEnd w:id="2303"/>
      <w:bookmarkEnd w:id="2304"/>
      <w:bookmarkEnd w:id="2305"/>
      <w:bookmarkEnd w:id="2306"/>
      <w:bookmarkEnd w:id="2307"/>
      <w:bookmarkEnd w:id="2308"/>
      <w:bookmarkEnd w:id="2309"/>
      <w:bookmarkEnd w:id="2310"/>
      <w:bookmarkEnd w:id="2311"/>
      <w:bookmarkEnd w:id="2312"/>
      <w:bookmarkEnd w:id="2313"/>
    </w:p>
    <w:p w14:paraId="2C43EB61" w14:textId="77777777" w:rsidR="00470038" w:rsidRPr="00E804C9" w:rsidRDefault="00470038" w:rsidP="00470038">
      <w:r w:rsidRPr="00E804C9">
        <w:t>The UE shall:</w:t>
      </w:r>
    </w:p>
    <w:p w14:paraId="44A9BB09" w14:textId="77777777" w:rsidR="00470038" w:rsidRPr="00E804C9" w:rsidRDefault="00470038" w:rsidP="00470038">
      <w:pPr>
        <w:pStyle w:val="B1"/>
      </w:pPr>
      <w:r w:rsidRPr="00E804C9">
        <w:t>1&gt;</w:t>
      </w:r>
      <w:r w:rsidRPr="00E804C9">
        <w:tab/>
        <w:t xml:space="preserve">apply </w:t>
      </w:r>
      <w:r w:rsidRPr="00E804C9">
        <w:rPr>
          <w:i/>
        </w:rPr>
        <w:t>sr-WithHARQ-ACK-Config</w:t>
      </w:r>
      <w:r w:rsidRPr="00E804C9">
        <w:t>, if included;</w:t>
      </w:r>
    </w:p>
    <w:p w14:paraId="3E791718" w14:textId="77777777" w:rsidR="00470038" w:rsidRPr="00E804C9" w:rsidRDefault="00470038" w:rsidP="00470038">
      <w:pPr>
        <w:pStyle w:val="B1"/>
      </w:pPr>
      <w:r w:rsidRPr="00E804C9">
        <w:t>1&gt;</w:t>
      </w:r>
      <w:r w:rsidRPr="00E804C9">
        <w:tab/>
        <w:t xml:space="preserve">apply </w:t>
      </w:r>
      <w:r w:rsidRPr="00E804C9">
        <w:rPr>
          <w:i/>
        </w:rPr>
        <w:t>sr-WithoutHARQ-ACK-Config</w:t>
      </w:r>
      <w:r w:rsidRPr="00E804C9">
        <w:t>, if included;</w:t>
      </w:r>
    </w:p>
    <w:p w14:paraId="6A02D670" w14:textId="77777777" w:rsidR="00C50A6F" w:rsidRPr="00E804C9" w:rsidRDefault="00C50A6F" w:rsidP="00C50A6F">
      <w:pPr>
        <w:pStyle w:val="B1"/>
      </w:pPr>
      <w:r w:rsidRPr="00E804C9">
        <w:t>1&gt;</w:t>
      </w:r>
      <w:r w:rsidRPr="00E804C9">
        <w:tab/>
        <w:t>if</w:t>
      </w:r>
      <w:r w:rsidRPr="00E804C9">
        <w:rPr>
          <w:i/>
        </w:rPr>
        <w:t xml:space="preserve"> sr-SPS-BSR-Config</w:t>
      </w:r>
      <w:r w:rsidRPr="00E804C9">
        <w:t xml:space="preserve"> is included:</w:t>
      </w:r>
    </w:p>
    <w:p w14:paraId="09E97BCE" w14:textId="77777777" w:rsidR="00C50A6F" w:rsidRPr="00E804C9" w:rsidRDefault="00C50A6F" w:rsidP="00C50A6F">
      <w:pPr>
        <w:pStyle w:val="B2"/>
      </w:pPr>
      <w:r w:rsidRPr="00E804C9">
        <w:t>2&gt;</w:t>
      </w:r>
      <w:r w:rsidRPr="00E804C9">
        <w:tab/>
        <w:t>instruct lower layers to clear existing configured uplink grants for BSR (if any);</w:t>
      </w:r>
    </w:p>
    <w:p w14:paraId="4677D0DB" w14:textId="44BD279E" w:rsidR="00470038" w:rsidRPr="00E804C9" w:rsidRDefault="00C50A6F" w:rsidP="00627E6D">
      <w:pPr>
        <w:pStyle w:val="B2"/>
      </w:pPr>
      <w:r w:rsidRPr="00E804C9">
        <w:t>2</w:t>
      </w:r>
      <w:r w:rsidR="00470038" w:rsidRPr="00E804C9">
        <w:t>&gt;</w:t>
      </w:r>
      <w:r w:rsidR="00470038" w:rsidRPr="00E804C9">
        <w:tab/>
        <w:t xml:space="preserve">apply </w:t>
      </w:r>
      <w:r w:rsidR="00470038" w:rsidRPr="00E804C9">
        <w:rPr>
          <w:i/>
        </w:rPr>
        <w:t>sr-SPS-BSR-Config</w:t>
      </w:r>
      <w:r w:rsidRPr="00E804C9">
        <w:t>.</w:t>
      </w:r>
    </w:p>
    <w:p w14:paraId="7D9432ED" w14:textId="77777777" w:rsidR="005479BC" w:rsidRPr="00E804C9" w:rsidRDefault="005479BC" w:rsidP="005479BC">
      <w:pPr>
        <w:pStyle w:val="Heading4"/>
      </w:pPr>
      <w:bookmarkStart w:id="2314" w:name="_Toc20486860"/>
      <w:bookmarkStart w:id="2315" w:name="_Toc29342152"/>
      <w:bookmarkStart w:id="2316" w:name="_Toc29343291"/>
      <w:bookmarkStart w:id="2317" w:name="_Toc36566542"/>
      <w:bookmarkStart w:id="2318" w:name="_Toc36809956"/>
      <w:bookmarkStart w:id="2319" w:name="_Toc36846320"/>
      <w:bookmarkStart w:id="2320" w:name="_Toc36938973"/>
      <w:bookmarkStart w:id="2321" w:name="_Toc37081953"/>
      <w:bookmarkStart w:id="2322" w:name="_Toc46480580"/>
      <w:bookmarkStart w:id="2323" w:name="_Toc46481814"/>
      <w:bookmarkStart w:id="2324" w:name="_Toc46483048"/>
      <w:bookmarkStart w:id="2325" w:name="_Toc171494719"/>
      <w:r w:rsidRPr="00E804C9">
        <w:t>5.3.10.19</w:t>
      </w:r>
      <w:r w:rsidRPr="00E804C9">
        <w:tab/>
        <w:t>NE-DC release</w:t>
      </w:r>
      <w:bookmarkEnd w:id="2314"/>
      <w:bookmarkEnd w:id="2315"/>
      <w:bookmarkEnd w:id="2316"/>
      <w:bookmarkEnd w:id="2317"/>
      <w:bookmarkEnd w:id="2318"/>
      <w:bookmarkEnd w:id="2319"/>
      <w:bookmarkEnd w:id="2320"/>
      <w:bookmarkEnd w:id="2321"/>
      <w:bookmarkEnd w:id="2322"/>
      <w:bookmarkEnd w:id="2323"/>
      <w:bookmarkEnd w:id="2324"/>
      <w:bookmarkEnd w:id="2325"/>
    </w:p>
    <w:p w14:paraId="3972B857" w14:textId="77777777" w:rsidR="005479BC" w:rsidRPr="00E804C9" w:rsidRDefault="005479BC" w:rsidP="005479BC">
      <w:pPr>
        <w:rPr>
          <w:rFonts w:eastAsia="MS Mincho"/>
        </w:rPr>
      </w:pPr>
      <w:r w:rsidRPr="00E804C9">
        <w:t>The UE shall:</w:t>
      </w:r>
    </w:p>
    <w:p w14:paraId="0116C065" w14:textId="77777777" w:rsidR="005479BC" w:rsidRPr="00E804C9" w:rsidRDefault="005479BC" w:rsidP="005479BC">
      <w:pPr>
        <w:pStyle w:val="B1"/>
      </w:pPr>
      <w:r w:rsidRPr="00E804C9">
        <w:t>1&gt;</w:t>
      </w:r>
      <w:r w:rsidRPr="00E804C9">
        <w:tab/>
        <w:t>if NE-DC release is triggered by NR:</w:t>
      </w:r>
    </w:p>
    <w:p w14:paraId="60DF8D8C" w14:textId="77777777" w:rsidR="005479BC" w:rsidRPr="00E804C9" w:rsidRDefault="005479BC" w:rsidP="005479BC">
      <w:pPr>
        <w:pStyle w:val="B2"/>
      </w:pPr>
      <w:r w:rsidRPr="00E804C9">
        <w:t>2&gt;</w:t>
      </w:r>
      <w:r w:rsidRPr="00E804C9">
        <w:tab/>
        <w:t>reset SCG MAC, if configured;</w:t>
      </w:r>
    </w:p>
    <w:p w14:paraId="7B46302A" w14:textId="77777777" w:rsidR="005479BC" w:rsidRPr="00E804C9" w:rsidRDefault="005479BC" w:rsidP="005479BC">
      <w:pPr>
        <w:pStyle w:val="B2"/>
      </w:pPr>
      <w:r w:rsidRPr="00E804C9">
        <w:t>2&gt;</w:t>
      </w:r>
      <w:r w:rsidRPr="00E804C9">
        <w:tab/>
        <w:t>for each RLC bearer that is part of the SCG configuration:</w:t>
      </w:r>
    </w:p>
    <w:p w14:paraId="4EB2ADAC" w14:textId="77777777" w:rsidR="005479BC" w:rsidRPr="00E804C9" w:rsidRDefault="005479BC" w:rsidP="005479BC">
      <w:pPr>
        <w:pStyle w:val="B3"/>
      </w:pPr>
      <w:r w:rsidRPr="00E804C9">
        <w:t>3&gt;</w:t>
      </w:r>
      <w:r w:rsidRPr="00E804C9">
        <w:tab/>
        <w:t>perform RLC bearer release procedure as specified in 5.3.10.17 (SRBs) and in 5.3.10.2 (DRBs);</w:t>
      </w:r>
    </w:p>
    <w:p w14:paraId="37BD8769" w14:textId="77777777" w:rsidR="005479BC" w:rsidRPr="00E804C9" w:rsidRDefault="005479BC" w:rsidP="005479BC">
      <w:pPr>
        <w:pStyle w:val="B2"/>
      </w:pPr>
      <w:r w:rsidRPr="00E804C9">
        <w:t>2&gt;</w:t>
      </w:r>
      <w:r w:rsidRPr="00E804C9">
        <w:tab/>
        <w:t>release the measurement configuration;</w:t>
      </w:r>
    </w:p>
    <w:p w14:paraId="7D009E82" w14:textId="77777777" w:rsidR="005479BC" w:rsidRPr="00E804C9" w:rsidRDefault="005479BC" w:rsidP="005479BC">
      <w:pPr>
        <w:pStyle w:val="B2"/>
      </w:pPr>
      <w:r w:rsidRPr="00E804C9">
        <w:t>2&gt;</w:t>
      </w:r>
      <w:r w:rsidRPr="00E804C9">
        <w:tab/>
        <w:t>release the SCG configuration i.e. release the MAC and physical configuration for each cell that is part of the SCG configuration;</w:t>
      </w:r>
    </w:p>
    <w:p w14:paraId="1BCDD97D" w14:textId="77777777" w:rsidR="005479BC" w:rsidRPr="00E804C9" w:rsidRDefault="005479BC" w:rsidP="005479BC">
      <w:pPr>
        <w:pStyle w:val="B2"/>
      </w:pPr>
      <w:r w:rsidRPr="00E804C9">
        <w:t>2&gt;</w:t>
      </w:r>
      <w:r w:rsidRPr="00E804C9">
        <w:tab/>
        <w:t>stop timer T313 for the corresponding PSCell, if running;</w:t>
      </w:r>
    </w:p>
    <w:p w14:paraId="431D586B" w14:textId="77777777" w:rsidR="005479BC" w:rsidRPr="00E804C9" w:rsidRDefault="005479BC" w:rsidP="005479BC">
      <w:pPr>
        <w:pStyle w:val="B2"/>
      </w:pPr>
      <w:r w:rsidRPr="00E804C9">
        <w:t>2&gt;</w:t>
      </w:r>
      <w:r w:rsidRPr="00E804C9">
        <w:tab/>
        <w:t>stop timer T307 for the corresponding PSCell, if running.</w:t>
      </w:r>
    </w:p>
    <w:p w14:paraId="57D5C9B3" w14:textId="77777777" w:rsidR="005479BC" w:rsidRPr="00E804C9" w:rsidRDefault="005479BC" w:rsidP="005479BC">
      <w:pPr>
        <w:pStyle w:val="NO"/>
      </w:pPr>
      <w:r w:rsidRPr="00E804C9">
        <w:t>NOTE:</w:t>
      </w:r>
      <w:r w:rsidRPr="00E804C9">
        <w:tab/>
        <w:t xml:space="preserve">Upon NE-DC release the UE releases all fields configured by the </w:t>
      </w:r>
      <w:r w:rsidRPr="00E804C9">
        <w:rPr>
          <w:i/>
        </w:rPr>
        <w:t>RRCConnectionReconfiguration</w:t>
      </w:r>
      <w:r w:rsidRPr="00E804C9">
        <w:t xml:space="preserve"> message.</w:t>
      </w:r>
    </w:p>
    <w:p w14:paraId="3FA7C725" w14:textId="77777777" w:rsidR="009722D5" w:rsidRPr="00E804C9" w:rsidRDefault="009722D5" w:rsidP="009722D5">
      <w:pPr>
        <w:pStyle w:val="Heading3"/>
      </w:pPr>
      <w:bookmarkStart w:id="2326" w:name="_Toc20486861"/>
      <w:bookmarkStart w:id="2327" w:name="_Toc29342153"/>
      <w:bookmarkStart w:id="2328" w:name="_Toc29343292"/>
      <w:bookmarkStart w:id="2329" w:name="_Toc36566543"/>
      <w:bookmarkStart w:id="2330" w:name="_Toc36809957"/>
      <w:bookmarkStart w:id="2331" w:name="_Toc36846321"/>
      <w:bookmarkStart w:id="2332" w:name="_Toc36938974"/>
      <w:bookmarkStart w:id="2333" w:name="_Toc37081954"/>
      <w:bookmarkStart w:id="2334" w:name="_Toc46480581"/>
      <w:bookmarkStart w:id="2335" w:name="_Toc46481815"/>
      <w:bookmarkStart w:id="2336" w:name="_Toc46483049"/>
      <w:bookmarkStart w:id="2337" w:name="_Toc171494720"/>
      <w:r w:rsidRPr="00E804C9">
        <w:t>5.3.11</w:t>
      </w:r>
      <w:r w:rsidRPr="00E804C9">
        <w:tab/>
        <w:t>Radio link failure related actions</w:t>
      </w:r>
      <w:bookmarkEnd w:id="2326"/>
      <w:bookmarkEnd w:id="2327"/>
      <w:bookmarkEnd w:id="2328"/>
      <w:bookmarkEnd w:id="2329"/>
      <w:bookmarkEnd w:id="2330"/>
      <w:bookmarkEnd w:id="2331"/>
      <w:bookmarkEnd w:id="2332"/>
      <w:bookmarkEnd w:id="2333"/>
      <w:bookmarkEnd w:id="2334"/>
      <w:bookmarkEnd w:id="2335"/>
      <w:bookmarkEnd w:id="2336"/>
      <w:bookmarkEnd w:id="2337"/>
    </w:p>
    <w:p w14:paraId="228FBE98" w14:textId="77777777" w:rsidR="009722D5" w:rsidRPr="00E804C9" w:rsidRDefault="009722D5" w:rsidP="009722D5">
      <w:pPr>
        <w:pStyle w:val="Heading4"/>
      </w:pPr>
      <w:bookmarkStart w:id="2338" w:name="_Toc20486862"/>
      <w:bookmarkStart w:id="2339" w:name="_Toc29342154"/>
      <w:bookmarkStart w:id="2340" w:name="_Toc29343293"/>
      <w:bookmarkStart w:id="2341" w:name="_Toc36566544"/>
      <w:bookmarkStart w:id="2342" w:name="_Toc36809958"/>
      <w:bookmarkStart w:id="2343" w:name="_Toc36846322"/>
      <w:bookmarkStart w:id="2344" w:name="_Toc36938975"/>
      <w:bookmarkStart w:id="2345" w:name="_Toc37081955"/>
      <w:bookmarkStart w:id="2346" w:name="_Toc46480582"/>
      <w:bookmarkStart w:id="2347" w:name="_Toc46481816"/>
      <w:bookmarkStart w:id="2348" w:name="_Toc46483050"/>
      <w:bookmarkStart w:id="2349" w:name="_Toc171494721"/>
      <w:r w:rsidRPr="00E804C9">
        <w:t>5.3.11.1</w:t>
      </w:r>
      <w:r w:rsidRPr="00E804C9">
        <w:tab/>
        <w:t>Detection of physical layer problems in RRC_CONNECTED</w:t>
      </w:r>
      <w:bookmarkEnd w:id="2338"/>
      <w:bookmarkEnd w:id="2339"/>
      <w:bookmarkEnd w:id="2340"/>
      <w:bookmarkEnd w:id="2341"/>
      <w:bookmarkEnd w:id="2342"/>
      <w:bookmarkEnd w:id="2343"/>
      <w:bookmarkEnd w:id="2344"/>
      <w:bookmarkEnd w:id="2345"/>
      <w:bookmarkEnd w:id="2346"/>
      <w:bookmarkEnd w:id="2347"/>
      <w:bookmarkEnd w:id="2348"/>
      <w:bookmarkEnd w:id="2349"/>
    </w:p>
    <w:p w14:paraId="7F8F9320" w14:textId="77777777" w:rsidR="009722D5" w:rsidRPr="00E804C9" w:rsidRDefault="009722D5" w:rsidP="009722D5">
      <w:r w:rsidRPr="00E804C9">
        <w:t>The UE shall:</w:t>
      </w:r>
    </w:p>
    <w:p w14:paraId="3FC6DC5E" w14:textId="77777777" w:rsidR="00370B2C" w:rsidRPr="00E804C9" w:rsidRDefault="00370B2C" w:rsidP="00370B2C">
      <w:pPr>
        <w:pStyle w:val="B1"/>
      </w:pPr>
      <w:r w:rsidRPr="00E804C9">
        <w:t>1&gt;</w:t>
      </w:r>
      <w:r w:rsidRPr="00E804C9">
        <w:tab/>
        <w:t xml:space="preserve">if any DAPS bearer is configured, upon receiving N310 consecutive "out-of-sync" indications for the source </w:t>
      </w:r>
      <w:r w:rsidRPr="00E804C9">
        <w:rPr>
          <w:rFonts w:eastAsia="SimSun"/>
          <w:lang w:eastAsia="zh-CN"/>
        </w:rPr>
        <w:t>P</w:t>
      </w:r>
      <w:r w:rsidRPr="00E804C9">
        <w:t>Cell from lower layers and T304 is running:</w:t>
      </w:r>
    </w:p>
    <w:p w14:paraId="4B00CCA0" w14:textId="77777777" w:rsidR="00370B2C" w:rsidRPr="00E804C9" w:rsidRDefault="00370B2C" w:rsidP="00370B2C">
      <w:pPr>
        <w:pStyle w:val="B2"/>
        <w:rPr>
          <w:rFonts w:eastAsia="SimSun"/>
          <w:lang w:eastAsia="zh-CN"/>
        </w:rPr>
      </w:pPr>
      <w:r w:rsidRPr="00E804C9">
        <w:t>2&gt;</w:t>
      </w:r>
      <w:r w:rsidRPr="00E804C9">
        <w:tab/>
        <w:t xml:space="preserve">start timer T310 for the source </w:t>
      </w:r>
      <w:r w:rsidRPr="00E804C9">
        <w:rPr>
          <w:rFonts w:eastAsia="SimSun"/>
          <w:lang w:eastAsia="zh-CN"/>
        </w:rPr>
        <w:t>P</w:t>
      </w:r>
      <w:r w:rsidRPr="00E804C9">
        <w:t>Cell</w:t>
      </w:r>
      <w:r w:rsidRPr="00E804C9">
        <w:rPr>
          <w:rFonts w:eastAsia="SimSun"/>
          <w:lang w:eastAsia="zh-CN"/>
        </w:rPr>
        <w:t>;</w:t>
      </w:r>
    </w:p>
    <w:p w14:paraId="420C1E86" w14:textId="6DBDF06C" w:rsidR="009722D5" w:rsidRPr="00E804C9" w:rsidRDefault="009722D5" w:rsidP="009722D5">
      <w:pPr>
        <w:pStyle w:val="B1"/>
      </w:pPr>
      <w:r w:rsidRPr="00E804C9">
        <w:t>1&gt;</w:t>
      </w:r>
      <w:r w:rsidRPr="00E804C9">
        <w:tab/>
        <w:t xml:space="preserve">upon </w:t>
      </w:r>
      <w:r w:rsidRPr="00E804C9">
        <w:rPr>
          <w:snapToGrid w:val="0"/>
        </w:rPr>
        <w:t>receiving N310 consecutive "out-of-sync" indications for the PCell from lower layers</w:t>
      </w:r>
      <w:r w:rsidRPr="00E804C9">
        <w:t xml:space="preserve"> while neither T300, T301, T304</w:t>
      </w:r>
      <w:r w:rsidR="003C27DA" w:rsidRPr="00E804C9">
        <w:t>,</w:t>
      </w:r>
      <w:r w:rsidRPr="00E804C9">
        <w:t xml:space="preserve"> T311</w:t>
      </w:r>
      <w:r w:rsidR="003C27DA" w:rsidRPr="00E804C9">
        <w:t>, nor T316</w:t>
      </w:r>
      <w:r w:rsidRPr="00E804C9">
        <w:t xml:space="preserve"> is running</w:t>
      </w:r>
      <w:r w:rsidR="00370B2C" w:rsidRPr="00E804C9">
        <w:t>:</w:t>
      </w:r>
    </w:p>
    <w:p w14:paraId="0690E0F6" w14:textId="77777777" w:rsidR="009722D5" w:rsidRPr="00E804C9" w:rsidRDefault="009722D5" w:rsidP="009722D5">
      <w:pPr>
        <w:pStyle w:val="B2"/>
      </w:pPr>
      <w:r w:rsidRPr="00E804C9">
        <w:t>2&gt;</w:t>
      </w:r>
      <w:r w:rsidRPr="00E804C9">
        <w:tab/>
        <w:t>start timer T310;</w:t>
      </w:r>
    </w:p>
    <w:p w14:paraId="7F12F2CA" w14:textId="77777777" w:rsidR="009722D5" w:rsidRPr="00E804C9" w:rsidRDefault="009722D5" w:rsidP="009722D5">
      <w:pPr>
        <w:pStyle w:val="B1"/>
      </w:pPr>
      <w:r w:rsidRPr="00E804C9">
        <w:t>1&gt;</w:t>
      </w:r>
      <w:r w:rsidRPr="00E804C9">
        <w:tab/>
        <w:t xml:space="preserve">upon </w:t>
      </w:r>
      <w:r w:rsidRPr="00E804C9">
        <w:rPr>
          <w:snapToGrid w:val="0"/>
        </w:rPr>
        <w:t>receiving N313 consecutive "out-of-sync" indications for the PSCell from lower layers</w:t>
      </w:r>
      <w:r w:rsidRPr="00E804C9">
        <w:t xml:space="preserve"> while T307 is not running:</w:t>
      </w:r>
    </w:p>
    <w:p w14:paraId="14F91CC8" w14:textId="77777777" w:rsidR="009722D5" w:rsidRPr="00E804C9" w:rsidRDefault="009722D5" w:rsidP="009722D5">
      <w:pPr>
        <w:pStyle w:val="B2"/>
      </w:pPr>
      <w:r w:rsidRPr="00E804C9">
        <w:t>2&gt;</w:t>
      </w:r>
      <w:r w:rsidRPr="00E804C9">
        <w:tab/>
        <w:t>start T313;</w:t>
      </w:r>
    </w:p>
    <w:p w14:paraId="33D1DFA0" w14:textId="77777777" w:rsidR="009722D5" w:rsidRPr="00E804C9" w:rsidRDefault="009722D5" w:rsidP="009722D5">
      <w:pPr>
        <w:pStyle w:val="NO"/>
      </w:pPr>
      <w:r w:rsidRPr="00E804C9">
        <w:t>NOTE:</w:t>
      </w:r>
      <w:r w:rsidRPr="00E804C9">
        <w:tab/>
        <w:t>Physical layer monitoring and related autonomous actions do not apply to SCells except for the PSCell.</w:t>
      </w:r>
    </w:p>
    <w:p w14:paraId="157CD518" w14:textId="77777777" w:rsidR="00687607" w:rsidRPr="00E804C9" w:rsidRDefault="00687607" w:rsidP="00687607">
      <w:pPr>
        <w:pStyle w:val="Heading4"/>
      </w:pPr>
      <w:bookmarkStart w:id="2350" w:name="_Toc20486863"/>
      <w:bookmarkStart w:id="2351" w:name="_Toc29342155"/>
      <w:bookmarkStart w:id="2352" w:name="_Toc29343294"/>
      <w:bookmarkStart w:id="2353" w:name="_Toc36566545"/>
      <w:bookmarkStart w:id="2354" w:name="_Toc36809959"/>
      <w:bookmarkStart w:id="2355" w:name="_Toc36846323"/>
      <w:bookmarkStart w:id="2356" w:name="_Toc36938976"/>
      <w:bookmarkStart w:id="2357" w:name="_Toc37081956"/>
      <w:bookmarkStart w:id="2358" w:name="_Toc46480583"/>
      <w:bookmarkStart w:id="2359" w:name="_Toc46481817"/>
      <w:bookmarkStart w:id="2360" w:name="_Toc46483051"/>
      <w:bookmarkStart w:id="2361" w:name="_Toc171494722"/>
      <w:r w:rsidRPr="00E804C9">
        <w:lastRenderedPageBreak/>
        <w:t>5.3.11.1a</w:t>
      </w:r>
      <w:r w:rsidRPr="00E804C9">
        <w:tab/>
        <w:t>Early detection of physical layer problems in RRC_CONNECTED</w:t>
      </w:r>
      <w:bookmarkEnd w:id="2350"/>
      <w:bookmarkEnd w:id="2351"/>
      <w:bookmarkEnd w:id="2352"/>
      <w:bookmarkEnd w:id="2353"/>
      <w:bookmarkEnd w:id="2354"/>
      <w:bookmarkEnd w:id="2355"/>
      <w:bookmarkEnd w:id="2356"/>
      <w:bookmarkEnd w:id="2357"/>
      <w:bookmarkEnd w:id="2358"/>
      <w:bookmarkEnd w:id="2359"/>
      <w:bookmarkEnd w:id="2360"/>
      <w:bookmarkEnd w:id="2361"/>
    </w:p>
    <w:p w14:paraId="7107B6A2" w14:textId="77777777" w:rsidR="00687607" w:rsidRPr="00E804C9" w:rsidRDefault="00687607" w:rsidP="00687607">
      <w:r w:rsidRPr="00E804C9">
        <w:t>The UE shall:</w:t>
      </w:r>
    </w:p>
    <w:p w14:paraId="4FF6588A" w14:textId="77777777" w:rsidR="00687607" w:rsidRPr="00E804C9" w:rsidRDefault="00687607" w:rsidP="00687607">
      <w:pPr>
        <w:pStyle w:val="B1"/>
      </w:pPr>
      <w:r w:rsidRPr="00E804C9">
        <w:t>1&gt;</w:t>
      </w:r>
      <w:r w:rsidRPr="00E804C9">
        <w:tab/>
        <w:t xml:space="preserve">upon </w:t>
      </w:r>
      <w:r w:rsidRPr="00E804C9">
        <w:rPr>
          <w:snapToGrid w:val="0"/>
        </w:rPr>
        <w:t>receiving N310 consecutive "early-out-of-sync" indications for the PCell from lower layers</w:t>
      </w:r>
      <w:r w:rsidRPr="00E804C9">
        <w:t>:</w:t>
      </w:r>
    </w:p>
    <w:p w14:paraId="38AF915B" w14:textId="77777777" w:rsidR="00687607" w:rsidRPr="00E804C9" w:rsidRDefault="00687607" w:rsidP="00687607">
      <w:pPr>
        <w:pStyle w:val="B2"/>
      </w:pPr>
      <w:r w:rsidRPr="00E804C9">
        <w:t>2&gt;</w:t>
      </w:r>
      <w:r w:rsidRPr="00E804C9">
        <w:tab/>
        <w:t>start timer T3</w:t>
      </w:r>
      <w:r w:rsidR="00605ED8" w:rsidRPr="00E804C9">
        <w:t>14</w:t>
      </w:r>
      <w:r w:rsidRPr="00E804C9">
        <w:t xml:space="preserve"> with the timer value set to the value of T310;</w:t>
      </w:r>
    </w:p>
    <w:p w14:paraId="42682720" w14:textId="77777777" w:rsidR="00687607" w:rsidRPr="00E804C9" w:rsidRDefault="00687607" w:rsidP="00687607">
      <w:pPr>
        <w:pStyle w:val="Heading4"/>
      </w:pPr>
      <w:bookmarkStart w:id="2362" w:name="_Toc20486864"/>
      <w:bookmarkStart w:id="2363" w:name="_Toc29342156"/>
      <w:bookmarkStart w:id="2364" w:name="_Toc29343295"/>
      <w:bookmarkStart w:id="2365" w:name="_Toc36566546"/>
      <w:bookmarkStart w:id="2366" w:name="_Toc36809960"/>
      <w:bookmarkStart w:id="2367" w:name="_Toc36846324"/>
      <w:bookmarkStart w:id="2368" w:name="_Toc36938977"/>
      <w:bookmarkStart w:id="2369" w:name="_Toc37081957"/>
      <w:bookmarkStart w:id="2370" w:name="_Toc46480584"/>
      <w:bookmarkStart w:id="2371" w:name="_Toc46481818"/>
      <w:bookmarkStart w:id="2372" w:name="_Toc46483052"/>
      <w:bookmarkStart w:id="2373" w:name="_Toc171494723"/>
      <w:r w:rsidRPr="00E804C9">
        <w:t>5.3.11.1b</w:t>
      </w:r>
      <w:r w:rsidRPr="00E804C9">
        <w:tab/>
        <w:t>Detection of physical layer improvements in RRC_CONNECTED</w:t>
      </w:r>
      <w:bookmarkEnd w:id="2362"/>
      <w:bookmarkEnd w:id="2363"/>
      <w:bookmarkEnd w:id="2364"/>
      <w:bookmarkEnd w:id="2365"/>
      <w:bookmarkEnd w:id="2366"/>
      <w:bookmarkEnd w:id="2367"/>
      <w:bookmarkEnd w:id="2368"/>
      <w:bookmarkEnd w:id="2369"/>
      <w:bookmarkEnd w:id="2370"/>
      <w:bookmarkEnd w:id="2371"/>
      <w:bookmarkEnd w:id="2372"/>
      <w:bookmarkEnd w:id="2373"/>
    </w:p>
    <w:p w14:paraId="30B1D303" w14:textId="77777777" w:rsidR="00687607" w:rsidRPr="00E804C9" w:rsidRDefault="00687607" w:rsidP="00687607">
      <w:r w:rsidRPr="00E804C9">
        <w:t>The UE shall:</w:t>
      </w:r>
    </w:p>
    <w:p w14:paraId="30F8F282" w14:textId="77777777" w:rsidR="00687607" w:rsidRPr="00E804C9" w:rsidRDefault="00687607" w:rsidP="00687607">
      <w:pPr>
        <w:pStyle w:val="B1"/>
      </w:pPr>
      <w:r w:rsidRPr="00E804C9">
        <w:t>1&gt;</w:t>
      </w:r>
      <w:r w:rsidRPr="00E804C9">
        <w:tab/>
        <w:t xml:space="preserve">upon </w:t>
      </w:r>
      <w:r w:rsidRPr="00E804C9">
        <w:rPr>
          <w:snapToGrid w:val="0"/>
        </w:rPr>
        <w:t>receiving N311 consecutive "early-in-sync" indications for the PCell from lower layers</w:t>
      </w:r>
      <w:r w:rsidRPr="00E804C9">
        <w:t>:</w:t>
      </w:r>
    </w:p>
    <w:p w14:paraId="597C2597" w14:textId="77777777" w:rsidR="00687607" w:rsidRPr="00E804C9" w:rsidRDefault="00687607" w:rsidP="00687607">
      <w:pPr>
        <w:pStyle w:val="B2"/>
      </w:pPr>
      <w:r w:rsidRPr="00E804C9">
        <w:t>2&gt;</w:t>
      </w:r>
      <w:r w:rsidRPr="00E804C9">
        <w:tab/>
        <w:t>start timer T3</w:t>
      </w:r>
      <w:r w:rsidR="00605ED8" w:rsidRPr="00E804C9">
        <w:t>15</w:t>
      </w:r>
      <w:r w:rsidRPr="00E804C9">
        <w:t xml:space="preserve"> with the timer value set to the value of T310;</w:t>
      </w:r>
    </w:p>
    <w:p w14:paraId="0ABAECD2" w14:textId="77777777" w:rsidR="009722D5" w:rsidRPr="00E804C9" w:rsidRDefault="009722D5" w:rsidP="009722D5">
      <w:pPr>
        <w:pStyle w:val="Heading4"/>
      </w:pPr>
      <w:bookmarkStart w:id="2374" w:name="_Toc20486865"/>
      <w:bookmarkStart w:id="2375" w:name="_Toc29342157"/>
      <w:bookmarkStart w:id="2376" w:name="_Toc29343296"/>
      <w:bookmarkStart w:id="2377" w:name="_Toc36566547"/>
      <w:bookmarkStart w:id="2378" w:name="_Toc36809961"/>
      <w:bookmarkStart w:id="2379" w:name="_Toc36846325"/>
      <w:bookmarkStart w:id="2380" w:name="_Toc36938978"/>
      <w:bookmarkStart w:id="2381" w:name="_Toc37081958"/>
      <w:bookmarkStart w:id="2382" w:name="_Toc46480585"/>
      <w:bookmarkStart w:id="2383" w:name="_Toc46481819"/>
      <w:bookmarkStart w:id="2384" w:name="_Toc46483053"/>
      <w:bookmarkStart w:id="2385" w:name="_Toc171494724"/>
      <w:r w:rsidRPr="00E804C9">
        <w:t>5.3.11.2</w:t>
      </w:r>
      <w:r w:rsidRPr="00E804C9">
        <w:tab/>
        <w:t>Recovery of physical layer problems</w:t>
      </w:r>
      <w:bookmarkEnd w:id="2374"/>
      <w:bookmarkEnd w:id="2375"/>
      <w:bookmarkEnd w:id="2376"/>
      <w:bookmarkEnd w:id="2377"/>
      <w:bookmarkEnd w:id="2378"/>
      <w:bookmarkEnd w:id="2379"/>
      <w:bookmarkEnd w:id="2380"/>
      <w:bookmarkEnd w:id="2381"/>
      <w:bookmarkEnd w:id="2382"/>
      <w:bookmarkEnd w:id="2383"/>
      <w:bookmarkEnd w:id="2384"/>
      <w:bookmarkEnd w:id="2385"/>
    </w:p>
    <w:p w14:paraId="401BFB65" w14:textId="77777777" w:rsidR="009722D5" w:rsidRPr="00E804C9" w:rsidRDefault="009722D5" w:rsidP="009722D5">
      <w:r w:rsidRPr="00E804C9">
        <w:t xml:space="preserve">Upon </w:t>
      </w:r>
      <w:r w:rsidRPr="00E804C9">
        <w:rPr>
          <w:snapToGrid w:val="0"/>
        </w:rPr>
        <w:t>receiving N311 consecutive "in-sync" indications for the PCell from lower layers</w:t>
      </w:r>
      <w:r w:rsidRPr="00E804C9">
        <w:t xml:space="preserve"> </w:t>
      </w:r>
      <w:bookmarkStart w:id="2386" w:name="OLE_LINK57"/>
      <w:bookmarkStart w:id="2387" w:name="OLE_LINK65"/>
      <w:r w:rsidRPr="00E804C9">
        <w:t>while T310 is running</w:t>
      </w:r>
      <w:bookmarkEnd w:id="2386"/>
      <w:bookmarkEnd w:id="2387"/>
      <w:r w:rsidRPr="00E804C9">
        <w:t>, the UE shall:</w:t>
      </w:r>
    </w:p>
    <w:p w14:paraId="0C8839FF" w14:textId="77777777" w:rsidR="009722D5" w:rsidRPr="00E804C9" w:rsidRDefault="009722D5" w:rsidP="009722D5">
      <w:pPr>
        <w:pStyle w:val="B1"/>
      </w:pPr>
      <w:r w:rsidRPr="00E804C9">
        <w:t>1&gt;</w:t>
      </w:r>
      <w:r w:rsidRPr="00E804C9">
        <w:tab/>
        <w:t>stop timer T310;</w:t>
      </w:r>
    </w:p>
    <w:p w14:paraId="6125991E" w14:textId="77777777" w:rsidR="009722D5" w:rsidRPr="00E804C9" w:rsidRDefault="009722D5" w:rsidP="009722D5">
      <w:pPr>
        <w:pStyle w:val="B1"/>
      </w:pPr>
      <w:r w:rsidRPr="00E804C9">
        <w:t>1&gt;</w:t>
      </w:r>
      <w:r w:rsidRPr="00E804C9">
        <w:tab/>
        <w:t>stop timer T312, if running;</w:t>
      </w:r>
    </w:p>
    <w:p w14:paraId="7A6FF78D" w14:textId="77777777" w:rsidR="009722D5" w:rsidRPr="00E804C9" w:rsidRDefault="009722D5" w:rsidP="009722D5">
      <w:pPr>
        <w:pStyle w:val="NO"/>
      </w:pPr>
      <w:r w:rsidRPr="00E804C9">
        <w:t>NOTE 1:</w:t>
      </w:r>
      <w:r w:rsidR="00B04492" w:rsidRPr="00E804C9">
        <w:tab/>
      </w:r>
      <w:r w:rsidRPr="00E804C9">
        <w:t xml:space="preserve">In this case, the UE </w:t>
      </w:r>
      <w:r w:rsidRPr="00E804C9">
        <w:rPr>
          <w:lang w:eastAsia="zh-TW"/>
        </w:rPr>
        <w:t>maintains</w:t>
      </w:r>
      <w:r w:rsidRPr="00E804C9">
        <w:t xml:space="preserve"> the RRC connection without explicit signalling, i.e. the UE </w:t>
      </w:r>
      <w:r w:rsidRPr="00E804C9">
        <w:rPr>
          <w:lang w:eastAsia="zh-TW"/>
        </w:rPr>
        <w:t>maintains</w:t>
      </w:r>
      <w:r w:rsidRPr="00E804C9">
        <w:t xml:space="preserve"> the entire radio resource configuration.</w:t>
      </w:r>
    </w:p>
    <w:p w14:paraId="3478CC64" w14:textId="77777777" w:rsidR="009722D5" w:rsidRPr="00E804C9" w:rsidRDefault="009722D5" w:rsidP="009722D5">
      <w:pPr>
        <w:pStyle w:val="NO"/>
      </w:pPr>
      <w:r w:rsidRPr="00E804C9">
        <w:t>NOTE 2:</w:t>
      </w:r>
      <w:r w:rsidR="00B04492" w:rsidRPr="00E804C9">
        <w:tab/>
      </w:r>
      <w:r w:rsidRPr="00E804C9">
        <w:t>Periods in time where neither "in-sync" nor "out-of-sync" is reported by layer 1 do not affect the evaluation of the number of consecutive "in-sync" or "out-of-sync" indications.</w:t>
      </w:r>
    </w:p>
    <w:p w14:paraId="1945EF06" w14:textId="77777777" w:rsidR="009722D5" w:rsidRPr="00E804C9" w:rsidRDefault="009722D5" w:rsidP="009722D5">
      <w:r w:rsidRPr="00E804C9">
        <w:t xml:space="preserve">Upon </w:t>
      </w:r>
      <w:r w:rsidRPr="00E804C9">
        <w:rPr>
          <w:snapToGrid w:val="0"/>
        </w:rPr>
        <w:t>receiving N314 consecutive "in-sync" indications for the PSCell from lower layers</w:t>
      </w:r>
      <w:r w:rsidRPr="00E804C9">
        <w:t xml:space="preserve"> while T313 is running, the UE shall:</w:t>
      </w:r>
    </w:p>
    <w:p w14:paraId="2AEF72BA" w14:textId="77777777" w:rsidR="009722D5" w:rsidRPr="00E804C9" w:rsidRDefault="009722D5" w:rsidP="009722D5">
      <w:pPr>
        <w:pStyle w:val="B1"/>
      </w:pPr>
      <w:r w:rsidRPr="00E804C9">
        <w:t>1&gt;</w:t>
      </w:r>
      <w:r w:rsidRPr="00E804C9">
        <w:tab/>
        <w:t>stop timer T313;</w:t>
      </w:r>
    </w:p>
    <w:p w14:paraId="3F11103A" w14:textId="77777777" w:rsidR="00687607" w:rsidRPr="00E804C9" w:rsidRDefault="00687607" w:rsidP="00687607">
      <w:pPr>
        <w:pStyle w:val="Heading4"/>
      </w:pPr>
      <w:bookmarkStart w:id="2388" w:name="_Toc20486866"/>
      <w:bookmarkStart w:id="2389" w:name="_Toc29342158"/>
      <w:bookmarkStart w:id="2390" w:name="_Toc29343297"/>
      <w:bookmarkStart w:id="2391" w:name="_Toc36566548"/>
      <w:bookmarkStart w:id="2392" w:name="_Toc36809962"/>
      <w:bookmarkStart w:id="2393" w:name="_Toc36846326"/>
      <w:bookmarkStart w:id="2394" w:name="_Toc36938979"/>
      <w:bookmarkStart w:id="2395" w:name="_Toc37081959"/>
      <w:bookmarkStart w:id="2396" w:name="_Toc46480586"/>
      <w:bookmarkStart w:id="2397" w:name="_Toc46481820"/>
      <w:bookmarkStart w:id="2398" w:name="_Toc46483054"/>
      <w:bookmarkStart w:id="2399" w:name="_Toc171494725"/>
      <w:r w:rsidRPr="00E804C9">
        <w:t>5.3.11.2a</w:t>
      </w:r>
      <w:r w:rsidRPr="00E804C9">
        <w:tab/>
        <w:t>Recovery of early detection of physical layer problems</w:t>
      </w:r>
      <w:bookmarkEnd w:id="2388"/>
      <w:bookmarkEnd w:id="2389"/>
      <w:bookmarkEnd w:id="2390"/>
      <w:bookmarkEnd w:id="2391"/>
      <w:bookmarkEnd w:id="2392"/>
      <w:bookmarkEnd w:id="2393"/>
      <w:bookmarkEnd w:id="2394"/>
      <w:bookmarkEnd w:id="2395"/>
      <w:bookmarkEnd w:id="2396"/>
      <w:bookmarkEnd w:id="2397"/>
      <w:bookmarkEnd w:id="2398"/>
      <w:bookmarkEnd w:id="2399"/>
    </w:p>
    <w:p w14:paraId="0CA865ED" w14:textId="77777777" w:rsidR="00687607" w:rsidRPr="00E804C9" w:rsidRDefault="00687607" w:rsidP="00687607">
      <w:r w:rsidRPr="00E804C9">
        <w:t xml:space="preserve">Upon </w:t>
      </w:r>
      <w:r w:rsidRPr="00E804C9">
        <w:rPr>
          <w:snapToGrid w:val="0"/>
        </w:rPr>
        <w:t>receiving N311 consecutive "in-sync" indications for the PCell from lower layers</w:t>
      </w:r>
      <w:r w:rsidRPr="00E804C9">
        <w:t xml:space="preserve"> while T3</w:t>
      </w:r>
      <w:r w:rsidR="00605ED8" w:rsidRPr="00E804C9">
        <w:t>14</w:t>
      </w:r>
      <w:r w:rsidRPr="00E804C9">
        <w:t xml:space="preserve"> is running, the UE shall:</w:t>
      </w:r>
    </w:p>
    <w:p w14:paraId="335AFB4E" w14:textId="77777777" w:rsidR="00687607" w:rsidRPr="00E804C9" w:rsidRDefault="00687607" w:rsidP="00687607">
      <w:pPr>
        <w:pStyle w:val="B1"/>
      </w:pPr>
      <w:r w:rsidRPr="00E804C9">
        <w:t>1&gt;</w:t>
      </w:r>
      <w:r w:rsidRPr="00E804C9">
        <w:tab/>
        <w:t>stop timer T3</w:t>
      </w:r>
      <w:r w:rsidR="00605ED8" w:rsidRPr="00E804C9">
        <w:t>14</w:t>
      </w:r>
      <w:r w:rsidRPr="00E804C9">
        <w:t>;</w:t>
      </w:r>
    </w:p>
    <w:p w14:paraId="4467C0BE" w14:textId="77777777" w:rsidR="00687607" w:rsidRPr="00E804C9" w:rsidRDefault="00687607" w:rsidP="00687607">
      <w:pPr>
        <w:pStyle w:val="Heading4"/>
      </w:pPr>
      <w:bookmarkStart w:id="2400" w:name="_Toc20486867"/>
      <w:bookmarkStart w:id="2401" w:name="_Toc29342159"/>
      <w:bookmarkStart w:id="2402" w:name="_Toc29343298"/>
      <w:bookmarkStart w:id="2403" w:name="_Toc36566549"/>
      <w:bookmarkStart w:id="2404" w:name="_Toc36809963"/>
      <w:bookmarkStart w:id="2405" w:name="_Toc36846327"/>
      <w:bookmarkStart w:id="2406" w:name="_Toc36938980"/>
      <w:bookmarkStart w:id="2407" w:name="_Toc37081960"/>
      <w:bookmarkStart w:id="2408" w:name="_Toc46480587"/>
      <w:bookmarkStart w:id="2409" w:name="_Toc46481821"/>
      <w:bookmarkStart w:id="2410" w:name="_Toc46483055"/>
      <w:bookmarkStart w:id="2411" w:name="_Toc171494726"/>
      <w:r w:rsidRPr="00E804C9">
        <w:t>5.3.11.2b</w:t>
      </w:r>
      <w:r w:rsidRPr="00E804C9">
        <w:tab/>
        <w:t>Cancellation of physical layer improvements in RRC_CONNECTED</w:t>
      </w:r>
      <w:bookmarkEnd w:id="2400"/>
      <w:bookmarkEnd w:id="2401"/>
      <w:bookmarkEnd w:id="2402"/>
      <w:bookmarkEnd w:id="2403"/>
      <w:bookmarkEnd w:id="2404"/>
      <w:bookmarkEnd w:id="2405"/>
      <w:bookmarkEnd w:id="2406"/>
      <w:bookmarkEnd w:id="2407"/>
      <w:bookmarkEnd w:id="2408"/>
      <w:bookmarkEnd w:id="2409"/>
      <w:bookmarkEnd w:id="2410"/>
      <w:bookmarkEnd w:id="2411"/>
    </w:p>
    <w:p w14:paraId="5B5A17F5" w14:textId="77777777" w:rsidR="00687607" w:rsidRPr="00E804C9" w:rsidRDefault="00687607" w:rsidP="00687607">
      <w:r w:rsidRPr="00E804C9">
        <w:t xml:space="preserve">Upon </w:t>
      </w:r>
      <w:r w:rsidRPr="00E804C9">
        <w:rPr>
          <w:snapToGrid w:val="0"/>
        </w:rPr>
        <w:t>receiving N311 consecutive "in-sync" indications for the PCell from lower layers</w:t>
      </w:r>
      <w:r w:rsidRPr="00E804C9">
        <w:t xml:space="preserve"> while T3</w:t>
      </w:r>
      <w:r w:rsidR="00605ED8" w:rsidRPr="00E804C9">
        <w:t>15</w:t>
      </w:r>
      <w:r w:rsidRPr="00E804C9">
        <w:t xml:space="preserve"> is running, the UE shall:</w:t>
      </w:r>
    </w:p>
    <w:p w14:paraId="2A55F12A" w14:textId="77777777" w:rsidR="00687607" w:rsidRPr="00E804C9" w:rsidRDefault="00687607" w:rsidP="00687607">
      <w:pPr>
        <w:pStyle w:val="B1"/>
      </w:pPr>
      <w:r w:rsidRPr="00E804C9">
        <w:t>1&gt;</w:t>
      </w:r>
      <w:r w:rsidRPr="00E804C9">
        <w:tab/>
        <w:t>stop timer T3</w:t>
      </w:r>
      <w:r w:rsidR="00605ED8" w:rsidRPr="00E804C9">
        <w:t>15</w:t>
      </w:r>
      <w:r w:rsidRPr="00E804C9">
        <w:t>;</w:t>
      </w:r>
    </w:p>
    <w:p w14:paraId="3E11A5F5" w14:textId="77777777" w:rsidR="009722D5" w:rsidRPr="00E804C9" w:rsidRDefault="009722D5" w:rsidP="009722D5">
      <w:pPr>
        <w:pStyle w:val="Heading4"/>
      </w:pPr>
      <w:bookmarkStart w:id="2412" w:name="_Toc20486868"/>
      <w:bookmarkStart w:id="2413" w:name="_Toc29342160"/>
      <w:bookmarkStart w:id="2414" w:name="_Toc29343299"/>
      <w:bookmarkStart w:id="2415" w:name="_Toc36566550"/>
      <w:bookmarkStart w:id="2416" w:name="_Toc36809964"/>
      <w:bookmarkStart w:id="2417" w:name="_Toc36846328"/>
      <w:bookmarkStart w:id="2418" w:name="_Toc36938981"/>
      <w:bookmarkStart w:id="2419" w:name="_Toc37081961"/>
      <w:bookmarkStart w:id="2420" w:name="_Toc46480588"/>
      <w:bookmarkStart w:id="2421" w:name="_Toc46481822"/>
      <w:bookmarkStart w:id="2422" w:name="_Toc46483056"/>
      <w:bookmarkStart w:id="2423" w:name="_Toc171494727"/>
      <w:r w:rsidRPr="00E804C9">
        <w:t>5.3.11.3</w:t>
      </w:r>
      <w:r w:rsidRPr="00E804C9">
        <w:tab/>
        <w:t>Detection of radio link failure</w:t>
      </w:r>
      <w:bookmarkEnd w:id="2412"/>
      <w:bookmarkEnd w:id="2413"/>
      <w:bookmarkEnd w:id="2414"/>
      <w:bookmarkEnd w:id="2415"/>
      <w:bookmarkEnd w:id="2416"/>
      <w:bookmarkEnd w:id="2417"/>
      <w:bookmarkEnd w:id="2418"/>
      <w:bookmarkEnd w:id="2419"/>
      <w:bookmarkEnd w:id="2420"/>
      <w:bookmarkEnd w:id="2421"/>
      <w:bookmarkEnd w:id="2422"/>
      <w:bookmarkEnd w:id="2423"/>
    </w:p>
    <w:p w14:paraId="46188FB4" w14:textId="77777777" w:rsidR="009722D5" w:rsidRPr="00E804C9" w:rsidRDefault="009722D5" w:rsidP="009722D5">
      <w:r w:rsidRPr="00E804C9">
        <w:t>The UE shall:</w:t>
      </w:r>
    </w:p>
    <w:p w14:paraId="374DD537" w14:textId="77777777" w:rsidR="006C2CA6" w:rsidRPr="00E804C9" w:rsidRDefault="006C2CA6" w:rsidP="006C2CA6">
      <w:pPr>
        <w:pStyle w:val="B1"/>
      </w:pPr>
      <w:r w:rsidRPr="00E804C9">
        <w:t>1&gt;</w:t>
      </w:r>
      <w:r w:rsidRPr="00E804C9">
        <w:tab/>
        <w:t>in case any DAPS bearer is configured, only the target PCell is considered in the following;</w:t>
      </w:r>
    </w:p>
    <w:p w14:paraId="3FF97D3E" w14:textId="77777777" w:rsidR="009722D5" w:rsidRPr="00E804C9" w:rsidRDefault="009722D5" w:rsidP="009722D5">
      <w:pPr>
        <w:pStyle w:val="B1"/>
      </w:pPr>
      <w:r w:rsidRPr="00E804C9">
        <w:t>1&gt;</w:t>
      </w:r>
      <w:r w:rsidRPr="00E804C9">
        <w:tab/>
        <w:t>upon T310 expiry; or</w:t>
      </w:r>
    </w:p>
    <w:p w14:paraId="61467A54" w14:textId="77777777" w:rsidR="009722D5" w:rsidRPr="00E804C9" w:rsidRDefault="009722D5" w:rsidP="009722D5">
      <w:pPr>
        <w:pStyle w:val="B1"/>
      </w:pPr>
      <w:r w:rsidRPr="00E804C9">
        <w:t>1&gt;</w:t>
      </w:r>
      <w:r w:rsidRPr="00E804C9">
        <w:tab/>
        <w:t>upon T312 expiry; or</w:t>
      </w:r>
    </w:p>
    <w:p w14:paraId="1144A2AF" w14:textId="763E6B5D" w:rsidR="0070261D" w:rsidRPr="00E804C9" w:rsidRDefault="0070261D" w:rsidP="0070261D">
      <w:pPr>
        <w:pStyle w:val="B1"/>
      </w:pPr>
      <w:r w:rsidRPr="00E804C9">
        <w:t>1&gt;</w:t>
      </w:r>
      <w:r w:rsidRPr="00E804C9">
        <w:tab/>
        <w:t xml:space="preserve">upon </w:t>
      </w:r>
      <w:r w:rsidR="00FB637C" w:rsidRPr="00E804C9">
        <w:t>T318</w:t>
      </w:r>
      <w:r w:rsidRPr="00E804C9">
        <w:t xml:space="preserve"> expiry</w:t>
      </w:r>
      <w:r w:rsidR="008208E3" w:rsidRPr="00E804C9">
        <w:t xml:space="preserve"> and </w:t>
      </w:r>
      <w:r w:rsidR="008208E3" w:rsidRPr="00E804C9">
        <w:rPr>
          <w:i/>
          <w:lang w:eastAsia="zh-TW"/>
        </w:rPr>
        <w:t>SystemInformationBlockType31</w:t>
      </w:r>
      <w:r w:rsidR="008208E3" w:rsidRPr="00E804C9">
        <w:rPr>
          <w:lang w:eastAsia="zh-TW"/>
        </w:rPr>
        <w:t xml:space="preserve"> (</w:t>
      </w:r>
      <w:r w:rsidR="008208E3" w:rsidRPr="00E804C9">
        <w:rPr>
          <w:i/>
          <w:lang w:eastAsia="zh-TW"/>
        </w:rPr>
        <w:t>SystemInformationBlockType31-NB</w:t>
      </w:r>
      <w:r w:rsidR="008208E3" w:rsidRPr="00E804C9">
        <w:rPr>
          <w:lang w:eastAsia="zh-TW"/>
        </w:rPr>
        <w:t xml:space="preserve"> in NB-IoT) </w:t>
      </w:r>
      <w:r w:rsidR="008208E3" w:rsidRPr="00E804C9">
        <w:t>not acquired</w:t>
      </w:r>
      <w:r w:rsidRPr="00E804C9">
        <w:t>; or</w:t>
      </w:r>
    </w:p>
    <w:p w14:paraId="1E0AAA07" w14:textId="77777777" w:rsidR="008208E3" w:rsidRPr="00E804C9" w:rsidRDefault="008208E3" w:rsidP="008208E3">
      <w:pPr>
        <w:pStyle w:val="B1"/>
      </w:pPr>
      <w:r w:rsidRPr="00E804C9">
        <w:t>1&gt;</w:t>
      </w:r>
      <w:r w:rsidRPr="00E804C9">
        <w:tab/>
        <w:t xml:space="preserve">upon reaching </w:t>
      </w:r>
      <w:r w:rsidRPr="00E804C9">
        <w:rPr>
          <w:i/>
        </w:rPr>
        <w:t>t-Service</w:t>
      </w:r>
      <w:r w:rsidRPr="00E804C9">
        <w:t xml:space="preserve"> if </w:t>
      </w:r>
      <w:r w:rsidRPr="00E804C9">
        <w:rPr>
          <w:i/>
        </w:rPr>
        <w:t>t-Service</w:t>
      </w:r>
      <w:r w:rsidRPr="00E804C9">
        <w:t xml:space="preserve"> is broadcast; or</w:t>
      </w:r>
    </w:p>
    <w:p w14:paraId="67CFDB4E" w14:textId="77777777" w:rsidR="009722D5" w:rsidRPr="00E804C9" w:rsidRDefault="009722D5" w:rsidP="009722D5">
      <w:pPr>
        <w:pStyle w:val="B1"/>
      </w:pPr>
      <w:r w:rsidRPr="00E804C9">
        <w:lastRenderedPageBreak/>
        <w:t>1&gt;</w:t>
      </w:r>
      <w:r w:rsidRPr="00E804C9">
        <w:tab/>
        <w:t>upon random access problem indication from MCG MAC while neither T300, T301, T304 nor T311 is running; or</w:t>
      </w:r>
    </w:p>
    <w:p w14:paraId="2C1D23AB" w14:textId="77777777" w:rsidR="009722D5" w:rsidRPr="00E804C9" w:rsidRDefault="009722D5" w:rsidP="009722D5">
      <w:pPr>
        <w:pStyle w:val="B1"/>
      </w:pPr>
      <w:r w:rsidRPr="00E804C9">
        <w:t>1&gt;</w:t>
      </w:r>
      <w:r w:rsidRPr="00E804C9">
        <w:tab/>
        <w:t>upon indication from MCG RLC</w:t>
      </w:r>
      <w:r w:rsidR="00155652" w:rsidRPr="00E804C9">
        <w:t>, which is allowed to be send on PCell,</w:t>
      </w:r>
      <w:r w:rsidRPr="00E804C9">
        <w:t xml:space="preserve"> that the maximum number of retransmissions has been reached for an SRB or DRB:</w:t>
      </w:r>
    </w:p>
    <w:p w14:paraId="74EE12E9" w14:textId="77777777" w:rsidR="009722D5" w:rsidRPr="00E804C9" w:rsidRDefault="009722D5" w:rsidP="009722D5">
      <w:pPr>
        <w:pStyle w:val="B2"/>
      </w:pPr>
      <w:r w:rsidRPr="00E804C9">
        <w:t>2&gt;</w:t>
      </w:r>
      <w:r w:rsidRPr="00E804C9">
        <w:tab/>
        <w:t>consider radio link failure to be detected for the MCG i.e. RLF;</w:t>
      </w:r>
    </w:p>
    <w:p w14:paraId="6C5872E5" w14:textId="77777777" w:rsidR="00215CDD" w:rsidRPr="00E804C9" w:rsidRDefault="00215CDD" w:rsidP="00215CDD">
      <w:pPr>
        <w:pStyle w:val="B2"/>
      </w:pPr>
      <w:r w:rsidRPr="00E804C9">
        <w:t>2&gt;</w:t>
      </w:r>
      <w:r w:rsidRPr="00E804C9">
        <w:tab/>
        <w:t>discard any segments of segmented RRC messages received;</w:t>
      </w:r>
    </w:p>
    <w:p w14:paraId="314AC30F" w14:textId="77777777" w:rsidR="00934AD7" w:rsidRPr="00E804C9" w:rsidRDefault="00934AD7" w:rsidP="00934AD7">
      <w:pPr>
        <w:pStyle w:val="B2"/>
      </w:pPr>
      <w:r w:rsidRPr="00E804C9">
        <w:t>2&gt;</w:t>
      </w:r>
      <w:r w:rsidRPr="00E804C9">
        <w:tab/>
        <w:t xml:space="preserve">if the last </w:t>
      </w:r>
      <w:r w:rsidRPr="00E804C9">
        <w:rPr>
          <w:i/>
        </w:rPr>
        <w:t>RRCConnectionReconfiguration</w:t>
      </w:r>
      <w:r w:rsidRPr="00E804C9">
        <w:t xml:space="preserve"> message including the </w:t>
      </w:r>
      <w:r w:rsidRPr="00E804C9">
        <w:rPr>
          <w:i/>
        </w:rPr>
        <w:t>mobilityControlInfo</w:t>
      </w:r>
      <w:r w:rsidRPr="00E804C9">
        <w:t xml:space="preserve"> concerned a handover to E-UTRA from NR and if the UE supports successful handover report for Inter-RAT SHR NR and if the UE has successful handover related information available in </w:t>
      </w:r>
      <w:r w:rsidRPr="00E804C9">
        <w:rPr>
          <w:i/>
        </w:rPr>
        <w:t>VarSuccessHO-Report</w:t>
      </w:r>
      <w:r w:rsidRPr="00E804C9">
        <w:t xml:space="preserve"> of TS 38.331 [82]:</w:t>
      </w:r>
    </w:p>
    <w:p w14:paraId="1C29E67A" w14:textId="77777777" w:rsidR="00934AD7" w:rsidRPr="00E804C9" w:rsidRDefault="00934AD7" w:rsidP="00934AD7">
      <w:pPr>
        <w:pStyle w:val="B3"/>
      </w:pPr>
      <w:r w:rsidRPr="00E804C9">
        <w:t>3&gt;</w:t>
      </w:r>
      <w:r w:rsidRPr="00E804C9">
        <w:tab/>
        <w:t xml:space="preserve">set the </w:t>
      </w:r>
      <w:r w:rsidRPr="00E804C9">
        <w:rPr>
          <w:i/>
          <w:iCs/>
        </w:rPr>
        <w:t>eutra-C-RNTI</w:t>
      </w:r>
      <w:r w:rsidRPr="00E804C9">
        <w:t xml:space="preserve"> in the </w:t>
      </w:r>
      <w:r w:rsidRPr="00E804C9">
        <w:rPr>
          <w:i/>
          <w:iCs/>
        </w:rPr>
        <w:t>successHO-Report</w:t>
      </w:r>
      <w:r w:rsidRPr="00E804C9">
        <w:t xml:space="preserve"> in </w:t>
      </w:r>
      <w:r w:rsidRPr="00E804C9">
        <w:rPr>
          <w:i/>
        </w:rPr>
        <w:t>VarSuccessHO-Report</w:t>
      </w:r>
      <w:r w:rsidRPr="00E804C9">
        <w:t xml:space="preserve"> of TS 38.331 [82] to the C-RNTI used in the PCell;</w:t>
      </w:r>
    </w:p>
    <w:p w14:paraId="5AA42D44" w14:textId="70A698CA" w:rsidR="009722D5" w:rsidRPr="00E804C9" w:rsidRDefault="00B525E5" w:rsidP="005B3861">
      <w:pPr>
        <w:pStyle w:val="B2"/>
      </w:pPr>
      <w:r w:rsidRPr="00E804C9">
        <w:t>2</w:t>
      </w:r>
      <w:r w:rsidR="009722D5" w:rsidRPr="00E804C9">
        <w:t>&gt;</w:t>
      </w:r>
      <w:r w:rsidR="009722D5" w:rsidRPr="00E804C9">
        <w:tab/>
        <w:t xml:space="preserve">store the following radio link failure information in the </w:t>
      </w:r>
      <w:r w:rsidR="009722D5" w:rsidRPr="00E804C9">
        <w:rPr>
          <w:i/>
        </w:rPr>
        <w:t>VarRLF-Report</w:t>
      </w:r>
      <w:r w:rsidR="009722D5" w:rsidRPr="00E804C9">
        <w:t xml:space="preserve"> </w:t>
      </w:r>
      <w:r w:rsidR="00603E23" w:rsidRPr="00E804C9">
        <w:t>(</w:t>
      </w:r>
      <w:r w:rsidR="00603E23" w:rsidRPr="00E804C9">
        <w:rPr>
          <w:i/>
        </w:rPr>
        <w:t>VarRLF-Report-NB</w:t>
      </w:r>
      <w:r w:rsidR="00603E23" w:rsidRPr="00E804C9">
        <w:t xml:space="preserve"> in NB-IoT) </w:t>
      </w:r>
      <w:r w:rsidR="009722D5" w:rsidRPr="00E804C9">
        <w:t>by setting its fields as follows:</w:t>
      </w:r>
    </w:p>
    <w:p w14:paraId="67696F3B" w14:textId="42407C89" w:rsidR="009722D5" w:rsidRPr="00E804C9" w:rsidRDefault="00B525E5" w:rsidP="005B3861">
      <w:pPr>
        <w:pStyle w:val="B3"/>
      </w:pPr>
      <w:r w:rsidRPr="00E804C9">
        <w:t>3</w:t>
      </w:r>
      <w:r w:rsidR="009722D5" w:rsidRPr="00E804C9">
        <w:t>&gt;</w:t>
      </w:r>
      <w:r w:rsidR="009722D5" w:rsidRPr="00E804C9">
        <w:tab/>
        <w:t xml:space="preserve">clear the information included in </w:t>
      </w:r>
      <w:r w:rsidR="009722D5" w:rsidRPr="00E804C9">
        <w:rPr>
          <w:i/>
        </w:rPr>
        <w:t>VarRLF-Report</w:t>
      </w:r>
      <w:r w:rsidR="00603E23" w:rsidRPr="00E804C9">
        <w:rPr>
          <w:i/>
        </w:rPr>
        <w:t xml:space="preserve"> </w:t>
      </w:r>
      <w:r w:rsidR="00603E23" w:rsidRPr="00E804C9">
        <w:t>(</w:t>
      </w:r>
      <w:r w:rsidR="00603E23" w:rsidRPr="00E804C9">
        <w:rPr>
          <w:i/>
        </w:rPr>
        <w:t>VarRLF-Report-NB</w:t>
      </w:r>
      <w:r w:rsidR="00603E23" w:rsidRPr="00E804C9">
        <w:t xml:space="preserve"> in NB-IoT)</w:t>
      </w:r>
      <w:r w:rsidR="009722D5" w:rsidRPr="00E804C9">
        <w:t>, if any;</w:t>
      </w:r>
    </w:p>
    <w:p w14:paraId="52DD08FE" w14:textId="3EF6770D" w:rsidR="009722D5" w:rsidRPr="00E804C9" w:rsidRDefault="00B525E5" w:rsidP="005B3861">
      <w:pPr>
        <w:pStyle w:val="B3"/>
      </w:pPr>
      <w:r w:rsidRPr="00E804C9">
        <w:t>3</w:t>
      </w:r>
      <w:r w:rsidR="009722D5" w:rsidRPr="00E804C9">
        <w:t>&gt;</w:t>
      </w:r>
      <w:r w:rsidR="009722D5" w:rsidRPr="00E804C9">
        <w:tab/>
        <w:t xml:space="preserve">set the </w:t>
      </w:r>
      <w:r w:rsidR="009722D5" w:rsidRPr="00E804C9">
        <w:rPr>
          <w:i/>
        </w:rPr>
        <w:t>plmn-IdentityList</w:t>
      </w:r>
      <w:r w:rsidR="009722D5" w:rsidRPr="00E804C9">
        <w:t xml:space="preserve"> to include the list of EPLMNs stored by the UE (i.e. includes the RPLMN);</w:t>
      </w:r>
    </w:p>
    <w:p w14:paraId="04AEDAF5" w14:textId="1041FB0D" w:rsidR="009722D5" w:rsidRPr="00E804C9" w:rsidRDefault="00B525E5" w:rsidP="005B3861">
      <w:pPr>
        <w:pStyle w:val="B3"/>
      </w:pPr>
      <w:r w:rsidRPr="00E804C9">
        <w:t>3</w:t>
      </w:r>
      <w:r w:rsidR="009722D5" w:rsidRPr="00E804C9">
        <w:t>&gt;</w:t>
      </w:r>
      <w:r w:rsidR="009722D5" w:rsidRPr="00E804C9">
        <w:tab/>
        <w:t xml:space="preserve">set the </w:t>
      </w:r>
      <w:r w:rsidR="009722D5" w:rsidRPr="00E804C9">
        <w:rPr>
          <w:i/>
          <w:iCs/>
        </w:rPr>
        <w:t>measResultLast</w:t>
      </w:r>
      <w:r w:rsidR="009722D5" w:rsidRPr="00E804C9">
        <w:rPr>
          <w:i/>
        </w:rPr>
        <w:t>ServCell</w:t>
      </w:r>
      <w:r w:rsidR="009722D5" w:rsidRPr="00E804C9">
        <w:t xml:space="preserve"> to include the RSRP and RSRQ, if available, of the PCell based on measurements collected up to the moment the UE detected radio link failure;</w:t>
      </w:r>
    </w:p>
    <w:p w14:paraId="4312A4F2" w14:textId="4E48E695" w:rsidR="009722D5" w:rsidRPr="00E804C9" w:rsidRDefault="00B525E5" w:rsidP="005B3861">
      <w:pPr>
        <w:pStyle w:val="B3"/>
      </w:pPr>
      <w:r w:rsidRPr="00E804C9">
        <w:t>3</w:t>
      </w:r>
      <w:r w:rsidR="009722D5" w:rsidRPr="00E804C9">
        <w:t>&gt;</w:t>
      </w:r>
      <w:r w:rsidR="009722D5" w:rsidRPr="00E804C9">
        <w:tab/>
      </w:r>
      <w:r w:rsidR="004F37CA" w:rsidRPr="00E804C9">
        <w:t xml:space="preserve">except for NB-IoT, </w:t>
      </w:r>
      <w:r w:rsidR="009722D5" w:rsidRPr="00E804C9">
        <w:t xml:space="preserve">set the </w:t>
      </w:r>
      <w:r w:rsidR="009722D5" w:rsidRPr="00E804C9">
        <w:rPr>
          <w:i/>
        </w:rPr>
        <w:t>measResultNeighCells</w:t>
      </w:r>
      <w:r w:rsidR="009722D5" w:rsidRPr="00E804C9">
        <w:t xml:space="preserve"> to include the best measured cells, other than the PCell, ordered such that the best cell is listed first, and based on measurements collected up to the moment the UE detected radio link failure, and set its fields as follows;</w:t>
      </w:r>
    </w:p>
    <w:p w14:paraId="3D4EBDBE" w14:textId="5DC2B932" w:rsidR="009722D5" w:rsidRPr="00E804C9" w:rsidRDefault="00B525E5" w:rsidP="005B3861">
      <w:pPr>
        <w:pStyle w:val="B4"/>
      </w:pPr>
      <w:r w:rsidRPr="00E804C9">
        <w:t>4</w:t>
      </w:r>
      <w:r w:rsidR="009722D5" w:rsidRPr="00E804C9">
        <w:t>&gt;</w:t>
      </w:r>
      <w:r w:rsidR="009722D5" w:rsidRPr="00E804C9">
        <w:tab/>
        <w:t xml:space="preserve">if the UE was configured to perform measurements for one or more EUTRA frequencies, include the </w:t>
      </w:r>
      <w:r w:rsidR="009722D5" w:rsidRPr="00E804C9">
        <w:rPr>
          <w:i/>
        </w:rPr>
        <w:t>measResultListEUTRA</w:t>
      </w:r>
      <w:r w:rsidR="009722D5" w:rsidRPr="00E804C9">
        <w:t>;</w:t>
      </w:r>
    </w:p>
    <w:p w14:paraId="10D1F619" w14:textId="12478F8E" w:rsidR="009722D5" w:rsidRPr="00E804C9" w:rsidRDefault="00B525E5" w:rsidP="005B3861">
      <w:pPr>
        <w:pStyle w:val="B4"/>
      </w:pPr>
      <w:r w:rsidRPr="00E804C9">
        <w:t>4</w:t>
      </w:r>
      <w:r w:rsidR="009722D5" w:rsidRPr="00E804C9">
        <w:t>&gt;</w:t>
      </w:r>
      <w:r w:rsidR="009722D5" w:rsidRPr="00E804C9">
        <w:tab/>
        <w:t xml:space="preserve">if the UE was configured to perform measurement reporting for one or more neighbouring UTRA frequencies, include the </w:t>
      </w:r>
      <w:r w:rsidR="009722D5" w:rsidRPr="00E804C9">
        <w:rPr>
          <w:i/>
        </w:rPr>
        <w:t>measResultListUTRA</w:t>
      </w:r>
      <w:r w:rsidR="009722D5" w:rsidRPr="00E804C9">
        <w:t>;</w:t>
      </w:r>
    </w:p>
    <w:p w14:paraId="61DAC8EA" w14:textId="5E5AECA3" w:rsidR="009722D5" w:rsidRPr="00E804C9" w:rsidRDefault="00B525E5" w:rsidP="005B3861">
      <w:pPr>
        <w:pStyle w:val="B4"/>
      </w:pPr>
      <w:r w:rsidRPr="00E804C9">
        <w:t>4</w:t>
      </w:r>
      <w:r w:rsidR="009722D5" w:rsidRPr="00E804C9">
        <w:t>&gt;</w:t>
      </w:r>
      <w:r w:rsidR="009722D5" w:rsidRPr="00E804C9">
        <w:tab/>
        <w:t xml:space="preserve">if the UE was configured to perform measurement reporting for one or more neighbouring GERAN frequencies, include the </w:t>
      </w:r>
      <w:r w:rsidR="009722D5" w:rsidRPr="00E804C9">
        <w:rPr>
          <w:i/>
        </w:rPr>
        <w:t>measResultListGERAN</w:t>
      </w:r>
      <w:r w:rsidR="009722D5" w:rsidRPr="00E804C9">
        <w:t>;</w:t>
      </w:r>
    </w:p>
    <w:p w14:paraId="215A9CD1" w14:textId="61350FF1" w:rsidR="009722D5" w:rsidRPr="00E804C9" w:rsidRDefault="00B525E5" w:rsidP="005B3861">
      <w:pPr>
        <w:pStyle w:val="B4"/>
      </w:pPr>
      <w:r w:rsidRPr="00E804C9">
        <w:t>4</w:t>
      </w:r>
      <w:r w:rsidR="009722D5" w:rsidRPr="00E804C9">
        <w:t>&gt;</w:t>
      </w:r>
      <w:r w:rsidR="009722D5" w:rsidRPr="00E804C9">
        <w:tab/>
        <w:t xml:space="preserve">if the UE was configured to perform measurement reporting for one or more neighbouring CDMA2000 frequencies, include the </w:t>
      </w:r>
      <w:r w:rsidR="009722D5" w:rsidRPr="00E804C9">
        <w:rPr>
          <w:i/>
        </w:rPr>
        <w:t>measResultsCDMA2000</w:t>
      </w:r>
      <w:r w:rsidR="009722D5" w:rsidRPr="00E804C9">
        <w:t>;</w:t>
      </w:r>
    </w:p>
    <w:p w14:paraId="2C3EAF4E" w14:textId="4BB16B83" w:rsidR="00C32AFA" w:rsidRPr="00E804C9" w:rsidRDefault="00B525E5" w:rsidP="005B3861">
      <w:pPr>
        <w:pStyle w:val="B4"/>
      </w:pPr>
      <w:r w:rsidRPr="00E804C9">
        <w:t>4</w:t>
      </w:r>
      <w:r w:rsidR="00C32AFA" w:rsidRPr="00E804C9">
        <w:t>&gt;</w:t>
      </w:r>
      <w:r w:rsidR="00C32AFA" w:rsidRPr="00E804C9">
        <w:tab/>
        <w:t>if the UE was configured to perform measurement reporting</w:t>
      </w:r>
      <w:r w:rsidR="00920382" w:rsidRPr="00E804C9">
        <w:t>, not related t</w:t>
      </w:r>
      <w:r w:rsidR="00920382" w:rsidRPr="00E804C9">
        <w:rPr>
          <w:rFonts w:eastAsiaTheme="minorEastAsia"/>
          <w:lang w:eastAsia="zh-CN"/>
        </w:rPr>
        <w:t xml:space="preserve">o NR </w:t>
      </w:r>
      <w:r w:rsidR="00920382" w:rsidRPr="00E804C9">
        <w:t>sidelink communication,</w:t>
      </w:r>
      <w:r w:rsidR="00C32AFA" w:rsidRPr="00E804C9">
        <w:t xml:space="preserve"> for one or more neighbouring NR frequencies, include the </w:t>
      </w:r>
      <w:r w:rsidR="00C32AFA" w:rsidRPr="00E804C9">
        <w:rPr>
          <w:i/>
        </w:rPr>
        <w:t>measResultListNR</w:t>
      </w:r>
      <w:r w:rsidR="00C32AFA" w:rsidRPr="00E804C9">
        <w:t>;</w:t>
      </w:r>
    </w:p>
    <w:p w14:paraId="7BD811B5" w14:textId="70766E0F" w:rsidR="009722D5" w:rsidRPr="00E804C9" w:rsidRDefault="00B525E5" w:rsidP="005B3861">
      <w:pPr>
        <w:pStyle w:val="B4"/>
      </w:pPr>
      <w:r w:rsidRPr="00E804C9">
        <w:t>4</w:t>
      </w:r>
      <w:r w:rsidR="009722D5" w:rsidRPr="00E804C9">
        <w:t>&gt;</w:t>
      </w:r>
      <w:r w:rsidR="009722D5" w:rsidRPr="00E804C9">
        <w:tab/>
        <w:t>for each neighbour cell included, include the optional fields that are available;</w:t>
      </w:r>
    </w:p>
    <w:p w14:paraId="2B2C4CCF" w14:textId="1A093DD9" w:rsidR="009722D5" w:rsidRPr="00E804C9" w:rsidRDefault="009722D5" w:rsidP="009722D5">
      <w:pPr>
        <w:pStyle w:val="NO"/>
      </w:pPr>
      <w:r w:rsidRPr="00E804C9">
        <w:t>NOTE 1:</w:t>
      </w:r>
      <w:r w:rsidRPr="00E804C9">
        <w:tab/>
        <w:t xml:space="preserve">The measured quantities are filtered by the L3 filter as configured in the mobility measurement configuration. The measurements are based on the time domain measurement resource restriction, if configured. </w:t>
      </w:r>
      <w:r w:rsidR="00B7692F" w:rsidRPr="00E804C9">
        <w:t>Exclude-listed</w:t>
      </w:r>
      <w:r w:rsidRPr="00E804C9">
        <w:t xml:space="preserve"> cells are not required to be reported.</w:t>
      </w:r>
    </w:p>
    <w:p w14:paraId="5D8B6502" w14:textId="0A691DC1" w:rsidR="00D20891" w:rsidRPr="00E804C9" w:rsidRDefault="00B525E5" w:rsidP="005B3861">
      <w:pPr>
        <w:pStyle w:val="B3"/>
      </w:pPr>
      <w:r w:rsidRPr="00E804C9">
        <w:t>3</w:t>
      </w:r>
      <w:r w:rsidR="00D20891" w:rsidRPr="00E804C9">
        <w:t>&gt;</w:t>
      </w:r>
      <w:r w:rsidR="00D20891" w:rsidRPr="00E804C9">
        <w:tab/>
      </w:r>
      <w:r w:rsidR="004F37CA" w:rsidRPr="00E804C9">
        <w:t xml:space="preserve">except for NB-IoT, </w:t>
      </w:r>
      <w:r w:rsidR="00D20891" w:rsidRPr="00E804C9">
        <w:t xml:space="preserve">if available, set the </w:t>
      </w:r>
      <w:r w:rsidR="00D20891" w:rsidRPr="00E804C9">
        <w:rPr>
          <w:i/>
        </w:rPr>
        <w:t>logMeasResultListWLAN</w:t>
      </w:r>
      <w:r w:rsidR="00D20891" w:rsidRPr="00E804C9">
        <w:t xml:space="preserve"> to include the WLAN measurement results, in order of decreasing RSSI for WLAN APs;</w:t>
      </w:r>
    </w:p>
    <w:p w14:paraId="47AEE654" w14:textId="7DA72297" w:rsidR="00D20891" w:rsidRPr="00E804C9" w:rsidRDefault="00B525E5" w:rsidP="005B3861">
      <w:pPr>
        <w:pStyle w:val="B3"/>
      </w:pPr>
      <w:r w:rsidRPr="00E804C9">
        <w:t>3</w:t>
      </w:r>
      <w:r w:rsidR="00D20891" w:rsidRPr="00E804C9">
        <w:t>&gt;</w:t>
      </w:r>
      <w:r w:rsidR="00D20891" w:rsidRPr="00E804C9">
        <w:tab/>
      </w:r>
      <w:r w:rsidR="004F37CA" w:rsidRPr="00E804C9">
        <w:t xml:space="preserve">except for NB-IoT, </w:t>
      </w:r>
      <w:r w:rsidR="00D20891" w:rsidRPr="00E804C9">
        <w:t xml:space="preserve">if available, set the </w:t>
      </w:r>
      <w:r w:rsidR="00D20891" w:rsidRPr="00E804C9">
        <w:rPr>
          <w:i/>
        </w:rPr>
        <w:t>logMeasResultListBT</w:t>
      </w:r>
      <w:r w:rsidR="00D20891" w:rsidRPr="00E804C9">
        <w:t xml:space="preserve"> to include the Bluetooth measurement results, in order of decreasing RSSI for Bluetooth </w:t>
      </w:r>
      <w:r w:rsidR="00D20891" w:rsidRPr="00E804C9">
        <w:rPr>
          <w:lang w:eastAsia="zh-CN"/>
        </w:rPr>
        <w:t>b</w:t>
      </w:r>
      <w:r w:rsidR="00D20891" w:rsidRPr="00E804C9">
        <w:t>eacons;</w:t>
      </w:r>
    </w:p>
    <w:p w14:paraId="1BC6EDDF" w14:textId="0FE704E0" w:rsidR="009722D5" w:rsidRPr="00E804C9" w:rsidRDefault="00B525E5" w:rsidP="005B3861">
      <w:pPr>
        <w:pStyle w:val="B3"/>
      </w:pPr>
      <w:r w:rsidRPr="00E804C9">
        <w:t>3</w:t>
      </w:r>
      <w:r w:rsidR="009722D5" w:rsidRPr="00E804C9">
        <w:t>&gt;</w:t>
      </w:r>
      <w:r w:rsidR="009722D5" w:rsidRPr="00E804C9">
        <w:tab/>
        <w:t>if detailed location information is available, set the content of the</w:t>
      </w:r>
      <w:r w:rsidR="009722D5" w:rsidRPr="00E804C9">
        <w:rPr>
          <w:i/>
        </w:rPr>
        <w:t xml:space="preserve"> locationInfo</w:t>
      </w:r>
      <w:r w:rsidR="009722D5" w:rsidRPr="00E804C9">
        <w:t xml:space="preserve"> as follows:</w:t>
      </w:r>
    </w:p>
    <w:p w14:paraId="39A0572F" w14:textId="2CB2CF55" w:rsidR="009722D5" w:rsidRPr="00E804C9" w:rsidRDefault="00B525E5" w:rsidP="005B3861">
      <w:pPr>
        <w:pStyle w:val="B4"/>
      </w:pPr>
      <w:r w:rsidRPr="00E804C9">
        <w:t>4</w:t>
      </w:r>
      <w:r w:rsidR="009722D5" w:rsidRPr="00E804C9">
        <w:t>&gt;</w:t>
      </w:r>
      <w:r w:rsidR="009722D5" w:rsidRPr="00E804C9">
        <w:tab/>
        <w:t xml:space="preserve">include the </w:t>
      </w:r>
      <w:r w:rsidR="009722D5" w:rsidRPr="00E804C9">
        <w:rPr>
          <w:i/>
          <w:iCs/>
        </w:rPr>
        <w:t>locationCoordinates</w:t>
      </w:r>
      <w:r w:rsidR="009722D5" w:rsidRPr="00E804C9">
        <w:t>;</w:t>
      </w:r>
    </w:p>
    <w:p w14:paraId="573D7160" w14:textId="62C8AE11" w:rsidR="009722D5" w:rsidRPr="00E804C9" w:rsidRDefault="00B525E5" w:rsidP="005B3861">
      <w:pPr>
        <w:pStyle w:val="B4"/>
      </w:pPr>
      <w:r w:rsidRPr="00E804C9">
        <w:t>4</w:t>
      </w:r>
      <w:r w:rsidR="009722D5" w:rsidRPr="00E804C9">
        <w:t>&gt;</w:t>
      </w:r>
      <w:r w:rsidR="009722D5" w:rsidRPr="00E804C9">
        <w:tab/>
        <w:t xml:space="preserve">include the </w:t>
      </w:r>
      <w:r w:rsidR="009722D5" w:rsidRPr="00E804C9">
        <w:rPr>
          <w:i/>
          <w:iCs/>
        </w:rPr>
        <w:t>horizontalVelocity</w:t>
      </w:r>
      <w:r w:rsidR="009722D5" w:rsidRPr="00E804C9">
        <w:t>, if available;</w:t>
      </w:r>
    </w:p>
    <w:p w14:paraId="6B335EC4" w14:textId="47CAB93D" w:rsidR="009722D5" w:rsidRPr="00E804C9" w:rsidRDefault="00B525E5" w:rsidP="005B3861">
      <w:pPr>
        <w:pStyle w:val="B3"/>
        <w:rPr>
          <w:lang w:eastAsia="zh-CN"/>
        </w:rPr>
      </w:pPr>
      <w:r w:rsidRPr="00E804C9">
        <w:t>3</w:t>
      </w:r>
      <w:r w:rsidR="009722D5" w:rsidRPr="00E804C9">
        <w:t>&gt;</w:t>
      </w:r>
      <w:r w:rsidR="009722D5" w:rsidRPr="00E804C9">
        <w:tab/>
        <w:t xml:space="preserve">set the </w:t>
      </w:r>
      <w:r w:rsidR="009722D5" w:rsidRPr="00E804C9">
        <w:rPr>
          <w:i/>
        </w:rPr>
        <w:t>failedPCellId</w:t>
      </w:r>
      <w:r w:rsidR="009722D5" w:rsidRPr="00E804C9">
        <w:t xml:space="preserve"> to the global cell identity</w:t>
      </w:r>
      <w:r w:rsidR="009722D5" w:rsidRPr="00E804C9">
        <w:rPr>
          <w:lang w:eastAsia="zh-CN"/>
        </w:rPr>
        <w:t xml:space="preserve">, if available, and otherwise </w:t>
      </w:r>
      <w:r w:rsidR="004F37CA" w:rsidRPr="00E804C9">
        <w:rPr>
          <w:lang w:eastAsia="zh-CN"/>
        </w:rPr>
        <w:t>, except for NB-IoT,</w:t>
      </w:r>
      <w:r w:rsidR="003C0A8B" w:rsidRPr="00E804C9">
        <w:rPr>
          <w:lang w:eastAsia="zh-CN"/>
        </w:rPr>
        <w:t xml:space="preserve"> </w:t>
      </w:r>
      <w:r w:rsidR="009722D5" w:rsidRPr="00E804C9">
        <w:rPr>
          <w:lang w:eastAsia="zh-CN"/>
        </w:rPr>
        <w:t>to the physical cell identity and carrier frequency</w:t>
      </w:r>
      <w:r w:rsidR="009722D5" w:rsidRPr="00E804C9">
        <w:t xml:space="preserve"> of the PCell where radio link failure is detected;</w:t>
      </w:r>
    </w:p>
    <w:p w14:paraId="2CC77ED0" w14:textId="473124B0" w:rsidR="009722D5" w:rsidRPr="00E804C9" w:rsidDel="00BE144B" w:rsidRDefault="00B525E5" w:rsidP="005B3861">
      <w:pPr>
        <w:pStyle w:val="B3"/>
      </w:pPr>
      <w:r w:rsidRPr="00E804C9">
        <w:lastRenderedPageBreak/>
        <w:t>3</w:t>
      </w:r>
      <w:r w:rsidR="009722D5" w:rsidRPr="00E804C9">
        <w:t>&gt;</w:t>
      </w:r>
      <w:r w:rsidR="009722D5" w:rsidRPr="00E804C9">
        <w:tab/>
      </w:r>
      <w:r w:rsidR="004F37CA" w:rsidRPr="00E804C9">
        <w:rPr>
          <w:lang w:eastAsia="zh-CN"/>
        </w:rPr>
        <w:t>except for NB-IoT,</w:t>
      </w:r>
      <w:r w:rsidR="004B6255" w:rsidRPr="00E804C9">
        <w:rPr>
          <w:lang w:eastAsia="zh-CN"/>
        </w:rPr>
        <w:t xml:space="preserve"> </w:t>
      </w:r>
      <w:r w:rsidR="009722D5" w:rsidRPr="00E804C9">
        <w:t xml:space="preserve">set the </w:t>
      </w:r>
      <w:r w:rsidR="009722D5" w:rsidRPr="00E804C9">
        <w:rPr>
          <w:i/>
          <w:iCs/>
        </w:rPr>
        <w:t>tac-FailedPCell</w:t>
      </w:r>
      <w:r w:rsidR="009722D5" w:rsidRPr="00E804C9">
        <w:t xml:space="preserve"> to the tracking area code, if available, of the PCell where radio link failure is detected;</w:t>
      </w:r>
    </w:p>
    <w:p w14:paraId="7C58C3E8" w14:textId="43595160" w:rsidR="009722D5" w:rsidRPr="00E804C9" w:rsidRDefault="00B525E5" w:rsidP="005B3861">
      <w:pPr>
        <w:pStyle w:val="B3"/>
      </w:pPr>
      <w:r w:rsidRPr="00E804C9">
        <w:t>3</w:t>
      </w:r>
      <w:r w:rsidR="009722D5" w:rsidRPr="00E804C9">
        <w:t>&gt;</w:t>
      </w:r>
      <w:r w:rsidR="009722D5" w:rsidRPr="00E804C9">
        <w:tab/>
      </w:r>
      <w:r w:rsidR="004F37CA" w:rsidRPr="00E804C9">
        <w:rPr>
          <w:lang w:eastAsia="zh-CN"/>
        </w:rPr>
        <w:t>except for NB-IoT,</w:t>
      </w:r>
      <w:r w:rsidR="004B6255" w:rsidRPr="00E804C9">
        <w:rPr>
          <w:lang w:eastAsia="zh-CN"/>
        </w:rPr>
        <w:t xml:space="preserve"> </w:t>
      </w:r>
      <w:r w:rsidR="009722D5" w:rsidRPr="00E804C9">
        <w:t xml:space="preserve">if an </w:t>
      </w:r>
      <w:r w:rsidR="009722D5" w:rsidRPr="00E804C9">
        <w:rPr>
          <w:i/>
        </w:rPr>
        <w:t>RRCConnectionReconfiguration</w:t>
      </w:r>
      <w:r w:rsidR="009722D5" w:rsidRPr="00E804C9">
        <w:t xml:space="preserve"> message including the </w:t>
      </w:r>
      <w:r w:rsidR="009722D5" w:rsidRPr="00E804C9">
        <w:rPr>
          <w:i/>
        </w:rPr>
        <w:t>mobilityControlInfo</w:t>
      </w:r>
      <w:r w:rsidR="009722D5" w:rsidRPr="00E804C9">
        <w:t xml:space="preserve"> was received before the connection failure:</w:t>
      </w:r>
    </w:p>
    <w:p w14:paraId="74608D05" w14:textId="549396C2" w:rsidR="009722D5" w:rsidRPr="00E804C9" w:rsidRDefault="00FC29D5" w:rsidP="005B3861">
      <w:pPr>
        <w:pStyle w:val="B4"/>
      </w:pPr>
      <w:r w:rsidRPr="00E804C9">
        <w:t>4</w:t>
      </w:r>
      <w:r w:rsidR="009722D5" w:rsidRPr="00E804C9">
        <w:t>&gt;</w:t>
      </w:r>
      <w:r w:rsidR="009722D5" w:rsidRPr="00E804C9">
        <w:tab/>
        <w:t xml:space="preserve">if the last </w:t>
      </w:r>
      <w:r w:rsidR="009722D5" w:rsidRPr="00E804C9">
        <w:rPr>
          <w:i/>
        </w:rPr>
        <w:t>RRCConnectionReconfiguration</w:t>
      </w:r>
      <w:r w:rsidR="009722D5" w:rsidRPr="00E804C9">
        <w:t xml:space="preserve"> message including the </w:t>
      </w:r>
      <w:r w:rsidR="009722D5" w:rsidRPr="00E804C9">
        <w:rPr>
          <w:i/>
        </w:rPr>
        <w:t>mobilityControlInfo</w:t>
      </w:r>
      <w:r w:rsidR="009722D5" w:rsidRPr="00E804C9">
        <w:t xml:space="preserve"> concerned an intra E-UTRA handover:</w:t>
      </w:r>
    </w:p>
    <w:p w14:paraId="370EEED4" w14:textId="3D0B63DF" w:rsidR="009722D5" w:rsidRPr="00E804C9" w:rsidRDefault="00FC29D5" w:rsidP="005B3861">
      <w:pPr>
        <w:pStyle w:val="B5"/>
      </w:pPr>
      <w:r w:rsidRPr="00E804C9">
        <w:t>5</w:t>
      </w:r>
      <w:r w:rsidR="009722D5" w:rsidRPr="00E804C9">
        <w:t>&gt;</w:t>
      </w:r>
      <w:r w:rsidR="009722D5" w:rsidRPr="00E804C9">
        <w:tab/>
        <w:t xml:space="preserve">include the </w:t>
      </w:r>
      <w:r w:rsidR="009722D5" w:rsidRPr="00E804C9">
        <w:rPr>
          <w:i/>
        </w:rPr>
        <w:t>previousPCellId</w:t>
      </w:r>
      <w:r w:rsidR="009722D5" w:rsidRPr="00E804C9">
        <w:t xml:space="preserve"> and set it to the global cell identity of the PCell where the last </w:t>
      </w:r>
      <w:r w:rsidR="009722D5" w:rsidRPr="00E804C9">
        <w:rPr>
          <w:i/>
        </w:rPr>
        <w:t>RRCConnectionReconfiguration</w:t>
      </w:r>
      <w:r w:rsidR="009722D5" w:rsidRPr="00E804C9">
        <w:t xml:space="preserve"> message including </w:t>
      </w:r>
      <w:r w:rsidR="009722D5" w:rsidRPr="00E804C9">
        <w:rPr>
          <w:i/>
        </w:rPr>
        <w:t>mobilityControlInfo</w:t>
      </w:r>
      <w:r w:rsidR="009722D5" w:rsidRPr="00E804C9">
        <w:t xml:space="preserve"> was received;</w:t>
      </w:r>
    </w:p>
    <w:p w14:paraId="52ED1827" w14:textId="79034237" w:rsidR="009722D5" w:rsidRPr="00E804C9" w:rsidRDefault="00FC29D5" w:rsidP="005B3861">
      <w:pPr>
        <w:pStyle w:val="B5"/>
      </w:pPr>
      <w:r w:rsidRPr="00E804C9">
        <w:t>5</w:t>
      </w:r>
      <w:r w:rsidR="009722D5" w:rsidRPr="00E804C9">
        <w:t>&gt;</w:t>
      </w:r>
      <w:r w:rsidR="009722D5" w:rsidRPr="00E804C9">
        <w:tab/>
      </w:r>
      <w:r w:rsidR="009722D5" w:rsidRPr="00E804C9">
        <w:rPr>
          <w:lang w:eastAsia="zh-CN"/>
        </w:rPr>
        <w:t>set the</w:t>
      </w:r>
      <w:r w:rsidR="009722D5" w:rsidRPr="00E804C9">
        <w:t xml:space="preserve"> </w:t>
      </w:r>
      <w:r w:rsidR="009722D5" w:rsidRPr="00E804C9">
        <w:rPr>
          <w:i/>
        </w:rPr>
        <w:t>time</w:t>
      </w:r>
      <w:r w:rsidR="009722D5" w:rsidRPr="00E804C9">
        <w:rPr>
          <w:i/>
          <w:lang w:eastAsia="zh-CN"/>
        </w:rPr>
        <w:t>ConnFailure</w:t>
      </w:r>
      <w:r w:rsidR="009722D5" w:rsidRPr="00E804C9">
        <w:t xml:space="preserve"> to the </w:t>
      </w:r>
      <w:r w:rsidR="009722D5" w:rsidRPr="00E804C9">
        <w:rPr>
          <w:lang w:eastAsia="zh-CN"/>
        </w:rPr>
        <w:t>elapsed</w:t>
      </w:r>
      <w:r w:rsidR="009722D5" w:rsidRPr="00E804C9">
        <w:t xml:space="preserve"> time </w:t>
      </w:r>
      <w:r w:rsidR="009722D5" w:rsidRPr="00E804C9">
        <w:rPr>
          <w:lang w:eastAsia="zh-CN"/>
        </w:rPr>
        <w:t xml:space="preserve">since reception of the last </w:t>
      </w:r>
      <w:r w:rsidR="009722D5" w:rsidRPr="00E804C9">
        <w:rPr>
          <w:i/>
        </w:rPr>
        <w:t>RRCConnectionReconfiguration</w:t>
      </w:r>
      <w:r w:rsidR="009722D5" w:rsidRPr="00E804C9">
        <w:t xml:space="preserve"> message including the </w:t>
      </w:r>
      <w:r w:rsidR="009722D5" w:rsidRPr="00E804C9">
        <w:rPr>
          <w:i/>
        </w:rPr>
        <w:t>mobilityControlInfo</w:t>
      </w:r>
      <w:r w:rsidR="009722D5" w:rsidRPr="00E804C9">
        <w:rPr>
          <w:lang w:eastAsia="zh-CN"/>
        </w:rPr>
        <w:t>;</w:t>
      </w:r>
    </w:p>
    <w:p w14:paraId="6CC4618A" w14:textId="0D1040E1" w:rsidR="009722D5" w:rsidRPr="00E804C9" w:rsidRDefault="00FC29D5" w:rsidP="005B3861">
      <w:pPr>
        <w:pStyle w:val="B4"/>
      </w:pPr>
      <w:r w:rsidRPr="00E804C9">
        <w:t>4</w:t>
      </w:r>
      <w:r w:rsidR="009722D5" w:rsidRPr="00E804C9">
        <w:t>&gt;</w:t>
      </w:r>
      <w:r w:rsidR="009722D5" w:rsidRPr="00E804C9">
        <w:tab/>
        <w:t xml:space="preserve">if the last </w:t>
      </w:r>
      <w:r w:rsidR="009722D5" w:rsidRPr="00E804C9">
        <w:rPr>
          <w:i/>
        </w:rPr>
        <w:t>RRCConnectionReconfiguration</w:t>
      </w:r>
      <w:r w:rsidR="009722D5" w:rsidRPr="00E804C9">
        <w:t xml:space="preserve"> message including the </w:t>
      </w:r>
      <w:r w:rsidR="009722D5" w:rsidRPr="00E804C9">
        <w:rPr>
          <w:i/>
        </w:rPr>
        <w:t>mobilityControlInfo</w:t>
      </w:r>
      <w:r w:rsidR="009722D5" w:rsidRPr="00E804C9">
        <w:t xml:space="preserve"> concerned a handover to E-UTRA from UTRA and if the UE supports Radio Link Failure Report for Inter-RAT MRO:</w:t>
      </w:r>
    </w:p>
    <w:p w14:paraId="44DECF03" w14:textId="4395A5D2" w:rsidR="009722D5" w:rsidRPr="00E804C9" w:rsidRDefault="00FC29D5" w:rsidP="005B3861">
      <w:pPr>
        <w:pStyle w:val="B5"/>
      </w:pPr>
      <w:r w:rsidRPr="00E804C9">
        <w:t>5</w:t>
      </w:r>
      <w:r w:rsidR="009722D5" w:rsidRPr="00E804C9">
        <w:t>&gt;</w:t>
      </w:r>
      <w:r w:rsidR="009722D5" w:rsidRPr="00E804C9">
        <w:tab/>
        <w:t xml:space="preserve">include the </w:t>
      </w:r>
      <w:r w:rsidR="009722D5" w:rsidRPr="00E804C9">
        <w:rPr>
          <w:i/>
        </w:rPr>
        <w:t>previousUTRA-CellId</w:t>
      </w:r>
      <w:r w:rsidR="009722D5" w:rsidRPr="00E804C9">
        <w:t xml:space="preserve"> and set it to the </w:t>
      </w:r>
      <w:r w:rsidR="009722D5" w:rsidRPr="00E804C9">
        <w:rPr>
          <w:lang w:eastAsia="zh-CN"/>
        </w:rPr>
        <w:t>physical cell identity, the carrier frequency</w:t>
      </w:r>
      <w:r w:rsidR="009722D5" w:rsidRPr="00E804C9">
        <w:t xml:space="preserve"> and the global cell identity, if available, of the UTRA Cell in which the last </w:t>
      </w:r>
      <w:r w:rsidR="009722D5" w:rsidRPr="00E804C9">
        <w:rPr>
          <w:i/>
        </w:rPr>
        <w:t>RRCConnectionReconfiguration</w:t>
      </w:r>
      <w:r w:rsidR="009722D5" w:rsidRPr="00E804C9">
        <w:t xml:space="preserve"> message including </w:t>
      </w:r>
      <w:r w:rsidR="009722D5" w:rsidRPr="00E804C9">
        <w:rPr>
          <w:i/>
        </w:rPr>
        <w:t>mobilityControlInfo</w:t>
      </w:r>
      <w:r w:rsidR="009722D5" w:rsidRPr="00E804C9">
        <w:t xml:space="preserve"> was received;</w:t>
      </w:r>
    </w:p>
    <w:p w14:paraId="32B884E0" w14:textId="5F0737F6" w:rsidR="009722D5" w:rsidRPr="00E804C9" w:rsidRDefault="00FC29D5" w:rsidP="005B3861">
      <w:pPr>
        <w:pStyle w:val="B5"/>
        <w:rPr>
          <w:lang w:eastAsia="zh-CN"/>
        </w:rPr>
      </w:pPr>
      <w:r w:rsidRPr="00E804C9">
        <w:t>5</w:t>
      </w:r>
      <w:r w:rsidR="009722D5" w:rsidRPr="00E804C9">
        <w:t>&gt;</w:t>
      </w:r>
      <w:r w:rsidR="009722D5" w:rsidRPr="00E804C9">
        <w:tab/>
      </w:r>
      <w:r w:rsidR="009722D5" w:rsidRPr="00E804C9">
        <w:rPr>
          <w:lang w:eastAsia="zh-CN"/>
        </w:rPr>
        <w:t>set the</w:t>
      </w:r>
      <w:r w:rsidR="009722D5" w:rsidRPr="00E804C9">
        <w:t xml:space="preserve"> </w:t>
      </w:r>
      <w:r w:rsidR="009722D5" w:rsidRPr="00E804C9">
        <w:rPr>
          <w:i/>
        </w:rPr>
        <w:t>time</w:t>
      </w:r>
      <w:r w:rsidR="009722D5" w:rsidRPr="00E804C9">
        <w:rPr>
          <w:i/>
          <w:lang w:eastAsia="zh-CN"/>
        </w:rPr>
        <w:t>ConnFailure</w:t>
      </w:r>
      <w:r w:rsidR="009722D5" w:rsidRPr="00E804C9">
        <w:t xml:space="preserve"> to the </w:t>
      </w:r>
      <w:r w:rsidR="009722D5" w:rsidRPr="00E804C9">
        <w:rPr>
          <w:lang w:eastAsia="zh-CN"/>
        </w:rPr>
        <w:t>elapsed</w:t>
      </w:r>
      <w:r w:rsidR="009722D5" w:rsidRPr="00E804C9">
        <w:t xml:space="preserve"> time </w:t>
      </w:r>
      <w:r w:rsidR="009722D5" w:rsidRPr="00E804C9">
        <w:rPr>
          <w:lang w:eastAsia="zh-CN"/>
        </w:rPr>
        <w:t xml:space="preserve">since reception of the last </w:t>
      </w:r>
      <w:r w:rsidR="009722D5" w:rsidRPr="00E804C9">
        <w:rPr>
          <w:i/>
        </w:rPr>
        <w:t>RRCConnectionReconfiguration</w:t>
      </w:r>
      <w:r w:rsidR="009722D5" w:rsidRPr="00E804C9">
        <w:t xml:space="preserve"> message including the </w:t>
      </w:r>
      <w:r w:rsidR="009722D5" w:rsidRPr="00E804C9">
        <w:rPr>
          <w:i/>
        </w:rPr>
        <w:t>mobilityControlInfo</w:t>
      </w:r>
      <w:r w:rsidR="009722D5" w:rsidRPr="00E804C9">
        <w:rPr>
          <w:lang w:eastAsia="zh-CN"/>
        </w:rPr>
        <w:t>;</w:t>
      </w:r>
    </w:p>
    <w:p w14:paraId="6BCE5698" w14:textId="32FACDEE" w:rsidR="00B20F3D" w:rsidRPr="00E804C9" w:rsidRDefault="00FC29D5" w:rsidP="005B3861">
      <w:pPr>
        <w:pStyle w:val="B4"/>
      </w:pPr>
      <w:r w:rsidRPr="00E804C9">
        <w:t>4</w:t>
      </w:r>
      <w:r w:rsidR="00B20F3D" w:rsidRPr="00E804C9">
        <w:t>&gt;</w:t>
      </w:r>
      <w:r w:rsidR="00B20F3D" w:rsidRPr="00E804C9">
        <w:tab/>
        <w:t xml:space="preserve">if the last </w:t>
      </w:r>
      <w:r w:rsidR="00B20F3D" w:rsidRPr="00E804C9">
        <w:rPr>
          <w:i/>
        </w:rPr>
        <w:t>RRCConnectionReconfiguration</w:t>
      </w:r>
      <w:r w:rsidR="00B20F3D" w:rsidRPr="00E804C9">
        <w:t xml:space="preserve"> message including the </w:t>
      </w:r>
      <w:r w:rsidR="00B20F3D" w:rsidRPr="00E804C9">
        <w:rPr>
          <w:i/>
        </w:rPr>
        <w:t>mobilityControlInfo</w:t>
      </w:r>
      <w:r w:rsidR="00B20F3D" w:rsidRPr="00E804C9">
        <w:t xml:space="preserve"> concerned a handover to E-UTRA from NR and if the UE supports Radio Link Failure Report for Inter-RAT MRO</w:t>
      </w:r>
      <w:r w:rsidR="0025414B" w:rsidRPr="00E804C9">
        <w:t xml:space="preserve"> NR</w:t>
      </w:r>
      <w:r w:rsidR="00B20F3D" w:rsidRPr="00E804C9">
        <w:t>:</w:t>
      </w:r>
    </w:p>
    <w:p w14:paraId="65DD0186" w14:textId="5ABAFD13" w:rsidR="00B20F3D" w:rsidRPr="00E804C9" w:rsidRDefault="00FC29D5" w:rsidP="005B3861">
      <w:pPr>
        <w:pStyle w:val="B5"/>
      </w:pPr>
      <w:r w:rsidRPr="00E804C9">
        <w:t>5</w:t>
      </w:r>
      <w:r w:rsidR="00B20F3D" w:rsidRPr="00E804C9">
        <w:t>&gt;</w:t>
      </w:r>
      <w:r w:rsidR="00B20F3D" w:rsidRPr="00E804C9">
        <w:tab/>
        <w:t xml:space="preserve">include the </w:t>
      </w:r>
      <w:r w:rsidR="00B20F3D" w:rsidRPr="00E804C9">
        <w:rPr>
          <w:i/>
        </w:rPr>
        <w:t>previousNR-PCellId</w:t>
      </w:r>
      <w:r w:rsidR="00B20F3D" w:rsidRPr="00E804C9">
        <w:t xml:space="preserve"> and set it to the global cell identity of the PCell where the last </w:t>
      </w:r>
      <w:r w:rsidR="00B20F3D" w:rsidRPr="00E804C9">
        <w:rPr>
          <w:i/>
        </w:rPr>
        <w:t>RRCConnectionReconfiguration</w:t>
      </w:r>
      <w:r w:rsidR="00B20F3D" w:rsidRPr="00E804C9">
        <w:t xml:space="preserve"> message including </w:t>
      </w:r>
      <w:r w:rsidR="00B20F3D" w:rsidRPr="00E804C9">
        <w:rPr>
          <w:i/>
        </w:rPr>
        <w:t>mobilityControlInfo</w:t>
      </w:r>
      <w:r w:rsidR="00B20F3D" w:rsidRPr="00E804C9">
        <w:t xml:space="preserve"> was received embedded in NR RRC message </w:t>
      </w:r>
      <w:r w:rsidR="00B20F3D" w:rsidRPr="00E804C9">
        <w:rPr>
          <w:i/>
          <w:iCs/>
        </w:rPr>
        <w:t>MobilityFromNRCommand</w:t>
      </w:r>
      <w:r w:rsidR="00B20F3D" w:rsidRPr="00E804C9">
        <w:t xml:space="preserve"> message as specified in TS 38.331 [82] clause 5.4.3.3;</w:t>
      </w:r>
    </w:p>
    <w:p w14:paraId="6A9058B4" w14:textId="528BA508" w:rsidR="00B20F3D" w:rsidRPr="00E804C9" w:rsidRDefault="00FC29D5" w:rsidP="005B3861">
      <w:pPr>
        <w:pStyle w:val="B5"/>
      </w:pPr>
      <w:r w:rsidRPr="00E804C9">
        <w:t>5</w:t>
      </w:r>
      <w:r w:rsidR="00B20F3D" w:rsidRPr="00E804C9">
        <w:t>&gt;</w:t>
      </w:r>
      <w:r w:rsidR="00B20F3D" w:rsidRPr="00E804C9">
        <w:tab/>
      </w:r>
      <w:r w:rsidR="00B20F3D" w:rsidRPr="00E804C9">
        <w:rPr>
          <w:lang w:eastAsia="zh-CN"/>
        </w:rPr>
        <w:t>set the</w:t>
      </w:r>
      <w:r w:rsidR="00B20F3D" w:rsidRPr="00E804C9">
        <w:t xml:space="preserve"> </w:t>
      </w:r>
      <w:r w:rsidR="00B20F3D" w:rsidRPr="00E804C9">
        <w:rPr>
          <w:i/>
        </w:rPr>
        <w:t>time</w:t>
      </w:r>
      <w:r w:rsidR="00B20F3D" w:rsidRPr="00E804C9">
        <w:rPr>
          <w:i/>
          <w:lang w:eastAsia="zh-CN"/>
        </w:rPr>
        <w:t>ConnFailure</w:t>
      </w:r>
      <w:r w:rsidR="00B20F3D" w:rsidRPr="00E804C9">
        <w:t xml:space="preserve"> to the </w:t>
      </w:r>
      <w:r w:rsidR="00B20F3D" w:rsidRPr="00E804C9">
        <w:rPr>
          <w:lang w:eastAsia="zh-CN"/>
        </w:rPr>
        <w:t>elapsed</w:t>
      </w:r>
      <w:r w:rsidR="00B20F3D" w:rsidRPr="00E804C9">
        <w:t xml:space="preserve"> time </w:t>
      </w:r>
      <w:r w:rsidR="00B20F3D" w:rsidRPr="00E804C9">
        <w:rPr>
          <w:lang w:eastAsia="zh-CN"/>
        </w:rPr>
        <w:t xml:space="preserve">since reception of the last </w:t>
      </w:r>
      <w:r w:rsidR="00B20F3D" w:rsidRPr="00E804C9">
        <w:rPr>
          <w:i/>
        </w:rPr>
        <w:t>RRCConnectionReconfiguration</w:t>
      </w:r>
      <w:r w:rsidR="00B20F3D" w:rsidRPr="00E804C9">
        <w:t xml:space="preserve"> message including the </w:t>
      </w:r>
      <w:r w:rsidR="00B20F3D" w:rsidRPr="00E804C9">
        <w:rPr>
          <w:i/>
        </w:rPr>
        <w:t>mobilityControlInfo</w:t>
      </w:r>
      <w:r w:rsidR="00B20F3D" w:rsidRPr="00E804C9">
        <w:t xml:space="preserve"> embedded in NR RRC message </w:t>
      </w:r>
      <w:r w:rsidR="00B20F3D" w:rsidRPr="00E804C9">
        <w:rPr>
          <w:i/>
          <w:iCs/>
        </w:rPr>
        <w:t>MobilityFromNRCommand</w:t>
      </w:r>
      <w:r w:rsidR="00B20F3D" w:rsidRPr="00E804C9">
        <w:t xml:space="preserve"> message as specified in TS 38.331 [82] clause 5.4.3.3.</w:t>
      </w:r>
    </w:p>
    <w:p w14:paraId="0D31DE52" w14:textId="4AF61C24" w:rsidR="00934AD7" w:rsidRPr="00E804C9" w:rsidRDefault="00934AD7" w:rsidP="00934AD7">
      <w:pPr>
        <w:pStyle w:val="B5"/>
        <w:rPr>
          <w:iCs/>
        </w:rPr>
      </w:pPr>
      <w:r w:rsidRPr="00E804C9">
        <w:rPr>
          <w:lang w:eastAsia="zh-CN"/>
        </w:rPr>
        <w:t>5&gt;</w:t>
      </w:r>
      <w:r w:rsidRPr="00E804C9">
        <w:rPr>
          <w:lang w:eastAsia="zh-CN"/>
        </w:rPr>
        <w:tab/>
      </w:r>
      <w:r w:rsidRPr="00E804C9">
        <w:t xml:space="preserve">if </w:t>
      </w:r>
      <w:r w:rsidR="00732B24" w:rsidRPr="00E804C9">
        <w:t xml:space="preserve">the UE supports RLF Report for Inter-system HO for Voice Fallback as defined in TS 38.306 [87], and </w:t>
      </w:r>
      <w:r w:rsidRPr="00E804C9">
        <w:rPr>
          <w:i/>
          <w:iCs/>
        </w:rPr>
        <w:t>voiceFallbackIndication</w:t>
      </w:r>
      <w:r w:rsidRPr="00E804C9">
        <w:t xml:space="preserve"> is included in the </w:t>
      </w:r>
      <w:r w:rsidRPr="00E804C9">
        <w:rPr>
          <w:i/>
          <w:iCs/>
        </w:rPr>
        <w:t>MobilityFromNRCommand</w:t>
      </w:r>
      <w:r w:rsidRPr="00E804C9">
        <w:rPr>
          <w:iCs/>
        </w:rPr>
        <w:t>:</w:t>
      </w:r>
    </w:p>
    <w:p w14:paraId="4D2AB120" w14:textId="29B2A550" w:rsidR="00934AD7" w:rsidRPr="00E804C9" w:rsidRDefault="00934AD7" w:rsidP="00934AD7">
      <w:pPr>
        <w:pStyle w:val="B6"/>
      </w:pPr>
      <w:r w:rsidRPr="00E804C9">
        <w:t>6&gt;</w:t>
      </w:r>
      <w:r w:rsidRPr="00E804C9">
        <w:tab/>
      </w:r>
      <w:r w:rsidR="00821038" w:rsidRPr="00E804C9">
        <w:t>include the</w:t>
      </w:r>
      <w:r w:rsidRPr="00E804C9">
        <w:t xml:space="preserve"> </w:t>
      </w:r>
      <w:r w:rsidRPr="00E804C9">
        <w:rPr>
          <w:i/>
          <w:iCs/>
        </w:rPr>
        <w:t>voiceFallbackHO</w:t>
      </w:r>
      <w:r w:rsidRPr="00E804C9">
        <w:t>;</w:t>
      </w:r>
    </w:p>
    <w:p w14:paraId="3EA7E83A" w14:textId="524709A8" w:rsidR="009722D5" w:rsidRPr="00E804C9" w:rsidRDefault="00FC29D5" w:rsidP="005B3861">
      <w:pPr>
        <w:pStyle w:val="B3"/>
      </w:pPr>
      <w:r w:rsidRPr="00E804C9">
        <w:t>3</w:t>
      </w:r>
      <w:r w:rsidR="009722D5" w:rsidRPr="00E804C9">
        <w:t>&gt;</w:t>
      </w:r>
      <w:r w:rsidR="009722D5" w:rsidRPr="00E804C9">
        <w:tab/>
      </w:r>
      <w:r w:rsidR="004F37CA" w:rsidRPr="00E804C9">
        <w:t xml:space="preserve">except for NB-IoT, </w:t>
      </w:r>
      <w:r w:rsidR="009722D5" w:rsidRPr="00E804C9">
        <w:t>if the UE supports QCI1 indication in Radio Link Failure Report and has a DRB for which QCI is 1:</w:t>
      </w:r>
    </w:p>
    <w:p w14:paraId="4A84D60E" w14:textId="0A4A6580" w:rsidR="009722D5" w:rsidRPr="00E804C9" w:rsidRDefault="00FC29D5" w:rsidP="005B3861">
      <w:pPr>
        <w:pStyle w:val="B4"/>
      </w:pPr>
      <w:r w:rsidRPr="00E804C9">
        <w:t>4</w:t>
      </w:r>
      <w:r w:rsidR="009722D5" w:rsidRPr="00E804C9">
        <w:t>&gt;</w:t>
      </w:r>
      <w:r w:rsidR="009722D5" w:rsidRPr="00E804C9">
        <w:tab/>
        <w:t xml:space="preserve">include the </w:t>
      </w:r>
      <w:r w:rsidR="009722D5" w:rsidRPr="00E804C9">
        <w:rPr>
          <w:i/>
          <w:iCs/>
        </w:rPr>
        <w:t>drb-EstablishedWithQCI-1</w:t>
      </w:r>
      <w:r w:rsidR="009722D5" w:rsidRPr="00E804C9">
        <w:t>;</w:t>
      </w:r>
    </w:p>
    <w:p w14:paraId="6514C0E2" w14:textId="63248F74" w:rsidR="009722D5" w:rsidRPr="00E804C9" w:rsidRDefault="00FC29D5" w:rsidP="005B3861">
      <w:pPr>
        <w:pStyle w:val="B3"/>
      </w:pPr>
      <w:r w:rsidRPr="00E804C9">
        <w:rPr>
          <w:lang w:eastAsia="zh-CN"/>
        </w:rPr>
        <w:t>3</w:t>
      </w:r>
      <w:r w:rsidR="009722D5" w:rsidRPr="00E804C9">
        <w:rPr>
          <w:lang w:eastAsia="zh-CN"/>
        </w:rPr>
        <w:t>&gt;</w:t>
      </w:r>
      <w:r w:rsidR="009722D5" w:rsidRPr="00E804C9">
        <w:rPr>
          <w:lang w:eastAsia="zh-CN"/>
        </w:rPr>
        <w:tab/>
      </w:r>
      <w:r w:rsidR="004F37CA" w:rsidRPr="00E804C9">
        <w:t xml:space="preserve">except for NB-IoT, </w:t>
      </w:r>
      <w:r w:rsidR="009722D5" w:rsidRPr="00E804C9">
        <w:t xml:space="preserve">set the </w:t>
      </w:r>
      <w:r w:rsidR="009722D5" w:rsidRPr="00E804C9">
        <w:rPr>
          <w:i/>
        </w:rPr>
        <w:t>conn</w:t>
      </w:r>
      <w:r w:rsidR="009722D5" w:rsidRPr="00E804C9">
        <w:rPr>
          <w:i/>
          <w:lang w:eastAsia="zh-CN"/>
        </w:rPr>
        <w:t>ection</w:t>
      </w:r>
      <w:r w:rsidR="009722D5" w:rsidRPr="00E804C9">
        <w:rPr>
          <w:i/>
        </w:rPr>
        <w:t>Failure</w:t>
      </w:r>
      <w:r w:rsidR="009722D5" w:rsidRPr="00E804C9">
        <w:rPr>
          <w:i/>
          <w:lang w:eastAsia="zh-CN"/>
        </w:rPr>
        <w:t>Type</w:t>
      </w:r>
      <w:r w:rsidR="009722D5" w:rsidRPr="00E804C9">
        <w:t xml:space="preserve"> </w:t>
      </w:r>
      <w:r w:rsidR="009722D5" w:rsidRPr="00E804C9">
        <w:rPr>
          <w:lang w:eastAsia="zh-CN"/>
        </w:rPr>
        <w:t>to</w:t>
      </w:r>
      <w:r w:rsidR="009722D5" w:rsidRPr="00E804C9">
        <w:t xml:space="preserve"> </w:t>
      </w:r>
      <w:r w:rsidR="009722D5" w:rsidRPr="00E804C9">
        <w:rPr>
          <w:i/>
          <w:lang w:eastAsia="zh-CN"/>
        </w:rPr>
        <w:t>rlf</w:t>
      </w:r>
      <w:r w:rsidR="009722D5" w:rsidRPr="00E804C9">
        <w:t>;</w:t>
      </w:r>
    </w:p>
    <w:p w14:paraId="68388A39" w14:textId="0CA03893" w:rsidR="009722D5" w:rsidRPr="00E804C9" w:rsidRDefault="00FC29D5" w:rsidP="005B3861">
      <w:pPr>
        <w:pStyle w:val="B3"/>
      </w:pPr>
      <w:r w:rsidRPr="00E804C9">
        <w:t>3</w:t>
      </w:r>
      <w:r w:rsidR="009722D5" w:rsidRPr="00E804C9">
        <w:t>&gt;</w:t>
      </w:r>
      <w:r w:rsidR="009722D5" w:rsidRPr="00E804C9">
        <w:tab/>
      </w:r>
      <w:r w:rsidR="004F37CA" w:rsidRPr="00E804C9">
        <w:t xml:space="preserve">except for NB-IoT, </w:t>
      </w:r>
      <w:r w:rsidR="009722D5" w:rsidRPr="00E804C9">
        <w:t xml:space="preserve">set the </w:t>
      </w:r>
      <w:r w:rsidR="009722D5" w:rsidRPr="00E804C9">
        <w:rPr>
          <w:i/>
        </w:rPr>
        <w:t>c-RNTI</w:t>
      </w:r>
      <w:r w:rsidR="009722D5" w:rsidRPr="00E804C9">
        <w:t xml:space="preserve"> to the C-RNTI used in the PCell;</w:t>
      </w:r>
    </w:p>
    <w:p w14:paraId="5C1B8AAA" w14:textId="79A7144C" w:rsidR="009722D5" w:rsidRPr="00E804C9" w:rsidRDefault="00FC29D5" w:rsidP="005B3861">
      <w:pPr>
        <w:pStyle w:val="B3"/>
      </w:pPr>
      <w:r w:rsidRPr="00E804C9">
        <w:t>3</w:t>
      </w:r>
      <w:r w:rsidR="009722D5" w:rsidRPr="00E804C9">
        <w:t>&gt;</w:t>
      </w:r>
      <w:r w:rsidR="009722D5" w:rsidRPr="00E804C9">
        <w:tab/>
      </w:r>
      <w:r w:rsidR="004F37CA" w:rsidRPr="00E804C9">
        <w:t xml:space="preserve">except for NB-IoT, </w:t>
      </w:r>
      <w:r w:rsidR="009722D5" w:rsidRPr="00E804C9">
        <w:t xml:space="preserve">set the </w:t>
      </w:r>
      <w:r w:rsidR="009722D5" w:rsidRPr="00E804C9">
        <w:rPr>
          <w:i/>
        </w:rPr>
        <w:t>rlf-Cause</w:t>
      </w:r>
      <w:r w:rsidR="009722D5" w:rsidRPr="00E804C9">
        <w:t xml:space="preserve"> to the trigger for detecting radio link failure;</w:t>
      </w:r>
    </w:p>
    <w:p w14:paraId="1CA5E6B4" w14:textId="77777777" w:rsidR="00FC29D5" w:rsidRPr="00E804C9" w:rsidRDefault="00FC29D5" w:rsidP="00FC29D5">
      <w:pPr>
        <w:pStyle w:val="B2"/>
      </w:pPr>
      <w:r w:rsidRPr="00E804C9">
        <w:t>2&gt;</w:t>
      </w:r>
      <w:r w:rsidRPr="00E804C9">
        <w:tab/>
        <w:t>if the UE is configured with (NG)EN-DC; and</w:t>
      </w:r>
    </w:p>
    <w:p w14:paraId="23903819" w14:textId="77777777" w:rsidR="00FC29D5" w:rsidRPr="00E804C9" w:rsidRDefault="00FC29D5" w:rsidP="00FC29D5">
      <w:pPr>
        <w:pStyle w:val="B2"/>
      </w:pPr>
      <w:r w:rsidRPr="00E804C9">
        <w:t>2&gt;</w:t>
      </w:r>
      <w:r w:rsidRPr="00E804C9">
        <w:tab/>
        <w:t>if T316 is configured; and</w:t>
      </w:r>
    </w:p>
    <w:p w14:paraId="500708E1" w14:textId="77777777" w:rsidR="00865CC4" w:rsidRPr="00E804C9" w:rsidRDefault="00FC29D5" w:rsidP="00865CC4">
      <w:pPr>
        <w:pStyle w:val="B2"/>
      </w:pPr>
      <w:r w:rsidRPr="00E804C9">
        <w:t>2&gt;</w:t>
      </w:r>
      <w:r w:rsidRPr="00E804C9">
        <w:tab/>
        <w:t>if SCG transmission is not suspended; and</w:t>
      </w:r>
    </w:p>
    <w:p w14:paraId="6EC4CD1A" w14:textId="38EC6FB0" w:rsidR="00FC29D5" w:rsidRPr="00E804C9" w:rsidRDefault="00865CC4" w:rsidP="00865CC4">
      <w:pPr>
        <w:pStyle w:val="B2"/>
      </w:pPr>
      <w:r w:rsidRPr="00E804C9">
        <w:t>2&gt;</w:t>
      </w:r>
      <w:r w:rsidRPr="00E804C9">
        <w:tab/>
        <w:t>if the SCG is not deactivated; and</w:t>
      </w:r>
    </w:p>
    <w:p w14:paraId="0EFD5D3A" w14:textId="77777777" w:rsidR="00FC29D5" w:rsidRPr="00E804C9" w:rsidRDefault="00FC29D5" w:rsidP="00FC29D5">
      <w:pPr>
        <w:pStyle w:val="B2"/>
      </w:pPr>
      <w:r w:rsidRPr="00E804C9">
        <w:t>2&gt;</w:t>
      </w:r>
      <w:r w:rsidRPr="00E804C9">
        <w:tab/>
        <w:t xml:space="preserve">if </w:t>
      </w:r>
      <w:r w:rsidRPr="00E804C9">
        <w:rPr>
          <w:lang w:eastAsia="zh-CN"/>
        </w:rPr>
        <w:t xml:space="preserve">neither </w:t>
      </w:r>
      <w:r w:rsidRPr="00E804C9">
        <w:t xml:space="preserve">NR PSCell change </w:t>
      </w:r>
      <w:r w:rsidRPr="00E804C9">
        <w:rPr>
          <w:lang w:eastAsia="zh-CN"/>
        </w:rPr>
        <w:t xml:space="preserve">nor NR PSCell addition </w:t>
      </w:r>
      <w:r w:rsidRPr="00E804C9">
        <w:t>is ongoing (i.e. T304 for the NR PSCell is not running as specified in TS 38.331 [82], clause 5.3.5.5.2, in (NG)EN-DC):</w:t>
      </w:r>
    </w:p>
    <w:p w14:paraId="28EE3A6F" w14:textId="77777777" w:rsidR="00FC29D5" w:rsidRPr="00E804C9" w:rsidRDefault="00FC29D5" w:rsidP="00FC29D5">
      <w:pPr>
        <w:pStyle w:val="B3"/>
      </w:pPr>
      <w:r w:rsidRPr="00E804C9">
        <w:t>3&gt;</w:t>
      </w:r>
      <w:r w:rsidRPr="00E804C9">
        <w:tab/>
        <w:t>initiate the MCG failure information procedure as specified in 5.6.26 to report MCG radio link failure;</w:t>
      </w:r>
    </w:p>
    <w:p w14:paraId="56448F49" w14:textId="77777777" w:rsidR="00FC29D5" w:rsidRPr="00E804C9" w:rsidRDefault="00FC29D5" w:rsidP="00FC29D5">
      <w:pPr>
        <w:pStyle w:val="B2"/>
      </w:pPr>
      <w:r w:rsidRPr="00E804C9">
        <w:lastRenderedPageBreak/>
        <w:t>2&gt;</w:t>
      </w:r>
      <w:r w:rsidRPr="00E804C9">
        <w:tab/>
        <w:t>else:</w:t>
      </w:r>
    </w:p>
    <w:p w14:paraId="27A3936C" w14:textId="77777777" w:rsidR="009722D5" w:rsidRPr="00E804C9" w:rsidRDefault="005C4197" w:rsidP="001628A2">
      <w:pPr>
        <w:pStyle w:val="B3"/>
      </w:pPr>
      <w:r w:rsidRPr="00E804C9">
        <w:t>3</w:t>
      </w:r>
      <w:r w:rsidR="009722D5" w:rsidRPr="00E804C9">
        <w:t>&gt;</w:t>
      </w:r>
      <w:r w:rsidR="009722D5" w:rsidRPr="00E804C9">
        <w:tab/>
        <w:t>if AS security has not been activated:</w:t>
      </w:r>
    </w:p>
    <w:p w14:paraId="495B4CC8" w14:textId="77777777" w:rsidR="00737A61" w:rsidRPr="00E804C9" w:rsidRDefault="005C4197" w:rsidP="001628A2">
      <w:pPr>
        <w:pStyle w:val="B4"/>
      </w:pPr>
      <w:r w:rsidRPr="00E804C9">
        <w:t>4</w:t>
      </w:r>
      <w:r w:rsidR="009722D5" w:rsidRPr="00E804C9">
        <w:t>&gt;</w:t>
      </w:r>
      <w:r w:rsidR="009722D5" w:rsidRPr="00E804C9">
        <w:tab/>
        <w:t>if the UE is a NB-IoT UE:</w:t>
      </w:r>
    </w:p>
    <w:p w14:paraId="4E9D777C" w14:textId="77777777" w:rsidR="004F37CA" w:rsidRPr="00E804C9" w:rsidRDefault="005C4197" w:rsidP="001628A2">
      <w:pPr>
        <w:pStyle w:val="B5"/>
      </w:pPr>
      <w:r w:rsidRPr="00E804C9">
        <w:t>5</w:t>
      </w:r>
      <w:r w:rsidR="00737A61" w:rsidRPr="00E804C9">
        <w:t>&gt;</w:t>
      </w:r>
      <w:r w:rsidR="00737A61" w:rsidRPr="00E804C9">
        <w:tab/>
        <w:t xml:space="preserve">if the </w:t>
      </w:r>
      <w:r w:rsidR="004F37CA" w:rsidRPr="00E804C9">
        <w:t xml:space="preserve">UE is connected to EPC and the </w:t>
      </w:r>
      <w:r w:rsidR="00737A61" w:rsidRPr="00E804C9">
        <w:t>UE supports RRC connection re</w:t>
      </w:r>
      <w:r w:rsidR="00C84FE7" w:rsidRPr="00E804C9">
        <w:t>-</w:t>
      </w:r>
      <w:r w:rsidR="00737A61" w:rsidRPr="00E804C9">
        <w:t>establishment for the Control Plane CIoT EPS optimisation</w:t>
      </w:r>
      <w:r w:rsidR="004F37CA" w:rsidRPr="00E804C9">
        <w:t>; or</w:t>
      </w:r>
    </w:p>
    <w:p w14:paraId="09FDC04B" w14:textId="77777777" w:rsidR="00737A61" w:rsidRPr="00E804C9" w:rsidRDefault="005C4197" w:rsidP="001628A2">
      <w:pPr>
        <w:pStyle w:val="B5"/>
      </w:pPr>
      <w:r w:rsidRPr="00E804C9">
        <w:t>5</w:t>
      </w:r>
      <w:r w:rsidR="004F37CA" w:rsidRPr="00E804C9">
        <w:t>&gt;</w:t>
      </w:r>
      <w:r w:rsidR="004F37CA" w:rsidRPr="00E804C9">
        <w:tab/>
        <w:t>if the UE is connected to 5GC</w:t>
      </w:r>
      <w:r w:rsidR="00006D3B" w:rsidRPr="00E804C9">
        <w:t>,</w:t>
      </w:r>
      <w:r w:rsidR="004F37CA" w:rsidRPr="00E804C9">
        <w:t xml:space="preserve"> the UE supports RRC connection re-establishment for the Control Plane CIoT 5GS optimisation</w:t>
      </w:r>
      <w:r w:rsidR="00006D3B" w:rsidRPr="00E804C9">
        <w:t xml:space="preserve"> and the UE is configured with a truncated 5G-S-TMSI</w:t>
      </w:r>
      <w:r w:rsidR="00737A61" w:rsidRPr="00E804C9">
        <w:t>:</w:t>
      </w:r>
    </w:p>
    <w:p w14:paraId="66C6B477" w14:textId="77777777" w:rsidR="00737A61" w:rsidRPr="00E804C9" w:rsidRDefault="005C4197" w:rsidP="001628A2">
      <w:pPr>
        <w:pStyle w:val="B6"/>
      </w:pPr>
      <w:r w:rsidRPr="00E804C9">
        <w:t>6</w:t>
      </w:r>
      <w:r w:rsidR="00737A61" w:rsidRPr="00E804C9">
        <w:t>&gt;</w:t>
      </w:r>
      <w:r w:rsidR="00737A61" w:rsidRPr="00E804C9">
        <w:tab/>
        <w:t>initiate the RRC connection re-establishment procedure as specified in 5.3.7;</w:t>
      </w:r>
    </w:p>
    <w:p w14:paraId="70063469" w14:textId="77777777" w:rsidR="009722D5" w:rsidRPr="00E804C9" w:rsidRDefault="005C4197" w:rsidP="001628A2">
      <w:pPr>
        <w:pStyle w:val="B5"/>
      </w:pPr>
      <w:r w:rsidRPr="00E804C9">
        <w:t>5</w:t>
      </w:r>
      <w:r w:rsidR="00737A61" w:rsidRPr="00E804C9">
        <w:t>&gt;</w:t>
      </w:r>
      <w:r w:rsidR="00737A61" w:rsidRPr="00E804C9">
        <w:tab/>
        <w:t>else:</w:t>
      </w:r>
    </w:p>
    <w:p w14:paraId="391591A9" w14:textId="77777777" w:rsidR="009722D5" w:rsidRPr="00E804C9" w:rsidRDefault="005C4197" w:rsidP="001628A2">
      <w:pPr>
        <w:pStyle w:val="B6"/>
      </w:pPr>
      <w:r w:rsidRPr="00E804C9">
        <w:t>6</w:t>
      </w:r>
      <w:r w:rsidR="009722D5" w:rsidRPr="00E804C9">
        <w:t>&gt;</w:t>
      </w:r>
      <w:r w:rsidR="009722D5" w:rsidRPr="00E804C9">
        <w:tab/>
        <w:t>perform the actions upon leaving RRC_CONNECTED as specified in 5.3.12, with release cause 'RRC connection failure';</w:t>
      </w:r>
    </w:p>
    <w:p w14:paraId="0B81E16E" w14:textId="77777777" w:rsidR="009722D5" w:rsidRPr="00E804C9" w:rsidRDefault="005C4197" w:rsidP="001628A2">
      <w:pPr>
        <w:pStyle w:val="B4"/>
      </w:pPr>
      <w:r w:rsidRPr="00E804C9">
        <w:t>4</w:t>
      </w:r>
      <w:r w:rsidR="009722D5" w:rsidRPr="00E804C9">
        <w:t>&gt;</w:t>
      </w:r>
      <w:r w:rsidR="009722D5" w:rsidRPr="00E804C9">
        <w:tab/>
        <w:t>else:</w:t>
      </w:r>
    </w:p>
    <w:p w14:paraId="10B1F50F" w14:textId="77777777" w:rsidR="009722D5" w:rsidRPr="00E804C9" w:rsidRDefault="005C4197" w:rsidP="001628A2">
      <w:pPr>
        <w:pStyle w:val="B5"/>
      </w:pPr>
      <w:r w:rsidRPr="00E804C9">
        <w:t>5</w:t>
      </w:r>
      <w:r w:rsidR="009722D5" w:rsidRPr="00E804C9">
        <w:t>&gt;</w:t>
      </w:r>
      <w:r w:rsidR="009722D5" w:rsidRPr="00E804C9">
        <w:tab/>
        <w:t>perform the actions upon leaving RRC_CONNECTED as specified in 5.3.12, with release cause 'other';</w:t>
      </w:r>
    </w:p>
    <w:p w14:paraId="1612E77D" w14:textId="77777777" w:rsidR="009722D5" w:rsidRPr="00E804C9" w:rsidRDefault="005C4197" w:rsidP="001628A2">
      <w:pPr>
        <w:pStyle w:val="B3"/>
      </w:pPr>
      <w:r w:rsidRPr="00E804C9">
        <w:t>3</w:t>
      </w:r>
      <w:r w:rsidR="009722D5" w:rsidRPr="00E804C9">
        <w:t>&gt;</w:t>
      </w:r>
      <w:r w:rsidR="009722D5" w:rsidRPr="00E804C9">
        <w:tab/>
        <w:t>else:</w:t>
      </w:r>
    </w:p>
    <w:p w14:paraId="6E47723C" w14:textId="77777777" w:rsidR="009722D5" w:rsidRPr="00E804C9" w:rsidRDefault="005C4197" w:rsidP="001628A2">
      <w:pPr>
        <w:pStyle w:val="B4"/>
      </w:pPr>
      <w:r w:rsidRPr="00E804C9">
        <w:t>4</w:t>
      </w:r>
      <w:r w:rsidR="009722D5" w:rsidRPr="00E804C9">
        <w:t>&gt;</w:t>
      </w:r>
      <w:r w:rsidR="009722D5" w:rsidRPr="00E804C9">
        <w:tab/>
        <w:t>initiate the connection re-establishment procedure as specified in 5.3.7;</w:t>
      </w:r>
    </w:p>
    <w:p w14:paraId="2745C510" w14:textId="77777777" w:rsidR="008208E3" w:rsidRPr="00E804C9" w:rsidRDefault="008208E3" w:rsidP="009B42D8">
      <w:pPr>
        <w:pStyle w:val="NO"/>
      </w:pPr>
      <w:r w:rsidRPr="00E804C9">
        <w:t>NOTE 2:</w:t>
      </w:r>
      <w:r w:rsidRPr="00E804C9">
        <w:tab/>
        <w:t xml:space="preserve">BL UEs or UEs in CE or NB-IoT UEs that are connected to NTN may </w:t>
      </w:r>
      <w:r w:rsidRPr="00E804C9">
        <w:rPr>
          <w:lang w:eastAsia="zh-TW"/>
        </w:rPr>
        <w:t>perform the actions upon leaving RRC_CONNECTED as specified in 5.3.12, with release cause 'other'</w:t>
      </w:r>
      <w:r w:rsidRPr="00E804C9">
        <w:t xml:space="preserve"> if the UE determines by implementation there is not enough time to finish the procedure of reestablishment due to the discontinuous coverage.</w:t>
      </w:r>
    </w:p>
    <w:p w14:paraId="45F6611B" w14:textId="77777777" w:rsidR="009722D5" w:rsidRPr="00E804C9" w:rsidRDefault="00564A59" w:rsidP="009722D5">
      <w:r w:rsidRPr="00E804C9">
        <w:t>In case of DC</w:t>
      </w:r>
      <w:r w:rsidR="005479BC" w:rsidRPr="00E804C9">
        <w:t xml:space="preserve"> or NE-DC</w:t>
      </w:r>
      <w:r w:rsidRPr="00E804C9">
        <w:t>, t</w:t>
      </w:r>
      <w:r w:rsidR="009722D5" w:rsidRPr="00E804C9">
        <w:t>he UE shall:</w:t>
      </w:r>
    </w:p>
    <w:p w14:paraId="17F825A6" w14:textId="77777777" w:rsidR="009722D5" w:rsidRPr="00E804C9" w:rsidRDefault="009722D5" w:rsidP="009722D5">
      <w:pPr>
        <w:pStyle w:val="B1"/>
      </w:pPr>
      <w:r w:rsidRPr="00E804C9">
        <w:t>1&gt;</w:t>
      </w:r>
      <w:r w:rsidRPr="00E804C9">
        <w:tab/>
        <w:t>upon T313 expiry; or</w:t>
      </w:r>
    </w:p>
    <w:p w14:paraId="25C906CE" w14:textId="77777777" w:rsidR="009722D5" w:rsidRPr="00E804C9" w:rsidRDefault="009722D5" w:rsidP="009722D5">
      <w:pPr>
        <w:pStyle w:val="B1"/>
      </w:pPr>
      <w:r w:rsidRPr="00E804C9">
        <w:t>1&gt;</w:t>
      </w:r>
      <w:r w:rsidRPr="00E804C9">
        <w:tab/>
        <w:t>upon random access problem indication from SCG MAC; or</w:t>
      </w:r>
    </w:p>
    <w:p w14:paraId="2C16DAD6" w14:textId="77777777" w:rsidR="009722D5" w:rsidRPr="00E804C9" w:rsidRDefault="009722D5" w:rsidP="009722D5">
      <w:pPr>
        <w:pStyle w:val="B1"/>
      </w:pPr>
      <w:r w:rsidRPr="00E804C9">
        <w:t>1&gt;</w:t>
      </w:r>
      <w:r w:rsidRPr="00E804C9">
        <w:tab/>
        <w:t>upon indication from SCG RLC</w:t>
      </w:r>
      <w:r w:rsidR="00155652" w:rsidRPr="00E804C9">
        <w:t>, which is allowed to be sent on PSCell,</w:t>
      </w:r>
      <w:r w:rsidRPr="00E804C9">
        <w:t xml:space="preserve"> that the maximum number of retransmissions has been reached for an SCG</w:t>
      </w:r>
      <w:r w:rsidR="005479BC" w:rsidRPr="00E804C9">
        <w:t>,</w:t>
      </w:r>
      <w:r w:rsidRPr="00E804C9">
        <w:t xml:space="preserve"> </w:t>
      </w:r>
      <w:r w:rsidR="005479BC" w:rsidRPr="00E804C9">
        <w:t>f</w:t>
      </w:r>
      <w:r w:rsidRPr="00E804C9">
        <w:t xml:space="preserve">or </w:t>
      </w:r>
      <w:r w:rsidR="005479BC" w:rsidRPr="00E804C9">
        <w:t xml:space="preserve">a </w:t>
      </w:r>
      <w:r w:rsidRPr="00E804C9">
        <w:t>split DRB</w:t>
      </w:r>
      <w:r w:rsidR="005479BC" w:rsidRPr="00E804C9">
        <w:t xml:space="preserve"> or for a split SRB</w:t>
      </w:r>
      <w:r w:rsidRPr="00E804C9">
        <w:t>:</w:t>
      </w:r>
    </w:p>
    <w:p w14:paraId="03D620F5" w14:textId="77777777" w:rsidR="005C4197" w:rsidRPr="00E804C9" w:rsidRDefault="009722D5" w:rsidP="005C4197">
      <w:pPr>
        <w:pStyle w:val="B2"/>
      </w:pPr>
      <w:r w:rsidRPr="00E804C9">
        <w:t>2&gt;</w:t>
      </w:r>
      <w:r w:rsidRPr="00E804C9">
        <w:tab/>
        <w:t>consider radio link failure to be detected for the SCG i.e. SCG-RLF;</w:t>
      </w:r>
    </w:p>
    <w:p w14:paraId="48BB08FB" w14:textId="77777777" w:rsidR="005C4197" w:rsidRPr="00E804C9" w:rsidRDefault="005C4197" w:rsidP="001628A2">
      <w:pPr>
        <w:pStyle w:val="B2"/>
      </w:pPr>
      <w:r w:rsidRPr="00E804C9">
        <w:t>2&gt;</w:t>
      </w:r>
      <w:r w:rsidRPr="00E804C9">
        <w:tab/>
        <w:t>if the UE is configured with DC; or</w:t>
      </w:r>
    </w:p>
    <w:p w14:paraId="4A5464F1" w14:textId="77777777" w:rsidR="009722D5" w:rsidRPr="00E804C9" w:rsidRDefault="005C4197" w:rsidP="005C4197">
      <w:pPr>
        <w:pStyle w:val="B2"/>
      </w:pPr>
      <w:r w:rsidRPr="00E804C9">
        <w:t>2&gt;</w:t>
      </w:r>
      <w:r w:rsidRPr="00E804C9">
        <w:tab/>
        <w:t>if the UE is configured with NE-DC and MCG transmission is not suspended:</w:t>
      </w:r>
    </w:p>
    <w:p w14:paraId="22B150A3" w14:textId="77777777" w:rsidR="009722D5" w:rsidRPr="00E804C9" w:rsidRDefault="005C4197" w:rsidP="001628A2">
      <w:pPr>
        <w:pStyle w:val="B3"/>
      </w:pPr>
      <w:r w:rsidRPr="00E804C9">
        <w:t>3</w:t>
      </w:r>
      <w:r w:rsidR="009722D5" w:rsidRPr="00E804C9">
        <w:t>&gt;</w:t>
      </w:r>
      <w:r w:rsidR="009722D5" w:rsidRPr="00E804C9">
        <w:tab/>
        <w:t>initiate the SCG failure information procedure as specified in 5.6.13 to report SCG radio link failure;</w:t>
      </w:r>
    </w:p>
    <w:p w14:paraId="076F43F3" w14:textId="77777777" w:rsidR="005C4197" w:rsidRPr="00E804C9" w:rsidRDefault="005C4197" w:rsidP="001628A2">
      <w:pPr>
        <w:pStyle w:val="B2"/>
      </w:pPr>
      <w:r w:rsidRPr="00E804C9">
        <w:t>2&gt;</w:t>
      </w:r>
      <w:r w:rsidRPr="00E804C9">
        <w:tab/>
        <w:t>else:</w:t>
      </w:r>
    </w:p>
    <w:p w14:paraId="528E86BC" w14:textId="77777777" w:rsidR="005C4197" w:rsidRPr="00E804C9" w:rsidRDefault="005C4197" w:rsidP="005C4197">
      <w:pPr>
        <w:pStyle w:val="B3"/>
      </w:pPr>
      <w:r w:rsidRPr="00E804C9">
        <w:t>3&gt;</w:t>
      </w:r>
      <w:r w:rsidRPr="00E804C9">
        <w:tab/>
        <w:t>initiate the connection re-establishment procedure as specified in TS 38.331 [82], clause 5.3.7</w:t>
      </w:r>
      <w:r w:rsidR="006C2CA6" w:rsidRPr="00E804C9">
        <w:t>.</w:t>
      </w:r>
    </w:p>
    <w:p w14:paraId="40D3C2BF" w14:textId="77777777" w:rsidR="00155652" w:rsidRPr="00E804C9" w:rsidRDefault="00155652" w:rsidP="00155652">
      <w:r w:rsidRPr="00E804C9">
        <w:t>In case of CA PDCP duplication, the UE shall:</w:t>
      </w:r>
    </w:p>
    <w:p w14:paraId="16E2FB2C" w14:textId="77777777" w:rsidR="00155652" w:rsidRPr="00E804C9" w:rsidRDefault="00155652" w:rsidP="00155652">
      <w:pPr>
        <w:pStyle w:val="B1"/>
      </w:pPr>
      <w:r w:rsidRPr="00E804C9">
        <w:t>1&gt;</w:t>
      </w:r>
      <w:r w:rsidRPr="00E804C9">
        <w:tab/>
        <w:t xml:space="preserve">upon indication from an RLC entity, </w:t>
      </w:r>
      <w:r w:rsidRPr="00E804C9">
        <w:rPr>
          <w:lang w:eastAsia="zh-CN"/>
        </w:rPr>
        <w:t>which is restricted to be sent on SCell only,</w:t>
      </w:r>
      <w:r w:rsidRPr="00E804C9">
        <w:t xml:space="preserve"> that the maximum number of retransmissions has been reached:</w:t>
      </w:r>
    </w:p>
    <w:p w14:paraId="1CCA7C09" w14:textId="77777777" w:rsidR="00155652" w:rsidRPr="00E804C9" w:rsidRDefault="00155652" w:rsidP="00155652">
      <w:pPr>
        <w:pStyle w:val="B2"/>
      </w:pPr>
      <w:r w:rsidRPr="00E804C9">
        <w:t>2&gt;</w:t>
      </w:r>
      <w:r w:rsidRPr="00E804C9">
        <w:tab/>
        <w:t xml:space="preserve">initiate the failure information procedure as specified in </w:t>
      </w:r>
      <w:r w:rsidR="00F12524" w:rsidRPr="00E804C9">
        <w:t>5.6.21</w:t>
      </w:r>
      <w:r w:rsidRPr="00E804C9">
        <w:t xml:space="preserve"> to report </w:t>
      </w:r>
      <w:r w:rsidR="004B0C39" w:rsidRPr="00E804C9">
        <w:t>RLC</w:t>
      </w:r>
      <w:r w:rsidRPr="00E804C9">
        <w:t xml:space="preserve"> failure</w:t>
      </w:r>
      <w:r w:rsidR="004B0C39" w:rsidRPr="00E804C9">
        <w:t xml:space="preserve"> of type duplication</w:t>
      </w:r>
      <w:r w:rsidRPr="00E804C9">
        <w:t>;</w:t>
      </w:r>
    </w:p>
    <w:p w14:paraId="1F052FD3" w14:textId="77777777" w:rsidR="00AA4F15" w:rsidRPr="00E804C9" w:rsidRDefault="00AA4F15" w:rsidP="00AA4F15">
      <w:r w:rsidRPr="00E804C9">
        <w:t xml:space="preserve">If </w:t>
      </w:r>
      <w:r w:rsidR="00191D75" w:rsidRPr="00E804C9">
        <w:t>any DAPS bearer</w:t>
      </w:r>
      <w:r w:rsidRPr="00E804C9">
        <w:t xml:space="preserve"> is configured and T304 is running, the UE shall:</w:t>
      </w:r>
    </w:p>
    <w:p w14:paraId="2508813A" w14:textId="0259CCD3" w:rsidR="00AA4F15" w:rsidRPr="00E804C9" w:rsidRDefault="00AA4F15" w:rsidP="00AA4F15">
      <w:pPr>
        <w:pStyle w:val="B1"/>
      </w:pPr>
      <w:r w:rsidRPr="00E804C9">
        <w:t>1&gt;</w:t>
      </w:r>
      <w:r w:rsidRPr="00E804C9">
        <w:tab/>
        <w:t>upon T310 expiry</w:t>
      </w:r>
      <w:r w:rsidR="00755FCE" w:rsidRPr="00E804C9">
        <w:t xml:space="preserve"> for the source PCell</w:t>
      </w:r>
      <w:r w:rsidRPr="00E804C9">
        <w:t>; or</w:t>
      </w:r>
    </w:p>
    <w:p w14:paraId="3DD96DC8" w14:textId="77777777" w:rsidR="00AA4F15" w:rsidRPr="00E804C9" w:rsidRDefault="00AA4F15" w:rsidP="00AA4F15">
      <w:pPr>
        <w:pStyle w:val="B1"/>
      </w:pPr>
      <w:r w:rsidRPr="00E804C9">
        <w:t>1&gt;</w:t>
      </w:r>
      <w:r w:rsidRPr="00E804C9">
        <w:tab/>
        <w:t>upon random access problem indication from source MCG MAC; or</w:t>
      </w:r>
    </w:p>
    <w:p w14:paraId="59557948" w14:textId="77777777" w:rsidR="00AA4F15" w:rsidRPr="00E804C9" w:rsidRDefault="00AA4F15" w:rsidP="00AA4F15">
      <w:pPr>
        <w:pStyle w:val="B1"/>
      </w:pPr>
      <w:r w:rsidRPr="00E804C9">
        <w:lastRenderedPageBreak/>
        <w:t>1&gt;</w:t>
      </w:r>
      <w:r w:rsidRPr="00E804C9">
        <w:tab/>
        <w:t>upon indication from source MCG RLC, which is allowed to be sent on source PCell, that the maximum number of retransmissions has been reached for an DRB:</w:t>
      </w:r>
    </w:p>
    <w:p w14:paraId="3F1AA103" w14:textId="77777777" w:rsidR="00191D75" w:rsidRPr="00E804C9" w:rsidRDefault="00AA4F15" w:rsidP="00191D75">
      <w:pPr>
        <w:pStyle w:val="B2"/>
      </w:pPr>
      <w:r w:rsidRPr="00E804C9">
        <w:t>2&gt;</w:t>
      </w:r>
      <w:r w:rsidRPr="00E804C9">
        <w:tab/>
        <w:t>consider radio link failure to be detected for the source MCG;</w:t>
      </w:r>
    </w:p>
    <w:p w14:paraId="7B9FD278" w14:textId="77777777" w:rsidR="00AA4F15" w:rsidRPr="00E804C9" w:rsidRDefault="00191D75" w:rsidP="00191D75">
      <w:pPr>
        <w:pStyle w:val="B2"/>
      </w:pPr>
      <w:r w:rsidRPr="00E804C9">
        <w:t>2&gt;</w:t>
      </w:r>
      <w:r w:rsidRPr="00E804C9">
        <w:tab/>
        <w:t>suspend the transmission of all DRBs in the source MCG;</w:t>
      </w:r>
    </w:p>
    <w:p w14:paraId="3D5A3264" w14:textId="77777777" w:rsidR="00191D75" w:rsidRPr="00E804C9" w:rsidRDefault="00191D75" w:rsidP="00191D75">
      <w:pPr>
        <w:pStyle w:val="B2"/>
      </w:pPr>
      <w:r w:rsidRPr="00E804C9">
        <w:t>2&gt;</w:t>
      </w:r>
      <w:r w:rsidRPr="00E804C9">
        <w:tab/>
        <w:t>reset MAC for the source MCG;</w:t>
      </w:r>
    </w:p>
    <w:p w14:paraId="484BF647" w14:textId="77777777" w:rsidR="006C2CA6" w:rsidRPr="00E804C9" w:rsidRDefault="00191D75" w:rsidP="0012630E">
      <w:pPr>
        <w:pStyle w:val="B2"/>
      </w:pPr>
      <w:r w:rsidRPr="00E804C9">
        <w:t>2&gt;</w:t>
      </w:r>
      <w:r w:rsidRPr="00E804C9">
        <w:tab/>
        <w:t>release the source connection;</w:t>
      </w:r>
    </w:p>
    <w:p w14:paraId="2533D45E" w14:textId="77777777" w:rsidR="009722D5" w:rsidRPr="00E804C9" w:rsidRDefault="009722D5" w:rsidP="009722D5">
      <w:r w:rsidRPr="00E804C9">
        <w:t xml:space="preserve">The UE may discard the radio link failure information, i.e. release the UE variable </w:t>
      </w:r>
      <w:r w:rsidRPr="00E804C9">
        <w:rPr>
          <w:i/>
        </w:rPr>
        <w:t>VarRLF-Report</w:t>
      </w:r>
      <w:r w:rsidR="00603E23" w:rsidRPr="00E804C9">
        <w:t xml:space="preserve"> (</w:t>
      </w:r>
      <w:r w:rsidR="00603E23" w:rsidRPr="00E804C9">
        <w:rPr>
          <w:i/>
        </w:rPr>
        <w:t>VarRLF-Report-NB</w:t>
      </w:r>
      <w:r w:rsidR="00603E23" w:rsidRPr="00E804C9">
        <w:t xml:space="preserve"> in NB-IoT)</w:t>
      </w:r>
      <w:r w:rsidRPr="00E804C9">
        <w:t>, 48 hours after the radio link failure is detected, upon power off or upon detach</w:t>
      </w:r>
      <w:r w:rsidR="00603E23" w:rsidRPr="00E804C9">
        <w:t>, and for NB-IoT, upon entering another RAT</w:t>
      </w:r>
      <w:r w:rsidRPr="00E804C9">
        <w:t>.</w:t>
      </w:r>
    </w:p>
    <w:p w14:paraId="5066D411" w14:textId="77777777" w:rsidR="00687607" w:rsidRPr="00E804C9" w:rsidRDefault="00687607" w:rsidP="00687607">
      <w:pPr>
        <w:pStyle w:val="Heading4"/>
      </w:pPr>
      <w:bookmarkStart w:id="2424" w:name="_Toc20486869"/>
      <w:bookmarkStart w:id="2425" w:name="_Toc29342161"/>
      <w:bookmarkStart w:id="2426" w:name="_Toc29343300"/>
      <w:bookmarkStart w:id="2427" w:name="_Toc36566551"/>
      <w:bookmarkStart w:id="2428" w:name="_Toc36809965"/>
      <w:bookmarkStart w:id="2429" w:name="_Toc36846329"/>
      <w:bookmarkStart w:id="2430" w:name="_Toc36938982"/>
      <w:bookmarkStart w:id="2431" w:name="_Toc37081962"/>
      <w:bookmarkStart w:id="2432" w:name="_Toc46480589"/>
      <w:bookmarkStart w:id="2433" w:name="_Toc46481823"/>
      <w:bookmarkStart w:id="2434" w:name="_Toc46483057"/>
      <w:bookmarkStart w:id="2435" w:name="_Toc171494728"/>
      <w:r w:rsidRPr="00E804C9">
        <w:t>5.3.11.3a</w:t>
      </w:r>
      <w:r w:rsidRPr="00E804C9">
        <w:tab/>
        <w:t>Detection of early-out-of-sync event</w:t>
      </w:r>
      <w:bookmarkEnd w:id="2424"/>
      <w:bookmarkEnd w:id="2425"/>
      <w:bookmarkEnd w:id="2426"/>
      <w:bookmarkEnd w:id="2427"/>
      <w:bookmarkEnd w:id="2428"/>
      <w:bookmarkEnd w:id="2429"/>
      <w:bookmarkEnd w:id="2430"/>
      <w:bookmarkEnd w:id="2431"/>
      <w:bookmarkEnd w:id="2432"/>
      <w:bookmarkEnd w:id="2433"/>
      <w:bookmarkEnd w:id="2434"/>
      <w:bookmarkEnd w:id="2435"/>
    </w:p>
    <w:p w14:paraId="13E279AE" w14:textId="77777777" w:rsidR="00687607" w:rsidRPr="00E804C9" w:rsidRDefault="00687607" w:rsidP="00687607">
      <w:r w:rsidRPr="00E804C9">
        <w:t>The UE shall:</w:t>
      </w:r>
    </w:p>
    <w:p w14:paraId="7262B218" w14:textId="77777777" w:rsidR="00687607" w:rsidRPr="00E804C9" w:rsidRDefault="00687607" w:rsidP="00687607">
      <w:pPr>
        <w:pStyle w:val="B1"/>
      </w:pPr>
      <w:r w:rsidRPr="00E804C9">
        <w:t>1&gt;</w:t>
      </w:r>
      <w:r w:rsidRPr="00E804C9">
        <w:tab/>
        <w:t>upon T3</w:t>
      </w:r>
      <w:r w:rsidR="00605ED8" w:rsidRPr="00E804C9">
        <w:t>14</w:t>
      </w:r>
      <w:r w:rsidRPr="00E804C9">
        <w:t xml:space="preserve"> expiry;</w:t>
      </w:r>
    </w:p>
    <w:p w14:paraId="4F57312A" w14:textId="77777777" w:rsidR="00687607" w:rsidRPr="00E804C9" w:rsidRDefault="00687607" w:rsidP="00687607">
      <w:pPr>
        <w:pStyle w:val="B2"/>
      </w:pPr>
      <w:r w:rsidRPr="00E804C9">
        <w:t>2&gt;</w:t>
      </w:r>
      <w:r w:rsidRPr="00E804C9">
        <w:tab/>
        <w:t xml:space="preserve">consider </w:t>
      </w:r>
      <w:r w:rsidRPr="00E804C9">
        <w:rPr>
          <w:noProof/>
        </w:rPr>
        <w:t>"</w:t>
      </w:r>
      <w:r w:rsidRPr="00E804C9">
        <w:t>early-out-of-sync</w:t>
      </w:r>
      <w:r w:rsidRPr="00E804C9">
        <w:rPr>
          <w:noProof/>
        </w:rPr>
        <w:t>"</w:t>
      </w:r>
      <w:r w:rsidRPr="00E804C9">
        <w:t xml:space="preserve"> event to be detected and initiate transmission of the </w:t>
      </w:r>
      <w:r w:rsidRPr="00E804C9">
        <w:rPr>
          <w:i/>
          <w:iCs/>
        </w:rPr>
        <w:t>UEAssistanceInformation</w:t>
      </w:r>
      <w:r w:rsidRPr="00E804C9">
        <w:t xml:space="preserve"> message in accordance with 5.6.10;</w:t>
      </w:r>
    </w:p>
    <w:p w14:paraId="5F05E834" w14:textId="77777777" w:rsidR="00687607" w:rsidRPr="00E804C9" w:rsidRDefault="00687607" w:rsidP="00687607">
      <w:pPr>
        <w:pStyle w:val="Heading4"/>
      </w:pPr>
      <w:bookmarkStart w:id="2436" w:name="_Toc20486870"/>
      <w:bookmarkStart w:id="2437" w:name="_Toc29342162"/>
      <w:bookmarkStart w:id="2438" w:name="_Toc29343301"/>
      <w:bookmarkStart w:id="2439" w:name="_Toc36566552"/>
      <w:bookmarkStart w:id="2440" w:name="_Toc36809966"/>
      <w:bookmarkStart w:id="2441" w:name="_Toc36846330"/>
      <w:bookmarkStart w:id="2442" w:name="_Toc36938983"/>
      <w:bookmarkStart w:id="2443" w:name="_Toc37081963"/>
      <w:bookmarkStart w:id="2444" w:name="_Toc46480590"/>
      <w:bookmarkStart w:id="2445" w:name="_Toc46481824"/>
      <w:bookmarkStart w:id="2446" w:name="_Toc46483058"/>
      <w:bookmarkStart w:id="2447" w:name="_Toc171494729"/>
      <w:r w:rsidRPr="00E804C9">
        <w:t>5.3.11.3b</w:t>
      </w:r>
      <w:r w:rsidRPr="00E804C9">
        <w:tab/>
        <w:t>Detection of early-in-sync event</w:t>
      </w:r>
      <w:bookmarkEnd w:id="2436"/>
      <w:bookmarkEnd w:id="2437"/>
      <w:bookmarkEnd w:id="2438"/>
      <w:bookmarkEnd w:id="2439"/>
      <w:bookmarkEnd w:id="2440"/>
      <w:bookmarkEnd w:id="2441"/>
      <w:bookmarkEnd w:id="2442"/>
      <w:bookmarkEnd w:id="2443"/>
      <w:bookmarkEnd w:id="2444"/>
      <w:bookmarkEnd w:id="2445"/>
      <w:bookmarkEnd w:id="2446"/>
      <w:bookmarkEnd w:id="2447"/>
    </w:p>
    <w:p w14:paraId="00AA0BD4" w14:textId="77777777" w:rsidR="00687607" w:rsidRPr="00E804C9" w:rsidRDefault="00687607" w:rsidP="00687607">
      <w:r w:rsidRPr="00E804C9">
        <w:t>The UE shall:</w:t>
      </w:r>
    </w:p>
    <w:p w14:paraId="16947DF0" w14:textId="77777777" w:rsidR="00687607" w:rsidRPr="00E804C9" w:rsidRDefault="00687607" w:rsidP="00687607">
      <w:pPr>
        <w:pStyle w:val="B1"/>
      </w:pPr>
      <w:r w:rsidRPr="00E804C9">
        <w:t>1&gt;</w:t>
      </w:r>
      <w:r w:rsidRPr="00E804C9">
        <w:tab/>
        <w:t>upon T3</w:t>
      </w:r>
      <w:r w:rsidR="00605ED8" w:rsidRPr="00E804C9">
        <w:t>15</w:t>
      </w:r>
      <w:r w:rsidRPr="00E804C9">
        <w:t xml:space="preserve"> expiry;</w:t>
      </w:r>
    </w:p>
    <w:p w14:paraId="59B02353" w14:textId="77777777" w:rsidR="00687607" w:rsidRPr="00E804C9" w:rsidRDefault="00687607" w:rsidP="00687607">
      <w:pPr>
        <w:pStyle w:val="B2"/>
      </w:pPr>
      <w:r w:rsidRPr="00E804C9">
        <w:t>2&gt;</w:t>
      </w:r>
      <w:r w:rsidRPr="00E804C9">
        <w:tab/>
        <w:t xml:space="preserve">consider </w:t>
      </w:r>
      <w:r w:rsidRPr="00E804C9">
        <w:rPr>
          <w:noProof/>
        </w:rPr>
        <w:t>"</w:t>
      </w:r>
      <w:r w:rsidRPr="00E804C9">
        <w:t>early-in-sync</w:t>
      </w:r>
      <w:r w:rsidRPr="00E804C9">
        <w:rPr>
          <w:noProof/>
        </w:rPr>
        <w:t>"</w:t>
      </w:r>
      <w:r w:rsidRPr="00E804C9">
        <w:t xml:space="preserve"> event to be detected and initiate transmission of the </w:t>
      </w:r>
      <w:r w:rsidRPr="00E804C9">
        <w:rPr>
          <w:i/>
          <w:iCs/>
        </w:rPr>
        <w:t>UEAssistanceInformation</w:t>
      </w:r>
      <w:r w:rsidRPr="00E804C9">
        <w:t xml:space="preserve"> message in accordance with 5.6.10;</w:t>
      </w:r>
    </w:p>
    <w:p w14:paraId="554802E7" w14:textId="77777777" w:rsidR="009722D5" w:rsidRPr="00E804C9" w:rsidRDefault="009722D5" w:rsidP="009722D5">
      <w:pPr>
        <w:pStyle w:val="Heading3"/>
      </w:pPr>
      <w:bookmarkStart w:id="2448" w:name="_Toc20486871"/>
      <w:bookmarkStart w:id="2449" w:name="_Toc29342163"/>
      <w:bookmarkStart w:id="2450" w:name="_Toc29343302"/>
      <w:bookmarkStart w:id="2451" w:name="_Toc36566553"/>
      <w:bookmarkStart w:id="2452" w:name="_Toc36809967"/>
      <w:bookmarkStart w:id="2453" w:name="_Toc36846331"/>
      <w:bookmarkStart w:id="2454" w:name="_Toc36938984"/>
      <w:bookmarkStart w:id="2455" w:name="_Toc37081964"/>
      <w:bookmarkStart w:id="2456" w:name="_Toc46480591"/>
      <w:bookmarkStart w:id="2457" w:name="_Toc46481825"/>
      <w:bookmarkStart w:id="2458" w:name="_Toc46483059"/>
      <w:bookmarkStart w:id="2459" w:name="_Toc171494730"/>
      <w:r w:rsidRPr="00E804C9">
        <w:t>5.3.12</w:t>
      </w:r>
      <w:r w:rsidRPr="00E804C9">
        <w:tab/>
        <w:t>UE actions upon leaving RRC_CONNECTED</w:t>
      </w:r>
      <w:r w:rsidR="001B245A" w:rsidRPr="00E804C9">
        <w:t xml:space="preserve"> or RRC_INACTIVE</w:t>
      </w:r>
      <w:bookmarkEnd w:id="2448"/>
      <w:bookmarkEnd w:id="2449"/>
      <w:bookmarkEnd w:id="2450"/>
      <w:bookmarkEnd w:id="2451"/>
      <w:bookmarkEnd w:id="2452"/>
      <w:bookmarkEnd w:id="2453"/>
      <w:bookmarkEnd w:id="2454"/>
      <w:bookmarkEnd w:id="2455"/>
      <w:bookmarkEnd w:id="2456"/>
      <w:bookmarkEnd w:id="2457"/>
      <w:bookmarkEnd w:id="2458"/>
      <w:bookmarkEnd w:id="2459"/>
    </w:p>
    <w:p w14:paraId="46A42EAF" w14:textId="77777777" w:rsidR="009722D5" w:rsidRPr="00E804C9" w:rsidRDefault="009722D5" w:rsidP="009722D5">
      <w:r w:rsidRPr="00E804C9">
        <w:t xml:space="preserve">Upon </w:t>
      </w:r>
      <w:r w:rsidR="002A04D8" w:rsidRPr="00E804C9">
        <w:t>leaving</w:t>
      </w:r>
      <w:r w:rsidR="001B245A" w:rsidRPr="00E804C9">
        <w:t xml:space="preserve"> RRC_</w:t>
      </w:r>
      <w:r w:rsidR="002A04D8" w:rsidRPr="00E804C9">
        <w:t>CONNECTED or RRC_INACTIVE</w:t>
      </w:r>
      <w:r w:rsidRPr="00E804C9">
        <w:t>, the UE shall:</w:t>
      </w:r>
    </w:p>
    <w:p w14:paraId="239FD674" w14:textId="77777777" w:rsidR="002A04D8" w:rsidRPr="00E804C9" w:rsidRDefault="009722D5" w:rsidP="002A04D8">
      <w:pPr>
        <w:pStyle w:val="B1"/>
        <w:rPr>
          <w:lang w:eastAsia="en-US"/>
        </w:rPr>
      </w:pPr>
      <w:r w:rsidRPr="00E804C9">
        <w:t>1&gt;</w:t>
      </w:r>
      <w:r w:rsidRPr="00E804C9">
        <w:tab/>
        <w:t>reset MAC;</w:t>
      </w:r>
    </w:p>
    <w:p w14:paraId="45F2E2AD" w14:textId="77777777" w:rsidR="002A04D8" w:rsidRPr="00E804C9" w:rsidRDefault="002A04D8" w:rsidP="002A04D8">
      <w:pPr>
        <w:pStyle w:val="B1"/>
      </w:pPr>
      <w:r w:rsidRPr="00E804C9">
        <w:t>1&gt;</w:t>
      </w:r>
      <w:r w:rsidRPr="00E804C9">
        <w:tab/>
        <w:t>if leaving RRC_INACTIVE</w:t>
      </w:r>
      <w:r w:rsidR="00E66696" w:rsidRPr="00E804C9">
        <w:t xml:space="preserve"> was not triggered by the reception of </w:t>
      </w:r>
      <w:r w:rsidR="00E66696" w:rsidRPr="00E804C9">
        <w:rPr>
          <w:i/>
          <w:iCs/>
        </w:rPr>
        <w:t>RRCConnectionRelease</w:t>
      </w:r>
      <w:r w:rsidR="00E66696" w:rsidRPr="00E804C9">
        <w:rPr>
          <w:caps/>
        </w:rPr>
        <w:t xml:space="preserve"> </w:t>
      </w:r>
      <w:r w:rsidR="00E66696" w:rsidRPr="00E804C9">
        <w:t xml:space="preserve">including </w:t>
      </w:r>
      <w:r w:rsidR="00E66696" w:rsidRPr="00E804C9">
        <w:rPr>
          <w:i/>
          <w:iCs/>
        </w:rPr>
        <w:t>idleModeMobilityControlInfo</w:t>
      </w:r>
      <w:r w:rsidR="005F2F73" w:rsidRPr="00E804C9">
        <w:t xml:space="preserve"> or </w:t>
      </w:r>
      <w:r w:rsidR="005F2F73" w:rsidRPr="00E804C9">
        <w:rPr>
          <w:i/>
          <w:iCs/>
        </w:rPr>
        <w:t>altFreqPriorities</w:t>
      </w:r>
      <w:r w:rsidRPr="00E804C9">
        <w:t>:</w:t>
      </w:r>
    </w:p>
    <w:p w14:paraId="11EEEC14" w14:textId="77777777" w:rsidR="002A04D8" w:rsidRPr="00E804C9" w:rsidRDefault="002A04D8" w:rsidP="00E66696">
      <w:pPr>
        <w:pStyle w:val="B2"/>
      </w:pPr>
      <w:r w:rsidRPr="00E804C9">
        <w:t>2&gt;</w:t>
      </w:r>
      <w:r w:rsidRPr="00E804C9">
        <w:tab/>
        <w:t>stop the timer T320</w:t>
      </w:r>
      <w:r w:rsidR="005F2F73" w:rsidRPr="00E804C9">
        <w:t xml:space="preserve"> and T3</w:t>
      </w:r>
      <w:r w:rsidR="00747FFC" w:rsidRPr="00E804C9">
        <w:t>23</w:t>
      </w:r>
      <w:r w:rsidRPr="00E804C9">
        <w:t>, if running;</w:t>
      </w:r>
    </w:p>
    <w:p w14:paraId="15E37DF4" w14:textId="77777777" w:rsidR="00452275" w:rsidRPr="00E804C9" w:rsidRDefault="002A04D8" w:rsidP="00E66696">
      <w:pPr>
        <w:pStyle w:val="B2"/>
      </w:pPr>
      <w:r w:rsidRPr="00E804C9">
        <w:t>2&gt;</w:t>
      </w:r>
      <w:r w:rsidRPr="00E804C9">
        <w:tab/>
        <w:t xml:space="preserve">if stored, discard the cell reselection priority information provided by the </w:t>
      </w:r>
      <w:r w:rsidRPr="00E804C9">
        <w:rPr>
          <w:i/>
        </w:rPr>
        <w:t>idleModeMobilityControlInfo</w:t>
      </w:r>
      <w:r w:rsidRPr="00E804C9">
        <w:t>;</w:t>
      </w:r>
    </w:p>
    <w:p w14:paraId="5363C671" w14:textId="77777777" w:rsidR="005F2F73" w:rsidRPr="00E804C9" w:rsidRDefault="005F2F73" w:rsidP="004E6D61">
      <w:pPr>
        <w:pStyle w:val="B2"/>
      </w:pPr>
      <w:r w:rsidRPr="00E804C9">
        <w:rPr>
          <w:rFonts w:eastAsia="Malgun Gothic"/>
        </w:rPr>
        <w:t>2&gt;</w:t>
      </w:r>
      <w:r w:rsidRPr="00E804C9">
        <w:rPr>
          <w:rFonts w:eastAsia="Malgun Gothic"/>
        </w:rPr>
        <w:tab/>
        <w:t xml:space="preserve">if stored, discard the </w:t>
      </w:r>
      <w:r w:rsidRPr="00E804C9">
        <w:rPr>
          <w:rFonts w:eastAsia="Malgun Gothic"/>
          <w:i/>
        </w:rPr>
        <w:t>altFreqPriorities</w:t>
      </w:r>
      <w:r w:rsidRPr="00E804C9">
        <w:rPr>
          <w:rFonts w:eastAsia="Malgun Gothic"/>
        </w:rPr>
        <w:t xml:space="preserve"> provided by the </w:t>
      </w:r>
      <w:r w:rsidRPr="00E804C9">
        <w:rPr>
          <w:rFonts w:eastAsia="Malgun Gothic"/>
          <w:i/>
        </w:rPr>
        <w:t>RRCConnectionRelease</w:t>
      </w:r>
      <w:r w:rsidRPr="00E804C9">
        <w:rPr>
          <w:rFonts w:eastAsia="Malgun Gothic"/>
        </w:rPr>
        <w:t>;</w:t>
      </w:r>
    </w:p>
    <w:p w14:paraId="35C0BDDC" w14:textId="77777777" w:rsidR="006C356A" w:rsidRPr="00E804C9" w:rsidRDefault="006C356A" w:rsidP="00451EDE">
      <w:pPr>
        <w:pStyle w:val="B1"/>
      </w:pPr>
      <w:r w:rsidRPr="00E804C9">
        <w:t>1&gt;</w:t>
      </w:r>
      <w:r w:rsidRPr="00E804C9">
        <w:tab/>
        <w:t xml:space="preserve">if entering RRC_IDLE was triggered by reception of the </w:t>
      </w:r>
      <w:r w:rsidRPr="00E804C9">
        <w:rPr>
          <w:i/>
        </w:rPr>
        <w:t>RRCConnectionRelease</w:t>
      </w:r>
      <w:r w:rsidRPr="00E804C9">
        <w:t xml:space="preserve"> message including a </w:t>
      </w:r>
      <w:r w:rsidRPr="00E804C9">
        <w:rPr>
          <w:i/>
        </w:rPr>
        <w:t>waitTime</w:t>
      </w:r>
      <w:r w:rsidRPr="00E804C9">
        <w:t>:</w:t>
      </w:r>
    </w:p>
    <w:p w14:paraId="3E406E79" w14:textId="77777777" w:rsidR="006C356A" w:rsidRPr="00E804C9" w:rsidRDefault="006C356A" w:rsidP="00451EDE">
      <w:pPr>
        <w:pStyle w:val="B2"/>
      </w:pPr>
      <w:r w:rsidRPr="00E804C9">
        <w:t>2&gt;</w:t>
      </w:r>
      <w:r w:rsidRPr="00E804C9">
        <w:tab/>
        <w:t xml:space="preserve">start timer T302, with the timer value set according to the </w:t>
      </w:r>
      <w:r w:rsidRPr="00E804C9">
        <w:rPr>
          <w:i/>
        </w:rPr>
        <w:t>waitTime</w:t>
      </w:r>
      <w:r w:rsidRPr="00E804C9">
        <w:t>;</w:t>
      </w:r>
    </w:p>
    <w:p w14:paraId="48DAF1B9" w14:textId="77777777" w:rsidR="006C356A" w:rsidRPr="00E804C9" w:rsidRDefault="006C356A" w:rsidP="00451EDE">
      <w:pPr>
        <w:pStyle w:val="B2"/>
      </w:pPr>
      <w:r w:rsidRPr="00E804C9">
        <w:t>2&gt;</w:t>
      </w:r>
      <w:r w:rsidRPr="00E804C9">
        <w:tab/>
        <w:t>inform the upper layer that access barring is applicable for all access categories except categories '0' and '2';</w:t>
      </w:r>
    </w:p>
    <w:p w14:paraId="127810EA" w14:textId="77777777" w:rsidR="00ED797B" w:rsidRPr="00E804C9" w:rsidRDefault="00ED797B" w:rsidP="00ED797B">
      <w:pPr>
        <w:pStyle w:val="B1"/>
      </w:pPr>
      <w:r w:rsidRPr="00E804C9">
        <w:t>1&gt;</w:t>
      </w:r>
      <w:r w:rsidRPr="00E804C9">
        <w:tab/>
      </w:r>
      <w:r w:rsidR="00C023FC" w:rsidRPr="00E804C9">
        <w:t xml:space="preserve">else </w:t>
      </w:r>
      <w:r w:rsidRPr="00E804C9">
        <w:t>if T302 is running:</w:t>
      </w:r>
    </w:p>
    <w:p w14:paraId="232D9828" w14:textId="77777777" w:rsidR="00C023FC" w:rsidRPr="00E804C9" w:rsidRDefault="00ED797B" w:rsidP="00C023FC">
      <w:pPr>
        <w:pStyle w:val="B2"/>
      </w:pPr>
      <w:r w:rsidRPr="00E804C9">
        <w:t>2&gt;</w:t>
      </w:r>
      <w:r w:rsidRPr="00E804C9">
        <w:tab/>
        <w:t>stop timer T302;</w:t>
      </w:r>
    </w:p>
    <w:p w14:paraId="27330462" w14:textId="77777777" w:rsidR="00ED797B" w:rsidRPr="00E804C9" w:rsidRDefault="00C023FC" w:rsidP="00C023FC">
      <w:pPr>
        <w:pStyle w:val="B2"/>
      </w:pPr>
      <w:r w:rsidRPr="00E804C9">
        <w:t>2&gt;</w:t>
      </w:r>
      <w:r w:rsidRPr="00E804C9">
        <w:tab/>
        <w:t>if the UE is connected to 5GC:</w:t>
      </w:r>
    </w:p>
    <w:p w14:paraId="6B3BF2E0" w14:textId="77777777" w:rsidR="00ED797B" w:rsidRPr="00E804C9" w:rsidRDefault="00C023FC" w:rsidP="003C3DB4">
      <w:pPr>
        <w:pStyle w:val="B3"/>
      </w:pPr>
      <w:r w:rsidRPr="00E804C9">
        <w:t>3</w:t>
      </w:r>
      <w:r w:rsidR="00ED797B" w:rsidRPr="00E804C9">
        <w:t>&gt;</w:t>
      </w:r>
      <w:r w:rsidR="00ED797B" w:rsidRPr="00E804C9">
        <w:tab/>
        <w:t>perform the actions as specified in 5.3.16.4;</w:t>
      </w:r>
    </w:p>
    <w:p w14:paraId="75E15BF4" w14:textId="77777777" w:rsidR="00C023FC" w:rsidRPr="00E804C9" w:rsidRDefault="00C023FC" w:rsidP="00C023FC">
      <w:pPr>
        <w:pStyle w:val="B1"/>
      </w:pPr>
      <w:r w:rsidRPr="00E804C9">
        <w:t>1&gt;</w:t>
      </w:r>
      <w:r w:rsidRPr="00E804C9">
        <w:tab/>
        <w:t>if T309 is running:</w:t>
      </w:r>
    </w:p>
    <w:p w14:paraId="6191A516" w14:textId="77777777" w:rsidR="00C023FC" w:rsidRPr="00E804C9" w:rsidRDefault="00C023FC" w:rsidP="00C023FC">
      <w:pPr>
        <w:pStyle w:val="B2"/>
      </w:pPr>
      <w:r w:rsidRPr="00E804C9">
        <w:t>2&gt;</w:t>
      </w:r>
      <w:r w:rsidRPr="00E804C9">
        <w:tab/>
        <w:t>stop timer T309 for all access categories;</w:t>
      </w:r>
    </w:p>
    <w:p w14:paraId="2B772A2A" w14:textId="77777777" w:rsidR="00C023FC" w:rsidRPr="00E804C9" w:rsidRDefault="00C023FC" w:rsidP="00C023FC">
      <w:pPr>
        <w:pStyle w:val="B2"/>
      </w:pPr>
      <w:r w:rsidRPr="00E804C9">
        <w:lastRenderedPageBreak/>
        <w:t>2&gt;</w:t>
      </w:r>
      <w:r w:rsidRPr="00E804C9">
        <w:tab/>
        <w:t>perform the actions as specified in 5.3.16.4.</w:t>
      </w:r>
    </w:p>
    <w:p w14:paraId="159959B0" w14:textId="77777777" w:rsidR="00AA5063" w:rsidRPr="00E804C9" w:rsidRDefault="009722D5" w:rsidP="00AA5063">
      <w:pPr>
        <w:pStyle w:val="B1"/>
      </w:pPr>
      <w:r w:rsidRPr="00E804C9">
        <w:t>1&gt;</w:t>
      </w:r>
      <w:r w:rsidRPr="00E804C9">
        <w:tab/>
        <w:t xml:space="preserve">stop all timers that are running except </w:t>
      </w:r>
      <w:r w:rsidR="00C023FC" w:rsidRPr="00E804C9">
        <w:t xml:space="preserve">T302, </w:t>
      </w:r>
      <w:r w:rsidRPr="00E804C9">
        <w:t xml:space="preserve">T320, T322, </w:t>
      </w:r>
      <w:r w:rsidR="00B5376B" w:rsidRPr="00E804C9">
        <w:t xml:space="preserve">T323, </w:t>
      </w:r>
      <w:r w:rsidRPr="00E804C9">
        <w:t>T325, T330</w:t>
      </w:r>
      <w:r w:rsidR="009E6532" w:rsidRPr="00E804C9">
        <w:rPr>
          <w:lang w:eastAsia="ko-KR"/>
        </w:rPr>
        <w:t>, T331</w:t>
      </w:r>
      <w:r w:rsidRPr="00E804C9">
        <w:t>;</w:t>
      </w:r>
    </w:p>
    <w:p w14:paraId="371272E7" w14:textId="77777777" w:rsidR="009722D5" w:rsidRPr="00E804C9" w:rsidRDefault="00AA5063" w:rsidP="00AA5063">
      <w:pPr>
        <w:pStyle w:val="B1"/>
      </w:pPr>
      <w:r w:rsidRPr="00E804C9">
        <w:t>1&gt;</w:t>
      </w:r>
      <w:r w:rsidRPr="00E804C9">
        <w:tab/>
        <w:t xml:space="preserve">release </w:t>
      </w:r>
      <w:r w:rsidRPr="00E804C9">
        <w:rPr>
          <w:i/>
        </w:rPr>
        <w:t>crs-ChEstMPDCCH-ConfigDedicated</w:t>
      </w:r>
      <w:r w:rsidRPr="00E804C9">
        <w:t>, if configured;</w:t>
      </w:r>
    </w:p>
    <w:p w14:paraId="59CEEA13" w14:textId="77777777" w:rsidR="009722D5" w:rsidRPr="00E804C9" w:rsidRDefault="009722D5" w:rsidP="009722D5">
      <w:pPr>
        <w:pStyle w:val="B1"/>
      </w:pPr>
      <w:r w:rsidRPr="00E804C9">
        <w:t>1&gt;</w:t>
      </w:r>
      <w:r w:rsidRPr="00E804C9">
        <w:tab/>
        <w:t>if leaving RRC_CONNECTED was triggered by suspension of the RRC:</w:t>
      </w:r>
    </w:p>
    <w:p w14:paraId="71F6B2CA" w14:textId="77777777" w:rsidR="009722D5" w:rsidRPr="00E804C9" w:rsidRDefault="009722D5" w:rsidP="004169F6">
      <w:pPr>
        <w:pStyle w:val="B2"/>
        <w:rPr>
          <w:lang w:eastAsia="zh-CN"/>
        </w:rPr>
      </w:pPr>
      <w:r w:rsidRPr="00E804C9">
        <w:rPr>
          <w:lang w:eastAsia="zh-CN"/>
        </w:rPr>
        <w:t>2</w:t>
      </w:r>
      <w:r w:rsidRPr="00E804C9">
        <w:t>&gt;</w:t>
      </w:r>
      <w:r w:rsidRPr="00E804C9">
        <w:tab/>
        <w:t>re-establish RLC entities for all SRBs and DRBs</w:t>
      </w:r>
      <w:r w:rsidR="004169F6" w:rsidRPr="00E804C9">
        <w:t>,</w:t>
      </w:r>
      <w:r w:rsidR="0011164C" w:rsidRPr="00E804C9">
        <w:t xml:space="preserve"> including RBs configured with NR PDCP</w:t>
      </w:r>
      <w:r w:rsidRPr="00E804C9">
        <w:t>;</w:t>
      </w:r>
    </w:p>
    <w:p w14:paraId="2D829529" w14:textId="77777777" w:rsidR="00F21A76" w:rsidRPr="00E804C9" w:rsidRDefault="00F21A76" w:rsidP="00CC5403">
      <w:pPr>
        <w:pStyle w:val="B2"/>
      </w:pPr>
      <w:r w:rsidRPr="00E804C9">
        <w:t>2&gt;</w:t>
      </w:r>
      <w:r w:rsidRPr="00E804C9">
        <w:tab/>
        <w:t xml:space="preserve">remove all entries within </w:t>
      </w:r>
      <w:r w:rsidRPr="00E804C9">
        <w:rPr>
          <w:i/>
        </w:rPr>
        <w:t>VarConditionalReconfiguration</w:t>
      </w:r>
      <w:r w:rsidRPr="00E804C9">
        <w:t>, if any;</w:t>
      </w:r>
    </w:p>
    <w:p w14:paraId="05A103F0" w14:textId="592A7753" w:rsidR="00F21A76" w:rsidRPr="00E804C9" w:rsidRDefault="00F21A76" w:rsidP="00CC5403">
      <w:pPr>
        <w:pStyle w:val="B2"/>
      </w:pPr>
      <w:r w:rsidRPr="00E804C9">
        <w:t>2&gt;</w:t>
      </w:r>
      <w:r w:rsidRPr="00E804C9">
        <w:tab/>
        <w:t xml:space="preserve">for each </w:t>
      </w:r>
      <w:r w:rsidRPr="00E804C9">
        <w:rPr>
          <w:i/>
        </w:rPr>
        <w:t>measId</w:t>
      </w:r>
      <w:r w:rsidRPr="00E804C9">
        <w:t xml:space="preserve">, that is part of the current UE configuration in </w:t>
      </w:r>
      <w:r w:rsidRPr="00E804C9">
        <w:rPr>
          <w:i/>
        </w:rPr>
        <w:t>VarMeasConfig,</w:t>
      </w:r>
      <w:r w:rsidRPr="00E804C9">
        <w:t xml:space="preserve"> if the associated </w:t>
      </w:r>
      <w:r w:rsidRPr="00E804C9">
        <w:rPr>
          <w:i/>
          <w:iCs/>
        </w:rPr>
        <w:t>reportConfig</w:t>
      </w:r>
      <w:r w:rsidRPr="00E804C9">
        <w:t xml:space="preserve"> has </w:t>
      </w:r>
      <w:r w:rsidRPr="00E804C9">
        <w:rPr>
          <w:i/>
        </w:rPr>
        <w:t>condReconfigurationTriggerEUTRA</w:t>
      </w:r>
      <w:r w:rsidR="00D91869" w:rsidRPr="00E804C9">
        <w:rPr>
          <w:i/>
        </w:rPr>
        <w:t>/condReconfigurationTriggerNR</w:t>
      </w:r>
      <w:r w:rsidRPr="00E804C9">
        <w:rPr>
          <w:i/>
        </w:rPr>
        <w:t xml:space="preserve"> </w:t>
      </w:r>
      <w:r w:rsidRPr="00E804C9">
        <w:t>configured:</w:t>
      </w:r>
    </w:p>
    <w:p w14:paraId="0D20D0F4" w14:textId="77777777" w:rsidR="00F21A76" w:rsidRPr="00E804C9" w:rsidRDefault="00F21A76" w:rsidP="00CC5403">
      <w:pPr>
        <w:pStyle w:val="B3"/>
      </w:pPr>
      <w:r w:rsidRPr="00E804C9">
        <w:t>3&gt;</w:t>
      </w:r>
      <w:r w:rsidRPr="00E804C9">
        <w:tab/>
        <w:t xml:space="preserve">remove the entry with the matching </w:t>
      </w:r>
      <w:r w:rsidRPr="00E804C9">
        <w:rPr>
          <w:i/>
        </w:rPr>
        <w:t>reportConfigId</w:t>
      </w:r>
      <w:r w:rsidRPr="00E804C9">
        <w:t xml:space="preserve"> from the </w:t>
      </w:r>
      <w:r w:rsidRPr="00E804C9">
        <w:rPr>
          <w:i/>
        </w:rPr>
        <w:t>reportConfigList</w:t>
      </w:r>
      <w:r w:rsidRPr="00E804C9">
        <w:t xml:space="preserve"> within the </w:t>
      </w:r>
      <w:r w:rsidRPr="00E804C9">
        <w:rPr>
          <w:i/>
        </w:rPr>
        <w:t>VarMeasConfig</w:t>
      </w:r>
      <w:r w:rsidRPr="00E804C9">
        <w:t>;</w:t>
      </w:r>
    </w:p>
    <w:p w14:paraId="3EFCCE0C" w14:textId="2D87F913" w:rsidR="00F21A76" w:rsidRPr="00E804C9" w:rsidRDefault="00F21A76" w:rsidP="00CC5403">
      <w:pPr>
        <w:pStyle w:val="B3"/>
      </w:pPr>
      <w:r w:rsidRPr="00E804C9">
        <w:t>3&gt;</w:t>
      </w:r>
      <w:r w:rsidRPr="00E804C9">
        <w:tab/>
        <w:t xml:space="preserve">if the associated </w:t>
      </w:r>
      <w:r w:rsidRPr="00E804C9">
        <w:rPr>
          <w:i/>
          <w:iCs/>
        </w:rPr>
        <w:t>measObjectId</w:t>
      </w:r>
      <w:r w:rsidRPr="00E804C9">
        <w:t xml:space="preserve"> is only associated with </w:t>
      </w:r>
      <w:r w:rsidRPr="00E804C9">
        <w:rPr>
          <w:i/>
        </w:rPr>
        <w:t>condReconfigurationTriggerEUTRA</w:t>
      </w:r>
      <w:r w:rsidR="00D91869" w:rsidRPr="00E804C9">
        <w:rPr>
          <w:i/>
        </w:rPr>
        <w:t>/condReconfigurationTriggerNR</w:t>
      </w:r>
      <w:r w:rsidRPr="00E804C9">
        <w:t>:</w:t>
      </w:r>
    </w:p>
    <w:p w14:paraId="03797F0D" w14:textId="77777777" w:rsidR="00F21A76" w:rsidRPr="00E804C9" w:rsidRDefault="00F21A76" w:rsidP="00CC5403">
      <w:pPr>
        <w:pStyle w:val="B4"/>
      </w:pPr>
      <w:r w:rsidRPr="00E804C9">
        <w:t>4&gt;</w:t>
      </w:r>
      <w:r w:rsidRPr="00E804C9">
        <w:tab/>
        <w:t xml:space="preserve">remove the entry with the matching </w:t>
      </w:r>
      <w:r w:rsidRPr="00E804C9">
        <w:rPr>
          <w:i/>
          <w:iCs/>
        </w:rPr>
        <w:t>measObjectId</w:t>
      </w:r>
      <w:r w:rsidRPr="00E804C9">
        <w:t xml:space="preserve"> from the </w:t>
      </w:r>
      <w:r w:rsidRPr="00E804C9">
        <w:rPr>
          <w:i/>
        </w:rPr>
        <w:t>measObjectList</w:t>
      </w:r>
      <w:r w:rsidRPr="00E804C9">
        <w:t xml:space="preserve"> within the </w:t>
      </w:r>
      <w:r w:rsidRPr="00E804C9">
        <w:rPr>
          <w:i/>
        </w:rPr>
        <w:t>VarMeasConfig</w:t>
      </w:r>
      <w:r w:rsidRPr="00E804C9">
        <w:t>;</w:t>
      </w:r>
    </w:p>
    <w:p w14:paraId="670BBD48" w14:textId="77777777" w:rsidR="00F21A76" w:rsidRPr="00E804C9" w:rsidRDefault="00F21A76" w:rsidP="00CC5403">
      <w:pPr>
        <w:pStyle w:val="B3"/>
      </w:pPr>
      <w:r w:rsidRPr="00E804C9">
        <w:t>3&gt;</w:t>
      </w:r>
      <w:r w:rsidRPr="00E804C9">
        <w:tab/>
        <w:t xml:space="preserve">remove the entry with the matching </w:t>
      </w:r>
      <w:r w:rsidRPr="00E804C9">
        <w:rPr>
          <w:i/>
        </w:rPr>
        <w:t>measId</w:t>
      </w:r>
      <w:r w:rsidRPr="00E804C9">
        <w:t xml:space="preserve"> from the </w:t>
      </w:r>
      <w:r w:rsidRPr="00E804C9">
        <w:rPr>
          <w:i/>
        </w:rPr>
        <w:t>measIdList</w:t>
      </w:r>
      <w:r w:rsidRPr="00E804C9">
        <w:t xml:space="preserve"> within the </w:t>
      </w:r>
      <w:r w:rsidRPr="00E804C9">
        <w:rPr>
          <w:i/>
        </w:rPr>
        <w:t>VarMeasConfig</w:t>
      </w:r>
      <w:r w:rsidRPr="00E804C9">
        <w:t>;</w:t>
      </w:r>
    </w:p>
    <w:p w14:paraId="2035F20F" w14:textId="77777777" w:rsidR="009722D5" w:rsidRPr="00E804C9" w:rsidRDefault="009722D5" w:rsidP="009722D5">
      <w:pPr>
        <w:pStyle w:val="B2"/>
      </w:pPr>
      <w:r w:rsidRPr="00E804C9">
        <w:t>2&gt;</w:t>
      </w:r>
      <w:r w:rsidRPr="00E804C9">
        <w:tab/>
        <w:t xml:space="preserve">store the UE AS Context including the current RRC configuration, the current security context, the PDCP state including ROHC state, C-RNTI used in the source PCell, the </w:t>
      </w:r>
      <w:r w:rsidRPr="00E804C9">
        <w:rPr>
          <w:i/>
        </w:rPr>
        <w:t>cellIdentity</w:t>
      </w:r>
      <w:r w:rsidRPr="00E804C9">
        <w:t xml:space="preserve"> and the physical cell identity of the source PCell</w:t>
      </w:r>
      <w:r w:rsidR="003C27DA" w:rsidRPr="00E804C9">
        <w:t xml:space="preserve">, and the </w:t>
      </w:r>
      <w:r w:rsidR="003C27DA" w:rsidRPr="00E804C9">
        <w:rPr>
          <w:i/>
          <w:iCs/>
        </w:rPr>
        <w:t xml:space="preserve">spCellConfigCommon </w:t>
      </w:r>
      <w:r w:rsidR="003C27DA" w:rsidRPr="00E804C9">
        <w:t xml:space="preserve">within </w:t>
      </w:r>
      <w:r w:rsidR="003C27DA" w:rsidRPr="00E804C9">
        <w:rPr>
          <w:i/>
        </w:rPr>
        <w:t>ReconfigurationWithSync</w:t>
      </w:r>
      <w:r w:rsidR="003C27DA" w:rsidRPr="00E804C9">
        <w:t xml:space="preserve"> of the PSCell (if configured)</w:t>
      </w:r>
      <w:r w:rsidRPr="00E804C9">
        <w:t>;</w:t>
      </w:r>
    </w:p>
    <w:p w14:paraId="5093FAE5" w14:textId="77777777" w:rsidR="009722D5" w:rsidRPr="00E804C9" w:rsidRDefault="009722D5" w:rsidP="009722D5">
      <w:pPr>
        <w:pStyle w:val="B2"/>
      </w:pPr>
      <w:r w:rsidRPr="00E804C9">
        <w:t>2&gt;</w:t>
      </w:r>
      <w:r w:rsidRPr="00E804C9">
        <w:tab/>
        <w:t>store the following information provided by E-UTRAN:</w:t>
      </w:r>
    </w:p>
    <w:p w14:paraId="580D0E0A" w14:textId="77777777" w:rsidR="00D5651F" w:rsidRPr="00E804C9" w:rsidRDefault="00D5651F" w:rsidP="00D5651F">
      <w:pPr>
        <w:pStyle w:val="B3"/>
      </w:pPr>
      <w:r w:rsidRPr="00E804C9">
        <w:t>3&gt; if the UE connected to 5GC is a BL UE or UE in CE:</w:t>
      </w:r>
    </w:p>
    <w:p w14:paraId="07E0703A" w14:textId="77777777" w:rsidR="00D5651F" w:rsidRPr="00E804C9" w:rsidRDefault="00D5651F" w:rsidP="00D5651F">
      <w:pPr>
        <w:pStyle w:val="B4"/>
      </w:pPr>
      <w:r w:rsidRPr="00E804C9">
        <w:t>4&gt;</w:t>
      </w:r>
      <w:r w:rsidRPr="00E804C9">
        <w:tab/>
        <w:t xml:space="preserve">the </w:t>
      </w:r>
      <w:r w:rsidRPr="00E804C9">
        <w:rPr>
          <w:i/>
        </w:rPr>
        <w:t>fullI-RNTI</w:t>
      </w:r>
      <w:r w:rsidRPr="00E804C9">
        <w:rPr>
          <w:iCs/>
        </w:rPr>
        <w:t>, if present</w:t>
      </w:r>
      <w:r w:rsidRPr="00E804C9">
        <w:t>;</w:t>
      </w:r>
    </w:p>
    <w:p w14:paraId="483E0556" w14:textId="77777777" w:rsidR="00D5651F" w:rsidRPr="00E804C9" w:rsidRDefault="00D5651F" w:rsidP="00D5651F">
      <w:pPr>
        <w:pStyle w:val="B4"/>
      </w:pPr>
      <w:r w:rsidRPr="00E804C9">
        <w:t>4&gt;</w:t>
      </w:r>
      <w:r w:rsidRPr="00E804C9">
        <w:tab/>
        <w:t xml:space="preserve">the </w:t>
      </w:r>
      <w:r w:rsidRPr="00E804C9">
        <w:rPr>
          <w:i/>
        </w:rPr>
        <w:t>shortI-RNTI</w:t>
      </w:r>
      <w:r w:rsidRPr="00E804C9">
        <w:rPr>
          <w:iCs/>
        </w:rPr>
        <w:t>, if present</w:t>
      </w:r>
      <w:r w:rsidRPr="00E804C9">
        <w:t>;</w:t>
      </w:r>
    </w:p>
    <w:p w14:paraId="0E5F8ACA" w14:textId="77777777" w:rsidR="00D5651F" w:rsidRPr="00E804C9" w:rsidRDefault="00D5651F" w:rsidP="00D5651F">
      <w:pPr>
        <w:pStyle w:val="B3"/>
      </w:pPr>
      <w:r w:rsidRPr="00E804C9">
        <w:t>3&gt;</w:t>
      </w:r>
      <w:r w:rsidRPr="00E804C9">
        <w:tab/>
        <w:t>else:</w:t>
      </w:r>
    </w:p>
    <w:p w14:paraId="025C12FF" w14:textId="77777777" w:rsidR="009722D5" w:rsidRPr="00E804C9" w:rsidRDefault="00D5651F" w:rsidP="0012630E">
      <w:pPr>
        <w:pStyle w:val="B4"/>
      </w:pPr>
      <w:r w:rsidRPr="00E804C9">
        <w:t>4</w:t>
      </w:r>
      <w:r w:rsidR="009722D5" w:rsidRPr="00E804C9">
        <w:t>&gt;</w:t>
      </w:r>
      <w:r w:rsidR="009722D5" w:rsidRPr="00E804C9">
        <w:tab/>
        <w:t xml:space="preserve">the </w:t>
      </w:r>
      <w:r w:rsidR="009722D5" w:rsidRPr="00E804C9">
        <w:rPr>
          <w:i/>
          <w:iCs/>
        </w:rPr>
        <w:t>resumeIdentity</w:t>
      </w:r>
      <w:r w:rsidR="009722D5" w:rsidRPr="00E804C9">
        <w:t>;</w:t>
      </w:r>
    </w:p>
    <w:p w14:paraId="2151692D" w14:textId="77777777" w:rsidR="002E2F4B" w:rsidRPr="00E804C9" w:rsidRDefault="002E2F4B" w:rsidP="002E2F4B">
      <w:pPr>
        <w:pStyle w:val="B3"/>
      </w:pPr>
      <w:r w:rsidRPr="00E804C9">
        <w:t>3&gt;</w:t>
      </w:r>
      <w:r w:rsidRPr="00E804C9">
        <w:tab/>
        <w:t xml:space="preserve">the </w:t>
      </w:r>
      <w:r w:rsidRPr="00E804C9">
        <w:rPr>
          <w:i/>
          <w:iCs/>
        </w:rPr>
        <w:t>nextHopChainingCount</w:t>
      </w:r>
      <w:r w:rsidRPr="00E804C9">
        <w:rPr>
          <w:iCs/>
        </w:rPr>
        <w:t>, if present</w:t>
      </w:r>
      <w:r w:rsidR="001A0376" w:rsidRPr="00E804C9">
        <w:t xml:space="preserve">. </w:t>
      </w:r>
      <w:r w:rsidR="001A0376" w:rsidRPr="00E804C9">
        <w:rPr>
          <w:iCs/>
        </w:rPr>
        <w:t>O</w:t>
      </w:r>
      <w:r w:rsidR="001A0376" w:rsidRPr="00E804C9">
        <w:t xml:space="preserve">therwise discard any stored </w:t>
      </w:r>
      <w:r w:rsidR="001A0376" w:rsidRPr="00E804C9">
        <w:rPr>
          <w:i/>
        </w:rPr>
        <w:t>nextHopChainingCount</w:t>
      </w:r>
      <w:r w:rsidR="001A0376" w:rsidRPr="00E804C9">
        <w:t xml:space="preserve"> that does not correspond to stored key K</w:t>
      </w:r>
      <w:r w:rsidR="001A0376" w:rsidRPr="00E804C9">
        <w:rPr>
          <w:vertAlign w:val="subscript"/>
        </w:rPr>
        <w:t>RRCint</w:t>
      </w:r>
      <w:r w:rsidRPr="00E804C9">
        <w:t>;</w:t>
      </w:r>
    </w:p>
    <w:p w14:paraId="4B3CA117" w14:textId="77777777" w:rsidR="002E2F4B" w:rsidRPr="00E804C9" w:rsidRDefault="002E2F4B" w:rsidP="002E2F4B">
      <w:pPr>
        <w:pStyle w:val="B3"/>
      </w:pPr>
      <w:r w:rsidRPr="00E804C9">
        <w:t>3&gt;</w:t>
      </w:r>
      <w:r w:rsidRPr="00E804C9">
        <w:tab/>
        <w:t xml:space="preserve">the </w:t>
      </w:r>
      <w:r w:rsidRPr="00E804C9">
        <w:rPr>
          <w:i/>
        </w:rPr>
        <w:t>drb-ContinueROHC</w:t>
      </w:r>
      <w:r w:rsidRPr="00E804C9">
        <w:t>, if present</w:t>
      </w:r>
      <w:r w:rsidR="001A0376" w:rsidRPr="00E804C9">
        <w:t xml:space="preserve">. </w:t>
      </w:r>
      <w:r w:rsidR="001A0376" w:rsidRPr="00E804C9">
        <w:rPr>
          <w:iCs/>
        </w:rPr>
        <w:t>O</w:t>
      </w:r>
      <w:r w:rsidR="001A0376" w:rsidRPr="00E804C9">
        <w:t>therwise discard any stored</w:t>
      </w:r>
      <w:r w:rsidR="001A0376" w:rsidRPr="00E804C9">
        <w:rPr>
          <w:i/>
        </w:rPr>
        <w:t xml:space="preserve"> drb-ContinueROHC</w:t>
      </w:r>
      <w:r w:rsidRPr="00E804C9">
        <w:t>;</w:t>
      </w:r>
    </w:p>
    <w:p w14:paraId="6FFCD39B" w14:textId="77777777" w:rsidR="00AA5063" w:rsidRPr="00E804C9" w:rsidRDefault="009722D5" w:rsidP="00AA5063">
      <w:pPr>
        <w:pStyle w:val="B2"/>
      </w:pPr>
      <w:r w:rsidRPr="00E804C9">
        <w:t>2&gt;</w:t>
      </w:r>
      <w:r w:rsidRPr="00E804C9">
        <w:tab/>
        <w:t>suspend all SRB(s) and DRB(s),</w:t>
      </w:r>
      <w:r w:rsidR="00053DC0" w:rsidRPr="00E804C9">
        <w:t xml:space="preserve"> including RBs configured with NR PDCP,</w:t>
      </w:r>
      <w:r w:rsidRPr="00E804C9">
        <w:t xml:space="preserve"> except SRB0;</w:t>
      </w:r>
    </w:p>
    <w:p w14:paraId="514EE2DC" w14:textId="77777777" w:rsidR="009722D5" w:rsidRPr="00E804C9" w:rsidRDefault="00AA5063" w:rsidP="00AA5063">
      <w:pPr>
        <w:pStyle w:val="B2"/>
      </w:pPr>
      <w:r w:rsidRPr="00E804C9">
        <w:t>2&gt;</w:t>
      </w:r>
      <w:r w:rsidRPr="00E804C9">
        <w:tab/>
        <w:t>if the UE connected to 5GC is a BL UE or UE in CE, indicate PDCP suspend to lower layers of all DRBs;</w:t>
      </w:r>
    </w:p>
    <w:p w14:paraId="5A61EE02" w14:textId="77777777" w:rsidR="00B716BF" w:rsidRPr="00E804C9" w:rsidRDefault="00B716BF" w:rsidP="00B716BF">
      <w:pPr>
        <w:pStyle w:val="B2"/>
      </w:pPr>
      <w:r w:rsidRPr="00E804C9">
        <w:t>2&gt;</w:t>
      </w:r>
      <w:r w:rsidRPr="00E804C9">
        <w:tab/>
        <w:t>if the UE is connected to 5GC:</w:t>
      </w:r>
    </w:p>
    <w:p w14:paraId="79F4A5A1" w14:textId="77777777" w:rsidR="00B716BF" w:rsidRPr="00E804C9" w:rsidRDefault="00B716BF" w:rsidP="00B716BF">
      <w:pPr>
        <w:pStyle w:val="B3"/>
      </w:pPr>
      <w:r w:rsidRPr="00E804C9">
        <w:t>3&gt;</w:t>
      </w:r>
      <w:r w:rsidRPr="00E804C9">
        <w:tab/>
        <w:t>indicate the idle suspension of the RRC connection to upper layers;</w:t>
      </w:r>
    </w:p>
    <w:p w14:paraId="398308B3" w14:textId="77777777" w:rsidR="00B716BF" w:rsidRPr="00E804C9" w:rsidRDefault="00B716BF" w:rsidP="004E6D61">
      <w:pPr>
        <w:pStyle w:val="B2"/>
      </w:pPr>
      <w:r w:rsidRPr="00E804C9">
        <w:t>2&gt;</w:t>
      </w:r>
      <w:r w:rsidRPr="00E804C9">
        <w:tab/>
        <w:t>else:</w:t>
      </w:r>
    </w:p>
    <w:p w14:paraId="72F19490" w14:textId="77777777" w:rsidR="009722D5" w:rsidRPr="00E804C9" w:rsidRDefault="00B716BF" w:rsidP="004E6D61">
      <w:pPr>
        <w:pStyle w:val="B3"/>
      </w:pPr>
      <w:r w:rsidRPr="00E804C9">
        <w:t>3</w:t>
      </w:r>
      <w:r w:rsidR="009722D5" w:rsidRPr="00E804C9">
        <w:t>&gt;</w:t>
      </w:r>
      <w:r w:rsidR="009722D5" w:rsidRPr="00E804C9">
        <w:tab/>
        <w:t>indicate the suspension of the RRC connection to upper layers;</w:t>
      </w:r>
    </w:p>
    <w:p w14:paraId="38DD5AD7" w14:textId="77777777" w:rsidR="009722D5" w:rsidRPr="00E804C9" w:rsidRDefault="009722D5" w:rsidP="009722D5">
      <w:pPr>
        <w:pStyle w:val="B2"/>
      </w:pPr>
      <w:r w:rsidRPr="00E804C9">
        <w:t>2&gt;</w:t>
      </w:r>
      <w:r w:rsidRPr="00E804C9">
        <w:tab/>
        <w:t>configure lower layers to suspend integrity protection and ciphering;</w:t>
      </w:r>
    </w:p>
    <w:p w14:paraId="1EF2ADC5" w14:textId="77777777" w:rsidR="009722D5" w:rsidRPr="00E804C9" w:rsidRDefault="009722D5" w:rsidP="009722D5">
      <w:pPr>
        <w:pStyle w:val="NO"/>
      </w:pPr>
      <w:r w:rsidRPr="00E804C9">
        <w:t>NOTE</w:t>
      </w:r>
      <w:r w:rsidR="00C33CF9" w:rsidRPr="00E804C9">
        <w:t xml:space="preserve"> 1</w:t>
      </w:r>
      <w:r w:rsidRPr="00E804C9">
        <w:t>:</w:t>
      </w:r>
      <w:r w:rsidRPr="00E804C9">
        <w:tab/>
      </w:r>
      <w:r w:rsidR="00E64F0E" w:rsidRPr="00E804C9">
        <w:t xml:space="preserve">Except </w:t>
      </w:r>
      <w:r w:rsidR="004B313C" w:rsidRPr="00E804C9">
        <w:t>when resuming an RRC connection after early security reactivation</w:t>
      </w:r>
      <w:r w:rsidR="00770BCD" w:rsidRPr="00E804C9">
        <w:t xml:space="preserve"> in accordance with conditions in 5.3.3.18</w:t>
      </w:r>
      <w:r w:rsidR="00E64F0E" w:rsidRPr="00E804C9">
        <w:t>, c</w:t>
      </w:r>
      <w:r w:rsidRPr="00E804C9">
        <w:t xml:space="preserve">iphering is not applied for the subsequent </w:t>
      </w:r>
      <w:r w:rsidRPr="00E804C9">
        <w:rPr>
          <w:i/>
        </w:rPr>
        <w:t>RRCConnectionResume</w:t>
      </w:r>
      <w:r w:rsidRPr="00E804C9">
        <w:t xml:space="preserve"> message used to resume the connection </w:t>
      </w:r>
      <w:r w:rsidR="00E64F0E" w:rsidRPr="00E804C9">
        <w:t>and a</w:t>
      </w:r>
      <w:r w:rsidRPr="00E804C9">
        <w:t xml:space="preserve">n integrity check is performed by lower layers, but merely upon request from </w:t>
      </w:r>
      <w:r w:rsidR="00437F8E" w:rsidRPr="00E804C9">
        <w:t>RRC</w:t>
      </w:r>
      <w:r w:rsidRPr="00E804C9">
        <w:t>.</w:t>
      </w:r>
    </w:p>
    <w:p w14:paraId="5F0112DD" w14:textId="77777777" w:rsidR="009722D5" w:rsidRPr="00E804C9" w:rsidRDefault="009722D5" w:rsidP="009722D5">
      <w:pPr>
        <w:pStyle w:val="B1"/>
      </w:pPr>
      <w:r w:rsidRPr="00E804C9">
        <w:t>1&gt;</w:t>
      </w:r>
      <w:r w:rsidRPr="00E804C9">
        <w:tab/>
        <w:t>else:</w:t>
      </w:r>
    </w:p>
    <w:p w14:paraId="473DA03F" w14:textId="77777777" w:rsidR="00ED797B" w:rsidRPr="00E804C9" w:rsidRDefault="00ED797B" w:rsidP="00ED797B">
      <w:pPr>
        <w:pStyle w:val="B2"/>
      </w:pPr>
      <w:r w:rsidRPr="00E804C9">
        <w:t>2&gt;</w:t>
      </w:r>
      <w:r w:rsidRPr="00E804C9">
        <w:tab/>
        <w:t>upon leaving RRC_INACTIVE:</w:t>
      </w:r>
    </w:p>
    <w:p w14:paraId="2239634F" w14:textId="77777777" w:rsidR="00753E78" w:rsidRPr="00E804C9" w:rsidRDefault="00ED797B" w:rsidP="00753E78">
      <w:pPr>
        <w:pStyle w:val="B3"/>
      </w:pPr>
      <w:r w:rsidRPr="00E804C9">
        <w:lastRenderedPageBreak/>
        <w:t>3&gt;</w:t>
      </w:r>
      <w:r w:rsidRPr="00E804C9">
        <w:tab/>
        <w:t>discard the UE Inactive AS context;</w:t>
      </w:r>
    </w:p>
    <w:p w14:paraId="0EA3A00C" w14:textId="77777777" w:rsidR="00ED797B" w:rsidRPr="00E804C9" w:rsidRDefault="00ED797B" w:rsidP="00CE6B8B">
      <w:pPr>
        <w:pStyle w:val="B3"/>
      </w:pPr>
      <w:r w:rsidRPr="00E804C9">
        <w:t>3&gt;</w:t>
      </w:r>
      <w:r w:rsidRPr="00E804C9">
        <w:tab/>
        <w:t>discard the K</w:t>
      </w:r>
      <w:r w:rsidRPr="00E804C9">
        <w:rPr>
          <w:vertAlign w:val="subscript"/>
        </w:rPr>
        <w:t>eNB</w:t>
      </w:r>
      <w:r w:rsidRPr="00E804C9">
        <w:t>, the K</w:t>
      </w:r>
      <w:r w:rsidRPr="00E804C9">
        <w:rPr>
          <w:vertAlign w:val="subscript"/>
        </w:rPr>
        <w:t>RRCenc</w:t>
      </w:r>
      <w:r w:rsidRPr="00E804C9">
        <w:t xml:space="preserve"> key, the K</w:t>
      </w:r>
      <w:r w:rsidRPr="00E804C9">
        <w:rPr>
          <w:vertAlign w:val="subscript"/>
        </w:rPr>
        <w:t>RRCint</w:t>
      </w:r>
      <w:r w:rsidRPr="00E804C9">
        <w:t xml:space="preserve"> </w:t>
      </w:r>
      <w:r w:rsidRPr="00E804C9">
        <w:rPr>
          <w:lang w:eastAsia="zh-CN"/>
        </w:rPr>
        <w:t xml:space="preserve">and the </w:t>
      </w:r>
      <w:r w:rsidRPr="00E804C9">
        <w:t>K</w:t>
      </w:r>
      <w:r w:rsidRPr="00E804C9">
        <w:rPr>
          <w:vertAlign w:val="subscript"/>
        </w:rPr>
        <w:t>UPenc</w:t>
      </w:r>
      <w:r w:rsidRPr="00E804C9">
        <w:rPr>
          <w:lang w:eastAsia="zh-CN"/>
        </w:rPr>
        <w:t xml:space="preserve"> key</w:t>
      </w:r>
      <w:r w:rsidRPr="00E804C9">
        <w:t>;</w:t>
      </w:r>
    </w:p>
    <w:p w14:paraId="363FB7BD" w14:textId="77777777" w:rsidR="00AA4F15" w:rsidRPr="00E804C9" w:rsidRDefault="00C023FC" w:rsidP="00AA4F15">
      <w:pPr>
        <w:pStyle w:val="B2"/>
      </w:pPr>
      <w:r w:rsidRPr="00E804C9">
        <w:t>2&gt;</w:t>
      </w:r>
      <w:r w:rsidRPr="00E804C9">
        <w:tab/>
        <w:t xml:space="preserve">release </w:t>
      </w:r>
      <w:r w:rsidRPr="00E804C9">
        <w:rPr>
          <w:i/>
        </w:rPr>
        <w:t>rrc-InactiveConfig</w:t>
      </w:r>
      <w:r w:rsidRPr="00E804C9">
        <w:t>, if configured;</w:t>
      </w:r>
    </w:p>
    <w:p w14:paraId="45789D29" w14:textId="77777777" w:rsidR="00AA4F15" w:rsidRPr="00E804C9" w:rsidRDefault="00AA4F15" w:rsidP="00AA4F15">
      <w:pPr>
        <w:pStyle w:val="B2"/>
      </w:pPr>
      <w:r w:rsidRPr="00E804C9">
        <w:t>2&gt;</w:t>
      </w:r>
      <w:r w:rsidRPr="00E804C9">
        <w:tab/>
        <w:t xml:space="preserve">remove all entries within </w:t>
      </w:r>
      <w:r w:rsidRPr="00E804C9">
        <w:rPr>
          <w:i/>
        </w:rPr>
        <w:t>VarConditionalReconfiguration</w:t>
      </w:r>
      <w:r w:rsidRPr="00E804C9">
        <w:t>, if any;</w:t>
      </w:r>
    </w:p>
    <w:p w14:paraId="3F31FD05" w14:textId="325556ED" w:rsidR="00AA4F15" w:rsidRPr="00E804C9" w:rsidRDefault="00AA4F15" w:rsidP="00AA4F15">
      <w:pPr>
        <w:pStyle w:val="B2"/>
      </w:pPr>
      <w:r w:rsidRPr="00E804C9">
        <w:t>2&gt;</w:t>
      </w:r>
      <w:r w:rsidRPr="00E804C9">
        <w:tab/>
        <w:t xml:space="preserve">for each </w:t>
      </w:r>
      <w:r w:rsidRPr="00E804C9">
        <w:rPr>
          <w:i/>
        </w:rPr>
        <w:t>measId</w:t>
      </w:r>
      <w:r w:rsidRPr="00E804C9">
        <w:t xml:space="preserve">, that is part of the current UE configuration in </w:t>
      </w:r>
      <w:r w:rsidRPr="00E804C9">
        <w:rPr>
          <w:i/>
        </w:rPr>
        <w:t>VarMeasConfig,</w:t>
      </w:r>
      <w:r w:rsidRPr="00E804C9">
        <w:t xml:space="preserve"> if the associated </w:t>
      </w:r>
      <w:r w:rsidRPr="00E804C9">
        <w:rPr>
          <w:i/>
          <w:iCs/>
        </w:rPr>
        <w:t>reportConfig</w:t>
      </w:r>
      <w:r w:rsidRPr="00E804C9">
        <w:t xml:space="preserve"> has </w:t>
      </w:r>
      <w:r w:rsidRPr="00E804C9">
        <w:rPr>
          <w:i/>
        </w:rPr>
        <w:t>condReconfigurationTriggerEUTRA</w:t>
      </w:r>
      <w:r w:rsidR="00D91869" w:rsidRPr="00E804C9">
        <w:rPr>
          <w:i/>
        </w:rPr>
        <w:t>/condReconfigurationTriggerNR</w:t>
      </w:r>
      <w:r w:rsidRPr="00E804C9">
        <w:rPr>
          <w:i/>
        </w:rPr>
        <w:t xml:space="preserve"> </w:t>
      </w:r>
      <w:r w:rsidRPr="00E804C9">
        <w:t>configured:</w:t>
      </w:r>
    </w:p>
    <w:p w14:paraId="7BC47B76" w14:textId="77777777" w:rsidR="00AA4F15" w:rsidRPr="00E804C9" w:rsidRDefault="00AA4F15" w:rsidP="00AA4F15">
      <w:pPr>
        <w:pStyle w:val="B3"/>
      </w:pPr>
      <w:r w:rsidRPr="00E804C9">
        <w:t>3&gt;</w:t>
      </w:r>
      <w:r w:rsidRPr="00E804C9">
        <w:tab/>
        <w:t xml:space="preserve">remove the entry with the matching </w:t>
      </w:r>
      <w:r w:rsidRPr="00E804C9">
        <w:rPr>
          <w:i/>
        </w:rPr>
        <w:t>reportConfigId</w:t>
      </w:r>
      <w:r w:rsidRPr="00E804C9">
        <w:t xml:space="preserve"> from the </w:t>
      </w:r>
      <w:r w:rsidRPr="00E804C9">
        <w:rPr>
          <w:i/>
        </w:rPr>
        <w:t>reportConfigList</w:t>
      </w:r>
      <w:r w:rsidRPr="00E804C9">
        <w:t xml:space="preserve"> within the </w:t>
      </w:r>
      <w:r w:rsidRPr="00E804C9">
        <w:rPr>
          <w:i/>
        </w:rPr>
        <w:t>VarMeasConfig</w:t>
      </w:r>
      <w:r w:rsidRPr="00E804C9">
        <w:t>;</w:t>
      </w:r>
    </w:p>
    <w:p w14:paraId="3BC1451E" w14:textId="3DE17B79" w:rsidR="00AA4F15" w:rsidRPr="00E804C9" w:rsidRDefault="00AA4F15" w:rsidP="00AA4F15">
      <w:pPr>
        <w:pStyle w:val="B3"/>
      </w:pPr>
      <w:r w:rsidRPr="00E804C9">
        <w:t>3&gt;</w:t>
      </w:r>
      <w:r w:rsidRPr="00E804C9">
        <w:tab/>
        <w:t xml:space="preserve">if the associated </w:t>
      </w:r>
      <w:r w:rsidRPr="00E804C9">
        <w:rPr>
          <w:i/>
          <w:iCs/>
        </w:rPr>
        <w:t>measObjectId</w:t>
      </w:r>
      <w:r w:rsidRPr="00E804C9">
        <w:t xml:space="preserve"> is only associated with </w:t>
      </w:r>
      <w:r w:rsidRPr="00E804C9">
        <w:rPr>
          <w:i/>
        </w:rPr>
        <w:t>condReconfigurationTriggerEUTRA</w:t>
      </w:r>
      <w:r w:rsidR="00D91869" w:rsidRPr="00E804C9">
        <w:rPr>
          <w:i/>
        </w:rPr>
        <w:t>/condReconfigurationTriggerNR</w:t>
      </w:r>
      <w:r w:rsidRPr="00E804C9">
        <w:t>:</w:t>
      </w:r>
    </w:p>
    <w:p w14:paraId="0085756E" w14:textId="77777777" w:rsidR="00AA4F15" w:rsidRPr="00E804C9" w:rsidRDefault="00AA4F15" w:rsidP="00AA4F15">
      <w:pPr>
        <w:pStyle w:val="B4"/>
      </w:pPr>
      <w:r w:rsidRPr="00E804C9">
        <w:t>4&gt;</w:t>
      </w:r>
      <w:r w:rsidRPr="00E804C9">
        <w:tab/>
        <w:t xml:space="preserve">remove the entry with the matching </w:t>
      </w:r>
      <w:r w:rsidRPr="00E804C9">
        <w:rPr>
          <w:i/>
          <w:iCs/>
        </w:rPr>
        <w:t>measObjectId</w:t>
      </w:r>
      <w:r w:rsidRPr="00E804C9">
        <w:t xml:space="preserve"> from the </w:t>
      </w:r>
      <w:r w:rsidRPr="00E804C9">
        <w:rPr>
          <w:i/>
        </w:rPr>
        <w:t>measObjectList</w:t>
      </w:r>
      <w:r w:rsidRPr="00E804C9">
        <w:t xml:space="preserve"> within the </w:t>
      </w:r>
      <w:r w:rsidRPr="00E804C9">
        <w:rPr>
          <w:i/>
        </w:rPr>
        <w:t>VarMeasConfig</w:t>
      </w:r>
      <w:r w:rsidRPr="00E804C9">
        <w:t>;</w:t>
      </w:r>
    </w:p>
    <w:p w14:paraId="1AF6B529" w14:textId="77777777" w:rsidR="00C023FC" w:rsidRPr="00E804C9" w:rsidRDefault="00AA4F15" w:rsidP="001628A2">
      <w:pPr>
        <w:pStyle w:val="B3"/>
      </w:pPr>
      <w:r w:rsidRPr="00E804C9">
        <w:t>3&gt;</w:t>
      </w:r>
      <w:r w:rsidRPr="00E804C9">
        <w:tab/>
        <w:t xml:space="preserve">remove the entry with the matching </w:t>
      </w:r>
      <w:r w:rsidRPr="00E804C9">
        <w:rPr>
          <w:i/>
        </w:rPr>
        <w:t>measId</w:t>
      </w:r>
      <w:r w:rsidRPr="00E804C9">
        <w:t xml:space="preserve"> from the </w:t>
      </w:r>
      <w:r w:rsidRPr="00E804C9">
        <w:rPr>
          <w:i/>
        </w:rPr>
        <w:t>measIdList</w:t>
      </w:r>
      <w:r w:rsidRPr="00E804C9">
        <w:t xml:space="preserve"> within the </w:t>
      </w:r>
      <w:r w:rsidRPr="00E804C9">
        <w:rPr>
          <w:i/>
        </w:rPr>
        <w:t>VarMeasConfig</w:t>
      </w:r>
      <w:r w:rsidRPr="00E804C9">
        <w:t>;</w:t>
      </w:r>
    </w:p>
    <w:p w14:paraId="0590A238" w14:textId="77777777" w:rsidR="009722D5" w:rsidRPr="00E804C9" w:rsidRDefault="009722D5" w:rsidP="009722D5">
      <w:pPr>
        <w:pStyle w:val="B2"/>
      </w:pPr>
      <w:r w:rsidRPr="00E804C9">
        <w:t>2&gt;</w:t>
      </w:r>
      <w:r w:rsidRPr="00E804C9">
        <w:tab/>
        <w:t>release all radio resources, including release of the MAC configuration</w:t>
      </w:r>
      <w:r w:rsidR="007C716D" w:rsidRPr="00E804C9">
        <w:t>, the RLC entity</w:t>
      </w:r>
      <w:r w:rsidRPr="00E804C9">
        <w:t xml:space="preserve"> and the associated PDCP entity </w:t>
      </w:r>
      <w:r w:rsidR="007C716D" w:rsidRPr="00E804C9">
        <w:t xml:space="preserve">and SDAP (if any) </w:t>
      </w:r>
      <w:r w:rsidRPr="00E804C9">
        <w:t>for all established RBs</w:t>
      </w:r>
      <w:r w:rsidR="00603E23" w:rsidRPr="00E804C9">
        <w:t>, except for the following:</w:t>
      </w:r>
    </w:p>
    <w:p w14:paraId="18ABDF6D" w14:textId="77777777" w:rsidR="00603E23" w:rsidRPr="00E804C9" w:rsidRDefault="00603E23" w:rsidP="00603E23">
      <w:pPr>
        <w:pStyle w:val="B3"/>
        <w:rPr>
          <w:noProof/>
        </w:rPr>
      </w:pPr>
      <w:r w:rsidRPr="00E804C9">
        <w:rPr>
          <w:noProof/>
        </w:rPr>
        <w:t>-</w:t>
      </w:r>
      <w:r w:rsidRPr="00E804C9">
        <w:rPr>
          <w:noProof/>
        </w:rPr>
        <w:tab/>
      </w:r>
      <w:r w:rsidRPr="00E804C9">
        <w:rPr>
          <w:i/>
          <w:noProof/>
        </w:rPr>
        <w:t>pur-Config</w:t>
      </w:r>
      <w:r w:rsidRPr="00E804C9">
        <w:rPr>
          <w:noProof/>
        </w:rPr>
        <w:t>, if stored;</w:t>
      </w:r>
    </w:p>
    <w:p w14:paraId="6644E801" w14:textId="77777777" w:rsidR="00132C78" w:rsidRPr="00E804C9" w:rsidRDefault="009722D5" w:rsidP="00132C78">
      <w:pPr>
        <w:pStyle w:val="B2"/>
      </w:pPr>
      <w:r w:rsidRPr="00E804C9">
        <w:t>2&gt;</w:t>
      </w:r>
      <w:r w:rsidRPr="00E804C9">
        <w:tab/>
        <w:t>indicate the release of the RRC connection to upper layers together with the release cause;</w:t>
      </w:r>
    </w:p>
    <w:p w14:paraId="7C856007" w14:textId="77777777" w:rsidR="00132C78" w:rsidRPr="00E804C9" w:rsidRDefault="00132C78" w:rsidP="00132C78">
      <w:pPr>
        <w:pStyle w:val="B1"/>
      </w:pPr>
      <w:r w:rsidRPr="00E804C9">
        <w:t>1&gt;</w:t>
      </w:r>
      <w:r w:rsidRPr="00E804C9">
        <w:tab/>
        <w:t xml:space="preserve">release the stored </w:t>
      </w:r>
      <w:r w:rsidRPr="00E804C9">
        <w:rPr>
          <w:i/>
        </w:rPr>
        <w:t>serviceType</w:t>
      </w:r>
      <w:r w:rsidRPr="00E804C9">
        <w:t>, if any;</w:t>
      </w:r>
    </w:p>
    <w:p w14:paraId="23C1DB70" w14:textId="77777777" w:rsidR="00132C78" w:rsidRPr="00E804C9" w:rsidRDefault="00132C78" w:rsidP="00132C78">
      <w:pPr>
        <w:pStyle w:val="B1"/>
      </w:pPr>
      <w:r w:rsidRPr="00E804C9">
        <w:t>1&gt;</w:t>
      </w:r>
      <w:r w:rsidRPr="00E804C9">
        <w:tab/>
        <w:t>inform upper layers to clear the stored application layer measurement configuration;</w:t>
      </w:r>
    </w:p>
    <w:p w14:paraId="5F0C2AEE" w14:textId="77777777" w:rsidR="00132C78" w:rsidRPr="00E804C9" w:rsidRDefault="00132C78" w:rsidP="00132C78">
      <w:pPr>
        <w:pStyle w:val="B1"/>
      </w:pPr>
      <w:r w:rsidRPr="00E804C9">
        <w:t>1&gt;</w:t>
      </w:r>
      <w:r w:rsidRPr="00E804C9">
        <w:tab/>
        <w:t>discard received application layer measurement report information from upper layers, if any;</w:t>
      </w:r>
    </w:p>
    <w:p w14:paraId="14A726B7" w14:textId="70D7E518" w:rsidR="009722D5" w:rsidRPr="00E804C9" w:rsidRDefault="00132C78" w:rsidP="00804C9B">
      <w:pPr>
        <w:pStyle w:val="B1"/>
      </w:pPr>
      <w:r w:rsidRPr="00E804C9">
        <w:t>1&gt;</w:t>
      </w:r>
      <w:r w:rsidRPr="00E804C9">
        <w:tab/>
        <w:t>consider itself not to be configured to send application layer measurement report;</w:t>
      </w:r>
    </w:p>
    <w:p w14:paraId="6B84E899" w14:textId="77777777" w:rsidR="0028634C" w:rsidRPr="00E804C9" w:rsidRDefault="009722D5" w:rsidP="0028634C">
      <w:pPr>
        <w:pStyle w:val="B1"/>
      </w:pPr>
      <w:r w:rsidRPr="00E804C9">
        <w:t>1&gt;</w:t>
      </w:r>
      <w:r w:rsidRPr="00E804C9">
        <w:tab/>
        <w:t>if leaving RRC_CONNECTED was</w:t>
      </w:r>
      <w:r w:rsidR="00F6100D" w:rsidRPr="00E804C9">
        <w:t xml:space="preserve"> </w:t>
      </w:r>
      <w:r w:rsidRPr="00E804C9">
        <w:t xml:space="preserve">triggered </w:t>
      </w:r>
      <w:r w:rsidR="003861E4" w:rsidRPr="00E804C9">
        <w:t xml:space="preserve">neither </w:t>
      </w:r>
      <w:r w:rsidRPr="00E804C9">
        <w:t xml:space="preserve">by reception of the </w:t>
      </w:r>
      <w:r w:rsidRPr="00E804C9">
        <w:rPr>
          <w:i/>
        </w:rPr>
        <w:t>MobilityFromEUTRACommand</w:t>
      </w:r>
      <w:r w:rsidRPr="00E804C9">
        <w:t xml:space="preserve"> message</w:t>
      </w:r>
      <w:r w:rsidR="00F6100D" w:rsidRPr="00E804C9">
        <w:t xml:space="preserve"> </w:t>
      </w:r>
      <w:r w:rsidR="0028634C" w:rsidRPr="00E804C9">
        <w:t>n</w:t>
      </w:r>
      <w:r w:rsidR="00F6100D" w:rsidRPr="00E804C9">
        <w:t>or</w:t>
      </w:r>
      <w:r w:rsidRPr="00E804C9">
        <w:rPr>
          <w:lang w:eastAsia="zh-CN"/>
        </w:rPr>
        <w:t xml:space="preserve"> by selecting an inter-RAT cell while T311 was running</w:t>
      </w:r>
      <w:r w:rsidR="0028634C" w:rsidRPr="00E804C9">
        <w:t>; or</w:t>
      </w:r>
    </w:p>
    <w:p w14:paraId="64DC1AEC" w14:textId="77777777" w:rsidR="009722D5" w:rsidRPr="00E804C9" w:rsidRDefault="0028634C" w:rsidP="0028634C">
      <w:pPr>
        <w:pStyle w:val="B1"/>
      </w:pPr>
      <w:r w:rsidRPr="00E804C9">
        <w:t>1&gt;</w:t>
      </w:r>
      <w:r w:rsidRPr="00E804C9">
        <w:tab/>
        <w:t>if leaving RRC_INACTIVE was not triggered by the inter-RAT cell reselection:</w:t>
      </w:r>
    </w:p>
    <w:p w14:paraId="6B01B02A" w14:textId="77777777" w:rsidR="009722D5" w:rsidRPr="00E804C9" w:rsidRDefault="009722D5" w:rsidP="009722D5">
      <w:pPr>
        <w:pStyle w:val="B2"/>
      </w:pPr>
      <w:r w:rsidRPr="00E804C9">
        <w:t>2&gt;</w:t>
      </w:r>
      <w:r w:rsidRPr="00E804C9">
        <w:tab/>
        <w:t>if timer T350</w:t>
      </w:r>
      <w:r w:rsidRPr="00E804C9">
        <w:rPr>
          <w:iCs/>
        </w:rPr>
        <w:t xml:space="preserve"> is configured</w:t>
      </w:r>
      <w:r w:rsidRPr="00E804C9">
        <w:t>:</w:t>
      </w:r>
    </w:p>
    <w:p w14:paraId="3AD032B2" w14:textId="77777777" w:rsidR="009722D5" w:rsidRPr="00E804C9" w:rsidRDefault="009722D5" w:rsidP="009722D5">
      <w:pPr>
        <w:pStyle w:val="B3"/>
      </w:pPr>
      <w:r w:rsidRPr="00E804C9">
        <w:t>3&gt;</w:t>
      </w:r>
      <w:r w:rsidRPr="00E804C9">
        <w:tab/>
        <w:t>start timer T350;</w:t>
      </w:r>
    </w:p>
    <w:p w14:paraId="60359ED2" w14:textId="77777777" w:rsidR="009722D5" w:rsidRPr="00E804C9" w:rsidRDefault="009722D5" w:rsidP="009722D5">
      <w:pPr>
        <w:pStyle w:val="B3"/>
      </w:pPr>
      <w:r w:rsidRPr="00E804C9">
        <w:t>3&gt;</w:t>
      </w:r>
      <w:r w:rsidRPr="00E804C9">
        <w:tab/>
        <w:t xml:space="preserve">apply </w:t>
      </w:r>
      <w:r w:rsidRPr="00E804C9">
        <w:rPr>
          <w:i/>
        </w:rPr>
        <w:t>rclwi-Configuration</w:t>
      </w:r>
      <w:r w:rsidRPr="00E804C9">
        <w:t xml:space="preserve"> if configured, otherwise apply the </w:t>
      </w:r>
      <w:r w:rsidRPr="00E804C9">
        <w:rPr>
          <w:i/>
        </w:rPr>
        <w:t>wlan-Id-List</w:t>
      </w:r>
      <w:r w:rsidRPr="00E804C9">
        <w:t xml:space="preserve"> corresponding to the RPLMN included in </w:t>
      </w:r>
      <w:r w:rsidRPr="00E804C9">
        <w:rPr>
          <w:i/>
        </w:rPr>
        <w:t>SystemInformationBlockType17</w:t>
      </w:r>
      <w:r w:rsidRPr="00E804C9">
        <w:t>;</w:t>
      </w:r>
    </w:p>
    <w:p w14:paraId="041AB50F" w14:textId="77777777" w:rsidR="009722D5" w:rsidRPr="00E804C9" w:rsidRDefault="009722D5" w:rsidP="009722D5">
      <w:pPr>
        <w:pStyle w:val="B2"/>
      </w:pPr>
      <w:r w:rsidRPr="00E804C9">
        <w:t>2&gt;</w:t>
      </w:r>
      <w:r w:rsidRPr="00E804C9">
        <w:tab/>
        <w:t>else:</w:t>
      </w:r>
    </w:p>
    <w:p w14:paraId="0FA0C0F7" w14:textId="77777777" w:rsidR="009722D5" w:rsidRPr="00E804C9" w:rsidRDefault="009722D5" w:rsidP="009722D5">
      <w:pPr>
        <w:pStyle w:val="B3"/>
      </w:pPr>
      <w:r w:rsidRPr="00E804C9">
        <w:t>3&gt;</w:t>
      </w:r>
      <w:r w:rsidRPr="00E804C9">
        <w:tab/>
      </w:r>
      <w:r w:rsidRPr="00E804C9">
        <w:rPr>
          <w:lang w:eastAsia="ko-KR"/>
        </w:rPr>
        <w:t>release</w:t>
      </w:r>
      <w:r w:rsidRPr="00E804C9">
        <w:t xml:space="preserve"> the </w:t>
      </w:r>
      <w:r w:rsidRPr="00E804C9">
        <w:rPr>
          <w:i/>
        </w:rPr>
        <w:t>wlan-OffloadConfigDedicated</w:t>
      </w:r>
      <w:r w:rsidRPr="00E804C9">
        <w:rPr>
          <w:lang w:eastAsia="zh-TW"/>
        </w:rPr>
        <w:t>, if received</w:t>
      </w:r>
      <w:r w:rsidRPr="00E804C9">
        <w:t>;</w:t>
      </w:r>
    </w:p>
    <w:p w14:paraId="25178645" w14:textId="77777777" w:rsidR="009722D5" w:rsidRPr="00E804C9" w:rsidRDefault="009722D5" w:rsidP="009722D5">
      <w:pPr>
        <w:pStyle w:val="B3"/>
        <w:rPr>
          <w:lang w:eastAsia="zh-TW"/>
        </w:rPr>
      </w:pPr>
      <w:r w:rsidRPr="00E804C9">
        <w:rPr>
          <w:lang w:eastAsia="zh-TW"/>
        </w:rPr>
        <w:t>3&gt;</w:t>
      </w:r>
      <w:r w:rsidRPr="00E804C9">
        <w:rPr>
          <w:lang w:eastAsia="zh-TW"/>
        </w:rPr>
        <w:tab/>
        <w:t xml:space="preserve">if the </w:t>
      </w:r>
      <w:r w:rsidRPr="00E804C9">
        <w:rPr>
          <w:i/>
          <w:lang w:eastAsia="zh-TW"/>
        </w:rPr>
        <w:t>wlan-OffloadConfigCommon</w:t>
      </w:r>
      <w:r w:rsidRPr="00E804C9">
        <w:rPr>
          <w:lang w:eastAsia="zh-TW"/>
        </w:rPr>
        <w:t xml:space="preserve"> corresponding to the RPLMN is broadcast by the cell:</w:t>
      </w:r>
    </w:p>
    <w:p w14:paraId="1286C3EF" w14:textId="77777777" w:rsidR="009722D5" w:rsidRPr="00E804C9" w:rsidRDefault="009722D5" w:rsidP="009722D5">
      <w:pPr>
        <w:pStyle w:val="B4"/>
        <w:rPr>
          <w:lang w:eastAsia="zh-TW"/>
        </w:rPr>
      </w:pPr>
      <w:r w:rsidRPr="00E804C9">
        <w:rPr>
          <w:lang w:eastAsia="zh-TW"/>
        </w:rPr>
        <w:t>4&gt;</w:t>
      </w:r>
      <w:r w:rsidRPr="00E804C9">
        <w:rPr>
          <w:lang w:eastAsia="zh-TW"/>
        </w:rPr>
        <w:tab/>
        <w:t xml:space="preserve">apply the </w:t>
      </w:r>
      <w:r w:rsidRPr="00E804C9">
        <w:rPr>
          <w:i/>
          <w:lang w:eastAsia="zh-TW"/>
        </w:rPr>
        <w:t>wlan-OffloadConfigCommon</w:t>
      </w:r>
      <w:r w:rsidRPr="00E804C9">
        <w:rPr>
          <w:lang w:eastAsia="zh-TW"/>
        </w:rPr>
        <w:t xml:space="preserve"> corresponding to the RPLMN included in </w:t>
      </w:r>
      <w:r w:rsidRPr="00E804C9">
        <w:rPr>
          <w:i/>
          <w:lang w:eastAsia="zh-TW"/>
        </w:rPr>
        <w:t>SystemInformationBlockType17</w:t>
      </w:r>
      <w:r w:rsidRPr="00E804C9">
        <w:rPr>
          <w:lang w:eastAsia="zh-TW"/>
        </w:rPr>
        <w:t>;</w:t>
      </w:r>
    </w:p>
    <w:p w14:paraId="57176A82" w14:textId="77777777" w:rsidR="009722D5" w:rsidRPr="00E804C9" w:rsidRDefault="009722D5" w:rsidP="009722D5">
      <w:pPr>
        <w:pStyle w:val="B4"/>
        <w:rPr>
          <w:lang w:eastAsia="zh-TW"/>
        </w:rPr>
      </w:pPr>
      <w:r w:rsidRPr="00E804C9">
        <w:t>4&gt;</w:t>
      </w:r>
      <w:r w:rsidRPr="00E804C9">
        <w:tab/>
        <w:t xml:space="preserve">apply </w:t>
      </w:r>
      <w:r w:rsidRPr="00E804C9">
        <w:rPr>
          <w:i/>
        </w:rPr>
        <w:t>steerToWLAN</w:t>
      </w:r>
      <w:r w:rsidRPr="00E804C9">
        <w:t xml:space="preserve"> if configured, otherwise apply the </w:t>
      </w:r>
      <w:r w:rsidRPr="00E804C9">
        <w:rPr>
          <w:i/>
        </w:rPr>
        <w:t>wlan-Id-List</w:t>
      </w:r>
      <w:r w:rsidRPr="00E804C9">
        <w:t xml:space="preserve"> corresponding to the RPLMN included in </w:t>
      </w:r>
      <w:r w:rsidRPr="00E804C9">
        <w:rPr>
          <w:i/>
        </w:rPr>
        <w:t>SystemInformationBlockType17</w:t>
      </w:r>
      <w:r w:rsidRPr="00E804C9">
        <w:t>;</w:t>
      </w:r>
    </w:p>
    <w:p w14:paraId="385DF064" w14:textId="77777777" w:rsidR="009722D5" w:rsidRPr="00E804C9" w:rsidRDefault="009722D5" w:rsidP="009722D5">
      <w:pPr>
        <w:pStyle w:val="B2"/>
        <w:rPr>
          <w:lang w:eastAsia="zh-TW"/>
        </w:rPr>
      </w:pPr>
      <w:r w:rsidRPr="00E804C9">
        <w:t>2&gt;</w:t>
      </w:r>
      <w:r w:rsidRPr="00E804C9">
        <w:tab/>
        <w:t>enter RRC_IDLE and perform procedures as specified in TS 36.304 [4</w:t>
      </w:r>
      <w:r w:rsidR="002224A0" w:rsidRPr="00E804C9">
        <w:t>]</w:t>
      </w:r>
      <w:r w:rsidRPr="00E804C9">
        <w:t xml:space="preserve">, </w:t>
      </w:r>
      <w:r w:rsidR="002224A0" w:rsidRPr="00E804C9">
        <w:t xml:space="preserve">clause </w:t>
      </w:r>
      <w:r w:rsidRPr="00E804C9">
        <w:t>5.2.7;</w:t>
      </w:r>
    </w:p>
    <w:p w14:paraId="06DC0D24" w14:textId="77777777" w:rsidR="009722D5" w:rsidRPr="00E804C9" w:rsidRDefault="009722D5" w:rsidP="009722D5">
      <w:pPr>
        <w:pStyle w:val="B1"/>
        <w:rPr>
          <w:lang w:eastAsia="zh-TW"/>
        </w:rPr>
      </w:pPr>
      <w:r w:rsidRPr="00E804C9">
        <w:rPr>
          <w:lang w:eastAsia="zh-TW"/>
        </w:rPr>
        <w:t>1&gt;</w:t>
      </w:r>
      <w:r w:rsidRPr="00E804C9">
        <w:rPr>
          <w:lang w:eastAsia="zh-TW"/>
        </w:rPr>
        <w:tab/>
        <w:t>else:</w:t>
      </w:r>
    </w:p>
    <w:p w14:paraId="42F0C544" w14:textId="77777777" w:rsidR="009722D5" w:rsidRPr="00E804C9" w:rsidRDefault="009722D5" w:rsidP="009722D5">
      <w:pPr>
        <w:pStyle w:val="B2"/>
        <w:rPr>
          <w:lang w:eastAsia="zh-TW"/>
        </w:rPr>
      </w:pPr>
      <w:r w:rsidRPr="00E804C9">
        <w:rPr>
          <w:lang w:eastAsia="zh-TW"/>
        </w:rPr>
        <w:t>2&gt;</w:t>
      </w:r>
      <w:r w:rsidRPr="00E804C9">
        <w:rPr>
          <w:lang w:eastAsia="zh-TW"/>
        </w:rPr>
        <w:tab/>
        <w:t xml:space="preserve">release the </w:t>
      </w:r>
      <w:r w:rsidRPr="00E804C9">
        <w:rPr>
          <w:i/>
          <w:lang w:eastAsia="zh-TW"/>
        </w:rPr>
        <w:t>wlan-OffloadConfigDedicated</w:t>
      </w:r>
      <w:r w:rsidRPr="00E804C9">
        <w:rPr>
          <w:lang w:eastAsia="zh-TW"/>
        </w:rPr>
        <w:t>, if received;</w:t>
      </w:r>
    </w:p>
    <w:p w14:paraId="29CC9B78" w14:textId="77777777" w:rsidR="009722D5" w:rsidRPr="00E804C9" w:rsidRDefault="009722D5" w:rsidP="009722D5">
      <w:pPr>
        <w:pStyle w:val="NO"/>
        <w:rPr>
          <w:lang w:eastAsia="zh-TW"/>
        </w:rPr>
      </w:pPr>
      <w:r w:rsidRPr="00E804C9">
        <w:t>NOTE</w:t>
      </w:r>
      <w:r w:rsidR="00C33CF9" w:rsidRPr="00E804C9">
        <w:t xml:space="preserve"> 2</w:t>
      </w:r>
      <w:r w:rsidRPr="00E804C9">
        <w:t>:</w:t>
      </w:r>
      <w:r w:rsidRPr="00E804C9">
        <w:tab/>
        <w:t xml:space="preserve">BL UEs or UEs in CE verifies validity of SI when released to </w:t>
      </w:r>
      <w:r w:rsidRPr="00E804C9">
        <w:rPr>
          <w:lang w:eastAsia="en-GB"/>
        </w:rPr>
        <w:t>RRC_IDLE.</w:t>
      </w:r>
    </w:p>
    <w:p w14:paraId="468E2F6A" w14:textId="77777777" w:rsidR="004E6752" w:rsidRPr="00E804C9" w:rsidRDefault="004E6752" w:rsidP="004E6752">
      <w:pPr>
        <w:pStyle w:val="B1"/>
        <w:ind w:left="284" w:firstLine="0"/>
        <w:rPr>
          <w:lang w:eastAsia="zh-TW"/>
        </w:rPr>
      </w:pPr>
      <w:r w:rsidRPr="00E804C9">
        <w:lastRenderedPageBreak/>
        <w:t>1&gt;</w:t>
      </w:r>
      <w:r w:rsidRPr="00E804C9">
        <w:tab/>
        <w:t>discard any segments of segmented RRC messages received;</w:t>
      </w:r>
    </w:p>
    <w:p w14:paraId="2975154D" w14:textId="77777777" w:rsidR="009722D5" w:rsidRPr="00E804C9" w:rsidRDefault="009722D5" w:rsidP="009722D5">
      <w:pPr>
        <w:pStyle w:val="B1"/>
        <w:rPr>
          <w:lang w:eastAsia="zh-TW"/>
        </w:rPr>
      </w:pPr>
      <w:r w:rsidRPr="00E804C9">
        <w:t>1&gt;</w:t>
      </w:r>
      <w:r w:rsidRPr="00E804C9">
        <w:tab/>
        <w:t xml:space="preserve">release </w:t>
      </w:r>
      <w:r w:rsidRPr="00E804C9">
        <w:rPr>
          <w:lang w:eastAsia="zh-TW"/>
        </w:rPr>
        <w:t>the</w:t>
      </w:r>
      <w:r w:rsidRPr="00E804C9">
        <w:t xml:space="preserve"> LWA configuration, if configured, as described in 5.6.1</w:t>
      </w:r>
      <w:r w:rsidRPr="00E804C9">
        <w:rPr>
          <w:lang w:eastAsia="zh-TW"/>
        </w:rPr>
        <w:t>4</w:t>
      </w:r>
      <w:r w:rsidRPr="00E804C9">
        <w:t>.3;</w:t>
      </w:r>
    </w:p>
    <w:p w14:paraId="0BBEE220" w14:textId="77777777" w:rsidR="009722D5" w:rsidRPr="00E804C9" w:rsidRDefault="009722D5" w:rsidP="009722D5">
      <w:pPr>
        <w:pStyle w:val="B1"/>
      </w:pPr>
      <w:r w:rsidRPr="00E804C9">
        <w:t>1&gt;</w:t>
      </w:r>
      <w:r w:rsidRPr="00E804C9">
        <w:tab/>
        <w:t>release the LWIP configuration, if configured, as described in 5.6.17.3;</w:t>
      </w:r>
    </w:p>
    <w:p w14:paraId="34F58D1D" w14:textId="77777777" w:rsidR="009722D5" w:rsidRPr="00E804C9" w:rsidRDefault="009722D5" w:rsidP="009722D5">
      <w:pPr>
        <w:pStyle w:val="Heading3"/>
      </w:pPr>
      <w:bookmarkStart w:id="2460" w:name="_Toc20486872"/>
      <w:bookmarkStart w:id="2461" w:name="_Toc29342164"/>
      <w:bookmarkStart w:id="2462" w:name="_Toc29343303"/>
      <w:bookmarkStart w:id="2463" w:name="_Toc36566554"/>
      <w:bookmarkStart w:id="2464" w:name="_Toc36809968"/>
      <w:bookmarkStart w:id="2465" w:name="_Toc36846332"/>
      <w:bookmarkStart w:id="2466" w:name="_Toc36938985"/>
      <w:bookmarkStart w:id="2467" w:name="_Toc37081965"/>
      <w:bookmarkStart w:id="2468" w:name="_Toc46480592"/>
      <w:bookmarkStart w:id="2469" w:name="_Toc46481826"/>
      <w:bookmarkStart w:id="2470" w:name="_Toc46483060"/>
      <w:bookmarkStart w:id="2471" w:name="_Toc171494731"/>
      <w:r w:rsidRPr="00E804C9">
        <w:t>5.3.13</w:t>
      </w:r>
      <w:r w:rsidRPr="00E804C9">
        <w:tab/>
        <w:t>UE actions upon PUCCH/</w:t>
      </w:r>
      <w:r w:rsidR="00B300BF" w:rsidRPr="00E804C9">
        <w:t xml:space="preserve"> SPUCCH/</w:t>
      </w:r>
      <w:r w:rsidRPr="00E804C9">
        <w:t xml:space="preserve"> SRS release request</w:t>
      </w:r>
      <w:bookmarkEnd w:id="2460"/>
      <w:bookmarkEnd w:id="2461"/>
      <w:bookmarkEnd w:id="2462"/>
      <w:bookmarkEnd w:id="2463"/>
      <w:bookmarkEnd w:id="2464"/>
      <w:bookmarkEnd w:id="2465"/>
      <w:bookmarkEnd w:id="2466"/>
      <w:bookmarkEnd w:id="2467"/>
      <w:bookmarkEnd w:id="2468"/>
      <w:bookmarkEnd w:id="2469"/>
      <w:bookmarkEnd w:id="2470"/>
      <w:bookmarkEnd w:id="2471"/>
    </w:p>
    <w:p w14:paraId="4B3360CF" w14:textId="77777777" w:rsidR="009722D5" w:rsidRPr="00E804C9" w:rsidRDefault="009722D5" w:rsidP="009722D5">
      <w:r w:rsidRPr="00E804C9">
        <w:t>Upon receiving a PUCCH release request from lower layers, for an indicated serving cell the UE shall:</w:t>
      </w:r>
    </w:p>
    <w:p w14:paraId="0D15C5C9" w14:textId="77777777" w:rsidR="009722D5" w:rsidRPr="00E804C9" w:rsidRDefault="009722D5" w:rsidP="009722D5">
      <w:pPr>
        <w:pStyle w:val="B1"/>
      </w:pPr>
      <w:r w:rsidRPr="00E804C9">
        <w:t>1&gt;</w:t>
      </w:r>
      <w:r w:rsidRPr="00E804C9">
        <w:tab/>
        <w:t xml:space="preserve">apply the default physical channel configuration for </w:t>
      </w:r>
      <w:r w:rsidRPr="00E804C9">
        <w:rPr>
          <w:i/>
        </w:rPr>
        <w:t>cqi-ReportConfig</w:t>
      </w:r>
      <w:r w:rsidRPr="00E804C9">
        <w:t xml:space="preserve"> for the indicated serving cell as specified in 9.2.4 and release </w:t>
      </w:r>
      <w:r w:rsidRPr="00E804C9">
        <w:rPr>
          <w:i/>
        </w:rPr>
        <w:t>cqi-ReportConfigSCell</w:t>
      </w:r>
      <w:r w:rsidRPr="00E804C9">
        <w:t xml:space="preserve">, for each SCell </w:t>
      </w:r>
      <w:r w:rsidRPr="00E804C9">
        <w:rPr>
          <w:lang w:eastAsia="ko-KR"/>
        </w:rPr>
        <w:t>that sends HARQ feedback on the indicated serving cell</w:t>
      </w:r>
      <w:r w:rsidRPr="00E804C9">
        <w:t>, if any;</w:t>
      </w:r>
    </w:p>
    <w:p w14:paraId="175168AB" w14:textId="77777777" w:rsidR="009722D5" w:rsidRPr="00E804C9" w:rsidRDefault="009722D5" w:rsidP="009722D5">
      <w:pPr>
        <w:pStyle w:val="B1"/>
      </w:pPr>
      <w:r w:rsidRPr="00E804C9">
        <w:t>1&gt;</w:t>
      </w:r>
      <w:r w:rsidRPr="00E804C9">
        <w:tab/>
        <w:t xml:space="preserve">apply the default physical channel configuration for </w:t>
      </w:r>
      <w:r w:rsidRPr="00E804C9">
        <w:rPr>
          <w:i/>
        </w:rPr>
        <w:t>schedulingRequestConfig</w:t>
      </w:r>
      <w:r w:rsidRPr="00E804C9">
        <w:t xml:space="preserve"> as specified in 9.2.4</w:t>
      </w:r>
      <w:r w:rsidRPr="00E804C9">
        <w:rPr>
          <w:lang w:eastAsia="zh-TW"/>
        </w:rPr>
        <w:t>, for the concerned CG</w:t>
      </w:r>
      <w:r w:rsidRPr="00E804C9">
        <w:t>;</w:t>
      </w:r>
    </w:p>
    <w:p w14:paraId="292927E3" w14:textId="77777777" w:rsidR="00B300BF" w:rsidRPr="00E804C9" w:rsidRDefault="00B300BF" w:rsidP="00B300BF">
      <w:r w:rsidRPr="00E804C9">
        <w:t>Upon receiving a sPUCCH release request from lower layers, the UE shall:</w:t>
      </w:r>
    </w:p>
    <w:p w14:paraId="2AEBF90C" w14:textId="77777777" w:rsidR="00B300BF" w:rsidRPr="00E804C9" w:rsidRDefault="00B300BF" w:rsidP="004A5246">
      <w:pPr>
        <w:pStyle w:val="B1"/>
      </w:pPr>
      <w:r w:rsidRPr="00E804C9">
        <w:t>1&gt;</w:t>
      </w:r>
      <w:r w:rsidRPr="00E804C9">
        <w:tab/>
        <w:t>for each serving cell in the UE configuration:</w:t>
      </w:r>
    </w:p>
    <w:p w14:paraId="39BE0312" w14:textId="77777777" w:rsidR="00B300BF" w:rsidRPr="00E804C9" w:rsidRDefault="00B300BF" w:rsidP="00CC5403">
      <w:pPr>
        <w:pStyle w:val="B2"/>
      </w:pPr>
      <w:r w:rsidRPr="00E804C9">
        <w:t>2</w:t>
      </w:r>
      <w:r w:rsidR="00557D8A" w:rsidRPr="00E804C9">
        <w:t>&gt;</w:t>
      </w:r>
      <w:r w:rsidR="00557D8A" w:rsidRPr="00E804C9">
        <w:tab/>
      </w:r>
      <w:r w:rsidRPr="00E804C9">
        <w:t xml:space="preserve">apply the value </w:t>
      </w:r>
      <w:r w:rsidRPr="00E804C9">
        <w:rPr>
          <w:i/>
        </w:rPr>
        <w:t>release</w:t>
      </w:r>
      <w:r w:rsidRPr="00E804C9">
        <w:t xml:space="preserve"> to the field </w:t>
      </w:r>
      <w:r w:rsidRPr="00E804C9">
        <w:rPr>
          <w:i/>
        </w:rPr>
        <w:t>schedulingRequest-SPUCCH</w:t>
      </w:r>
      <w:r w:rsidRPr="00E804C9">
        <w:t>;</w:t>
      </w:r>
    </w:p>
    <w:p w14:paraId="4988AED8" w14:textId="77777777" w:rsidR="009722D5" w:rsidRPr="00E804C9" w:rsidRDefault="009722D5" w:rsidP="00B300BF">
      <w:r w:rsidRPr="00E804C9">
        <w:t>Upon receiving an SRS release request from lower layers, for an indicated serving cell the UE shall:</w:t>
      </w:r>
    </w:p>
    <w:p w14:paraId="1BA85E20" w14:textId="77777777" w:rsidR="009722D5" w:rsidRPr="00E804C9" w:rsidRDefault="009722D5" w:rsidP="009722D5">
      <w:pPr>
        <w:pStyle w:val="B1"/>
      </w:pPr>
      <w:r w:rsidRPr="00E804C9">
        <w:t>1&gt;</w:t>
      </w:r>
      <w:r w:rsidRPr="00E804C9">
        <w:tab/>
        <w:t xml:space="preserve">apply the default physical channel configuration for </w:t>
      </w:r>
      <w:r w:rsidRPr="00E804C9">
        <w:rPr>
          <w:i/>
        </w:rPr>
        <w:t>soundingRS-UL-ConfigDedicated,</w:t>
      </w:r>
      <w:r w:rsidRPr="00E804C9">
        <w:t xml:space="preserve"> as specified in 9.2.4;</w:t>
      </w:r>
    </w:p>
    <w:p w14:paraId="252FBA4F" w14:textId="77777777" w:rsidR="009722D5" w:rsidRPr="00E804C9" w:rsidRDefault="009722D5" w:rsidP="009722D5">
      <w:pPr>
        <w:pStyle w:val="NO"/>
      </w:pPr>
      <w:r w:rsidRPr="00E804C9">
        <w:t>NOTE:</w:t>
      </w:r>
      <w:r w:rsidRPr="00E804C9">
        <w:tab/>
        <w:t xml:space="preserve">Upon PUCCH/ SRS release request, the UE does not modify the </w:t>
      </w:r>
      <w:r w:rsidRPr="00E804C9">
        <w:rPr>
          <w:i/>
        </w:rPr>
        <w:t>soundingRS-UL-ConfigDedicatedAperiodic</w:t>
      </w:r>
      <w:r w:rsidRPr="00E804C9">
        <w:t xml:space="preserve"> i.e. it does not apply the default for this field (release).</w:t>
      </w:r>
    </w:p>
    <w:p w14:paraId="330B2385" w14:textId="77777777" w:rsidR="00470038" w:rsidRPr="00E804C9" w:rsidRDefault="00470038" w:rsidP="00470038">
      <w:pPr>
        <w:pStyle w:val="Heading3"/>
      </w:pPr>
      <w:bookmarkStart w:id="2472" w:name="_Toc20486873"/>
      <w:bookmarkStart w:id="2473" w:name="_Toc29342165"/>
      <w:bookmarkStart w:id="2474" w:name="_Toc29343304"/>
      <w:bookmarkStart w:id="2475" w:name="_Toc36566555"/>
      <w:bookmarkStart w:id="2476" w:name="_Toc36809969"/>
      <w:bookmarkStart w:id="2477" w:name="_Toc36846333"/>
      <w:bookmarkStart w:id="2478" w:name="_Toc36938986"/>
      <w:bookmarkStart w:id="2479" w:name="_Toc37081966"/>
      <w:bookmarkStart w:id="2480" w:name="_Toc46480593"/>
      <w:bookmarkStart w:id="2481" w:name="_Toc46481827"/>
      <w:bookmarkStart w:id="2482" w:name="_Toc46483061"/>
      <w:bookmarkStart w:id="2483" w:name="_Toc171494732"/>
      <w:r w:rsidRPr="00E804C9">
        <w:t>5.3.13a</w:t>
      </w:r>
      <w:r w:rsidRPr="00E804C9">
        <w:tab/>
        <w:t>UE actions upon SR release request for NB-IoT</w:t>
      </w:r>
      <w:bookmarkEnd w:id="2472"/>
      <w:bookmarkEnd w:id="2473"/>
      <w:bookmarkEnd w:id="2474"/>
      <w:bookmarkEnd w:id="2475"/>
      <w:bookmarkEnd w:id="2476"/>
      <w:bookmarkEnd w:id="2477"/>
      <w:bookmarkEnd w:id="2478"/>
      <w:bookmarkEnd w:id="2479"/>
      <w:bookmarkEnd w:id="2480"/>
      <w:bookmarkEnd w:id="2481"/>
      <w:bookmarkEnd w:id="2482"/>
      <w:bookmarkEnd w:id="2483"/>
    </w:p>
    <w:p w14:paraId="4D5E6F58" w14:textId="77777777" w:rsidR="00470038" w:rsidRPr="00E804C9" w:rsidRDefault="00470038" w:rsidP="00470038">
      <w:pPr>
        <w:rPr>
          <w:lang w:eastAsia="x-none"/>
        </w:rPr>
      </w:pPr>
      <w:r w:rsidRPr="00E804C9">
        <w:rPr>
          <w:lang w:eastAsia="x-none"/>
        </w:rPr>
        <w:t>Upon receiving a SR release request from lower layers, the UE shall:</w:t>
      </w:r>
    </w:p>
    <w:p w14:paraId="3AE26E7E" w14:textId="77777777" w:rsidR="00470038" w:rsidRPr="00E804C9" w:rsidRDefault="00470038" w:rsidP="00470038">
      <w:pPr>
        <w:pStyle w:val="B1"/>
      </w:pPr>
      <w:r w:rsidRPr="00E804C9">
        <w:t>1&gt;</w:t>
      </w:r>
      <w:r w:rsidRPr="00E804C9">
        <w:tab/>
        <w:t xml:space="preserve">apply the value </w:t>
      </w:r>
      <w:r w:rsidRPr="00E804C9">
        <w:rPr>
          <w:i/>
        </w:rPr>
        <w:t>FALSE</w:t>
      </w:r>
      <w:r w:rsidRPr="00E804C9">
        <w:t xml:space="preserve"> for </w:t>
      </w:r>
      <w:r w:rsidRPr="00E804C9">
        <w:rPr>
          <w:i/>
        </w:rPr>
        <w:t>sr-WithHARQ-ACK-Config</w:t>
      </w:r>
      <w:r w:rsidRPr="00E804C9">
        <w:t xml:space="preserve"> and release </w:t>
      </w:r>
      <w:r w:rsidRPr="00E804C9">
        <w:rPr>
          <w:i/>
        </w:rPr>
        <w:t>sr-WithHARQ-ACK-Config</w:t>
      </w:r>
      <w:r w:rsidRPr="00E804C9">
        <w:t>, if configured;</w:t>
      </w:r>
    </w:p>
    <w:p w14:paraId="1BB5A45A" w14:textId="77777777" w:rsidR="00470038" w:rsidRPr="00E804C9" w:rsidRDefault="00470038" w:rsidP="00470038">
      <w:pPr>
        <w:pStyle w:val="B1"/>
      </w:pPr>
      <w:r w:rsidRPr="00E804C9">
        <w:t>1&gt;</w:t>
      </w:r>
      <w:r w:rsidRPr="00E804C9">
        <w:tab/>
        <w:t xml:space="preserve">apply the value </w:t>
      </w:r>
      <w:r w:rsidRPr="00E804C9">
        <w:rPr>
          <w:i/>
        </w:rPr>
        <w:t>release</w:t>
      </w:r>
      <w:r w:rsidRPr="00E804C9">
        <w:t xml:space="preserve"> for </w:t>
      </w:r>
      <w:r w:rsidRPr="00E804C9">
        <w:rPr>
          <w:i/>
        </w:rPr>
        <w:t>sr-WithoutHARQ-ACK-Config</w:t>
      </w:r>
      <w:r w:rsidRPr="00E804C9">
        <w:t xml:space="preserve"> and release </w:t>
      </w:r>
      <w:r w:rsidRPr="00E804C9">
        <w:rPr>
          <w:i/>
        </w:rPr>
        <w:t>sr-WithoutHARQ-ACK-Config</w:t>
      </w:r>
      <w:r w:rsidRPr="00E804C9">
        <w:t>, if configured;</w:t>
      </w:r>
    </w:p>
    <w:p w14:paraId="226EDC9A" w14:textId="77777777" w:rsidR="00470038" w:rsidRPr="00E804C9" w:rsidRDefault="00470038" w:rsidP="00470038">
      <w:pPr>
        <w:pStyle w:val="B1"/>
      </w:pPr>
      <w:r w:rsidRPr="00E804C9">
        <w:t>1&gt;</w:t>
      </w:r>
      <w:r w:rsidRPr="00E804C9">
        <w:tab/>
        <w:t xml:space="preserve">apply the value </w:t>
      </w:r>
      <w:r w:rsidRPr="00E804C9">
        <w:rPr>
          <w:i/>
        </w:rPr>
        <w:t>release</w:t>
      </w:r>
      <w:r w:rsidRPr="00E804C9">
        <w:t xml:space="preserve"> for </w:t>
      </w:r>
      <w:r w:rsidRPr="00E804C9">
        <w:rPr>
          <w:i/>
        </w:rPr>
        <w:t>sr-SPS-BSR-Config</w:t>
      </w:r>
      <w:r w:rsidRPr="00E804C9">
        <w:t xml:space="preserve"> and release </w:t>
      </w:r>
      <w:r w:rsidRPr="00E804C9">
        <w:rPr>
          <w:i/>
        </w:rPr>
        <w:t>sr-SPS-BSR-Config</w:t>
      </w:r>
      <w:r w:rsidRPr="00E804C9">
        <w:t>, if configured;</w:t>
      </w:r>
    </w:p>
    <w:p w14:paraId="1211B380" w14:textId="77777777" w:rsidR="00AA5063" w:rsidRPr="00E804C9" w:rsidRDefault="00AA5063" w:rsidP="00AA5063">
      <w:pPr>
        <w:pStyle w:val="Heading3"/>
      </w:pPr>
      <w:bookmarkStart w:id="2484" w:name="_Toc36566556"/>
      <w:bookmarkStart w:id="2485" w:name="_Toc36809970"/>
      <w:bookmarkStart w:id="2486" w:name="_Toc36846334"/>
      <w:bookmarkStart w:id="2487" w:name="_Toc36938987"/>
      <w:bookmarkStart w:id="2488" w:name="_Toc37081967"/>
      <w:bookmarkStart w:id="2489" w:name="_Toc46480594"/>
      <w:bookmarkStart w:id="2490" w:name="_Toc46481828"/>
      <w:bookmarkStart w:id="2491" w:name="_Toc46483062"/>
      <w:bookmarkStart w:id="2492" w:name="_Toc171494733"/>
      <w:bookmarkStart w:id="2493" w:name="_Toc20486874"/>
      <w:bookmarkStart w:id="2494" w:name="_Toc29342166"/>
      <w:bookmarkStart w:id="2495" w:name="_Toc29343305"/>
      <w:r w:rsidRPr="00E804C9">
        <w:t>5.3.13b</w:t>
      </w:r>
      <w:r w:rsidRPr="00E804C9">
        <w:tab/>
        <w:t>UE actions upon PUR release request</w:t>
      </w:r>
      <w:bookmarkEnd w:id="2484"/>
      <w:bookmarkEnd w:id="2485"/>
      <w:bookmarkEnd w:id="2486"/>
      <w:bookmarkEnd w:id="2487"/>
      <w:bookmarkEnd w:id="2488"/>
      <w:bookmarkEnd w:id="2489"/>
      <w:bookmarkEnd w:id="2490"/>
      <w:bookmarkEnd w:id="2491"/>
      <w:bookmarkEnd w:id="2492"/>
    </w:p>
    <w:p w14:paraId="4C1FE7C7" w14:textId="77777777" w:rsidR="00AA5063" w:rsidRPr="00E804C9" w:rsidRDefault="00AA5063" w:rsidP="00AA5063">
      <w:pPr>
        <w:rPr>
          <w:lang w:eastAsia="x-none"/>
        </w:rPr>
      </w:pPr>
      <w:r w:rsidRPr="00E804C9">
        <w:rPr>
          <w:lang w:eastAsia="x-none"/>
        </w:rPr>
        <w:t>Upon receiving a PUR release request from lower layers, the UE shall:</w:t>
      </w:r>
    </w:p>
    <w:p w14:paraId="7F0B928F" w14:textId="77777777" w:rsidR="00AA5063" w:rsidRPr="00E804C9" w:rsidRDefault="00AA5063" w:rsidP="00AA5063">
      <w:pPr>
        <w:pStyle w:val="B1"/>
      </w:pPr>
      <w:r w:rsidRPr="00E804C9">
        <w:t>1&gt;</w:t>
      </w:r>
      <w:r w:rsidRPr="00E804C9">
        <w:tab/>
        <w:t xml:space="preserve">release </w:t>
      </w:r>
      <w:r w:rsidRPr="00E804C9">
        <w:rPr>
          <w:i/>
        </w:rPr>
        <w:t>pur-Config</w:t>
      </w:r>
      <w:r w:rsidRPr="00E804C9">
        <w:t>, if configured;</w:t>
      </w:r>
    </w:p>
    <w:p w14:paraId="7A026CE9" w14:textId="77777777" w:rsidR="00AA5063" w:rsidRPr="00E804C9" w:rsidRDefault="00AA5063" w:rsidP="001628A2">
      <w:pPr>
        <w:pStyle w:val="B1"/>
      </w:pPr>
      <w:r w:rsidRPr="00E804C9">
        <w:t>1&gt;</w:t>
      </w:r>
      <w:r w:rsidRPr="00E804C9">
        <w:tab/>
        <w:t xml:space="preserve">discard previously stored </w:t>
      </w:r>
      <w:r w:rsidRPr="00E804C9">
        <w:rPr>
          <w:i/>
        </w:rPr>
        <w:t>pur-Config</w:t>
      </w:r>
      <w:r w:rsidRPr="00E804C9">
        <w:t>, if any.</w:t>
      </w:r>
    </w:p>
    <w:p w14:paraId="4A191550" w14:textId="77777777" w:rsidR="009722D5" w:rsidRPr="00E804C9" w:rsidRDefault="009722D5" w:rsidP="00AA5063">
      <w:pPr>
        <w:pStyle w:val="Heading3"/>
      </w:pPr>
      <w:bookmarkStart w:id="2496" w:name="_Toc36566557"/>
      <w:bookmarkStart w:id="2497" w:name="_Toc36809971"/>
      <w:bookmarkStart w:id="2498" w:name="_Toc36846335"/>
      <w:bookmarkStart w:id="2499" w:name="_Toc36938988"/>
      <w:bookmarkStart w:id="2500" w:name="_Toc37081968"/>
      <w:bookmarkStart w:id="2501" w:name="_Toc46480595"/>
      <w:bookmarkStart w:id="2502" w:name="_Toc46481829"/>
      <w:bookmarkStart w:id="2503" w:name="_Toc46483063"/>
      <w:bookmarkStart w:id="2504" w:name="_Toc171494734"/>
      <w:r w:rsidRPr="00E804C9">
        <w:lastRenderedPageBreak/>
        <w:t>5.3.14</w:t>
      </w:r>
      <w:r w:rsidRPr="00E804C9">
        <w:tab/>
        <w:t>Proximity indication</w:t>
      </w:r>
      <w:bookmarkEnd w:id="2493"/>
      <w:bookmarkEnd w:id="2494"/>
      <w:bookmarkEnd w:id="2495"/>
      <w:bookmarkEnd w:id="2496"/>
      <w:bookmarkEnd w:id="2497"/>
      <w:bookmarkEnd w:id="2498"/>
      <w:bookmarkEnd w:id="2499"/>
      <w:bookmarkEnd w:id="2500"/>
      <w:bookmarkEnd w:id="2501"/>
      <w:bookmarkEnd w:id="2502"/>
      <w:bookmarkEnd w:id="2503"/>
      <w:bookmarkEnd w:id="2504"/>
    </w:p>
    <w:p w14:paraId="3F5382D7" w14:textId="77777777" w:rsidR="009722D5" w:rsidRPr="00E804C9" w:rsidRDefault="009722D5" w:rsidP="009722D5">
      <w:pPr>
        <w:pStyle w:val="Heading4"/>
      </w:pPr>
      <w:bookmarkStart w:id="2505" w:name="_Toc20486875"/>
      <w:bookmarkStart w:id="2506" w:name="_Toc29342167"/>
      <w:bookmarkStart w:id="2507" w:name="_Toc29343306"/>
      <w:bookmarkStart w:id="2508" w:name="_Toc36566558"/>
      <w:bookmarkStart w:id="2509" w:name="_Toc36809972"/>
      <w:bookmarkStart w:id="2510" w:name="_Toc36846336"/>
      <w:bookmarkStart w:id="2511" w:name="_Toc36938989"/>
      <w:bookmarkStart w:id="2512" w:name="_Toc37081969"/>
      <w:bookmarkStart w:id="2513" w:name="_Toc46480596"/>
      <w:bookmarkStart w:id="2514" w:name="_Toc46481830"/>
      <w:bookmarkStart w:id="2515" w:name="_Toc46483064"/>
      <w:bookmarkStart w:id="2516" w:name="_Toc171494735"/>
      <w:r w:rsidRPr="00E804C9">
        <w:t>5.3.14.1</w:t>
      </w:r>
      <w:r w:rsidRPr="00E804C9">
        <w:tab/>
        <w:t>General</w:t>
      </w:r>
      <w:bookmarkEnd w:id="2505"/>
      <w:bookmarkEnd w:id="2506"/>
      <w:bookmarkEnd w:id="2507"/>
      <w:bookmarkEnd w:id="2508"/>
      <w:bookmarkEnd w:id="2509"/>
      <w:bookmarkEnd w:id="2510"/>
      <w:bookmarkEnd w:id="2511"/>
      <w:bookmarkEnd w:id="2512"/>
      <w:bookmarkEnd w:id="2513"/>
      <w:bookmarkEnd w:id="2514"/>
      <w:bookmarkEnd w:id="2515"/>
      <w:bookmarkEnd w:id="2516"/>
    </w:p>
    <w:p w14:paraId="01CF57B6" w14:textId="77777777" w:rsidR="009722D5" w:rsidRPr="00E804C9" w:rsidRDefault="009722D5" w:rsidP="009722D5">
      <w:pPr>
        <w:pStyle w:val="TH"/>
      </w:pPr>
      <w:r w:rsidRPr="00E804C9">
        <w:tab/>
      </w:r>
      <w:bookmarkStart w:id="2517" w:name="_MON_1315919417"/>
      <w:bookmarkStart w:id="2518" w:name="_MON_1319434194"/>
      <w:bookmarkStart w:id="2519" w:name="_MON_1319434328"/>
      <w:bookmarkStart w:id="2520" w:name="_MON_1319434375"/>
      <w:bookmarkStart w:id="2521" w:name="_MON_1319610773"/>
      <w:bookmarkEnd w:id="2517"/>
      <w:bookmarkEnd w:id="2518"/>
      <w:bookmarkEnd w:id="2519"/>
      <w:bookmarkEnd w:id="2520"/>
      <w:bookmarkEnd w:id="2521"/>
      <w:bookmarkStart w:id="2522" w:name="_MON_1323470418"/>
      <w:bookmarkEnd w:id="2522"/>
      <w:r w:rsidRPr="00E804C9">
        <w:object w:dxaOrig="6854" w:dyaOrig="2534" w14:anchorId="3B9F8413">
          <v:shape id="_x0000_i1052" type="#_x0000_t75" style="width:317.9pt;height:118.75pt" o:ole="">
            <v:imagedata r:id="rId69" o:title=""/>
          </v:shape>
          <o:OLEObject Type="Embed" ProgID="Word.Picture.8" ShapeID="_x0000_i1052" DrawAspect="Content" ObjectID="_1786350676" r:id="rId70"/>
        </w:object>
      </w:r>
    </w:p>
    <w:p w14:paraId="0A64A049" w14:textId="77777777" w:rsidR="009722D5" w:rsidRPr="00E804C9" w:rsidRDefault="009722D5" w:rsidP="009722D5">
      <w:pPr>
        <w:pStyle w:val="TF"/>
      </w:pPr>
      <w:r w:rsidRPr="00E804C9">
        <w:t>Figure 5.3.14.1-1: Proximity indication</w:t>
      </w:r>
    </w:p>
    <w:p w14:paraId="5165C8B8" w14:textId="77777777" w:rsidR="009722D5" w:rsidRPr="00E804C9" w:rsidRDefault="009722D5" w:rsidP="009722D5">
      <w:r w:rsidRPr="00E804C9">
        <w:t>The purpose of this procedure is to indicate that the UE is entering or leaving the proximity of one or more CSG member cells. The detection of proximity is based on an autonomous search function as defined in TS 36.304 [4].</w:t>
      </w:r>
    </w:p>
    <w:p w14:paraId="48D20E28" w14:textId="77777777" w:rsidR="009722D5" w:rsidRPr="00E804C9" w:rsidRDefault="009722D5" w:rsidP="009722D5">
      <w:pPr>
        <w:pStyle w:val="Heading4"/>
      </w:pPr>
      <w:bookmarkStart w:id="2523" w:name="_Toc20486876"/>
      <w:bookmarkStart w:id="2524" w:name="_Toc29342168"/>
      <w:bookmarkStart w:id="2525" w:name="_Toc29343307"/>
      <w:bookmarkStart w:id="2526" w:name="_Toc36566559"/>
      <w:bookmarkStart w:id="2527" w:name="_Toc36809973"/>
      <w:bookmarkStart w:id="2528" w:name="_Toc36846337"/>
      <w:bookmarkStart w:id="2529" w:name="_Toc36938990"/>
      <w:bookmarkStart w:id="2530" w:name="_Toc37081970"/>
      <w:bookmarkStart w:id="2531" w:name="_Toc46480597"/>
      <w:bookmarkStart w:id="2532" w:name="_Toc46481831"/>
      <w:bookmarkStart w:id="2533" w:name="_Toc46483065"/>
      <w:bookmarkStart w:id="2534" w:name="_Toc171494736"/>
      <w:r w:rsidRPr="00E804C9">
        <w:t>5.3.14.2</w:t>
      </w:r>
      <w:r w:rsidRPr="00E804C9">
        <w:tab/>
        <w:t>Initiation</w:t>
      </w:r>
      <w:bookmarkEnd w:id="2523"/>
      <w:bookmarkEnd w:id="2524"/>
      <w:bookmarkEnd w:id="2525"/>
      <w:bookmarkEnd w:id="2526"/>
      <w:bookmarkEnd w:id="2527"/>
      <w:bookmarkEnd w:id="2528"/>
      <w:bookmarkEnd w:id="2529"/>
      <w:bookmarkEnd w:id="2530"/>
      <w:bookmarkEnd w:id="2531"/>
      <w:bookmarkEnd w:id="2532"/>
      <w:bookmarkEnd w:id="2533"/>
      <w:bookmarkEnd w:id="2534"/>
    </w:p>
    <w:p w14:paraId="3D75DE7C" w14:textId="77777777" w:rsidR="009722D5" w:rsidRPr="00E804C9" w:rsidRDefault="009722D5" w:rsidP="009722D5">
      <w:r w:rsidRPr="00E804C9">
        <w:t>A UE in RRC_CONNECTED shall:</w:t>
      </w:r>
    </w:p>
    <w:p w14:paraId="6DE51F99" w14:textId="77777777" w:rsidR="009722D5" w:rsidRPr="00E804C9" w:rsidRDefault="009722D5" w:rsidP="009722D5">
      <w:pPr>
        <w:pStyle w:val="B1"/>
      </w:pPr>
      <w:r w:rsidRPr="00E804C9">
        <w:t>1&gt;</w:t>
      </w:r>
      <w:r w:rsidRPr="00E804C9">
        <w:tab/>
        <w:t>if the UE enters the proximity of one or more CSG member cell(s) on an E-UTRA frequency while proximity indication is enabled for such E-UTRA cells; or</w:t>
      </w:r>
    </w:p>
    <w:p w14:paraId="09FA27A6" w14:textId="77777777" w:rsidR="009722D5" w:rsidRPr="00E804C9" w:rsidRDefault="009722D5" w:rsidP="009722D5">
      <w:pPr>
        <w:pStyle w:val="B1"/>
      </w:pPr>
      <w:r w:rsidRPr="00E804C9">
        <w:t>1&gt;</w:t>
      </w:r>
      <w:r w:rsidRPr="00E804C9">
        <w:tab/>
        <w:t>if the UE enters the proximity of one or more CSG member cell(s) on an UTRA frequency while proximity indication is enabled for such UTRA cells; or</w:t>
      </w:r>
    </w:p>
    <w:p w14:paraId="5CCFB08B" w14:textId="77777777" w:rsidR="009722D5" w:rsidRPr="00E804C9" w:rsidRDefault="009722D5" w:rsidP="009722D5">
      <w:pPr>
        <w:pStyle w:val="B1"/>
      </w:pPr>
      <w:r w:rsidRPr="00E804C9">
        <w:t>1&gt;</w:t>
      </w:r>
      <w:r w:rsidRPr="00E804C9">
        <w:tab/>
        <w:t>if the UE leaves the proximity of all CSG member cell(s) on an E-UTRA frequency while proximity indication is enabled for such E-UTRA cells; or</w:t>
      </w:r>
    </w:p>
    <w:p w14:paraId="26B4A8E7" w14:textId="77777777" w:rsidR="009722D5" w:rsidRPr="00E804C9" w:rsidRDefault="009722D5" w:rsidP="009722D5">
      <w:pPr>
        <w:pStyle w:val="B1"/>
      </w:pPr>
      <w:r w:rsidRPr="00E804C9">
        <w:t>1&gt;</w:t>
      </w:r>
      <w:r w:rsidRPr="00E804C9">
        <w:tab/>
        <w:t>if the UE leaves the proximity of all CSG member cell(s) on an UTRA frequency while proximity indication is enabled for such UTRA cells:</w:t>
      </w:r>
    </w:p>
    <w:p w14:paraId="7BC068AD" w14:textId="77777777" w:rsidR="009722D5" w:rsidRPr="00E804C9" w:rsidRDefault="009722D5" w:rsidP="009722D5">
      <w:pPr>
        <w:pStyle w:val="B2"/>
      </w:pPr>
      <w:r w:rsidRPr="00E804C9">
        <w:t>2&gt;</w:t>
      </w:r>
      <w:r w:rsidRPr="00E804C9">
        <w:tab/>
        <w:t xml:space="preserve">if the UE has previously not transmitted a </w:t>
      </w:r>
      <w:r w:rsidRPr="00E804C9">
        <w:rPr>
          <w:i/>
          <w:iCs/>
        </w:rPr>
        <w:t>ProximityIndication</w:t>
      </w:r>
      <w:r w:rsidRPr="00E804C9">
        <w:t xml:space="preserve"> for the RAT and frequency during the current RRC connection, or if more than 5 s has elapsed since the UE has last transmitted a </w:t>
      </w:r>
      <w:r w:rsidRPr="00E804C9">
        <w:rPr>
          <w:i/>
          <w:iCs/>
        </w:rPr>
        <w:t>ProximityIndication</w:t>
      </w:r>
      <w:r w:rsidRPr="00E804C9">
        <w:t xml:space="preserve"> (either entering or leaving) for the RAT and frequency:</w:t>
      </w:r>
    </w:p>
    <w:p w14:paraId="1F7CAEFC" w14:textId="77777777" w:rsidR="009722D5" w:rsidRPr="00E804C9" w:rsidRDefault="009722D5" w:rsidP="009722D5">
      <w:pPr>
        <w:pStyle w:val="B3"/>
      </w:pPr>
      <w:r w:rsidRPr="00E804C9">
        <w:t>3&gt;</w:t>
      </w:r>
      <w:r w:rsidRPr="00E804C9">
        <w:tab/>
        <w:t xml:space="preserve">initiate transmission of the </w:t>
      </w:r>
      <w:r w:rsidRPr="00E804C9">
        <w:rPr>
          <w:i/>
        </w:rPr>
        <w:t>ProximityIndication</w:t>
      </w:r>
      <w:r w:rsidRPr="00E804C9">
        <w:t xml:space="preserve"> message in accordance with 5.3.14.3;</w:t>
      </w:r>
    </w:p>
    <w:p w14:paraId="0D51B006" w14:textId="77777777" w:rsidR="009722D5" w:rsidRPr="00E804C9" w:rsidRDefault="009722D5" w:rsidP="009722D5">
      <w:pPr>
        <w:pStyle w:val="NO"/>
      </w:pPr>
      <w:r w:rsidRPr="00E804C9">
        <w:t>NOTE:</w:t>
      </w:r>
      <w:r w:rsidRPr="00E804C9">
        <w:tab/>
        <w:t>In the conditions above, "if the UE enters the proximity of one or more CSG member cell(s)" includes the case of already being in the proximity of such cell(s) at the time proximity indication for the corresponding RAT is enabled.</w:t>
      </w:r>
    </w:p>
    <w:p w14:paraId="11DA8BAE" w14:textId="77777777" w:rsidR="009722D5" w:rsidRPr="00E804C9" w:rsidRDefault="009722D5" w:rsidP="009722D5">
      <w:pPr>
        <w:pStyle w:val="Heading4"/>
      </w:pPr>
      <w:bookmarkStart w:id="2535" w:name="_Toc20486877"/>
      <w:bookmarkStart w:id="2536" w:name="_Toc29342169"/>
      <w:bookmarkStart w:id="2537" w:name="_Toc29343308"/>
      <w:bookmarkStart w:id="2538" w:name="_Toc36566560"/>
      <w:bookmarkStart w:id="2539" w:name="_Toc36809974"/>
      <w:bookmarkStart w:id="2540" w:name="_Toc36846338"/>
      <w:bookmarkStart w:id="2541" w:name="_Toc36938991"/>
      <w:bookmarkStart w:id="2542" w:name="_Toc37081971"/>
      <w:bookmarkStart w:id="2543" w:name="_Toc46480598"/>
      <w:bookmarkStart w:id="2544" w:name="_Toc46481832"/>
      <w:bookmarkStart w:id="2545" w:name="_Toc46483066"/>
      <w:bookmarkStart w:id="2546" w:name="_Toc171494737"/>
      <w:r w:rsidRPr="00E804C9">
        <w:t>5.3.14.3</w:t>
      </w:r>
      <w:r w:rsidRPr="00E804C9">
        <w:tab/>
        <w:t xml:space="preserve">Actions related to transmission of </w:t>
      </w:r>
      <w:r w:rsidRPr="00E804C9">
        <w:rPr>
          <w:i/>
        </w:rPr>
        <w:t>ProximityIndication</w:t>
      </w:r>
      <w:r w:rsidRPr="00E804C9">
        <w:t xml:space="preserve"> message</w:t>
      </w:r>
      <w:bookmarkEnd w:id="2535"/>
      <w:bookmarkEnd w:id="2536"/>
      <w:bookmarkEnd w:id="2537"/>
      <w:bookmarkEnd w:id="2538"/>
      <w:bookmarkEnd w:id="2539"/>
      <w:bookmarkEnd w:id="2540"/>
      <w:bookmarkEnd w:id="2541"/>
      <w:bookmarkEnd w:id="2542"/>
      <w:bookmarkEnd w:id="2543"/>
      <w:bookmarkEnd w:id="2544"/>
      <w:bookmarkEnd w:id="2545"/>
      <w:bookmarkEnd w:id="2546"/>
    </w:p>
    <w:p w14:paraId="082D6037" w14:textId="77777777" w:rsidR="009722D5" w:rsidRPr="00E804C9" w:rsidRDefault="009722D5" w:rsidP="009722D5">
      <w:r w:rsidRPr="00E804C9">
        <w:t xml:space="preserve">The UE shall set the contents of </w:t>
      </w:r>
      <w:r w:rsidRPr="00E804C9">
        <w:rPr>
          <w:i/>
        </w:rPr>
        <w:t>ProximityIndication</w:t>
      </w:r>
      <w:r w:rsidRPr="00E804C9">
        <w:t xml:space="preserve"> message as follows:</w:t>
      </w:r>
    </w:p>
    <w:p w14:paraId="4FD0D4D4" w14:textId="77777777" w:rsidR="009722D5" w:rsidRPr="00E804C9" w:rsidRDefault="009722D5" w:rsidP="009722D5">
      <w:pPr>
        <w:pStyle w:val="B1"/>
      </w:pPr>
      <w:r w:rsidRPr="00E804C9">
        <w:t>1&gt;</w:t>
      </w:r>
      <w:r w:rsidRPr="00E804C9">
        <w:tab/>
        <w:t>if the UE applies the procedure to report entering the proximity of CSG member cell(s):</w:t>
      </w:r>
    </w:p>
    <w:p w14:paraId="1981A15C" w14:textId="77777777" w:rsidR="009722D5" w:rsidRPr="00E804C9" w:rsidRDefault="009722D5" w:rsidP="009722D5">
      <w:pPr>
        <w:pStyle w:val="B2"/>
      </w:pPr>
      <w:r w:rsidRPr="00E804C9">
        <w:t>2&gt;</w:t>
      </w:r>
      <w:r w:rsidRPr="00E804C9">
        <w:tab/>
        <w:t xml:space="preserve">set </w:t>
      </w:r>
      <w:r w:rsidRPr="00E804C9">
        <w:rPr>
          <w:i/>
        </w:rPr>
        <w:t>type</w:t>
      </w:r>
      <w:r w:rsidRPr="00E804C9">
        <w:t xml:space="preserve"> to </w:t>
      </w:r>
      <w:r w:rsidRPr="00E804C9">
        <w:rPr>
          <w:i/>
        </w:rPr>
        <w:t>entering</w:t>
      </w:r>
      <w:r w:rsidRPr="00E804C9">
        <w:t>;</w:t>
      </w:r>
    </w:p>
    <w:p w14:paraId="1D17FFD2" w14:textId="77777777" w:rsidR="009722D5" w:rsidRPr="00E804C9" w:rsidRDefault="009722D5" w:rsidP="009722D5">
      <w:pPr>
        <w:pStyle w:val="B1"/>
      </w:pPr>
      <w:r w:rsidRPr="00E804C9">
        <w:t>1&gt;</w:t>
      </w:r>
      <w:r w:rsidRPr="00E804C9">
        <w:tab/>
        <w:t>else if the UE applies the procedure to report leaving the proximity of CSG member cell(s):</w:t>
      </w:r>
    </w:p>
    <w:p w14:paraId="3CBDD403" w14:textId="77777777" w:rsidR="009722D5" w:rsidRPr="00E804C9" w:rsidRDefault="009722D5" w:rsidP="009722D5">
      <w:pPr>
        <w:pStyle w:val="B2"/>
      </w:pPr>
      <w:r w:rsidRPr="00E804C9">
        <w:t>2&gt;</w:t>
      </w:r>
      <w:r w:rsidRPr="00E804C9">
        <w:tab/>
        <w:t xml:space="preserve">set </w:t>
      </w:r>
      <w:r w:rsidRPr="00E804C9">
        <w:rPr>
          <w:i/>
        </w:rPr>
        <w:t>type</w:t>
      </w:r>
      <w:r w:rsidRPr="00E804C9">
        <w:t xml:space="preserve"> to </w:t>
      </w:r>
      <w:r w:rsidRPr="00E804C9">
        <w:rPr>
          <w:i/>
        </w:rPr>
        <w:t>leaving</w:t>
      </w:r>
      <w:r w:rsidRPr="00E804C9">
        <w:t>;</w:t>
      </w:r>
    </w:p>
    <w:p w14:paraId="597B3DD2" w14:textId="77777777" w:rsidR="009722D5" w:rsidRPr="00E804C9" w:rsidRDefault="009722D5" w:rsidP="009722D5">
      <w:pPr>
        <w:pStyle w:val="B1"/>
        <w:rPr>
          <w:noProof/>
        </w:rPr>
      </w:pPr>
      <w:r w:rsidRPr="00E804C9">
        <w:rPr>
          <w:noProof/>
        </w:rPr>
        <w:t>1&gt;</w:t>
      </w:r>
      <w:r w:rsidRPr="00E804C9">
        <w:rPr>
          <w:noProof/>
        </w:rPr>
        <w:tab/>
        <w:t xml:space="preserve">if the proximity indication was triggered for </w:t>
      </w:r>
      <w:r w:rsidRPr="00E804C9">
        <w:t>one or more CSG member cell(s) on</w:t>
      </w:r>
      <w:r w:rsidRPr="00E804C9">
        <w:rPr>
          <w:noProof/>
        </w:rPr>
        <w:t xml:space="preserve"> an E-UTRA frequency:</w:t>
      </w:r>
    </w:p>
    <w:p w14:paraId="67FF8D1C" w14:textId="77777777" w:rsidR="009722D5" w:rsidRPr="00E804C9" w:rsidRDefault="009722D5" w:rsidP="009722D5">
      <w:pPr>
        <w:pStyle w:val="B2"/>
        <w:rPr>
          <w:noProof/>
        </w:rPr>
      </w:pPr>
      <w:r w:rsidRPr="00E804C9">
        <w:t>2&gt;</w:t>
      </w:r>
      <w:r w:rsidRPr="00E804C9">
        <w:tab/>
        <w:t xml:space="preserve">set the </w:t>
      </w:r>
      <w:r w:rsidRPr="00E804C9">
        <w:rPr>
          <w:i/>
          <w:iCs/>
        </w:rPr>
        <w:t>carrierFreq</w:t>
      </w:r>
      <w:r w:rsidRPr="00E804C9">
        <w:t xml:space="preserve"> to </w:t>
      </w:r>
      <w:r w:rsidRPr="00E804C9">
        <w:rPr>
          <w:i/>
          <w:iCs/>
        </w:rPr>
        <w:t>eutra</w:t>
      </w:r>
      <w:r w:rsidRPr="00E804C9">
        <w:t xml:space="preserve"> with the value set to the E-ARFCN value of the E-UTRA cell(s) for which proximity indication was triggered;</w:t>
      </w:r>
    </w:p>
    <w:p w14:paraId="51D5539F" w14:textId="77777777" w:rsidR="009722D5" w:rsidRPr="00E804C9" w:rsidRDefault="009722D5" w:rsidP="009722D5">
      <w:pPr>
        <w:pStyle w:val="B1"/>
        <w:rPr>
          <w:noProof/>
        </w:rPr>
      </w:pPr>
      <w:r w:rsidRPr="00E804C9">
        <w:rPr>
          <w:noProof/>
        </w:rPr>
        <w:lastRenderedPageBreak/>
        <w:t>1&gt;</w:t>
      </w:r>
      <w:r w:rsidRPr="00E804C9">
        <w:rPr>
          <w:noProof/>
        </w:rPr>
        <w:tab/>
        <w:t xml:space="preserve">else if the proximity indication was triggered for </w:t>
      </w:r>
      <w:r w:rsidRPr="00E804C9">
        <w:t>one or more CSG member cell(s) on</w:t>
      </w:r>
      <w:r w:rsidRPr="00E804C9">
        <w:rPr>
          <w:noProof/>
        </w:rPr>
        <w:t xml:space="preserve"> a UTRA frequency:</w:t>
      </w:r>
    </w:p>
    <w:p w14:paraId="7FF5DC8A" w14:textId="77777777" w:rsidR="009722D5" w:rsidRPr="00E804C9" w:rsidRDefault="009722D5" w:rsidP="009722D5">
      <w:pPr>
        <w:pStyle w:val="B2"/>
        <w:rPr>
          <w:noProof/>
        </w:rPr>
      </w:pPr>
      <w:r w:rsidRPr="00E804C9">
        <w:t>2&gt;</w:t>
      </w:r>
      <w:r w:rsidRPr="00E804C9">
        <w:tab/>
        <w:t xml:space="preserve">set the </w:t>
      </w:r>
      <w:r w:rsidRPr="00E804C9">
        <w:rPr>
          <w:i/>
          <w:iCs/>
        </w:rPr>
        <w:t>carrierFreq</w:t>
      </w:r>
      <w:r w:rsidRPr="00E804C9">
        <w:t xml:space="preserve"> to </w:t>
      </w:r>
      <w:r w:rsidRPr="00E804C9">
        <w:rPr>
          <w:i/>
          <w:iCs/>
        </w:rPr>
        <w:t>utra</w:t>
      </w:r>
      <w:r w:rsidRPr="00E804C9">
        <w:t xml:space="preserve"> with the value set to the ARFCN value of the UTRA cell(s) for which proximity indication was triggered;</w:t>
      </w:r>
    </w:p>
    <w:p w14:paraId="161A9BE9" w14:textId="77777777" w:rsidR="009722D5" w:rsidRPr="00E804C9" w:rsidRDefault="009722D5" w:rsidP="009722D5">
      <w:r w:rsidRPr="00E804C9">
        <w:t xml:space="preserve">The UE shall submit the </w:t>
      </w:r>
      <w:r w:rsidRPr="00E804C9">
        <w:rPr>
          <w:i/>
        </w:rPr>
        <w:t>ProximityIndication</w:t>
      </w:r>
      <w:r w:rsidRPr="00E804C9">
        <w:t xml:space="preserve"> message to lower layers for transmission.</w:t>
      </w:r>
    </w:p>
    <w:p w14:paraId="15DC0433" w14:textId="77777777" w:rsidR="009722D5" w:rsidRPr="00E804C9" w:rsidRDefault="009722D5" w:rsidP="009722D5">
      <w:pPr>
        <w:pStyle w:val="Heading3"/>
      </w:pPr>
      <w:bookmarkStart w:id="2547" w:name="_Toc20486878"/>
      <w:bookmarkStart w:id="2548" w:name="_Toc29342170"/>
      <w:bookmarkStart w:id="2549" w:name="_Toc29343309"/>
      <w:bookmarkStart w:id="2550" w:name="_Toc36566561"/>
      <w:bookmarkStart w:id="2551" w:name="_Toc36809975"/>
      <w:bookmarkStart w:id="2552" w:name="_Toc36846339"/>
      <w:bookmarkStart w:id="2553" w:name="_Toc36938992"/>
      <w:bookmarkStart w:id="2554" w:name="_Toc37081972"/>
      <w:bookmarkStart w:id="2555" w:name="_Toc46480599"/>
      <w:bookmarkStart w:id="2556" w:name="_Toc46481833"/>
      <w:bookmarkStart w:id="2557" w:name="_Toc46483067"/>
      <w:bookmarkStart w:id="2558" w:name="_Toc171494738"/>
      <w:r w:rsidRPr="00E804C9">
        <w:t>5.3.15</w:t>
      </w:r>
      <w:r w:rsidRPr="00E804C9">
        <w:tab/>
        <w:t>Void</w:t>
      </w:r>
      <w:bookmarkEnd w:id="2547"/>
      <w:bookmarkEnd w:id="2548"/>
      <w:bookmarkEnd w:id="2549"/>
      <w:bookmarkEnd w:id="2550"/>
      <w:bookmarkEnd w:id="2551"/>
      <w:bookmarkEnd w:id="2552"/>
      <w:bookmarkEnd w:id="2553"/>
      <w:bookmarkEnd w:id="2554"/>
      <w:bookmarkEnd w:id="2555"/>
      <w:bookmarkEnd w:id="2556"/>
      <w:bookmarkEnd w:id="2557"/>
      <w:bookmarkEnd w:id="2558"/>
    </w:p>
    <w:p w14:paraId="3499E81A" w14:textId="77777777" w:rsidR="001B245A" w:rsidRPr="00E804C9" w:rsidRDefault="001B245A" w:rsidP="001B245A">
      <w:pPr>
        <w:pStyle w:val="Heading3"/>
      </w:pPr>
      <w:bookmarkStart w:id="2559" w:name="_Toc20486879"/>
      <w:bookmarkStart w:id="2560" w:name="_Toc29342171"/>
      <w:bookmarkStart w:id="2561" w:name="_Toc29343310"/>
      <w:bookmarkStart w:id="2562" w:name="_Toc36566562"/>
      <w:bookmarkStart w:id="2563" w:name="_Toc36809976"/>
      <w:bookmarkStart w:id="2564" w:name="_Toc36846340"/>
      <w:bookmarkStart w:id="2565" w:name="_Toc36938993"/>
      <w:bookmarkStart w:id="2566" w:name="_Toc37081973"/>
      <w:bookmarkStart w:id="2567" w:name="_Toc46480600"/>
      <w:bookmarkStart w:id="2568" w:name="_Toc46481834"/>
      <w:bookmarkStart w:id="2569" w:name="_Toc46483068"/>
      <w:bookmarkStart w:id="2570" w:name="_Toc171494739"/>
      <w:r w:rsidRPr="00E804C9">
        <w:t>5.3.16</w:t>
      </w:r>
      <w:r w:rsidRPr="00E804C9">
        <w:tab/>
        <w:t>Unified Access Control</w:t>
      </w:r>
      <w:bookmarkEnd w:id="2559"/>
      <w:bookmarkEnd w:id="2560"/>
      <w:bookmarkEnd w:id="2561"/>
      <w:bookmarkEnd w:id="2562"/>
      <w:bookmarkEnd w:id="2563"/>
      <w:bookmarkEnd w:id="2564"/>
      <w:bookmarkEnd w:id="2565"/>
      <w:bookmarkEnd w:id="2566"/>
      <w:bookmarkEnd w:id="2567"/>
      <w:bookmarkEnd w:id="2568"/>
      <w:bookmarkEnd w:id="2569"/>
      <w:bookmarkEnd w:id="2570"/>
    </w:p>
    <w:p w14:paraId="0F6A038B" w14:textId="77777777" w:rsidR="001B245A" w:rsidRPr="00E804C9" w:rsidRDefault="001B245A" w:rsidP="001B245A">
      <w:pPr>
        <w:pStyle w:val="Heading4"/>
      </w:pPr>
      <w:bookmarkStart w:id="2571" w:name="_Toc20486880"/>
      <w:bookmarkStart w:id="2572" w:name="_Toc29342172"/>
      <w:bookmarkStart w:id="2573" w:name="_Toc29343311"/>
      <w:bookmarkStart w:id="2574" w:name="_Toc36566563"/>
      <w:bookmarkStart w:id="2575" w:name="_Toc36809977"/>
      <w:bookmarkStart w:id="2576" w:name="_Toc36846341"/>
      <w:bookmarkStart w:id="2577" w:name="_Toc36938994"/>
      <w:bookmarkStart w:id="2578" w:name="_Toc37081974"/>
      <w:bookmarkStart w:id="2579" w:name="_Toc46480601"/>
      <w:bookmarkStart w:id="2580" w:name="_Toc46481835"/>
      <w:bookmarkStart w:id="2581" w:name="_Toc46483069"/>
      <w:bookmarkStart w:id="2582" w:name="_Toc171494740"/>
      <w:r w:rsidRPr="00E804C9">
        <w:t>5.3.16.1</w:t>
      </w:r>
      <w:r w:rsidRPr="00E804C9">
        <w:tab/>
        <w:t>General</w:t>
      </w:r>
      <w:bookmarkEnd w:id="2571"/>
      <w:bookmarkEnd w:id="2572"/>
      <w:bookmarkEnd w:id="2573"/>
      <w:bookmarkEnd w:id="2574"/>
      <w:bookmarkEnd w:id="2575"/>
      <w:bookmarkEnd w:id="2576"/>
      <w:bookmarkEnd w:id="2577"/>
      <w:bookmarkEnd w:id="2578"/>
      <w:bookmarkEnd w:id="2579"/>
      <w:bookmarkEnd w:id="2580"/>
      <w:bookmarkEnd w:id="2581"/>
      <w:bookmarkEnd w:id="2582"/>
    </w:p>
    <w:p w14:paraId="711693A8" w14:textId="77777777" w:rsidR="001B245A" w:rsidRPr="00E804C9" w:rsidRDefault="001B245A" w:rsidP="001B245A">
      <w:r w:rsidRPr="00E804C9">
        <w:t>The purpose of this procedure is to perform access barring check for an access attempt associated with a given Access Category and one or more Access Identities upon request from upper layers according</w:t>
      </w:r>
      <w:r w:rsidRPr="00E804C9">
        <w:rPr>
          <w:lang w:eastAsia="ko-KR"/>
        </w:rPr>
        <w:t xml:space="preserve"> to </w:t>
      </w:r>
      <w:r w:rsidRPr="00E804C9">
        <w:t xml:space="preserve">TS 24.501 </w:t>
      </w:r>
      <w:r w:rsidR="00A40A7C" w:rsidRPr="00E804C9">
        <w:rPr>
          <w:lang w:eastAsia="ko-KR"/>
        </w:rPr>
        <w:t>[95</w:t>
      </w:r>
      <w:r w:rsidRPr="00E804C9">
        <w:rPr>
          <w:lang w:eastAsia="ko-KR"/>
        </w:rPr>
        <w:t>]</w:t>
      </w:r>
      <w:r w:rsidRPr="00E804C9">
        <w:t xml:space="preserve"> or the RRC layer.</w:t>
      </w:r>
    </w:p>
    <w:p w14:paraId="0A2B7BA9" w14:textId="61F8EEA4" w:rsidR="00B716BF" w:rsidRPr="00E804C9" w:rsidRDefault="00B716BF" w:rsidP="00B716BF">
      <w:r w:rsidRPr="00E804C9">
        <w:t xml:space="preserve">BL UE or UE in CE in RRC_CONNECTED uses </w:t>
      </w:r>
      <w:r w:rsidRPr="00E804C9">
        <w:rPr>
          <w:i/>
        </w:rPr>
        <w:t xml:space="preserve">SystemInformationBlockType25, </w:t>
      </w:r>
      <w:r w:rsidRPr="00E804C9">
        <w:t>if broadcasted,</w:t>
      </w:r>
      <w:r w:rsidRPr="00E804C9">
        <w:rPr>
          <w:i/>
        </w:rPr>
        <w:t xml:space="preserve"> </w:t>
      </w:r>
      <w:r w:rsidRPr="00E804C9">
        <w:t>acquired when entering RRC_CONNECTED</w:t>
      </w:r>
      <w:r w:rsidR="0073589D" w:rsidRPr="00E804C9">
        <w:t xml:space="preserve"> or acquired while T311 is running</w:t>
      </w:r>
      <w:r w:rsidRPr="00E804C9">
        <w:t>.</w:t>
      </w:r>
    </w:p>
    <w:p w14:paraId="4133BDF6" w14:textId="77777777" w:rsidR="0048386E" w:rsidRPr="00E804C9" w:rsidRDefault="00B716BF" w:rsidP="001B245A">
      <w:r w:rsidRPr="00E804C9">
        <w:t>Except for BL UE and UE in CE, a</w:t>
      </w:r>
      <w:r w:rsidR="0048386E" w:rsidRPr="00E804C9">
        <w:t xml:space="preserve">fter a handover resulting in change of PCell in RRC_CONNECTED the UE shall defer access barring checks until it has obtained valid UAC information (from </w:t>
      </w:r>
      <w:r w:rsidR="00A607CA" w:rsidRPr="00E804C9">
        <w:rPr>
          <w:i/>
        </w:rPr>
        <w:t>SystemInformationBlockType25</w:t>
      </w:r>
      <w:r w:rsidR="0048386E" w:rsidRPr="00E804C9">
        <w:t>) from the target cell</w:t>
      </w:r>
      <w:r w:rsidR="00A607CA" w:rsidRPr="00E804C9">
        <w:t xml:space="preserve"> if the </w:t>
      </w:r>
      <w:r w:rsidR="00A607CA" w:rsidRPr="00E804C9">
        <w:rPr>
          <w:i/>
        </w:rPr>
        <w:t>SystemInformationBlockType25</w:t>
      </w:r>
      <w:r w:rsidR="00A607CA" w:rsidRPr="00E804C9">
        <w:t xml:space="preserve"> is broadcasted</w:t>
      </w:r>
      <w:r w:rsidR="0048386E" w:rsidRPr="00E804C9">
        <w:t>.</w:t>
      </w:r>
      <w:r w:rsidRPr="00E804C9">
        <w:t xml:space="preserve"> For BL UE or UE in CE </w:t>
      </w:r>
      <w:r w:rsidRPr="00E804C9">
        <w:rPr>
          <w:iCs/>
        </w:rPr>
        <w:t>after a handover</w:t>
      </w:r>
      <w:r w:rsidRPr="00E804C9">
        <w:t xml:space="preserve"> resulting in change of PCell</w:t>
      </w:r>
      <w:r w:rsidRPr="00E804C9">
        <w:rPr>
          <w:iCs/>
        </w:rPr>
        <w:t xml:space="preserve">, </w:t>
      </w:r>
      <w:r w:rsidRPr="00E804C9">
        <w:t>the UE shall consider sy</w:t>
      </w:r>
      <w:r w:rsidRPr="00E804C9">
        <w:rPr>
          <w:i/>
          <w:iCs/>
        </w:rPr>
        <w:t xml:space="preserve">stemInformationBlockType25 </w:t>
      </w:r>
      <w:r w:rsidRPr="00E804C9">
        <w:t>is not broadcast in the target cell until the UE leaves RRC_CONNECTED</w:t>
      </w:r>
      <w:r w:rsidRPr="00E804C9">
        <w:rPr>
          <w:iCs/>
        </w:rPr>
        <w:t>.</w:t>
      </w:r>
    </w:p>
    <w:p w14:paraId="790B6FB7" w14:textId="4C2408E9" w:rsidR="004F37CA" w:rsidRPr="00E804C9" w:rsidRDefault="004F37CA" w:rsidP="004F37CA">
      <w:bookmarkStart w:id="2583" w:name="_Toc20486881"/>
      <w:bookmarkStart w:id="2584" w:name="_Toc29342173"/>
      <w:bookmarkStart w:id="2585" w:name="_Toc29343312"/>
      <w:bookmarkStart w:id="2586" w:name="_Toc36566564"/>
      <w:r w:rsidRPr="00E804C9">
        <w:t xml:space="preserve">In NB-IoT, in RRC_CONNECTED, the UE uses </w:t>
      </w:r>
      <w:r w:rsidRPr="00E804C9">
        <w:rPr>
          <w:i/>
        </w:rPr>
        <w:t>MasterInformationBlock-NB</w:t>
      </w:r>
      <w:r w:rsidRPr="00E804C9">
        <w:t xml:space="preserve"> </w:t>
      </w:r>
      <w:r w:rsidRPr="00E804C9">
        <w:rPr>
          <w:i/>
        </w:rPr>
        <w:t>/ MasterInformationBlock-TDD-NB</w:t>
      </w:r>
      <w:r w:rsidRPr="00E804C9">
        <w:t xml:space="preserve"> and </w:t>
      </w:r>
      <w:r w:rsidRPr="00E804C9">
        <w:rPr>
          <w:i/>
        </w:rPr>
        <w:t xml:space="preserve">SystemInformationBlockType14-NB, </w:t>
      </w:r>
      <w:r w:rsidRPr="00E804C9">
        <w:t>if broadcasted,</w:t>
      </w:r>
      <w:r w:rsidRPr="00E804C9">
        <w:rPr>
          <w:i/>
        </w:rPr>
        <w:t xml:space="preserve"> </w:t>
      </w:r>
      <w:r w:rsidRPr="00E804C9">
        <w:t>acquired when entering RRC_CONNECTED</w:t>
      </w:r>
      <w:r w:rsidR="0073589D" w:rsidRPr="00E804C9">
        <w:t xml:space="preserve"> or acquired while T311 is running</w:t>
      </w:r>
      <w:r w:rsidRPr="00E804C9">
        <w:t>.</w:t>
      </w:r>
    </w:p>
    <w:p w14:paraId="46C9A828" w14:textId="77777777" w:rsidR="001B245A" w:rsidRPr="00E804C9" w:rsidRDefault="001B245A" w:rsidP="001B245A">
      <w:pPr>
        <w:pStyle w:val="Heading4"/>
      </w:pPr>
      <w:bookmarkStart w:id="2587" w:name="_Toc36809978"/>
      <w:bookmarkStart w:id="2588" w:name="_Toc36846342"/>
      <w:bookmarkStart w:id="2589" w:name="_Toc36938995"/>
      <w:bookmarkStart w:id="2590" w:name="_Toc37081975"/>
      <w:bookmarkStart w:id="2591" w:name="_Toc46480602"/>
      <w:bookmarkStart w:id="2592" w:name="_Toc46481836"/>
      <w:bookmarkStart w:id="2593" w:name="_Toc46483070"/>
      <w:bookmarkStart w:id="2594" w:name="_Toc171494741"/>
      <w:r w:rsidRPr="00E804C9">
        <w:t>5.3.16.2</w:t>
      </w:r>
      <w:r w:rsidRPr="00E804C9">
        <w:tab/>
        <w:t>Initiation</w:t>
      </w:r>
      <w:bookmarkEnd w:id="2583"/>
      <w:bookmarkEnd w:id="2584"/>
      <w:bookmarkEnd w:id="2585"/>
      <w:bookmarkEnd w:id="2586"/>
      <w:bookmarkEnd w:id="2587"/>
      <w:bookmarkEnd w:id="2588"/>
      <w:bookmarkEnd w:id="2589"/>
      <w:bookmarkEnd w:id="2590"/>
      <w:bookmarkEnd w:id="2591"/>
      <w:bookmarkEnd w:id="2592"/>
      <w:bookmarkEnd w:id="2593"/>
      <w:bookmarkEnd w:id="2594"/>
    </w:p>
    <w:p w14:paraId="4144D6EE" w14:textId="77777777" w:rsidR="001B245A" w:rsidRPr="00E804C9" w:rsidRDefault="004F37CA" w:rsidP="001B245A">
      <w:r w:rsidRPr="00E804C9">
        <w:t>Except for NB-IoT, u</w:t>
      </w:r>
      <w:r w:rsidR="001B245A" w:rsidRPr="00E804C9">
        <w:t>pon initiation of the procedure, the UE shall:</w:t>
      </w:r>
    </w:p>
    <w:p w14:paraId="08F63E7B" w14:textId="77777777" w:rsidR="001B245A" w:rsidRPr="00E804C9" w:rsidRDefault="001B245A" w:rsidP="001B245A">
      <w:pPr>
        <w:pStyle w:val="B1"/>
      </w:pPr>
      <w:r w:rsidRPr="00E804C9">
        <w:t>1&gt;</w:t>
      </w:r>
      <w:r w:rsidRPr="00E804C9">
        <w:tab/>
        <w:t>if T309 is running for the Access Category:</w:t>
      </w:r>
    </w:p>
    <w:p w14:paraId="69C7BC3D" w14:textId="77777777" w:rsidR="001B245A" w:rsidRPr="00E804C9" w:rsidRDefault="001B245A" w:rsidP="001B245A">
      <w:pPr>
        <w:pStyle w:val="B2"/>
      </w:pPr>
      <w:r w:rsidRPr="00E804C9">
        <w:t>2&gt;</w:t>
      </w:r>
      <w:r w:rsidRPr="00E804C9">
        <w:tab/>
        <w:t>consider the access attempt as barred;</w:t>
      </w:r>
    </w:p>
    <w:p w14:paraId="2E8D5BE9" w14:textId="77777777" w:rsidR="001B245A" w:rsidRPr="00E804C9" w:rsidRDefault="001B245A" w:rsidP="001B245A">
      <w:pPr>
        <w:pStyle w:val="B1"/>
      </w:pPr>
      <w:r w:rsidRPr="00E804C9">
        <w:t>1&gt;</w:t>
      </w:r>
      <w:r w:rsidRPr="00E804C9">
        <w:tab/>
      </w:r>
      <w:r w:rsidR="00F6100D" w:rsidRPr="00E804C9">
        <w:t xml:space="preserve">else </w:t>
      </w:r>
      <w:r w:rsidRPr="00E804C9">
        <w:t>if timer T302 is running and the Access Category is neither '2' nor '0':</w:t>
      </w:r>
    </w:p>
    <w:p w14:paraId="000BB4C4" w14:textId="77777777" w:rsidR="001B245A" w:rsidRPr="00E804C9" w:rsidRDefault="001B245A" w:rsidP="001B245A">
      <w:pPr>
        <w:pStyle w:val="B2"/>
      </w:pPr>
      <w:r w:rsidRPr="00E804C9">
        <w:t>2&gt;</w:t>
      </w:r>
      <w:r w:rsidRPr="00E804C9">
        <w:tab/>
        <w:t>consider the access attempt as barred;</w:t>
      </w:r>
    </w:p>
    <w:p w14:paraId="5C2282BE" w14:textId="77777777" w:rsidR="001B245A" w:rsidRPr="00E804C9" w:rsidRDefault="001B245A" w:rsidP="001B245A">
      <w:pPr>
        <w:pStyle w:val="B1"/>
      </w:pPr>
      <w:r w:rsidRPr="00E804C9">
        <w:t>1&gt;</w:t>
      </w:r>
      <w:r w:rsidRPr="00E804C9">
        <w:tab/>
        <w:t>else:</w:t>
      </w:r>
    </w:p>
    <w:p w14:paraId="32FE8E10" w14:textId="77777777" w:rsidR="001B245A" w:rsidRPr="00E804C9" w:rsidRDefault="000C164D" w:rsidP="001B245A">
      <w:pPr>
        <w:pStyle w:val="B2"/>
      </w:pPr>
      <w:r w:rsidRPr="00E804C9">
        <w:t>2&gt;</w:t>
      </w:r>
      <w:r w:rsidRPr="00E804C9">
        <w:tab/>
        <w:t>if the Access Category is '0'</w:t>
      </w:r>
      <w:r w:rsidR="001B245A" w:rsidRPr="00E804C9">
        <w:t>:</w:t>
      </w:r>
    </w:p>
    <w:p w14:paraId="6A9CD786" w14:textId="77777777" w:rsidR="001B245A" w:rsidRPr="00E804C9" w:rsidRDefault="001B245A" w:rsidP="001B245A">
      <w:pPr>
        <w:pStyle w:val="B3"/>
      </w:pPr>
      <w:r w:rsidRPr="00E804C9">
        <w:t>3&gt;</w:t>
      </w:r>
      <w:r w:rsidRPr="00E804C9">
        <w:tab/>
        <w:t>consider the access attempt as allowed;</w:t>
      </w:r>
    </w:p>
    <w:p w14:paraId="1E05161C" w14:textId="77777777" w:rsidR="001B245A" w:rsidRPr="00E804C9" w:rsidRDefault="001B245A" w:rsidP="001B245A">
      <w:pPr>
        <w:pStyle w:val="B1"/>
        <w:ind w:firstLine="0"/>
      </w:pPr>
      <w:r w:rsidRPr="00E804C9">
        <w:t>2&gt;</w:t>
      </w:r>
      <w:r w:rsidRPr="00E804C9">
        <w:tab/>
        <w:t xml:space="preserve">else if </w:t>
      </w:r>
      <w:r w:rsidR="00A40A7C" w:rsidRPr="00E804C9">
        <w:rPr>
          <w:i/>
        </w:rPr>
        <w:t>SystemInformationBlockType2</w:t>
      </w:r>
      <w:r w:rsidR="005E6F5E" w:rsidRPr="00E804C9">
        <w:rPr>
          <w:i/>
        </w:rPr>
        <w:t>5</w:t>
      </w:r>
      <w:r w:rsidRPr="00E804C9">
        <w:rPr>
          <w:i/>
          <w:iCs/>
        </w:rPr>
        <w:t xml:space="preserve"> </w:t>
      </w:r>
      <w:r w:rsidRPr="00E804C9">
        <w:t>is not broadcasted:</w:t>
      </w:r>
    </w:p>
    <w:p w14:paraId="442DEF43" w14:textId="77777777" w:rsidR="001B245A" w:rsidRPr="00E804C9" w:rsidRDefault="001B245A" w:rsidP="001B245A">
      <w:pPr>
        <w:pStyle w:val="B3"/>
      </w:pPr>
      <w:r w:rsidRPr="00E804C9">
        <w:t>3&gt;</w:t>
      </w:r>
      <w:r w:rsidRPr="00E804C9">
        <w:tab/>
        <w:t>consider the access attempt as allowed;</w:t>
      </w:r>
    </w:p>
    <w:p w14:paraId="3140B4EF" w14:textId="77777777" w:rsidR="00AA5063" w:rsidRPr="00E804C9" w:rsidRDefault="00AA5063" w:rsidP="00AA5063">
      <w:pPr>
        <w:pStyle w:val="B4"/>
        <w:ind w:left="567" w:firstLine="0"/>
        <w:rPr>
          <w:lang w:eastAsia="zh-CN"/>
        </w:rPr>
      </w:pPr>
      <w:r w:rsidRPr="00E804C9">
        <w:rPr>
          <w:lang w:eastAsia="zh-CN"/>
        </w:rPr>
        <w:t>2&gt;</w:t>
      </w:r>
      <w:r w:rsidRPr="00E804C9">
        <w:rPr>
          <w:lang w:eastAsia="zh-CN"/>
        </w:rPr>
        <w:tab/>
      </w:r>
      <w:r w:rsidRPr="00E804C9">
        <w:t>else</w:t>
      </w:r>
      <w:r w:rsidRPr="00E804C9">
        <w:rPr>
          <w:lang w:eastAsia="zh-CN"/>
        </w:rPr>
        <w:t xml:space="preserve"> if </w:t>
      </w:r>
      <w:r w:rsidRPr="00E804C9">
        <w:rPr>
          <w:i/>
          <w:lang w:eastAsia="zh-CN"/>
        </w:rPr>
        <w:t>ab-PerRSRP</w:t>
      </w:r>
      <w:r w:rsidRPr="00E804C9">
        <w:rPr>
          <w:lang w:eastAsia="zh-CN"/>
        </w:rPr>
        <w:t xml:space="preserve"> is included:</w:t>
      </w:r>
    </w:p>
    <w:p w14:paraId="1A69F544" w14:textId="77777777" w:rsidR="00AA5063" w:rsidRPr="00E804C9" w:rsidRDefault="00AA5063" w:rsidP="00AA5063">
      <w:pPr>
        <w:pStyle w:val="B3"/>
        <w:rPr>
          <w:lang w:eastAsia="zh-CN"/>
        </w:rPr>
      </w:pPr>
      <w:r w:rsidRPr="00E804C9">
        <w:t>3&gt;</w:t>
      </w:r>
      <w:r w:rsidRPr="00E804C9">
        <w:tab/>
        <w:t xml:space="preserve">if the </w:t>
      </w:r>
      <w:r w:rsidRPr="00E804C9">
        <w:rPr>
          <w:i/>
        </w:rPr>
        <w:t>establishmentCause</w:t>
      </w:r>
      <w:r w:rsidRPr="00E804C9">
        <w:t xml:space="preserve"> received from higher layers is set to a value other than </w:t>
      </w:r>
      <w:r w:rsidRPr="00E804C9">
        <w:rPr>
          <w:i/>
        </w:rPr>
        <w:t>emergency</w:t>
      </w:r>
      <w:r w:rsidRPr="00E804C9">
        <w:t>:</w:t>
      </w:r>
    </w:p>
    <w:p w14:paraId="6DF2ED45" w14:textId="77777777" w:rsidR="00AA5063" w:rsidRPr="00E804C9" w:rsidRDefault="00AA5063" w:rsidP="00AA5063">
      <w:pPr>
        <w:pStyle w:val="B4"/>
      </w:pPr>
      <w:r w:rsidRPr="00E804C9">
        <w:t>4&gt;</w:t>
      </w:r>
      <w:r w:rsidRPr="00E804C9">
        <w:tab/>
        <w:t xml:space="preserve">if </w:t>
      </w:r>
      <w:r w:rsidRPr="00E804C9">
        <w:rPr>
          <w:i/>
        </w:rPr>
        <w:t>ab-PerRSRP</w:t>
      </w:r>
      <w:r w:rsidRPr="00E804C9">
        <w:t xml:space="preserve"> is set to </w:t>
      </w:r>
      <w:r w:rsidRPr="00E804C9">
        <w:rPr>
          <w:i/>
        </w:rPr>
        <w:t>thresh0</w:t>
      </w:r>
      <w:r w:rsidRPr="00E804C9">
        <w:t>:</w:t>
      </w:r>
    </w:p>
    <w:p w14:paraId="1B85596B" w14:textId="77777777" w:rsidR="00AA5063" w:rsidRPr="00E804C9" w:rsidRDefault="00AA5063" w:rsidP="00AA5063">
      <w:pPr>
        <w:pStyle w:val="B5"/>
      </w:pPr>
      <w:r w:rsidRPr="00E804C9">
        <w:t>5&gt;</w:t>
      </w:r>
      <w:r w:rsidRPr="00E804C9">
        <w:tab/>
        <w:t>consider access to the cell as barred when in enhanced coverage as specified in TS 36.304 [4];</w:t>
      </w:r>
    </w:p>
    <w:p w14:paraId="65C42055" w14:textId="77777777" w:rsidR="00AA5063" w:rsidRPr="00E804C9" w:rsidRDefault="00AA5063" w:rsidP="00AA5063">
      <w:pPr>
        <w:pStyle w:val="B4"/>
        <w:rPr>
          <w:i/>
        </w:rPr>
      </w:pPr>
      <w:r w:rsidRPr="00E804C9">
        <w:t>4&gt;</w:t>
      </w:r>
      <w:r w:rsidRPr="00E804C9">
        <w:tab/>
        <w:t xml:space="preserve">else if </w:t>
      </w:r>
      <w:r w:rsidRPr="00E804C9">
        <w:rPr>
          <w:i/>
        </w:rPr>
        <w:t>ab-PerRSRP</w:t>
      </w:r>
      <w:r w:rsidRPr="00E804C9">
        <w:t xml:space="preserve"> is set to </w:t>
      </w:r>
      <w:r w:rsidRPr="00E804C9">
        <w:rPr>
          <w:i/>
        </w:rPr>
        <w:t>thresh1</w:t>
      </w:r>
      <w:r w:rsidRPr="00E804C9">
        <w:t>:</w:t>
      </w:r>
    </w:p>
    <w:p w14:paraId="30193B24" w14:textId="77777777" w:rsidR="00AA5063" w:rsidRPr="00E804C9" w:rsidRDefault="00AA5063" w:rsidP="00AA5063">
      <w:pPr>
        <w:pStyle w:val="B5"/>
      </w:pPr>
      <w:r w:rsidRPr="00E804C9">
        <w:t>5&gt;</w:t>
      </w:r>
      <w:r w:rsidRPr="00E804C9">
        <w:tab/>
        <w:t xml:space="preserve">if </w:t>
      </w:r>
      <w:r w:rsidRPr="00E804C9">
        <w:rPr>
          <w:rFonts w:eastAsia="?? ??"/>
        </w:rPr>
        <w:t>the</w:t>
      </w:r>
      <w:r w:rsidRPr="00E804C9">
        <w:rPr>
          <w:rStyle w:val="TFChar"/>
          <w:rFonts w:ascii="Times New Roman" w:eastAsia="?? ??" w:hAnsi="Times New Roman"/>
          <w:b w:val="0"/>
        </w:rPr>
        <w:t xml:space="preserve"> measured RSRP is less than the first entry in </w:t>
      </w:r>
      <w:r w:rsidRPr="00E804C9">
        <w:rPr>
          <w:i/>
        </w:rPr>
        <w:t>rsrp-ThresholdsPrachInfoList</w:t>
      </w:r>
      <w:r w:rsidRPr="00E804C9">
        <w:t>:</w:t>
      </w:r>
    </w:p>
    <w:p w14:paraId="52FE9AE2" w14:textId="77777777" w:rsidR="00AA5063" w:rsidRPr="00E804C9" w:rsidRDefault="00AA5063" w:rsidP="00AA5063">
      <w:pPr>
        <w:pStyle w:val="B6"/>
      </w:pPr>
      <w:r w:rsidRPr="00E804C9">
        <w:lastRenderedPageBreak/>
        <w:t>6&gt;</w:t>
      </w:r>
      <w:r w:rsidRPr="00E804C9">
        <w:tab/>
        <w:t>consider access to the cell as barred;</w:t>
      </w:r>
    </w:p>
    <w:p w14:paraId="0C88C2E5" w14:textId="77777777" w:rsidR="00AA5063" w:rsidRPr="00E804C9" w:rsidRDefault="00AA5063" w:rsidP="00AA5063">
      <w:pPr>
        <w:pStyle w:val="B5"/>
      </w:pPr>
      <w:r w:rsidRPr="00E804C9">
        <w:t>5&gt;</w:t>
      </w:r>
      <w:r w:rsidRPr="00E804C9">
        <w:tab/>
        <w:t>else:</w:t>
      </w:r>
    </w:p>
    <w:p w14:paraId="75A98927" w14:textId="77777777" w:rsidR="00AA5063" w:rsidRPr="00E804C9" w:rsidRDefault="00AA5063" w:rsidP="00AA5063">
      <w:pPr>
        <w:pStyle w:val="B6"/>
      </w:pPr>
      <w:r w:rsidRPr="00E804C9">
        <w:t>6&gt;</w:t>
      </w:r>
      <w:r w:rsidRPr="00E804C9">
        <w:tab/>
        <w:t>consider that only the resources indicated for the first CE level are configured;</w:t>
      </w:r>
    </w:p>
    <w:p w14:paraId="03FFA5B1" w14:textId="77777777" w:rsidR="00AA5063" w:rsidRPr="00E804C9" w:rsidRDefault="00AA5063" w:rsidP="00AA5063">
      <w:pPr>
        <w:pStyle w:val="B4"/>
        <w:rPr>
          <w:lang w:eastAsia="zh-CN"/>
        </w:rPr>
      </w:pPr>
      <w:r w:rsidRPr="00E804C9">
        <w:rPr>
          <w:rFonts w:eastAsia="?? ??"/>
        </w:rPr>
        <w:t>4&gt;</w:t>
      </w:r>
      <w:r w:rsidRPr="00E804C9">
        <w:rPr>
          <w:rFonts w:eastAsia="?? ??"/>
        </w:rPr>
        <w:tab/>
        <w:t xml:space="preserve">else if </w:t>
      </w:r>
      <w:r w:rsidRPr="00E804C9">
        <w:rPr>
          <w:i/>
          <w:lang w:eastAsia="zh-CN"/>
        </w:rPr>
        <w:t>ab-PerRSRP</w:t>
      </w:r>
      <w:r w:rsidRPr="00E804C9">
        <w:rPr>
          <w:lang w:eastAsia="zh-CN"/>
        </w:rPr>
        <w:t xml:space="preserve"> </w:t>
      </w:r>
      <w:r w:rsidRPr="00E804C9">
        <w:t xml:space="preserve">is set to </w:t>
      </w:r>
      <w:r w:rsidRPr="00E804C9">
        <w:rPr>
          <w:i/>
        </w:rPr>
        <w:t>thresh2</w:t>
      </w:r>
      <w:r w:rsidRPr="00E804C9">
        <w:t>:</w:t>
      </w:r>
    </w:p>
    <w:p w14:paraId="018428FB" w14:textId="77777777" w:rsidR="00AA5063" w:rsidRPr="00E804C9" w:rsidRDefault="00AA5063" w:rsidP="00AA5063">
      <w:pPr>
        <w:pStyle w:val="B5"/>
      </w:pPr>
      <w:r w:rsidRPr="00E804C9">
        <w:t>5&gt;</w:t>
      </w:r>
      <w:r w:rsidRPr="00E804C9">
        <w:tab/>
        <w:t xml:space="preserve">if </w:t>
      </w:r>
      <w:r w:rsidRPr="00E804C9">
        <w:rPr>
          <w:rFonts w:eastAsia="?? ??"/>
        </w:rPr>
        <w:t>the</w:t>
      </w:r>
      <w:r w:rsidRPr="00E804C9">
        <w:rPr>
          <w:rStyle w:val="TFChar"/>
          <w:rFonts w:ascii="Times New Roman" w:eastAsia="?? ??" w:hAnsi="Times New Roman"/>
          <w:b w:val="0"/>
        </w:rPr>
        <w:t xml:space="preserve"> measured RSRP is less than the second entry in </w:t>
      </w:r>
      <w:r w:rsidRPr="00E804C9">
        <w:rPr>
          <w:i/>
        </w:rPr>
        <w:t>rsrp-ThresholdsPrachInfoList</w:t>
      </w:r>
      <w:r w:rsidRPr="00E804C9">
        <w:t>:</w:t>
      </w:r>
    </w:p>
    <w:p w14:paraId="4624E912" w14:textId="77777777" w:rsidR="00AA5063" w:rsidRPr="00E804C9" w:rsidRDefault="00AA5063" w:rsidP="00AA5063">
      <w:pPr>
        <w:pStyle w:val="B6"/>
      </w:pPr>
      <w:r w:rsidRPr="00E804C9">
        <w:t>6&gt;</w:t>
      </w:r>
      <w:r w:rsidRPr="00E804C9">
        <w:tab/>
        <w:t>consider access to the cell as barred;</w:t>
      </w:r>
    </w:p>
    <w:p w14:paraId="110E20C0" w14:textId="77777777" w:rsidR="00AA5063" w:rsidRPr="00E804C9" w:rsidRDefault="00AA5063" w:rsidP="00AA5063">
      <w:pPr>
        <w:pStyle w:val="B5"/>
      </w:pPr>
      <w:r w:rsidRPr="00E804C9">
        <w:t>5&gt;</w:t>
      </w:r>
      <w:r w:rsidRPr="00E804C9">
        <w:tab/>
        <w:t>else:</w:t>
      </w:r>
    </w:p>
    <w:p w14:paraId="660B1015" w14:textId="77777777" w:rsidR="00AA5063" w:rsidRPr="00E804C9" w:rsidRDefault="00AA5063" w:rsidP="00AA5063">
      <w:pPr>
        <w:pStyle w:val="B6"/>
      </w:pPr>
      <w:r w:rsidRPr="00E804C9">
        <w:t>6&gt;</w:t>
      </w:r>
      <w:r w:rsidRPr="00E804C9">
        <w:tab/>
        <w:t>consider that only the resources indicated for the first and second CE levels are configured;</w:t>
      </w:r>
    </w:p>
    <w:p w14:paraId="5174E785" w14:textId="77777777" w:rsidR="00AA5063" w:rsidRPr="00E804C9" w:rsidRDefault="00AA5063" w:rsidP="00AA5063">
      <w:pPr>
        <w:pStyle w:val="B4"/>
        <w:rPr>
          <w:lang w:eastAsia="zh-CN"/>
        </w:rPr>
      </w:pPr>
      <w:r w:rsidRPr="00E804C9">
        <w:rPr>
          <w:rFonts w:eastAsia="?? ??"/>
        </w:rPr>
        <w:t>4&gt;</w:t>
      </w:r>
      <w:r w:rsidRPr="00E804C9">
        <w:rPr>
          <w:rFonts w:eastAsia="?? ??"/>
        </w:rPr>
        <w:tab/>
        <w:t xml:space="preserve">else if </w:t>
      </w:r>
      <w:r w:rsidRPr="00E804C9">
        <w:rPr>
          <w:i/>
          <w:lang w:eastAsia="zh-CN"/>
        </w:rPr>
        <w:t>ab-PerRSRP</w:t>
      </w:r>
      <w:r w:rsidRPr="00E804C9">
        <w:rPr>
          <w:lang w:eastAsia="zh-CN"/>
        </w:rPr>
        <w:t xml:space="preserve"> </w:t>
      </w:r>
      <w:r w:rsidRPr="00E804C9">
        <w:t xml:space="preserve">is set to </w:t>
      </w:r>
      <w:r w:rsidRPr="00E804C9">
        <w:rPr>
          <w:i/>
        </w:rPr>
        <w:t>thresh3</w:t>
      </w:r>
      <w:r w:rsidRPr="00E804C9">
        <w:t>:</w:t>
      </w:r>
    </w:p>
    <w:p w14:paraId="0CE2B6C1" w14:textId="77777777" w:rsidR="00AA5063" w:rsidRPr="00E804C9" w:rsidRDefault="00AA5063" w:rsidP="00AA5063">
      <w:pPr>
        <w:pStyle w:val="B5"/>
      </w:pPr>
      <w:r w:rsidRPr="00E804C9">
        <w:t>5&gt;</w:t>
      </w:r>
      <w:r w:rsidRPr="00E804C9">
        <w:tab/>
        <w:t xml:space="preserve">if </w:t>
      </w:r>
      <w:r w:rsidRPr="00E804C9">
        <w:rPr>
          <w:rFonts w:eastAsia="?? ??"/>
        </w:rPr>
        <w:t>the</w:t>
      </w:r>
      <w:r w:rsidRPr="00E804C9">
        <w:rPr>
          <w:rStyle w:val="TFChar"/>
          <w:rFonts w:ascii="Times New Roman" w:eastAsia="?? ??" w:hAnsi="Times New Roman"/>
          <w:b w:val="0"/>
        </w:rPr>
        <w:t xml:space="preserve"> measured RSRP is less than the third entry in </w:t>
      </w:r>
      <w:r w:rsidRPr="00E804C9">
        <w:rPr>
          <w:i/>
        </w:rPr>
        <w:t>rsrp-ThresholdsPrachInfoList</w:t>
      </w:r>
      <w:r w:rsidRPr="00E804C9">
        <w:t>:</w:t>
      </w:r>
    </w:p>
    <w:p w14:paraId="7089D0FE" w14:textId="77777777" w:rsidR="00AA5063" w:rsidRPr="00E804C9" w:rsidRDefault="00AA5063" w:rsidP="00AA5063">
      <w:pPr>
        <w:pStyle w:val="B6"/>
      </w:pPr>
      <w:r w:rsidRPr="00E804C9">
        <w:t>6&gt;</w:t>
      </w:r>
      <w:r w:rsidRPr="00E804C9">
        <w:tab/>
        <w:t>consider access to the cell as barred;</w:t>
      </w:r>
    </w:p>
    <w:p w14:paraId="72239A07" w14:textId="77777777" w:rsidR="00AA5063" w:rsidRPr="00E804C9" w:rsidRDefault="00AA5063" w:rsidP="00AA5063">
      <w:pPr>
        <w:pStyle w:val="B5"/>
      </w:pPr>
      <w:r w:rsidRPr="00E804C9">
        <w:t>5&gt;</w:t>
      </w:r>
      <w:r w:rsidRPr="00E804C9">
        <w:tab/>
        <w:t>else:</w:t>
      </w:r>
    </w:p>
    <w:p w14:paraId="5AD90530" w14:textId="77777777" w:rsidR="00AA5063" w:rsidRPr="00E804C9" w:rsidRDefault="00AA5063" w:rsidP="00AA5063">
      <w:pPr>
        <w:pStyle w:val="B6"/>
      </w:pPr>
      <w:r w:rsidRPr="00E804C9">
        <w:t>6&gt;</w:t>
      </w:r>
      <w:r w:rsidRPr="00E804C9">
        <w:tab/>
        <w:t>consider that only the resources indicated for the first, second, and third CE levels are configured;</w:t>
      </w:r>
    </w:p>
    <w:p w14:paraId="52A8EC03" w14:textId="77777777" w:rsidR="00AA5063" w:rsidRPr="00E804C9" w:rsidRDefault="00AA5063" w:rsidP="001628A2">
      <w:pPr>
        <w:pStyle w:val="B2"/>
      </w:pPr>
      <w:r w:rsidRPr="00E804C9">
        <w:t>2&gt;</w:t>
      </w:r>
      <w:r w:rsidRPr="00E804C9">
        <w:tab/>
        <w:t xml:space="preserve">if the Access Category is not '0', and </w:t>
      </w:r>
      <w:r w:rsidRPr="00E804C9">
        <w:rPr>
          <w:i/>
        </w:rPr>
        <w:t>SystemInformationBlockType25</w:t>
      </w:r>
      <w:r w:rsidRPr="00E804C9">
        <w:rPr>
          <w:i/>
          <w:iCs/>
        </w:rPr>
        <w:t xml:space="preserve"> </w:t>
      </w:r>
      <w:r w:rsidRPr="00E804C9">
        <w:t xml:space="preserve">is broadcasted, and access to the cell is not barred due to </w:t>
      </w:r>
      <w:r w:rsidRPr="00E804C9">
        <w:rPr>
          <w:i/>
          <w:iCs/>
        </w:rPr>
        <w:t>ab-PerRSRP</w:t>
      </w:r>
      <w:r w:rsidRPr="00E804C9">
        <w:t>:</w:t>
      </w:r>
    </w:p>
    <w:p w14:paraId="3573064F" w14:textId="77777777" w:rsidR="001B245A" w:rsidRPr="00E804C9" w:rsidRDefault="001B245A" w:rsidP="001B245A">
      <w:pPr>
        <w:pStyle w:val="B3"/>
      </w:pPr>
      <w:r w:rsidRPr="00E804C9">
        <w:t>3&gt;</w:t>
      </w:r>
      <w:r w:rsidRPr="00E804C9">
        <w:tab/>
        <w:t xml:space="preserve">if </w:t>
      </w:r>
      <w:r w:rsidR="00A40A7C" w:rsidRPr="00E804C9">
        <w:rPr>
          <w:i/>
        </w:rPr>
        <w:t>SystemInformationBlockType2</w:t>
      </w:r>
      <w:r w:rsidR="005E6F5E" w:rsidRPr="00E804C9">
        <w:rPr>
          <w:i/>
        </w:rPr>
        <w:t>5</w:t>
      </w:r>
      <w:r w:rsidRPr="00E804C9">
        <w:rPr>
          <w:i/>
          <w:iCs/>
        </w:rPr>
        <w:t xml:space="preserve"> </w:t>
      </w:r>
      <w:r w:rsidRPr="00E804C9">
        <w:t xml:space="preserve">includes </w:t>
      </w:r>
      <w:r w:rsidRPr="00E804C9">
        <w:rPr>
          <w:i/>
        </w:rPr>
        <w:t>uac-BarringPerPLMN-List</w:t>
      </w:r>
      <w:r w:rsidRPr="00E804C9">
        <w:t xml:space="preserve"> </w:t>
      </w:r>
      <w:r w:rsidRPr="00E804C9">
        <w:rPr>
          <w:lang w:eastAsia="zh-CN"/>
        </w:rPr>
        <w:t xml:space="preserve">and </w:t>
      </w:r>
      <w:r w:rsidRPr="00E804C9">
        <w:t xml:space="preserve">the </w:t>
      </w:r>
      <w:r w:rsidRPr="00E804C9">
        <w:rPr>
          <w:i/>
        </w:rPr>
        <w:t>uac-BarringPerPLMN-List</w:t>
      </w:r>
      <w:r w:rsidRPr="00E804C9">
        <w:t xml:space="preserve"> contains an </w:t>
      </w:r>
      <w:r w:rsidRPr="00E804C9">
        <w:rPr>
          <w:i/>
        </w:rPr>
        <w:t>UAC-BarringPerPLMN</w:t>
      </w:r>
      <w:r w:rsidRPr="00E804C9">
        <w:t xml:space="preserve"> entry with the </w:t>
      </w:r>
      <w:r w:rsidRPr="00E804C9">
        <w:rPr>
          <w:i/>
        </w:rPr>
        <w:t>plmn-IdentityIndex</w:t>
      </w:r>
      <w:r w:rsidRPr="00E804C9">
        <w:t xml:space="preserve"> corresponding to the PLMN selected by</w:t>
      </w:r>
      <w:r w:rsidR="00A40A7C" w:rsidRPr="00E804C9">
        <w:t xml:space="preserve"> upper layers (see TS 24.501 [95</w:t>
      </w:r>
      <w:r w:rsidRPr="00E804C9">
        <w:t>]):</w:t>
      </w:r>
    </w:p>
    <w:p w14:paraId="18C5C8A9" w14:textId="77777777" w:rsidR="001B245A" w:rsidRPr="00E804C9" w:rsidRDefault="001B245A" w:rsidP="001B245A">
      <w:pPr>
        <w:pStyle w:val="B4"/>
      </w:pPr>
      <w:r w:rsidRPr="00E804C9">
        <w:t>4&gt;</w:t>
      </w:r>
      <w:r w:rsidRPr="00E804C9">
        <w:tab/>
        <w:t xml:space="preserve">select the </w:t>
      </w:r>
      <w:r w:rsidRPr="00E804C9">
        <w:rPr>
          <w:i/>
        </w:rPr>
        <w:t>UAC-BarringPerPLMN</w:t>
      </w:r>
      <w:r w:rsidRPr="00E804C9">
        <w:t xml:space="preserve"> entry with the </w:t>
      </w:r>
      <w:r w:rsidRPr="00E804C9">
        <w:rPr>
          <w:i/>
        </w:rPr>
        <w:t>plmn-IdentityIndex</w:t>
      </w:r>
      <w:r w:rsidRPr="00E804C9">
        <w:t xml:space="preserve"> corresponding to the PLMN selected by upper layers;</w:t>
      </w:r>
    </w:p>
    <w:p w14:paraId="76AFCB91" w14:textId="77777777" w:rsidR="001B245A" w:rsidRPr="00E804C9" w:rsidRDefault="001B245A" w:rsidP="001B245A">
      <w:pPr>
        <w:pStyle w:val="B4"/>
        <w:rPr>
          <w:i/>
        </w:rPr>
      </w:pPr>
      <w:r w:rsidRPr="00E804C9">
        <w:t>4&gt;</w:t>
      </w:r>
      <w:r w:rsidRPr="00E804C9">
        <w:tab/>
        <w:t xml:space="preserve">in the remainder of this procedure, use the selected </w:t>
      </w:r>
      <w:r w:rsidRPr="00E804C9">
        <w:rPr>
          <w:i/>
        </w:rPr>
        <w:t>UAC-BarringPerPLMN</w:t>
      </w:r>
      <w:r w:rsidRPr="00E804C9">
        <w:t xml:space="preserve"> entry (i.e. presence or absence of access barring parameters in this entry) irrespective of the </w:t>
      </w:r>
      <w:r w:rsidRPr="00E804C9">
        <w:rPr>
          <w:i/>
        </w:rPr>
        <w:t>uac-BarringForCommon</w:t>
      </w:r>
      <w:r w:rsidRPr="00E804C9">
        <w:t xml:space="preserve"> included in </w:t>
      </w:r>
      <w:r w:rsidR="00A40A7C" w:rsidRPr="00E804C9">
        <w:rPr>
          <w:i/>
        </w:rPr>
        <w:t>SystemInformationBlockType2</w:t>
      </w:r>
      <w:r w:rsidR="005E6F5E" w:rsidRPr="00E804C9">
        <w:rPr>
          <w:i/>
        </w:rPr>
        <w:t>5</w:t>
      </w:r>
      <w:r w:rsidRPr="00E804C9">
        <w:rPr>
          <w:i/>
        </w:rPr>
        <w:t>;</w:t>
      </w:r>
    </w:p>
    <w:p w14:paraId="51216127" w14:textId="77777777" w:rsidR="001B245A" w:rsidRPr="00E804C9" w:rsidRDefault="001B245A" w:rsidP="001B245A">
      <w:pPr>
        <w:pStyle w:val="B3"/>
      </w:pPr>
      <w:r w:rsidRPr="00E804C9">
        <w:t>3&gt;</w:t>
      </w:r>
      <w:r w:rsidRPr="00E804C9">
        <w:tab/>
        <w:t xml:space="preserve">else if </w:t>
      </w:r>
      <w:r w:rsidR="00A40A7C" w:rsidRPr="00E804C9">
        <w:rPr>
          <w:i/>
        </w:rPr>
        <w:t>SystemInformationBlockType2</w:t>
      </w:r>
      <w:r w:rsidR="005E6F5E" w:rsidRPr="00E804C9">
        <w:rPr>
          <w:i/>
        </w:rPr>
        <w:t>5</w:t>
      </w:r>
      <w:r w:rsidRPr="00E804C9">
        <w:rPr>
          <w:i/>
          <w:iCs/>
        </w:rPr>
        <w:t xml:space="preserve"> </w:t>
      </w:r>
      <w:r w:rsidRPr="00E804C9">
        <w:t xml:space="preserve">includes </w:t>
      </w:r>
      <w:r w:rsidRPr="00E804C9">
        <w:rPr>
          <w:i/>
        </w:rPr>
        <w:t>uac-BarringForCommon</w:t>
      </w:r>
      <w:r w:rsidRPr="00E804C9">
        <w:t>:</w:t>
      </w:r>
    </w:p>
    <w:p w14:paraId="0898E92B" w14:textId="77777777" w:rsidR="001B245A" w:rsidRPr="00E804C9" w:rsidRDefault="001B245A" w:rsidP="001B245A">
      <w:pPr>
        <w:pStyle w:val="B4"/>
        <w:rPr>
          <w:lang w:eastAsia="ko-KR"/>
        </w:rPr>
      </w:pPr>
      <w:r w:rsidRPr="00E804C9">
        <w:t>4&gt;</w:t>
      </w:r>
      <w:r w:rsidRPr="00E804C9">
        <w:tab/>
        <w:t xml:space="preserve">in the remainder of this procedure use the </w:t>
      </w:r>
      <w:r w:rsidRPr="00E804C9">
        <w:rPr>
          <w:i/>
        </w:rPr>
        <w:t>uac-BarringForCommon</w:t>
      </w:r>
      <w:r w:rsidRPr="00E804C9" w:rsidDel="004F2E65">
        <w:t xml:space="preserve"> </w:t>
      </w:r>
      <w:r w:rsidRPr="00E804C9">
        <w:t xml:space="preserve">(i.e. presence or absence of these parameters) included in </w:t>
      </w:r>
      <w:r w:rsidR="00A40A7C" w:rsidRPr="00E804C9">
        <w:rPr>
          <w:i/>
        </w:rPr>
        <w:t>SystemInformationBlockType2</w:t>
      </w:r>
      <w:r w:rsidR="005E6F5E" w:rsidRPr="00E804C9">
        <w:rPr>
          <w:i/>
        </w:rPr>
        <w:t>5</w:t>
      </w:r>
      <w:r w:rsidRPr="00E804C9">
        <w:t>;</w:t>
      </w:r>
    </w:p>
    <w:p w14:paraId="6D35BB7C" w14:textId="77777777" w:rsidR="001B245A" w:rsidRPr="00E804C9" w:rsidRDefault="00902DD6" w:rsidP="001B245A">
      <w:pPr>
        <w:pStyle w:val="B4"/>
        <w:ind w:left="1136"/>
      </w:pPr>
      <w:r w:rsidRPr="00E804C9">
        <w:t>3&gt;</w:t>
      </w:r>
      <w:r w:rsidRPr="00E804C9">
        <w:tab/>
        <w:t>else:</w:t>
      </w:r>
    </w:p>
    <w:p w14:paraId="41666BF9" w14:textId="77777777" w:rsidR="001B245A" w:rsidRPr="00E804C9" w:rsidRDefault="001B245A" w:rsidP="001B245A">
      <w:pPr>
        <w:pStyle w:val="B4"/>
        <w:rPr>
          <w:lang w:eastAsia="ko-KR"/>
        </w:rPr>
      </w:pPr>
      <w:r w:rsidRPr="00E804C9">
        <w:t>4&gt;</w:t>
      </w:r>
      <w:r w:rsidRPr="00E804C9">
        <w:tab/>
        <w:t>consider the access attempt as allowed;</w:t>
      </w:r>
    </w:p>
    <w:p w14:paraId="114906E7" w14:textId="77777777" w:rsidR="001B245A" w:rsidRPr="00E804C9" w:rsidRDefault="001B245A" w:rsidP="001B245A">
      <w:pPr>
        <w:pStyle w:val="B3"/>
      </w:pPr>
      <w:r w:rsidRPr="00E804C9">
        <w:rPr>
          <w:lang w:eastAsia="ko-KR"/>
        </w:rPr>
        <w:t>3&gt;</w:t>
      </w:r>
      <w:r w:rsidRPr="00E804C9">
        <w:tab/>
        <w:t>if</w:t>
      </w:r>
      <w:r w:rsidRPr="00E804C9">
        <w:rPr>
          <w:lang w:eastAsia="ko-KR"/>
        </w:rPr>
        <w:t xml:space="preserve"> </w:t>
      </w:r>
      <w:r w:rsidRPr="00E804C9">
        <w:rPr>
          <w:i/>
        </w:rPr>
        <w:t>uac-BarringForCommon</w:t>
      </w:r>
      <w:r w:rsidRPr="00E804C9">
        <w:t xml:space="preserve"> is applicable or</w:t>
      </w:r>
      <w:r w:rsidRPr="00E804C9">
        <w:rPr>
          <w:lang w:eastAsia="ko-KR"/>
        </w:rPr>
        <w:t xml:space="preserve"> the</w:t>
      </w:r>
      <w:r w:rsidRPr="00E804C9">
        <w:t xml:space="preserve"> </w:t>
      </w:r>
      <w:r w:rsidRPr="00E804C9">
        <w:rPr>
          <w:i/>
        </w:rPr>
        <w:t>uac-AC</w:t>
      </w:r>
      <w:r w:rsidR="00902DD6" w:rsidRPr="00E804C9">
        <w:rPr>
          <w:i/>
        </w:rPr>
        <w:t>-</w:t>
      </w:r>
      <w:r w:rsidRPr="00E804C9">
        <w:rPr>
          <w:i/>
        </w:rPr>
        <w:t>BarringListType</w:t>
      </w:r>
      <w:r w:rsidRPr="00E804C9">
        <w:t xml:space="preserve"> indicated that </w:t>
      </w:r>
      <w:r w:rsidRPr="00E804C9">
        <w:rPr>
          <w:i/>
        </w:rPr>
        <w:t>uac-ExplicitAC</w:t>
      </w:r>
      <w:r w:rsidR="00902DD6" w:rsidRPr="00E804C9">
        <w:rPr>
          <w:i/>
        </w:rPr>
        <w:t>-</w:t>
      </w:r>
      <w:r w:rsidRPr="00E804C9">
        <w:rPr>
          <w:i/>
        </w:rPr>
        <w:t>BarringList</w:t>
      </w:r>
      <w:r w:rsidRPr="00E804C9">
        <w:t xml:space="preserve"> is used:</w:t>
      </w:r>
    </w:p>
    <w:p w14:paraId="399A7E6C" w14:textId="77777777" w:rsidR="001B245A" w:rsidRPr="00E804C9" w:rsidRDefault="001B245A" w:rsidP="001B245A">
      <w:pPr>
        <w:pStyle w:val="B4"/>
        <w:rPr>
          <w:lang w:eastAsia="ko-KR"/>
        </w:rPr>
      </w:pPr>
      <w:r w:rsidRPr="00E804C9">
        <w:rPr>
          <w:lang w:eastAsia="ko-KR"/>
        </w:rPr>
        <w:t>4&gt;</w:t>
      </w:r>
      <w:r w:rsidRPr="00E804C9">
        <w:tab/>
        <w:t>if</w:t>
      </w:r>
      <w:r w:rsidRPr="00E804C9">
        <w:rPr>
          <w:lang w:eastAsia="ko-KR"/>
        </w:rPr>
        <w:t xml:space="preserve"> the</w:t>
      </w:r>
      <w:r w:rsidRPr="00E804C9">
        <w:t xml:space="preserve"> corresponding </w:t>
      </w:r>
      <w:r w:rsidRPr="00E804C9">
        <w:rPr>
          <w:i/>
        </w:rPr>
        <w:t>UAC-BarringPerCatList</w:t>
      </w:r>
      <w:r w:rsidRPr="00E804C9">
        <w:t xml:space="preserve"> contains a </w:t>
      </w:r>
      <w:r w:rsidRPr="00E804C9">
        <w:rPr>
          <w:i/>
        </w:rPr>
        <w:t xml:space="preserve">UAC-BarringPerCat </w:t>
      </w:r>
      <w:r w:rsidRPr="00E804C9">
        <w:t xml:space="preserve">entry corresponding to the </w:t>
      </w:r>
      <w:r w:rsidRPr="00E804C9">
        <w:rPr>
          <w:lang w:eastAsia="ko-KR"/>
        </w:rPr>
        <w:t>Access Category</w:t>
      </w:r>
      <w:r w:rsidRPr="00E804C9">
        <w:t>:</w:t>
      </w:r>
    </w:p>
    <w:p w14:paraId="76F0B90B" w14:textId="77777777" w:rsidR="001B245A" w:rsidRPr="00E804C9" w:rsidRDefault="001B245A" w:rsidP="001B245A">
      <w:pPr>
        <w:pStyle w:val="B5"/>
        <w:rPr>
          <w:lang w:eastAsia="ko-KR"/>
        </w:rPr>
      </w:pPr>
      <w:r w:rsidRPr="00E804C9">
        <w:rPr>
          <w:lang w:eastAsia="ko-KR"/>
        </w:rPr>
        <w:t>5</w:t>
      </w:r>
      <w:r w:rsidRPr="00E804C9">
        <w:t>&gt;</w:t>
      </w:r>
      <w:r w:rsidRPr="00E804C9">
        <w:tab/>
      </w:r>
      <w:r w:rsidRPr="00E804C9">
        <w:rPr>
          <w:rFonts w:eastAsia="PMingLiU"/>
          <w:lang w:eastAsia="zh-TW"/>
        </w:rPr>
        <w:t>select</w:t>
      </w:r>
      <w:r w:rsidRPr="00E804C9">
        <w:t xml:space="preserve"> the </w:t>
      </w:r>
      <w:r w:rsidRPr="00E804C9">
        <w:rPr>
          <w:i/>
        </w:rPr>
        <w:t xml:space="preserve">UAC-BarringPerCat </w:t>
      </w:r>
      <w:r w:rsidRPr="00E804C9">
        <w:t>entry;</w:t>
      </w:r>
    </w:p>
    <w:p w14:paraId="0BF7C399" w14:textId="77777777" w:rsidR="001B245A" w:rsidRPr="00E804C9" w:rsidRDefault="001B245A" w:rsidP="001B245A">
      <w:pPr>
        <w:pStyle w:val="B5"/>
      </w:pPr>
      <w:r w:rsidRPr="00E804C9">
        <w:rPr>
          <w:lang w:eastAsia="ko-KR"/>
        </w:rPr>
        <w:t>5</w:t>
      </w:r>
      <w:r w:rsidRPr="00E804C9">
        <w:t>&gt;</w:t>
      </w:r>
      <w:r w:rsidRPr="00E804C9">
        <w:tab/>
        <w:t xml:space="preserve">if the uac-BarringInfoSetList contain a </w:t>
      </w:r>
      <w:r w:rsidRPr="00E804C9">
        <w:rPr>
          <w:i/>
        </w:rPr>
        <w:t>UAC-BarringInfoSet</w:t>
      </w:r>
      <w:r w:rsidRPr="00E804C9">
        <w:t xml:space="preserve"> entry corresponding to the </w:t>
      </w:r>
      <w:r w:rsidRPr="00E804C9">
        <w:rPr>
          <w:i/>
        </w:rPr>
        <w:t>uac-barringInfoSetIndex</w:t>
      </w:r>
      <w:r w:rsidRPr="00E804C9">
        <w:t xml:space="preserve"> in the </w:t>
      </w:r>
      <w:r w:rsidRPr="00E804C9">
        <w:rPr>
          <w:i/>
        </w:rPr>
        <w:t>UAC-BarringPerCat</w:t>
      </w:r>
      <w:r w:rsidRPr="00E804C9">
        <w:t>:</w:t>
      </w:r>
    </w:p>
    <w:p w14:paraId="3B178DF0" w14:textId="77777777" w:rsidR="001B245A" w:rsidRPr="00E804C9" w:rsidRDefault="001B245A" w:rsidP="001B245A">
      <w:pPr>
        <w:pStyle w:val="B6"/>
      </w:pPr>
      <w:r w:rsidRPr="00E804C9">
        <w:t>6&gt;</w:t>
      </w:r>
      <w:r w:rsidRPr="00E804C9">
        <w:tab/>
        <w:t xml:space="preserve">select the </w:t>
      </w:r>
      <w:r w:rsidRPr="00E804C9">
        <w:rPr>
          <w:i/>
        </w:rPr>
        <w:t>UAC-BarringInfoSet</w:t>
      </w:r>
      <w:r w:rsidRPr="00E804C9">
        <w:t xml:space="preserve"> entry;</w:t>
      </w:r>
    </w:p>
    <w:p w14:paraId="11AD035C" w14:textId="77777777" w:rsidR="001B245A" w:rsidRPr="00E804C9" w:rsidRDefault="001B245A" w:rsidP="001B245A">
      <w:pPr>
        <w:pStyle w:val="B6"/>
      </w:pPr>
      <w:r w:rsidRPr="00E804C9">
        <w:t>6&gt;</w:t>
      </w:r>
      <w:r w:rsidRPr="00E804C9">
        <w:tab/>
        <w:t xml:space="preserve">perform access barring check for the Access Category as specified in 5.3.16.5, using the </w:t>
      </w:r>
      <w:r w:rsidRPr="00E804C9">
        <w:rPr>
          <w:i/>
        </w:rPr>
        <w:t>UAC-BarringInfoSet</w:t>
      </w:r>
      <w:r w:rsidRPr="00E804C9">
        <w:t xml:space="preserve"> as "UAC barring parameter";</w:t>
      </w:r>
    </w:p>
    <w:p w14:paraId="3566ABBA" w14:textId="77777777" w:rsidR="001B245A" w:rsidRPr="00E804C9" w:rsidRDefault="001B245A" w:rsidP="001B245A">
      <w:pPr>
        <w:pStyle w:val="B5"/>
      </w:pPr>
      <w:r w:rsidRPr="00E804C9">
        <w:rPr>
          <w:lang w:eastAsia="ko-KR"/>
        </w:rPr>
        <w:t>5</w:t>
      </w:r>
      <w:r w:rsidRPr="00E804C9">
        <w:t>&gt;</w:t>
      </w:r>
      <w:r w:rsidRPr="00E804C9">
        <w:tab/>
        <w:t>else:</w:t>
      </w:r>
    </w:p>
    <w:p w14:paraId="3ED6C71A" w14:textId="77777777" w:rsidR="001B245A" w:rsidRPr="00E804C9" w:rsidRDefault="001B245A" w:rsidP="001B245A">
      <w:pPr>
        <w:pStyle w:val="B6"/>
        <w:rPr>
          <w:lang w:eastAsia="ko-KR"/>
        </w:rPr>
      </w:pPr>
      <w:r w:rsidRPr="00E804C9">
        <w:lastRenderedPageBreak/>
        <w:t>6&gt;</w:t>
      </w:r>
      <w:r w:rsidRPr="00E804C9">
        <w:tab/>
        <w:t>consider</w:t>
      </w:r>
      <w:r w:rsidRPr="00E804C9">
        <w:rPr>
          <w:lang w:eastAsia="ko-KR"/>
        </w:rPr>
        <w:t xml:space="preserve"> </w:t>
      </w:r>
      <w:r w:rsidRPr="00E804C9">
        <w:t>the access attempt as allowed;</w:t>
      </w:r>
    </w:p>
    <w:p w14:paraId="50A103B1" w14:textId="77777777" w:rsidR="001B245A" w:rsidRPr="00E804C9" w:rsidRDefault="001B245A" w:rsidP="001B245A">
      <w:pPr>
        <w:pStyle w:val="B4"/>
        <w:rPr>
          <w:lang w:eastAsia="ko-KR"/>
        </w:rPr>
      </w:pPr>
      <w:r w:rsidRPr="00E804C9">
        <w:rPr>
          <w:lang w:eastAsia="ko-KR"/>
        </w:rPr>
        <w:t>4&gt;</w:t>
      </w:r>
      <w:r w:rsidRPr="00E804C9">
        <w:rPr>
          <w:lang w:eastAsia="ko-KR"/>
        </w:rPr>
        <w:tab/>
        <w:t>else:</w:t>
      </w:r>
    </w:p>
    <w:p w14:paraId="4C176F92" w14:textId="77777777" w:rsidR="001B245A" w:rsidRPr="00E804C9" w:rsidRDefault="001B245A" w:rsidP="001B245A">
      <w:pPr>
        <w:pStyle w:val="B5"/>
        <w:rPr>
          <w:lang w:eastAsia="ko-KR"/>
        </w:rPr>
      </w:pPr>
      <w:r w:rsidRPr="00E804C9">
        <w:rPr>
          <w:lang w:eastAsia="ko-KR"/>
        </w:rPr>
        <w:t>5&gt;</w:t>
      </w:r>
      <w:r w:rsidRPr="00E804C9">
        <w:rPr>
          <w:lang w:eastAsia="ko-KR"/>
        </w:rPr>
        <w:tab/>
        <w:t xml:space="preserve">consider </w:t>
      </w:r>
      <w:r w:rsidRPr="00E804C9">
        <w:t>the access attempt as allowed;</w:t>
      </w:r>
    </w:p>
    <w:p w14:paraId="3A201ED0" w14:textId="77777777" w:rsidR="001B245A" w:rsidRPr="00E804C9" w:rsidRDefault="001B245A" w:rsidP="001B245A">
      <w:pPr>
        <w:pStyle w:val="B3"/>
      </w:pPr>
      <w:r w:rsidRPr="00E804C9">
        <w:rPr>
          <w:lang w:eastAsia="ko-KR"/>
        </w:rPr>
        <w:t>3</w:t>
      </w:r>
      <w:r w:rsidRPr="00E804C9">
        <w:t>&gt;</w:t>
      </w:r>
      <w:r w:rsidRPr="00E804C9">
        <w:tab/>
        <w:t xml:space="preserve">else if the </w:t>
      </w:r>
      <w:r w:rsidRPr="00E804C9">
        <w:rPr>
          <w:i/>
        </w:rPr>
        <w:t>uac-AC</w:t>
      </w:r>
      <w:r w:rsidR="00902DD6" w:rsidRPr="00E804C9">
        <w:rPr>
          <w:i/>
        </w:rPr>
        <w:t>-</w:t>
      </w:r>
      <w:r w:rsidRPr="00E804C9">
        <w:rPr>
          <w:i/>
        </w:rPr>
        <w:t>BarringListType</w:t>
      </w:r>
      <w:r w:rsidRPr="00E804C9">
        <w:t xml:space="preserve"> indicated that </w:t>
      </w:r>
      <w:r w:rsidRPr="00E804C9">
        <w:rPr>
          <w:i/>
        </w:rPr>
        <w:t>uac-ImplicitAC</w:t>
      </w:r>
      <w:r w:rsidR="00902DD6" w:rsidRPr="00E804C9">
        <w:rPr>
          <w:i/>
        </w:rPr>
        <w:t>-</w:t>
      </w:r>
      <w:r w:rsidRPr="00E804C9">
        <w:rPr>
          <w:i/>
        </w:rPr>
        <w:t>BarringList</w:t>
      </w:r>
      <w:r w:rsidRPr="00E804C9">
        <w:t xml:space="preserve"> is </w:t>
      </w:r>
      <w:r w:rsidR="002675A3" w:rsidRPr="00E804C9">
        <w:t>indicated</w:t>
      </w:r>
      <w:r w:rsidRPr="00E804C9">
        <w:t>:</w:t>
      </w:r>
    </w:p>
    <w:p w14:paraId="7D4AE52E" w14:textId="77777777" w:rsidR="001B245A" w:rsidRPr="00E804C9" w:rsidRDefault="001B245A" w:rsidP="001B245A">
      <w:pPr>
        <w:pStyle w:val="B4"/>
      </w:pPr>
      <w:r w:rsidRPr="00E804C9">
        <w:rPr>
          <w:lang w:eastAsia="ko-KR"/>
        </w:rPr>
        <w:t>4&gt;</w:t>
      </w:r>
      <w:r w:rsidRPr="00E804C9">
        <w:rPr>
          <w:lang w:eastAsia="ko-KR"/>
        </w:rPr>
        <w:tab/>
      </w:r>
      <w:r w:rsidR="001722D1" w:rsidRPr="00E804C9">
        <w:rPr>
          <w:lang w:eastAsia="ko-KR"/>
        </w:rPr>
        <w:t>select</w:t>
      </w:r>
      <w:r w:rsidRPr="00E804C9">
        <w:rPr>
          <w:lang w:eastAsia="ko-KR"/>
        </w:rPr>
        <w:t xml:space="preserve"> the </w:t>
      </w:r>
      <w:r w:rsidRPr="00E804C9">
        <w:rPr>
          <w:i/>
          <w:lang w:eastAsia="ko-KR"/>
        </w:rPr>
        <w:t>uac-</w:t>
      </w:r>
      <w:r w:rsidR="001722D1" w:rsidRPr="00E804C9">
        <w:rPr>
          <w:i/>
        </w:rPr>
        <w:t>BarringInfoSetIndex</w:t>
      </w:r>
      <w:r w:rsidR="001722D1" w:rsidRPr="00E804C9">
        <w:t xml:space="preserve"> corresponding to the Access Category </w:t>
      </w:r>
      <w:r w:rsidRPr="00E804C9">
        <w:t xml:space="preserve">in the </w:t>
      </w:r>
      <w:r w:rsidR="001722D1" w:rsidRPr="00E804C9">
        <w:rPr>
          <w:i/>
        </w:rPr>
        <w:t>uac-ImplicitACBarringList;</w:t>
      </w:r>
    </w:p>
    <w:p w14:paraId="3D470AD3" w14:textId="77777777" w:rsidR="001722D1" w:rsidRPr="00E804C9" w:rsidRDefault="008354BF" w:rsidP="00CE6B8B">
      <w:pPr>
        <w:pStyle w:val="B4"/>
        <w:rPr>
          <w:lang w:eastAsia="en-US"/>
        </w:rPr>
      </w:pPr>
      <w:bookmarkStart w:id="2595" w:name="_Hlk525467450"/>
      <w:r w:rsidRPr="00E804C9">
        <w:t>4</w:t>
      </w:r>
      <w:r w:rsidR="001722D1" w:rsidRPr="00E804C9">
        <w:t>&gt;</w:t>
      </w:r>
      <w:r w:rsidR="001722D1" w:rsidRPr="00E804C9">
        <w:tab/>
        <w:t xml:space="preserve">if the </w:t>
      </w:r>
      <w:r w:rsidR="001722D1" w:rsidRPr="00E804C9">
        <w:rPr>
          <w:i/>
        </w:rPr>
        <w:t>uac-BarringInfoSetList</w:t>
      </w:r>
      <w:r w:rsidR="001722D1" w:rsidRPr="00E804C9">
        <w:t xml:space="preserve"> contain the </w:t>
      </w:r>
      <w:r w:rsidR="001722D1" w:rsidRPr="00E804C9">
        <w:rPr>
          <w:i/>
        </w:rPr>
        <w:t>UAC-BarringInfoSet</w:t>
      </w:r>
      <w:r w:rsidR="001722D1" w:rsidRPr="00E804C9">
        <w:t xml:space="preserve"> entry corresponding to the selected </w:t>
      </w:r>
      <w:r w:rsidR="001722D1" w:rsidRPr="00E804C9">
        <w:rPr>
          <w:i/>
        </w:rPr>
        <w:t>uac-BarringInfoSetIndex</w:t>
      </w:r>
      <w:r w:rsidR="001722D1" w:rsidRPr="00E804C9">
        <w:t>:</w:t>
      </w:r>
    </w:p>
    <w:p w14:paraId="697716E5" w14:textId="77777777" w:rsidR="001B245A" w:rsidRPr="00E804C9" w:rsidRDefault="008354BF" w:rsidP="00CE6B8B">
      <w:pPr>
        <w:pStyle w:val="B5"/>
      </w:pPr>
      <w:r w:rsidRPr="00E804C9">
        <w:t>5</w:t>
      </w:r>
      <w:bookmarkEnd w:id="2595"/>
      <w:r w:rsidR="001B245A" w:rsidRPr="00E804C9">
        <w:t>&gt;</w:t>
      </w:r>
      <w:r w:rsidR="001B245A" w:rsidRPr="00E804C9">
        <w:tab/>
        <w:t xml:space="preserve">select the </w:t>
      </w:r>
      <w:r w:rsidR="001B245A" w:rsidRPr="00E804C9">
        <w:rPr>
          <w:i/>
        </w:rPr>
        <w:t>UAC-BarringInfoSet</w:t>
      </w:r>
      <w:r w:rsidR="001B245A" w:rsidRPr="00E804C9">
        <w:t xml:space="preserve"> entry;</w:t>
      </w:r>
    </w:p>
    <w:p w14:paraId="18B62BA8" w14:textId="77777777" w:rsidR="001B245A" w:rsidRPr="00E804C9" w:rsidRDefault="008354BF" w:rsidP="00CE6B8B">
      <w:pPr>
        <w:pStyle w:val="B5"/>
      </w:pPr>
      <w:r w:rsidRPr="00E804C9">
        <w:t>5</w:t>
      </w:r>
      <w:r w:rsidR="001B245A" w:rsidRPr="00E804C9">
        <w:t>&gt;</w:t>
      </w:r>
      <w:r w:rsidR="001B245A" w:rsidRPr="00E804C9">
        <w:tab/>
        <w:t xml:space="preserve">perform access barring check for the Access Category as specified in 5.3.16.5, using the </w:t>
      </w:r>
      <w:r w:rsidR="001B245A" w:rsidRPr="00E804C9">
        <w:rPr>
          <w:i/>
        </w:rPr>
        <w:t>UAC-BarringInfoSet</w:t>
      </w:r>
      <w:r w:rsidR="001B245A" w:rsidRPr="00E804C9">
        <w:t xml:space="preserve"> as "UAC barring parameter";</w:t>
      </w:r>
    </w:p>
    <w:p w14:paraId="1FB5850E" w14:textId="77777777" w:rsidR="001B245A" w:rsidRPr="00E804C9" w:rsidRDefault="008354BF" w:rsidP="00CE6B8B">
      <w:pPr>
        <w:pStyle w:val="B4"/>
      </w:pPr>
      <w:r w:rsidRPr="00E804C9">
        <w:t>4</w:t>
      </w:r>
      <w:r w:rsidR="001B245A" w:rsidRPr="00E804C9">
        <w:t>&gt;</w:t>
      </w:r>
      <w:r w:rsidR="001B245A" w:rsidRPr="00E804C9">
        <w:tab/>
        <w:t>else:</w:t>
      </w:r>
    </w:p>
    <w:p w14:paraId="11BE2655" w14:textId="77777777" w:rsidR="001B245A" w:rsidRPr="00E804C9" w:rsidRDefault="008354BF" w:rsidP="00CE6B8B">
      <w:pPr>
        <w:pStyle w:val="B5"/>
      </w:pPr>
      <w:r w:rsidRPr="00E804C9">
        <w:t>5</w:t>
      </w:r>
      <w:r w:rsidR="001B245A" w:rsidRPr="00E804C9">
        <w:t>&gt;</w:t>
      </w:r>
      <w:r w:rsidR="001B245A" w:rsidRPr="00E804C9">
        <w:tab/>
        <w:t>consider</w:t>
      </w:r>
      <w:r w:rsidR="001B245A" w:rsidRPr="00E804C9">
        <w:rPr>
          <w:lang w:eastAsia="ko-KR"/>
        </w:rPr>
        <w:t xml:space="preserve"> </w:t>
      </w:r>
      <w:r w:rsidR="001B245A" w:rsidRPr="00E804C9">
        <w:t>the access attempt as allowed;</w:t>
      </w:r>
    </w:p>
    <w:p w14:paraId="46D13FDA" w14:textId="77777777" w:rsidR="001B245A" w:rsidRPr="00E804C9" w:rsidRDefault="001B245A" w:rsidP="001B245A">
      <w:pPr>
        <w:pStyle w:val="B3"/>
      </w:pPr>
      <w:r w:rsidRPr="00E804C9">
        <w:t>3&gt;</w:t>
      </w:r>
      <w:r w:rsidRPr="00E804C9">
        <w:tab/>
        <w:t>else:</w:t>
      </w:r>
    </w:p>
    <w:p w14:paraId="648B7824" w14:textId="77777777" w:rsidR="001B245A" w:rsidRPr="00E804C9" w:rsidRDefault="001B245A" w:rsidP="001B245A">
      <w:pPr>
        <w:pStyle w:val="B4"/>
      </w:pPr>
      <w:r w:rsidRPr="00E804C9">
        <w:t>4&gt;</w:t>
      </w:r>
      <w:r w:rsidRPr="00E804C9">
        <w:tab/>
        <w:t>consider the access attempt as allowed;</w:t>
      </w:r>
    </w:p>
    <w:p w14:paraId="558CF723" w14:textId="77777777" w:rsidR="001B245A" w:rsidRPr="00E804C9" w:rsidRDefault="001B245A" w:rsidP="001B245A">
      <w:pPr>
        <w:pStyle w:val="B1"/>
      </w:pPr>
      <w:r w:rsidRPr="00E804C9">
        <w:rPr>
          <w:lang w:eastAsia="ko-KR"/>
        </w:rPr>
        <w:t>1</w:t>
      </w:r>
      <w:r w:rsidRPr="00E804C9">
        <w:t>&gt;</w:t>
      </w:r>
      <w:r w:rsidRPr="00E804C9">
        <w:tab/>
        <w:t xml:space="preserve">if the access </w:t>
      </w:r>
      <w:r w:rsidRPr="00E804C9">
        <w:rPr>
          <w:rFonts w:eastAsia="PMingLiU"/>
          <w:lang w:eastAsia="zh-TW"/>
        </w:rPr>
        <w:t>barring check was requested</w:t>
      </w:r>
      <w:r w:rsidRPr="00E804C9">
        <w:t xml:space="preserve"> by upper layers:</w:t>
      </w:r>
    </w:p>
    <w:p w14:paraId="1BF1CF6F" w14:textId="77777777" w:rsidR="00ED797B" w:rsidRPr="00E804C9" w:rsidRDefault="001B245A" w:rsidP="00ED797B">
      <w:pPr>
        <w:pStyle w:val="B2"/>
      </w:pPr>
      <w:r w:rsidRPr="00E804C9">
        <w:t>2&gt;</w:t>
      </w:r>
      <w:r w:rsidRPr="00E804C9">
        <w:tab/>
        <w:t>if the access attempt is considered as barred:</w:t>
      </w:r>
    </w:p>
    <w:p w14:paraId="26AFA75F" w14:textId="77777777" w:rsidR="00ED797B" w:rsidRPr="00E804C9" w:rsidRDefault="00ED797B" w:rsidP="00ED797B">
      <w:pPr>
        <w:pStyle w:val="B3"/>
        <w:rPr>
          <w:lang w:eastAsia="zh-CN"/>
        </w:rPr>
      </w:pPr>
      <w:r w:rsidRPr="00E804C9">
        <w:rPr>
          <w:lang w:eastAsia="zh-TW"/>
        </w:rPr>
        <w:t>3&gt;</w:t>
      </w:r>
      <w:r w:rsidRPr="00E804C9">
        <w:rPr>
          <w:lang w:eastAsia="zh-TW"/>
        </w:rPr>
        <w:tab/>
      </w:r>
      <w:r w:rsidRPr="00E804C9">
        <w:rPr>
          <w:lang w:eastAsia="zh-CN"/>
        </w:rPr>
        <w:t xml:space="preserve">if </w:t>
      </w:r>
      <w:r w:rsidRPr="00E804C9">
        <w:t>timer T302 is running:</w:t>
      </w:r>
    </w:p>
    <w:p w14:paraId="3BB4BD61" w14:textId="77777777" w:rsidR="0089106B" w:rsidRPr="00E804C9" w:rsidRDefault="0089106B" w:rsidP="0089106B">
      <w:pPr>
        <w:pStyle w:val="B4"/>
      </w:pPr>
      <w:r w:rsidRPr="00E804C9">
        <w:t>4&gt;</w:t>
      </w:r>
      <w:r w:rsidRPr="00E804C9">
        <w:tab/>
        <w:t>if timer T309 is running for Access Category '2':</w:t>
      </w:r>
    </w:p>
    <w:p w14:paraId="1FD21239" w14:textId="77777777" w:rsidR="0089106B" w:rsidRPr="00E804C9" w:rsidRDefault="0089106B" w:rsidP="0089106B">
      <w:pPr>
        <w:pStyle w:val="B4"/>
        <w:ind w:left="1702"/>
      </w:pPr>
      <w:r w:rsidRPr="00E804C9">
        <w:t>5&gt;</w:t>
      </w:r>
      <w:r w:rsidRPr="00E804C9">
        <w:tab/>
        <w:t>inform the upper layer that access barring is applicable for all access categories except categories '0', upon which the procedure ends;</w:t>
      </w:r>
    </w:p>
    <w:p w14:paraId="5911E255" w14:textId="77777777" w:rsidR="0089106B" w:rsidRPr="00E804C9" w:rsidRDefault="0089106B" w:rsidP="0089106B">
      <w:pPr>
        <w:pStyle w:val="B4"/>
      </w:pPr>
      <w:r w:rsidRPr="00E804C9">
        <w:t>4&gt;</w:t>
      </w:r>
      <w:r w:rsidRPr="00E804C9">
        <w:tab/>
        <w:t>else</w:t>
      </w:r>
      <w:r w:rsidR="00CF3031" w:rsidRPr="00E804C9">
        <w:t>:</w:t>
      </w:r>
    </w:p>
    <w:p w14:paraId="1E24B79D" w14:textId="77777777" w:rsidR="00ED797B" w:rsidRPr="00E804C9" w:rsidRDefault="0089106B" w:rsidP="003C3DB4">
      <w:pPr>
        <w:pStyle w:val="B5"/>
      </w:pPr>
      <w:r w:rsidRPr="00E804C9">
        <w:t>5</w:t>
      </w:r>
      <w:r w:rsidR="00ED797B" w:rsidRPr="00E804C9">
        <w:t>&gt;</w:t>
      </w:r>
      <w:r w:rsidR="00ED797B" w:rsidRPr="00E804C9">
        <w:tab/>
        <w:t>inform the upper layer that access barring is applicable for all access categories except categories '0'</w:t>
      </w:r>
      <w:r w:rsidR="00C74418" w:rsidRPr="00E804C9">
        <w:t xml:space="preserve"> </w:t>
      </w:r>
      <w:r w:rsidR="00ED797B" w:rsidRPr="00E804C9">
        <w:t>and '2', upon which the procedure ends;</w:t>
      </w:r>
    </w:p>
    <w:p w14:paraId="01A4C89F" w14:textId="77777777" w:rsidR="001B245A" w:rsidRPr="00E804C9" w:rsidRDefault="00ED797B" w:rsidP="00CE6B8B">
      <w:pPr>
        <w:pStyle w:val="B3"/>
      </w:pPr>
      <w:r w:rsidRPr="00E804C9">
        <w:rPr>
          <w:lang w:eastAsia="zh-TW"/>
        </w:rPr>
        <w:t>3&gt;</w:t>
      </w:r>
      <w:r w:rsidRPr="00E804C9">
        <w:rPr>
          <w:lang w:eastAsia="zh-TW"/>
        </w:rPr>
        <w:tab/>
      </w:r>
      <w:r w:rsidRPr="00E804C9">
        <w:t>else:</w:t>
      </w:r>
    </w:p>
    <w:p w14:paraId="29B13349" w14:textId="77777777" w:rsidR="001B245A" w:rsidRPr="00E804C9" w:rsidRDefault="00ED797B" w:rsidP="00CE6B8B">
      <w:pPr>
        <w:pStyle w:val="B4"/>
      </w:pPr>
      <w:r w:rsidRPr="00E804C9">
        <w:t>4</w:t>
      </w:r>
      <w:r w:rsidR="001B245A" w:rsidRPr="00E804C9">
        <w:t>&gt;</w:t>
      </w:r>
      <w:r w:rsidR="001B245A" w:rsidRPr="00E804C9">
        <w:tab/>
        <w:t xml:space="preserve">inform upper layers that the access attempt </w:t>
      </w:r>
      <w:bookmarkStart w:id="2596" w:name="_Hlk512846859"/>
      <w:r w:rsidR="001B245A" w:rsidRPr="00E804C9">
        <w:t xml:space="preserve">for the Access Category is </w:t>
      </w:r>
      <w:bookmarkEnd w:id="2596"/>
      <w:r w:rsidR="001B245A" w:rsidRPr="00E804C9">
        <w:t>barred, upon which the procedure ends;</w:t>
      </w:r>
    </w:p>
    <w:p w14:paraId="0E0941DA" w14:textId="77777777" w:rsidR="001B245A" w:rsidRPr="00E804C9" w:rsidRDefault="001B245A" w:rsidP="001B245A">
      <w:pPr>
        <w:pStyle w:val="B2"/>
        <w:rPr>
          <w:lang w:eastAsia="zh-TW"/>
        </w:rPr>
      </w:pPr>
      <w:r w:rsidRPr="00E804C9">
        <w:rPr>
          <w:lang w:eastAsia="zh-TW"/>
        </w:rPr>
        <w:t>2&gt;</w:t>
      </w:r>
      <w:r w:rsidRPr="00E804C9">
        <w:rPr>
          <w:lang w:eastAsia="zh-TW"/>
        </w:rPr>
        <w:tab/>
        <w:t>else:</w:t>
      </w:r>
    </w:p>
    <w:p w14:paraId="14300E5E" w14:textId="77777777" w:rsidR="001B245A" w:rsidRPr="00E804C9" w:rsidRDefault="001B245A" w:rsidP="001B245A">
      <w:pPr>
        <w:pStyle w:val="B3"/>
        <w:rPr>
          <w:lang w:eastAsia="zh-TW"/>
        </w:rPr>
      </w:pPr>
      <w:r w:rsidRPr="00E804C9">
        <w:rPr>
          <w:lang w:eastAsia="zh-TW"/>
        </w:rPr>
        <w:t>3&gt;</w:t>
      </w:r>
      <w:r w:rsidRPr="00E804C9">
        <w:rPr>
          <w:lang w:eastAsia="zh-TW"/>
        </w:rPr>
        <w:tab/>
        <w:t>inform upper layers that the access attempt for the Access Category is allowed, upon which the procedure ends;</w:t>
      </w:r>
    </w:p>
    <w:p w14:paraId="12A3F6E4" w14:textId="77777777" w:rsidR="001B245A" w:rsidRPr="00E804C9" w:rsidRDefault="001B245A" w:rsidP="001B245A">
      <w:pPr>
        <w:pStyle w:val="B1"/>
        <w:rPr>
          <w:lang w:eastAsia="zh-TW"/>
        </w:rPr>
      </w:pPr>
      <w:r w:rsidRPr="00E804C9">
        <w:rPr>
          <w:lang w:eastAsia="zh-TW"/>
        </w:rPr>
        <w:t>1&gt;</w:t>
      </w:r>
      <w:r w:rsidRPr="00E804C9">
        <w:rPr>
          <w:lang w:eastAsia="zh-TW"/>
        </w:rPr>
        <w:tab/>
        <w:t>else:</w:t>
      </w:r>
    </w:p>
    <w:p w14:paraId="374356A4" w14:textId="77777777" w:rsidR="001B245A" w:rsidRPr="00E804C9" w:rsidRDefault="001B245A" w:rsidP="004A5246">
      <w:pPr>
        <w:pStyle w:val="B2"/>
        <w:rPr>
          <w:lang w:eastAsia="zh-TW"/>
        </w:rPr>
      </w:pPr>
      <w:r w:rsidRPr="00E804C9">
        <w:rPr>
          <w:lang w:eastAsia="zh-TW"/>
        </w:rPr>
        <w:t>2&gt;</w:t>
      </w:r>
      <w:r w:rsidRPr="00E804C9">
        <w:rPr>
          <w:lang w:eastAsia="zh-TW"/>
        </w:rPr>
        <w:tab/>
        <w:t>the procedure ends;</w:t>
      </w:r>
    </w:p>
    <w:p w14:paraId="2D5FB08D" w14:textId="77777777" w:rsidR="004F37CA" w:rsidRPr="00E804C9" w:rsidRDefault="004F37CA" w:rsidP="004F37CA">
      <w:pPr>
        <w:rPr>
          <w:lang w:eastAsia="zh-TW"/>
        </w:rPr>
      </w:pPr>
      <w:r w:rsidRPr="00E804C9">
        <w:rPr>
          <w:lang w:eastAsia="zh-TW"/>
        </w:rPr>
        <w:t>For NB-IoT, upon initiation of the procedure, the UE shall:</w:t>
      </w:r>
    </w:p>
    <w:p w14:paraId="4B04E0A5" w14:textId="77777777" w:rsidR="004F37CA" w:rsidRPr="00E804C9" w:rsidRDefault="004F37CA" w:rsidP="001628A2">
      <w:pPr>
        <w:pStyle w:val="B1"/>
        <w:rPr>
          <w:lang w:eastAsia="zh-TW"/>
        </w:rPr>
      </w:pPr>
      <w:r w:rsidRPr="00E804C9">
        <w:rPr>
          <w:lang w:eastAsia="zh-TW"/>
        </w:rPr>
        <w:t>1&gt;</w:t>
      </w:r>
      <w:r w:rsidRPr="00E804C9">
        <w:rPr>
          <w:lang w:eastAsia="zh-TW"/>
        </w:rPr>
        <w:tab/>
        <w:t>if T309 is running for the Access Category:</w:t>
      </w:r>
    </w:p>
    <w:p w14:paraId="152B0877" w14:textId="77777777" w:rsidR="004F37CA" w:rsidRPr="00E804C9" w:rsidRDefault="004F37CA" w:rsidP="001628A2">
      <w:pPr>
        <w:pStyle w:val="B2"/>
        <w:rPr>
          <w:lang w:eastAsia="zh-TW"/>
        </w:rPr>
      </w:pPr>
      <w:r w:rsidRPr="00E804C9">
        <w:rPr>
          <w:lang w:eastAsia="zh-TW"/>
        </w:rPr>
        <w:t>2&gt;</w:t>
      </w:r>
      <w:r w:rsidRPr="00E804C9">
        <w:rPr>
          <w:lang w:eastAsia="zh-TW"/>
        </w:rPr>
        <w:tab/>
        <w:t>consider the access attempt as barred;</w:t>
      </w:r>
    </w:p>
    <w:p w14:paraId="2EF06DA3" w14:textId="77777777" w:rsidR="004F37CA" w:rsidRPr="00E804C9" w:rsidRDefault="004F37CA" w:rsidP="001628A2">
      <w:pPr>
        <w:pStyle w:val="B1"/>
        <w:rPr>
          <w:lang w:eastAsia="zh-TW"/>
        </w:rPr>
      </w:pPr>
      <w:r w:rsidRPr="00E804C9">
        <w:rPr>
          <w:lang w:eastAsia="zh-TW"/>
        </w:rPr>
        <w:t>1&gt;</w:t>
      </w:r>
      <w:r w:rsidRPr="00E804C9">
        <w:rPr>
          <w:lang w:eastAsia="zh-TW"/>
        </w:rPr>
        <w:tab/>
        <w:t>else:</w:t>
      </w:r>
    </w:p>
    <w:p w14:paraId="58AAC6BA" w14:textId="77777777" w:rsidR="004F37CA" w:rsidRPr="00E804C9" w:rsidRDefault="004F37CA" w:rsidP="001628A2">
      <w:pPr>
        <w:pStyle w:val="B2"/>
        <w:rPr>
          <w:lang w:eastAsia="zh-TW"/>
        </w:rPr>
      </w:pPr>
      <w:r w:rsidRPr="00E804C9">
        <w:rPr>
          <w:lang w:eastAsia="zh-TW"/>
        </w:rPr>
        <w:t>2&gt;</w:t>
      </w:r>
      <w:r w:rsidRPr="00E804C9">
        <w:rPr>
          <w:lang w:eastAsia="zh-TW"/>
        </w:rPr>
        <w:tab/>
        <w:t>if the Access Category is '0':</w:t>
      </w:r>
    </w:p>
    <w:p w14:paraId="2A96B679" w14:textId="77777777" w:rsidR="004F37CA" w:rsidRPr="00E804C9" w:rsidRDefault="004F37CA" w:rsidP="001628A2">
      <w:pPr>
        <w:pStyle w:val="B3"/>
        <w:rPr>
          <w:lang w:eastAsia="zh-TW"/>
        </w:rPr>
      </w:pPr>
      <w:r w:rsidRPr="00E804C9">
        <w:rPr>
          <w:lang w:eastAsia="zh-TW"/>
        </w:rPr>
        <w:t>3&gt;</w:t>
      </w:r>
      <w:r w:rsidRPr="00E804C9">
        <w:rPr>
          <w:lang w:eastAsia="zh-TW"/>
        </w:rPr>
        <w:tab/>
        <w:t>consider the access attempt as allowed;</w:t>
      </w:r>
    </w:p>
    <w:p w14:paraId="72E2FED2" w14:textId="77777777" w:rsidR="004F37CA" w:rsidRPr="00E804C9" w:rsidRDefault="004F37CA" w:rsidP="001628A2">
      <w:pPr>
        <w:pStyle w:val="B2"/>
        <w:rPr>
          <w:lang w:eastAsia="zh-TW"/>
        </w:rPr>
      </w:pPr>
      <w:r w:rsidRPr="00E804C9">
        <w:rPr>
          <w:lang w:eastAsia="zh-TW"/>
        </w:rPr>
        <w:lastRenderedPageBreak/>
        <w:t>2&gt;</w:t>
      </w:r>
      <w:r w:rsidRPr="00E804C9">
        <w:rPr>
          <w:lang w:eastAsia="zh-TW"/>
        </w:rPr>
        <w:tab/>
        <w:t xml:space="preserve">else if </w:t>
      </w:r>
      <w:r w:rsidRPr="00E804C9">
        <w:rPr>
          <w:i/>
          <w:iCs/>
          <w:lang w:eastAsia="zh-TW"/>
        </w:rPr>
        <w:t>ab-Barring-5GC</w:t>
      </w:r>
      <w:r w:rsidRPr="00E804C9">
        <w:rPr>
          <w:lang w:eastAsia="zh-TW"/>
        </w:rPr>
        <w:t xml:space="preserve"> in </w:t>
      </w:r>
      <w:r w:rsidRPr="00E804C9">
        <w:rPr>
          <w:i/>
          <w:iCs/>
          <w:lang w:eastAsia="zh-TW"/>
        </w:rPr>
        <w:t>MasterInformationBlock-NB</w:t>
      </w:r>
      <w:r w:rsidRPr="00E804C9">
        <w:rPr>
          <w:lang w:eastAsia="zh-TW"/>
        </w:rPr>
        <w:t xml:space="preserve"> / </w:t>
      </w:r>
      <w:r w:rsidRPr="00E804C9">
        <w:rPr>
          <w:i/>
          <w:iCs/>
          <w:lang w:eastAsia="zh-TW"/>
        </w:rPr>
        <w:t>MasterInformationBlock-TDD-NB</w:t>
      </w:r>
      <w:r w:rsidRPr="00E804C9">
        <w:rPr>
          <w:lang w:eastAsia="zh-TW"/>
        </w:rPr>
        <w:t xml:space="preserve"> is set to </w:t>
      </w:r>
      <w:r w:rsidRPr="00E804C9">
        <w:rPr>
          <w:i/>
          <w:iCs/>
          <w:lang w:eastAsia="zh-TW"/>
        </w:rPr>
        <w:t>FALSE</w:t>
      </w:r>
      <w:r w:rsidRPr="00E804C9">
        <w:rPr>
          <w:lang w:eastAsia="zh-TW"/>
        </w:rPr>
        <w:t>:</w:t>
      </w:r>
    </w:p>
    <w:p w14:paraId="0956A758" w14:textId="77777777" w:rsidR="004F37CA" w:rsidRPr="00E804C9" w:rsidRDefault="004F37CA" w:rsidP="001628A2">
      <w:pPr>
        <w:pStyle w:val="B3"/>
        <w:rPr>
          <w:lang w:eastAsia="zh-TW"/>
        </w:rPr>
      </w:pPr>
      <w:r w:rsidRPr="00E804C9">
        <w:rPr>
          <w:lang w:eastAsia="zh-TW"/>
        </w:rPr>
        <w:t>3&gt;</w:t>
      </w:r>
      <w:r w:rsidRPr="00E804C9">
        <w:rPr>
          <w:lang w:eastAsia="zh-TW"/>
        </w:rPr>
        <w:tab/>
        <w:t>consider the access attempt as allowed;</w:t>
      </w:r>
    </w:p>
    <w:p w14:paraId="5C5E818E" w14:textId="77777777" w:rsidR="004F37CA" w:rsidRPr="00E804C9" w:rsidRDefault="004F37CA" w:rsidP="001628A2">
      <w:pPr>
        <w:pStyle w:val="B2"/>
        <w:rPr>
          <w:lang w:eastAsia="zh-TW"/>
        </w:rPr>
      </w:pPr>
      <w:r w:rsidRPr="00E804C9">
        <w:rPr>
          <w:lang w:eastAsia="zh-TW"/>
        </w:rPr>
        <w:t>2&gt;</w:t>
      </w:r>
      <w:r w:rsidRPr="00E804C9">
        <w:rPr>
          <w:lang w:eastAsia="zh-TW"/>
        </w:rPr>
        <w:tab/>
        <w:t>else:</w:t>
      </w:r>
    </w:p>
    <w:p w14:paraId="309D1355" w14:textId="77777777" w:rsidR="004F37CA" w:rsidRPr="00E804C9" w:rsidRDefault="004F37CA" w:rsidP="001628A2">
      <w:pPr>
        <w:pStyle w:val="B3"/>
        <w:rPr>
          <w:lang w:eastAsia="zh-TW"/>
        </w:rPr>
      </w:pPr>
      <w:r w:rsidRPr="00E804C9">
        <w:rPr>
          <w:lang w:eastAsia="zh-TW"/>
        </w:rPr>
        <w:t>3&gt;</w:t>
      </w:r>
      <w:r w:rsidRPr="00E804C9">
        <w:rPr>
          <w:lang w:eastAsia="zh-TW"/>
        </w:rPr>
        <w:tab/>
        <w:t xml:space="preserve">if </w:t>
      </w:r>
      <w:r w:rsidRPr="00E804C9">
        <w:rPr>
          <w:i/>
          <w:iCs/>
          <w:lang w:eastAsia="zh-TW"/>
        </w:rPr>
        <w:t>SystemInformationBlockType14-NB</w:t>
      </w:r>
      <w:r w:rsidRPr="00E804C9">
        <w:rPr>
          <w:lang w:eastAsia="zh-TW"/>
        </w:rPr>
        <w:t xml:space="preserve"> includes </w:t>
      </w:r>
      <w:r w:rsidRPr="00E804C9">
        <w:rPr>
          <w:i/>
          <w:iCs/>
          <w:lang w:eastAsia="zh-TW"/>
        </w:rPr>
        <w:t>uac-BarringCommon</w:t>
      </w:r>
      <w:r w:rsidRPr="00E804C9">
        <w:rPr>
          <w:lang w:eastAsia="zh-TW"/>
        </w:rPr>
        <w:t>:</w:t>
      </w:r>
    </w:p>
    <w:p w14:paraId="14FB6931" w14:textId="77777777" w:rsidR="004F37CA" w:rsidRPr="00E804C9" w:rsidRDefault="004F37CA" w:rsidP="00CA557B">
      <w:pPr>
        <w:pStyle w:val="B4"/>
        <w:rPr>
          <w:lang w:eastAsia="zh-TW"/>
        </w:rPr>
      </w:pPr>
      <w:r w:rsidRPr="00E804C9">
        <w:rPr>
          <w:lang w:eastAsia="zh-TW"/>
        </w:rPr>
        <w:t>4&gt;</w:t>
      </w:r>
      <w:r w:rsidRPr="00E804C9">
        <w:rPr>
          <w:lang w:eastAsia="zh-TW"/>
        </w:rPr>
        <w:tab/>
        <w:t xml:space="preserve">in the remainder of this procedure, use the </w:t>
      </w:r>
      <w:r w:rsidRPr="00E804C9">
        <w:rPr>
          <w:i/>
          <w:iCs/>
          <w:lang w:eastAsia="zh-TW"/>
        </w:rPr>
        <w:t>UAC-BarringCommon</w:t>
      </w:r>
      <w:r w:rsidRPr="00E804C9">
        <w:rPr>
          <w:lang w:eastAsia="zh-TW"/>
        </w:rPr>
        <w:t xml:space="preserve"> as </w:t>
      </w:r>
      <w:r w:rsidRPr="00E804C9">
        <w:rPr>
          <w:i/>
          <w:iCs/>
          <w:lang w:eastAsia="zh-TW"/>
        </w:rPr>
        <w:t>UAC-Barring</w:t>
      </w:r>
      <w:r w:rsidRPr="00E804C9">
        <w:rPr>
          <w:lang w:eastAsia="zh-TW"/>
        </w:rPr>
        <w:t>;</w:t>
      </w:r>
    </w:p>
    <w:p w14:paraId="0BFF30F4" w14:textId="77777777" w:rsidR="004F37CA" w:rsidRPr="00E804C9" w:rsidRDefault="004F37CA" w:rsidP="001628A2">
      <w:pPr>
        <w:pStyle w:val="B3"/>
        <w:rPr>
          <w:lang w:eastAsia="zh-TW"/>
        </w:rPr>
      </w:pPr>
      <w:r w:rsidRPr="00E804C9">
        <w:rPr>
          <w:lang w:eastAsia="zh-TW"/>
        </w:rPr>
        <w:t>3&gt;</w:t>
      </w:r>
      <w:r w:rsidRPr="00E804C9">
        <w:rPr>
          <w:lang w:eastAsia="zh-TW"/>
        </w:rPr>
        <w:tab/>
        <w:t xml:space="preserve">else if </w:t>
      </w:r>
      <w:r w:rsidRPr="00E804C9">
        <w:rPr>
          <w:i/>
          <w:iCs/>
          <w:lang w:eastAsia="zh-TW"/>
        </w:rPr>
        <w:t>SystemInformationBlockType14-NB</w:t>
      </w:r>
      <w:r w:rsidRPr="00E804C9">
        <w:rPr>
          <w:lang w:eastAsia="zh-TW"/>
        </w:rPr>
        <w:t xml:space="preserve"> includes </w:t>
      </w:r>
      <w:r w:rsidRPr="00E804C9">
        <w:rPr>
          <w:i/>
          <w:iCs/>
          <w:lang w:eastAsia="zh-TW"/>
        </w:rPr>
        <w:t>uac-BarringPerPLMN-List</w:t>
      </w:r>
      <w:r w:rsidRPr="00E804C9">
        <w:rPr>
          <w:lang w:eastAsia="zh-TW"/>
        </w:rPr>
        <w:t xml:space="preserve"> and the</w:t>
      </w:r>
      <w:r w:rsidRPr="00E804C9">
        <w:rPr>
          <w:i/>
          <w:iCs/>
          <w:lang w:eastAsia="zh-TW"/>
        </w:rPr>
        <w:t xml:space="preserve"> uac-BarringPerPLMN-List</w:t>
      </w:r>
      <w:r w:rsidRPr="00E804C9">
        <w:rPr>
          <w:lang w:eastAsia="zh-TW"/>
        </w:rPr>
        <w:t xml:space="preserve"> contains an </w:t>
      </w:r>
      <w:r w:rsidRPr="00E804C9">
        <w:rPr>
          <w:i/>
          <w:iCs/>
          <w:lang w:eastAsia="zh-TW"/>
        </w:rPr>
        <w:t>UAC-Barring</w:t>
      </w:r>
      <w:r w:rsidRPr="00E804C9">
        <w:rPr>
          <w:lang w:eastAsia="zh-TW"/>
        </w:rPr>
        <w:t xml:space="preserve"> entry with the </w:t>
      </w:r>
      <w:r w:rsidRPr="00E804C9">
        <w:rPr>
          <w:i/>
          <w:iCs/>
          <w:lang w:eastAsia="zh-TW"/>
        </w:rPr>
        <w:t>plmn-IdentityIndex</w:t>
      </w:r>
      <w:r w:rsidRPr="00E804C9">
        <w:rPr>
          <w:lang w:eastAsia="zh-TW"/>
        </w:rPr>
        <w:t xml:space="preserve"> corresponding to the PLMN selected by upper layers (see TS 24.501 [95]):</w:t>
      </w:r>
    </w:p>
    <w:p w14:paraId="5805C44D" w14:textId="77777777" w:rsidR="004F37CA" w:rsidRPr="00E804C9" w:rsidRDefault="004F37CA" w:rsidP="00CA557B">
      <w:pPr>
        <w:pStyle w:val="B4"/>
        <w:rPr>
          <w:lang w:eastAsia="zh-TW"/>
        </w:rPr>
      </w:pPr>
      <w:r w:rsidRPr="00E804C9">
        <w:rPr>
          <w:lang w:eastAsia="zh-TW"/>
        </w:rPr>
        <w:t>4&gt;</w:t>
      </w:r>
      <w:r w:rsidRPr="00E804C9">
        <w:rPr>
          <w:lang w:eastAsia="zh-TW"/>
        </w:rPr>
        <w:tab/>
        <w:t xml:space="preserve">select the </w:t>
      </w:r>
      <w:r w:rsidRPr="00E804C9">
        <w:rPr>
          <w:i/>
          <w:iCs/>
          <w:lang w:eastAsia="zh-TW"/>
        </w:rPr>
        <w:t>UAC-Barring</w:t>
      </w:r>
      <w:r w:rsidRPr="00E804C9">
        <w:rPr>
          <w:lang w:eastAsia="zh-TW"/>
        </w:rPr>
        <w:t xml:space="preserve"> entry with the </w:t>
      </w:r>
      <w:r w:rsidRPr="00E804C9">
        <w:rPr>
          <w:i/>
          <w:iCs/>
          <w:lang w:eastAsia="zh-TW"/>
        </w:rPr>
        <w:t>plmn-IdentityIndex</w:t>
      </w:r>
      <w:r w:rsidRPr="00E804C9">
        <w:rPr>
          <w:lang w:eastAsia="zh-TW"/>
        </w:rPr>
        <w:t xml:space="preserve"> corresponding to the PLMN selected by upper layers;</w:t>
      </w:r>
    </w:p>
    <w:p w14:paraId="704898A2" w14:textId="77777777" w:rsidR="004F37CA" w:rsidRPr="00E804C9" w:rsidRDefault="004F37CA" w:rsidP="00CA557B">
      <w:pPr>
        <w:pStyle w:val="B4"/>
        <w:rPr>
          <w:lang w:eastAsia="zh-TW"/>
        </w:rPr>
      </w:pPr>
      <w:r w:rsidRPr="00E804C9">
        <w:rPr>
          <w:lang w:eastAsia="zh-TW"/>
        </w:rPr>
        <w:t>4&gt;</w:t>
      </w:r>
      <w:r w:rsidRPr="00E804C9">
        <w:rPr>
          <w:lang w:eastAsia="zh-TW"/>
        </w:rPr>
        <w:tab/>
        <w:t xml:space="preserve">in the remainder of this procedure, use the selected </w:t>
      </w:r>
      <w:r w:rsidRPr="00E804C9">
        <w:rPr>
          <w:i/>
          <w:iCs/>
          <w:lang w:eastAsia="zh-TW"/>
        </w:rPr>
        <w:t>UAC-Barring</w:t>
      </w:r>
      <w:r w:rsidRPr="00E804C9">
        <w:rPr>
          <w:lang w:eastAsia="zh-TW"/>
        </w:rPr>
        <w:t xml:space="preserve"> entry as </w:t>
      </w:r>
      <w:r w:rsidRPr="00E804C9">
        <w:rPr>
          <w:i/>
          <w:iCs/>
          <w:lang w:eastAsia="zh-TW"/>
        </w:rPr>
        <w:t>UAC-Barring</w:t>
      </w:r>
      <w:r w:rsidRPr="00E804C9">
        <w:rPr>
          <w:lang w:eastAsia="zh-TW"/>
        </w:rPr>
        <w:t>;</w:t>
      </w:r>
    </w:p>
    <w:p w14:paraId="2C1476D0" w14:textId="77777777" w:rsidR="004F37CA" w:rsidRPr="00E804C9" w:rsidRDefault="004F37CA" w:rsidP="001628A2">
      <w:pPr>
        <w:pStyle w:val="B3"/>
        <w:rPr>
          <w:lang w:eastAsia="zh-TW"/>
        </w:rPr>
      </w:pPr>
      <w:r w:rsidRPr="00E804C9">
        <w:rPr>
          <w:lang w:eastAsia="zh-TW"/>
        </w:rPr>
        <w:t>3&gt;</w:t>
      </w:r>
      <w:r w:rsidRPr="00E804C9">
        <w:rPr>
          <w:lang w:eastAsia="zh-TW"/>
        </w:rPr>
        <w:tab/>
        <w:t>else:</w:t>
      </w:r>
    </w:p>
    <w:p w14:paraId="281EDC0F" w14:textId="77777777" w:rsidR="004F37CA" w:rsidRPr="00E804C9" w:rsidRDefault="004F37CA" w:rsidP="00CA557B">
      <w:pPr>
        <w:pStyle w:val="B4"/>
        <w:rPr>
          <w:lang w:eastAsia="zh-TW"/>
        </w:rPr>
      </w:pPr>
      <w:r w:rsidRPr="00E804C9">
        <w:rPr>
          <w:lang w:eastAsia="zh-TW"/>
        </w:rPr>
        <w:t>4&gt;</w:t>
      </w:r>
      <w:r w:rsidRPr="00E804C9">
        <w:rPr>
          <w:lang w:eastAsia="zh-TW"/>
        </w:rPr>
        <w:tab/>
        <w:t>consider the access attempt as allowed;</w:t>
      </w:r>
    </w:p>
    <w:p w14:paraId="42ED04C4" w14:textId="77777777" w:rsidR="004F37CA" w:rsidRPr="00E804C9" w:rsidRDefault="004F37CA" w:rsidP="001628A2">
      <w:pPr>
        <w:pStyle w:val="B3"/>
        <w:rPr>
          <w:lang w:eastAsia="zh-TW"/>
        </w:rPr>
      </w:pPr>
      <w:r w:rsidRPr="00E804C9">
        <w:rPr>
          <w:lang w:eastAsia="zh-TW"/>
        </w:rPr>
        <w:t>3&gt;</w:t>
      </w:r>
      <w:r w:rsidRPr="00E804C9">
        <w:rPr>
          <w:lang w:eastAsia="zh-TW"/>
        </w:rPr>
        <w:tab/>
        <w:t xml:space="preserve">if </w:t>
      </w:r>
      <w:r w:rsidRPr="00E804C9">
        <w:rPr>
          <w:i/>
          <w:iCs/>
          <w:lang w:eastAsia="zh-TW"/>
        </w:rPr>
        <w:t>UAC-Barring</w:t>
      </w:r>
      <w:r w:rsidRPr="00E804C9">
        <w:rPr>
          <w:lang w:eastAsia="zh-TW"/>
        </w:rPr>
        <w:t xml:space="preserve"> is applicable:</w:t>
      </w:r>
    </w:p>
    <w:p w14:paraId="19DC9A76" w14:textId="77777777" w:rsidR="004F37CA" w:rsidRPr="00E804C9" w:rsidRDefault="004F37CA" w:rsidP="00CA557B">
      <w:pPr>
        <w:pStyle w:val="B4"/>
        <w:rPr>
          <w:lang w:eastAsia="zh-TW"/>
        </w:rPr>
      </w:pPr>
      <w:r w:rsidRPr="00E804C9">
        <w:rPr>
          <w:lang w:eastAsia="zh-TW"/>
        </w:rPr>
        <w:t>4&gt;</w:t>
      </w:r>
      <w:r w:rsidRPr="00E804C9">
        <w:rPr>
          <w:lang w:eastAsia="zh-TW"/>
        </w:rPr>
        <w:tab/>
        <w:t>if one or more Access Identities are indicated according to TS 24.501 [95]; and</w:t>
      </w:r>
    </w:p>
    <w:p w14:paraId="3F1E70BE" w14:textId="77777777" w:rsidR="004F37CA" w:rsidRPr="00E804C9" w:rsidRDefault="004F37CA" w:rsidP="00CA557B">
      <w:pPr>
        <w:pStyle w:val="B4"/>
        <w:rPr>
          <w:lang w:eastAsia="zh-TW"/>
        </w:rPr>
      </w:pPr>
      <w:r w:rsidRPr="00E804C9">
        <w:rPr>
          <w:lang w:eastAsia="zh-TW"/>
        </w:rPr>
        <w:t>4&gt;</w:t>
      </w:r>
      <w:r w:rsidRPr="00E804C9">
        <w:rPr>
          <w:lang w:eastAsia="zh-TW"/>
        </w:rPr>
        <w:tab/>
        <w:t xml:space="preserve">if for at least one of these Access Identities the corresponding bit in the </w:t>
      </w:r>
      <w:r w:rsidRPr="00E804C9">
        <w:rPr>
          <w:i/>
          <w:iCs/>
          <w:lang w:eastAsia="zh-TW"/>
        </w:rPr>
        <w:t>uac-BarringForAccessIdentity</w:t>
      </w:r>
      <w:r w:rsidRPr="00E804C9">
        <w:rPr>
          <w:lang w:eastAsia="zh-TW"/>
        </w:rPr>
        <w:t xml:space="preserve"> is set to zero:</w:t>
      </w:r>
    </w:p>
    <w:p w14:paraId="0DD7F4A1" w14:textId="77777777" w:rsidR="004F37CA" w:rsidRPr="00E804C9" w:rsidRDefault="004F37CA" w:rsidP="001628A2">
      <w:pPr>
        <w:pStyle w:val="B5"/>
        <w:rPr>
          <w:lang w:eastAsia="zh-TW"/>
        </w:rPr>
      </w:pPr>
      <w:r w:rsidRPr="00E804C9">
        <w:rPr>
          <w:lang w:eastAsia="zh-TW"/>
        </w:rPr>
        <w:t>5&gt;</w:t>
      </w:r>
      <w:r w:rsidRPr="00E804C9">
        <w:rPr>
          <w:lang w:eastAsia="zh-TW"/>
        </w:rPr>
        <w:tab/>
        <w:t>consider the access attempt as allowed;</w:t>
      </w:r>
    </w:p>
    <w:p w14:paraId="30D08288" w14:textId="77777777" w:rsidR="004F37CA" w:rsidRPr="00E804C9" w:rsidRDefault="004F37CA" w:rsidP="00CA557B">
      <w:pPr>
        <w:pStyle w:val="B4"/>
        <w:rPr>
          <w:lang w:eastAsia="zh-TW"/>
        </w:rPr>
      </w:pPr>
      <w:r w:rsidRPr="00E804C9">
        <w:rPr>
          <w:lang w:eastAsia="zh-TW"/>
        </w:rPr>
        <w:t>4&gt;</w:t>
      </w:r>
      <w:r w:rsidRPr="00E804C9">
        <w:rPr>
          <w:lang w:eastAsia="zh-TW"/>
        </w:rPr>
        <w:tab/>
        <w:t xml:space="preserve">else if the </w:t>
      </w:r>
      <w:r w:rsidRPr="00E804C9">
        <w:rPr>
          <w:i/>
          <w:iCs/>
          <w:lang w:eastAsia="zh-TW"/>
        </w:rPr>
        <w:t>UAC-BarringPerCatList</w:t>
      </w:r>
      <w:r w:rsidRPr="00E804C9">
        <w:rPr>
          <w:lang w:eastAsia="zh-TW"/>
        </w:rPr>
        <w:t xml:space="preserve"> contains a </w:t>
      </w:r>
      <w:r w:rsidRPr="00E804C9">
        <w:rPr>
          <w:i/>
          <w:iCs/>
          <w:lang w:eastAsia="zh-TW"/>
        </w:rPr>
        <w:t>UAC-BarringPerCat</w:t>
      </w:r>
      <w:r w:rsidRPr="00E804C9">
        <w:rPr>
          <w:lang w:eastAsia="zh-TW"/>
        </w:rPr>
        <w:t xml:space="preserve"> entry corresponding to the Access Category:</w:t>
      </w:r>
    </w:p>
    <w:p w14:paraId="4A2C5E2B" w14:textId="77777777" w:rsidR="004F37CA" w:rsidRPr="00E804C9" w:rsidRDefault="004F37CA" w:rsidP="001628A2">
      <w:pPr>
        <w:pStyle w:val="B5"/>
        <w:rPr>
          <w:lang w:eastAsia="zh-TW"/>
        </w:rPr>
      </w:pPr>
      <w:r w:rsidRPr="00E804C9">
        <w:rPr>
          <w:lang w:eastAsia="zh-TW"/>
        </w:rPr>
        <w:t>5&gt;</w:t>
      </w:r>
      <w:r w:rsidRPr="00E804C9">
        <w:rPr>
          <w:lang w:eastAsia="zh-TW"/>
        </w:rPr>
        <w:tab/>
        <w:t xml:space="preserve">select the </w:t>
      </w:r>
      <w:r w:rsidRPr="00E804C9">
        <w:rPr>
          <w:i/>
          <w:iCs/>
          <w:lang w:eastAsia="zh-TW"/>
        </w:rPr>
        <w:t>UAC-BarringPerCat</w:t>
      </w:r>
      <w:r w:rsidRPr="00E804C9">
        <w:rPr>
          <w:lang w:eastAsia="zh-TW"/>
        </w:rPr>
        <w:t xml:space="preserve"> entry;</w:t>
      </w:r>
    </w:p>
    <w:p w14:paraId="23256B65" w14:textId="77777777" w:rsidR="004F37CA" w:rsidRPr="00E804C9" w:rsidRDefault="004F37CA" w:rsidP="001628A2">
      <w:pPr>
        <w:pStyle w:val="B6"/>
        <w:rPr>
          <w:lang w:eastAsia="zh-TW"/>
        </w:rPr>
      </w:pPr>
      <w:r w:rsidRPr="00E804C9">
        <w:rPr>
          <w:lang w:eastAsia="zh-TW"/>
        </w:rPr>
        <w:t>6&gt;</w:t>
      </w:r>
      <w:r w:rsidRPr="00E804C9">
        <w:rPr>
          <w:lang w:eastAsia="zh-TW"/>
        </w:rPr>
        <w:tab/>
        <w:t xml:space="preserve">perform access barring check for the Access Category as specified in 5.3.16.5, using the </w:t>
      </w:r>
      <w:r w:rsidRPr="00E804C9">
        <w:rPr>
          <w:i/>
          <w:iCs/>
          <w:lang w:eastAsia="zh-TW"/>
        </w:rPr>
        <w:t>uac-BarringForAccessIdentity</w:t>
      </w:r>
      <w:r w:rsidRPr="00E804C9">
        <w:rPr>
          <w:lang w:eastAsia="zh-TW"/>
        </w:rPr>
        <w:t xml:space="preserve"> and the </w:t>
      </w:r>
      <w:r w:rsidRPr="00E804C9">
        <w:rPr>
          <w:i/>
          <w:iCs/>
          <w:lang w:eastAsia="zh-TW"/>
        </w:rPr>
        <w:t>UAC-BarringPetC</w:t>
      </w:r>
      <w:r w:rsidR="003C0A8B" w:rsidRPr="00E804C9">
        <w:rPr>
          <w:i/>
          <w:iCs/>
          <w:lang w:eastAsia="zh-TW"/>
        </w:rPr>
        <w:t>at</w:t>
      </w:r>
      <w:r w:rsidRPr="00E804C9">
        <w:rPr>
          <w:lang w:eastAsia="zh-TW"/>
        </w:rPr>
        <w:t xml:space="preserve"> entry as "UAC barring parameter";</w:t>
      </w:r>
    </w:p>
    <w:p w14:paraId="6D95B803" w14:textId="77777777" w:rsidR="004F37CA" w:rsidRPr="00E804C9" w:rsidRDefault="004F37CA" w:rsidP="001628A2">
      <w:pPr>
        <w:pStyle w:val="B5"/>
        <w:rPr>
          <w:lang w:eastAsia="zh-TW"/>
        </w:rPr>
      </w:pPr>
      <w:r w:rsidRPr="00E804C9">
        <w:rPr>
          <w:lang w:eastAsia="zh-TW"/>
        </w:rPr>
        <w:t>5&gt;</w:t>
      </w:r>
      <w:r w:rsidRPr="00E804C9">
        <w:rPr>
          <w:lang w:eastAsia="zh-TW"/>
        </w:rPr>
        <w:tab/>
        <w:t>else:</w:t>
      </w:r>
    </w:p>
    <w:p w14:paraId="23C13F61" w14:textId="77777777" w:rsidR="004F37CA" w:rsidRPr="00E804C9" w:rsidRDefault="004F37CA" w:rsidP="001628A2">
      <w:pPr>
        <w:pStyle w:val="B6"/>
        <w:rPr>
          <w:lang w:eastAsia="zh-TW"/>
        </w:rPr>
      </w:pPr>
      <w:r w:rsidRPr="00E804C9">
        <w:rPr>
          <w:lang w:eastAsia="zh-TW"/>
        </w:rPr>
        <w:t>6&gt;</w:t>
      </w:r>
      <w:r w:rsidRPr="00E804C9">
        <w:rPr>
          <w:lang w:eastAsia="zh-TW"/>
        </w:rPr>
        <w:tab/>
        <w:t>consider the access attempt as allowed;</w:t>
      </w:r>
    </w:p>
    <w:p w14:paraId="47A9427B" w14:textId="77777777" w:rsidR="004F37CA" w:rsidRPr="00E804C9" w:rsidRDefault="004F37CA" w:rsidP="001628A2">
      <w:pPr>
        <w:pStyle w:val="B1"/>
        <w:rPr>
          <w:lang w:eastAsia="zh-TW"/>
        </w:rPr>
      </w:pPr>
      <w:r w:rsidRPr="00E804C9">
        <w:rPr>
          <w:lang w:eastAsia="zh-TW"/>
        </w:rPr>
        <w:t>1&gt;</w:t>
      </w:r>
      <w:r w:rsidRPr="00E804C9">
        <w:rPr>
          <w:lang w:eastAsia="zh-TW"/>
        </w:rPr>
        <w:tab/>
        <w:t>if the access barring check was requested by upper layers:</w:t>
      </w:r>
    </w:p>
    <w:p w14:paraId="43684525" w14:textId="77777777" w:rsidR="004F37CA" w:rsidRPr="00E804C9" w:rsidRDefault="004F37CA" w:rsidP="001628A2">
      <w:pPr>
        <w:pStyle w:val="B2"/>
        <w:rPr>
          <w:lang w:eastAsia="zh-TW"/>
        </w:rPr>
      </w:pPr>
      <w:r w:rsidRPr="00E804C9">
        <w:rPr>
          <w:lang w:eastAsia="zh-TW"/>
        </w:rPr>
        <w:t>2&gt;</w:t>
      </w:r>
      <w:r w:rsidRPr="00E804C9">
        <w:rPr>
          <w:lang w:eastAsia="zh-TW"/>
        </w:rPr>
        <w:tab/>
        <w:t>if the access attempt is considered as barred:</w:t>
      </w:r>
    </w:p>
    <w:p w14:paraId="12317BD4" w14:textId="77777777" w:rsidR="004F37CA" w:rsidRPr="00E804C9" w:rsidRDefault="004F37CA" w:rsidP="001628A2">
      <w:pPr>
        <w:pStyle w:val="B3"/>
        <w:rPr>
          <w:lang w:eastAsia="zh-TW"/>
        </w:rPr>
      </w:pPr>
      <w:r w:rsidRPr="00E804C9">
        <w:rPr>
          <w:lang w:eastAsia="zh-TW"/>
        </w:rPr>
        <w:t>3&gt;</w:t>
      </w:r>
      <w:r w:rsidRPr="00E804C9">
        <w:rPr>
          <w:lang w:eastAsia="zh-TW"/>
        </w:rPr>
        <w:tab/>
        <w:t>inform upper layers that the access attempt for the Access Category is barred, upon which the procedure ends;</w:t>
      </w:r>
    </w:p>
    <w:p w14:paraId="0F683043" w14:textId="77777777" w:rsidR="004F37CA" w:rsidRPr="00E804C9" w:rsidRDefault="004F37CA" w:rsidP="001628A2">
      <w:pPr>
        <w:pStyle w:val="B2"/>
        <w:rPr>
          <w:lang w:eastAsia="zh-TW"/>
        </w:rPr>
      </w:pPr>
      <w:r w:rsidRPr="00E804C9">
        <w:rPr>
          <w:lang w:eastAsia="zh-TW"/>
        </w:rPr>
        <w:t>2&gt;</w:t>
      </w:r>
      <w:r w:rsidRPr="00E804C9">
        <w:rPr>
          <w:lang w:eastAsia="zh-TW"/>
        </w:rPr>
        <w:tab/>
        <w:t>else:</w:t>
      </w:r>
    </w:p>
    <w:p w14:paraId="2B102F51" w14:textId="77777777" w:rsidR="004F37CA" w:rsidRPr="00E804C9" w:rsidRDefault="004F37CA" w:rsidP="001628A2">
      <w:pPr>
        <w:pStyle w:val="B3"/>
        <w:rPr>
          <w:lang w:eastAsia="zh-TW"/>
        </w:rPr>
      </w:pPr>
      <w:r w:rsidRPr="00E804C9">
        <w:rPr>
          <w:lang w:eastAsia="zh-TW"/>
        </w:rPr>
        <w:t>3&gt;</w:t>
      </w:r>
      <w:r w:rsidRPr="00E804C9">
        <w:rPr>
          <w:lang w:eastAsia="zh-TW"/>
        </w:rPr>
        <w:tab/>
        <w:t>inform upper layers that the access attempt for the Access Category is allowed, upon which the procedure ends;</w:t>
      </w:r>
    </w:p>
    <w:p w14:paraId="26F3FA03" w14:textId="77777777" w:rsidR="004F37CA" w:rsidRPr="00E804C9" w:rsidRDefault="004F37CA" w:rsidP="001628A2">
      <w:pPr>
        <w:pStyle w:val="B1"/>
        <w:rPr>
          <w:lang w:eastAsia="zh-TW"/>
        </w:rPr>
      </w:pPr>
      <w:r w:rsidRPr="00E804C9">
        <w:rPr>
          <w:lang w:eastAsia="zh-TW"/>
        </w:rPr>
        <w:t>1&gt;</w:t>
      </w:r>
      <w:r w:rsidRPr="00E804C9">
        <w:rPr>
          <w:lang w:eastAsia="zh-TW"/>
        </w:rPr>
        <w:tab/>
        <w:t>else:</w:t>
      </w:r>
    </w:p>
    <w:p w14:paraId="78CB18C8" w14:textId="77777777" w:rsidR="004F37CA" w:rsidRPr="00E804C9" w:rsidRDefault="004F37CA" w:rsidP="004F37CA">
      <w:pPr>
        <w:pStyle w:val="B2"/>
        <w:rPr>
          <w:lang w:eastAsia="zh-TW"/>
        </w:rPr>
      </w:pPr>
      <w:r w:rsidRPr="00E804C9">
        <w:rPr>
          <w:lang w:eastAsia="zh-TW"/>
        </w:rPr>
        <w:t>2&gt;</w:t>
      </w:r>
      <w:r w:rsidRPr="00E804C9">
        <w:rPr>
          <w:lang w:eastAsia="zh-TW"/>
        </w:rPr>
        <w:tab/>
        <w:t>the procedure ends;</w:t>
      </w:r>
    </w:p>
    <w:p w14:paraId="2282ACBD" w14:textId="77777777" w:rsidR="001B245A" w:rsidRPr="00E804C9" w:rsidRDefault="001B245A" w:rsidP="001B245A">
      <w:pPr>
        <w:pStyle w:val="Heading4"/>
      </w:pPr>
      <w:bookmarkStart w:id="2597" w:name="_Toc20486882"/>
      <w:bookmarkStart w:id="2598" w:name="_Toc29342174"/>
      <w:bookmarkStart w:id="2599" w:name="_Toc29343313"/>
      <w:bookmarkStart w:id="2600" w:name="_Toc36566565"/>
      <w:bookmarkStart w:id="2601" w:name="_Toc36809979"/>
      <w:bookmarkStart w:id="2602" w:name="_Toc36846343"/>
      <w:bookmarkStart w:id="2603" w:name="_Toc36938996"/>
      <w:bookmarkStart w:id="2604" w:name="_Toc37081976"/>
      <w:bookmarkStart w:id="2605" w:name="_Toc46480603"/>
      <w:bookmarkStart w:id="2606" w:name="_Toc46481837"/>
      <w:bookmarkStart w:id="2607" w:name="_Toc46483071"/>
      <w:bookmarkStart w:id="2608" w:name="_Toc171494742"/>
      <w:r w:rsidRPr="00E804C9">
        <w:t>5.3.16.3</w:t>
      </w:r>
      <w:r w:rsidRPr="00E804C9">
        <w:tab/>
      </w:r>
      <w:r w:rsidR="007C716D" w:rsidRPr="00E804C9">
        <w:rPr>
          <w:noProof/>
        </w:rPr>
        <w:t>Void</w:t>
      </w:r>
      <w:bookmarkEnd w:id="2597"/>
      <w:bookmarkEnd w:id="2598"/>
      <w:bookmarkEnd w:id="2599"/>
      <w:bookmarkEnd w:id="2600"/>
      <w:bookmarkEnd w:id="2601"/>
      <w:bookmarkEnd w:id="2602"/>
      <w:bookmarkEnd w:id="2603"/>
      <w:bookmarkEnd w:id="2604"/>
      <w:bookmarkEnd w:id="2605"/>
      <w:bookmarkEnd w:id="2606"/>
      <w:bookmarkEnd w:id="2607"/>
      <w:bookmarkEnd w:id="2608"/>
    </w:p>
    <w:p w14:paraId="0A29A0B6" w14:textId="77777777" w:rsidR="001B245A" w:rsidRPr="00E804C9" w:rsidRDefault="001B245A" w:rsidP="001B245A">
      <w:pPr>
        <w:pStyle w:val="Heading4"/>
        <w:rPr>
          <w:lang w:eastAsia="ko-KR"/>
        </w:rPr>
      </w:pPr>
      <w:bookmarkStart w:id="2609" w:name="_Toc20486883"/>
      <w:bookmarkStart w:id="2610" w:name="_Toc29342175"/>
      <w:bookmarkStart w:id="2611" w:name="_Toc29343314"/>
      <w:bookmarkStart w:id="2612" w:name="_Toc36566566"/>
      <w:bookmarkStart w:id="2613" w:name="_Toc36809980"/>
      <w:bookmarkStart w:id="2614" w:name="_Toc36846344"/>
      <w:bookmarkStart w:id="2615" w:name="_Toc36938997"/>
      <w:bookmarkStart w:id="2616" w:name="_Toc37081977"/>
      <w:bookmarkStart w:id="2617" w:name="_Toc46480604"/>
      <w:bookmarkStart w:id="2618" w:name="_Toc46481838"/>
      <w:bookmarkStart w:id="2619" w:name="_Toc46483072"/>
      <w:bookmarkStart w:id="2620" w:name="_Toc171494743"/>
      <w:r w:rsidRPr="00E804C9">
        <w:t>5.3.16.4</w:t>
      </w:r>
      <w:r w:rsidRPr="00E804C9">
        <w:tab/>
      </w:r>
      <w:r w:rsidR="007C716D" w:rsidRPr="00E804C9">
        <w:rPr>
          <w:rFonts w:eastAsia="Malgun Gothic"/>
          <w:noProof/>
        </w:rPr>
        <w:t>T302, T309 expiry or stop (</w:t>
      </w:r>
      <w:r w:rsidRPr="00E804C9">
        <w:rPr>
          <w:noProof/>
        </w:rPr>
        <w:t>Barring alleviation</w:t>
      </w:r>
      <w:r w:rsidR="007C716D" w:rsidRPr="00E804C9">
        <w:rPr>
          <w:noProof/>
        </w:rPr>
        <w:t>)</w:t>
      </w:r>
      <w:bookmarkEnd w:id="2609"/>
      <w:bookmarkEnd w:id="2610"/>
      <w:bookmarkEnd w:id="2611"/>
      <w:bookmarkEnd w:id="2612"/>
      <w:bookmarkEnd w:id="2613"/>
      <w:bookmarkEnd w:id="2614"/>
      <w:bookmarkEnd w:id="2615"/>
      <w:bookmarkEnd w:id="2616"/>
      <w:bookmarkEnd w:id="2617"/>
      <w:bookmarkEnd w:id="2618"/>
      <w:bookmarkEnd w:id="2619"/>
      <w:bookmarkEnd w:id="2620"/>
    </w:p>
    <w:p w14:paraId="7A07159E" w14:textId="77777777" w:rsidR="001B245A" w:rsidRPr="00E804C9" w:rsidRDefault="00C65613" w:rsidP="001B245A">
      <w:r w:rsidRPr="00E804C9">
        <w:t>Except for NB-IoT, i</w:t>
      </w:r>
      <w:r w:rsidR="00A55CEA" w:rsidRPr="00E804C9">
        <w:t>f the UE is connected to 5GC, t</w:t>
      </w:r>
      <w:r w:rsidR="001B245A" w:rsidRPr="00E804C9">
        <w:t>he UE shall:</w:t>
      </w:r>
    </w:p>
    <w:p w14:paraId="7CD554BE" w14:textId="77777777" w:rsidR="001B245A" w:rsidRPr="00E804C9" w:rsidRDefault="001B245A" w:rsidP="001B245A">
      <w:pPr>
        <w:pStyle w:val="B1"/>
      </w:pPr>
      <w:r w:rsidRPr="00E804C9">
        <w:lastRenderedPageBreak/>
        <w:t>1&gt;</w:t>
      </w:r>
      <w:r w:rsidRPr="00E804C9">
        <w:tab/>
        <w:t>if timer T302 expires or is stopped</w:t>
      </w:r>
      <w:r w:rsidR="0089106B" w:rsidRPr="00E804C9">
        <w:t>:</w:t>
      </w:r>
    </w:p>
    <w:p w14:paraId="1F20F117" w14:textId="77777777" w:rsidR="0089106B" w:rsidRPr="00E804C9" w:rsidRDefault="0089106B" w:rsidP="0089106B">
      <w:pPr>
        <w:pStyle w:val="B2"/>
      </w:pPr>
      <w:r w:rsidRPr="00E804C9">
        <w:t>2&gt;</w:t>
      </w:r>
      <w:r w:rsidRPr="00E804C9">
        <w:tab/>
        <w:t>for each Access Category for which T309 is not running:</w:t>
      </w:r>
    </w:p>
    <w:p w14:paraId="4DCDC0C4" w14:textId="77777777" w:rsidR="0089106B" w:rsidRPr="00E804C9" w:rsidRDefault="0089106B" w:rsidP="0089106B">
      <w:pPr>
        <w:pStyle w:val="B3"/>
      </w:pPr>
      <w:r w:rsidRPr="00E804C9">
        <w:t>3&gt;</w:t>
      </w:r>
      <w:r w:rsidRPr="00E804C9">
        <w:tab/>
        <w:t>consider the barring for this Access Category to be alleviated:</w:t>
      </w:r>
    </w:p>
    <w:p w14:paraId="69690EFE" w14:textId="77777777" w:rsidR="00ED797B" w:rsidRPr="00E804C9" w:rsidRDefault="001B245A" w:rsidP="00ED797B">
      <w:pPr>
        <w:pStyle w:val="B1"/>
      </w:pPr>
      <w:r w:rsidRPr="00E804C9">
        <w:t>1&gt;</w:t>
      </w:r>
      <w:r w:rsidRPr="00E804C9">
        <w:tab/>
      </w:r>
      <w:r w:rsidR="0089106B" w:rsidRPr="00E804C9">
        <w:t xml:space="preserve">else </w:t>
      </w:r>
      <w:r w:rsidRPr="00E804C9">
        <w:t xml:space="preserve">if timer T309 corresponding to an Access Category </w:t>
      </w:r>
      <w:r w:rsidR="00ED797B" w:rsidRPr="00E804C9">
        <w:t xml:space="preserve">other than </w:t>
      </w:r>
      <w:r w:rsidR="00E126F6" w:rsidRPr="00E804C9">
        <w:t>'</w:t>
      </w:r>
      <w:r w:rsidR="00ED797B" w:rsidRPr="00E804C9">
        <w:t>2</w:t>
      </w:r>
      <w:r w:rsidR="00E126F6" w:rsidRPr="00E804C9">
        <w:t>'</w:t>
      </w:r>
      <w:r w:rsidR="00ED797B" w:rsidRPr="00E804C9">
        <w:t xml:space="preserve"> </w:t>
      </w:r>
      <w:r w:rsidRPr="00E804C9">
        <w:t>expires or is stopped, and if timer T302 is not running</w:t>
      </w:r>
      <w:r w:rsidR="00A81454" w:rsidRPr="00E804C9">
        <w:t>:</w:t>
      </w:r>
    </w:p>
    <w:p w14:paraId="7E7126C6" w14:textId="77777777" w:rsidR="0089106B" w:rsidRPr="00E804C9" w:rsidRDefault="0089106B" w:rsidP="0089106B">
      <w:pPr>
        <w:pStyle w:val="B2"/>
      </w:pPr>
      <w:r w:rsidRPr="00E804C9">
        <w:t>2&gt;</w:t>
      </w:r>
      <w:r w:rsidRPr="00E804C9">
        <w:tab/>
        <w:t>consider the barring for this Access Category to be alleviated;</w:t>
      </w:r>
    </w:p>
    <w:p w14:paraId="55E96779" w14:textId="77777777" w:rsidR="001B245A" w:rsidRPr="00E804C9" w:rsidRDefault="00ED797B" w:rsidP="00ED797B">
      <w:pPr>
        <w:pStyle w:val="B1"/>
      </w:pPr>
      <w:r w:rsidRPr="00E804C9">
        <w:t>1&gt;</w:t>
      </w:r>
      <w:r w:rsidRPr="00E804C9">
        <w:tab/>
      </w:r>
      <w:r w:rsidR="0089106B" w:rsidRPr="00E804C9">
        <w:t xml:space="preserve">else </w:t>
      </w:r>
      <w:r w:rsidRPr="00E804C9">
        <w:t xml:space="preserve">if timer T309 corresponding to the Access Category </w:t>
      </w:r>
      <w:r w:rsidR="00E126F6" w:rsidRPr="00E804C9">
        <w:t>'</w:t>
      </w:r>
      <w:r w:rsidRPr="00E804C9">
        <w:t>2</w:t>
      </w:r>
      <w:r w:rsidR="00E126F6" w:rsidRPr="00E804C9">
        <w:t>'</w:t>
      </w:r>
      <w:r w:rsidRPr="00E804C9">
        <w:t xml:space="preserve"> expires or is stopped</w:t>
      </w:r>
      <w:r w:rsidR="001B245A" w:rsidRPr="00E804C9">
        <w:t>:</w:t>
      </w:r>
    </w:p>
    <w:p w14:paraId="76337C5F" w14:textId="77777777" w:rsidR="001B245A" w:rsidRPr="00E804C9" w:rsidRDefault="001B245A" w:rsidP="001B245A">
      <w:pPr>
        <w:pStyle w:val="B2"/>
      </w:pPr>
      <w:r w:rsidRPr="00E804C9">
        <w:t>2&gt;</w:t>
      </w:r>
      <w:r w:rsidRPr="00E804C9">
        <w:tab/>
        <w:t>consider the barring for this Access Category to be alleviated;</w:t>
      </w:r>
    </w:p>
    <w:p w14:paraId="30374C89" w14:textId="77777777" w:rsidR="001B245A" w:rsidRPr="00E804C9" w:rsidRDefault="001B245A" w:rsidP="001B245A">
      <w:pPr>
        <w:pStyle w:val="B1"/>
      </w:pPr>
      <w:r w:rsidRPr="00E804C9">
        <w:t>1&gt;</w:t>
      </w:r>
      <w:r w:rsidRPr="00E804C9">
        <w:tab/>
        <w:t>When barring for an access category is considered being alleviated:</w:t>
      </w:r>
    </w:p>
    <w:p w14:paraId="547FFFB5" w14:textId="77777777" w:rsidR="001B245A" w:rsidRPr="00E804C9" w:rsidRDefault="001B245A" w:rsidP="001B245A">
      <w:pPr>
        <w:pStyle w:val="B2"/>
      </w:pPr>
      <w:r w:rsidRPr="00E804C9">
        <w:t>2&gt;</w:t>
      </w:r>
      <w:r w:rsidRPr="00E804C9">
        <w:tab/>
        <w:t xml:space="preserve">if the Access Category was </w:t>
      </w:r>
      <w:r w:rsidR="00ED797B" w:rsidRPr="00E804C9">
        <w:t xml:space="preserve">informed to </w:t>
      </w:r>
      <w:r w:rsidRPr="00E804C9">
        <w:t>upper layers</w:t>
      </w:r>
      <w:r w:rsidR="00ED797B" w:rsidRPr="00E804C9">
        <w:t xml:space="preserve"> as barred</w:t>
      </w:r>
      <w:r w:rsidRPr="00E804C9">
        <w:t>:</w:t>
      </w:r>
    </w:p>
    <w:p w14:paraId="4D8197B9" w14:textId="77777777" w:rsidR="007C716D" w:rsidRPr="00E804C9" w:rsidRDefault="001B245A" w:rsidP="007C716D">
      <w:pPr>
        <w:pStyle w:val="B3"/>
      </w:pPr>
      <w:r w:rsidRPr="00E804C9">
        <w:t>3&gt;</w:t>
      </w:r>
      <w:r w:rsidRPr="00E804C9">
        <w:tab/>
        <w:t>inform upper layers about barring alleviation for the Access Category;</w:t>
      </w:r>
    </w:p>
    <w:p w14:paraId="7F387AA4" w14:textId="77777777" w:rsidR="00BD7C29" w:rsidRPr="00E804C9" w:rsidRDefault="007C716D" w:rsidP="00BD7C29">
      <w:pPr>
        <w:pStyle w:val="B2"/>
      </w:pPr>
      <w:r w:rsidRPr="00E804C9">
        <w:t>2&gt;</w:t>
      </w:r>
      <w:r w:rsidRPr="00E804C9">
        <w:tab/>
        <w:t xml:space="preserve">if barring is alleviated for Access Category </w:t>
      </w:r>
      <w:r w:rsidR="00E126F6" w:rsidRPr="00E804C9">
        <w:t>'</w:t>
      </w:r>
      <w:r w:rsidRPr="00E804C9">
        <w:t>8</w:t>
      </w:r>
      <w:r w:rsidR="00E126F6" w:rsidRPr="00E804C9">
        <w:t>'</w:t>
      </w:r>
      <w:r w:rsidR="00BD7C29" w:rsidRPr="00E804C9">
        <w:t>; or</w:t>
      </w:r>
    </w:p>
    <w:p w14:paraId="7FA66D4B" w14:textId="3F226EF9" w:rsidR="007C716D" w:rsidRPr="00E804C9" w:rsidRDefault="00BD7C29" w:rsidP="00BD7C29">
      <w:pPr>
        <w:pStyle w:val="B2"/>
      </w:pPr>
      <w:r w:rsidRPr="00E804C9">
        <w:t>2&gt;</w:t>
      </w:r>
      <w:r w:rsidRPr="00E804C9">
        <w:tab/>
        <w:t>if barring is alleviated for Access Category '2'</w:t>
      </w:r>
      <w:r w:rsidR="007C716D" w:rsidRPr="00E804C9">
        <w:t>:</w:t>
      </w:r>
    </w:p>
    <w:p w14:paraId="2EBBD553" w14:textId="77777777" w:rsidR="007C716D" w:rsidRPr="00E804C9" w:rsidRDefault="007C716D" w:rsidP="007C716D">
      <w:pPr>
        <w:pStyle w:val="B3"/>
      </w:pPr>
      <w:r w:rsidRPr="00E804C9">
        <w:t>3&gt;</w:t>
      </w:r>
      <w:r w:rsidRPr="00E804C9">
        <w:tab/>
        <w:t>perform actions specified in 5.3.17;</w:t>
      </w:r>
    </w:p>
    <w:p w14:paraId="76F3AD63" w14:textId="77777777" w:rsidR="00C65613" w:rsidRPr="00E804C9" w:rsidRDefault="00C65613" w:rsidP="00C65613">
      <w:bookmarkStart w:id="2621" w:name="_Toc20486884"/>
      <w:bookmarkStart w:id="2622" w:name="_Toc29342176"/>
      <w:bookmarkStart w:id="2623" w:name="_Toc29343315"/>
      <w:bookmarkStart w:id="2624" w:name="_Toc36566567"/>
      <w:r w:rsidRPr="00E804C9">
        <w:t>For NB-IoT, if the UE is connected to 5GC, the UE shall:</w:t>
      </w:r>
    </w:p>
    <w:p w14:paraId="7D4F9FCE" w14:textId="77777777" w:rsidR="00C65613" w:rsidRPr="00E804C9" w:rsidRDefault="00C65613" w:rsidP="001628A2">
      <w:pPr>
        <w:pStyle w:val="B1"/>
      </w:pPr>
      <w:r w:rsidRPr="00E804C9">
        <w:t>1&gt;</w:t>
      </w:r>
      <w:r w:rsidRPr="00E804C9">
        <w:tab/>
        <w:t>if timer T309 expires or is stopped for one Access Category:</w:t>
      </w:r>
    </w:p>
    <w:p w14:paraId="72B290F4" w14:textId="77777777" w:rsidR="00C65613" w:rsidRPr="00E804C9" w:rsidRDefault="00C65613" w:rsidP="001628A2">
      <w:pPr>
        <w:pStyle w:val="B2"/>
      </w:pPr>
      <w:r w:rsidRPr="00E804C9">
        <w:t>2&gt;</w:t>
      </w:r>
      <w:r w:rsidRPr="00E804C9">
        <w:tab/>
        <w:t>consider the barring for this Access Category to be alleviated;</w:t>
      </w:r>
    </w:p>
    <w:p w14:paraId="476FC8DE" w14:textId="77777777" w:rsidR="00C65613" w:rsidRPr="00E804C9" w:rsidRDefault="00C65613" w:rsidP="001628A2">
      <w:pPr>
        <w:pStyle w:val="B2"/>
      </w:pPr>
      <w:r w:rsidRPr="00E804C9">
        <w:t>2&gt;</w:t>
      </w:r>
      <w:r w:rsidRPr="00E804C9">
        <w:tab/>
        <w:t>if the Access Category was informed to upper layers as barred:</w:t>
      </w:r>
    </w:p>
    <w:p w14:paraId="2679B99A" w14:textId="77777777" w:rsidR="00C65613" w:rsidRPr="00E804C9" w:rsidRDefault="00C65613" w:rsidP="001628A2">
      <w:pPr>
        <w:pStyle w:val="B3"/>
      </w:pPr>
      <w:r w:rsidRPr="00E804C9">
        <w:t>3&gt;</w:t>
      </w:r>
      <w:r w:rsidRPr="00E804C9">
        <w:tab/>
        <w:t>inform upper layers about barring alleviation for the Access Category;</w:t>
      </w:r>
    </w:p>
    <w:p w14:paraId="26D21154" w14:textId="77777777" w:rsidR="001B245A" w:rsidRPr="00E804C9" w:rsidRDefault="001B245A" w:rsidP="001B245A">
      <w:pPr>
        <w:pStyle w:val="Heading4"/>
        <w:rPr>
          <w:lang w:eastAsia="ko-KR"/>
        </w:rPr>
      </w:pPr>
      <w:bookmarkStart w:id="2625" w:name="_Toc36809981"/>
      <w:bookmarkStart w:id="2626" w:name="_Toc36846345"/>
      <w:bookmarkStart w:id="2627" w:name="_Toc36938998"/>
      <w:bookmarkStart w:id="2628" w:name="_Toc37081978"/>
      <w:bookmarkStart w:id="2629" w:name="_Toc46480605"/>
      <w:bookmarkStart w:id="2630" w:name="_Toc46481839"/>
      <w:bookmarkStart w:id="2631" w:name="_Toc46483073"/>
      <w:bookmarkStart w:id="2632" w:name="_Toc171494744"/>
      <w:r w:rsidRPr="00E804C9">
        <w:t>5.3.16.5</w:t>
      </w:r>
      <w:r w:rsidRPr="00E804C9">
        <w:tab/>
        <w:t>Access barring check</w:t>
      </w:r>
      <w:bookmarkEnd w:id="2621"/>
      <w:bookmarkEnd w:id="2622"/>
      <w:bookmarkEnd w:id="2623"/>
      <w:bookmarkEnd w:id="2624"/>
      <w:bookmarkEnd w:id="2625"/>
      <w:bookmarkEnd w:id="2626"/>
      <w:bookmarkEnd w:id="2627"/>
      <w:bookmarkEnd w:id="2628"/>
      <w:bookmarkEnd w:id="2629"/>
      <w:bookmarkEnd w:id="2630"/>
      <w:bookmarkEnd w:id="2631"/>
      <w:bookmarkEnd w:id="2632"/>
    </w:p>
    <w:p w14:paraId="63EF88D3" w14:textId="77777777" w:rsidR="001B245A" w:rsidRPr="00E804C9" w:rsidRDefault="001B245A" w:rsidP="001B245A">
      <w:pPr>
        <w:rPr>
          <w:lang w:eastAsia="zh-CN"/>
        </w:rPr>
      </w:pPr>
      <w:r w:rsidRPr="00E804C9">
        <w:rPr>
          <w:lang w:eastAsia="zh-CN"/>
        </w:rPr>
        <w:t>T</w:t>
      </w:r>
      <w:r w:rsidRPr="00E804C9">
        <w:t>he UE shall</w:t>
      </w:r>
      <w:r w:rsidRPr="00E804C9">
        <w:rPr>
          <w:lang w:eastAsia="zh-CN"/>
        </w:rPr>
        <w:t>:</w:t>
      </w:r>
    </w:p>
    <w:p w14:paraId="7760E12A" w14:textId="1182CA75" w:rsidR="001B245A" w:rsidRPr="00E804C9" w:rsidRDefault="001B245A" w:rsidP="001B245A">
      <w:pPr>
        <w:pStyle w:val="B1"/>
      </w:pPr>
      <w:r w:rsidRPr="00E804C9">
        <w:t>1&gt;</w:t>
      </w:r>
      <w:r w:rsidRPr="00E804C9">
        <w:tab/>
        <w:t xml:space="preserve">if one or more Access Identities </w:t>
      </w:r>
      <w:r w:rsidR="00FC5FD6" w:rsidRPr="00E804C9">
        <w:t xml:space="preserve">equal to 1, 2, 11, 12, 13, 14, or 15 </w:t>
      </w:r>
      <w:r w:rsidRPr="00E804C9">
        <w:t>are indicated</w:t>
      </w:r>
      <w:r w:rsidR="00A40A7C" w:rsidRPr="00E804C9">
        <w:t xml:space="preserve"> according to TS 24.501 [95</w:t>
      </w:r>
      <w:r w:rsidRPr="00E804C9">
        <w:t>]</w:t>
      </w:r>
      <w:r w:rsidR="004A01BE" w:rsidRPr="00E804C9">
        <w:t>,</w:t>
      </w:r>
      <w:r w:rsidRPr="00E804C9">
        <w:t xml:space="preserve"> and</w:t>
      </w:r>
    </w:p>
    <w:p w14:paraId="5AAAF248" w14:textId="77777777" w:rsidR="001B245A" w:rsidRPr="00E804C9" w:rsidRDefault="001B245A" w:rsidP="001B245A">
      <w:pPr>
        <w:pStyle w:val="B1"/>
      </w:pPr>
      <w:r w:rsidRPr="00E804C9">
        <w:t>1&gt;</w:t>
      </w:r>
      <w:r w:rsidRPr="00E804C9">
        <w:tab/>
        <w:t xml:space="preserve">if for at least one of these Access Identities the corresponding bit in the </w:t>
      </w:r>
      <w:r w:rsidRPr="00E804C9">
        <w:rPr>
          <w:i/>
        </w:rPr>
        <w:t>u</w:t>
      </w:r>
      <w:r w:rsidRPr="00E804C9">
        <w:rPr>
          <w:i/>
          <w:iCs/>
        </w:rPr>
        <w:t>ac-BarringForAccessIdentity</w:t>
      </w:r>
      <w:r w:rsidRPr="00E804C9">
        <w:t xml:space="preserve"> contained in "UAC barring parameter" is set to </w:t>
      </w:r>
      <w:r w:rsidRPr="00E804C9">
        <w:rPr>
          <w:i/>
        </w:rPr>
        <w:t>zero</w:t>
      </w:r>
      <w:r w:rsidRPr="00E804C9">
        <w:t>:</w:t>
      </w:r>
    </w:p>
    <w:p w14:paraId="6B1D8EE4" w14:textId="77777777" w:rsidR="001B245A" w:rsidRPr="00E804C9" w:rsidRDefault="001B245A" w:rsidP="001B245A">
      <w:pPr>
        <w:pStyle w:val="B2"/>
      </w:pPr>
      <w:r w:rsidRPr="00E804C9">
        <w:t>2&gt;</w:t>
      </w:r>
      <w:r w:rsidRPr="00E804C9">
        <w:tab/>
        <w:t>consider the access attempt as allowed;</w:t>
      </w:r>
    </w:p>
    <w:p w14:paraId="67FFBFC1" w14:textId="77777777" w:rsidR="001B245A" w:rsidRPr="00E804C9" w:rsidRDefault="001B245A" w:rsidP="001B245A">
      <w:pPr>
        <w:pStyle w:val="B1"/>
      </w:pPr>
      <w:r w:rsidRPr="00E804C9">
        <w:t>1&gt;</w:t>
      </w:r>
      <w:r w:rsidRPr="00E804C9">
        <w:tab/>
        <w:t>else:</w:t>
      </w:r>
    </w:p>
    <w:p w14:paraId="0C7A606D" w14:textId="77777777" w:rsidR="004A4877" w:rsidRPr="00E804C9" w:rsidRDefault="00D246CB" w:rsidP="00D246CB">
      <w:pPr>
        <w:pStyle w:val="B2"/>
      </w:pPr>
      <w:r w:rsidRPr="00E804C9">
        <w:t>2&gt;</w:t>
      </w:r>
      <w:r w:rsidRPr="00E804C9">
        <w:tab/>
        <w:t xml:space="preserve">if the establishment of the RRC connection is the result of relase with redirect with </w:t>
      </w:r>
      <w:r w:rsidRPr="00E804C9">
        <w:rPr>
          <w:i/>
          <w:iCs/>
        </w:rPr>
        <w:t>mpsPriorityIndication</w:t>
      </w:r>
      <w:r w:rsidRPr="00E804C9">
        <w:rPr>
          <w:i/>
        </w:rPr>
        <w:t xml:space="preserve"> </w:t>
      </w:r>
      <w:r w:rsidRPr="00E804C9">
        <w:t>(either in NR or E-UTRAN); and</w:t>
      </w:r>
    </w:p>
    <w:p w14:paraId="3694B186" w14:textId="4DD1F0A4" w:rsidR="00D246CB" w:rsidRPr="00E804C9" w:rsidRDefault="00D246CB" w:rsidP="00D246CB">
      <w:pPr>
        <w:pStyle w:val="B2"/>
      </w:pPr>
      <w:r w:rsidRPr="00E804C9">
        <w:t>2&gt;</w:t>
      </w:r>
      <w:r w:rsidRPr="00E804C9">
        <w:tab/>
        <w:t xml:space="preserve">if the bit corresponding to Access Identity 1 in the </w:t>
      </w:r>
      <w:r w:rsidRPr="00E804C9">
        <w:rPr>
          <w:i/>
          <w:iCs/>
        </w:rPr>
        <w:t>uac-BarringForAccessIdentity</w:t>
      </w:r>
      <w:r w:rsidRPr="00E804C9">
        <w:t xml:space="preserve"> contained in the "UAC barring parameter" is set to </w:t>
      </w:r>
      <w:r w:rsidRPr="00E804C9">
        <w:rPr>
          <w:i/>
          <w:iCs/>
        </w:rPr>
        <w:t>zero</w:t>
      </w:r>
      <w:r w:rsidRPr="00E804C9">
        <w:t>:</w:t>
      </w:r>
    </w:p>
    <w:p w14:paraId="016B3EBF" w14:textId="77777777" w:rsidR="00D246CB" w:rsidRPr="00E804C9" w:rsidRDefault="00D246CB" w:rsidP="00D246CB">
      <w:pPr>
        <w:pStyle w:val="B3"/>
      </w:pPr>
      <w:r w:rsidRPr="00E804C9">
        <w:t>3&gt;</w:t>
      </w:r>
      <w:r w:rsidRPr="00E804C9">
        <w:tab/>
        <w:t>consider the access attempt as allowed;</w:t>
      </w:r>
    </w:p>
    <w:p w14:paraId="41280998" w14:textId="77777777" w:rsidR="00FC5FD6" w:rsidRPr="00E804C9" w:rsidRDefault="00FC5FD6" w:rsidP="00FC5FD6">
      <w:pPr>
        <w:pStyle w:val="B2"/>
      </w:pPr>
      <w:r w:rsidRPr="00E804C9">
        <w:t>2&gt;</w:t>
      </w:r>
      <w:r w:rsidRPr="00E804C9">
        <w:tab/>
        <w:t>else if Access Identity 3 is indicated:</w:t>
      </w:r>
    </w:p>
    <w:p w14:paraId="3804F066" w14:textId="77777777" w:rsidR="00FC5FD6" w:rsidRPr="00E804C9" w:rsidRDefault="00FC5FD6" w:rsidP="00FC5FD6">
      <w:pPr>
        <w:pStyle w:val="B3"/>
      </w:pPr>
      <w:r w:rsidRPr="00E804C9">
        <w:t>3&gt;</w:t>
      </w:r>
      <w:r w:rsidRPr="00E804C9">
        <w:tab/>
        <w:t>draw a random number '</w:t>
      </w:r>
      <w:r w:rsidRPr="00E804C9">
        <w:rPr>
          <w:i/>
          <w:iCs/>
        </w:rPr>
        <w:t>rand</w:t>
      </w:r>
      <w:r w:rsidRPr="00E804C9">
        <w:t>' uniformly distributed in the range: 0 ≤ rand &lt; 1;</w:t>
      </w:r>
    </w:p>
    <w:p w14:paraId="30874D46" w14:textId="77777777" w:rsidR="00FC5FD6" w:rsidRPr="00E804C9" w:rsidRDefault="00FC5FD6" w:rsidP="00FC5FD6">
      <w:pPr>
        <w:pStyle w:val="B3"/>
      </w:pPr>
      <w:r w:rsidRPr="00E804C9">
        <w:t>3&gt;</w:t>
      </w:r>
      <w:r w:rsidRPr="00E804C9">
        <w:tab/>
        <w:t>if '</w:t>
      </w:r>
      <w:r w:rsidRPr="00E804C9">
        <w:rPr>
          <w:i/>
          <w:iCs/>
        </w:rPr>
        <w:t>rand</w:t>
      </w:r>
      <w:r w:rsidRPr="00E804C9">
        <w:t xml:space="preserve">' is lower than the value indicated by </w:t>
      </w:r>
      <w:r w:rsidRPr="00E804C9">
        <w:rPr>
          <w:i/>
          <w:iCs/>
        </w:rPr>
        <w:t>uac-BarringFactorForAI3</w:t>
      </w:r>
      <w:r w:rsidRPr="00E804C9">
        <w:t xml:space="preserve"> included in "UAC barring parameter":</w:t>
      </w:r>
    </w:p>
    <w:p w14:paraId="51AC5690" w14:textId="77777777" w:rsidR="00FC5FD6" w:rsidRPr="00E804C9" w:rsidRDefault="00FC5FD6" w:rsidP="00FC5FD6">
      <w:pPr>
        <w:pStyle w:val="B4"/>
      </w:pPr>
      <w:r w:rsidRPr="00E804C9">
        <w:t>4&gt;</w:t>
      </w:r>
      <w:r w:rsidRPr="00E804C9">
        <w:tab/>
        <w:t>consider the access attempt as allowed;</w:t>
      </w:r>
    </w:p>
    <w:p w14:paraId="5B81ADE0" w14:textId="77777777" w:rsidR="00FC5FD6" w:rsidRPr="00E804C9" w:rsidRDefault="00FC5FD6" w:rsidP="00FC5FD6">
      <w:pPr>
        <w:pStyle w:val="B3"/>
      </w:pPr>
      <w:r w:rsidRPr="00E804C9">
        <w:lastRenderedPageBreak/>
        <w:t>3&gt;</w:t>
      </w:r>
      <w:r w:rsidRPr="00E804C9">
        <w:tab/>
        <w:t>else:</w:t>
      </w:r>
    </w:p>
    <w:p w14:paraId="18F842DE" w14:textId="77777777" w:rsidR="00FC5FD6" w:rsidRPr="00E804C9" w:rsidRDefault="00FC5FD6" w:rsidP="00FC5FD6">
      <w:pPr>
        <w:pStyle w:val="B4"/>
      </w:pPr>
      <w:r w:rsidRPr="00E804C9">
        <w:t>4&gt;</w:t>
      </w:r>
      <w:r w:rsidRPr="00E804C9">
        <w:tab/>
        <w:t>consider the access attempt as barred;</w:t>
      </w:r>
    </w:p>
    <w:p w14:paraId="0A52C96E" w14:textId="77777777" w:rsidR="00D246CB" w:rsidRPr="00E804C9" w:rsidRDefault="00D246CB" w:rsidP="00D246CB">
      <w:pPr>
        <w:pStyle w:val="B2"/>
      </w:pPr>
      <w:r w:rsidRPr="00E804C9">
        <w:t>2&gt;</w:t>
      </w:r>
      <w:r w:rsidRPr="00E804C9">
        <w:tab/>
        <w:t>else:</w:t>
      </w:r>
    </w:p>
    <w:p w14:paraId="596C43ED" w14:textId="4B77BA3F" w:rsidR="001B245A" w:rsidRPr="00E804C9" w:rsidRDefault="00D246CB" w:rsidP="00C07609">
      <w:pPr>
        <w:pStyle w:val="B3"/>
      </w:pPr>
      <w:r w:rsidRPr="00E804C9">
        <w:t>3</w:t>
      </w:r>
      <w:r w:rsidR="001B245A" w:rsidRPr="00E804C9">
        <w:t>&gt;</w:t>
      </w:r>
      <w:r w:rsidR="001B245A" w:rsidRPr="00E804C9">
        <w:tab/>
        <w:t>draw a random number '</w:t>
      </w:r>
      <w:r w:rsidR="001B245A" w:rsidRPr="00E804C9">
        <w:rPr>
          <w:i/>
        </w:rPr>
        <w:t>rand</w:t>
      </w:r>
      <w:r w:rsidR="001B245A" w:rsidRPr="00E804C9">
        <w:t xml:space="preserve">' uniformly distributed in the range: 0 ≤ </w:t>
      </w:r>
      <w:r w:rsidR="001B245A" w:rsidRPr="00E804C9">
        <w:rPr>
          <w:i/>
        </w:rPr>
        <w:t>rand</w:t>
      </w:r>
      <w:r w:rsidR="001B245A" w:rsidRPr="00E804C9">
        <w:t xml:space="preserve"> &lt; 1;</w:t>
      </w:r>
    </w:p>
    <w:p w14:paraId="2976BBC2" w14:textId="4B30DFDF" w:rsidR="001B245A" w:rsidRPr="00E804C9" w:rsidRDefault="00D246CB" w:rsidP="00C07609">
      <w:pPr>
        <w:pStyle w:val="B3"/>
      </w:pPr>
      <w:r w:rsidRPr="00E804C9">
        <w:t>3</w:t>
      </w:r>
      <w:r w:rsidR="001B245A" w:rsidRPr="00E804C9">
        <w:t>&gt;</w:t>
      </w:r>
      <w:r w:rsidR="001B245A" w:rsidRPr="00E804C9">
        <w:tab/>
        <w:t>if '</w:t>
      </w:r>
      <w:r w:rsidR="001B245A" w:rsidRPr="00E804C9">
        <w:rPr>
          <w:i/>
        </w:rPr>
        <w:t>rand</w:t>
      </w:r>
      <w:r w:rsidR="001B245A" w:rsidRPr="00E804C9">
        <w:t xml:space="preserve">' is lower than the value indicated by </w:t>
      </w:r>
      <w:r w:rsidR="001B245A" w:rsidRPr="00E804C9">
        <w:rPr>
          <w:i/>
        </w:rPr>
        <w:t>u</w:t>
      </w:r>
      <w:r w:rsidR="001B245A" w:rsidRPr="00E804C9">
        <w:rPr>
          <w:i/>
          <w:iCs/>
        </w:rPr>
        <w:t>ac-BarringFactor</w:t>
      </w:r>
      <w:r w:rsidR="001B245A" w:rsidRPr="00E804C9">
        <w:t xml:space="preserve"> included in "UAC barring parameter":</w:t>
      </w:r>
    </w:p>
    <w:p w14:paraId="4B0DC117" w14:textId="2D0957D0" w:rsidR="001B245A" w:rsidRPr="00E804C9" w:rsidRDefault="00D246CB" w:rsidP="00C07609">
      <w:pPr>
        <w:pStyle w:val="B4"/>
      </w:pPr>
      <w:r w:rsidRPr="00E804C9">
        <w:t>4</w:t>
      </w:r>
      <w:r w:rsidR="001B245A" w:rsidRPr="00E804C9">
        <w:t>&gt;</w:t>
      </w:r>
      <w:r w:rsidR="001B245A" w:rsidRPr="00E804C9">
        <w:tab/>
        <w:t>consider the access attempt as allowed;</w:t>
      </w:r>
    </w:p>
    <w:p w14:paraId="69B5715C" w14:textId="5A7A8C52" w:rsidR="001B245A" w:rsidRPr="00E804C9" w:rsidRDefault="00D246CB" w:rsidP="00C07609">
      <w:pPr>
        <w:pStyle w:val="B3"/>
      </w:pPr>
      <w:r w:rsidRPr="00E804C9">
        <w:t>3</w:t>
      </w:r>
      <w:r w:rsidR="001B245A" w:rsidRPr="00E804C9">
        <w:t>&gt;</w:t>
      </w:r>
      <w:r w:rsidR="001B245A" w:rsidRPr="00E804C9">
        <w:tab/>
        <w:t>else:</w:t>
      </w:r>
    </w:p>
    <w:p w14:paraId="70CAC6BD" w14:textId="2A6603C0" w:rsidR="001B245A" w:rsidRPr="00E804C9" w:rsidRDefault="00D246CB" w:rsidP="00C07609">
      <w:pPr>
        <w:pStyle w:val="B4"/>
      </w:pPr>
      <w:r w:rsidRPr="00E804C9">
        <w:t>4</w:t>
      </w:r>
      <w:r w:rsidR="001B245A" w:rsidRPr="00E804C9">
        <w:t>&gt;</w:t>
      </w:r>
      <w:r w:rsidR="001B245A" w:rsidRPr="00E804C9">
        <w:tab/>
        <w:t>consider the access attempt as barred;</w:t>
      </w:r>
    </w:p>
    <w:p w14:paraId="2E372537" w14:textId="77777777" w:rsidR="001B245A" w:rsidRPr="00E804C9" w:rsidRDefault="001B245A" w:rsidP="001B245A">
      <w:pPr>
        <w:pStyle w:val="B1"/>
      </w:pPr>
      <w:r w:rsidRPr="00E804C9">
        <w:t>1&gt;</w:t>
      </w:r>
      <w:r w:rsidRPr="00E804C9">
        <w:tab/>
        <w:t>if the access attempt is considered as barred:</w:t>
      </w:r>
    </w:p>
    <w:p w14:paraId="149B7FD5" w14:textId="77777777" w:rsidR="001B245A" w:rsidRPr="00E804C9" w:rsidRDefault="001B245A" w:rsidP="001B245A">
      <w:pPr>
        <w:pStyle w:val="B2"/>
      </w:pPr>
      <w:r w:rsidRPr="00E804C9">
        <w:t>2&gt;</w:t>
      </w:r>
      <w:r w:rsidRPr="00E804C9">
        <w:tab/>
        <w:t>draw a random number '</w:t>
      </w:r>
      <w:r w:rsidRPr="00E804C9">
        <w:rPr>
          <w:i/>
        </w:rPr>
        <w:t>rand</w:t>
      </w:r>
      <w:r w:rsidRPr="00E804C9">
        <w:t xml:space="preserve">' that is uniformly distributed in the range 0 ≤ </w:t>
      </w:r>
      <w:r w:rsidRPr="00E804C9">
        <w:rPr>
          <w:i/>
        </w:rPr>
        <w:t>rand</w:t>
      </w:r>
      <w:r w:rsidRPr="00E804C9">
        <w:t xml:space="preserve"> &lt; 1;</w:t>
      </w:r>
    </w:p>
    <w:p w14:paraId="2C83C17B" w14:textId="4310DCAE" w:rsidR="001B245A" w:rsidRPr="00E804C9" w:rsidRDefault="001B245A" w:rsidP="001B245A">
      <w:pPr>
        <w:pStyle w:val="B2"/>
      </w:pPr>
      <w:r w:rsidRPr="00E804C9">
        <w:t>2&gt;</w:t>
      </w:r>
      <w:r w:rsidRPr="00E804C9">
        <w:tab/>
        <w:t xml:space="preserve">start timer T309 for the Access Category with the timer value calculated as follows, using the </w:t>
      </w:r>
      <w:r w:rsidRPr="00E804C9">
        <w:rPr>
          <w:i/>
        </w:rPr>
        <w:t>uac-BarringTime</w:t>
      </w:r>
      <w:r w:rsidRPr="00E804C9">
        <w:t xml:space="preserve"> included in</w:t>
      </w:r>
      <w:r w:rsidRPr="00E804C9">
        <w:rPr>
          <w:i/>
          <w:iCs/>
        </w:rPr>
        <w:t xml:space="preserve"> </w:t>
      </w:r>
      <w:r w:rsidRPr="00E804C9">
        <w:t>"</w:t>
      </w:r>
      <w:r w:rsidR="006F1744" w:rsidRPr="00E804C9">
        <w:t>U</w:t>
      </w:r>
      <w:r w:rsidRPr="00E804C9">
        <w:t>AC barring parameter":</w:t>
      </w:r>
    </w:p>
    <w:p w14:paraId="55A260E0" w14:textId="77777777" w:rsidR="001B245A" w:rsidRPr="00E804C9" w:rsidRDefault="001B245A" w:rsidP="004A5246">
      <w:pPr>
        <w:pStyle w:val="B3"/>
      </w:pPr>
      <w:r w:rsidRPr="00E804C9">
        <w:t xml:space="preserve">"Tbarring" = (0.7+ 0.6 </w:t>
      </w:r>
      <w:r w:rsidRPr="00E804C9">
        <w:rPr>
          <w:vertAlign w:val="subscript"/>
        </w:rPr>
        <w:t>*</w:t>
      </w:r>
      <w:r w:rsidRPr="00E804C9">
        <w:t xml:space="preserve"> </w:t>
      </w:r>
      <w:r w:rsidRPr="00E804C9">
        <w:rPr>
          <w:i/>
        </w:rPr>
        <w:t>rand</w:t>
      </w:r>
      <w:r w:rsidRPr="00E804C9">
        <w:t xml:space="preserve">) </w:t>
      </w:r>
      <w:r w:rsidRPr="00E804C9">
        <w:rPr>
          <w:vertAlign w:val="subscript"/>
        </w:rPr>
        <w:t>*</w:t>
      </w:r>
      <w:r w:rsidRPr="00E804C9">
        <w:t xml:space="preserve"> </w:t>
      </w:r>
      <w:r w:rsidRPr="00E804C9">
        <w:rPr>
          <w:i/>
        </w:rPr>
        <w:t>uac-BarringTime</w:t>
      </w:r>
      <w:r w:rsidRPr="00E804C9">
        <w:t>;</w:t>
      </w:r>
    </w:p>
    <w:p w14:paraId="516B5F5E" w14:textId="77777777" w:rsidR="001B245A" w:rsidRPr="00E804C9" w:rsidRDefault="001B245A" w:rsidP="001B245A">
      <w:pPr>
        <w:pStyle w:val="Heading3"/>
      </w:pPr>
      <w:bookmarkStart w:id="2633" w:name="_Toc20486885"/>
      <w:bookmarkStart w:id="2634" w:name="_Toc29342177"/>
      <w:bookmarkStart w:id="2635" w:name="_Toc29343316"/>
      <w:bookmarkStart w:id="2636" w:name="_Toc36566568"/>
      <w:bookmarkStart w:id="2637" w:name="_Toc36809982"/>
      <w:bookmarkStart w:id="2638" w:name="_Toc36846346"/>
      <w:bookmarkStart w:id="2639" w:name="_Toc36938999"/>
      <w:bookmarkStart w:id="2640" w:name="_Toc37081979"/>
      <w:bookmarkStart w:id="2641" w:name="_Toc46480606"/>
      <w:bookmarkStart w:id="2642" w:name="_Toc46481840"/>
      <w:bookmarkStart w:id="2643" w:name="_Toc46483074"/>
      <w:bookmarkStart w:id="2644" w:name="_Toc171494745"/>
      <w:r w:rsidRPr="00E804C9">
        <w:t>5.3.17</w:t>
      </w:r>
      <w:r w:rsidRPr="00E804C9">
        <w:tab/>
        <w:t>RAN notification area update</w:t>
      </w:r>
      <w:bookmarkEnd w:id="2633"/>
      <w:bookmarkEnd w:id="2634"/>
      <w:bookmarkEnd w:id="2635"/>
      <w:bookmarkEnd w:id="2636"/>
      <w:bookmarkEnd w:id="2637"/>
      <w:bookmarkEnd w:id="2638"/>
      <w:bookmarkEnd w:id="2639"/>
      <w:bookmarkEnd w:id="2640"/>
      <w:bookmarkEnd w:id="2641"/>
      <w:bookmarkEnd w:id="2642"/>
      <w:bookmarkEnd w:id="2643"/>
      <w:bookmarkEnd w:id="2644"/>
    </w:p>
    <w:p w14:paraId="1F368BDE" w14:textId="77777777" w:rsidR="001B245A" w:rsidRPr="00E804C9" w:rsidRDefault="001B245A" w:rsidP="001B245A">
      <w:pPr>
        <w:pStyle w:val="Heading4"/>
      </w:pPr>
      <w:bookmarkStart w:id="2645" w:name="_Toc20486886"/>
      <w:bookmarkStart w:id="2646" w:name="_Toc29342178"/>
      <w:bookmarkStart w:id="2647" w:name="_Toc29343317"/>
      <w:bookmarkStart w:id="2648" w:name="_Toc36566569"/>
      <w:bookmarkStart w:id="2649" w:name="_Toc36809983"/>
      <w:bookmarkStart w:id="2650" w:name="_Toc36846347"/>
      <w:bookmarkStart w:id="2651" w:name="_Toc36939000"/>
      <w:bookmarkStart w:id="2652" w:name="_Toc37081980"/>
      <w:bookmarkStart w:id="2653" w:name="_Toc46480607"/>
      <w:bookmarkStart w:id="2654" w:name="_Toc46481841"/>
      <w:bookmarkStart w:id="2655" w:name="_Toc46483075"/>
      <w:bookmarkStart w:id="2656" w:name="_Toc171494746"/>
      <w:r w:rsidRPr="00E804C9">
        <w:t>5.3.17.1</w:t>
      </w:r>
      <w:r w:rsidRPr="00E804C9">
        <w:tab/>
        <w:t>General</w:t>
      </w:r>
      <w:bookmarkEnd w:id="2645"/>
      <w:bookmarkEnd w:id="2646"/>
      <w:bookmarkEnd w:id="2647"/>
      <w:bookmarkEnd w:id="2648"/>
      <w:bookmarkEnd w:id="2649"/>
      <w:bookmarkEnd w:id="2650"/>
      <w:bookmarkEnd w:id="2651"/>
      <w:bookmarkEnd w:id="2652"/>
      <w:bookmarkEnd w:id="2653"/>
      <w:bookmarkEnd w:id="2654"/>
      <w:bookmarkEnd w:id="2655"/>
      <w:bookmarkEnd w:id="2656"/>
    </w:p>
    <w:p w14:paraId="0AA07AA6" w14:textId="77777777" w:rsidR="001B245A" w:rsidRPr="00E804C9" w:rsidRDefault="001B245A" w:rsidP="001B245A">
      <w:r w:rsidRPr="00E804C9">
        <w:t>The purpose of this procedure is:</w:t>
      </w:r>
    </w:p>
    <w:p w14:paraId="498DF238" w14:textId="77777777" w:rsidR="001B245A" w:rsidRPr="00E804C9" w:rsidRDefault="001B245A" w:rsidP="001B245A">
      <w:pPr>
        <w:pStyle w:val="B1"/>
      </w:pPr>
      <w:r w:rsidRPr="00E804C9">
        <w:t>-</w:t>
      </w:r>
      <w:r w:rsidRPr="00E804C9">
        <w:tab/>
        <w:t>to notify the network that a UE in RRC_INACTIVE has re-selected to a cell not belonging to the configured RAN notification area; or</w:t>
      </w:r>
    </w:p>
    <w:p w14:paraId="659225DC" w14:textId="77777777" w:rsidR="001B245A" w:rsidRPr="00E804C9" w:rsidRDefault="00543D73" w:rsidP="004A5246">
      <w:pPr>
        <w:pStyle w:val="B1"/>
      </w:pPr>
      <w:r w:rsidRPr="00E804C9">
        <w:t>-</w:t>
      </w:r>
      <w:r w:rsidR="001B245A" w:rsidRPr="00E804C9">
        <w:tab/>
        <w:t>to periodically notify the network by a UE in RRC_INACTIVE;</w:t>
      </w:r>
    </w:p>
    <w:p w14:paraId="32C348C2" w14:textId="77777777" w:rsidR="001B245A" w:rsidRPr="00E804C9" w:rsidRDefault="001B245A" w:rsidP="001B245A">
      <w:pPr>
        <w:pStyle w:val="Heading4"/>
      </w:pPr>
      <w:bookmarkStart w:id="2657" w:name="_Toc20486887"/>
      <w:bookmarkStart w:id="2658" w:name="_Toc29342179"/>
      <w:bookmarkStart w:id="2659" w:name="_Toc29343318"/>
      <w:bookmarkStart w:id="2660" w:name="_Toc36566570"/>
      <w:bookmarkStart w:id="2661" w:name="_Toc36809984"/>
      <w:bookmarkStart w:id="2662" w:name="_Toc36846348"/>
      <w:bookmarkStart w:id="2663" w:name="_Toc36939001"/>
      <w:bookmarkStart w:id="2664" w:name="_Toc37081981"/>
      <w:bookmarkStart w:id="2665" w:name="_Toc46480608"/>
      <w:bookmarkStart w:id="2666" w:name="_Toc46481842"/>
      <w:bookmarkStart w:id="2667" w:name="_Toc46483076"/>
      <w:bookmarkStart w:id="2668" w:name="_Toc171494747"/>
      <w:r w:rsidRPr="00E804C9">
        <w:t>5.3.17.2</w:t>
      </w:r>
      <w:r w:rsidRPr="00E804C9">
        <w:tab/>
        <w:t>Initiation</w:t>
      </w:r>
      <w:bookmarkEnd w:id="2657"/>
      <w:bookmarkEnd w:id="2658"/>
      <w:bookmarkEnd w:id="2659"/>
      <w:bookmarkEnd w:id="2660"/>
      <w:bookmarkEnd w:id="2661"/>
      <w:bookmarkEnd w:id="2662"/>
      <w:bookmarkEnd w:id="2663"/>
      <w:bookmarkEnd w:id="2664"/>
      <w:bookmarkEnd w:id="2665"/>
      <w:bookmarkEnd w:id="2666"/>
      <w:bookmarkEnd w:id="2667"/>
      <w:bookmarkEnd w:id="2668"/>
    </w:p>
    <w:p w14:paraId="08CAFA2B" w14:textId="77777777" w:rsidR="001B245A" w:rsidRPr="00E804C9" w:rsidRDefault="008D2003" w:rsidP="001B245A">
      <w:r w:rsidRPr="00E804C9">
        <w:t>Wh</w:t>
      </w:r>
      <w:r w:rsidR="004A01BE" w:rsidRPr="00E804C9">
        <w:t>en</w:t>
      </w:r>
      <w:r w:rsidRPr="00E804C9">
        <w:t xml:space="preserve"> i</w:t>
      </w:r>
      <w:r w:rsidR="001B245A" w:rsidRPr="00E804C9">
        <w:t>n RRC_INACTIVE state, the UE shall:</w:t>
      </w:r>
    </w:p>
    <w:p w14:paraId="6DEC063B" w14:textId="77777777" w:rsidR="001B245A" w:rsidRPr="00E804C9" w:rsidRDefault="001B245A" w:rsidP="001B245A">
      <w:pPr>
        <w:ind w:left="568" w:hanging="284"/>
      </w:pPr>
      <w:r w:rsidRPr="00E804C9">
        <w:t>1&gt;</w:t>
      </w:r>
      <w:r w:rsidRPr="00E804C9">
        <w:tab/>
        <w:t>if T380 expires, or:</w:t>
      </w:r>
    </w:p>
    <w:p w14:paraId="12B7F1A2" w14:textId="77777777" w:rsidR="001B245A" w:rsidRPr="00E804C9" w:rsidRDefault="001B245A" w:rsidP="001B245A">
      <w:pPr>
        <w:pStyle w:val="B1"/>
      </w:pPr>
      <w:r w:rsidRPr="00E804C9">
        <w:t>1&gt;</w:t>
      </w:r>
      <w:r w:rsidRPr="00E804C9">
        <w:tab/>
        <w:t xml:space="preserve">if </w:t>
      </w:r>
      <w:r w:rsidR="008D2003" w:rsidRPr="00E804C9">
        <w:t xml:space="preserve">RNA Update is triggered at reception of </w:t>
      </w:r>
      <w:r w:rsidR="008D2003" w:rsidRPr="00E804C9">
        <w:rPr>
          <w:i/>
        </w:rPr>
        <w:t>SystemInformationBlockType1</w:t>
      </w:r>
      <w:r w:rsidR="008D2003" w:rsidRPr="00E804C9">
        <w:t>, as specified in 5.2.2.7</w:t>
      </w:r>
      <w:r w:rsidRPr="00E804C9">
        <w:t>:</w:t>
      </w:r>
    </w:p>
    <w:p w14:paraId="35BD926B" w14:textId="77777777" w:rsidR="001B245A" w:rsidRPr="00E804C9" w:rsidRDefault="008D2003" w:rsidP="00CE6B8B">
      <w:pPr>
        <w:pStyle w:val="B2"/>
      </w:pPr>
      <w:r w:rsidRPr="00E804C9">
        <w:t>2</w:t>
      </w:r>
      <w:r w:rsidR="001B245A" w:rsidRPr="00E804C9">
        <w:t>&gt;</w:t>
      </w:r>
      <w:r w:rsidR="001B245A" w:rsidRPr="00E804C9">
        <w:tab/>
        <w:t>initiate RRC connection resume procedure in 5.3.</w:t>
      </w:r>
      <w:r w:rsidR="000C164D" w:rsidRPr="00E804C9">
        <w:t>3 with cause value set to 'rna-Update'</w:t>
      </w:r>
      <w:r w:rsidR="001B245A" w:rsidRPr="00E804C9">
        <w:t>;</w:t>
      </w:r>
    </w:p>
    <w:p w14:paraId="44A6E00C" w14:textId="0C286A73" w:rsidR="001B245A" w:rsidRPr="00E804C9" w:rsidRDefault="001B245A" w:rsidP="001B245A">
      <w:pPr>
        <w:pStyle w:val="B1"/>
      </w:pPr>
      <w:r w:rsidRPr="00E804C9">
        <w:t>1&gt;</w:t>
      </w:r>
      <w:r w:rsidRPr="00E804C9">
        <w:tab/>
        <w:t xml:space="preserve">if barring is alleviated for Access Category </w:t>
      </w:r>
      <w:r w:rsidR="00E126F6" w:rsidRPr="00E804C9">
        <w:t>'</w:t>
      </w:r>
      <w:r w:rsidR="00AD6394" w:rsidRPr="00E804C9">
        <w:t>8</w:t>
      </w:r>
      <w:r w:rsidR="00E126F6" w:rsidRPr="00E804C9">
        <w:t>'</w:t>
      </w:r>
      <w:r w:rsidR="00BD7C29" w:rsidRPr="00E804C9">
        <w:t xml:space="preserve"> or Access Category '2'</w:t>
      </w:r>
      <w:r w:rsidRPr="00E804C9">
        <w:t>, as specified in 5.3.16.4:</w:t>
      </w:r>
    </w:p>
    <w:p w14:paraId="50EE09A5" w14:textId="77777777" w:rsidR="001B245A" w:rsidRPr="00E804C9" w:rsidRDefault="001B245A" w:rsidP="001B245A">
      <w:pPr>
        <w:pStyle w:val="B2"/>
      </w:pPr>
      <w:r w:rsidRPr="00E804C9">
        <w:t>2&gt;</w:t>
      </w:r>
      <w:r w:rsidRPr="00E804C9">
        <w:tab/>
        <w:t>if upper layers do not request RRC the resumption of an RRC connection, and</w:t>
      </w:r>
    </w:p>
    <w:p w14:paraId="56F4DE40" w14:textId="77777777" w:rsidR="001B245A" w:rsidRPr="00E804C9" w:rsidRDefault="001B245A" w:rsidP="001B245A">
      <w:pPr>
        <w:pStyle w:val="B2"/>
      </w:pPr>
      <w:r w:rsidRPr="00E804C9">
        <w:t>2&gt;</w:t>
      </w:r>
      <w:r w:rsidRPr="00E804C9">
        <w:tab/>
        <w:t xml:space="preserve">if the variable </w:t>
      </w:r>
      <w:r w:rsidRPr="00E804C9">
        <w:rPr>
          <w:i/>
        </w:rPr>
        <w:t>pendingRnaUpdate</w:t>
      </w:r>
      <w:r w:rsidRPr="00E804C9">
        <w:t xml:space="preserve"> is set to 'TRUE':</w:t>
      </w:r>
    </w:p>
    <w:p w14:paraId="0AFF18E4" w14:textId="77777777" w:rsidR="00ED797B" w:rsidRPr="00E804C9" w:rsidRDefault="001B245A" w:rsidP="00ED797B">
      <w:pPr>
        <w:pStyle w:val="B3"/>
      </w:pPr>
      <w:r w:rsidRPr="00E804C9">
        <w:t>3&gt;</w:t>
      </w:r>
      <w:r w:rsidRPr="00E804C9">
        <w:tab/>
        <w:t>initiate RRC connection resume procedure in</w:t>
      </w:r>
      <w:r w:rsidR="00F72DAA" w:rsidRPr="00E804C9">
        <w:t xml:space="preserve"> 5.3.3 with cause value set to 'rna-Update'</w:t>
      </w:r>
      <w:r w:rsidRPr="00E804C9">
        <w:t>;</w:t>
      </w:r>
    </w:p>
    <w:p w14:paraId="776A9BEC" w14:textId="77777777" w:rsidR="00ED797B" w:rsidRPr="00E804C9" w:rsidRDefault="00ED797B" w:rsidP="00ED797B">
      <w:pPr>
        <w:rPr>
          <w:lang w:eastAsia="ko-KR"/>
        </w:rPr>
      </w:pPr>
      <w:r w:rsidRPr="00E804C9">
        <w:rPr>
          <w:lang w:eastAsia="ko-KR"/>
        </w:rPr>
        <w:t xml:space="preserve">If the UE in RRC_INACTIVE state fails to find a suitable cell and camps on the acceptable cell to obtain limited service as defined in </w:t>
      </w:r>
      <w:r w:rsidR="002224A0" w:rsidRPr="00E804C9">
        <w:t>TS 36.304</w:t>
      </w:r>
      <w:r w:rsidR="002224A0" w:rsidRPr="00E804C9">
        <w:rPr>
          <w:lang w:eastAsia="ko-KR"/>
        </w:rPr>
        <w:t xml:space="preserve"> </w:t>
      </w:r>
      <w:r w:rsidRPr="00E804C9">
        <w:rPr>
          <w:lang w:eastAsia="ko-KR"/>
        </w:rPr>
        <w:t>[4], the UE shall:</w:t>
      </w:r>
    </w:p>
    <w:p w14:paraId="4FEC964F" w14:textId="77777777" w:rsidR="00DD1AB5" w:rsidRPr="00E804C9" w:rsidRDefault="00DD1AB5" w:rsidP="00DD1AB5">
      <w:pPr>
        <w:pStyle w:val="B1"/>
      </w:pPr>
      <w:r w:rsidRPr="00E804C9">
        <w:t>1&gt;</w:t>
      </w:r>
      <w:r w:rsidRPr="00E804C9">
        <w:tab/>
        <w:t>perform the actions upon leaving RRC_INACTIVE as specified in 5.3.12 with release cause 'other'.</w:t>
      </w:r>
    </w:p>
    <w:p w14:paraId="424F2BFE" w14:textId="77777777" w:rsidR="00ED797B" w:rsidRPr="00E804C9" w:rsidRDefault="00ED797B" w:rsidP="00ED797B">
      <w:pPr>
        <w:pStyle w:val="Heading4"/>
      </w:pPr>
      <w:bookmarkStart w:id="2669" w:name="_Toc20486888"/>
      <w:bookmarkStart w:id="2670" w:name="_Toc29342180"/>
      <w:bookmarkStart w:id="2671" w:name="_Toc29343319"/>
      <w:bookmarkStart w:id="2672" w:name="_Toc36566571"/>
      <w:bookmarkStart w:id="2673" w:name="_Toc36809985"/>
      <w:bookmarkStart w:id="2674" w:name="_Toc36846349"/>
      <w:bookmarkStart w:id="2675" w:name="_Toc36939002"/>
      <w:bookmarkStart w:id="2676" w:name="_Toc37081982"/>
      <w:bookmarkStart w:id="2677" w:name="_Toc46480609"/>
      <w:bookmarkStart w:id="2678" w:name="_Toc46481843"/>
      <w:bookmarkStart w:id="2679" w:name="_Toc46483077"/>
      <w:bookmarkStart w:id="2680" w:name="_Toc171494748"/>
      <w:r w:rsidRPr="00E804C9">
        <w:t>5.3.17.3</w:t>
      </w:r>
      <w:r w:rsidRPr="00E804C9">
        <w:tab/>
        <w:t>Inter RAT cell reselection or CN type change</w:t>
      </w:r>
      <w:bookmarkEnd w:id="2669"/>
      <w:bookmarkEnd w:id="2670"/>
      <w:bookmarkEnd w:id="2671"/>
      <w:bookmarkEnd w:id="2672"/>
      <w:bookmarkEnd w:id="2673"/>
      <w:bookmarkEnd w:id="2674"/>
      <w:bookmarkEnd w:id="2675"/>
      <w:bookmarkEnd w:id="2676"/>
      <w:bookmarkEnd w:id="2677"/>
      <w:bookmarkEnd w:id="2678"/>
      <w:bookmarkEnd w:id="2679"/>
      <w:bookmarkEnd w:id="2680"/>
    </w:p>
    <w:p w14:paraId="72577A33" w14:textId="77777777" w:rsidR="00ED797B" w:rsidRPr="00E804C9" w:rsidRDefault="00ED797B" w:rsidP="00ED797B">
      <w:r w:rsidRPr="00E804C9">
        <w:t>Upon reselecting to an inter-RAT cell or to another CN type, the UE shall:</w:t>
      </w:r>
    </w:p>
    <w:p w14:paraId="20F7E8F2" w14:textId="13E086BA" w:rsidR="00ED797B" w:rsidRPr="00E804C9" w:rsidRDefault="00ED797B" w:rsidP="00CE6B8B">
      <w:pPr>
        <w:pStyle w:val="B1"/>
      </w:pPr>
      <w:r w:rsidRPr="00E804C9">
        <w:t>1&gt;</w:t>
      </w:r>
      <w:r w:rsidRPr="00E804C9">
        <w:tab/>
        <w:t>perform the actions upon leaving RRC_INACTIVE as specified in 5.3.12, with release cause 'other'.</w:t>
      </w:r>
    </w:p>
    <w:p w14:paraId="19C3EE8D" w14:textId="706F1A1F" w:rsidR="00850C7A" w:rsidRPr="00E804C9" w:rsidRDefault="00850C7A" w:rsidP="00B805DF">
      <w:pPr>
        <w:pStyle w:val="Heading3"/>
      </w:pPr>
      <w:bookmarkStart w:id="2681" w:name="_Toc171494749"/>
      <w:r w:rsidRPr="00E804C9">
        <w:lastRenderedPageBreak/>
        <w:t>5.3.18</w:t>
      </w:r>
      <w:r w:rsidRPr="00E804C9">
        <w:tab/>
        <w:t>T317 expiry</w:t>
      </w:r>
      <w:bookmarkEnd w:id="2681"/>
    </w:p>
    <w:p w14:paraId="0CA348D4" w14:textId="660EFEDC" w:rsidR="00850C7A" w:rsidRPr="00E804C9" w:rsidRDefault="00850C7A" w:rsidP="00850C7A">
      <w:r w:rsidRPr="00E804C9">
        <w:t xml:space="preserve">The UE </w:t>
      </w:r>
      <w:r w:rsidR="00A40900" w:rsidRPr="00E804C9">
        <w:t xml:space="preserve">in RRC_CONNECTED </w:t>
      </w:r>
      <w:r w:rsidRPr="00E804C9">
        <w:t>shall:</w:t>
      </w:r>
    </w:p>
    <w:p w14:paraId="6F2DA9EE" w14:textId="5F303909" w:rsidR="00850C7A" w:rsidRPr="00E804C9" w:rsidRDefault="00850C7A" w:rsidP="00850C7A">
      <w:pPr>
        <w:pStyle w:val="B1"/>
      </w:pPr>
      <w:r w:rsidRPr="00E804C9">
        <w:t>1&gt;</w:t>
      </w:r>
      <w:r w:rsidRPr="00E804C9">
        <w:tab/>
        <w:t xml:space="preserve">if </w:t>
      </w:r>
      <w:r w:rsidR="00A40900" w:rsidRPr="00E804C9">
        <w:t>T317 expires</w:t>
      </w:r>
      <w:r w:rsidR="008208E3" w:rsidRPr="00E804C9">
        <w:t xml:space="preserve"> and </w:t>
      </w:r>
      <w:r w:rsidR="00A40900" w:rsidRPr="00E804C9">
        <w:t xml:space="preserve">the UE is </w:t>
      </w:r>
      <w:r w:rsidR="008208E3" w:rsidRPr="00E804C9">
        <w:t>not performing GNSS measurement</w:t>
      </w:r>
      <w:r w:rsidR="00A40900" w:rsidRPr="00E804C9">
        <w:t>; or</w:t>
      </w:r>
    </w:p>
    <w:p w14:paraId="610C037A" w14:textId="77777777" w:rsidR="00A40900" w:rsidRPr="00E804C9" w:rsidRDefault="00A40900" w:rsidP="00A40900">
      <w:pPr>
        <w:pStyle w:val="B1"/>
      </w:pPr>
      <w:r w:rsidRPr="00E804C9">
        <w:t>1&gt;</w:t>
      </w:r>
      <w:r w:rsidRPr="00E804C9">
        <w:tab/>
        <w:t>if indication is received that new GNSS position becomes valid and T317 has expired during the GNSS measurement; or</w:t>
      </w:r>
    </w:p>
    <w:p w14:paraId="24EE3FAE" w14:textId="77777777" w:rsidR="00A40900" w:rsidRPr="00E804C9" w:rsidRDefault="00A40900" w:rsidP="00A40900">
      <w:pPr>
        <w:pStyle w:val="B1"/>
      </w:pPr>
      <w:r w:rsidRPr="00E804C9">
        <w:t>1&gt;</w:t>
      </w:r>
      <w:r w:rsidRPr="00E804C9">
        <w:tab/>
        <w:t>if indication is received that new GNSS position becomes valid, and T317 has expired before the GNSS measurement, and timer T318 has been stopped upon the GNSS measurement:</w:t>
      </w:r>
    </w:p>
    <w:p w14:paraId="45DD0326" w14:textId="77777777" w:rsidR="00850C7A" w:rsidRPr="00E804C9" w:rsidRDefault="00850C7A" w:rsidP="00850C7A">
      <w:pPr>
        <w:pStyle w:val="B2"/>
      </w:pPr>
      <w:r w:rsidRPr="00E804C9">
        <w:t>2&gt;</w:t>
      </w:r>
      <w:r w:rsidRPr="00E804C9">
        <w:tab/>
        <w:t>inform lower layers that the UL synchronisation is lost;</w:t>
      </w:r>
    </w:p>
    <w:p w14:paraId="4ACEB407" w14:textId="77777777" w:rsidR="00850C7A" w:rsidRPr="00E804C9" w:rsidRDefault="00850C7A" w:rsidP="00850C7A">
      <w:pPr>
        <w:pStyle w:val="B2"/>
      </w:pPr>
      <w:r w:rsidRPr="00E804C9">
        <w:t>2&gt;</w:t>
      </w:r>
      <w:r w:rsidRPr="00E804C9">
        <w:tab/>
        <w:t>start timer T318;</w:t>
      </w:r>
    </w:p>
    <w:p w14:paraId="76DD479B" w14:textId="77777777" w:rsidR="00850C7A" w:rsidRPr="00E804C9" w:rsidRDefault="00850C7A" w:rsidP="00850C7A">
      <w:pPr>
        <w:pStyle w:val="B2"/>
        <w:rPr>
          <w:lang w:eastAsia="zh-TW"/>
        </w:rPr>
      </w:pPr>
      <w:r w:rsidRPr="00E804C9">
        <w:t>2&gt;</w:t>
      </w:r>
      <w:r w:rsidRPr="00E804C9">
        <w:tab/>
      </w:r>
      <w:r w:rsidRPr="00E804C9">
        <w:rPr>
          <w:lang w:eastAsia="zh-TW"/>
        </w:rPr>
        <w:t xml:space="preserve">acquire </w:t>
      </w:r>
      <w:r w:rsidRPr="00E804C9">
        <w:rPr>
          <w:i/>
          <w:lang w:eastAsia="zh-TW"/>
        </w:rPr>
        <w:t>SystemInformationBlockType31</w:t>
      </w:r>
      <w:r w:rsidRPr="00E804C9">
        <w:rPr>
          <w:lang w:eastAsia="zh-TW"/>
        </w:rPr>
        <w:t xml:space="preserve"> (</w:t>
      </w:r>
      <w:r w:rsidRPr="00E804C9">
        <w:rPr>
          <w:i/>
          <w:lang w:eastAsia="zh-TW"/>
        </w:rPr>
        <w:t>SystemInformationBlockType31-NB</w:t>
      </w:r>
      <w:r w:rsidRPr="00E804C9">
        <w:rPr>
          <w:lang w:eastAsia="zh-TW"/>
        </w:rPr>
        <w:t xml:space="preserve"> in NB-IoT) </w:t>
      </w:r>
      <w:r w:rsidRPr="00E804C9">
        <w:t>as specified in 5.2.2</w:t>
      </w:r>
      <w:r w:rsidRPr="00E804C9">
        <w:rPr>
          <w:lang w:eastAsia="zh-TW"/>
        </w:rPr>
        <w:t>;</w:t>
      </w:r>
    </w:p>
    <w:p w14:paraId="6822D47F" w14:textId="1413994D" w:rsidR="008208E3" w:rsidRPr="00E804C9" w:rsidRDefault="008208E3" w:rsidP="008208E3">
      <w:pPr>
        <w:pStyle w:val="B2"/>
        <w:rPr>
          <w:lang w:eastAsia="zh-TW"/>
        </w:rPr>
      </w:pPr>
      <w:r w:rsidRPr="00E804C9">
        <w:t>2&gt;</w:t>
      </w:r>
      <w:r w:rsidRPr="00E804C9">
        <w:tab/>
        <w:t xml:space="preserve">if the UE </w:t>
      </w:r>
      <w:r w:rsidRPr="00E804C9">
        <w:rPr>
          <w:lang w:eastAsia="zh-TW"/>
        </w:rPr>
        <w:t xml:space="preserve">acquires </w:t>
      </w:r>
      <w:r w:rsidRPr="00E804C9">
        <w:rPr>
          <w:i/>
          <w:lang w:eastAsia="zh-TW"/>
        </w:rPr>
        <w:t>SystemInformationBlock</w:t>
      </w:r>
      <w:r w:rsidR="00D63D97" w:rsidRPr="00E804C9">
        <w:rPr>
          <w:i/>
          <w:lang w:eastAsia="zh-TW"/>
        </w:rPr>
        <w:t>Type33</w:t>
      </w:r>
      <w:r w:rsidRPr="00E804C9">
        <w:rPr>
          <w:lang w:eastAsia="zh-TW"/>
        </w:rPr>
        <w:t xml:space="preserve"> (</w:t>
      </w:r>
      <w:r w:rsidRPr="00E804C9">
        <w:rPr>
          <w:i/>
          <w:lang w:eastAsia="zh-TW"/>
        </w:rPr>
        <w:t>SystemInformationBlock</w:t>
      </w:r>
      <w:r w:rsidR="00D63D97" w:rsidRPr="00E804C9">
        <w:rPr>
          <w:i/>
          <w:lang w:eastAsia="zh-TW"/>
        </w:rPr>
        <w:t>Type33</w:t>
      </w:r>
      <w:r w:rsidRPr="00E804C9">
        <w:rPr>
          <w:i/>
          <w:lang w:eastAsia="zh-TW"/>
        </w:rPr>
        <w:t>-NB</w:t>
      </w:r>
      <w:r w:rsidRPr="00E804C9">
        <w:rPr>
          <w:lang w:eastAsia="zh-TW"/>
        </w:rPr>
        <w:t xml:space="preserve"> in NB-IoT) </w:t>
      </w:r>
      <w:r w:rsidRPr="00E804C9">
        <w:t>as specified in 5.2.2</w:t>
      </w:r>
      <w:r w:rsidRPr="00E804C9">
        <w:rPr>
          <w:lang w:eastAsia="zh-TW"/>
        </w:rPr>
        <w:t>:</w:t>
      </w:r>
    </w:p>
    <w:p w14:paraId="1B3F0393" w14:textId="77777777" w:rsidR="008208E3" w:rsidRPr="00E804C9" w:rsidRDefault="008208E3" w:rsidP="008208E3">
      <w:pPr>
        <w:pStyle w:val="B3"/>
      </w:pPr>
      <w:r w:rsidRPr="00E804C9">
        <w:t>3&gt;</w:t>
      </w:r>
      <w:r w:rsidRPr="00E804C9">
        <w:tab/>
        <w:t xml:space="preserve">inform lower layers </w:t>
      </w:r>
      <w:r w:rsidRPr="00E804C9">
        <w:rPr>
          <w:lang w:eastAsia="sv-SE"/>
        </w:rPr>
        <w:t>when</w:t>
      </w:r>
      <w:r w:rsidRPr="00E804C9">
        <w:t xml:space="preserve"> UL synchronisation is restored</w:t>
      </w:r>
      <w:r w:rsidRPr="00E804C9">
        <w:rPr>
          <w:lang w:eastAsia="zh-TW"/>
        </w:rPr>
        <w:t xml:space="preserve"> upon successful acquisition of </w:t>
      </w:r>
      <w:r w:rsidRPr="00E804C9">
        <w:rPr>
          <w:i/>
          <w:iCs/>
          <w:lang w:eastAsia="zh-TW"/>
        </w:rPr>
        <w:t>SystemInformationBlockType31</w:t>
      </w:r>
      <w:r w:rsidRPr="00E804C9">
        <w:rPr>
          <w:lang w:eastAsia="zh-TW"/>
        </w:rPr>
        <w:t xml:space="preserve"> (</w:t>
      </w:r>
      <w:r w:rsidRPr="00E804C9">
        <w:rPr>
          <w:i/>
          <w:iCs/>
          <w:lang w:eastAsia="zh-TW"/>
        </w:rPr>
        <w:t>SystemInformationBlockType31-NB</w:t>
      </w:r>
      <w:r w:rsidRPr="00E804C9">
        <w:rPr>
          <w:lang w:eastAsia="zh-TW"/>
        </w:rPr>
        <w:t xml:space="preserve"> in NB-IoT)</w:t>
      </w:r>
      <w:r w:rsidRPr="00E804C9">
        <w:t>;</w:t>
      </w:r>
    </w:p>
    <w:p w14:paraId="5B78E668" w14:textId="09B64E73" w:rsidR="008208E3" w:rsidRPr="00E804C9" w:rsidRDefault="008208E3" w:rsidP="008208E3">
      <w:pPr>
        <w:pStyle w:val="B3"/>
      </w:pPr>
      <w:r w:rsidRPr="00E804C9">
        <w:t>3&gt;</w:t>
      </w:r>
      <w:r w:rsidRPr="00E804C9">
        <w:tab/>
        <w:t xml:space="preserve">stop timer T318 when both </w:t>
      </w:r>
      <w:r w:rsidRPr="00E804C9">
        <w:rPr>
          <w:i/>
          <w:lang w:eastAsia="zh-TW"/>
        </w:rPr>
        <w:t>SystemInformationBlockType31</w:t>
      </w:r>
      <w:r w:rsidRPr="00E804C9">
        <w:rPr>
          <w:lang w:eastAsia="zh-TW"/>
        </w:rPr>
        <w:t xml:space="preserve"> (</w:t>
      </w:r>
      <w:r w:rsidRPr="00E804C9">
        <w:rPr>
          <w:i/>
          <w:lang w:eastAsia="zh-TW"/>
        </w:rPr>
        <w:t>SystemInformationBlockType31-NB</w:t>
      </w:r>
      <w:r w:rsidRPr="00E804C9">
        <w:rPr>
          <w:lang w:eastAsia="zh-TW"/>
        </w:rPr>
        <w:t xml:space="preserve"> in NB-IoT) and </w:t>
      </w:r>
      <w:r w:rsidRPr="00E804C9">
        <w:rPr>
          <w:i/>
          <w:lang w:eastAsia="zh-TW"/>
        </w:rPr>
        <w:t>SystemInformationBlock</w:t>
      </w:r>
      <w:r w:rsidR="00D63D97" w:rsidRPr="00E804C9">
        <w:rPr>
          <w:i/>
          <w:lang w:eastAsia="zh-TW"/>
        </w:rPr>
        <w:t>Type33</w:t>
      </w:r>
      <w:r w:rsidRPr="00E804C9">
        <w:rPr>
          <w:lang w:eastAsia="zh-TW"/>
        </w:rPr>
        <w:t xml:space="preserve"> (</w:t>
      </w:r>
      <w:r w:rsidRPr="00E804C9">
        <w:rPr>
          <w:i/>
          <w:lang w:eastAsia="zh-TW"/>
        </w:rPr>
        <w:t>SystemInformationBlock</w:t>
      </w:r>
      <w:r w:rsidR="00D63D97" w:rsidRPr="00E804C9">
        <w:rPr>
          <w:i/>
          <w:lang w:eastAsia="zh-TW"/>
        </w:rPr>
        <w:t>Type33</w:t>
      </w:r>
      <w:r w:rsidRPr="00E804C9">
        <w:rPr>
          <w:i/>
          <w:lang w:eastAsia="zh-TW"/>
        </w:rPr>
        <w:t>-NB</w:t>
      </w:r>
      <w:r w:rsidRPr="00E804C9">
        <w:rPr>
          <w:lang w:eastAsia="zh-TW"/>
        </w:rPr>
        <w:t xml:space="preserve"> in NB-IoT) are acquired</w:t>
      </w:r>
      <w:r w:rsidRPr="00E804C9">
        <w:t>;</w:t>
      </w:r>
    </w:p>
    <w:p w14:paraId="482C12FA" w14:textId="77777777" w:rsidR="008208E3" w:rsidRPr="00E804C9" w:rsidRDefault="008208E3" w:rsidP="008208E3">
      <w:pPr>
        <w:pStyle w:val="B2"/>
        <w:rPr>
          <w:lang w:eastAsia="zh-TW"/>
        </w:rPr>
      </w:pPr>
      <w:r w:rsidRPr="00E804C9">
        <w:t>2&gt;</w:t>
      </w:r>
      <w:r w:rsidRPr="00E804C9">
        <w:tab/>
        <w:t>else</w:t>
      </w:r>
      <w:r w:rsidRPr="00E804C9">
        <w:rPr>
          <w:lang w:eastAsia="zh-TW"/>
        </w:rPr>
        <w:t>:</w:t>
      </w:r>
    </w:p>
    <w:p w14:paraId="22110810" w14:textId="7D1BFB81" w:rsidR="00850C7A" w:rsidRPr="00E804C9" w:rsidRDefault="008208E3" w:rsidP="009B42D8">
      <w:pPr>
        <w:pStyle w:val="B3"/>
        <w:rPr>
          <w:lang w:eastAsia="zh-TW"/>
        </w:rPr>
      </w:pPr>
      <w:r w:rsidRPr="00E804C9">
        <w:rPr>
          <w:lang w:eastAsia="zh-TW"/>
        </w:rPr>
        <w:t>3</w:t>
      </w:r>
      <w:r w:rsidR="00850C7A" w:rsidRPr="00E804C9">
        <w:rPr>
          <w:lang w:eastAsia="zh-TW"/>
        </w:rPr>
        <w:t>&gt;</w:t>
      </w:r>
      <w:r w:rsidR="00850C7A" w:rsidRPr="00E804C9">
        <w:rPr>
          <w:lang w:eastAsia="zh-TW"/>
        </w:rPr>
        <w:tab/>
        <w:t xml:space="preserve">upon successful acquisition of </w:t>
      </w:r>
      <w:r w:rsidR="00850C7A" w:rsidRPr="00E804C9">
        <w:rPr>
          <w:i/>
          <w:iCs/>
          <w:lang w:eastAsia="zh-TW"/>
        </w:rPr>
        <w:t>SystemInformationBlockType31</w:t>
      </w:r>
      <w:r w:rsidR="00850C7A" w:rsidRPr="00E804C9">
        <w:rPr>
          <w:lang w:eastAsia="zh-TW"/>
        </w:rPr>
        <w:t xml:space="preserve"> (</w:t>
      </w:r>
      <w:r w:rsidR="00850C7A" w:rsidRPr="00E804C9">
        <w:rPr>
          <w:i/>
          <w:iCs/>
          <w:lang w:eastAsia="zh-TW"/>
        </w:rPr>
        <w:t>SystemInformationBlockType31-NB</w:t>
      </w:r>
      <w:r w:rsidR="00850C7A" w:rsidRPr="00E804C9">
        <w:rPr>
          <w:lang w:eastAsia="zh-TW"/>
        </w:rPr>
        <w:t xml:space="preserve"> in NB-IoT):</w:t>
      </w:r>
    </w:p>
    <w:p w14:paraId="026EFFF2" w14:textId="358C8B7D" w:rsidR="00850C7A" w:rsidRPr="00E804C9" w:rsidRDefault="008208E3" w:rsidP="009B42D8">
      <w:pPr>
        <w:pStyle w:val="B4"/>
      </w:pPr>
      <w:r w:rsidRPr="00E804C9">
        <w:t>4</w:t>
      </w:r>
      <w:r w:rsidR="00850C7A" w:rsidRPr="00E804C9">
        <w:t>&gt;</w:t>
      </w:r>
      <w:r w:rsidR="00850C7A" w:rsidRPr="00E804C9">
        <w:tab/>
        <w:t>stop timer T318;</w:t>
      </w:r>
    </w:p>
    <w:p w14:paraId="775D87E1" w14:textId="6BCFFC1F" w:rsidR="00850C7A" w:rsidRPr="00E804C9" w:rsidRDefault="008208E3" w:rsidP="009B42D8">
      <w:pPr>
        <w:pStyle w:val="B4"/>
        <w:rPr>
          <w:lang w:eastAsia="zh-TW"/>
        </w:rPr>
      </w:pPr>
      <w:r w:rsidRPr="00E804C9">
        <w:rPr>
          <w:lang w:eastAsia="zh-TW"/>
        </w:rPr>
        <w:t>4</w:t>
      </w:r>
      <w:r w:rsidR="00850C7A" w:rsidRPr="00E804C9">
        <w:rPr>
          <w:lang w:eastAsia="zh-TW"/>
        </w:rPr>
        <w:t>&gt;</w:t>
      </w:r>
      <w:r w:rsidR="00850C7A" w:rsidRPr="00E804C9">
        <w:rPr>
          <w:lang w:eastAsia="zh-TW"/>
        </w:rPr>
        <w:tab/>
      </w:r>
      <w:r w:rsidR="00850C7A" w:rsidRPr="00E804C9">
        <w:t xml:space="preserve">inform lower layers </w:t>
      </w:r>
      <w:r w:rsidR="009A0B33" w:rsidRPr="00E804C9">
        <w:rPr>
          <w:lang w:eastAsia="sv-SE"/>
        </w:rPr>
        <w:t>when</w:t>
      </w:r>
      <w:r w:rsidR="00850C7A" w:rsidRPr="00E804C9">
        <w:t xml:space="preserve"> UL synchronisation is restored</w:t>
      </w:r>
      <w:r w:rsidR="009A0B33" w:rsidRPr="00E804C9">
        <w:t>.</w:t>
      </w:r>
    </w:p>
    <w:p w14:paraId="4DA1F45F" w14:textId="7C0D8127" w:rsidR="009A0B33" w:rsidRPr="00E804C9" w:rsidRDefault="00850C7A" w:rsidP="009B42D8">
      <w:pPr>
        <w:pStyle w:val="NO"/>
        <w:rPr>
          <w:lang w:eastAsia="zh-TW"/>
        </w:rPr>
      </w:pPr>
      <w:r w:rsidRPr="00E804C9">
        <w:t>NOTE</w:t>
      </w:r>
      <w:r w:rsidR="009A0B33" w:rsidRPr="00E804C9">
        <w:t xml:space="preserve"> 1</w:t>
      </w:r>
      <w:r w:rsidRPr="00E804C9">
        <w:t>:</w:t>
      </w:r>
      <w:r w:rsidRPr="00E804C9">
        <w:tab/>
      </w:r>
      <w:r w:rsidRPr="00E804C9">
        <w:rPr>
          <w:i/>
          <w:lang w:eastAsia="zh-TW"/>
        </w:rPr>
        <w:t xml:space="preserve">SystemInformationBlockType31 </w:t>
      </w:r>
      <w:r w:rsidRPr="00E804C9">
        <w:rPr>
          <w:lang w:eastAsia="zh-TW"/>
        </w:rPr>
        <w:t>(</w:t>
      </w:r>
      <w:r w:rsidRPr="00E804C9">
        <w:rPr>
          <w:i/>
          <w:lang w:eastAsia="zh-TW"/>
        </w:rPr>
        <w:t>SystemInformationBlockType31-NB</w:t>
      </w:r>
      <w:r w:rsidRPr="00E804C9">
        <w:rPr>
          <w:lang w:eastAsia="zh-TW"/>
        </w:rPr>
        <w:t xml:space="preserve"> in NB-IoT) may be broadcast on a different narrowband or different NB-IoT carrier than the one configured to the UE.</w:t>
      </w:r>
    </w:p>
    <w:p w14:paraId="279D3CB4" w14:textId="5928B614" w:rsidR="00850C7A" w:rsidRPr="00E804C9" w:rsidRDefault="009A0B33" w:rsidP="009A0B33">
      <w:pPr>
        <w:pStyle w:val="NO"/>
        <w:rPr>
          <w:lang w:eastAsia="zh-TW"/>
        </w:rPr>
      </w:pPr>
      <w:r w:rsidRPr="00E804C9">
        <w:rPr>
          <w:lang w:eastAsia="sv-SE"/>
        </w:rPr>
        <w:t>NOTE 2:</w:t>
      </w:r>
      <w:r w:rsidRPr="00E804C9">
        <w:rPr>
          <w:lang w:eastAsia="sv-SE"/>
        </w:rPr>
        <w:tab/>
        <w:t xml:space="preserve">The exact time when UL synchronisation is restored (after </w:t>
      </w:r>
      <w:r w:rsidRPr="00E804C9">
        <w:rPr>
          <w:i/>
          <w:iCs/>
          <w:lang w:eastAsia="sv-SE"/>
        </w:rPr>
        <w:t>SystemInformationBlockType31</w:t>
      </w:r>
      <w:r w:rsidRPr="00E804C9">
        <w:rPr>
          <w:lang w:eastAsia="sv-SE"/>
        </w:rPr>
        <w:t xml:space="preserve"> or </w:t>
      </w:r>
      <w:r w:rsidRPr="00E804C9">
        <w:rPr>
          <w:i/>
          <w:iCs/>
          <w:lang w:eastAsia="sv-SE"/>
        </w:rPr>
        <w:t>SystemInformationBlockType31-NB</w:t>
      </w:r>
      <w:r w:rsidRPr="00E804C9">
        <w:rPr>
          <w:lang w:eastAsia="sv-SE"/>
        </w:rPr>
        <w:t xml:space="preserve"> in NB-IoT is acquired) is left to UE implementation, which can be from the subframe indicated by </w:t>
      </w:r>
      <w:r w:rsidRPr="00E804C9">
        <w:rPr>
          <w:i/>
          <w:lang w:eastAsia="sv-SE"/>
        </w:rPr>
        <w:t>epochTime</w:t>
      </w:r>
      <w:r w:rsidRPr="00E804C9">
        <w:rPr>
          <w:lang w:eastAsia="sv-SE"/>
        </w:rPr>
        <w:t xml:space="preserve"> and optionally before the subframe indicated by </w:t>
      </w:r>
      <w:r w:rsidRPr="00E804C9">
        <w:rPr>
          <w:i/>
          <w:iCs/>
          <w:lang w:eastAsia="sv-SE"/>
        </w:rPr>
        <w:t>epochTime</w:t>
      </w:r>
      <w:r w:rsidRPr="00E804C9">
        <w:rPr>
          <w:lang w:eastAsia="zh-TW"/>
        </w:rPr>
        <w:t>.</w:t>
      </w:r>
    </w:p>
    <w:p w14:paraId="0D054C95" w14:textId="62D65644" w:rsidR="008208E3" w:rsidRPr="00E804C9" w:rsidRDefault="008208E3" w:rsidP="008208E3">
      <w:pPr>
        <w:pStyle w:val="NO"/>
        <w:rPr>
          <w:rFonts w:eastAsiaTheme="minorEastAsia"/>
        </w:rPr>
      </w:pPr>
      <w:r w:rsidRPr="00E804C9">
        <w:rPr>
          <w:lang w:eastAsia="sv-SE"/>
        </w:rPr>
        <w:t>NOTE 3:</w:t>
      </w:r>
      <w:r w:rsidRPr="00E804C9">
        <w:rPr>
          <w:lang w:eastAsia="sv-SE"/>
        </w:rPr>
        <w:tab/>
        <w:t xml:space="preserve">For UEs not capable of performing system information acquisition and GNSS measurement at the same time, if the UE cannot complete acquisition of </w:t>
      </w:r>
      <w:r w:rsidRPr="00E804C9">
        <w:rPr>
          <w:i/>
          <w:lang w:eastAsia="sv-SE"/>
        </w:rPr>
        <w:t xml:space="preserve">SystemInformationBlockType31 </w:t>
      </w:r>
      <w:r w:rsidRPr="00E804C9">
        <w:rPr>
          <w:lang w:eastAsia="sv-SE"/>
        </w:rPr>
        <w:t>(</w:t>
      </w:r>
      <w:r w:rsidRPr="00E804C9">
        <w:rPr>
          <w:i/>
          <w:lang w:eastAsia="sv-SE"/>
        </w:rPr>
        <w:t>SystemInformationBlockType31-NB</w:t>
      </w:r>
      <w:r w:rsidRPr="00E804C9">
        <w:rPr>
          <w:lang w:eastAsia="sv-SE"/>
        </w:rPr>
        <w:t xml:space="preserve">) before the start of GNSS measurement gap, acquisition of </w:t>
      </w:r>
      <w:r w:rsidRPr="00E804C9">
        <w:rPr>
          <w:i/>
          <w:lang w:eastAsia="sv-SE"/>
        </w:rPr>
        <w:t xml:space="preserve">SystemInformationBlockType31 </w:t>
      </w:r>
      <w:r w:rsidRPr="00E804C9">
        <w:rPr>
          <w:lang w:eastAsia="sv-SE"/>
        </w:rPr>
        <w:t>(</w:t>
      </w:r>
      <w:r w:rsidRPr="00E804C9">
        <w:rPr>
          <w:i/>
          <w:lang w:eastAsia="sv-SE"/>
        </w:rPr>
        <w:t>SystemInformationBlockType31-NB</w:t>
      </w:r>
      <w:r w:rsidRPr="00E804C9">
        <w:rPr>
          <w:lang w:eastAsia="sv-SE"/>
        </w:rPr>
        <w:t>) may be postponed until GNSS measurement is completed, and T318 is restarted after GNSS measurement is completed.</w:t>
      </w:r>
    </w:p>
    <w:p w14:paraId="61B04D79" w14:textId="77777777" w:rsidR="009722D5" w:rsidRPr="00E804C9" w:rsidRDefault="009722D5" w:rsidP="009722D5">
      <w:pPr>
        <w:pStyle w:val="Heading2"/>
      </w:pPr>
      <w:bookmarkStart w:id="2682" w:name="_Toc20486889"/>
      <w:bookmarkStart w:id="2683" w:name="_Toc29342181"/>
      <w:bookmarkStart w:id="2684" w:name="_Toc29343320"/>
      <w:bookmarkStart w:id="2685" w:name="_Toc36566572"/>
      <w:bookmarkStart w:id="2686" w:name="_Toc36809986"/>
      <w:bookmarkStart w:id="2687" w:name="_Toc36846350"/>
      <w:bookmarkStart w:id="2688" w:name="_Toc36939003"/>
      <w:bookmarkStart w:id="2689" w:name="_Toc37081983"/>
      <w:bookmarkStart w:id="2690" w:name="_Toc46480610"/>
      <w:bookmarkStart w:id="2691" w:name="_Toc46481844"/>
      <w:bookmarkStart w:id="2692" w:name="_Toc46483078"/>
      <w:bookmarkStart w:id="2693" w:name="_Toc171494750"/>
      <w:r w:rsidRPr="00E804C9">
        <w:t>5.4</w:t>
      </w:r>
      <w:r w:rsidRPr="00E804C9">
        <w:tab/>
        <w:t>Inter-RAT mobility</w:t>
      </w:r>
      <w:bookmarkEnd w:id="2682"/>
      <w:bookmarkEnd w:id="2683"/>
      <w:bookmarkEnd w:id="2684"/>
      <w:bookmarkEnd w:id="2685"/>
      <w:bookmarkEnd w:id="2686"/>
      <w:bookmarkEnd w:id="2687"/>
      <w:bookmarkEnd w:id="2688"/>
      <w:bookmarkEnd w:id="2689"/>
      <w:bookmarkEnd w:id="2690"/>
      <w:bookmarkEnd w:id="2691"/>
      <w:bookmarkEnd w:id="2692"/>
      <w:bookmarkEnd w:id="2693"/>
    </w:p>
    <w:p w14:paraId="439918B0" w14:textId="77777777" w:rsidR="009722D5" w:rsidRPr="00E804C9" w:rsidRDefault="009722D5" w:rsidP="009722D5">
      <w:pPr>
        <w:pStyle w:val="Heading3"/>
      </w:pPr>
      <w:bookmarkStart w:id="2694" w:name="_Toc20486890"/>
      <w:bookmarkStart w:id="2695" w:name="_Toc29342182"/>
      <w:bookmarkStart w:id="2696" w:name="_Toc29343321"/>
      <w:bookmarkStart w:id="2697" w:name="_Toc36566573"/>
      <w:bookmarkStart w:id="2698" w:name="_Toc36809987"/>
      <w:bookmarkStart w:id="2699" w:name="_Toc36846351"/>
      <w:bookmarkStart w:id="2700" w:name="_Toc36939004"/>
      <w:bookmarkStart w:id="2701" w:name="_Toc37081984"/>
      <w:bookmarkStart w:id="2702" w:name="_Toc46480611"/>
      <w:bookmarkStart w:id="2703" w:name="_Toc46481845"/>
      <w:bookmarkStart w:id="2704" w:name="_Toc46483079"/>
      <w:bookmarkStart w:id="2705" w:name="_Toc171494751"/>
      <w:r w:rsidRPr="00E804C9">
        <w:t>5.4.1</w:t>
      </w:r>
      <w:r w:rsidRPr="00E804C9">
        <w:tab/>
        <w:t>Introduction</w:t>
      </w:r>
      <w:bookmarkEnd w:id="2694"/>
      <w:bookmarkEnd w:id="2695"/>
      <w:bookmarkEnd w:id="2696"/>
      <w:bookmarkEnd w:id="2697"/>
      <w:bookmarkEnd w:id="2698"/>
      <w:bookmarkEnd w:id="2699"/>
      <w:bookmarkEnd w:id="2700"/>
      <w:bookmarkEnd w:id="2701"/>
      <w:bookmarkEnd w:id="2702"/>
      <w:bookmarkEnd w:id="2703"/>
      <w:bookmarkEnd w:id="2704"/>
      <w:bookmarkEnd w:id="2705"/>
    </w:p>
    <w:p w14:paraId="6354E9D5" w14:textId="77777777" w:rsidR="009722D5" w:rsidRPr="00E804C9" w:rsidRDefault="009722D5" w:rsidP="009722D5">
      <w:r w:rsidRPr="00E804C9">
        <w:t>The general principles of connected mode mobility are described in 5.3.1.3. The general principles of the security handling upon connected mode mobility are described in 5.3.1.2.</w:t>
      </w:r>
    </w:p>
    <w:p w14:paraId="4B9B7EAC" w14:textId="77777777" w:rsidR="009722D5" w:rsidRPr="00E804C9" w:rsidRDefault="009722D5" w:rsidP="009722D5">
      <w:r w:rsidRPr="00E804C9">
        <w:t xml:space="preserve">For the (network controlled) inter RAT mobility from E-UTRA for a UE in RRC_CONNECTED, a single procedure is defined that supports both handover, cell change order with optional network assistance (NACC) and enhanced CS fallback to CDMA2000 1xRTT. </w:t>
      </w:r>
      <w:r w:rsidR="00486084" w:rsidRPr="00E804C9">
        <w:t>The same procedure also supports inter-system handover between E-UTRA/EPC and E-UTRA/5</w:t>
      </w:r>
      <w:r w:rsidR="009957E2" w:rsidRPr="00E804C9">
        <w:t>G</w:t>
      </w:r>
      <w:r w:rsidR="00486084" w:rsidRPr="00E804C9">
        <w:t xml:space="preserve">C. </w:t>
      </w:r>
      <w:r w:rsidRPr="00E804C9">
        <w:t>In case of mobility to CDMA2000, the eNB decides when to move to the other RAT while the target RAT determines to which cell the UE shall move.</w:t>
      </w:r>
    </w:p>
    <w:p w14:paraId="275774B6" w14:textId="77777777" w:rsidR="009722D5" w:rsidRPr="00E804C9" w:rsidRDefault="009722D5" w:rsidP="009722D5">
      <w:pPr>
        <w:pStyle w:val="Heading3"/>
      </w:pPr>
      <w:bookmarkStart w:id="2706" w:name="_Toc20486891"/>
      <w:bookmarkStart w:id="2707" w:name="_Toc29342183"/>
      <w:bookmarkStart w:id="2708" w:name="_Toc29343322"/>
      <w:bookmarkStart w:id="2709" w:name="_Toc36566574"/>
      <w:bookmarkStart w:id="2710" w:name="_Toc36809988"/>
      <w:bookmarkStart w:id="2711" w:name="_Toc36846352"/>
      <w:bookmarkStart w:id="2712" w:name="_Toc36939005"/>
      <w:bookmarkStart w:id="2713" w:name="_Toc37081985"/>
      <w:bookmarkStart w:id="2714" w:name="_Toc46480612"/>
      <w:bookmarkStart w:id="2715" w:name="_Toc46481846"/>
      <w:bookmarkStart w:id="2716" w:name="_Toc46483080"/>
      <w:bookmarkStart w:id="2717" w:name="_Toc171494752"/>
      <w:r w:rsidRPr="00E804C9">
        <w:lastRenderedPageBreak/>
        <w:t>5.4.2</w:t>
      </w:r>
      <w:r w:rsidRPr="00E804C9">
        <w:tab/>
        <w:t>Handover to E-UTRA</w:t>
      </w:r>
      <w:bookmarkEnd w:id="2706"/>
      <w:bookmarkEnd w:id="2707"/>
      <w:bookmarkEnd w:id="2708"/>
      <w:bookmarkEnd w:id="2709"/>
      <w:bookmarkEnd w:id="2710"/>
      <w:bookmarkEnd w:id="2711"/>
      <w:bookmarkEnd w:id="2712"/>
      <w:bookmarkEnd w:id="2713"/>
      <w:bookmarkEnd w:id="2714"/>
      <w:bookmarkEnd w:id="2715"/>
      <w:bookmarkEnd w:id="2716"/>
      <w:bookmarkEnd w:id="2717"/>
    </w:p>
    <w:p w14:paraId="612536FE" w14:textId="77777777" w:rsidR="009722D5" w:rsidRPr="00E804C9" w:rsidRDefault="009722D5" w:rsidP="009722D5">
      <w:pPr>
        <w:pStyle w:val="Heading4"/>
      </w:pPr>
      <w:bookmarkStart w:id="2718" w:name="_Toc20486892"/>
      <w:bookmarkStart w:id="2719" w:name="_Toc29342184"/>
      <w:bookmarkStart w:id="2720" w:name="_Toc29343323"/>
      <w:bookmarkStart w:id="2721" w:name="_Toc36566575"/>
      <w:bookmarkStart w:id="2722" w:name="_Toc36809989"/>
      <w:bookmarkStart w:id="2723" w:name="_Toc36846353"/>
      <w:bookmarkStart w:id="2724" w:name="_Toc36939006"/>
      <w:bookmarkStart w:id="2725" w:name="_Toc37081986"/>
      <w:bookmarkStart w:id="2726" w:name="_Toc46480613"/>
      <w:bookmarkStart w:id="2727" w:name="_Toc46481847"/>
      <w:bookmarkStart w:id="2728" w:name="_Toc46483081"/>
      <w:bookmarkStart w:id="2729" w:name="_Toc171494753"/>
      <w:r w:rsidRPr="00E804C9">
        <w:t>5.4.2.1</w:t>
      </w:r>
      <w:r w:rsidRPr="00E804C9">
        <w:tab/>
        <w:t>General</w:t>
      </w:r>
      <w:bookmarkEnd w:id="2718"/>
      <w:bookmarkEnd w:id="2719"/>
      <w:bookmarkEnd w:id="2720"/>
      <w:bookmarkEnd w:id="2721"/>
      <w:bookmarkEnd w:id="2722"/>
      <w:bookmarkEnd w:id="2723"/>
      <w:bookmarkEnd w:id="2724"/>
      <w:bookmarkEnd w:id="2725"/>
      <w:bookmarkEnd w:id="2726"/>
      <w:bookmarkEnd w:id="2727"/>
      <w:bookmarkEnd w:id="2728"/>
      <w:bookmarkEnd w:id="2729"/>
    </w:p>
    <w:bookmarkStart w:id="2730" w:name="_MON_1267949277"/>
    <w:bookmarkEnd w:id="2730"/>
    <w:bookmarkStart w:id="2731" w:name="_MON_1289914525"/>
    <w:bookmarkEnd w:id="2731"/>
    <w:p w14:paraId="6BBB960C" w14:textId="77777777" w:rsidR="009722D5" w:rsidRPr="00E804C9" w:rsidRDefault="009722D5" w:rsidP="009722D5">
      <w:pPr>
        <w:pStyle w:val="TH"/>
      </w:pPr>
      <w:r w:rsidRPr="00E804C9">
        <w:object w:dxaOrig="7574" w:dyaOrig="2714" w14:anchorId="719AA025">
          <v:shape id="_x0000_i1053" type="#_x0000_t75" style="width:351.6pt;height:126.25pt" o:ole="">
            <v:imagedata r:id="rId71" o:title=""/>
          </v:shape>
          <o:OLEObject Type="Embed" ProgID="Word.Picture.8" ShapeID="_x0000_i1053" DrawAspect="Content" ObjectID="_1786350677" r:id="rId72"/>
        </w:object>
      </w:r>
    </w:p>
    <w:p w14:paraId="16783A28" w14:textId="77777777" w:rsidR="009722D5" w:rsidRPr="00E804C9" w:rsidRDefault="009722D5" w:rsidP="009722D5">
      <w:pPr>
        <w:pStyle w:val="TF"/>
      </w:pPr>
      <w:r w:rsidRPr="00E804C9">
        <w:t>Figure 5.4.2.1-1: Handover to E-UTRA, successful</w:t>
      </w:r>
    </w:p>
    <w:p w14:paraId="1D5BC44F" w14:textId="77777777" w:rsidR="009722D5" w:rsidRPr="00E804C9" w:rsidRDefault="009722D5" w:rsidP="009722D5">
      <w:r w:rsidRPr="00E804C9">
        <w:t>The purpose of this procedure is to, under the control of the network, transfer a connection between the UE and another Radio Access Network (e.g. GERAN</w:t>
      </w:r>
      <w:r w:rsidR="00083EDA" w:rsidRPr="00E804C9">
        <w:t>,</w:t>
      </w:r>
      <w:r w:rsidRPr="00E804C9">
        <w:t xml:space="preserve"> UTRAN</w:t>
      </w:r>
      <w:r w:rsidR="00083EDA" w:rsidRPr="00E804C9">
        <w:t xml:space="preserve"> or NR</w:t>
      </w:r>
      <w:r w:rsidRPr="00E804C9">
        <w:t>) to E-UTRAN</w:t>
      </w:r>
      <w:r w:rsidR="00083EDA" w:rsidRPr="00E804C9">
        <w:t>, or transfer a connection between the UE and the E-UTRAN with one type of CN to the E-UTRAN with a different type of CN</w:t>
      </w:r>
      <w:r w:rsidRPr="00E804C9">
        <w:t>.</w:t>
      </w:r>
    </w:p>
    <w:p w14:paraId="6486D1E1" w14:textId="77777777" w:rsidR="009722D5" w:rsidRPr="00E804C9" w:rsidRDefault="009722D5" w:rsidP="009722D5">
      <w:r w:rsidRPr="00E804C9">
        <w:t>The handover to E-UTRA procedure applies when SRBs, possibly in combination with DRBs, are established in another RAT</w:t>
      </w:r>
      <w:r w:rsidR="00083EDA" w:rsidRPr="00E804C9">
        <w:t xml:space="preserve"> or in E-UTRA connected to another type of CN</w:t>
      </w:r>
      <w:r w:rsidRPr="00E804C9">
        <w:t>. Handover from UTRAN to E-UTRAN applies only after integrity has been activated in UTRAN.</w:t>
      </w:r>
      <w:r w:rsidR="004A01BE" w:rsidRPr="00E804C9">
        <w:t xml:space="preserve"> Handover to E-UTRA connected to a different type of CN applies only after integrity has been activated in E-UTRAN. Handover from NR to E-UTRAN applies only after integrity has been activated in NR.</w:t>
      </w:r>
    </w:p>
    <w:p w14:paraId="232E9402" w14:textId="77777777" w:rsidR="009722D5" w:rsidRPr="00E804C9" w:rsidRDefault="009722D5" w:rsidP="009722D5">
      <w:pPr>
        <w:pStyle w:val="Heading4"/>
      </w:pPr>
      <w:bookmarkStart w:id="2732" w:name="_Toc20486893"/>
      <w:bookmarkStart w:id="2733" w:name="_Toc29342185"/>
      <w:bookmarkStart w:id="2734" w:name="_Toc29343324"/>
      <w:bookmarkStart w:id="2735" w:name="_Toc36566576"/>
      <w:bookmarkStart w:id="2736" w:name="_Toc36809990"/>
      <w:bookmarkStart w:id="2737" w:name="_Toc36846354"/>
      <w:bookmarkStart w:id="2738" w:name="_Toc36939007"/>
      <w:bookmarkStart w:id="2739" w:name="_Toc37081987"/>
      <w:bookmarkStart w:id="2740" w:name="_Toc46480614"/>
      <w:bookmarkStart w:id="2741" w:name="_Toc46481848"/>
      <w:bookmarkStart w:id="2742" w:name="_Toc46483082"/>
      <w:bookmarkStart w:id="2743" w:name="_Toc171494754"/>
      <w:r w:rsidRPr="00E804C9">
        <w:t>5.4.2.2</w:t>
      </w:r>
      <w:r w:rsidRPr="00E804C9">
        <w:tab/>
        <w:t>Initiation</w:t>
      </w:r>
      <w:bookmarkEnd w:id="2732"/>
      <w:bookmarkEnd w:id="2733"/>
      <w:bookmarkEnd w:id="2734"/>
      <w:bookmarkEnd w:id="2735"/>
      <w:bookmarkEnd w:id="2736"/>
      <w:bookmarkEnd w:id="2737"/>
      <w:bookmarkEnd w:id="2738"/>
      <w:bookmarkEnd w:id="2739"/>
      <w:bookmarkEnd w:id="2740"/>
      <w:bookmarkEnd w:id="2741"/>
      <w:bookmarkEnd w:id="2742"/>
      <w:bookmarkEnd w:id="2743"/>
    </w:p>
    <w:p w14:paraId="4CF0E073" w14:textId="77777777" w:rsidR="009722D5" w:rsidRPr="00E804C9" w:rsidRDefault="009722D5" w:rsidP="009722D5">
      <w:r w:rsidRPr="00E804C9">
        <w:t xml:space="preserve">The RAN using another RAT </w:t>
      </w:r>
      <w:r w:rsidR="00083EDA" w:rsidRPr="00E804C9">
        <w:t xml:space="preserve">or the E-UTRA connected to a different type of CN </w:t>
      </w:r>
      <w:r w:rsidRPr="00E804C9">
        <w:t>initiates the handover to E-UTRA procedure, in accordance with the specifications applicable for the other RAT</w:t>
      </w:r>
      <w:r w:rsidR="00083EDA" w:rsidRPr="00E804C9">
        <w:t xml:space="preserve"> or for the E-UTRA connected to a different type of CN</w:t>
      </w:r>
      <w:r w:rsidRPr="00E804C9">
        <w:t xml:space="preserve">, by sending the </w:t>
      </w:r>
      <w:r w:rsidRPr="00E804C9">
        <w:rPr>
          <w:i/>
        </w:rPr>
        <w:t>RRCConnectionReconfiguration</w:t>
      </w:r>
      <w:r w:rsidRPr="00E804C9">
        <w:t xml:space="preserve"> message via the radio access technology from which the inter-RAT handover is performed.</w:t>
      </w:r>
    </w:p>
    <w:p w14:paraId="4FDF7FCE" w14:textId="77777777" w:rsidR="009722D5" w:rsidRPr="00E804C9" w:rsidRDefault="009722D5" w:rsidP="009722D5">
      <w:r w:rsidRPr="00E804C9">
        <w:t>E-UTRAN applies the procedure as follows:</w:t>
      </w:r>
    </w:p>
    <w:p w14:paraId="4C36EE7B" w14:textId="77777777" w:rsidR="009722D5" w:rsidRPr="00E804C9" w:rsidRDefault="009722D5" w:rsidP="009722D5">
      <w:pPr>
        <w:pStyle w:val="B1"/>
      </w:pPr>
      <w:r w:rsidRPr="00E804C9">
        <w:t>-</w:t>
      </w:r>
      <w:r w:rsidRPr="00E804C9">
        <w:tab/>
        <w:t>to activate ciphering, possibly using NULL algorithm, if not yet activated in the other RAT</w:t>
      </w:r>
      <w:r w:rsidR="00083EDA" w:rsidRPr="00E804C9">
        <w:t xml:space="preserve"> or in the E-UTRA connected to a different type of CN</w:t>
      </w:r>
      <w:r w:rsidRPr="00E804C9">
        <w:t>;</w:t>
      </w:r>
    </w:p>
    <w:p w14:paraId="7267CD0E" w14:textId="77777777" w:rsidR="009722D5" w:rsidRPr="00E804C9" w:rsidRDefault="009722D5" w:rsidP="009722D5">
      <w:pPr>
        <w:pStyle w:val="B1"/>
      </w:pPr>
      <w:r w:rsidRPr="00E804C9">
        <w:t>-</w:t>
      </w:r>
      <w:r w:rsidRPr="00E804C9">
        <w:tab/>
        <w:t>to establish SRB1, SRB2 and one or more DRBs, i.e. at least the DRB associated with the default EPS bearer is established</w:t>
      </w:r>
      <w:r w:rsidR="00083EDA" w:rsidRPr="00E804C9">
        <w:t xml:space="preserve"> if the target CN is EPC and at least one DRB </w:t>
      </w:r>
      <w:r w:rsidR="004A01BE" w:rsidRPr="00E804C9">
        <w:t xml:space="preserve">is established </w:t>
      </w:r>
      <w:r w:rsidR="00083EDA" w:rsidRPr="00E804C9">
        <w:t>if the target CN is 5GC.</w:t>
      </w:r>
    </w:p>
    <w:p w14:paraId="13329344" w14:textId="77777777" w:rsidR="009722D5" w:rsidRPr="00E804C9" w:rsidRDefault="009722D5" w:rsidP="009722D5">
      <w:pPr>
        <w:pStyle w:val="Heading4"/>
      </w:pPr>
      <w:bookmarkStart w:id="2744" w:name="OLE_LINK21"/>
      <w:bookmarkStart w:id="2745" w:name="OLE_LINK22"/>
      <w:bookmarkStart w:id="2746" w:name="_Toc20486894"/>
      <w:bookmarkStart w:id="2747" w:name="_Toc29342186"/>
      <w:bookmarkStart w:id="2748" w:name="_Toc29343325"/>
      <w:bookmarkStart w:id="2749" w:name="_Toc36566577"/>
      <w:bookmarkStart w:id="2750" w:name="_Toc36809991"/>
      <w:bookmarkStart w:id="2751" w:name="_Toc36846355"/>
      <w:bookmarkStart w:id="2752" w:name="_Toc36939008"/>
      <w:bookmarkStart w:id="2753" w:name="_Toc37081988"/>
      <w:bookmarkStart w:id="2754" w:name="_Toc46480615"/>
      <w:bookmarkStart w:id="2755" w:name="_Toc46481849"/>
      <w:bookmarkStart w:id="2756" w:name="_Toc46483083"/>
      <w:bookmarkStart w:id="2757" w:name="_Toc171494755"/>
      <w:r w:rsidRPr="00E804C9">
        <w:t>5.4.2.3</w:t>
      </w:r>
      <w:bookmarkEnd w:id="2744"/>
      <w:bookmarkEnd w:id="2745"/>
      <w:r w:rsidRPr="00E804C9">
        <w:tab/>
        <w:t xml:space="preserve">Reception of the </w:t>
      </w:r>
      <w:r w:rsidRPr="00E804C9">
        <w:rPr>
          <w:i/>
        </w:rPr>
        <w:t>RRCConnectionReconfiguration</w:t>
      </w:r>
      <w:r w:rsidRPr="00E804C9">
        <w:t xml:space="preserve"> by the UE</w:t>
      </w:r>
      <w:bookmarkEnd w:id="2746"/>
      <w:bookmarkEnd w:id="2747"/>
      <w:bookmarkEnd w:id="2748"/>
      <w:bookmarkEnd w:id="2749"/>
      <w:bookmarkEnd w:id="2750"/>
      <w:bookmarkEnd w:id="2751"/>
      <w:bookmarkEnd w:id="2752"/>
      <w:bookmarkEnd w:id="2753"/>
      <w:bookmarkEnd w:id="2754"/>
      <w:bookmarkEnd w:id="2755"/>
      <w:bookmarkEnd w:id="2756"/>
      <w:bookmarkEnd w:id="2757"/>
    </w:p>
    <w:p w14:paraId="164850E0" w14:textId="77777777" w:rsidR="009722D5" w:rsidRPr="00E804C9" w:rsidRDefault="009722D5" w:rsidP="009722D5">
      <w:r w:rsidRPr="00E804C9">
        <w:t xml:space="preserve">If the UE is able to comply with the configuration included in the </w:t>
      </w:r>
      <w:r w:rsidRPr="00E804C9">
        <w:rPr>
          <w:i/>
        </w:rPr>
        <w:t>RRCConnectionReconfiguration</w:t>
      </w:r>
      <w:r w:rsidRPr="00E804C9">
        <w:t xml:space="preserve"> message, the UE shall:</w:t>
      </w:r>
    </w:p>
    <w:p w14:paraId="6F536B8D" w14:textId="77777777" w:rsidR="00083EDA" w:rsidRPr="00E804C9" w:rsidRDefault="00083EDA" w:rsidP="00083EDA">
      <w:pPr>
        <w:pStyle w:val="B1"/>
      </w:pPr>
      <w:r w:rsidRPr="00E804C9">
        <w:t>1&gt;</w:t>
      </w:r>
      <w:r w:rsidRPr="00E804C9">
        <w:tab/>
        <w:t xml:space="preserve">if the </w:t>
      </w:r>
      <w:r w:rsidRPr="00E804C9">
        <w:rPr>
          <w:i/>
        </w:rPr>
        <w:t>RRCConnectionReconfiguration</w:t>
      </w:r>
      <w:r w:rsidRPr="00E804C9">
        <w:t xml:space="preserve"> message </w:t>
      </w:r>
      <w:r w:rsidR="006748E5" w:rsidRPr="00E804C9">
        <w:t xml:space="preserve">does not </w:t>
      </w:r>
      <w:r w:rsidRPr="00E804C9">
        <w:t xml:space="preserve">include the </w:t>
      </w:r>
      <w:r w:rsidRPr="00E804C9">
        <w:rPr>
          <w:i/>
        </w:rPr>
        <w:t>fullConfig</w:t>
      </w:r>
      <w:r w:rsidR="006748E5" w:rsidRPr="00E804C9">
        <w:rPr>
          <w:i/>
        </w:rPr>
        <w:t xml:space="preserve"> </w:t>
      </w:r>
      <w:r w:rsidR="006748E5" w:rsidRPr="00E804C9">
        <w:t>and the UE is connected to 5GC (i.e., delta signalling during intra 5GC handover)</w:t>
      </w:r>
      <w:r w:rsidRPr="00E804C9">
        <w:t>:</w:t>
      </w:r>
    </w:p>
    <w:p w14:paraId="6E51F9AE" w14:textId="77777777" w:rsidR="00323E59" w:rsidRPr="00E804C9" w:rsidRDefault="00323E59" w:rsidP="00323E59">
      <w:pPr>
        <w:pStyle w:val="B2"/>
      </w:pPr>
      <w:r w:rsidRPr="00E804C9">
        <w:t>2&gt;</w:t>
      </w:r>
      <w:r w:rsidRPr="00E804C9">
        <w:tab/>
      </w:r>
      <w:r w:rsidR="00C329F6" w:rsidRPr="00E804C9">
        <w:t xml:space="preserve">re-use the source SDAP and PDCP configurations (i.e., current SDAP/PDCP configurations for all RBs from source RAT prior to the reception of the inter-RAT handover </w:t>
      </w:r>
      <w:r w:rsidR="00C329F6" w:rsidRPr="00E804C9">
        <w:rPr>
          <w:i/>
        </w:rPr>
        <w:t>RRCConnectionReconfiguration</w:t>
      </w:r>
      <w:r w:rsidR="00C329F6" w:rsidRPr="00E804C9">
        <w:t xml:space="preserve"> message);</w:t>
      </w:r>
    </w:p>
    <w:p w14:paraId="59E472FC" w14:textId="77777777" w:rsidR="00E63223" w:rsidRPr="00E804C9" w:rsidRDefault="00E63223" w:rsidP="00E63223">
      <w:pPr>
        <w:pStyle w:val="B1"/>
      </w:pPr>
      <w:r w:rsidRPr="00E804C9">
        <w:t>1&gt;</w:t>
      </w:r>
      <w:r w:rsidRPr="00E804C9">
        <w:tab/>
        <w:t xml:space="preserve">if the </w:t>
      </w:r>
      <w:r w:rsidRPr="00E804C9">
        <w:rPr>
          <w:i/>
        </w:rPr>
        <w:t>RRCConnectionReconfiguration</w:t>
      </w:r>
      <w:r w:rsidRPr="00E804C9">
        <w:t xml:space="preserve"> message includes the </w:t>
      </w:r>
      <w:r w:rsidRPr="00E804C9">
        <w:rPr>
          <w:i/>
        </w:rPr>
        <w:t xml:space="preserve">fullConfig </w:t>
      </w:r>
      <w:r w:rsidRPr="00E804C9">
        <w:t>and the source RAT was E-UTRA (i.e., intra-RAT inter-system handover):</w:t>
      </w:r>
    </w:p>
    <w:p w14:paraId="2C1C013E" w14:textId="77777777" w:rsidR="00E63223" w:rsidRPr="00E804C9" w:rsidRDefault="00E63223" w:rsidP="00E63223">
      <w:pPr>
        <w:pStyle w:val="B2"/>
      </w:pPr>
      <w:r w:rsidRPr="00E804C9">
        <w:t>2&gt;</w:t>
      </w:r>
      <w:r w:rsidRPr="00E804C9">
        <w:tab/>
        <w:t>except the MCG C-RNTI, release/ clear all current dedicated radio resources and configurations, including all SDAP (if configured), PDCP, RLC, logical channel configurations for the DRBs and the logged measurement configuration (if configured);</w:t>
      </w:r>
    </w:p>
    <w:p w14:paraId="49687D3E" w14:textId="77777777" w:rsidR="00E63223" w:rsidRPr="00E804C9" w:rsidRDefault="00E63223" w:rsidP="00E63223">
      <w:pPr>
        <w:pStyle w:val="B2"/>
      </w:pPr>
      <w:r w:rsidRPr="00E804C9">
        <w:t>2&gt;</w:t>
      </w:r>
      <w:r w:rsidRPr="00E804C9">
        <w:tab/>
        <w:t>release/ clear all current common radio configurations;</w:t>
      </w:r>
    </w:p>
    <w:p w14:paraId="48998592" w14:textId="77777777" w:rsidR="00E63223" w:rsidRPr="00E804C9" w:rsidRDefault="00E63223" w:rsidP="00E63223">
      <w:pPr>
        <w:pStyle w:val="B2"/>
      </w:pPr>
      <w:r w:rsidRPr="00E804C9">
        <w:lastRenderedPageBreak/>
        <w:t>2&gt;</w:t>
      </w:r>
      <w:r w:rsidRPr="00E804C9">
        <w:tab/>
        <w:t xml:space="preserve">for each </w:t>
      </w:r>
      <w:r w:rsidRPr="00E804C9">
        <w:rPr>
          <w:i/>
        </w:rPr>
        <w:t>srb-Identity</w:t>
      </w:r>
      <w:r w:rsidRPr="00E804C9">
        <w:t xml:space="preserve"> value included in the </w:t>
      </w:r>
      <w:r w:rsidRPr="00E804C9">
        <w:rPr>
          <w:i/>
        </w:rPr>
        <w:t xml:space="preserve">srb-ToAddModList </w:t>
      </w:r>
      <w:r w:rsidRPr="00E804C9">
        <w:t>(SRB reconfiguration):</w:t>
      </w:r>
    </w:p>
    <w:p w14:paraId="44A607E8" w14:textId="77777777" w:rsidR="00E63223" w:rsidRPr="00E804C9" w:rsidRDefault="00E63223" w:rsidP="00E63223">
      <w:pPr>
        <w:pStyle w:val="B3"/>
      </w:pPr>
      <w:r w:rsidRPr="00E804C9">
        <w:t>3&gt;</w:t>
      </w:r>
      <w:r w:rsidRPr="00E804C9">
        <w:tab/>
        <w:t>apply the specified configuration defined in 9.1.2 for the corresponding SRB;</w:t>
      </w:r>
    </w:p>
    <w:p w14:paraId="308A2F44" w14:textId="77777777" w:rsidR="00E63223" w:rsidRPr="00E804C9" w:rsidRDefault="00E63223" w:rsidP="00E63223">
      <w:pPr>
        <w:pStyle w:val="B3"/>
      </w:pPr>
      <w:r w:rsidRPr="00E804C9">
        <w:t>3&gt;</w:t>
      </w:r>
      <w:r w:rsidRPr="00E804C9">
        <w:tab/>
        <w:t>apply the corresponding default RLC configuration for the SRB specified in 9.2.1.1 for SRB1 or in 9.2.1.2 for SRB2;</w:t>
      </w:r>
    </w:p>
    <w:p w14:paraId="40441154" w14:textId="77777777" w:rsidR="00E63223" w:rsidRPr="00E804C9" w:rsidRDefault="00E63223" w:rsidP="00E63223">
      <w:pPr>
        <w:pStyle w:val="B3"/>
      </w:pPr>
      <w:r w:rsidRPr="00E804C9">
        <w:t>3&gt;</w:t>
      </w:r>
      <w:r w:rsidRPr="00E804C9">
        <w:tab/>
        <w:t>apply the corresponding default logical channel configuration for the SRB as specified in 9.2.1.1 for SRB1 or in 9.2.1.2 for SRB2;</w:t>
      </w:r>
    </w:p>
    <w:p w14:paraId="0E59A440" w14:textId="77777777" w:rsidR="00E63223" w:rsidRPr="00E804C9" w:rsidRDefault="00E63223" w:rsidP="00E63223">
      <w:pPr>
        <w:pStyle w:val="B3"/>
      </w:pPr>
      <w:r w:rsidRPr="00E804C9">
        <w:t>3&gt;</w:t>
      </w:r>
      <w:r w:rsidRPr="00E804C9">
        <w:tab/>
        <w:t xml:space="preserve">if the </w:t>
      </w:r>
      <w:r w:rsidRPr="00E804C9">
        <w:rPr>
          <w:i/>
        </w:rPr>
        <w:t>handoverType</w:t>
      </w:r>
      <w:r w:rsidRPr="00E804C9">
        <w:t xml:space="preserve"> in </w:t>
      </w:r>
      <w:r w:rsidRPr="00E804C9">
        <w:rPr>
          <w:i/>
        </w:rPr>
        <w:t>securityConfigHO</w:t>
      </w:r>
      <w:r w:rsidRPr="00E804C9">
        <w:t xml:space="preserve"> is set to </w:t>
      </w:r>
      <w:r w:rsidRPr="00E804C9">
        <w:rPr>
          <w:i/>
        </w:rPr>
        <w:t>fivegc-ToEPC</w:t>
      </w:r>
      <w:r w:rsidRPr="00E804C9">
        <w:t xml:space="preserve"> (i.e, the UE is connecting to EPC):</w:t>
      </w:r>
    </w:p>
    <w:p w14:paraId="1FFEF1D6" w14:textId="77777777" w:rsidR="00E63223" w:rsidRPr="00E804C9" w:rsidRDefault="00E63223" w:rsidP="00E63223">
      <w:pPr>
        <w:pStyle w:val="B4"/>
      </w:pPr>
      <w:r w:rsidRPr="00E804C9">
        <w:t>4&gt;</w:t>
      </w:r>
      <w:r w:rsidRPr="00E804C9">
        <w:tab/>
        <w:t>release the PDCP entity and establish it with an E-UTRA PDCP entity;</w:t>
      </w:r>
    </w:p>
    <w:p w14:paraId="12905644" w14:textId="77777777" w:rsidR="00E63223" w:rsidRPr="00E804C9" w:rsidRDefault="00E63223" w:rsidP="00E63223">
      <w:pPr>
        <w:pStyle w:val="B3"/>
      </w:pPr>
      <w:r w:rsidRPr="00E804C9">
        <w:t>3&gt;</w:t>
      </w:r>
      <w:r w:rsidRPr="00E804C9">
        <w:tab/>
        <w:t xml:space="preserve">else if the </w:t>
      </w:r>
      <w:r w:rsidRPr="00E804C9">
        <w:rPr>
          <w:i/>
        </w:rPr>
        <w:t xml:space="preserve">handoverType </w:t>
      </w:r>
      <w:r w:rsidRPr="00E804C9">
        <w:t xml:space="preserve">in </w:t>
      </w:r>
      <w:r w:rsidRPr="00E804C9">
        <w:rPr>
          <w:i/>
        </w:rPr>
        <w:t>securityConfigHO</w:t>
      </w:r>
      <w:r w:rsidRPr="00E804C9">
        <w:t xml:space="preserve"> is set to </w:t>
      </w:r>
      <w:r w:rsidRPr="00E804C9">
        <w:rPr>
          <w:i/>
        </w:rPr>
        <w:t>epc-To5GC</w:t>
      </w:r>
      <w:r w:rsidRPr="00E804C9">
        <w:t xml:space="preserve"> (i.e., the UE is connecting to 5GC):</w:t>
      </w:r>
    </w:p>
    <w:p w14:paraId="464A3908" w14:textId="77777777" w:rsidR="00E63223" w:rsidRPr="00E804C9" w:rsidRDefault="00E63223" w:rsidP="00E63223">
      <w:pPr>
        <w:pStyle w:val="B4"/>
      </w:pPr>
      <w:r w:rsidRPr="00E804C9">
        <w:t>4&gt;</w:t>
      </w:r>
      <w:r w:rsidRPr="00E804C9">
        <w:tab/>
        <w:t>release the PDCP entity and establish it with an NR PDCP and apply the corresponding default PDCP configuration for the SRB as specified in TS 38.331 [82], clause 9.2.1;</w:t>
      </w:r>
    </w:p>
    <w:p w14:paraId="287AC8F1" w14:textId="77777777" w:rsidR="00E63223" w:rsidRPr="00E804C9" w:rsidRDefault="00E63223" w:rsidP="00E63223">
      <w:pPr>
        <w:pStyle w:val="B3"/>
      </w:pPr>
      <w:r w:rsidRPr="00E804C9">
        <w:t>3&gt;</w:t>
      </w:r>
      <w:r w:rsidRPr="00E804C9">
        <w:tab/>
        <w:t>associate the RLC bearer of this SRB with the established PDCP entity;</w:t>
      </w:r>
    </w:p>
    <w:p w14:paraId="097B81A6" w14:textId="77777777" w:rsidR="009722D5" w:rsidRPr="00E804C9" w:rsidRDefault="00C329F6" w:rsidP="003C3DB4">
      <w:pPr>
        <w:pStyle w:val="B1"/>
      </w:pPr>
      <w:r w:rsidRPr="00E804C9">
        <w:t>1</w:t>
      </w:r>
      <w:r w:rsidR="009722D5" w:rsidRPr="00E804C9">
        <w:t>&gt;</w:t>
      </w:r>
      <w:r w:rsidR="009722D5" w:rsidRPr="00E804C9">
        <w:tab/>
        <w:t>apply the default physical channel configuration as specified in 9.2.4;</w:t>
      </w:r>
    </w:p>
    <w:p w14:paraId="62296457" w14:textId="77777777" w:rsidR="009722D5" w:rsidRPr="00E804C9" w:rsidRDefault="00C329F6" w:rsidP="003C3DB4">
      <w:pPr>
        <w:pStyle w:val="B1"/>
      </w:pPr>
      <w:r w:rsidRPr="00E804C9">
        <w:t>1</w:t>
      </w:r>
      <w:r w:rsidR="009722D5" w:rsidRPr="00E804C9">
        <w:t>&gt;</w:t>
      </w:r>
      <w:r w:rsidR="009722D5" w:rsidRPr="00E804C9">
        <w:tab/>
        <w:t>apply the default semi-persistent scheduling configuration as specified in 9.2.3;</w:t>
      </w:r>
    </w:p>
    <w:p w14:paraId="68FB4FCB" w14:textId="77777777" w:rsidR="009722D5" w:rsidRPr="00E804C9" w:rsidRDefault="00C329F6" w:rsidP="003C3DB4">
      <w:pPr>
        <w:pStyle w:val="B1"/>
      </w:pPr>
      <w:r w:rsidRPr="00E804C9">
        <w:t>1</w:t>
      </w:r>
      <w:r w:rsidR="009722D5" w:rsidRPr="00E804C9">
        <w:t>&gt;</w:t>
      </w:r>
      <w:r w:rsidR="009722D5" w:rsidRPr="00E804C9">
        <w:tab/>
        <w:t>apply the default MAC main configuration as specified in 9.2.2;</w:t>
      </w:r>
    </w:p>
    <w:p w14:paraId="0C31180F" w14:textId="77777777" w:rsidR="009722D5" w:rsidRPr="00E804C9" w:rsidRDefault="009722D5" w:rsidP="009722D5">
      <w:pPr>
        <w:pStyle w:val="B1"/>
      </w:pPr>
      <w:r w:rsidRPr="00E804C9">
        <w:t>1&gt;</w:t>
      </w:r>
      <w:r w:rsidRPr="00E804C9">
        <w:tab/>
        <w:t xml:space="preserve">start timer T304 with the timer value set to </w:t>
      </w:r>
      <w:r w:rsidRPr="00E804C9">
        <w:rPr>
          <w:i/>
          <w:iCs/>
        </w:rPr>
        <w:t>t304,</w:t>
      </w:r>
      <w:r w:rsidRPr="00E804C9">
        <w:t xml:space="preserve"> as included in the </w:t>
      </w:r>
      <w:r w:rsidRPr="00E804C9">
        <w:rPr>
          <w:i/>
        </w:rPr>
        <w:t>mobilityControlInfo</w:t>
      </w:r>
      <w:r w:rsidRPr="00E804C9">
        <w:t>;</w:t>
      </w:r>
    </w:p>
    <w:p w14:paraId="5274ADD9" w14:textId="77777777" w:rsidR="009722D5" w:rsidRPr="00E804C9" w:rsidRDefault="009722D5" w:rsidP="009722D5">
      <w:pPr>
        <w:pStyle w:val="B1"/>
      </w:pPr>
      <w:r w:rsidRPr="00E804C9">
        <w:t>1&gt;</w:t>
      </w:r>
      <w:r w:rsidRPr="00E804C9">
        <w:tab/>
        <w:t xml:space="preserve">consider the target PCell to be one on the frequency indicated by the </w:t>
      </w:r>
      <w:r w:rsidRPr="00E804C9">
        <w:rPr>
          <w:i/>
        </w:rPr>
        <w:t>carrierFreq</w:t>
      </w:r>
      <w:r w:rsidRPr="00E804C9">
        <w:t xml:space="preserve"> with a physical cell identity indicated by the </w:t>
      </w:r>
      <w:r w:rsidRPr="00E804C9">
        <w:rPr>
          <w:i/>
        </w:rPr>
        <w:t>targetPhysCellId</w:t>
      </w:r>
      <w:r w:rsidRPr="00E804C9">
        <w:t>;</w:t>
      </w:r>
    </w:p>
    <w:p w14:paraId="613E32B9" w14:textId="77777777" w:rsidR="009722D5" w:rsidRPr="00E804C9" w:rsidRDefault="009722D5" w:rsidP="009722D5">
      <w:pPr>
        <w:pStyle w:val="B1"/>
      </w:pPr>
      <w:r w:rsidRPr="00E804C9">
        <w:t>1&gt;</w:t>
      </w:r>
      <w:r w:rsidRPr="00E804C9">
        <w:tab/>
        <w:t>start synchronising to the DL of the target PCell;</w:t>
      </w:r>
    </w:p>
    <w:p w14:paraId="2A2CDBB2" w14:textId="77777777" w:rsidR="009722D5" w:rsidRPr="00E804C9" w:rsidRDefault="009722D5" w:rsidP="009722D5">
      <w:pPr>
        <w:pStyle w:val="B1"/>
      </w:pPr>
      <w:r w:rsidRPr="00E804C9">
        <w:t>1&gt;</w:t>
      </w:r>
      <w:r w:rsidRPr="00E804C9">
        <w:tab/>
        <w:t xml:space="preserve">set the C-RNTI to the value of the </w:t>
      </w:r>
      <w:r w:rsidRPr="00E804C9">
        <w:rPr>
          <w:i/>
        </w:rPr>
        <w:t>newUE-Identity</w:t>
      </w:r>
      <w:r w:rsidRPr="00E804C9">
        <w:t>;</w:t>
      </w:r>
    </w:p>
    <w:p w14:paraId="15F4F224" w14:textId="77777777" w:rsidR="009722D5" w:rsidRPr="00E804C9" w:rsidRDefault="009722D5" w:rsidP="009722D5">
      <w:pPr>
        <w:pStyle w:val="B1"/>
        <w:rPr>
          <w:i/>
        </w:rPr>
      </w:pPr>
      <w:r w:rsidRPr="00E804C9">
        <w:t>1&gt;</w:t>
      </w:r>
      <w:r w:rsidRPr="00E804C9">
        <w:tab/>
        <w:t xml:space="preserve">for the target PCell, apply the downlink bandwidth indicated by the </w:t>
      </w:r>
      <w:r w:rsidRPr="00E804C9">
        <w:rPr>
          <w:i/>
        </w:rPr>
        <w:t>dl-Bandwidth;</w:t>
      </w:r>
    </w:p>
    <w:p w14:paraId="70FA0493" w14:textId="77777777" w:rsidR="009722D5" w:rsidRPr="00E804C9" w:rsidRDefault="009722D5" w:rsidP="009722D5">
      <w:pPr>
        <w:pStyle w:val="B1"/>
        <w:rPr>
          <w:i/>
        </w:rPr>
      </w:pPr>
      <w:r w:rsidRPr="00E804C9">
        <w:t>1&gt;</w:t>
      </w:r>
      <w:r w:rsidRPr="00E804C9">
        <w:tab/>
        <w:t xml:space="preserve">for the target PCell, apply the uplink bandwidth indicated by (the absence or presence of) the </w:t>
      </w:r>
      <w:r w:rsidRPr="00E804C9">
        <w:rPr>
          <w:i/>
          <w:iCs/>
        </w:rPr>
        <w:t>ul-Bandwidth</w:t>
      </w:r>
      <w:r w:rsidRPr="00E804C9">
        <w:rPr>
          <w:i/>
        </w:rPr>
        <w:t>;</w:t>
      </w:r>
    </w:p>
    <w:p w14:paraId="428E6FC4" w14:textId="77777777" w:rsidR="009722D5" w:rsidRPr="00E804C9" w:rsidRDefault="009722D5" w:rsidP="009722D5">
      <w:pPr>
        <w:pStyle w:val="B1"/>
      </w:pPr>
      <w:r w:rsidRPr="00E804C9">
        <w:t>1&gt;</w:t>
      </w:r>
      <w:r w:rsidRPr="00E804C9">
        <w:tab/>
        <w:t xml:space="preserve">configure lower layers in accordance with the received </w:t>
      </w:r>
      <w:r w:rsidRPr="00E804C9">
        <w:rPr>
          <w:i/>
        </w:rPr>
        <w:t>radioResourceConfigCommon</w:t>
      </w:r>
      <w:r w:rsidRPr="00E804C9">
        <w:t>;</w:t>
      </w:r>
    </w:p>
    <w:p w14:paraId="6D628F7D" w14:textId="77777777" w:rsidR="009722D5" w:rsidRPr="00E804C9" w:rsidRDefault="009722D5" w:rsidP="009722D5">
      <w:pPr>
        <w:pStyle w:val="B1"/>
      </w:pPr>
      <w:r w:rsidRPr="00E804C9">
        <w:t>1&gt;</w:t>
      </w:r>
      <w:r w:rsidRPr="00E804C9">
        <w:tab/>
        <w:t xml:space="preserve">configure lower layers in accordance with any additional fields, not covered in the previous, if included in the received </w:t>
      </w:r>
      <w:r w:rsidRPr="00E804C9">
        <w:rPr>
          <w:i/>
        </w:rPr>
        <w:t>mobilityControlInfo</w:t>
      </w:r>
      <w:r w:rsidRPr="00E804C9">
        <w:t>;</w:t>
      </w:r>
    </w:p>
    <w:p w14:paraId="79278DB7" w14:textId="0A28291C" w:rsidR="009722D5" w:rsidRPr="00E804C9" w:rsidRDefault="009722D5" w:rsidP="009722D5">
      <w:pPr>
        <w:pStyle w:val="B1"/>
      </w:pPr>
      <w:r w:rsidRPr="00E804C9">
        <w:t>1&gt;</w:t>
      </w:r>
      <w:r w:rsidRPr="00E804C9">
        <w:tab/>
        <w:t>perform the radio resource configuration procedure as specified in 5.3.10</w:t>
      </w:r>
      <w:r w:rsidR="002F0E41" w:rsidRPr="00E804C9">
        <w:t>.0</w:t>
      </w:r>
      <w:r w:rsidRPr="00E804C9">
        <w:t>;</w:t>
      </w:r>
    </w:p>
    <w:p w14:paraId="7D74A77A" w14:textId="77777777" w:rsidR="00083EDA" w:rsidRPr="00E804C9" w:rsidRDefault="00083EDA" w:rsidP="00083EDA">
      <w:pPr>
        <w:pStyle w:val="B1"/>
      </w:pPr>
      <w:r w:rsidRPr="00E804C9">
        <w:t>1&gt;</w:t>
      </w:r>
      <w:r w:rsidRPr="00E804C9">
        <w:tab/>
        <w:t xml:space="preserve">if the </w:t>
      </w:r>
      <w:r w:rsidRPr="00E804C9">
        <w:rPr>
          <w:i/>
        </w:rPr>
        <w:t>handoverType</w:t>
      </w:r>
      <w:r w:rsidRPr="00E804C9">
        <w:t xml:space="preserve"> in </w:t>
      </w:r>
      <w:r w:rsidRPr="00E804C9">
        <w:rPr>
          <w:i/>
        </w:rPr>
        <w:t>securityConfigHO</w:t>
      </w:r>
      <w:r w:rsidRPr="00E804C9">
        <w:t xml:space="preserve"> is set to </w:t>
      </w:r>
      <w:r w:rsidR="00323E59" w:rsidRPr="00E804C9">
        <w:rPr>
          <w:i/>
        </w:rPr>
        <w:t>fivegc</w:t>
      </w:r>
      <w:r w:rsidRPr="00E804C9">
        <w:rPr>
          <w:i/>
        </w:rPr>
        <w:t>-ToEPC</w:t>
      </w:r>
      <w:r w:rsidRPr="00E804C9">
        <w:t>:</w:t>
      </w:r>
    </w:p>
    <w:p w14:paraId="7F49F937" w14:textId="77777777" w:rsidR="00083EDA" w:rsidRPr="00E804C9" w:rsidRDefault="00083EDA" w:rsidP="00083EDA">
      <w:pPr>
        <w:pStyle w:val="B2"/>
      </w:pPr>
      <w:r w:rsidRPr="00E804C9">
        <w:t>2&gt;</w:t>
      </w:r>
      <w:r w:rsidRPr="00E804C9">
        <w:tab/>
        <w:t>indicate to higher layer that the CN has changed from 5GC to EPC;</w:t>
      </w:r>
    </w:p>
    <w:p w14:paraId="53EAA399" w14:textId="77777777" w:rsidR="00083EDA" w:rsidRPr="00E804C9" w:rsidRDefault="00083EDA" w:rsidP="00083EDA">
      <w:pPr>
        <w:pStyle w:val="B2"/>
      </w:pPr>
      <w:r w:rsidRPr="00E804C9">
        <w:t>2&gt;</w:t>
      </w:r>
      <w:r w:rsidRPr="00E804C9">
        <w:tab/>
        <w:t>derive the key K</w:t>
      </w:r>
      <w:r w:rsidRPr="00E804C9">
        <w:rPr>
          <w:vertAlign w:val="subscript"/>
        </w:rPr>
        <w:t>eNB</w:t>
      </w:r>
      <w:r w:rsidRPr="00E804C9">
        <w:t xml:space="preserve"> based on the mapped K</w:t>
      </w:r>
      <w:r w:rsidRPr="00E804C9">
        <w:rPr>
          <w:vertAlign w:val="subscript"/>
        </w:rPr>
        <w:t>ASME</w:t>
      </w:r>
      <w:r w:rsidRPr="00E804C9">
        <w:t xml:space="preserve"> key as specified for interworking between EPS and 5GS in TS 33.501 [86];</w:t>
      </w:r>
    </w:p>
    <w:p w14:paraId="6B92FEB8" w14:textId="77777777" w:rsidR="00083EDA" w:rsidRPr="00E804C9" w:rsidRDefault="00083EDA" w:rsidP="00083EDA">
      <w:pPr>
        <w:pStyle w:val="B2"/>
      </w:pPr>
      <w:r w:rsidRPr="00E804C9">
        <w:t>2&gt;</w:t>
      </w:r>
      <w:r w:rsidRPr="00E804C9">
        <w:tab/>
        <w:t xml:space="preserve">store the </w:t>
      </w:r>
      <w:r w:rsidRPr="00E804C9">
        <w:rPr>
          <w:i/>
        </w:rPr>
        <w:t>nextHopChainingCount-r15</w:t>
      </w:r>
      <w:r w:rsidRPr="00E804C9">
        <w:t xml:space="preserve"> value;</w:t>
      </w:r>
    </w:p>
    <w:p w14:paraId="0142C665" w14:textId="77777777" w:rsidR="00083EDA" w:rsidRPr="00E804C9" w:rsidRDefault="00083EDA" w:rsidP="00083EDA">
      <w:pPr>
        <w:pStyle w:val="B1"/>
      </w:pPr>
      <w:r w:rsidRPr="00E804C9">
        <w:t>1&gt;</w:t>
      </w:r>
      <w:r w:rsidRPr="00E804C9">
        <w:tab/>
        <w:t xml:space="preserve">else if the </w:t>
      </w:r>
      <w:r w:rsidRPr="00E804C9">
        <w:rPr>
          <w:i/>
        </w:rPr>
        <w:t xml:space="preserve">handoverType </w:t>
      </w:r>
      <w:r w:rsidRPr="00E804C9">
        <w:t xml:space="preserve">in </w:t>
      </w:r>
      <w:r w:rsidRPr="00E804C9">
        <w:rPr>
          <w:i/>
        </w:rPr>
        <w:t>securityConfigHO</w:t>
      </w:r>
      <w:r w:rsidRPr="00E804C9">
        <w:t xml:space="preserve"> is set to </w:t>
      </w:r>
      <w:r w:rsidR="00444957" w:rsidRPr="00E804C9">
        <w:rPr>
          <w:i/>
        </w:rPr>
        <w:t>intra5GC</w:t>
      </w:r>
      <w:r w:rsidRPr="00E804C9">
        <w:t>:</w:t>
      </w:r>
    </w:p>
    <w:p w14:paraId="79C1B361" w14:textId="77777777" w:rsidR="00083EDA" w:rsidRPr="00E804C9" w:rsidRDefault="00083EDA" w:rsidP="00B5106F">
      <w:pPr>
        <w:pStyle w:val="B2"/>
      </w:pPr>
      <w:r w:rsidRPr="00E804C9">
        <w:t>2&gt;</w:t>
      </w:r>
      <w:r w:rsidRPr="00E804C9">
        <w:tab/>
        <w:t xml:space="preserve">if the </w:t>
      </w:r>
      <w:r w:rsidRPr="00E804C9">
        <w:rPr>
          <w:i/>
        </w:rPr>
        <w:t>keyChangeIndicator-r15</w:t>
      </w:r>
      <w:r w:rsidRPr="00E804C9">
        <w:t xml:space="preserve"> received in the </w:t>
      </w:r>
      <w:r w:rsidRPr="00E804C9">
        <w:rPr>
          <w:i/>
        </w:rPr>
        <w:t>securityConfigHO</w:t>
      </w:r>
      <w:r w:rsidRPr="00E804C9">
        <w:t xml:space="preserve"> is set to </w:t>
      </w:r>
      <w:r w:rsidRPr="00E804C9">
        <w:rPr>
          <w:i/>
        </w:rPr>
        <w:t>TRUE</w:t>
      </w:r>
      <w:r w:rsidRPr="00E804C9">
        <w:t>:</w:t>
      </w:r>
    </w:p>
    <w:p w14:paraId="170B9444" w14:textId="77777777" w:rsidR="00083EDA" w:rsidRPr="00E804C9" w:rsidRDefault="00083EDA" w:rsidP="004A5246">
      <w:pPr>
        <w:pStyle w:val="B3"/>
      </w:pPr>
      <w:r w:rsidRPr="00E804C9">
        <w:t>3&gt;</w:t>
      </w:r>
      <w:r w:rsidRPr="00E804C9">
        <w:tab/>
        <w:t xml:space="preserve">forward </w:t>
      </w:r>
      <w:r w:rsidRPr="00E804C9">
        <w:rPr>
          <w:i/>
        </w:rPr>
        <w:t>nas-Container</w:t>
      </w:r>
      <w:r w:rsidRPr="00E804C9">
        <w:t xml:space="preserve"> to the upper layers, if included;</w:t>
      </w:r>
    </w:p>
    <w:p w14:paraId="3243B5AB" w14:textId="77777777" w:rsidR="00083EDA" w:rsidRPr="00E804C9" w:rsidRDefault="00083EDA" w:rsidP="00B5106F">
      <w:pPr>
        <w:pStyle w:val="B3"/>
      </w:pPr>
      <w:r w:rsidRPr="00E804C9">
        <w:t>3&gt;</w:t>
      </w:r>
      <w:r w:rsidRPr="00E804C9">
        <w:tab/>
      </w:r>
      <w:r w:rsidRPr="00E804C9">
        <w:rPr>
          <w:lang w:eastAsia="zh-TW"/>
        </w:rPr>
        <w:t xml:space="preserve">update the </w:t>
      </w:r>
      <w:r w:rsidRPr="00E804C9">
        <w:t>K</w:t>
      </w:r>
      <w:r w:rsidRPr="00E804C9">
        <w:rPr>
          <w:vertAlign w:val="subscript"/>
        </w:rPr>
        <w:t>eNB</w:t>
      </w:r>
      <w:r w:rsidRPr="00E804C9">
        <w:t xml:space="preserve"> key based on the K</w:t>
      </w:r>
      <w:r w:rsidRPr="00E804C9">
        <w:rPr>
          <w:vertAlign w:val="subscript"/>
        </w:rPr>
        <w:t>AMF</w:t>
      </w:r>
      <w:r w:rsidRPr="00E804C9">
        <w:t xml:space="preserve"> key, as specified in TS 33.501 [86];</w:t>
      </w:r>
    </w:p>
    <w:p w14:paraId="6A9D271A" w14:textId="77777777" w:rsidR="00083EDA" w:rsidRPr="00E804C9" w:rsidRDefault="00083EDA" w:rsidP="00B5106F">
      <w:pPr>
        <w:pStyle w:val="B2"/>
      </w:pPr>
      <w:r w:rsidRPr="00E804C9">
        <w:t>2&gt;</w:t>
      </w:r>
      <w:r w:rsidRPr="00E804C9">
        <w:tab/>
        <w:t>else:</w:t>
      </w:r>
    </w:p>
    <w:p w14:paraId="29F20350" w14:textId="77777777" w:rsidR="00083EDA" w:rsidRPr="00E804C9" w:rsidRDefault="00083EDA" w:rsidP="00B5106F">
      <w:pPr>
        <w:pStyle w:val="B3"/>
      </w:pPr>
      <w:r w:rsidRPr="00E804C9">
        <w:t>3&gt;</w:t>
      </w:r>
      <w:r w:rsidRPr="00E804C9">
        <w:tab/>
        <w:t>update the K</w:t>
      </w:r>
      <w:r w:rsidRPr="00E804C9">
        <w:rPr>
          <w:vertAlign w:val="subscript"/>
        </w:rPr>
        <w:t>eNB</w:t>
      </w:r>
      <w:r w:rsidRPr="00E804C9">
        <w:t xml:space="preserve"> key based on the current K</w:t>
      </w:r>
      <w:r w:rsidR="00444957" w:rsidRPr="00E804C9">
        <w:rPr>
          <w:vertAlign w:val="subscript"/>
        </w:rPr>
        <w:t>g</w:t>
      </w:r>
      <w:r w:rsidRPr="00E804C9">
        <w:rPr>
          <w:vertAlign w:val="subscript"/>
        </w:rPr>
        <w:t>NB</w:t>
      </w:r>
      <w:r w:rsidRPr="00E804C9">
        <w:t xml:space="preserve"> or the NH, using the </w:t>
      </w:r>
      <w:r w:rsidRPr="00E804C9">
        <w:rPr>
          <w:i/>
        </w:rPr>
        <w:t>nextHopChainingCount-r15</w:t>
      </w:r>
      <w:r w:rsidRPr="00E804C9">
        <w:t xml:space="preserve"> value indicated in the </w:t>
      </w:r>
      <w:r w:rsidRPr="00E804C9">
        <w:rPr>
          <w:i/>
        </w:rPr>
        <w:t>SecurityConfigHO</w:t>
      </w:r>
      <w:r w:rsidRPr="00E804C9">
        <w:t>, as specified in TS 33.501 [86];</w:t>
      </w:r>
    </w:p>
    <w:p w14:paraId="4475D8FF" w14:textId="77777777" w:rsidR="00083EDA" w:rsidRPr="00E804C9" w:rsidRDefault="00083EDA" w:rsidP="00083EDA">
      <w:pPr>
        <w:pStyle w:val="B2"/>
      </w:pPr>
      <w:r w:rsidRPr="00E804C9">
        <w:lastRenderedPageBreak/>
        <w:t>2&gt;</w:t>
      </w:r>
      <w:r w:rsidRPr="00E804C9">
        <w:tab/>
        <w:t xml:space="preserve">store the </w:t>
      </w:r>
      <w:r w:rsidRPr="00E804C9">
        <w:rPr>
          <w:i/>
        </w:rPr>
        <w:t>nextHopChainingCount-r15</w:t>
      </w:r>
      <w:r w:rsidRPr="00E804C9">
        <w:t xml:space="preserve"> value;</w:t>
      </w:r>
    </w:p>
    <w:p w14:paraId="78128CAB" w14:textId="77777777" w:rsidR="00083EDA" w:rsidRPr="00E804C9" w:rsidRDefault="00083EDA" w:rsidP="00083EDA">
      <w:pPr>
        <w:pStyle w:val="B1"/>
      </w:pPr>
      <w:r w:rsidRPr="00E804C9">
        <w:t>1&gt;</w:t>
      </w:r>
      <w:r w:rsidRPr="00E804C9">
        <w:tab/>
        <w:t xml:space="preserve">else if the </w:t>
      </w:r>
      <w:r w:rsidRPr="00E804C9">
        <w:rPr>
          <w:i/>
        </w:rPr>
        <w:t xml:space="preserve">handoverType </w:t>
      </w:r>
      <w:r w:rsidRPr="00E804C9">
        <w:t xml:space="preserve">in </w:t>
      </w:r>
      <w:r w:rsidRPr="00E804C9">
        <w:rPr>
          <w:i/>
        </w:rPr>
        <w:t>securityConfigHO</w:t>
      </w:r>
      <w:r w:rsidRPr="00E804C9">
        <w:t xml:space="preserve"> is set to </w:t>
      </w:r>
      <w:r w:rsidRPr="00E804C9">
        <w:rPr>
          <w:i/>
        </w:rPr>
        <w:t>epc-</w:t>
      </w:r>
      <w:r w:rsidR="00323E59" w:rsidRPr="00E804C9">
        <w:rPr>
          <w:i/>
        </w:rPr>
        <w:t>To5GC</w:t>
      </w:r>
      <w:r w:rsidRPr="00E804C9">
        <w:t>:</w:t>
      </w:r>
    </w:p>
    <w:p w14:paraId="7AAB7ABF" w14:textId="1642E427" w:rsidR="00083EDA" w:rsidRPr="00E804C9" w:rsidRDefault="00083EDA" w:rsidP="00083EDA">
      <w:pPr>
        <w:pStyle w:val="B2"/>
      </w:pPr>
      <w:r w:rsidRPr="00E804C9">
        <w:t>2&gt;</w:t>
      </w:r>
      <w:r w:rsidRPr="00E804C9">
        <w:tab/>
        <w:t xml:space="preserve">forward the </w:t>
      </w:r>
      <w:r w:rsidRPr="00E804C9">
        <w:rPr>
          <w:i/>
        </w:rPr>
        <w:t>nas-Container</w:t>
      </w:r>
      <w:r w:rsidRPr="00E804C9">
        <w:t xml:space="preserve"> to the upper layers</w:t>
      </w:r>
      <w:r w:rsidR="00F549E6" w:rsidRPr="00E804C9">
        <w:t>;</w:t>
      </w:r>
    </w:p>
    <w:p w14:paraId="1F90F0B1" w14:textId="77777777" w:rsidR="00083EDA" w:rsidRPr="00E804C9" w:rsidRDefault="00083EDA" w:rsidP="00083EDA">
      <w:pPr>
        <w:pStyle w:val="B2"/>
      </w:pPr>
      <w:r w:rsidRPr="00E804C9">
        <w:t>2&gt;</w:t>
      </w:r>
      <w:r w:rsidRPr="00E804C9">
        <w:tab/>
        <w:t>derive the K</w:t>
      </w:r>
      <w:r w:rsidRPr="00E804C9">
        <w:rPr>
          <w:vertAlign w:val="subscript"/>
        </w:rPr>
        <w:t>eNB</w:t>
      </w:r>
      <w:r w:rsidRPr="00E804C9">
        <w:t xml:space="preserve"> key, as specified in TS 33.501 [86];</w:t>
      </w:r>
    </w:p>
    <w:p w14:paraId="166E8128" w14:textId="77777777" w:rsidR="00083EDA" w:rsidRPr="00E804C9" w:rsidRDefault="00083EDA" w:rsidP="00083EDA">
      <w:pPr>
        <w:pStyle w:val="B1"/>
      </w:pPr>
      <w:r w:rsidRPr="00E804C9">
        <w:t>1&gt;</w:t>
      </w:r>
      <w:r w:rsidRPr="00E804C9">
        <w:tab/>
        <w:t>else:</w:t>
      </w:r>
    </w:p>
    <w:p w14:paraId="285DA09E" w14:textId="77777777" w:rsidR="009722D5" w:rsidRPr="00E804C9" w:rsidRDefault="00083EDA" w:rsidP="004A5246">
      <w:pPr>
        <w:pStyle w:val="B2"/>
      </w:pPr>
      <w:r w:rsidRPr="00E804C9">
        <w:t>2</w:t>
      </w:r>
      <w:r w:rsidR="009722D5" w:rsidRPr="00E804C9">
        <w:t>&gt;</w:t>
      </w:r>
      <w:r w:rsidR="009722D5" w:rsidRPr="00E804C9">
        <w:tab/>
        <w:t xml:space="preserve">forward the </w:t>
      </w:r>
      <w:r w:rsidR="009722D5" w:rsidRPr="00E804C9">
        <w:rPr>
          <w:i/>
        </w:rPr>
        <w:t>nas-SecurityParamToEUTRA</w:t>
      </w:r>
      <w:r w:rsidR="009722D5" w:rsidRPr="00E804C9">
        <w:t xml:space="preserve"> to the upper layers;</w:t>
      </w:r>
    </w:p>
    <w:p w14:paraId="2AE79302" w14:textId="77777777" w:rsidR="009722D5" w:rsidRPr="00E804C9" w:rsidRDefault="00083EDA" w:rsidP="004A5246">
      <w:pPr>
        <w:pStyle w:val="B2"/>
      </w:pPr>
      <w:r w:rsidRPr="00E804C9">
        <w:t>2</w:t>
      </w:r>
      <w:r w:rsidR="009722D5" w:rsidRPr="00E804C9">
        <w:t>&gt;</w:t>
      </w:r>
      <w:r w:rsidR="009722D5" w:rsidRPr="00E804C9">
        <w:tab/>
        <w:t>derive the K</w:t>
      </w:r>
      <w:r w:rsidR="009722D5" w:rsidRPr="00E804C9">
        <w:rPr>
          <w:vertAlign w:val="subscript"/>
        </w:rPr>
        <w:t>eNB</w:t>
      </w:r>
      <w:r w:rsidR="009722D5" w:rsidRPr="00E804C9">
        <w:t xml:space="preserve"> key, as specified in TS 33.401 [32];</w:t>
      </w:r>
    </w:p>
    <w:p w14:paraId="10FF83C1" w14:textId="77777777" w:rsidR="009722D5" w:rsidRPr="00E804C9" w:rsidRDefault="009722D5" w:rsidP="009722D5">
      <w:pPr>
        <w:pStyle w:val="B1"/>
      </w:pPr>
      <w:r w:rsidRPr="00E804C9">
        <w:t>1&gt;</w:t>
      </w:r>
      <w:r w:rsidRPr="00E804C9">
        <w:tab/>
        <w:t>derive the K</w:t>
      </w:r>
      <w:r w:rsidRPr="00E804C9">
        <w:rPr>
          <w:vertAlign w:val="subscript"/>
        </w:rPr>
        <w:t>RRCint</w:t>
      </w:r>
      <w:r w:rsidRPr="00E804C9">
        <w:t xml:space="preserve"> key associated with the </w:t>
      </w:r>
      <w:r w:rsidRPr="00E804C9">
        <w:rPr>
          <w:i/>
          <w:iCs/>
        </w:rPr>
        <w:t>integrityProtAlgorithm</w:t>
      </w:r>
      <w:r w:rsidRPr="00E804C9">
        <w:t>, as specified in TS 33.401 [32];</w:t>
      </w:r>
    </w:p>
    <w:p w14:paraId="356E364A" w14:textId="77777777" w:rsidR="009722D5" w:rsidRPr="00E804C9" w:rsidRDefault="009722D5" w:rsidP="009722D5">
      <w:pPr>
        <w:pStyle w:val="B1"/>
      </w:pPr>
      <w:r w:rsidRPr="00E804C9">
        <w:t>1&gt;</w:t>
      </w:r>
      <w:r w:rsidRPr="00E804C9">
        <w:tab/>
        <w:t>derive the K</w:t>
      </w:r>
      <w:r w:rsidRPr="00E804C9">
        <w:rPr>
          <w:vertAlign w:val="subscript"/>
        </w:rPr>
        <w:t>RRCenc</w:t>
      </w:r>
      <w:r w:rsidRPr="00E804C9">
        <w:t xml:space="preserve"> key and the K</w:t>
      </w:r>
      <w:r w:rsidRPr="00E804C9">
        <w:rPr>
          <w:vertAlign w:val="subscript"/>
        </w:rPr>
        <w:t>UPenc</w:t>
      </w:r>
      <w:r w:rsidRPr="00E804C9">
        <w:t xml:space="preserve"> key associated with the </w:t>
      </w:r>
      <w:r w:rsidRPr="00E804C9">
        <w:rPr>
          <w:i/>
          <w:iCs/>
        </w:rPr>
        <w:t>cipheringAlgorithm</w:t>
      </w:r>
      <w:r w:rsidRPr="00E804C9">
        <w:t>, as specified in TS 33.401 [32];</w:t>
      </w:r>
    </w:p>
    <w:p w14:paraId="7A7CFC05" w14:textId="77777777" w:rsidR="008A3313" w:rsidRPr="00E804C9" w:rsidRDefault="008A3313" w:rsidP="008A3313">
      <w:pPr>
        <w:pStyle w:val="B1"/>
        <w:rPr>
          <w:lang w:eastAsia="fr-FR"/>
        </w:rPr>
      </w:pPr>
      <w:r w:rsidRPr="00E804C9">
        <w:rPr>
          <w:lang w:eastAsia="fr-FR"/>
        </w:rPr>
        <w:t>1&gt;</w:t>
      </w:r>
      <w:r w:rsidRPr="00E804C9">
        <w:rPr>
          <w:lang w:eastAsia="fr-FR"/>
        </w:rPr>
        <w:tab/>
        <w:t>if capable of user plane integrity protection:</w:t>
      </w:r>
    </w:p>
    <w:p w14:paraId="27DD4307" w14:textId="77777777" w:rsidR="008A3313" w:rsidRPr="00E804C9" w:rsidRDefault="008A3313" w:rsidP="008A3313">
      <w:pPr>
        <w:pStyle w:val="B2"/>
        <w:rPr>
          <w:lang w:eastAsia="fr-FR"/>
        </w:rPr>
      </w:pPr>
      <w:r w:rsidRPr="00E804C9">
        <w:rPr>
          <w:lang w:eastAsia="fr-FR"/>
        </w:rPr>
        <w:t>2&gt;</w:t>
      </w:r>
      <w:r w:rsidRPr="00E804C9">
        <w:rPr>
          <w:lang w:eastAsia="fr-FR"/>
        </w:rPr>
        <w:tab/>
        <w:t>derive the K</w:t>
      </w:r>
      <w:r w:rsidRPr="00E804C9">
        <w:rPr>
          <w:vertAlign w:val="subscript"/>
          <w:lang w:eastAsia="fr-FR"/>
        </w:rPr>
        <w:t>UPint</w:t>
      </w:r>
      <w:r w:rsidRPr="00E804C9">
        <w:rPr>
          <w:lang w:eastAsia="fr-FR"/>
        </w:rPr>
        <w:t xml:space="preserve"> key associated with the </w:t>
      </w:r>
      <w:r w:rsidRPr="00E804C9">
        <w:rPr>
          <w:i/>
          <w:iCs/>
          <w:lang w:eastAsia="fr-FR"/>
        </w:rPr>
        <w:t>integrityProtAlgorithm</w:t>
      </w:r>
      <w:r w:rsidRPr="00E804C9">
        <w:rPr>
          <w:lang w:eastAsia="fr-FR"/>
        </w:rPr>
        <w:t>, as specified in TS 33.401 [32];</w:t>
      </w:r>
    </w:p>
    <w:p w14:paraId="6025910B" w14:textId="77777777" w:rsidR="0037653C" w:rsidRPr="00E804C9" w:rsidRDefault="0037653C" w:rsidP="0037653C">
      <w:pPr>
        <w:pStyle w:val="B1"/>
      </w:pPr>
      <w:r w:rsidRPr="00E804C9">
        <w:t>1&gt;</w:t>
      </w:r>
      <w:r w:rsidRPr="00E804C9">
        <w:tab/>
        <w:t xml:space="preserve">if the received </w:t>
      </w:r>
      <w:r w:rsidRPr="00E804C9">
        <w:rPr>
          <w:i/>
        </w:rPr>
        <w:t>RRCConnectionReconfiguration</w:t>
      </w:r>
      <w:r w:rsidRPr="00E804C9">
        <w:t xml:space="preserve"> includes the </w:t>
      </w:r>
      <w:r w:rsidRPr="00E804C9">
        <w:rPr>
          <w:i/>
        </w:rPr>
        <w:t>sk-Counter</w:t>
      </w:r>
      <w:r w:rsidRPr="00E804C9">
        <w:t>:</w:t>
      </w:r>
    </w:p>
    <w:p w14:paraId="1C3A3CDF" w14:textId="77777777" w:rsidR="0037653C" w:rsidRPr="00E804C9" w:rsidRDefault="0037653C" w:rsidP="0037653C">
      <w:pPr>
        <w:pStyle w:val="B2"/>
      </w:pPr>
      <w:r w:rsidRPr="00E804C9">
        <w:t>2&gt;</w:t>
      </w:r>
      <w:r w:rsidRPr="00E804C9">
        <w:tab/>
        <w:t>perform key update procedure as specified in in TS 38.331 [82], clause 5.3.5.7;</w:t>
      </w:r>
    </w:p>
    <w:p w14:paraId="013E03BE" w14:textId="3B9F8E39" w:rsidR="0037653C" w:rsidRPr="00E804C9" w:rsidRDefault="0037653C" w:rsidP="00F549E6">
      <w:pPr>
        <w:pStyle w:val="B1"/>
      </w:pPr>
      <w:r w:rsidRPr="00E804C9">
        <w:t>1&gt;</w:t>
      </w:r>
      <w:r w:rsidRPr="00E804C9">
        <w:tab/>
        <w:t xml:space="preserve">if the received </w:t>
      </w:r>
      <w:r w:rsidRPr="00E804C9">
        <w:rPr>
          <w:i/>
        </w:rPr>
        <w:t>RRCConnectionReconfiguration</w:t>
      </w:r>
      <w:r w:rsidRPr="00E804C9">
        <w:t xml:space="preserve"> includes the </w:t>
      </w:r>
      <w:r w:rsidRPr="00E804C9">
        <w:rPr>
          <w:i/>
        </w:rPr>
        <w:t>nr-SecondaryCellGroupConfig</w:t>
      </w:r>
      <w:r w:rsidRPr="00E804C9">
        <w:t>:</w:t>
      </w:r>
    </w:p>
    <w:p w14:paraId="43224380" w14:textId="77777777" w:rsidR="0037653C" w:rsidRPr="00E804C9" w:rsidRDefault="0037653C" w:rsidP="001628A2">
      <w:pPr>
        <w:pStyle w:val="B2"/>
      </w:pPr>
      <w:r w:rsidRPr="00E804C9">
        <w:t>2&gt;</w:t>
      </w:r>
      <w:r w:rsidRPr="00E804C9">
        <w:tab/>
        <w:t>perform NR RRC Reconfiguration as specified in TS 38.331 [82], clause 5.3.5.3</w:t>
      </w:r>
      <w:r w:rsidR="00770BCD" w:rsidRPr="00E804C9">
        <w:t>;</w:t>
      </w:r>
    </w:p>
    <w:p w14:paraId="1484572D" w14:textId="77777777" w:rsidR="00083EDA" w:rsidRPr="00E804C9" w:rsidRDefault="00083EDA" w:rsidP="00083EDA">
      <w:pPr>
        <w:pStyle w:val="B1"/>
      </w:pPr>
      <w:r w:rsidRPr="00E804C9">
        <w:t>1&gt;</w:t>
      </w:r>
      <w:r w:rsidRPr="00E804C9">
        <w:tab/>
        <w:t xml:space="preserve">if the received </w:t>
      </w:r>
      <w:r w:rsidRPr="00E804C9">
        <w:rPr>
          <w:i/>
        </w:rPr>
        <w:t>RRCConnectionReconfiguration</w:t>
      </w:r>
      <w:r w:rsidRPr="00E804C9">
        <w:t xml:space="preserve"> includes the </w:t>
      </w:r>
      <w:r w:rsidRPr="00E804C9">
        <w:rPr>
          <w:i/>
        </w:rPr>
        <w:t>nr-RadioBearerConfig1</w:t>
      </w:r>
      <w:r w:rsidRPr="00E804C9">
        <w:t>:</w:t>
      </w:r>
    </w:p>
    <w:p w14:paraId="341117D7" w14:textId="77777777" w:rsidR="00083EDA" w:rsidRPr="00E804C9" w:rsidRDefault="00083EDA" w:rsidP="00083EDA">
      <w:pPr>
        <w:pStyle w:val="B2"/>
      </w:pPr>
      <w:r w:rsidRPr="00E804C9">
        <w:t>2&gt;</w:t>
      </w:r>
      <w:r w:rsidRPr="00E804C9">
        <w:tab/>
        <w:t>perform radio bearer configuration as specified in TS 38.331 [82</w:t>
      </w:r>
      <w:r w:rsidR="002224A0" w:rsidRPr="00E804C9">
        <w:t>]</w:t>
      </w:r>
      <w:r w:rsidRPr="00E804C9">
        <w:t xml:space="preserve">, </w:t>
      </w:r>
      <w:r w:rsidR="002224A0" w:rsidRPr="00E804C9">
        <w:t xml:space="preserve">clause </w:t>
      </w:r>
      <w:r w:rsidRPr="00E804C9">
        <w:t>5.3.5.6;</w:t>
      </w:r>
    </w:p>
    <w:p w14:paraId="0ECC5951" w14:textId="77777777" w:rsidR="00083EDA" w:rsidRPr="00E804C9" w:rsidRDefault="00083EDA" w:rsidP="00083EDA">
      <w:pPr>
        <w:pStyle w:val="B1"/>
      </w:pPr>
      <w:r w:rsidRPr="00E804C9">
        <w:t>1&gt;</w:t>
      </w:r>
      <w:r w:rsidRPr="00E804C9">
        <w:tab/>
        <w:t xml:space="preserve">if the received </w:t>
      </w:r>
      <w:r w:rsidRPr="00E804C9">
        <w:rPr>
          <w:i/>
        </w:rPr>
        <w:t>RRCConnectionReconfiguration</w:t>
      </w:r>
      <w:r w:rsidRPr="00E804C9">
        <w:t xml:space="preserve"> includes the </w:t>
      </w:r>
      <w:r w:rsidRPr="00E804C9">
        <w:rPr>
          <w:i/>
        </w:rPr>
        <w:t>nr-RadioBearerConfig2</w:t>
      </w:r>
      <w:r w:rsidRPr="00E804C9">
        <w:t>:</w:t>
      </w:r>
    </w:p>
    <w:p w14:paraId="508B3378" w14:textId="77777777" w:rsidR="00083EDA" w:rsidRPr="00E804C9" w:rsidRDefault="00083EDA" w:rsidP="00083EDA">
      <w:pPr>
        <w:pStyle w:val="B2"/>
      </w:pPr>
      <w:r w:rsidRPr="00E804C9">
        <w:t>2</w:t>
      </w:r>
      <w:r w:rsidR="00557D8A" w:rsidRPr="00E804C9">
        <w:t>&gt;</w:t>
      </w:r>
      <w:r w:rsidR="00557D8A" w:rsidRPr="00E804C9">
        <w:tab/>
      </w:r>
      <w:r w:rsidRPr="00E804C9">
        <w:t>perform radio bearer configuration as specified in TS 38.331 [82</w:t>
      </w:r>
      <w:r w:rsidR="002224A0" w:rsidRPr="00E804C9">
        <w:t>]</w:t>
      </w:r>
      <w:r w:rsidRPr="00E804C9">
        <w:t xml:space="preserve">, </w:t>
      </w:r>
      <w:r w:rsidR="002224A0" w:rsidRPr="00E804C9">
        <w:t xml:space="preserve">clause </w:t>
      </w:r>
      <w:r w:rsidRPr="00E804C9">
        <w:t>5.3.5.6</w:t>
      </w:r>
      <w:r w:rsidR="00770BCD" w:rsidRPr="00E804C9">
        <w:t>;</w:t>
      </w:r>
    </w:p>
    <w:p w14:paraId="07426188" w14:textId="77777777" w:rsidR="00083EDA" w:rsidRPr="00E804C9" w:rsidRDefault="00083EDA" w:rsidP="00083EDA">
      <w:pPr>
        <w:pStyle w:val="B1"/>
      </w:pPr>
      <w:r w:rsidRPr="00E804C9">
        <w:t>1&gt;</w:t>
      </w:r>
      <w:r w:rsidRPr="00E804C9">
        <w:tab/>
        <w:t xml:space="preserve">if the </w:t>
      </w:r>
      <w:r w:rsidRPr="00E804C9">
        <w:rPr>
          <w:i/>
        </w:rPr>
        <w:t xml:space="preserve">handoverType </w:t>
      </w:r>
      <w:r w:rsidRPr="00E804C9">
        <w:t xml:space="preserve">in </w:t>
      </w:r>
      <w:r w:rsidRPr="00E804C9">
        <w:rPr>
          <w:i/>
        </w:rPr>
        <w:t>securityConfigHO</w:t>
      </w:r>
      <w:r w:rsidRPr="00E804C9">
        <w:t xml:space="preserve"> is set to </w:t>
      </w:r>
      <w:r w:rsidR="00323E59" w:rsidRPr="00E804C9">
        <w:rPr>
          <w:i/>
        </w:rPr>
        <w:t>fivegc</w:t>
      </w:r>
      <w:r w:rsidR="00044396" w:rsidRPr="00E804C9">
        <w:rPr>
          <w:i/>
        </w:rPr>
        <w:t>-ToEPC</w:t>
      </w:r>
      <w:r w:rsidRPr="00E804C9">
        <w:rPr>
          <w:i/>
        </w:rPr>
        <w:t xml:space="preserve"> </w:t>
      </w:r>
      <w:r w:rsidRPr="00E804C9">
        <w:t>or</w:t>
      </w:r>
      <w:r w:rsidRPr="00E804C9">
        <w:rPr>
          <w:i/>
        </w:rPr>
        <w:t xml:space="preserve"> </w:t>
      </w:r>
      <w:r w:rsidRPr="00E804C9">
        <w:t xml:space="preserve">if the </w:t>
      </w:r>
      <w:r w:rsidRPr="00E804C9">
        <w:rPr>
          <w:i/>
        </w:rPr>
        <w:t xml:space="preserve">handoverType-v1530 </w:t>
      </w:r>
      <w:r w:rsidRPr="00E804C9">
        <w:t>is not present:</w:t>
      </w:r>
    </w:p>
    <w:p w14:paraId="18A45734" w14:textId="77777777" w:rsidR="009722D5" w:rsidRPr="00E804C9" w:rsidRDefault="00083EDA" w:rsidP="004A5246">
      <w:pPr>
        <w:pStyle w:val="B2"/>
      </w:pPr>
      <w:r w:rsidRPr="00E804C9">
        <w:t>2</w:t>
      </w:r>
      <w:r w:rsidR="009722D5" w:rsidRPr="00E804C9">
        <w:t>&gt;</w:t>
      </w:r>
      <w:r w:rsidR="009722D5" w:rsidRPr="00E804C9">
        <w:tab/>
        <w:t>configure lower layers to apply the indicated integrity protection algorithm and the K</w:t>
      </w:r>
      <w:r w:rsidR="009722D5" w:rsidRPr="00E804C9">
        <w:rPr>
          <w:vertAlign w:val="subscript"/>
        </w:rPr>
        <w:t>RRCint</w:t>
      </w:r>
      <w:r w:rsidR="009722D5" w:rsidRPr="00E804C9">
        <w:t xml:space="preserve"> key immediately, i.e. the indicated integrity protection configuration shall be applied to all subsequent messages received and sent by the UE, including the message used to indicate the successful completion of the procedure;</w:t>
      </w:r>
    </w:p>
    <w:p w14:paraId="73B23397" w14:textId="77777777" w:rsidR="009722D5" w:rsidRPr="00E804C9" w:rsidRDefault="00083EDA" w:rsidP="004A5246">
      <w:pPr>
        <w:pStyle w:val="B2"/>
      </w:pPr>
      <w:r w:rsidRPr="00E804C9">
        <w:t>2</w:t>
      </w:r>
      <w:r w:rsidR="009722D5" w:rsidRPr="00E804C9">
        <w:t>&gt;</w:t>
      </w:r>
      <w:r w:rsidR="009722D5" w:rsidRPr="00E804C9">
        <w:tab/>
        <w:t>configure lower layers to apply the indicated ciphering algorithm</w:t>
      </w:r>
      <w:r w:rsidR="009722D5" w:rsidRPr="00E804C9">
        <w:rPr>
          <w:lang w:eastAsia="zh-CN"/>
        </w:rPr>
        <w:t xml:space="preserve">, the </w:t>
      </w:r>
      <w:r w:rsidR="009722D5" w:rsidRPr="00E804C9">
        <w:t>K</w:t>
      </w:r>
      <w:r w:rsidR="009722D5" w:rsidRPr="00E804C9">
        <w:rPr>
          <w:vertAlign w:val="subscript"/>
        </w:rPr>
        <w:t>RRCenc</w:t>
      </w:r>
      <w:r w:rsidR="009722D5" w:rsidRPr="00E804C9">
        <w:t xml:space="preserve"> key</w:t>
      </w:r>
      <w:r w:rsidR="009722D5" w:rsidRPr="00E804C9">
        <w:rPr>
          <w:lang w:eastAsia="zh-CN"/>
        </w:rPr>
        <w:t xml:space="preserve"> and the </w:t>
      </w:r>
      <w:r w:rsidR="009722D5" w:rsidRPr="00E804C9">
        <w:t>K</w:t>
      </w:r>
      <w:r w:rsidR="009722D5" w:rsidRPr="00E804C9">
        <w:rPr>
          <w:vertAlign w:val="subscript"/>
        </w:rPr>
        <w:t>UPenc</w:t>
      </w:r>
      <w:r w:rsidR="009722D5" w:rsidRPr="00E804C9">
        <w:rPr>
          <w:lang w:eastAsia="zh-CN"/>
        </w:rPr>
        <w:t xml:space="preserve"> key</w:t>
      </w:r>
      <w:r w:rsidR="009722D5" w:rsidRPr="00E804C9">
        <w:t xml:space="preserve"> immediately, i.e. the indicated ciphering configuration shall be applied to all subsequent messages received and sent by the UE, including the message used to indicate the successful completion of the procedure;</w:t>
      </w:r>
    </w:p>
    <w:p w14:paraId="16720F8F" w14:textId="77777777" w:rsidR="009722D5" w:rsidRPr="00E804C9" w:rsidRDefault="009722D5" w:rsidP="009722D5">
      <w:pPr>
        <w:pStyle w:val="B1"/>
      </w:pPr>
      <w:r w:rsidRPr="00E804C9">
        <w:t>1&gt;</w:t>
      </w:r>
      <w:r w:rsidRPr="00E804C9">
        <w:tab/>
        <w:t xml:space="preserve">if the received </w:t>
      </w:r>
      <w:r w:rsidRPr="00E804C9">
        <w:rPr>
          <w:i/>
        </w:rPr>
        <w:t>RRCConnectionReconfiguration</w:t>
      </w:r>
      <w:r w:rsidRPr="00E804C9">
        <w:t xml:space="preserve"> includes the s</w:t>
      </w:r>
      <w:r w:rsidRPr="00E804C9">
        <w:rPr>
          <w:i/>
        </w:rPr>
        <w:t>CellToAddModList</w:t>
      </w:r>
      <w:r w:rsidRPr="00E804C9">
        <w:t>:</w:t>
      </w:r>
    </w:p>
    <w:p w14:paraId="30CBA369" w14:textId="77777777" w:rsidR="009722D5" w:rsidRPr="00E804C9" w:rsidRDefault="009722D5" w:rsidP="009722D5">
      <w:pPr>
        <w:pStyle w:val="B2"/>
        <w:rPr>
          <w:lang w:eastAsia="zh-TW"/>
        </w:rPr>
      </w:pPr>
      <w:r w:rsidRPr="00E804C9">
        <w:t>2&gt;</w:t>
      </w:r>
      <w:r w:rsidRPr="00E804C9">
        <w:tab/>
        <w:t xml:space="preserve">perform SCell addition as specified in </w:t>
      </w:r>
      <w:smartTag w:uri="urn:schemas-microsoft-com:office:smarttags" w:element="chsdate">
        <w:smartTagPr>
          <w:attr w:name="IsROCDate" w:val="False"/>
          <w:attr w:name="IsLunarDate" w:val="False"/>
          <w:attr w:name="Day" w:val="30"/>
          <w:attr w:name="Month" w:val="12"/>
          <w:attr w:name="Year" w:val="1899"/>
        </w:smartTagPr>
        <w:r w:rsidRPr="00E804C9">
          <w:t>5.3.10</w:t>
        </w:r>
      </w:smartTag>
      <w:r w:rsidRPr="00E804C9">
        <w:t>.3b;</w:t>
      </w:r>
    </w:p>
    <w:p w14:paraId="0F48D168" w14:textId="77777777" w:rsidR="009722D5" w:rsidRPr="00E804C9" w:rsidRDefault="009722D5" w:rsidP="009722D5">
      <w:pPr>
        <w:pStyle w:val="B1"/>
      </w:pPr>
      <w:r w:rsidRPr="00E804C9">
        <w:t>1&gt;</w:t>
      </w:r>
      <w:r w:rsidRPr="00E804C9">
        <w:tab/>
        <w:t xml:space="preserve">if the </w:t>
      </w:r>
      <w:r w:rsidRPr="00E804C9">
        <w:rPr>
          <w:i/>
        </w:rPr>
        <w:t>RRCConnectionReconfiguration</w:t>
      </w:r>
      <w:r w:rsidRPr="00E804C9">
        <w:t xml:space="preserve"> message includes the </w:t>
      </w:r>
      <w:r w:rsidRPr="00E804C9">
        <w:rPr>
          <w:i/>
        </w:rPr>
        <w:t>measConfig</w:t>
      </w:r>
      <w:r w:rsidRPr="00E804C9">
        <w:t>:</w:t>
      </w:r>
    </w:p>
    <w:p w14:paraId="77964996" w14:textId="77777777" w:rsidR="009722D5" w:rsidRPr="00E804C9" w:rsidRDefault="009722D5" w:rsidP="009722D5">
      <w:pPr>
        <w:pStyle w:val="B2"/>
      </w:pPr>
      <w:r w:rsidRPr="00E804C9">
        <w:t>2&gt;</w:t>
      </w:r>
      <w:r w:rsidRPr="00E804C9">
        <w:tab/>
        <w:t>perform the measurement configuration procedure as specified in 5.5.2;</w:t>
      </w:r>
    </w:p>
    <w:p w14:paraId="5B91F248" w14:textId="77777777" w:rsidR="009722D5" w:rsidRPr="00E804C9" w:rsidRDefault="009722D5" w:rsidP="009722D5">
      <w:pPr>
        <w:pStyle w:val="B1"/>
      </w:pPr>
      <w:r w:rsidRPr="00E804C9">
        <w:t>1&gt;</w:t>
      </w:r>
      <w:r w:rsidRPr="00E804C9">
        <w:tab/>
        <w:t>perform the measurement identity autonomous removal as specified in 5.5.2.2a;</w:t>
      </w:r>
    </w:p>
    <w:p w14:paraId="0908987D" w14:textId="77777777" w:rsidR="009722D5" w:rsidRPr="00E804C9" w:rsidRDefault="009722D5" w:rsidP="009722D5">
      <w:pPr>
        <w:pStyle w:val="B1"/>
      </w:pPr>
      <w:r w:rsidRPr="00E804C9">
        <w:t>1&gt;</w:t>
      </w:r>
      <w:r w:rsidRPr="00E804C9">
        <w:tab/>
        <w:t xml:space="preserve">if the </w:t>
      </w:r>
      <w:r w:rsidRPr="00E804C9">
        <w:rPr>
          <w:i/>
        </w:rPr>
        <w:t>RRCConnectionReconfiguration</w:t>
      </w:r>
      <w:r w:rsidRPr="00E804C9">
        <w:t xml:space="preserve"> message includes the </w:t>
      </w:r>
      <w:r w:rsidRPr="00E804C9">
        <w:rPr>
          <w:i/>
        </w:rPr>
        <w:t>otherConfig</w:t>
      </w:r>
      <w:r w:rsidRPr="00E804C9">
        <w:t>:</w:t>
      </w:r>
    </w:p>
    <w:p w14:paraId="29CEAF34" w14:textId="77777777" w:rsidR="009722D5" w:rsidRPr="00E804C9" w:rsidRDefault="009722D5" w:rsidP="009722D5">
      <w:pPr>
        <w:pStyle w:val="B2"/>
      </w:pPr>
      <w:r w:rsidRPr="00E804C9">
        <w:t>2&gt;</w:t>
      </w:r>
      <w:r w:rsidRPr="00E804C9">
        <w:tab/>
        <w:t>perform the other configuration procedure as specified in 5.3.10.9;</w:t>
      </w:r>
    </w:p>
    <w:p w14:paraId="792435C7" w14:textId="77777777" w:rsidR="009722D5" w:rsidRPr="00E804C9" w:rsidRDefault="009722D5" w:rsidP="009722D5">
      <w:pPr>
        <w:pStyle w:val="B1"/>
        <w:rPr>
          <w:lang w:eastAsia="ko-KR"/>
        </w:rPr>
      </w:pPr>
      <w:r w:rsidRPr="00E804C9">
        <w:rPr>
          <w:lang w:eastAsia="ko-KR"/>
        </w:rPr>
        <w:t>1&gt;</w:t>
      </w:r>
      <w:r w:rsidRPr="00E804C9">
        <w:tab/>
      </w:r>
      <w:r w:rsidRPr="00E804C9">
        <w:rPr>
          <w:lang w:eastAsia="ko-KR"/>
        </w:rPr>
        <w:t xml:space="preserve">if the </w:t>
      </w:r>
      <w:r w:rsidRPr="00E804C9">
        <w:rPr>
          <w:i/>
          <w:iCs/>
          <w:lang w:eastAsia="ko-KR"/>
        </w:rPr>
        <w:t>RRCConnectionReconfiguration</w:t>
      </w:r>
      <w:r w:rsidRPr="00E804C9">
        <w:rPr>
          <w:lang w:eastAsia="ko-KR"/>
        </w:rPr>
        <w:t xml:space="preserve"> message includes </w:t>
      </w:r>
      <w:r w:rsidRPr="00E804C9">
        <w:rPr>
          <w:i/>
          <w:lang w:eastAsia="ko-KR"/>
        </w:rPr>
        <w:t>wlan-OffloadInfo</w:t>
      </w:r>
      <w:r w:rsidRPr="00E804C9">
        <w:rPr>
          <w:lang w:eastAsia="ko-KR"/>
        </w:rPr>
        <w:t>:</w:t>
      </w:r>
    </w:p>
    <w:p w14:paraId="7D3015F7" w14:textId="77777777" w:rsidR="009722D5" w:rsidRPr="00E804C9" w:rsidRDefault="009722D5" w:rsidP="009722D5">
      <w:pPr>
        <w:pStyle w:val="B2"/>
      </w:pPr>
      <w:r w:rsidRPr="00E804C9">
        <w:rPr>
          <w:lang w:eastAsia="ko-KR"/>
        </w:rPr>
        <w:t>2&gt;</w:t>
      </w:r>
      <w:r w:rsidRPr="00E804C9">
        <w:tab/>
      </w:r>
      <w:r w:rsidRPr="00E804C9">
        <w:rPr>
          <w:lang w:eastAsia="ko-KR"/>
        </w:rPr>
        <w:t>perform the dedicated WLAN offload configuration procedure as specified in 5.6.12.2;</w:t>
      </w:r>
    </w:p>
    <w:p w14:paraId="38C79C8B" w14:textId="77777777" w:rsidR="009722D5" w:rsidRPr="00E804C9" w:rsidRDefault="009722D5" w:rsidP="009722D5">
      <w:pPr>
        <w:pStyle w:val="B1"/>
        <w:rPr>
          <w:lang w:eastAsia="ko-KR"/>
        </w:rPr>
      </w:pPr>
      <w:r w:rsidRPr="00E804C9">
        <w:rPr>
          <w:lang w:eastAsia="ko-KR"/>
        </w:rPr>
        <w:t>1&gt;</w:t>
      </w:r>
      <w:r w:rsidRPr="00E804C9">
        <w:rPr>
          <w:lang w:eastAsia="ko-KR"/>
        </w:rPr>
        <w:tab/>
        <w:t xml:space="preserve">if the </w:t>
      </w:r>
      <w:r w:rsidRPr="00E804C9">
        <w:rPr>
          <w:i/>
          <w:lang w:eastAsia="ko-KR"/>
        </w:rPr>
        <w:t>RRCConnectionReconfiguration</w:t>
      </w:r>
      <w:r w:rsidRPr="00E804C9">
        <w:rPr>
          <w:lang w:eastAsia="ko-KR"/>
        </w:rPr>
        <w:t xml:space="preserve"> message includes </w:t>
      </w:r>
      <w:r w:rsidRPr="00E804C9">
        <w:rPr>
          <w:i/>
        </w:rPr>
        <w:t>rclwi-Configuration</w:t>
      </w:r>
      <w:r w:rsidRPr="00E804C9">
        <w:rPr>
          <w:lang w:eastAsia="ko-KR"/>
        </w:rPr>
        <w:t>:</w:t>
      </w:r>
    </w:p>
    <w:p w14:paraId="5CCD450E" w14:textId="77777777" w:rsidR="009722D5" w:rsidRPr="00E804C9" w:rsidRDefault="009722D5" w:rsidP="009722D5">
      <w:pPr>
        <w:pStyle w:val="B2"/>
      </w:pPr>
      <w:r w:rsidRPr="00E804C9">
        <w:rPr>
          <w:lang w:eastAsia="ko-KR"/>
        </w:rPr>
        <w:t>2&gt;</w:t>
      </w:r>
      <w:r w:rsidRPr="00E804C9">
        <w:rPr>
          <w:lang w:eastAsia="ko-KR"/>
        </w:rPr>
        <w:tab/>
        <w:t>perform the WLAN traffic steering command procedure as specified in 5.6.16.2;</w:t>
      </w:r>
    </w:p>
    <w:p w14:paraId="49DF0BA4" w14:textId="77777777" w:rsidR="009722D5" w:rsidRPr="00E804C9" w:rsidRDefault="009722D5" w:rsidP="009722D5">
      <w:pPr>
        <w:pStyle w:val="B1"/>
      </w:pPr>
      <w:r w:rsidRPr="00E804C9">
        <w:lastRenderedPageBreak/>
        <w:t>1&gt;</w:t>
      </w:r>
      <w:r w:rsidRPr="00E804C9">
        <w:tab/>
        <w:t xml:space="preserve">if the </w:t>
      </w:r>
      <w:r w:rsidRPr="00E804C9">
        <w:rPr>
          <w:i/>
        </w:rPr>
        <w:t>RRCConnectionReconfiguration</w:t>
      </w:r>
      <w:r w:rsidRPr="00E804C9">
        <w:t xml:space="preserve"> message includes </w:t>
      </w:r>
      <w:r w:rsidRPr="00E804C9">
        <w:rPr>
          <w:i/>
        </w:rPr>
        <w:t>lwa-Configuration</w:t>
      </w:r>
      <w:r w:rsidRPr="00E804C9">
        <w:t>:</w:t>
      </w:r>
    </w:p>
    <w:p w14:paraId="0CCE7F74" w14:textId="77777777" w:rsidR="009722D5" w:rsidRPr="00E804C9" w:rsidRDefault="009722D5" w:rsidP="009722D5">
      <w:pPr>
        <w:pStyle w:val="B2"/>
      </w:pPr>
      <w:r w:rsidRPr="00E804C9">
        <w:t>2&gt;</w:t>
      </w:r>
      <w:r w:rsidRPr="00E804C9">
        <w:tab/>
        <w:t>perform the LWA configuration procedure as specified in 5.6.14.2;</w:t>
      </w:r>
    </w:p>
    <w:p w14:paraId="68FC35B1" w14:textId="77777777" w:rsidR="009722D5" w:rsidRPr="00E804C9" w:rsidRDefault="009722D5" w:rsidP="009722D5">
      <w:pPr>
        <w:pStyle w:val="B1"/>
      </w:pPr>
      <w:r w:rsidRPr="00E804C9">
        <w:t>1&gt;</w:t>
      </w:r>
      <w:r w:rsidRPr="00E804C9">
        <w:tab/>
        <w:t xml:space="preserve">if the </w:t>
      </w:r>
      <w:r w:rsidRPr="00E804C9">
        <w:rPr>
          <w:i/>
        </w:rPr>
        <w:t>RRCConnectionReconfiguration</w:t>
      </w:r>
      <w:r w:rsidRPr="00E804C9">
        <w:t xml:space="preserve"> message includes </w:t>
      </w:r>
      <w:r w:rsidRPr="00E804C9">
        <w:rPr>
          <w:i/>
          <w:lang w:eastAsia="ko-KR"/>
        </w:rPr>
        <w:t>lwip</w:t>
      </w:r>
      <w:r w:rsidRPr="00E804C9">
        <w:rPr>
          <w:i/>
        </w:rPr>
        <w:t>-Configuration</w:t>
      </w:r>
      <w:r w:rsidRPr="00E804C9">
        <w:rPr>
          <w:lang w:eastAsia="ko-KR"/>
        </w:rPr>
        <w:t>:</w:t>
      </w:r>
    </w:p>
    <w:p w14:paraId="2EA4BC1E" w14:textId="77777777" w:rsidR="009722D5" w:rsidRPr="00E804C9" w:rsidRDefault="009722D5" w:rsidP="009722D5">
      <w:pPr>
        <w:pStyle w:val="B2"/>
      </w:pPr>
      <w:r w:rsidRPr="00E804C9">
        <w:rPr>
          <w:rFonts w:eastAsia="Malgun Gothic"/>
          <w:lang w:eastAsia="ko-KR"/>
        </w:rPr>
        <w:t>2&gt;</w:t>
      </w:r>
      <w:r w:rsidRPr="00E804C9">
        <w:tab/>
      </w:r>
      <w:r w:rsidRPr="00E804C9">
        <w:rPr>
          <w:lang w:eastAsia="ko-KR"/>
        </w:rPr>
        <w:t>perform the LWIP reconfiguration procedure as specified in 5.6.17.2;</w:t>
      </w:r>
    </w:p>
    <w:p w14:paraId="00D18532" w14:textId="77777777" w:rsidR="009722D5" w:rsidRPr="00E804C9" w:rsidRDefault="009722D5" w:rsidP="009722D5">
      <w:pPr>
        <w:pStyle w:val="B1"/>
      </w:pPr>
      <w:r w:rsidRPr="00E804C9">
        <w:t>1&gt;</w:t>
      </w:r>
      <w:r w:rsidRPr="00E804C9">
        <w:tab/>
        <w:t xml:space="preserve">set the content of </w:t>
      </w:r>
      <w:r w:rsidRPr="00E804C9">
        <w:rPr>
          <w:i/>
        </w:rPr>
        <w:t>RRCConnectionReconfigurationComplete</w:t>
      </w:r>
      <w:r w:rsidRPr="00E804C9">
        <w:t xml:space="preserve"> message as follows:</w:t>
      </w:r>
    </w:p>
    <w:p w14:paraId="00EF8EC8" w14:textId="77777777" w:rsidR="009722D5" w:rsidRPr="00E804C9" w:rsidRDefault="009722D5" w:rsidP="009722D5">
      <w:pPr>
        <w:pStyle w:val="B2"/>
      </w:pPr>
      <w:r w:rsidRPr="00E804C9">
        <w:t>2&gt;</w:t>
      </w:r>
      <w:r w:rsidRPr="00E804C9">
        <w:tab/>
        <w:t xml:space="preserve">if the UE has radio link failure or handover failure information available in </w:t>
      </w:r>
      <w:r w:rsidRPr="00E804C9">
        <w:rPr>
          <w:i/>
        </w:rPr>
        <w:t>VarRLF-Report</w:t>
      </w:r>
      <w:r w:rsidRPr="00E804C9">
        <w:t xml:space="preserve"> and if the RPLMN is included in</w:t>
      </w:r>
      <w:r w:rsidRPr="00E804C9">
        <w:rPr>
          <w:i/>
        </w:rPr>
        <w:t xml:space="preserve"> plmn-IdentityList</w:t>
      </w:r>
      <w:r w:rsidRPr="00E804C9">
        <w:t xml:space="preserve"> stored in </w:t>
      </w:r>
      <w:r w:rsidRPr="00E804C9">
        <w:rPr>
          <w:i/>
        </w:rPr>
        <w:t>VarRLF-Report</w:t>
      </w:r>
      <w:r w:rsidRPr="00E804C9">
        <w:t>:</w:t>
      </w:r>
    </w:p>
    <w:p w14:paraId="01454A4E" w14:textId="77777777" w:rsidR="009722D5" w:rsidRPr="00E804C9" w:rsidRDefault="009722D5" w:rsidP="009722D5">
      <w:pPr>
        <w:pStyle w:val="B3"/>
      </w:pPr>
      <w:r w:rsidRPr="00E804C9">
        <w:t>3&gt;</w:t>
      </w:r>
      <w:r w:rsidRPr="00E804C9">
        <w:tab/>
        <w:t xml:space="preserve">include </w:t>
      </w:r>
      <w:r w:rsidRPr="00E804C9">
        <w:rPr>
          <w:i/>
        </w:rPr>
        <w:t>rlf-InfoAvailable</w:t>
      </w:r>
      <w:r w:rsidRPr="00E804C9">
        <w:t>;</w:t>
      </w:r>
    </w:p>
    <w:p w14:paraId="5A40416D" w14:textId="77777777" w:rsidR="009722D5" w:rsidRPr="00E804C9" w:rsidRDefault="009722D5" w:rsidP="009722D5">
      <w:pPr>
        <w:pStyle w:val="B2"/>
      </w:pPr>
      <w:r w:rsidRPr="00E804C9">
        <w:t>2&gt;</w:t>
      </w:r>
      <w:r w:rsidRPr="00E804C9">
        <w:tab/>
        <w:t>if the UE has MBSFN logged measurements available for E-UTRA and if the RPLMN is included in</w:t>
      </w:r>
      <w:r w:rsidRPr="00E804C9">
        <w:rPr>
          <w:i/>
        </w:rPr>
        <w:t xml:space="preserve"> plmn-IdentityList </w:t>
      </w:r>
      <w:r w:rsidRPr="00E804C9">
        <w:t xml:space="preserve">stored in </w:t>
      </w:r>
      <w:r w:rsidRPr="00E804C9">
        <w:rPr>
          <w:i/>
        </w:rPr>
        <w:t>VarLogMeasReport</w:t>
      </w:r>
      <w:r w:rsidRPr="00E804C9">
        <w:t xml:space="preserve"> and if T330 is not running:</w:t>
      </w:r>
    </w:p>
    <w:p w14:paraId="6E1ACECD" w14:textId="77777777" w:rsidR="009722D5" w:rsidRPr="00E804C9" w:rsidRDefault="009722D5" w:rsidP="009722D5">
      <w:pPr>
        <w:pStyle w:val="B3"/>
      </w:pPr>
      <w:r w:rsidRPr="00E804C9">
        <w:t>3&gt;</w:t>
      </w:r>
      <w:r w:rsidRPr="00E804C9">
        <w:tab/>
        <w:t xml:space="preserve">include </w:t>
      </w:r>
      <w:r w:rsidRPr="00E804C9">
        <w:rPr>
          <w:i/>
        </w:rPr>
        <w:t>logMeasAvailableMBSFN</w:t>
      </w:r>
      <w:r w:rsidRPr="00E804C9">
        <w:t>;</w:t>
      </w:r>
    </w:p>
    <w:p w14:paraId="157C92CD" w14:textId="77777777" w:rsidR="009722D5" w:rsidRPr="00E804C9" w:rsidRDefault="009722D5" w:rsidP="009722D5">
      <w:pPr>
        <w:pStyle w:val="B2"/>
      </w:pPr>
      <w:r w:rsidRPr="00E804C9">
        <w:t>2&gt;</w:t>
      </w:r>
      <w:r w:rsidRPr="00E804C9">
        <w:tab/>
        <w:t>else if the UE has logged measurements available for E-UTRA and if the RPLMN is included in</w:t>
      </w:r>
      <w:r w:rsidRPr="00E804C9">
        <w:rPr>
          <w:i/>
        </w:rPr>
        <w:t xml:space="preserve"> plmn-IdentityList</w:t>
      </w:r>
      <w:r w:rsidRPr="00E804C9">
        <w:t xml:space="preserve"> stored in </w:t>
      </w:r>
      <w:r w:rsidRPr="00E804C9">
        <w:rPr>
          <w:i/>
        </w:rPr>
        <w:t>VarLogMeasReport</w:t>
      </w:r>
      <w:r w:rsidRPr="00E804C9">
        <w:t>:</w:t>
      </w:r>
    </w:p>
    <w:p w14:paraId="67186D8E" w14:textId="77777777" w:rsidR="009722D5" w:rsidRPr="00E804C9" w:rsidRDefault="009722D5" w:rsidP="009722D5">
      <w:pPr>
        <w:pStyle w:val="B3"/>
      </w:pPr>
      <w:r w:rsidRPr="00E804C9">
        <w:t>3&gt;</w:t>
      </w:r>
      <w:r w:rsidRPr="00E804C9">
        <w:tab/>
        <w:t xml:space="preserve">include the </w:t>
      </w:r>
      <w:r w:rsidRPr="00E804C9">
        <w:rPr>
          <w:i/>
        </w:rPr>
        <w:t>logMeasAvailable</w:t>
      </w:r>
      <w:r w:rsidRPr="00E804C9">
        <w:t>;</w:t>
      </w:r>
    </w:p>
    <w:p w14:paraId="2F2FCB6F" w14:textId="17DC708C" w:rsidR="00D20891" w:rsidRPr="00E804C9" w:rsidRDefault="0025414B" w:rsidP="00CC5403">
      <w:pPr>
        <w:pStyle w:val="B3"/>
      </w:pPr>
      <w:r w:rsidRPr="00E804C9">
        <w:t>3</w:t>
      </w:r>
      <w:r w:rsidR="00D20891" w:rsidRPr="00E804C9">
        <w:t>&gt;</w:t>
      </w:r>
      <w:r w:rsidR="00D20891" w:rsidRPr="00E804C9">
        <w:tab/>
        <w:t xml:space="preserve">if Bluetooth </w:t>
      </w:r>
      <w:r w:rsidR="00D53048" w:rsidRPr="00E804C9">
        <w:t>measurement results are included in the logged measurements the UE has available</w:t>
      </w:r>
      <w:r w:rsidR="00D20891" w:rsidRPr="00E804C9">
        <w:t>:</w:t>
      </w:r>
    </w:p>
    <w:p w14:paraId="579C3BE9" w14:textId="7416EB31" w:rsidR="00D20891" w:rsidRPr="00E804C9" w:rsidRDefault="0025414B" w:rsidP="00CC5403">
      <w:pPr>
        <w:pStyle w:val="B4"/>
      </w:pPr>
      <w:r w:rsidRPr="00E804C9">
        <w:t>4</w:t>
      </w:r>
      <w:r w:rsidR="00D20891" w:rsidRPr="00E804C9">
        <w:t>&gt;</w:t>
      </w:r>
      <w:r w:rsidR="00D20891" w:rsidRPr="00E804C9">
        <w:tab/>
        <w:t xml:space="preserve">include the </w:t>
      </w:r>
      <w:r w:rsidR="00D20891" w:rsidRPr="00E804C9">
        <w:rPr>
          <w:i/>
          <w:iCs/>
        </w:rPr>
        <w:t>logMeasAvailableBT</w:t>
      </w:r>
      <w:r w:rsidR="00D20891" w:rsidRPr="00E804C9">
        <w:t>;</w:t>
      </w:r>
    </w:p>
    <w:p w14:paraId="1FB34AA4" w14:textId="1B5C509B" w:rsidR="00D20891" w:rsidRPr="00E804C9" w:rsidRDefault="0025414B" w:rsidP="00CC5403">
      <w:pPr>
        <w:pStyle w:val="B3"/>
      </w:pPr>
      <w:r w:rsidRPr="00E804C9">
        <w:t>3</w:t>
      </w:r>
      <w:r w:rsidR="00D20891" w:rsidRPr="00E804C9">
        <w:t>&gt;</w:t>
      </w:r>
      <w:r w:rsidR="00D20891" w:rsidRPr="00E804C9">
        <w:tab/>
        <w:t xml:space="preserve">if WLAN </w:t>
      </w:r>
      <w:r w:rsidR="00D53048" w:rsidRPr="00E804C9">
        <w:t>measurement results are included in the logged measurements the UE has available</w:t>
      </w:r>
      <w:r w:rsidR="00D20891" w:rsidRPr="00E804C9">
        <w:t>:</w:t>
      </w:r>
    </w:p>
    <w:p w14:paraId="3C4325C2" w14:textId="5910605F" w:rsidR="00D20891" w:rsidRPr="00E804C9" w:rsidRDefault="0025414B" w:rsidP="00CC5403">
      <w:pPr>
        <w:pStyle w:val="B4"/>
      </w:pPr>
      <w:r w:rsidRPr="00E804C9">
        <w:t>4</w:t>
      </w:r>
      <w:r w:rsidR="00D20891" w:rsidRPr="00E804C9">
        <w:t>&gt;</w:t>
      </w:r>
      <w:r w:rsidR="00D20891" w:rsidRPr="00E804C9">
        <w:tab/>
        <w:t xml:space="preserve">include the </w:t>
      </w:r>
      <w:r w:rsidR="00D20891" w:rsidRPr="00E804C9">
        <w:rPr>
          <w:i/>
          <w:iCs/>
        </w:rPr>
        <w:t>logMeasAvailableWLAN</w:t>
      </w:r>
      <w:r w:rsidR="00D20891" w:rsidRPr="00E804C9">
        <w:t>;</w:t>
      </w:r>
    </w:p>
    <w:p w14:paraId="770C5572" w14:textId="77777777" w:rsidR="009722D5" w:rsidRPr="00E804C9" w:rsidRDefault="009722D5" w:rsidP="009722D5">
      <w:pPr>
        <w:pStyle w:val="B2"/>
      </w:pPr>
      <w:r w:rsidRPr="00E804C9">
        <w:t>2&gt;</w:t>
      </w:r>
      <w:r w:rsidRPr="00E804C9">
        <w:tab/>
        <w:t xml:space="preserve">if the UE has connection establishment failure information available in </w:t>
      </w:r>
      <w:r w:rsidRPr="00E804C9">
        <w:rPr>
          <w:i/>
        </w:rPr>
        <w:t>VarConnEstFailReport</w:t>
      </w:r>
      <w:r w:rsidRPr="00E804C9">
        <w:t xml:space="preserve"> and if the RPLMN is equal to</w:t>
      </w:r>
      <w:r w:rsidRPr="00E804C9">
        <w:rPr>
          <w:i/>
        </w:rPr>
        <w:t xml:space="preserve"> plmn-Identity</w:t>
      </w:r>
      <w:r w:rsidRPr="00E804C9">
        <w:t xml:space="preserve"> stored in </w:t>
      </w:r>
      <w:r w:rsidRPr="00E804C9">
        <w:rPr>
          <w:i/>
        </w:rPr>
        <w:t>VarConnEstFailReport</w:t>
      </w:r>
      <w:r w:rsidRPr="00E804C9">
        <w:t>:</w:t>
      </w:r>
    </w:p>
    <w:p w14:paraId="2F36EBAE" w14:textId="77777777" w:rsidR="0037653C" w:rsidRPr="00E804C9" w:rsidRDefault="009722D5" w:rsidP="0037653C">
      <w:pPr>
        <w:pStyle w:val="B3"/>
        <w:rPr>
          <w:rFonts w:eastAsia="SimSun"/>
          <w:lang w:eastAsia="zh-CN"/>
        </w:rPr>
      </w:pPr>
      <w:r w:rsidRPr="00E804C9">
        <w:t>3&gt;</w:t>
      </w:r>
      <w:r w:rsidRPr="00E804C9">
        <w:tab/>
        <w:t xml:space="preserve">include </w:t>
      </w:r>
      <w:r w:rsidRPr="00E804C9">
        <w:rPr>
          <w:i/>
          <w:iCs/>
        </w:rPr>
        <w:t>connEstFailInfoAvailable</w:t>
      </w:r>
      <w:r w:rsidRPr="00E804C9">
        <w:t>;</w:t>
      </w:r>
    </w:p>
    <w:p w14:paraId="68FC3006" w14:textId="77777777" w:rsidR="0037653C" w:rsidRPr="00E804C9" w:rsidRDefault="0037653C" w:rsidP="0037653C">
      <w:pPr>
        <w:pStyle w:val="B2"/>
      </w:pPr>
      <w:r w:rsidRPr="00E804C9">
        <w:t>2&gt;</w:t>
      </w:r>
      <w:r w:rsidRPr="00E804C9">
        <w:tab/>
        <w:t xml:space="preserve">if the received </w:t>
      </w:r>
      <w:r w:rsidRPr="00E804C9">
        <w:rPr>
          <w:i/>
        </w:rPr>
        <w:t>RRCConnectionReconfiguration</w:t>
      </w:r>
      <w:r w:rsidRPr="00E804C9">
        <w:t xml:space="preserve"> message included </w:t>
      </w:r>
      <w:r w:rsidRPr="00E804C9">
        <w:rPr>
          <w:i/>
        </w:rPr>
        <w:t>nr-SecondaryCellGroupConfig</w:t>
      </w:r>
      <w:r w:rsidRPr="00E804C9">
        <w:t>:</w:t>
      </w:r>
    </w:p>
    <w:p w14:paraId="2DCB50C4" w14:textId="77777777" w:rsidR="009722D5" w:rsidRPr="00E804C9" w:rsidRDefault="0037653C" w:rsidP="0037653C">
      <w:pPr>
        <w:pStyle w:val="B3"/>
      </w:pPr>
      <w:r w:rsidRPr="00E804C9">
        <w:t>3&gt;</w:t>
      </w:r>
      <w:r w:rsidRPr="00E804C9">
        <w:tab/>
        <w:t xml:space="preserve">include </w:t>
      </w:r>
      <w:r w:rsidRPr="00E804C9">
        <w:rPr>
          <w:i/>
        </w:rPr>
        <w:t>scg-ConfigResponseNR</w:t>
      </w:r>
      <w:r w:rsidRPr="00E804C9">
        <w:t xml:space="preserve"> in accordance with TS 38.331 [82], clause 5.3.5.3;</w:t>
      </w:r>
    </w:p>
    <w:p w14:paraId="6BE628F8" w14:textId="77777777" w:rsidR="009722D5" w:rsidRPr="00E804C9" w:rsidRDefault="009722D5" w:rsidP="009722D5">
      <w:pPr>
        <w:pStyle w:val="B1"/>
      </w:pPr>
      <w:r w:rsidRPr="00E804C9">
        <w:t>1&gt;</w:t>
      </w:r>
      <w:r w:rsidRPr="00E804C9">
        <w:tab/>
        <w:t xml:space="preserve">submit the </w:t>
      </w:r>
      <w:r w:rsidRPr="00E804C9">
        <w:rPr>
          <w:i/>
        </w:rPr>
        <w:t>RRCConnectionReconfigurationComplete</w:t>
      </w:r>
      <w:r w:rsidRPr="00E804C9">
        <w:t xml:space="preserve"> message to lower layers for transmission using the new configuration;</w:t>
      </w:r>
    </w:p>
    <w:p w14:paraId="77BEB404" w14:textId="77777777" w:rsidR="009722D5" w:rsidRPr="00E804C9" w:rsidRDefault="009722D5" w:rsidP="009722D5">
      <w:pPr>
        <w:pStyle w:val="B1"/>
      </w:pPr>
      <w:r w:rsidRPr="00E804C9">
        <w:t>1&gt;</w:t>
      </w:r>
      <w:r w:rsidRPr="00E804C9">
        <w:tab/>
        <w:t xml:space="preserve">if the </w:t>
      </w:r>
      <w:r w:rsidRPr="00E804C9">
        <w:rPr>
          <w:i/>
        </w:rPr>
        <w:t>RRCConnectionReconfiguration</w:t>
      </w:r>
      <w:r w:rsidRPr="00E804C9">
        <w:t xml:space="preserve"> message does not include </w:t>
      </w:r>
      <w:r w:rsidRPr="00E804C9">
        <w:rPr>
          <w:i/>
        </w:rPr>
        <w:t xml:space="preserve">rlf-TimersAndConstants </w:t>
      </w:r>
      <w:r w:rsidRPr="00E804C9">
        <w:rPr>
          <w:iCs/>
        </w:rPr>
        <w:t xml:space="preserve">set to </w:t>
      </w:r>
      <w:r w:rsidRPr="00E804C9">
        <w:rPr>
          <w:i/>
          <w:iCs/>
        </w:rPr>
        <w:t>setup</w:t>
      </w:r>
      <w:r w:rsidRPr="00E804C9">
        <w:t>:</w:t>
      </w:r>
    </w:p>
    <w:p w14:paraId="6A0CFC74" w14:textId="77777777" w:rsidR="009722D5" w:rsidRPr="00E804C9" w:rsidDel="00831520" w:rsidRDefault="009722D5" w:rsidP="009722D5">
      <w:pPr>
        <w:pStyle w:val="B2"/>
      </w:pPr>
      <w:r w:rsidRPr="00E804C9">
        <w:t>2</w:t>
      </w:r>
      <w:r w:rsidRPr="00E804C9" w:rsidDel="00831520">
        <w:t>&gt;</w:t>
      </w:r>
      <w:r w:rsidRPr="00E804C9" w:rsidDel="00831520">
        <w:tab/>
      </w:r>
      <w:r w:rsidRPr="00E804C9">
        <w:t>use the default values specified in 9.2.5 for timer T310, T311 and constant N310, N311;</w:t>
      </w:r>
    </w:p>
    <w:p w14:paraId="0F3DE9DA" w14:textId="77777777" w:rsidR="009722D5" w:rsidRPr="00E804C9" w:rsidDel="00831520" w:rsidRDefault="009722D5" w:rsidP="009722D5">
      <w:pPr>
        <w:pStyle w:val="B1"/>
      </w:pPr>
      <w:r w:rsidRPr="00E804C9" w:rsidDel="00831520">
        <w:t>1&gt;</w:t>
      </w:r>
      <w:r w:rsidRPr="00E804C9" w:rsidDel="00831520">
        <w:tab/>
      </w:r>
      <w:r w:rsidRPr="00E804C9">
        <w:t>i</w:t>
      </w:r>
      <w:r w:rsidRPr="00E804C9" w:rsidDel="00831520">
        <w:t>f MAC successfully completes the random access procedure:</w:t>
      </w:r>
    </w:p>
    <w:p w14:paraId="5540FF66" w14:textId="77777777" w:rsidR="009722D5" w:rsidRPr="00E804C9" w:rsidRDefault="009722D5" w:rsidP="009722D5">
      <w:pPr>
        <w:pStyle w:val="B2"/>
      </w:pPr>
      <w:r w:rsidRPr="00E804C9">
        <w:t>2&gt;</w:t>
      </w:r>
      <w:r w:rsidRPr="00E804C9">
        <w:tab/>
        <w:t>stop timer T304;</w:t>
      </w:r>
    </w:p>
    <w:p w14:paraId="3992D687" w14:textId="77777777" w:rsidR="009722D5" w:rsidRPr="00E804C9" w:rsidRDefault="009722D5" w:rsidP="009722D5">
      <w:pPr>
        <w:pStyle w:val="B2"/>
        <w:rPr>
          <w:rFonts w:eastAsia="SimSun"/>
          <w:lang w:eastAsia="zh-CN"/>
        </w:rPr>
      </w:pPr>
      <w:r w:rsidRPr="00E804C9">
        <w:t>2&gt;</w:t>
      </w:r>
      <w:r w:rsidRPr="00E804C9">
        <w:tab/>
        <w:t>apply the parts of the CQI reporting configuration, the scheduling request configuration and the sounding RS configuration that do not require the UE to know the SFN of the target PCell, if any;</w:t>
      </w:r>
    </w:p>
    <w:p w14:paraId="513CD727" w14:textId="77777777" w:rsidR="009722D5" w:rsidRPr="00E804C9" w:rsidRDefault="009722D5" w:rsidP="009722D5">
      <w:pPr>
        <w:pStyle w:val="B2"/>
      </w:pPr>
      <w:r w:rsidRPr="00E804C9">
        <w:t>2&gt;</w:t>
      </w:r>
      <w:r w:rsidRPr="00E804C9">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2616D267" w14:textId="77777777" w:rsidR="009722D5" w:rsidRPr="00E804C9" w:rsidRDefault="009722D5" w:rsidP="009722D5">
      <w:pPr>
        <w:pStyle w:val="NO"/>
      </w:pPr>
      <w:r w:rsidRPr="00E804C9">
        <w:t>NOTE 1:</w:t>
      </w:r>
      <w:r w:rsidRPr="00E804C9">
        <w:tab/>
        <w:t>Whenever the UE shall setup or reconfigure a configuration in accordance with a field that is received it applies the new configuration, except for the cases addressed by the above statements.</w:t>
      </w:r>
    </w:p>
    <w:p w14:paraId="54928E16" w14:textId="77777777" w:rsidR="009722D5" w:rsidRPr="00E804C9" w:rsidRDefault="009722D5" w:rsidP="009722D5">
      <w:pPr>
        <w:pStyle w:val="B2"/>
      </w:pPr>
      <w:r w:rsidRPr="00E804C9">
        <w:t>2&gt;</w:t>
      </w:r>
      <w:r w:rsidRPr="00E804C9">
        <w:tab/>
        <w:t>enter E-UTRA RRC_CONNECTED, upon which the procedure ends;</w:t>
      </w:r>
    </w:p>
    <w:p w14:paraId="1561C593" w14:textId="77777777" w:rsidR="00444957" w:rsidRPr="00E804C9" w:rsidRDefault="009722D5" w:rsidP="00B5106F">
      <w:pPr>
        <w:pStyle w:val="NO"/>
      </w:pPr>
      <w:r w:rsidRPr="00E804C9">
        <w:t>NOTE 2:</w:t>
      </w:r>
      <w:r w:rsidRPr="00E804C9">
        <w:tab/>
        <w:t>The UE is not required to determine the SFN of the target PCell by acquiring system information from that cell before performing RACH access in the target PCell.</w:t>
      </w:r>
    </w:p>
    <w:p w14:paraId="62E55B3D" w14:textId="77777777" w:rsidR="009722D5" w:rsidRPr="00E804C9" w:rsidRDefault="00444957" w:rsidP="00B5106F">
      <w:pPr>
        <w:pStyle w:val="NO"/>
        <w:rPr>
          <w:lang w:eastAsia="en-US"/>
        </w:rPr>
      </w:pPr>
      <w:r w:rsidRPr="00E804C9">
        <w:lastRenderedPageBreak/>
        <w:t>NOTE 3:</w:t>
      </w:r>
      <w:r w:rsidRPr="00E804C9">
        <w:tab/>
        <w:t>If the handover is from NR and target CN is 5GC, the delta configuration on PDCP and SDAP can be used for intra-system inter-RAT handover.</w:t>
      </w:r>
      <w:r w:rsidR="00C329F6" w:rsidRPr="00E804C9">
        <w:t xml:space="preserve"> For other cases, source RAT configuration is not considered when the UE applies the reconfiguration message of target RAT.</w:t>
      </w:r>
    </w:p>
    <w:p w14:paraId="13EA0DE7" w14:textId="77777777" w:rsidR="009722D5" w:rsidRPr="00E804C9" w:rsidRDefault="009722D5" w:rsidP="009722D5">
      <w:pPr>
        <w:pStyle w:val="Heading4"/>
      </w:pPr>
      <w:bookmarkStart w:id="2758" w:name="_Toc20486895"/>
      <w:bookmarkStart w:id="2759" w:name="_Toc29342187"/>
      <w:bookmarkStart w:id="2760" w:name="_Toc29343326"/>
      <w:bookmarkStart w:id="2761" w:name="_Toc36566578"/>
      <w:bookmarkStart w:id="2762" w:name="_Toc36809992"/>
      <w:bookmarkStart w:id="2763" w:name="_Toc36846356"/>
      <w:bookmarkStart w:id="2764" w:name="_Toc36939009"/>
      <w:bookmarkStart w:id="2765" w:name="_Toc37081989"/>
      <w:bookmarkStart w:id="2766" w:name="_Toc46480616"/>
      <w:bookmarkStart w:id="2767" w:name="_Toc46481850"/>
      <w:bookmarkStart w:id="2768" w:name="_Toc46483084"/>
      <w:bookmarkStart w:id="2769" w:name="_Toc171494756"/>
      <w:r w:rsidRPr="00E804C9">
        <w:t>5.4.2.4</w:t>
      </w:r>
      <w:r w:rsidRPr="00E804C9">
        <w:tab/>
        <w:t>Reconfiguration failure</w:t>
      </w:r>
      <w:bookmarkEnd w:id="2758"/>
      <w:bookmarkEnd w:id="2759"/>
      <w:bookmarkEnd w:id="2760"/>
      <w:bookmarkEnd w:id="2761"/>
      <w:bookmarkEnd w:id="2762"/>
      <w:bookmarkEnd w:id="2763"/>
      <w:bookmarkEnd w:id="2764"/>
      <w:bookmarkEnd w:id="2765"/>
      <w:bookmarkEnd w:id="2766"/>
      <w:bookmarkEnd w:id="2767"/>
      <w:bookmarkEnd w:id="2768"/>
      <w:bookmarkEnd w:id="2769"/>
    </w:p>
    <w:p w14:paraId="1524091F" w14:textId="77777777" w:rsidR="009722D5" w:rsidRPr="00E804C9" w:rsidRDefault="009722D5" w:rsidP="009722D5">
      <w:r w:rsidRPr="00E804C9">
        <w:t>The UE shall:</w:t>
      </w:r>
    </w:p>
    <w:p w14:paraId="227EB890" w14:textId="77777777" w:rsidR="009722D5" w:rsidRPr="00E804C9" w:rsidRDefault="009722D5" w:rsidP="009722D5">
      <w:pPr>
        <w:pStyle w:val="B1"/>
      </w:pPr>
      <w:r w:rsidRPr="00E804C9">
        <w:t>1&gt;</w:t>
      </w:r>
      <w:r w:rsidRPr="00E804C9">
        <w:tab/>
        <w:t xml:space="preserve">if the UE is unable to comply with (part of) the configuration included in the </w:t>
      </w:r>
      <w:r w:rsidRPr="00E804C9">
        <w:rPr>
          <w:i/>
        </w:rPr>
        <w:t>RRCConnectionReconfiguration</w:t>
      </w:r>
      <w:r w:rsidRPr="00E804C9">
        <w:t xml:space="preserve"> message</w:t>
      </w:r>
      <w:r w:rsidR="005A5842" w:rsidRPr="00E804C9">
        <w:rPr>
          <w:lang w:eastAsia="zh-CN"/>
        </w:rPr>
        <w:t xml:space="preserve"> or if the upper layers indicate </w:t>
      </w:r>
      <w:r w:rsidR="005A5842" w:rsidRPr="00E804C9">
        <w:t xml:space="preserve">that the </w:t>
      </w:r>
      <w:r w:rsidR="005A5842" w:rsidRPr="00E804C9">
        <w:rPr>
          <w:i/>
        </w:rPr>
        <w:t>nas-Container</w:t>
      </w:r>
      <w:r w:rsidR="005A5842" w:rsidRPr="00E804C9">
        <w:t xml:space="preserve"> is invalid</w:t>
      </w:r>
      <w:r w:rsidRPr="00E804C9">
        <w:t>:</w:t>
      </w:r>
    </w:p>
    <w:p w14:paraId="727B3F08" w14:textId="77777777" w:rsidR="00083EDA" w:rsidRPr="00E804C9" w:rsidRDefault="00083EDA" w:rsidP="00083EDA">
      <w:pPr>
        <w:pStyle w:val="B2"/>
        <w:rPr>
          <w:i/>
        </w:rPr>
      </w:pPr>
      <w:r w:rsidRPr="00E804C9">
        <w:t>2&gt;</w:t>
      </w:r>
      <w:r w:rsidRPr="00E804C9">
        <w:tab/>
        <w:t>if the source RAT is E-UTRA</w:t>
      </w:r>
      <w:r w:rsidRPr="00E804C9">
        <w:rPr>
          <w:i/>
        </w:rPr>
        <w:t>:</w:t>
      </w:r>
    </w:p>
    <w:p w14:paraId="7D2E041F" w14:textId="77777777" w:rsidR="00083EDA" w:rsidRPr="00E804C9" w:rsidRDefault="00083EDA" w:rsidP="00083EDA">
      <w:pPr>
        <w:pStyle w:val="B3"/>
      </w:pPr>
      <w:r w:rsidRPr="00E804C9">
        <w:t>3&gt;</w:t>
      </w:r>
      <w:r w:rsidRPr="00E804C9">
        <w:tab/>
        <w:t>perform the actions as specified in 5.3.5.5;</w:t>
      </w:r>
    </w:p>
    <w:p w14:paraId="696120F4" w14:textId="77777777" w:rsidR="00083EDA" w:rsidRPr="00E804C9" w:rsidRDefault="00083EDA" w:rsidP="00083EDA">
      <w:pPr>
        <w:pStyle w:val="B2"/>
      </w:pPr>
      <w:r w:rsidRPr="00E804C9">
        <w:t>2</w:t>
      </w:r>
      <w:r w:rsidR="00557D8A" w:rsidRPr="00E804C9">
        <w:t>&gt;</w:t>
      </w:r>
      <w:r w:rsidR="00557D8A" w:rsidRPr="00E804C9">
        <w:tab/>
      </w:r>
      <w:r w:rsidRPr="00E804C9">
        <w:t>else</w:t>
      </w:r>
      <w:r w:rsidRPr="00E804C9">
        <w:rPr>
          <w:i/>
        </w:rPr>
        <w:t>:</w:t>
      </w:r>
    </w:p>
    <w:p w14:paraId="4E3A2F0B" w14:textId="77777777" w:rsidR="009722D5" w:rsidRPr="00E804C9" w:rsidRDefault="00083EDA" w:rsidP="004A5246">
      <w:pPr>
        <w:pStyle w:val="B3"/>
      </w:pPr>
      <w:r w:rsidRPr="00E804C9">
        <w:t>3</w:t>
      </w:r>
      <w:r w:rsidR="009722D5" w:rsidRPr="00E804C9">
        <w:t>&gt;</w:t>
      </w:r>
      <w:r w:rsidR="009722D5" w:rsidRPr="00E804C9">
        <w:tab/>
        <w:t>perform the actions defined for this failure case as defined in the specifications applicable for the other RAT;</w:t>
      </w:r>
    </w:p>
    <w:p w14:paraId="292BA33F" w14:textId="77777777" w:rsidR="009722D5" w:rsidRPr="00E804C9" w:rsidRDefault="009722D5" w:rsidP="009722D5">
      <w:pPr>
        <w:pStyle w:val="NO"/>
      </w:pPr>
      <w:r w:rsidRPr="00E804C9">
        <w:t>NOTE 1:</w:t>
      </w:r>
      <w:r w:rsidRPr="00E804C9">
        <w:tab/>
        <w:t xml:space="preserve">The UE may apply above failure handling also in case the </w:t>
      </w:r>
      <w:r w:rsidRPr="00E804C9">
        <w:rPr>
          <w:i/>
        </w:rPr>
        <w:t>RRCConnectionReconfiguration</w:t>
      </w:r>
      <w:r w:rsidRPr="00E804C9">
        <w:t xml:space="preserve"> message causes a protocol error for which the generic error handling as defined in 5.7 specifies that the UE shall ignore the message.</w:t>
      </w:r>
    </w:p>
    <w:p w14:paraId="0A227118" w14:textId="77777777" w:rsidR="009722D5" w:rsidRPr="00E804C9" w:rsidRDefault="009722D5" w:rsidP="009722D5">
      <w:pPr>
        <w:pStyle w:val="NO"/>
      </w:pPr>
      <w:r w:rsidRPr="00E804C9">
        <w:t>NOTE 2:</w:t>
      </w:r>
      <w:r w:rsidRPr="00E804C9">
        <w:tab/>
        <w:t>If the UE is unable to comply with part of the configuration, it does not apply any part of the configuration, i.e. there is no partial success/ failure.</w:t>
      </w:r>
    </w:p>
    <w:p w14:paraId="66596AF3" w14:textId="77777777" w:rsidR="009722D5" w:rsidRPr="00E804C9" w:rsidRDefault="009722D5" w:rsidP="009722D5">
      <w:pPr>
        <w:pStyle w:val="Heading4"/>
      </w:pPr>
      <w:bookmarkStart w:id="2770" w:name="_Toc20486896"/>
      <w:bookmarkStart w:id="2771" w:name="_Toc29342188"/>
      <w:bookmarkStart w:id="2772" w:name="_Toc29343327"/>
      <w:bookmarkStart w:id="2773" w:name="_Toc36566579"/>
      <w:bookmarkStart w:id="2774" w:name="_Toc36809993"/>
      <w:bookmarkStart w:id="2775" w:name="_Toc36846357"/>
      <w:bookmarkStart w:id="2776" w:name="_Toc36939010"/>
      <w:bookmarkStart w:id="2777" w:name="_Toc37081990"/>
      <w:bookmarkStart w:id="2778" w:name="_Toc46480617"/>
      <w:bookmarkStart w:id="2779" w:name="_Toc46481851"/>
      <w:bookmarkStart w:id="2780" w:name="_Toc46483085"/>
      <w:bookmarkStart w:id="2781" w:name="_Toc171494757"/>
      <w:r w:rsidRPr="00E804C9">
        <w:t>5.4.2.5</w:t>
      </w:r>
      <w:r w:rsidRPr="00E804C9">
        <w:tab/>
        <w:t>T304 expiry (handover to E-UTRA failure)</w:t>
      </w:r>
      <w:bookmarkEnd w:id="2770"/>
      <w:bookmarkEnd w:id="2771"/>
      <w:bookmarkEnd w:id="2772"/>
      <w:bookmarkEnd w:id="2773"/>
      <w:bookmarkEnd w:id="2774"/>
      <w:bookmarkEnd w:id="2775"/>
      <w:bookmarkEnd w:id="2776"/>
      <w:bookmarkEnd w:id="2777"/>
      <w:bookmarkEnd w:id="2778"/>
      <w:bookmarkEnd w:id="2779"/>
      <w:bookmarkEnd w:id="2780"/>
      <w:bookmarkEnd w:id="2781"/>
    </w:p>
    <w:p w14:paraId="0F68E630" w14:textId="77777777" w:rsidR="009722D5" w:rsidRPr="00E804C9" w:rsidRDefault="009722D5" w:rsidP="009722D5">
      <w:r w:rsidRPr="00E804C9">
        <w:t>The UE shall:</w:t>
      </w:r>
    </w:p>
    <w:p w14:paraId="46538738" w14:textId="77777777" w:rsidR="009722D5" w:rsidRPr="00E804C9" w:rsidRDefault="009722D5" w:rsidP="009722D5">
      <w:pPr>
        <w:pStyle w:val="B1"/>
      </w:pPr>
      <w:r w:rsidRPr="00E804C9">
        <w:t>1&gt;</w:t>
      </w:r>
      <w:r w:rsidRPr="00E804C9">
        <w:tab/>
        <w:t>upon T304 expiry (handover to E-UTRA failure):</w:t>
      </w:r>
    </w:p>
    <w:p w14:paraId="0D7749A3" w14:textId="77777777" w:rsidR="00083EDA" w:rsidRPr="00E804C9" w:rsidRDefault="00083EDA" w:rsidP="00083EDA">
      <w:pPr>
        <w:pStyle w:val="B2"/>
      </w:pPr>
      <w:r w:rsidRPr="00E804C9">
        <w:t>2&gt;</w:t>
      </w:r>
      <w:r w:rsidRPr="00E804C9">
        <w:tab/>
        <w:t>if the source RAT is E-UTRA:</w:t>
      </w:r>
    </w:p>
    <w:p w14:paraId="3450A0F9" w14:textId="77777777" w:rsidR="00083EDA" w:rsidRPr="00E804C9" w:rsidRDefault="00083EDA" w:rsidP="00083EDA">
      <w:pPr>
        <w:pStyle w:val="B3"/>
      </w:pPr>
      <w:r w:rsidRPr="00E804C9">
        <w:t>3&gt;</w:t>
      </w:r>
      <w:r w:rsidRPr="00E804C9">
        <w:tab/>
        <w:t>perform the actions as specified in 5.3.5.6;</w:t>
      </w:r>
    </w:p>
    <w:p w14:paraId="143C3120" w14:textId="77777777" w:rsidR="00083EDA" w:rsidRPr="00E804C9" w:rsidRDefault="00083EDA" w:rsidP="00083EDA">
      <w:pPr>
        <w:pStyle w:val="B2"/>
      </w:pPr>
      <w:r w:rsidRPr="00E804C9">
        <w:t>2&gt;</w:t>
      </w:r>
      <w:r w:rsidRPr="00E804C9">
        <w:tab/>
        <w:t>else:</w:t>
      </w:r>
    </w:p>
    <w:p w14:paraId="643542BC" w14:textId="77777777" w:rsidR="009722D5" w:rsidRPr="00E804C9" w:rsidRDefault="00083EDA" w:rsidP="004A5246">
      <w:pPr>
        <w:pStyle w:val="B3"/>
      </w:pPr>
      <w:r w:rsidRPr="00E804C9">
        <w:t>3</w:t>
      </w:r>
      <w:r w:rsidR="009722D5" w:rsidRPr="00E804C9">
        <w:t>&gt;</w:t>
      </w:r>
      <w:r w:rsidR="009722D5" w:rsidRPr="00E804C9">
        <w:tab/>
        <w:t>reset MAC;</w:t>
      </w:r>
    </w:p>
    <w:p w14:paraId="6A4E0348" w14:textId="77777777" w:rsidR="009722D5" w:rsidRPr="00E804C9" w:rsidRDefault="00083EDA" w:rsidP="004A5246">
      <w:pPr>
        <w:pStyle w:val="B3"/>
      </w:pPr>
      <w:r w:rsidRPr="00E804C9">
        <w:t>3</w:t>
      </w:r>
      <w:r w:rsidR="009722D5" w:rsidRPr="00E804C9">
        <w:t>&gt;</w:t>
      </w:r>
      <w:r w:rsidR="009722D5" w:rsidRPr="00E804C9">
        <w:tab/>
        <w:t>perform the actions defined for this failure case as defined in the specifications applicable for the other RAT;</w:t>
      </w:r>
    </w:p>
    <w:p w14:paraId="4DE0CAF4" w14:textId="77777777" w:rsidR="009722D5" w:rsidRPr="00E804C9" w:rsidRDefault="009722D5" w:rsidP="009722D5">
      <w:pPr>
        <w:pStyle w:val="Heading3"/>
      </w:pPr>
      <w:bookmarkStart w:id="2782" w:name="_Toc20486897"/>
      <w:bookmarkStart w:id="2783" w:name="_Toc29342189"/>
      <w:bookmarkStart w:id="2784" w:name="_Toc29343328"/>
      <w:bookmarkStart w:id="2785" w:name="_Toc36566580"/>
      <w:bookmarkStart w:id="2786" w:name="_Toc36809994"/>
      <w:bookmarkStart w:id="2787" w:name="_Toc36846358"/>
      <w:bookmarkStart w:id="2788" w:name="_Toc36939011"/>
      <w:bookmarkStart w:id="2789" w:name="_Toc37081991"/>
      <w:bookmarkStart w:id="2790" w:name="_Toc46480618"/>
      <w:bookmarkStart w:id="2791" w:name="_Toc46481852"/>
      <w:bookmarkStart w:id="2792" w:name="_Toc46483086"/>
      <w:bookmarkStart w:id="2793" w:name="_Toc171494758"/>
      <w:r w:rsidRPr="00E804C9">
        <w:t>5.4.3</w:t>
      </w:r>
      <w:r w:rsidRPr="00E804C9">
        <w:tab/>
        <w:t>Mobility from E-UTRA</w:t>
      </w:r>
      <w:bookmarkEnd w:id="2782"/>
      <w:bookmarkEnd w:id="2783"/>
      <w:bookmarkEnd w:id="2784"/>
      <w:bookmarkEnd w:id="2785"/>
      <w:bookmarkEnd w:id="2786"/>
      <w:bookmarkEnd w:id="2787"/>
      <w:bookmarkEnd w:id="2788"/>
      <w:bookmarkEnd w:id="2789"/>
      <w:bookmarkEnd w:id="2790"/>
      <w:bookmarkEnd w:id="2791"/>
      <w:bookmarkEnd w:id="2792"/>
      <w:bookmarkEnd w:id="2793"/>
    </w:p>
    <w:p w14:paraId="43D6DEC3" w14:textId="77777777" w:rsidR="009722D5" w:rsidRPr="00E804C9" w:rsidRDefault="009722D5" w:rsidP="009722D5">
      <w:pPr>
        <w:pStyle w:val="Heading4"/>
      </w:pPr>
      <w:bookmarkStart w:id="2794" w:name="_Toc20486898"/>
      <w:bookmarkStart w:id="2795" w:name="_Toc29342190"/>
      <w:bookmarkStart w:id="2796" w:name="_Toc29343329"/>
      <w:bookmarkStart w:id="2797" w:name="_Toc36566581"/>
      <w:bookmarkStart w:id="2798" w:name="_Toc36809995"/>
      <w:bookmarkStart w:id="2799" w:name="_Toc36846359"/>
      <w:bookmarkStart w:id="2800" w:name="_Toc36939012"/>
      <w:bookmarkStart w:id="2801" w:name="_Toc37081992"/>
      <w:bookmarkStart w:id="2802" w:name="_Toc46480619"/>
      <w:bookmarkStart w:id="2803" w:name="_Toc46481853"/>
      <w:bookmarkStart w:id="2804" w:name="_Toc46483087"/>
      <w:bookmarkStart w:id="2805" w:name="_Toc171494759"/>
      <w:r w:rsidRPr="00E804C9">
        <w:t>5.4.3.1</w:t>
      </w:r>
      <w:r w:rsidRPr="00E804C9">
        <w:tab/>
        <w:t>General</w:t>
      </w:r>
      <w:bookmarkEnd w:id="2794"/>
      <w:bookmarkEnd w:id="2795"/>
      <w:bookmarkEnd w:id="2796"/>
      <w:bookmarkEnd w:id="2797"/>
      <w:bookmarkEnd w:id="2798"/>
      <w:bookmarkEnd w:id="2799"/>
      <w:bookmarkEnd w:id="2800"/>
      <w:bookmarkEnd w:id="2801"/>
      <w:bookmarkEnd w:id="2802"/>
      <w:bookmarkEnd w:id="2803"/>
      <w:bookmarkEnd w:id="2804"/>
      <w:bookmarkEnd w:id="2805"/>
    </w:p>
    <w:bookmarkStart w:id="2806" w:name="_MON_1267949603"/>
    <w:bookmarkEnd w:id="2806"/>
    <w:bookmarkStart w:id="2807" w:name="_MON_1289914526"/>
    <w:bookmarkEnd w:id="2807"/>
    <w:p w14:paraId="252CBCCD" w14:textId="77777777" w:rsidR="009722D5" w:rsidRPr="00E804C9" w:rsidRDefault="009722D5" w:rsidP="009722D5">
      <w:pPr>
        <w:pStyle w:val="TH"/>
      </w:pPr>
      <w:r w:rsidRPr="00E804C9">
        <w:object w:dxaOrig="7574" w:dyaOrig="1814" w14:anchorId="53FEA413">
          <v:shape id="_x0000_i1054" type="#_x0000_t75" style="width:351.6pt;height:84.15pt" o:ole="">
            <v:imagedata r:id="rId73" o:title=""/>
          </v:shape>
          <o:OLEObject Type="Embed" ProgID="Word.Picture.8" ShapeID="_x0000_i1054" DrawAspect="Content" ObjectID="_1786350678" r:id="rId74"/>
        </w:object>
      </w:r>
    </w:p>
    <w:p w14:paraId="4053D5C5" w14:textId="77777777" w:rsidR="009722D5" w:rsidRPr="00E804C9" w:rsidRDefault="009722D5" w:rsidP="009722D5">
      <w:pPr>
        <w:pStyle w:val="TF"/>
      </w:pPr>
      <w:r w:rsidRPr="00E804C9">
        <w:t>Figure 5.4.3.1-1: Mobility from E-UTRA, successful</w:t>
      </w:r>
    </w:p>
    <w:bookmarkStart w:id="2808" w:name="_MON_1295954186"/>
    <w:bookmarkEnd w:id="2808"/>
    <w:bookmarkStart w:id="2809" w:name="_MON_1295966036"/>
    <w:bookmarkEnd w:id="2809"/>
    <w:p w14:paraId="6B3CC37A" w14:textId="77777777" w:rsidR="009722D5" w:rsidRPr="00E804C9" w:rsidRDefault="009722D5" w:rsidP="009722D5">
      <w:pPr>
        <w:pStyle w:val="TH"/>
      </w:pPr>
      <w:r w:rsidRPr="00E804C9">
        <w:object w:dxaOrig="7574" w:dyaOrig="2714" w14:anchorId="6AE957D3">
          <v:shape id="_x0000_i1055" type="#_x0000_t75" style="width:351.6pt;height:126.25pt" o:ole="">
            <v:imagedata r:id="rId75" o:title=""/>
          </v:shape>
          <o:OLEObject Type="Embed" ProgID="Word.Picture.8" ShapeID="_x0000_i1055" DrawAspect="Content" ObjectID="_1786350679" r:id="rId76"/>
        </w:object>
      </w:r>
    </w:p>
    <w:p w14:paraId="15240227" w14:textId="77777777" w:rsidR="009722D5" w:rsidRPr="00E804C9" w:rsidRDefault="009722D5" w:rsidP="009722D5">
      <w:pPr>
        <w:pStyle w:val="TF"/>
      </w:pPr>
      <w:r w:rsidRPr="00E804C9">
        <w:t>Figure 5.4.3.1-2: Mobility from E-UTRA, failure</w:t>
      </w:r>
    </w:p>
    <w:p w14:paraId="21735C20" w14:textId="77777777" w:rsidR="009722D5" w:rsidRPr="00E804C9" w:rsidRDefault="009722D5" w:rsidP="009722D5">
      <w:r w:rsidRPr="00E804C9">
        <w:t>The purpose of this procedure is to move a UE in RRC_CONNECTED to a cell using another Radio Access Technology (RAT), e.g. GERAN, UTRA</w:t>
      </w:r>
      <w:r w:rsidR="00083EDA" w:rsidRPr="00E804C9">
        <w:t>,</w:t>
      </w:r>
      <w:r w:rsidRPr="00E804C9">
        <w:t xml:space="preserve"> CDMA2000 systems</w:t>
      </w:r>
      <w:r w:rsidR="00991248" w:rsidRPr="00E804C9">
        <w:t>,</w:t>
      </w:r>
      <w:r w:rsidR="00083EDA" w:rsidRPr="00E804C9">
        <w:t xml:space="preserve"> NR</w:t>
      </w:r>
      <w:r w:rsidR="00991248" w:rsidRPr="00E804C9">
        <w:t>, or handover a UE to an E-UTRA cell connected to another type of CN</w:t>
      </w:r>
      <w:r w:rsidRPr="00E804C9">
        <w:t>. The mobility from E-UTRA procedure covers the following type of mobility:</w:t>
      </w:r>
    </w:p>
    <w:p w14:paraId="61A1F5D0" w14:textId="77777777" w:rsidR="009722D5" w:rsidRPr="00E804C9" w:rsidRDefault="009722D5" w:rsidP="009722D5">
      <w:pPr>
        <w:pStyle w:val="B1"/>
      </w:pPr>
      <w:r w:rsidRPr="00E804C9">
        <w:t>-</w:t>
      </w:r>
      <w:r w:rsidRPr="00E804C9">
        <w:tab/>
        <w:t xml:space="preserve">handover, i.e. the </w:t>
      </w:r>
      <w:r w:rsidRPr="00E804C9">
        <w:rPr>
          <w:i/>
        </w:rPr>
        <w:t>MobilityFromEUTRACommand</w:t>
      </w:r>
      <w:r w:rsidRPr="00E804C9">
        <w:t xml:space="preserve"> message includes radio resources that have been allocated for the UE in the target cell;</w:t>
      </w:r>
    </w:p>
    <w:p w14:paraId="1D6023A0" w14:textId="77777777" w:rsidR="009722D5" w:rsidRPr="00E804C9" w:rsidRDefault="009722D5" w:rsidP="009722D5">
      <w:pPr>
        <w:pStyle w:val="B1"/>
      </w:pPr>
      <w:r w:rsidRPr="00E804C9">
        <w:t>-</w:t>
      </w:r>
      <w:r w:rsidRPr="00E804C9">
        <w:tab/>
        <w:t xml:space="preserve">cell change order, i.e. the </w:t>
      </w:r>
      <w:r w:rsidRPr="00E804C9">
        <w:rPr>
          <w:i/>
        </w:rPr>
        <w:t>MobilityFromEUTRACommand</w:t>
      </w:r>
      <w:r w:rsidRPr="00E804C9">
        <w:t xml:space="preserve"> message may include information facilitating access of and/ or connection establishment in the target cell, e.g. system information. Cell change order is applicable only to GERAN; and</w:t>
      </w:r>
    </w:p>
    <w:p w14:paraId="0C437CA8" w14:textId="77777777" w:rsidR="009722D5" w:rsidRPr="00E804C9" w:rsidRDefault="009722D5" w:rsidP="009722D5">
      <w:pPr>
        <w:pStyle w:val="B1"/>
      </w:pPr>
      <w:r w:rsidRPr="00E804C9">
        <w:t>-</w:t>
      </w:r>
      <w:r w:rsidRPr="00E804C9">
        <w:tab/>
        <w:t xml:space="preserve">enhanced CS fallback to CDMA2000 1xRTT, i.e. the </w:t>
      </w:r>
      <w:r w:rsidRPr="00E804C9">
        <w:rPr>
          <w:i/>
        </w:rPr>
        <w:t>MobilityFromEUTRACommand</w:t>
      </w:r>
      <w:r w:rsidRPr="00E804C9">
        <w:t xml:space="preserve"> message includes radio resources that have been allocated for the UE in the target cell. The enhanced CS fallback to CDMA2000 1xRTT may be combined with concurrent handover or redirection to CDMA2000 HRPD.</w:t>
      </w:r>
    </w:p>
    <w:p w14:paraId="1411F01B" w14:textId="77777777" w:rsidR="009722D5" w:rsidRPr="00E804C9" w:rsidRDefault="009722D5" w:rsidP="009722D5">
      <w:pPr>
        <w:pStyle w:val="NO"/>
      </w:pPr>
      <w:r w:rsidRPr="00E804C9">
        <w:t>NOTE:</w:t>
      </w:r>
      <w:r w:rsidRPr="00E804C9">
        <w:tab/>
        <w:t xml:space="preserve">For the case of dual receiver/transmitter enhanced CS fallback to CDMA2000 1xRTT, the </w:t>
      </w:r>
      <w:r w:rsidRPr="00E804C9">
        <w:rPr>
          <w:i/>
          <w:iCs/>
        </w:rPr>
        <w:t>DLInformationTransfer</w:t>
      </w:r>
      <w:r w:rsidRPr="00E804C9">
        <w:t xml:space="preserve"> message is used instead of the </w:t>
      </w:r>
      <w:r w:rsidRPr="00E804C9">
        <w:rPr>
          <w:i/>
          <w:iCs/>
        </w:rPr>
        <w:t>MobilityFromEUTRACommand</w:t>
      </w:r>
      <w:r w:rsidRPr="00E804C9">
        <w:t xml:space="preserve"> message (see TS 36.300 [9]).</w:t>
      </w:r>
    </w:p>
    <w:p w14:paraId="0F3502B2" w14:textId="77777777" w:rsidR="009722D5" w:rsidRPr="00E804C9" w:rsidRDefault="009722D5" w:rsidP="009722D5">
      <w:pPr>
        <w:pStyle w:val="Heading4"/>
      </w:pPr>
      <w:bookmarkStart w:id="2810" w:name="_Toc20486899"/>
      <w:bookmarkStart w:id="2811" w:name="_Toc29342191"/>
      <w:bookmarkStart w:id="2812" w:name="_Toc29343330"/>
      <w:bookmarkStart w:id="2813" w:name="_Toc36566582"/>
      <w:bookmarkStart w:id="2814" w:name="_Toc36809996"/>
      <w:bookmarkStart w:id="2815" w:name="_Toc36846360"/>
      <w:bookmarkStart w:id="2816" w:name="_Toc36939013"/>
      <w:bookmarkStart w:id="2817" w:name="_Toc37081993"/>
      <w:bookmarkStart w:id="2818" w:name="_Toc46480620"/>
      <w:bookmarkStart w:id="2819" w:name="_Toc46481854"/>
      <w:bookmarkStart w:id="2820" w:name="_Toc46483088"/>
      <w:bookmarkStart w:id="2821" w:name="_Toc171494760"/>
      <w:r w:rsidRPr="00E804C9">
        <w:t>5.4.3.2</w:t>
      </w:r>
      <w:r w:rsidRPr="00E804C9">
        <w:tab/>
        <w:t>Initiation</w:t>
      </w:r>
      <w:bookmarkEnd w:id="2810"/>
      <w:bookmarkEnd w:id="2811"/>
      <w:bookmarkEnd w:id="2812"/>
      <w:bookmarkEnd w:id="2813"/>
      <w:bookmarkEnd w:id="2814"/>
      <w:bookmarkEnd w:id="2815"/>
      <w:bookmarkEnd w:id="2816"/>
      <w:bookmarkEnd w:id="2817"/>
      <w:bookmarkEnd w:id="2818"/>
      <w:bookmarkEnd w:id="2819"/>
      <w:bookmarkEnd w:id="2820"/>
      <w:bookmarkEnd w:id="2821"/>
    </w:p>
    <w:p w14:paraId="7FB513B1" w14:textId="77777777" w:rsidR="009722D5" w:rsidRPr="00E804C9" w:rsidRDefault="009722D5" w:rsidP="009722D5">
      <w:r w:rsidRPr="00E804C9">
        <w:t xml:space="preserve">E-UTRAN initiates the mobility from E-UTRA procedure to a UE in RRC_CONNECTED, possibly in response to a </w:t>
      </w:r>
      <w:r w:rsidRPr="00E804C9">
        <w:rPr>
          <w:i/>
        </w:rPr>
        <w:t>MeasurementReport</w:t>
      </w:r>
      <w:r w:rsidRPr="00E804C9">
        <w:t xml:space="preserve"> message</w:t>
      </w:r>
      <w:r w:rsidR="003C27DA" w:rsidRPr="00E804C9">
        <w:t>,</w:t>
      </w:r>
      <w:r w:rsidRPr="00E804C9">
        <w:t xml:space="preserve"> in response to reception of CS fallback indication for the UE from MME, </w:t>
      </w:r>
      <w:r w:rsidR="003C27DA" w:rsidRPr="00E804C9">
        <w:t xml:space="preserve">or in response to an </w:t>
      </w:r>
      <w:r w:rsidR="003C27DA" w:rsidRPr="00E804C9">
        <w:rPr>
          <w:i/>
          <w:iCs/>
        </w:rPr>
        <w:t>MCGFailureInformation</w:t>
      </w:r>
      <w:r w:rsidR="003C27DA" w:rsidRPr="00E804C9">
        <w:t xml:space="preserve"> message </w:t>
      </w:r>
      <w:r w:rsidRPr="00E804C9">
        <w:t xml:space="preserve">by sending a </w:t>
      </w:r>
      <w:r w:rsidRPr="00E804C9">
        <w:rPr>
          <w:i/>
        </w:rPr>
        <w:t>MobilityFromEUTRACommand</w:t>
      </w:r>
      <w:r w:rsidRPr="00E804C9">
        <w:t xml:space="preserve"> message. E-UTRAN applies the procedure as follows:</w:t>
      </w:r>
    </w:p>
    <w:p w14:paraId="60C173DF" w14:textId="77777777" w:rsidR="009722D5" w:rsidRPr="00E804C9" w:rsidRDefault="009722D5" w:rsidP="009722D5">
      <w:pPr>
        <w:pStyle w:val="B1"/>
      </w:pPr>
      <w:r w:rsidRPr="00E804C9">
        <w:t>-</w:t>
      </w:r>
      <w:r w:rsidRPr="00E804C9">
        <w:tab/>
        <w:t>the procedure is initiated only when AS-security has been activated, and SRB2 with at least one DRB are setup and not suspended;</w:t>
      </w:r>
    </w:p>
    <w:p w14:paraId="7887148A" w14:textId="77777777" w:rsidR="00191D75" w:rsidRPr="00E804C9" w:rsidRDefault="00191D75" w:rsidP="00191D75">
      <w:pPr>
        <w:pStyle w:val="B1"/>
      </w:pPr>
      <w:bookmarkStart w:id="2822" w:name="_Toc20486900"/>
      <w:bookmarkStart w:id="2823" w:name="_Toc29342192"/>
      <w:bookmarkStart w:id="2824" w:name="_Toc29343331"/>
      <w:bookmarkStart w:id="2825" w:name="_Toc36566583"/>
      <w:bookmarkStart w:id="2826" w:name="_Toc36809997"/>
      <w:bookmarkStart w:id="2827" w:name="_Toc36846361"/>
      <w:bookmarkStart w:id="2828" w:name="_Toc36939014"/>
      <w:bookmarkStart w:id="2829" w:name="_Toc37081994"/>
      <w:r w:rsidRPr="00E804C9">
        <w:t>-</w:t>
      </w:r>
      <w:r w:rsidRPr="00E804C9">
        <w:tab/>
        <w:t>the procedure is not initiated if any DAPS bearer is configured;</w:t>
      </w:r>
    </w:p>
    <w:p w14:paraId="712BECDD" w14:textId="77777777" w:rsidR="009722D5" w:rsidRPr="00E804C9" w:rsidRDefault="009722D5" w:rsidP="009722D5">
      <w:pPr>
        <w:pStyle w:val="Heading4"/>
      </w:pPr>
      <w:bookmarkStart w:id="2830" w:name="_Toc46480621"/>
      <w:bookmarkStart w:id="2831" w:name="_Toc46481855"/>
      <w:bookmarkStart w:id="2832" w:name="_Toc46483089"/>
      <w:bookmarkStart w:id="2833" w:name="_Toc171494761"/>
      <w:r w:rsidRPr="00E804C9">
        <w:t>5.4.3.3</w:t>
      </w:r>
      <w:r w:rsidRPr="00E804C9">
        <w:tab/>
        <w:t xml:space="preserve">Reception of the </w:t>
      </w:r>
      <w:r w:rsidRPr="00E804C9">
        <w:rPr>
          <w:i/>
        </w:rPr>
        <w:t>MobilityFromEUTRACommand</w:t>
      </w:r>
      <w:r w:rsidRPr="00E804C9">
        <w:t xml:space="preserve"> by the UE</w:t>
      </w:r>
      <w:bookmarkEnd w:id="2822"/>
      <w:bookmarkEnd w:id="2823"/>
      <w:bookmarkEnd w:id="2824"/>
      <w:bookmarkEnd w:id="2825"/>
      <w:bookmarkEnd w:id="2826"/>
      <w:bookmarkEnd w:id="2827"/>
      <w:bookmarkEnd w:id="2828"/>
      <w:bookmarkEnd w:id="2829"/>
      <w:bookmarkEnd w:id="2830"/>
      <w:bookmarkEnd w:id="2831"/>
      <w:bookmarkEnd w:id="2832"/>
      <w:bookmarkEnd w:id="2833"/>
    </w:p>
    <w:p w14:paraId="3D2AC881" w14:textId="77777777" w:rsidR="009722D5" w:rsidRPr="00E804C9" w:rsidRDefault="009722D5" w:rsidP="009722D5">
      <w:pPr>
        <w:rPr>
          <w:snapToGrid w:val="0"/>
        </w:rPr>
      </w:pPr>
      <w:r w:rsidRPr="00E804C9">
        <w:rPr>
          <w:snapToGrid w:val="0"/>
        </w:rPr>
        <w:t xml:space="preserve">The UE shall be able to receive a </w:t>
      </w:r>
      <w:r w:rsidRPr="00E804C9">
        <w:rPr>
          <w:i/>
        </w:rPr>
        <w:t>MobilityFromEUTRACommand</w:t>
      </w:r>
      <w:r w:rsidRPr="00E804C9">
        <w:t xml:space="preserve"> </w:t>
      </w:r>
      <w:r w:rsidRPr="00E804C9">
        <w:rPr>
          <w:snapToGrid w:val="0"/>
        </w:rPr>
        <w:t>message and perform a cell change order to GERAN, even if no prior UE measurements have been performed on the target cell.</w:t>
      </w:r>
    </w:p>
    <w:p w14:paraId="2D5ADE32" w14:textId="77777777" w:rsidR="009722D5" w:rsidRPr="00E804C9" w:rsidRDefault="009722D5" w:rsidP="009722D5">
      <w:r w:rsidRPr="00E804C9">
        <w:t>The UE shall:</w:t>
      </w:r>
    </w:p>
    <w:p w14:paraId="120AFC22" w14:textId="77777777" w:rsidR="009722D5" w:rsidRPr="00E804C9" w:rsidRDefault="009722D5" w:rsidP="009722D5">
      <w:pPr>
        <w:pStyle w:val="B1"/>
        <w:spacing w:afterLines="50" w:after="120" w:line="240" w:lineRule="exact"/>
        <w:rPr>
          <w:lang w:eastAsia="zh-TW"/>
        </w:rPr>
      </w:pPr>
      <w:r w:rsidRPr="00E804C9">
        <w:rPr>
          <w:lang w:eastAsia="zh-TW"/>
        </w:rPr>
        <w:t>1&gt;</w:t>
      </w:r>
      <w:r w:rsidRPr="00E804C9">
        <w:rPr>
          <w:lang w:eastAsia="zh-TW"/>
        </w:rPr>
        <w:tab/>
        <w:t>stop timer T310, if running;</w:t>
      </w:r>
    </w:p>
    <w:p w14:paraId="4A776145" w14:textId="77777777" w:rsidR="008D2003" w:rsidRPr="00E804C9" w:rsidRDefault="009722D5" w:rsidP="008D2003">
      <w:pPr>
        <w:pStyle w:val="B1"/>
        <w:spacing w:afterLines="50" w:after="120" w:line="240" w:lineRule="exact"/>
        <w:rPr>
          <w:lang w:eastAsia="zh-TW"/>
        </w:rPr>
      </w:pPr>
      <w:r w:rsidRPr="00E804C9">
        <w:rPr>
          <w:lang w:eastAsia="zh-TW"/>
        </w:rPr>
        <w:t>1&gt;</w:t>
      </w:r>
      <w:r w:rsidRPr="00E804C9">
        <w:rPr>
          <w:lang w:eastAsia="zh-TW"/>
        </w:rPr>
        <w:tab/>
        <w:t>stop timer T312, if running;</w:t>
      </w:r>
    </w:p>
    <w:p w14:paraId="60DB6164" w14:textId="77777777" w:rsidR="006025EE" w:rsidRPr="00E804C9" w:rsidRDefault="003C27DA" w:rsidP="006025EE">
      <w:pPr>
        <w:pStyle w:val="B1"/>
        <w:spacing w:afterLines="50" w:after="120" w:line="240" w:lineRule="exact"/>
      </w:pPr>
      <w:r w:rsidRPr="00E804C9">
        <w:rPr>
          <w:lang w:eastAsia="zh-TW"/>
        </w:rPr>
        <w:t>1&gt;</w:t>
      </w:r>
      <w:r w:rsidRPr="00E804C9">
        <w:rPr>
          <w:lang w:eastAsia="zh-TW"/>
        </w:rPr>
        <w:tab/>
      </w:r>
      <w:r w:rsidR="006025EE" w:rsidRPr="00E804C9">
        <w:t>if timer T316 is running:</w:t>
      </w:r>
    </w:p>
    <w:p w14:paraId="5B34248D" w14:textId="77777777" w:rsidR="003C27DA" w:rsidRPr="00E804C9" w:rsidRDefault="006025EE" w:rsidP="0012630E">
      <w:pPr>
        <w:pStyle w:val="B2"/>
        <w:rPr>
          <w:lang w:eastAsia="zh-TW"/>
        </w:rPr>
      </w:pPr>
      <w:r w:rsidRPr="00E804C9">
        <w:t>2&gt;</w:t>
      </w:r>
      <w:r w:rsidRPr="00E804C9">
        <w:tab/>
      </w:r>
      <w:r w:rsidR="003C27DA" w:rsidRPr="00E804C9">
        <w:rPr>
          <w:lang w:eastAsia="zh-TW"/>
        </w:rPr>
        <w:t>stop timer T316;</w:t>
      </w:r>
    </w:p>
    <w:p w14:paraId="7A6B0C49" w14:textId="77777777" w:rsidR="006025EE" w:rsidRPr="00E804C9" w:rsidRDefault="006025EE" w:rsidP="006025EE">
      <w:pPr>
        <w:pStyle w:val="B2"/>
      </w:pPr>
      <w:r w:rsidRPr="00E804C9">
        <w:t>2&gt;</w:t>
      </w:r>
      <w:r w:rsidRPr="00E804C9">
        <w:tab/>
        <w:t xml:space="preserve">clear the information included in </w:t>
      </w:r>
      <w:r w:rsidRPr="00E804C9">
        <w:rPr>
          <w:i/>
          <w:iCs/>
        </w:rPr>
        <w:t>VarRLF-Report</w:t>
      </w:r>
      <w:r w:rsidRPr="00E804C9">
        <w:t>, if any;</w:t>
      </w:r>
    </w:p>
    <w:p w14:paraId="77C34F44" w14:textId="77777777" w:rsidR="00D07638" w:rsidRPr="00E804C9" w:rsidRDefault="00D07638" w:rsidP="00D07638">
      <w:pPr>
        <w:pStyle w:val="B1"/>
      </w:pPr>
      <w:r w:rsidRPr="00E804C9">
        <w:t>1&gt;</w:t>
      </w:r>
      <w:r w:rsidRPr="00E804C9">
        <w:tab/>
        <w:t>if T309 is running:</w:t>
      </w:r>
    </w:p>
    <w:p w14:paraId="1AC4E28F" w14:textId="77777777" w:rsidR="00D07638" w:rsidRPr="00E804C9" w:rsidRDefault="00D07638" w:rsidP="00D07638">
      <w:pPr>
        <w:pStyle w:val="B2"/>
      </w:pPr>
      <w:r w:rsidRPr="00E804C9">
        <w:t>2&gt;</w:t>
      </w:r>
      <w:r w:rsidRPr="00E804C9">
        <w:tab/>
        <w:t>stop timer T309 for all access categories;</w:t>
      </w:r>
    </w:p>
    <w:p w14:paraId="0E344F5C" w14:textId="77777777" w:rsidR="00D07638" w:rsidRPr="00E804C9" w:rsidRDefault="00D07638" w:rsidP="00515322">
      <w:pPr>
        <w:pStyle w:val="B2"/>
      </w:pPr>
      <w:r w:rsidRPr="00E804C9">
        <w:lastRenderedPageBreak/>
        <w:t>2&gt;</w:t>
      </w:r>
      <w:r w:rsidRPr="00E804C9">
        <w:tab/>
        <w:t>perform the actions as specified in 5.3.16.4.</w:t>
      </w:r>
    </w:p>
    <w:p w14:paraId="07D533DF" w14:textId="77777777" w:rsidR="009722D5" w:rsidRPr="00E804C9" w:rsidRDefault="009722D5" w:rsidP="00D07638">
      <w:pPr>
        <w:pStyle w:val="B1"/>
      </w:pPr>
      <w:r w:rsidRPr="00E804C9">
        <w:t>1&gt;</w:t>
      </w:r>
      <w:r w:rsidRPr="00E804C9">
        <w:tab/>
        <w:t xml:space="preserve">if the </w:t>
      </w:r>
      <w:r w:rsidRPr="00E804C9">
        <w:rPr>
          <w:i/>
        </w:rPr>
        <w:t>MobilityFromEUTRACommand</w:t>
      </w:r>
      <w:r w:rsidRPr="00E804C9">
        <w:t xml:space="preserve"> message includes the </w:t>
      </w:r>
      <w:r w:rsidRPr="00E804C9">
        <w:rPr>
          <w:i/>
        </w:rPr>
        <w:t>purpose</w:t>
      </w:r>
      <w:r w:rsidRPr="00E804C9">
        <w:t xml:space="preserve"> set to </w:t>
      </w:r>
      <w:r w:rsidRPr="00E804C9">
        <w:rPr>
          <w:i/>
        </w:rPr>
        <w:t>handover</w:t>
      </w:r>
      <w:r w:rsidRPr="00E804C9">
        <w:t>:</w:t>
      </w:r>
    </w:p>
    <w:p w14:paraId="1933B560" w14:textId="77777777" w:rsidR="009722D5" w:rsidRPr="00E804C9" w:rsidRDefault="009722D5" w:rsidP="009722D5">
      <w:pPr>
        <w:pStyle w:val="B2"/>
      </w:pPr>
      <w:r w:rsidRPr="00E804C9">
        <w:t>2&gt;</w:t>
      </w:r>
      <w:r w:rsidRPr="00E804C9">
        <w:tab/>
        <w:t xml:space="preserve">if the </w:t>
      </w:r>
      <w:r w:rsidRPr="00E804C9">
        <w:rPr>
          <w:i/>
        </w:rPr>
        <w:t>targetRAT-Type</w:t>
      </w:r>
      <w:r w:rsidRPr="00E804C9">
        <w:t xml:space="preserve"> is set to </w:t>
      </w:r>
      <w:r w:rsidRPr="00E804C9">
        <w:rPr>
          <w:i/>
        </w:rPr>
        <w:t>utra</w:t>
      </w:r>
      <w:r w:rsidRPr="00E804C9">
        <w:t xml:space="preserve"> or </w:t>
      </w:r>
      <w:r w:rsidRPr="00E804C9">
        <w:rPr>
          <w:i/>
        </w:rPr>
        <w:t>geran</w:t>
      </w:r>
      <w:r w:rsidRPr="00E804C9">
        <w:t>:</w:t>
      </w:r>
    </w:p>
    <w:p w14:paraId="6FC1E2AA" w14:textId="77777777" w:rsidR="009722D5" w:rsidRPr="00E804C9" w:rsidRDefault="009722D5" w:rsidP="009722D5">
      <w:pPr>
        <w:pStyle w:val="B3"/>
      </w:pPr>
      <w:r w:rsidRPr="00E804C9">
        <w:t>3&gt;</w:t>
      </w:r>
      <w:r w:rsidRPr="00E804C9">
        <w:tab/>
        <w:t xml:space="preserve">consider inter-RAT mobility as initiated towards the RAT indicated by the </w:t>
      </w:r>
      <w:r w:rsidRPr="00E804C9">
        <w:rPr>
          <w:i/>
        </w:rPr>
        <w:t>targetRAT-Type</w:t>
      </w:r>
      <w:r w:rsidRPr="00E804C9">
        <w:t xml:space="preserve"> included in the </w:t>
      </w:r>
      <w:r w:rsidRPr="00E804C9">
        <w:rPr>
          <w:i/>
        </w:rPr>
        <w:t>MobilityFromEUTRACommand</w:t>
      </w:r>
      <w:r w:rsidRPr="00E804C9">
        <w:t xml:space="preserve"> message;</w:t>
      </w:r>
    </w:p>
    <w:p w14:paraId="7C2175D6" w14:textId="77777777" w:rsidR="009722D5" w:rsidRPr="00E804C9" w:rsidRDefault="009722D5" w:rsidP="009722D5">
      <w:pPr>
        <w:pStyle w:val="B3"/>
      </w:pPr>
      <w:r w:rsidRPr="00E804C9">
        <w:t>3&gt;</w:t>
      </w:r>
      <w:r w:rsidRPr="00E804C9">
        <w:tab/>
        <w:t xml:space="preserve">forward the </w:t>
      </w:r>
      <w:r w:rsidRPr="00E804C9">
        <w:rPr>
          <w:i/>
        </w:rPr>
        <w:t>nas-SecurityParamFromEUTRA</w:t>
      </w:r>
      <w:r w:rsidRPr="00E804C9">
        <w:t xml:space="preserve"> to the upper layers;</w:t>
      </w:r>
    </w:p>
    <w:p w14:paraId="2AB28A1B" w14:textId="77777777" w:rsidR="009722D5" w:rsidRPr="00E804C9" w:rsidRDefault="009722D5" w:rsidP="009722D5">
      <w:pPr>
        <w:pStyle w:val="B3"/>
      </w:pPr>
      <w:r w:rsidRPr="00E804C9">
        <w:t>3&gt;</w:t>
      </w:r>
      <w:r w:rsidRPr="00E804C9">
        <w:tab/>
        <w:t>access the target cell indicated in the inter-RAT message in accordance with the specifications of the target RAT;</w:t>
      </w:r>
    </w:p>
    <w:p w14:paraId="1E68EEEC" w14:textId="77777777" w:rsidR="009722D5" w:rsidRPr="00E804C9" w:rsidRDefault="009722D5" w:rsidP="009722D5">
      <w:pPr>
        <w:pStyle w:val="B1"/>
        <w:ind w:left="851" w:firstLine="0"/>
      </w:pPr>
      <w:r w:rsidRPr="00E804C9">
        <w:t>3&gt;</w:t>
      </w:r>
      <w:r w:rsidRPr="00E804C9">
        <w:tab/>
        <w:t xml:space="preserve">if the </w:t>
      </w:r>
      <w:r w:rsidRPr="00E804C9">
        <w:rPr>
          <w:i/>
        </w:rPr>
        <w:t>targetRAT-Type</w:t>
      </w:r>
      <w:r w:rsidRPr="00E804C9">
        <w:t xml:space="preserve"> is set to </w:t>
      </w:r>
      <w:r w:rsidRPr="00E804C9">
        <w:rPr>
          <w:i/>
        </w:rPr>
        <w:t>geran</w:t>
      </w:r>
      <w:r w:rsidRPr="00E804C9">
        <w:t>:</w:t>
      </w:r>
    </w:p>
    <w:p w14:paraId="3AA2A7A8" w14:textId="77777777" w:rsidR="009722D5" w:rsidRPr="00E804C9" w:rsidRDefault="009722D5" w:rsidP="009722D5">
      <w:pPr>
        <w:pStyle w:val="B4"/>
      </w:pPr>
      <w:r w:rsidRPr="00E804C9">
        <w:t>4&gt;</w:t>
      </w:r>
      <w:r w:rsidRPr="00E804C9">
        <w:tab/>
        <w:t xml:space="preserve">use the contents of </w:t>
      </w:r>
      <w:r w:rsidRPr="00E804C9">
        <w:rPr>
          <w:i/>
        </w:rPr>
        <w:t>systemInformation</w:t>
      </w:r>
      <w:r w:rsidRPr="00E804C9">
        <w:t>, if provided for PS Handover, as the system information to begin access on the target GERAN cell;</w:t>
      </w:r>
    </w:p>
    <w:p w14:paraId="0D069C4B" w14:textId="77777777" w:rsidR="009722D5" w:rsidRPr="00E804C9" w:rsidRDefault="009722D5" w:rsidP="009722D5">
      <w:pPr>
        <w:pStyle w:val="NO"/>
      </w:pPr>
      <w:r w:rsidRPr="00E804C9">
        <w:t>NOTE 1:</w:t>
      </w:r>
      <w:r w:rsidRPr="00E804C9">
        <w:tab/>
        <w:t xml:space="preserve">If there are DRBs for which no radio bearers are established in the target RAT as indicated in the </w:t>
      </w:r>
      <w:r w:rsidRPr="00E804C9">
        <w:rPr>
          <w:i/>
        </w:rPr>
        <w:t>targetRAT-MessageContainer</w:t>
      </w:r>
      <w:r w:rsidRPr="00E804C9">
        <w:t xml:space="preserve"> in the message, the E-UTRA RRC part of the UE does not indicate the release of the concerned DRBs to the upper layers. Upper layers may derive which bearers are not established from information received from the AS of the target RAT.</w:t>
      </w:r>
    </w:p>
    <w:p w14:paraId="51A6AEEE" w14:textId="77777777" w:rsidR="009722D5" w:rsidRPr="00E804C9" w:rsidRDefault="009722D5" w:rsidP="009722D5">
      <w:pPr>
        <w:pStyle w:val="NO"/>
      </w:pPr>
      <w:r w:rsidRPr="00E804C9">
        <w:t>NOTE 2:</w:t>
      </w:r>
      <w:r w:rsidRPr="00E804C9">
        <w:tab/>
        <w:t xml:space="preserve">In case of SR-VCC, the DRB to be replaced is specified in </w:t>
      </w:r>
      <w:r w:rsidR="002224A0" w:rsidRPr="00E804C9">
        <w:rPr>
          <w:noProof/>
        </w:rPr>
        <w:t>TS 23.216</w:t>
      </w:r>
      <w:r w:rsidR="002224A0" w:rsidRPr="00E804C9">
        <w:t xml:space="preserve"> </w:t>
      </w:r>
      <w:r w:rsidRPr="00E804C9">
        <w:t>[61].</w:t>
      </w:r>
    </w:p>
    <w:p w14:paraId="0291B775" w14:textId="77777777" w:rsidR="00083EDA" w:rsidRPr="00E804C9" w:rsidRDefault="00083EDA" w:rsidP="00083EDA">
      <w:pPr>
        <w:pStyle w:val="B2"/>
        <w:rPr>
          <w:rFonts w:ascii="Arial" w:hAnsi="Arial" w:cs="Arial"/>
        </w:rPr>
      </w:pPr>
      <w:r w:rsidRPr="00E804C9">
        <w:t>2&gt;</w:t>
      </w:r>
      <w:r w:rsidRPr="00E804C9">
        <w:rPr>
          <w:rFonts w:ascii="Arial" w:hAnsi="Arial" w:cs="Arial"/>
        </w:rPr>
        <w:tab/>
      </w:r>
      <w:r w:rsidRPr="00E804C9">
        <w:t xml:space="preserve">else if the </w:t>
      </w:r>
      <w:r w:rsidRPr="00E804C9">
        <w:rPr>
          <w:i/>
        </w:rPr>
        <w:t>targetRAT-Type</w:t>
      </w:r>
      <w:r w:rsidRPr="00E804C9">
        <w:t xml:space="preserve"> is set to </w:t>
      </w:r>
      <w:r w:rsidRPr="00E804C9">
        <w:rPr>
          <w:i/>
        </w:rPr>
        <w:t>eutra</w:t>
      </w:r>
      <w:r w:rsidRPr="00E804C9">
        <w:rPr>
          <w:rFonts w:ascii="Arial" w:hAnsi="Arial" w:cs="Arial"/>
        </w:rPr>
        <w:t>:</w:t>
      </w:r>
    </w:p>
    <w:p w14:paraId="2B37B28F" w14:textId="77777777" w:rsidR="00083EDA" w:rsidRPr="00E804C9" w:rsidRDefault="00083EDA" w:rsidP="00083EDA">
      <w:pPr>
        <w:pStyle w:val="B3"/>
      </w:pPr>
      <w:r w:rsidRPr="00E804C9">
        <w:t>3&gt;</w:t>
      </w:r>
      <w:r w:rsidRPr="00E804C9">
        <w:tab/>
        <w:t>consider inter-system mobility as initiated towards E-UTRA;</w:t>
      </w:r>
    </w:p>
    <w:p w14:paraId="12C9F47E" w14:textId="77777777" w:rsidR="00991248" w:rsidRPr="00E804C9" w:rsidRDefault="00991248" w:rsidP="00083EDA">
      <w:pPr>
        <w:pStyle w:val="B3"/>
      </w:pPr>
      <w:r w:rsidRPr="00E804C9">
        <w:t>3&gt;</w:t>
      </w:r>
      <w:r w:rsidRPr="00E804C9">
        <w:tab/>
        <w:t xml:space="preserve">forward the </w:t>
      </w:r>
      <w:r w:rsidRPr="00E804C9">
        <w:rPr>
          <w:i/>
        </w:rPr>
        <w:t>nas-SecurityParamFromEUTRA</w:t>
      </w:r>
      <w:r w:rsidRPr="00E804C9">
        <w:t xml:space="preserve"> to the upper layers, if included;</w:t>
      </w:r>
    </w:p>
    <w:p w14:paraId="68B53666" w14:textId="77777777" w:rsidR="00083EDA" w:rsidRPr="00E804C9" w:rsidRDefault="00083EDA" w:rsidP="00083EDA">
      <w:pPr>
        <w:pStyle w:val="B3"/>
      </w:pPr>
      <w:r w:rsidRPr="00E804C9">
        <w:t>3&gt;</w:t>
      </w:r>
      <w:r w:rsidRPr="00E804C9">
        <w:tab/>
        <w:t xml:space="preserve">access the target cell indicated in the inter-RAT message in accordance with </w:t>
      </w:r>
      <w:r w:rsidR="00746471" w:rsidRPr="00E804C9">
        <w:t>clause</w:t>
      </w:r>
      <w:r w:rsidRPr="00E804C9">
        <w:t xml:space="preserve"> 5.4.2.3;</w:t>
      </w:r>
    </w:p>
    <w:p w14:paraId="0AF4E2D7" w14:textId="77777777" w:rsidR="00083EDA" w:rsidRPr="00E804C9" w:rsidRDefault="00083EDA" w:rsidP="00083EDA">
      <w:pPr>
        <w:pStyle w:val="B2"/>
      </w:pPr>
      <w:r w:rsidRPr="00E804C9">
        <w:t>2&gt;</w:t>
      </w:r>
      <w:r w:rsidRPr="00E804C9">
        <w:tab/>
        <w:t xml:space="preserve">else if the </w:t>
      </w:r>
      <w:r w:rsidRPr="00E804C9">
        <w:rPr>
          <w:i/>
        </w:rPr>
        <w:t>targetRAT-Type</w:t>
      </w:r>
      <w:r w:rsidRPr="00E804C9">
        <w:t xml:space="preserve"> is set to </w:t>
      </w:r>
      <w:r w:rsidRPr="00E804C9">
        <w:rPr>
          <w:i/>
        </w:rPr>
        <w:t>nr</w:t>
      </w:r>
      <w:r w:rsidRPr="00E804C9">
        <w:t>:</w:t>
      </w:r>
    </w:p>
    <w:p w14:paraId="6FAF0847" w14:textId="77777777" w:rsidR="00083EDA" w:rsidRPr="00E804C9" w:rsidRDefault="00083EDA" w:rsidP="00083EDA">
      <w:pPr>
        <w:pStyle w:val="B3"/>
      </w:pPr>
      <w:r w:rsidRPr="00E804C9">
        <w:t>3&gt;</w:t>
      </w:r>
      <w:r w:rsidRPr="00E804C9">
        <w:tab/>
        <w:t>consider inter-RAT mobility as initiated towards NR;</w:t>
      </w:r>
    </w:p>
    <w:p w14:paraId="28DD7226" w14:textId="77777777" w:rsidR="00083EDA" w:rsidRPr="00E804C9" w:rsidRDefault="00083EDA" w:rsidP="00083EDA">
      <w:pPr>
        <w:pStyle w:val="B3"/>
      </w:pPr>
      <w:r w:rsidRPr="00E804C9">
        <w:t>3&gt;</w:t>
      </w:r>
      <w:r w:rsidRPr="00E804C9">
        <w:tab/>
        <w:t>access the target cell indicated in the inter-RAT message in accordance with the specifications in TS 38.331 [82];</w:t>
      </w:r>
    </w:p>
    <w:p w14:paraId="5270D413" w14:textId="77777777" w:rsidR="009722D5" w:rsidRPr="00E804C9" w:rsidRDefault="009722D5" w:rsidP="009722D5">
      <w:pPr>
        <w:pStyle w:val="B2"/>
      </w:pPr>
      <w:r w:rsidRPr="00E804C9">
        <w:t>2&gt;</w:t>
      </w:r>
      <w:r w:rsidRPr="00E804C9">
        <w:tab/>
        <w:t xml:space="preserve">else if the </w:t>
      </w:r>
      <w:r w:rsidRPr="00E804C9">
        <w:rPr>
          <w:i/>
        </w:rPr>
        <w:t>targetRAT-Type</w:t>
      </w:r>
      <w:r w:rsidRPr="00E804C9">
        <w:t xml:space="preserve"> is set to </w:t>
      </w:r>
      <w:r w:rsidRPr="00E804C9">
        <w:rPr>
          <w:i/>
        </w:rPr>
        <w:t>cdma2000-1XRTT</w:t>
      </w:r>
      <w:r w:rsidRPr="00E804C9">
        <w:t xml:space="preserve"> or </w:t>
      </w:r>
      <w:r w:rsidRPr="00E804C9">
        <w:rPr>
          <w:i/>
        </w:rPr>
        <w:t>cdma2000-HRPD</w:t>
      </w:r>
      <w:r w:rsidRPr="00E804C9">
        <w:t>:</w:t>
      </w:r>
    </w:p>
    <w:p w14:paraId="4D84C68D" w14:textId="77777777" w:rsidR="009722D5" w:rsidRPr="00E804C9" w:rsidRDefault="009722D5" w:rsidP="009722D5">
      <w:pPr>
        <w:pStyle w:val="B3"/>
      </w:pPr>
      <w:r w:rsidRPr="00E804C9">
        <w:t>3&gt;</w:t>
      </w:r>
      <w:r w:rsidRPr="00E804C9">
        <w:tab/>
        <w:t xml:space="preserve">forward the </w:t>
      </w:r>
      <w:r w:rsidRPr="00E804C9">
        <w:rPr>
          <w:i/>
        </w:rPr>
        <w:t>targetRAT-Type</w:t>
      </w:r>
      <w:r w:rsidRPr="00E804C9">
        <w:t xml:space="preserve"> and the </w:t>
      </w:r>
      <w:r w:rsidRPr="00E804C9">
        <w:rPr>
          <w:i/>
        </w:rPr>
        <w:t>targetRAT-MessageContainer</w:t>
      </w:r>
      <w:r w:rsidRPr="00E804C9">
        <w:t xml:space="preserve"> to the CDMA2000 upper layers for the UE to access the cell(s) indicated in the inter-RAT message in accordance with the specifications of the CDMA2000 target-RAT;</w:t>
      </w:r>
    </w:p>
    <w:p w14:paraId="79C1ED68" w14:textId="77777777" w:rsidR="009722D5" w:rsidRPr="00E804C9" w:rsidRDefault="009722D5" w:rsidP="009722D5">
      <w:pPr>
        <w:pStyle w:val="B1"/>
      </w:pPr>
      <w:r w:rsidRPr="00E804C9">
        <w:t>1&gt;</w:t>
      </w:r>
      <w:r w:rsidRPr="00E804C9">
        <w:tab/>
        <w:t xml:space="preserve">else if the </w:t>
      </w:r>
      <w:r w:rsidRPr="00E804C9">
        <w:rPr>
          <w:i/>
        </w:rPr>
        <w:t>MobilityFromEUTRACommand</w:t>
      </w:r>
      <w:r w:rsidRPr="00E804C9">
        <w:t xml:space="preserve"> message includes the </w:t>
      </w:r>
      <w:r w:rsidRPr="00E804C9">
        <w:rPr>
          <w:i/>
        </w:rPr>
        <w:t>purpose</w:t>
      </w:r>
      <w:r w:rsidRPr="00E804C9">
        <w:t xml:space="preserve"> set to </w:t>
      </w:r>
      <w:r w:rsidRPr="00E804C9">
        <w:rPr>
          <w:i/>
        </w:rPr>
        <w:t>cellChangeOrder</w:t>
      </w:r>
      <w:r w:rsidRPr="00E804C9">
        <w:t>:</w:t>
      </w:r>
    </w:p>
    <w:p w14:paraId="1FBD94FC" w14:textId="77777777" w:rsidR="009722D5" w:rsidRPr="00E804C9" w:rsidRDefault="009722D5" w:rsidP="009722D5">
      <w:pPr>
        <w:pStyle w:val="B2"/>
      </w:pPr>
      <w:r w:rsidRPr="00E804C9">
        <w:t>2&gt;</w:t>
      </w:r>
      <w:r w:rsidRPr="00E804C9">
        <w:tab/>
        <w:t xml:space="preserve">start timer T304 with the timer value set to </w:t>
      </w:r>
      <w:r w:rsidRPr="00E804C9">
        <w:rPr>
          <w:i/>
          <w:iCs/>
        </w:rPr>
        <w:t>t304,</w:t>
      </w:r>
      <w:r w:rsidRPr="00E804C9">
        <w:t xml:space="preserve"> as included in the </w:t>
      </w:r>
      <w:r w:rsidRPr="00E804C9">
        <w:rPr>
          <w:i/>
        </w:rPr>
        <w:t>MobilityFromEUTRACommand</w:t>
      </w:r>
      <w:r w:rsidRPr="00E804C9">
        <w:t xml:space="preserve"> message;</w:t>
      </w:r>
    </w:p>
    <w:p w14:paraId="47095818" w14:textId="77777777" w:rsidR="009722D5" w:rsidRPr="00E804C9" w:rsidRDefault="009722D5" w:rsidP="009722D5">
      <w:pPr>
        <w:pStyle w:val="B2"/>
      </w:pPr>
      <w:r w:rsidRPr="00E804C9">
        <w:t>2&gt;</w:t>
      </w:r>
      <w:r w:rsidRPr="00E804C9">
        <w:tab/>
        <w:t xml:space="preserve">if the </w:t>
      </w:r>
      <w:r w:rsidRPr="00E804C9">
        <w:rPr>
          <w:i/>
        </w:rPr>
        <w:t>targetRAT-Type</w:t>
      </w:r>
      <w:r w:rsidRPr="00E804C9">
        <w:t xml:space="preserve"> is set to </w:t>
      </w:r>
      <w:r w:rsidRPr="00E804C9">
        <w:rPr>
          <w:i/>
        </w:rPr>
        <w:t>geran</w:t>
      </w:r>
      <w:r w:rsidRPr="00E804C9">
        <w:t>:</w:t>
      </w:r>
    </w:p>
    <w:p w14:paraId="4C8574AC" w14:textId="77777777" w:rsidR="009722D5" w:rsidRPr="00E804C9" w:rsidRDefault="009722D5" w:rsidP="009722D5">
      <w:pPr>
        <w:pStyle w:val="B3"/>
      </w:pPr>
      <w:r w:rsidRPr="00E804C9">
        <w:t>3&gt;</w:t>
      </w:r>
      <w:r w:rsidRPr="00E804C9">
        <w:tab/>
        <w:t xml:space="preserve">if </w:t>
      </w:r>
      <w:r w:rsidRPr="00E804C9">
        <w:rPr>
          <w:i/>
        </w:rPr>
        <w:t>networkControlOrder</w:t>
      </w:r>
      <w:r w:rsidRPr="00E804C9">
        <w:t xml:space="preserve"> is included in the </w:t>
      </w:r>
      <w:r w:rsidRPr="00E804C9">
        <w:rPr>
          <w:i/>
        </w:rPr>
        <w:t>MobilityFromEUTRACommand</w:t>
      </w:r>
      <w:r w:rsidRPr="00E804C9">
        <w:t xml:space="preserve"> message:</w:t>
      </w:r>
    </w:p>
    <w:p w14:paraId="36D9D02A" w14:textId="77777777" w:rsidR="009722D5" w:rsidRPr="00E804C9" w:rsidRDefault="009722D5" w:rsidP="009722D5">
      <w:pPr>
        <w:pStyle w:val="B4"/>
      </w:pPr>
      <w:r w:rsidRPr="00E804C9">
        <w:t>4&gt;</w:t>
      </w:r>
      <w:r w:rsidRPr="00E804C9">
        <w:tab/>
        <w:t>apply the value as specified in TS 44.060 [36];</w:t>
      </w:r>
    </w:p>
    <w:p w14:paraId="5D13A164" w14:textId="77777777" w:rsidR="009722D5" w:rsidRPr="00E804C9" w:rsidRDefault="009722D5" w:rsidP="009722D5">
      <w:pPr>
        <w:pStyle w:val="B3"/>
      </w:pPr>
      <w:r w:rsidRPr="00E804C9">
        <w:t>3&gt;</w:t>
      </w:r>
      <w:r w:rsidRPr="00E804C9">
        <w:tab/>
        <w:t>else:</w:t>
      </w:r>
    </w:p>
    <w:p w14:paraId="552353C4" w14:textId="77777777" w:rsidR="009722D5" w:rsidRPr="00E804C9" w:rsidRDefault="009722D5" w:rsidP="009722D5">
      <w:pPr>
        <w:pStyle w:val="B4"/>
      </w:pPr>
      <w:r w:rsidRPr="00E804C9">
        <w:t>4&gt;</w:t>
      </w:r>
      <w:r w:rsidRPr="00E804C9">
        <w:tab/>
        <w:t xml:space="preserve">acquire </w:t>
      </w:r>
      <w:r w:rsidRPr="00E804C9">
        <w:rPr>
          <w:i/>
          <w:iCs/>
        </w:rPr>
        <w:t>networkControlOrder</w:t>
      </w:r>
      <w:r w:rsidRPr="00E804C9">
        <w:t xml:space="preserve"> and apply the value as specified in TS 44.060 [36];</w:t>
      </w:r>
    </w:p>
    <w:p w14:paraId="47516942" w14:textId="77777777" w:rsidR="009722D5" w:rsidRPr="00E804C9" w:rsidRDefault="009722D5" w:rsidP="009722D5">
      <w:pPr>
        <w:pStyle w:val="B3"/>
      </w:pPr>
      <w:r w:rsidRPr="00E804C9">
        <w:t>3&gt;</w:t>
      </w:r>
      <w:r w:rsidRPr="00E804C9">
        <w:tab/>
        <w:t xml:space="preserve">use the contents of </w:t>
      </w:r>
      <w:r w:rsidRPr="00E804C9">
        <w:rPr>
          <w:i/>
        </w:rPr>
        <w:t>systemInformation</w:t>
      </w:r>
      <w:r w:rsidRPr="00E804C9">
        <w:t>, if provided, as the system information to begin access on the target GERAN cell;</w:t>
      </w:r>
    </w:p>
    <w:p w14:paraId="193FE7C3" w14:textId="77777777" w:rsidR="009722D5" w:rsidRPr="00E804C9" w:rsidRDefault="009722D5" w:rsidP="009722D5">
      <w:pPr>
        <w:pStyle w:val="B2"/>
      </w:pPr>
      <w:r w:rsidRPr="00E804C9">
        <w:t>2&gt;</w:t>
      </w:r>
      <w:r w:rsidRPr="00E804C9">
        <w:tab/>
        <w:t xml:space="preserve">establish the connection to the target cell indicated in the </w:t>
      </w:r>
      <w:r w:rsidRPr="00E804C9">
        <w:rPr>
          <w:i/>
        </w:rPr>
        <w:t>CellChangeOrder</w:t>
      </w:r>
      <w:r w:rsidRPr="00E804C9">
        <w:t>;</w:t>
      </w:r>
    </w:p>
    <w:p w14:paraId="43AAF510" w14:textId="77777777" w:rsidR="009722D5" w:rsidRPr="00E804C9" w:rsidRDefault="009722D5" w:rsidP="009722D5">
      <w:pPr>
        <w:pStyle w:val="NO"/>
      </w:pPr>
      <w:r w:rsidRPr="00E804C9">
        <w:t>NOTE 3:</w:t>
      </w:r>
      <w:r w:rsidRPr="00E804C9">
        <w:tab/>
        <w:t>The criteria for success or failure of the cell change order to GERAN are specified in</w:t>
      </w:r>
      <w:r w:rsidRPr="00E804C9">
        <w:rPr>
          <w:rFonts w:ascii="Arial" w:hAnsi="Arial" w:cs="Arial"/>
        </w:rPr>
        <w:t xml:space="preserve"> </w:t>
      </w:r>
      <w:r w:rsidRPr="00E804C9">
        <w:t>TS 44.060</w:t>
      </w:r>
      <w:r w:rsidR="002224A0" w:rsidRPr="00E804C9">
        <w:t xml:space="preserve"> </w:t>
      </w:r>
      <w:r w:rsidRPr="00E804C9">
        <w:t>[36].</w:t>
      </w:r>
    </w:p>
    <w:p w14:paraId="10883CC2" w14:textId="77777777" w:rsidR="009722D5" w:rsidRPr="00E804C9" w:rsidRDefault="009722D5" w:rsidP="009722D5">
      <w:pPr>
        <w:pStyle w:val="B1"/>
      </w:pPr>
      <w:r w:rsidRPr="00E804C9">
        <w:lastRenderedPageBreak/>
        <w:t>1&gt;</w:t>
      </w:r>
      <w:r w:rsidRPr="00E804C9">
        <w:tab/>
        <w:t xml:space="preserve">if the </w:t>
      </w:r>
      <w:r w:rsidRPr="00E804C9">
        <w:rPr>
          <w:i/>
        </w:rPr>
        <w:t>MobilityFromEUTRACommand</w:t>
      </w:r>
      <w:r w:rsidRPr="00E804C9">
        <w:t xml:space="preserve"> message includes the </w:t>
      </w:r>
      <w:r w:rsidRPr="00E804C9">
        <w:rPr>
          <w:i/>
        </w:rPr>
        <w:t>purpose</w:t>
      </w:r>
      <w:r w:rsidRPr="00E804C9">
        <w:t xml:space="preserve"> set to </w:t>
      </w:r>
      <w:r w:rsidRPr="00E804C9">
        <w:rPr>
          <w:i/>
        </w:rPr>
        <w:t>e-CSFB</w:t>
      </w:r>
      <w:r w:rsidRPr="00E804C9">
        <w:t>:</w:t>
      </w:r>
    </w:p>
    <w:p w14:paraId="558F9F10" w14:textId="77777777" w:rsidR="009722D5" w:rsidRPr="00E804C9" w:rsidRDefault="009722D5" w:rsidP="009722D5">
      <w:pPr>
        <w:pStyle w:val="B2"/>
      </w:pPr>
      <w:r w:rsidRPr="00E804C9">
        <w:t>2&gt;</w:t>
      </w:r>
      <w:r w:rsidRPr="00E804C9">
        <w:tab/>
        <w:t xml:space="preserve">if </w:t>
      </w:r>
      <w:r w:rsidRPr="00E804C9">
        <w:rPr>
          <w:i/>
        </w:rPr>
        <w:t>messageContCDMA2000-1XRTT</w:t>
      </w:r>
      <w:r w:rsidRPr="00E804C9">
        <w:t xml:space="preserve"> is present:</w:t>
      </w:r>
    </w:p>
    <w:p w14:paraId="01D618AF" w14:textId="77777777" w:rsidR="009722D5" w:rsidRPr="00E804C9" w:rsidRDefault="009722D5" w:rsidP="009722D5">
      <w:pPr>
        <w:pStyle w:val="B3"/>
      </w:pPr>
      <w:r w:rsidRPr="00E804C9">
        <w:t>3&gt;</w:t>
      </w:r>
      <w:r w:rsidRPr="00E804C9">
        <w:tab/>
        <w:t xml:space="preserve">forward the </w:t>
      </w:r>
      <w:r w:rsidRPr="00E804C9">
        <w:rPr>
          <w:i/>
        </w:rPr>
        <w:t>messageContCDMA2000-1XRTT</w:t>
      </w:r>
      <w:r w:rsidRPr="00E804C9">
        <w:t xml:space="preserve"> to the CDMA2000 upper layers for the UE to access the cell(s) indicated in the inter-RAT message in accordance with the specification of the target RAT;</w:t>
      </w:r>
    </w:p>
    <w:p w14:paraId="0D7DAC52" w14:textId="77777777" w:rsidR="009722D5" w:rsidRPr="00E804C9" w:rsidRDefault="009722D5" w:rsidP="009722D5">
      <w:pPr>
        <w:pStyle w:val="B2"/>
      </w:pPr>
      <w:r w:rsidRPr="00E804C9">
        <w:t>2&gt;</w:t>
      </w:r>
      <w:r w:rsidRPr="00E804C9">
        <w:tab/>
        <w:t xml:space="preserve">if </w:t>
      </w:r>
      <w:r w:rsidRPr="00E804C9">
        <w:rPr>
          <w:i/>
        </w:rPr>
        <w:t xml:space="preserve">mobilityCDMA2000-HRPD </w:t>
      </w:r>
      <w:r w:rsidRPr="00E804C9">
        <w:t xml:space="preserve">is present and is set to </w:t>
      </w:r>
      <w:r w:rsidRPr="00E804C9">
        <w:rPr>
          <w:i/>
        </w:rPr>
        <w:t>handover</w:t>
      </w:r>
      <w:r w:rsidRPr="00E804C9">
        <w:t>:</w:t>
      </w:r>
    </w:p>
    <w:p w14:paraId="294888DB" w14:textId="77777777" w:rsidR="009722D5" w:rsidRPr="00E804C9" w:rsidRDefault="009722D5" w:rsidP="009722D5">
      <w:pPr>
        <w:pStyle w:val="B3"/>
      </w:pPr>
      <w:r w:rsidRPr="00E804C9">
        <w:t>3&gt;</w:t>
      </w:r>
      <w:r w:rsidRPr="00E804C9">
        <w:tab/>
        <w:t xml:space="preserve">forward the </w:t>
      </w:r>
      <w:r w:rsidRPr="00E804C9">
        <w:rPr>
          <w:i/>
        </w:rPr>
        <w:t>messageContCDMA2000-HRPD</w:t>
      </w:r>
      <w:r w:rsidRPr="00E804C9">
        <w:t xml:space="preserve"> to the CDMA2000 upper layers for the UE to access the cell(s) indicated in the inter-RAT message in accordance with the specification of the target RAT;</w:t>
      </w:r>
    </w:p>
    <w:p w14:paraId="5EB6F37A" w14:textId="77777777" w:rsidR="009722D5" w:rsidRPr="00E804C9" w:rsidRDefault="009722D5" w:rsidP="009722D5">
      <w:pPr>
        <w:pStyle w:val="B2"/>
      </w:pPr>
      <w:r w:rsidRPr="00E804C9">
        <w:t>2&gt;</w:t>
      </w:r>
      <w:r w:rsidRPr="00E804C9">
        <w:tab/>
        <w:t xml:space="preserve">if </w:t>
      </w:r>
      <w:r w:rsidRPr="00E804C9">
        <w:rPr>
          <w:i/>
        </w:rPr>
        <w:t>mobilityCDMA2000-HRPD</w:t>
      </w:r>
      <w:r w:rsidRPr="00E804C9">
        <w:t xml:space="preserve"> is present and is set to </w:t>
      </w:r>
      <w:r w:rsidRPr="00E804C9">
        <w:rPr>
          <w:i/>
        </w:rPr>
        <w:t>redirection</w:t>
      </w:r>
      <w:r w:rsidRPr="00E804C9">
        <w:t>:</w:t>
      </w:r>
    </w:p>
    <w:p w14:paraId="2BA778D2" w14:textId="77777777" w:rsidR="009722D5" w:rsidRPr="00E804C9" w:rsidRDefault="009722D5" w:rsidP="009722D5">
      <w:pPr>
        <w:pStyle w:val="B3"/>
      </w:pPr>
      <w:r w:rsidRPr="00E804C9">
        <w:t>3&gt;</w:t>
      </w:r>
      <w:r w:rsidRPr="00E804C9">
        <w:tab/>
        <w:t xml:space="preserve">forward the </w:t>
      </w:r>
      <w:r w:rsidRPr="00E804C9">
        <w:rPr>
          <w:i/>
        </w:rPr>
        <w:t>redirectCarrierCDMA2000-HRPD</w:t>
      </w:r>
      <w:r w:rsidRPr="00E804C9">
        <w:t xml:space="preserve"> to the CDMA2000 upper layers;</w:t>
      </w:r>
    </w:p>
    <w:p w14:paraId="52D2E089" w14:textId="77777777" w:rsidR="009722D5" w:rsidRPr="00E804C9" w:rsidRDefault="009722D5" w:rsidP="009722D5">
      <w:pPr>
        <w:pStyle w:val="NO"/>
      </w:pPr>
      <w:r w:rsidRPr="00E804C9">
        <w:t>NOTE 4:</w:t>
      </w:r>
      <w:r w:rsidRPr="00E804C9">
        <w:tab/>
        <w:t xml:space="preserve">When the CDMA2000 upper layers in the UE receive both the </w:t>
      </w:r>
      <w:r w:rsidRPr="00E804C9">
        <w:rPr>
          <w:i/>
        </w:rPr>
        <w:t>messageContCDMA2000-1XRTT</w:t>
      </w:r>
      <w:r w:rsidRPr="00E804C9">
        <w:t xml:space="preserve"> and </w:t>
      </w:r>
      <w:r w:rsidRPr="00E804C9">
        <w:rPr>
          <w:i/>
        </w:rPr>
        <w:t>messageContCDMA2000-HRPD</w:t>
      </w:r>
      <w:r w:rsidRPr="00E804C9">
        <w:t xml:space="preserve"> the UE performs concurrent access to both CDMA2000 1xRTT and CDMA2000 HRPD RAT.</w:t>
      </w:r>
    </w:p>
    <w:p w14:paraId="7EFCD636" w14:textId="77777777" w:rsidR="009722D5" w:rsidRPr="00E804C9" w:rsidRDefault="009722D5" w:rsidP="009722D5">
      <w:pPr>
        <w:pStyle w:val="NO"/>
      </w:pPr>
      <w:r w:rsidRPr="00E804C9">
        <w:t xml:space="preserve">NOTE </w:t>
      </w:r>
      <w:r w:rsidRPr="00E804C9">
        <w:rPr>
          <w:lang w:eastAsia="zh-CN"/>
        </w:rPr>
        <w:t>5</w:t>
      </w:r>
      <w:r w:rsidRPr="00E804C9">
        <w:t>:</w:t>
      </w:r>
      <w:r w:rsidRPr="00E804C9">
        <w:tab/>
        <w:t>The UE should perform the handover</w:t>
      </w:r>
      <w:r w:rsidRPr="00E804C9">
        <w:rPr>
          <w:lang w:eastAsia="zh-CN"/>
        </w:rPr>
        <w:t>, the cell change order or enhanced 1xRTT CS fallback</w:t>
      </w:r>
      <w:r w:rsidRPr="00E804C9">
        <w:t xml:space="preserve"> as soon as possible following the reception of the RRC message</w:t>
      </w:r>
      <w:r w:rsidRPr="00E804C9">
        <w:rPr>
          <w:lang w:eastAsia="zh-CN"/>
        </w:rPr>
        <w:t xml:space="preserve"> </w:t>
      </w:r>
      <w:r w:rsidRPr="00E804C9">
        <w:rPr>
          <w:i/>
        </w:rPr>
        <w:t>MobilityFromEUTRACommand</w:t>
      </w:r>
      <w:r w:rsidRPr="00E804C9">
        <w:t>, which could be before confirming successful reception (HARQ and ARQ) of this message.</w:t>
      </w:r>
    </w:p>
    <w:p w14:paraId="44B2CBC7" w14:textId="77777777" w:rsidR="009722D5" w:rsidRPr="00E804C9" w:rsidRDefault="009722D5" w:rsidP="009722D5">
      <w:pPr>
        <w:pStyle w:val="Heading4"/>
      </w:pPr>
      <w:bookmarkStart w:id="2834" w:name="_Toc20486901"/>
      <w:bookmarkStart w:id="2835" w:name="_Toc29342193"/>
      <w:bookmarkStart w:id="2836" w:name="_Toc29343332"/>
      <w:bookmarkStart w:id="2837" w:name="_Toc36566584"/>
      <w:bookmarkStart w:id="2838" w:name="_Toc36809998"/>
      <w:bookmarkStart w:id="2839" w:name="_Toc36846362"/>
      <w:bookmarkStart w:id="2840" w:name="_Toc36939015"/>
      <w:bookmarkStart w:id="2841" w:name="_Toc37081995"/>
      <w:bookmarkStart w:id="2842" w:name="_Toc46480622"/>
      <w:bookmarkStart w:id="2843" w:name="_Toc46481856"/>
      <w:bookmarkStart w:id="2844" w:name="_Toc46483090"/>
      <w:bookmarkStart w:id="2845" w:name="_Toc171494762"/>
      <w:r w:rsidRPr="00E804C9">
        <w:t>5.4.3.4</w:t>
      </w:r>
      <w:r w:rsidRPr="00E804C9">
        <w:tab/>
        <w:t>Successful completion of the mobility from E-UTRA</w:t>
      </w:r>
      <w:bookmarkEnd w:id="2834"/>
      <w:bookmarkEnd w:id="2835"/>
      <w:bookmarkEnd w:id="2836"/>
      <w:bookmarkEnd w:id="2837"/>
      <w:bookmarkEnd w:id="2838"/>
      <w:bookmarkEnd w:id="2839"/>
      <w:bookmarkEnd w:id="2840"/>
      <w:bookmarkEnd w:id="2841"/>
      <w:bookmarkEnd w:id="2842"/>
      <w:bookmarkEnd w:id="2843"/>
      <w:bookmarkEnd w:id="2844"/>
      <w:bookmarkEnd w:id="2845"/>
    </w:p>
    <w:p w14:paraId="1A407C5E" w14:textId="77777777" w:rsidR="009722D5" w:rsidRPr="00E804C9" w:rsidRDefault="009722D5" w:rsidP="009722D5">
      <w:r w:rsidRPr="00E804C9">
        <w:t>Upon successfully completing the handover, the cell change order or enhanced 1xRTT CS fallback, the UE shall:</w:t>
      </w:r>
    </w:p>
    <w:p w14:paraId="36EFEB48" w14:textId="77777777" w:rsidR="00083EDA" w:rsidRPr="00E804C9" w:rsidRDefault="00083EDA" w:rsidP="00083EDA">
      <w:pPr>
        <w:pStyle w:val="B1"/>
      </w:pPr>
      <w:r w:rsidRPr="00E804C9">
        <w:t>1&gt;</w:t>
      </w:r>
      <w:r w:rsidRPr="00E804C9">
        <w:tab/>
        <w:t xml:space="preserve">if the </w:t>
      </w:r>
      <w:r w:rsidRPr="00E804C9">
        <w:rPr>
          <w:i/>
        </w:rPr>
        <w:t>targetRAT-Type</w:t>
      </w:r>
      <w:r w:rsidRPr="00E804C9">
        <w:t xml:space="preserve"> in the received </w:t>
      </w:r>
      <w:r w:rsidRPr="00E804C9">
        <w:rPr>
          <w:i/>
        </w:rPr>
        <w:t>MobilityFromEUTRACommand</w:t>
      </w:r>
      <w:r w:rsidRPr="00E804C9">
        <w:t xml:space="preserve"> is set to </w:t>
      </w:r>
      <w:r w:rsidRPr="00E804C9">
        <w:rPr>
          <w:i/>
        </w:rPr>
        <w:t>eutra</w:t>
      </w:r>
      <w:r w:rsidR="00F47417" w:rsidRPr="00E804C9">
        <w:rPr>
          <w:i/>
        </w:rPr>
        <w:t xml:space="preserve"> </w:t>
      </w:r>
      <w:r w:rsidR="00F47417" w:rsidRPr="00E804C9">
        <w:t>(intra-E</w:t>
      </w:r>
      <w:r w:rsidR="00C329F6" w:rsidRPr="00E804C9">
        <w:t>-</w:t>
      </w:r>
      <w:r w:rsidR="00F47417" w:rsidRPr="00E804C9">
        <w:t>UTRA inter-system HO)</w:t>
      </w:r>
      <w:r w:rsidR="00323E59" w:rsidRPr="00E804C9">
        <w:t>:</w:t>
      </w:r>
    </w:p>
    <w:p w14:paraId="2D21E76C" w14:textId="77777777" w:rsidR="00E63223" w:rsidRPr="00E804C9" w:rsidRDefault="00083EDA" w:rsidP="00E63223">
      <w:pPr>
        <w:pStyle w:val="B2"/>
      </w:pPr>
      <w:r w:rsidRPr="00E804C9">
        <w:t>2&gt;</w:t>
      </w:r>
      <w:r w:rsidRPr="00E804C9">
        <w:tab/>
      </w:r>
      <w:r w:rsidR="00E63223" w:rsidRPr="00E804C9">
        <w:t>indicate to the upper layers associated to the source system the release of the RRC connection together with the release cause 'other';</w:t>
      </w:r>
    </w:p>
    <w:p w14:paraId="08B7F1E7" w14:textId="77777777" w:rsidR="00F47417" w:rsidRPr="00E804C9" w:rsidRDefault="00E63223" w:rsidP="00E63223">
      <w:pPr>
        <w:pStyle w:val="B2"/>
        <w:rPr>
          <w:lang w:eastAsia="en-US"/>
        </w:rPr>
      </w:pPr>
      <w:r w:rsidRPr="00E804C9">
        <w:t>2&gt;</w:t>
      </w:r>
      <w:r w:rsidRPr="00E804C9">
        <w:tab/>
      </w:r>
      <w:r w:rsidR="00083EDA" w:rsidRPr="00E804C9">
        <w:t>the procedure ends;</w:t>
      </w:r>
    </w:p>
    <w:p w14:paraId="13C7F254" w14:textId="77777777" w:rsidR="00F47417" w:rsidRPr="00E804C9" w:rsidRDefault="00F47417" w:rsidP="00B5106F">
      <w:pPr>
        <w:pStyle w:val="B1"/>
      </w:pPr>
      <w:r w:rsidRPr="00E804C9">
        <w:t>1&gt;</w:t>
      </w:r>
      <w:r w:rsidRPr="00E804C9">
        <w:tab/>
        <w:t xml:space="preserve">else if the UE </w:t>
      </w:r>
      <w:r w:rsidR="00C329F6" w:rsidRPr="00E804C9">
        <w:t>was</w:t>
      </w:r>
      <w:r w:rsidRPr="00E804C9">
        <w:t xml:space="preserve"> connected to 5GC </w:t>
      </w:r>
      <w:r w:rsidR="00C329F6" w:rsidRPr="00E804C9">
        <w:t xml:space="preserve">prior to the reception of the </w:t>
      </w:r>
      <w:r w:rsidR="00C329F6" w:rsidRPr="00E804C9">
        <w:rPr>
          <w:i/>
        </w:rPr>
        <w:t>MobilityFromEUTRACommand</w:t>
      </w:r>
      <w:r w:rsidR="00C329F6" w:rsidRPr="00E804C9">
        <w:t xml:space="preserve"> </w:t>
      </w:r>
      <w:r w:rsidRPr="00E804C9">
        <w:t xml:space="preserve">and the </w:t>
      </w:r>
      <w:r w:rsidRPr="00E804C9">
        <w:rPr>
          <w:i/>
        </w:rPr>
        <w:t>targetRAT-Type</w:t>
      </w:r>
      <w:r w:rsidRPr="00E804C9">
        <w:t xml:space="preserve"> in the received </w:t>
      </w:r>
      <w:r w:rsidRPr="00E804C9">
        <w:rPr>
          <w:i/>
        </w:rPr>
        <w:t>MobilityFromEUTRACommand</w:t>
      </w:r>
      <w:r w:rsidRPr="00E804C9">
        <w:t xml:space="preserve"> is set to </w:t>
      </w:r>
      <w:r w:rsidRPr="00E804C9">
        <w:rPr>
          <w:i/>
        </w:rPr>
        <w:t>nr</w:t>
      </w:r>
      <w:r w:rsidRPr="00E804C9">
        <w:t>:</w:t>
      </w:r>
    </w:p>
    <w:p w14:paraId="78A837F6" w14:textId="77777777" w:rsidR="00F47417" w:rsidRPr="00E804C9" w:rsidRDefault="00F47417" w:rsidP="00CE6B8B">
      <w:pPr>
        <w:pStyle w:val="B2"/>
      </w:pPr>
      <w:r w:rsidRPr="00E804C9">
        <w:t>2&gt;</w:t>
      </w:r>
      <w:r w:rsidRPr="00E804C9">
        <w:tab/>
        <w:t>reset MAC;</w:t>
      </w:r>
    </w:p>
    <w:p w14:paraId="6877C217" w14:textId="42D217CD" w:rsidR="00F47417" w:rsidRPr="00E804C9" w:rsidRDefault="00F47417" w:rsidP="00CE6B8B">
      <w:pPr>
        <w:pStyle w:val="B2"/>
      </w:pPr>
      <w:r w:rsidRPr="00E804C9">
        <w:t>2&gt;</w:t>
      </w:r>
      <w:r w:rsidRPr="00E804C9">
        <w:tab/>
        <w:t>stop all timers that are running</w:t>
      </w:r>
      <w:r w:rsidR="00017A0E" w:rsidRPr="00E804C9">
        <w:t xml:space="preserve"> except </w:t>
      </w:r>
      <w:r w:rsidR="00437134" w:rsidRPr="00E804C9">
        <w:t xml:space="preserve">T325, </w:t>
      </w:r>
      <w:r w:rsidR="00017A0E" w:rsidRPr="00E804C9">
        <w:t>T330</w:t>
      </w:r>
      <w:r w:rsidRPr="00E804C9">
        <w:t>;</w:t>
      </w:r>
    </w:p>
    <w:p w14:paraId="555DD195" w14:textId="77777777" w:rsidR="00F47417" w:rsidRPr="00E804C9" w:rsidRDefault="00F47417" w:rsidP="00CE6B8B">
      <w:pPr>
        <w:pStyle w:val="B2"/>
      </w:pPr>
      <w:r w:rsidRPr="00E804C9">
        <w:t>2&gt;</w:t>
      </w:r>
      <w:r w:rsidRPr="00E804C9">
        <w:tab/>
        <w:t xml:space="preserve">release </w:t>
      </w:r>
      <w:r w:rsidRPr="00E804C9">
        <w:rPr>
          <w:rFonts w:eastAsia="Malgun Gothic"/>
          <w:i/>
        </w:rPr>
        <w:t>ran-NotificationAreaInfo</w:t>
      </w:r>
      <w:r w:rsidRPr="00E804C9">
        <w:t>, if stored;</w:t>
      </w:r>
    </w:p>
    <w:p w14:paraId="0B3E2A2F" w14:textId="77777777" w:rsidR="00083EDA" w:rsidRPr="00E804C9" w:rsidRDefault="00F47417" w:rsidP="00F47417">
      <w:pPr>
        <w:pStyle w:val="B2"/>
      </w:pPr>
      <w:r w:rsidRPr="00E804C9">
        <w:t>2&gt;</w:t>
      </w:r>
      <w:r w:rsidRPr="00E804C9">
        <w:tab/>
        <w:t>release the AS security context including the K</w:t>
      </w:r>
      <w:r w:rsidRPr="00E804C9">
        <w:rPr>
          <w:vertAlign w:val="subscript"/>
        </w:rPr>
        <w:t>RRCenc</w:t>
      </w:r>
      <w:r w:rsidRPr="00E804C9">
        <w:t xml:space="preserve"> key, the K</w:t>
      </w:r>
      <w:r w:rsidRPr="00E804C9">
        <w:rPr>
          <w:vertAlign w:val="subscript"/>
        </w:rPr>
        <w:t>RRCint</w:t>
      </w:r>
      <w:r w:rsidRPr="00E804C9">
        <w:t>, the K</w:t>
      </w:r>
      <w:r w:rsidRPr="00E804C9">
        <w:rPr>
          <w:vertAlign w:val="subscript"/>
        </w:rPr>
        <w:t>UPint</w:t>
      </w:r>
      <w:r w:rsidRPr="00E804C9">
        <w:t xml:space="preserve"> key </w:t>
      </w:r>
      <w:r w:rsidRPr="00E804C9">
        <w:rPr>
          <w:lang w:eastAsia="zh-CN"/>
        </w:rPr>
        <w:t xml:space="preserve">and the </w:t>
      </w:r>
      <w:r w:rsidRPr="00E804C9">
        <w:t>K</w:t>
      </w:r>
      <w:r w:rsidRPr="00E804C9">
        <w:rPr>
          <w:vertAlign w:val="subscript"/>
        </w:rPr>
        <w:t>UPenc</w:t>
      </w:r>
      <w:r w:rsidRPr="00E804C9">
        <w:rPr>
          <w:lang w:eastAsia="zh-CN"/>
        </w:rPr>
        <w:t xml:space="preserve"> key, if stored</w:t>
      </w:r>
      <w:r w:rsidRPr="00E804C9">
        <w:t>;</w:t>
      </w:r>
    </w:p>
    <w:p w14:paraId="6AE4F383" w14:textId="77777777" w:rsidR="00486084" w:rsidRPr="00E804C9" w:rsidRDefault="00F47417" w:rsidP="003C3DB4">
      <w:pPr>
        <w:pStyle w:val="B2"/>
      </w:pPr>
      <w:r w:rsidRPr="00E804C9">
        <w:t>2&gt;</w:t>
      </w:r>
      <w:r w:rsidRPr="00E804C9">
        <w:tab/>
        <w:t>release all radio resources, including release of the RLC entity</w:t>
      </w:r>
      <w:r w:rsidR="00C329F6" w:rsidRPr="00E804C9">
        <w:t>,</w:t>
      </w:r>
      <w:r w:rsidRPr="00E804C9">
        <w:t xml:space="preserve"> the MAC configuration</w:t>
      </w:r>
      <w:r w:rsidR="00C329F6" w:rsidRPr="00E804C9">
        <w:t xml:space="preserve"> and</w:t>
      </w:r>
      <w:r w:rsidRPr="00E804C9">
        <w:t xml:space="preserve"> the associated PDCP entity and SDAP entity for all established RBs;</w:t>
      </w:r>
    </w:p>
    <w:p w14:paraId="6C5EC965" w14:textId="68E6B684" w:rsidR="00C329F6" w:rsidRPr="00E804C9" w:rsidRDefault="00C329F6" w:rsidP="00C329F6">
      <w:pPr>
        <w:pStyle w:val="NO"/>
      </w:pPr>
      <w:bookmarkStart w:id="2846" w:name="_Hlk9588409"/>
      <w:r w:rsidRPr="00E804C9">
        <w:t>NOTE 1:</w:t>
      </w:r>
      <w:r w:rsidRPr="00E804C9">
        <w:tab/>
        <w:t>PDCP and SDAP configured by the source configurations RAT prior to the handover that are reconfigured and re-used by target RAT when delta signalling (i.e., during inter-RAT intra-sy</w:t>
      </w:r>
      <w:r w:rsidR="00763333" w:rsidRPr="00E804C9">
        <w:t>s</w:t>
      </w:r>
      <w:r w:rsidRPr="00E804C9">
        <w:t xml:space="preserve">tem handover when </w:t>
      </w:r>
      <w:r w:rsidRPr="00E804C9">
        <w:rPr>
          <w:i/>
        </w:rPr>
        <w:t>fullConfig</w:t>
      </w:r>
      <w:r w:rsidRPr="00E804C9">
        <w:t xml:space="preserve"> is not present) is used, are not released as part of this procedure.</w:t>
      </w:r>
      <w:bookmarkEnd w:id="2846"/>
    </w:p>
    <w:p w14:paraId="0B611B9C" w14:textId="77777777" w:rsidR="00083EDA" w:rsidRPr="00E804C9" w:rsidRDefault="00083EDA" w:rsidP="00F47417">
      <w:pPr>
        <w:pStyle w:val="B1"/>
      </w:pPr>
      <w:r w:rsidRPr="00E804C9">
        <w:t>1&gt;</w:t>
      </w:r>
      <w:r w:rsidRPr="00E804C9">
        <w:tab/>
        <w:t>else:</w:t>
      </w:r>
    </w:p>
    <w:p w14:paraId="276CE326" w14:textId="77777777" w:rsidR="009722D5" w:rsidRPr="00E804C9" w:rsidRDefault="00083EDA" w:rsidP="004A5246">
      <w:pPr>
        <w:pStyle w:val="B2"/>
      </w:pPr>
      <w:r w:rsidRPr="00E804C9">
        <w:t>2</w:t>
      </w:r>
      <w:r w:rsidR="009722D5" w:rsidRPr="00E804C9">
        <w:t>&gt;</w:t>
      </w:r>
      <w:r w:rsidR="009722D5" w:rsidRPr="00E804C9">
        <w:tab/>
        <w:t>perform the actions upon leaving RRC_CONNECTED as specified in 5.3.12, with release cause 'other';</w:t>
      </w:r>
    </w:p>
    <w:p w14:paraId="1752FA7B" w14:textId="77777777" w:rsidR="009722D5" w:rsidRPr="00E804C9" w:rsidRDefault="009722D5" w:rsidP="009722D5">
      <w:pPr>
        <w:pStyle w:val="NO"/>
      </w:pPr>
      <w:r w:rsidRPr="00E804C9">
        <w:t>NOTE</w:t>
      </w:r>
      <w:r w:rsidR="00C329F6" w:rsidRPr="00E804C9">
        <w:t xml:space="preserve"> 2</w:t>
      </w:r>
      <w:r w:rsidRPr="00E804C9">
        <w:t>:</w:t>
      </w:r>
      <w:r w:rsidRPr="00E804C9">
        <w:tab/>
        <w:t>If the UE performs enhanced 1xRTT CS fallback along with concurrent mobility to CDMA2000 HRPD and the connection to either CDMA2000 1xRTT or CDMA2000 HRPD succeeds, then the mobility from E-UTRA is considered successful.</w:t>
      </w:r>
    </w:p>
    <w:p w14:paraId="655FF3B5" w14:textId="77777777" w:rsidR="009722D5" w:rsidRPr="00E804C9" w:rsidRDefault="009722D5" w:rsidP="009722D5">
      <w:pPr>
        <w:pStyle w:val="Heading4"/>
      </w:pPr>
      <w:bookmarkStart w:id="2847" w:name="_Toc20486902"/>
      <w:bookmarkStart w:id="2848" w:name="_Toc29342194"/>
      <w:bookmarkStart w:id="2849" w:name="_Toc29343333"/>
      <w:bookmarkStart w:id="2850" w:name="_Toc36566585"/>
      <w:bookmarkStart w:id="2851" w:name="_Toc36809999"/>
      <w:bookmarkStart w:id="2852" w:name="_Toc36846363"/>
      <w:bookmarkStart w:id="2853" w:name="_Toc36939016"/>
      <w:bookmarkStart w:id="2854" w:name="_Toc37081996"/>
      <w:bookmarkStart w:id="2855" w:name="_Toc46480623"/>
      <w:bookmarkStart w:id="2856" w:name="_Toc46481857"/>
      <w:bookmarkStart w:id="2857" w:name="_Toc46483091"/>
      <w:bookmarkStart w:id="2858" w:name="_Toc171494763"/>
      <w:r w:rsidRPr="00E804C9">
        <w:t>5.4.3.5</w:t>
      </w:r>
      <w:r w:rsidRPr="00E804C9">
        <w:tab/>
        <w:t>Mobility from E-UTRA failure</w:t>
      </w:r>
      <w:bookmarkEnd w:id="2847"/>
      <w:bookmarkEnd w:id="2848"/>
      <w:bookmarkEnd w:id="2849"/>
      <w:bookmarkEnd w:id="2850"/>
      <w:bookmarkEnd w:id="2851"/>
      <w:bookmarkEnd w:id="2852"/>
      <w:bookmarkEnd w:id="2853"/>
      <w:bookmarkEnd w:id="2854"/>
      <w:bookmarkEnd w:id="2855"/>
      <w:bookmarkEnd w:id="2856"/>
      <w:bookmarkEnd w:id="2857"/>
      <w:bookmarkEnd w:id="2858"/>
    </w:p>
    <w:p w14:paraId="2D155B58" w14:textId="77777777" w:rsidR="009722D5" w:rsidRPr="00E804C9" w:rsidRDefault="009722D5" w:rsidP="009722D5">
      <w:r w:rsidRPr="00E804C9">
        <w:t>The UE shall:</w:t>
      </w:r>
    </w:p>
    <w:p w14:paraId="275E0AB9" w14:textId="77777777" w:rsidR="009722D5" w:rsidRPr="00E804C9" w:rsidRDefault="009722D5" w:rsidP="009722D5">
      <w:pPr>
        <w:pStyle w:val="B1"/>
      </w:pPr>
      <w:r w:rsidRPr="00E804C9">
        <w:lastRenderedPageBreak/>
        <w:t>1&gt;</w:t>
      </w:r>
      <w:r w:rsidRPr="00E804C9">
        <w:tab/>
        <w:t xml:space="preserve">if T304 </w:t>
      </w:r>
      <w:r w:rsidR="00083EDA" w:rsidRPr="00E804C9">
        <w:t xml:space="preserve">configured in the </w:t>
      </w:r>
      <w:r w:rsidR="00083EDA" w:rsidRPr="00E804C9">
        <w:rPr>
          <w:i/>
        </w:rPr>
        <w:t>MobilityFromEUTRACommand</w:t>
      </w:r>
      <w:r w:rsidR="00083EDA" w:rsidRPr="00E804C9">
        <w:t xml:space="preserve"> message </w:t>
      </w:r>
      <w:r w:rsidRPr="00E804C9">
        <w:t>expires</w:t>
      </w:r>
      <w:r w:rsidRPr="00E804C9" w:rsidDel="009172D0">
        <w:t xml:space="preserve"> </w:t>
      </w:r>
      <w:r w:rsidRPr="00E804C9">
        <w:t>(mobility from E-UTRA failure); or</w:t>
      </w:r>
    </w:p>
    <w:p w14:paraId="5DCE272F" w14:textId="77777777" w:rsidR="009722D5" w:rsidRPr="00E804C9" w:rsidRDefault="009722D5" w:rsidP="009722D5">
      <w:pPr>
        <w:pStyle w:val="B1"/>
      </w:pPr>
      <w:r w:rsidRPr="00E804C9">
        <w:t>1&gt;</w:t>
      </w:r>
      <w:r w:rsidRPr="00E804C9">
        <w:tab/>
        <w:t>if the UE does not succeed in establishing the connection to the target radio access technology; or</w:t>
      </w:r>
    </w:p>
    <w:p w14:paraId="48C216F5" w14:textId="77777777" w:rsidR="009722D5" w:rsidRPr="00E804C9" w:rsidRDefault="009722D5" w:rsidP="009722D5">
      <w:pPr>
        <w:pStyle w:val="B1"/>
      </w:pPr>
      <w:r w:rsidRPr="00E804C9">
        <w:t>1&gt;</w:t>
      </w:r>
      <w:r w:rsidRPr="00E804C9">
        <w:tab/>
        <w:t xml:space="preserve">if the UE is unable to comply with (part of) the configuration included in the </w:t>
      </w:r>
      <w:r w:rsidRPr="00E804C9">
        <w:rPr>
          <w:i/>
        </w:rPr>
        <w:t>MobilityFromEUTRACommand</w:t>
      </w:r>
      <w:r w:rsidRPr="00E804C9">
        <w:t xml:space="preserve"> message; or</w:t>
      </w:r>
    </w:p>
    <w:p w14:paraId="58F78986" w14:textId="2856E436" w:rsidR="009722D5" w:rsidRPr="00E804C9" w:rsidRDefault="009722D5" w:rsidP="009722D5">
      <w:pPr>
        <w:pStyle w:val="B1"/>
      </w:pPr>
      <w:r w:rsidRPr="00E804C9">
        <w:t>1&gt;</w:t>
      </w:r>
      <w:r w:rsidRPr="00E804C9">
        <w:tab/>
        <w:t xml:space="preserve">if there is a protocol error in the inter RAT information included in the </w:t>
      </w:r>
      <w:r w:rsidRPr="00E804C9">
        <w:rPr>
          <w:i/>
        </w:rPr>
        <w:t>MobilityFromEUTRACommand</w:t>
      </w:r>
      <w:r w:rsidRPr="00E804C9">
        <w:t xml:space="preserve"> message, causing the UE to fail the procedure according to the specifications applicable for the target RAT</w:t>
      </w:r>
      <w:r w:rsidR="00083EDA" w:rsidRPr="00E804C9">
        <w:t xml:space="preserve"> (i.e. according to </w:t>
      </w:r>
      <w:r w:rsidR="006B563F" w:rsidRPr="00E804C9">
        <w:t>clause</w:t>
      </w:r>
      <w:r w:rsidR="00083EDA" w:rsidRPr="00E804C9">
        <w:t xml:space="preserve"> 5.3.5.6 if the </w:t>
      </w:r>
      <w:r w:rsidR="00083EDA" w:rsidRPr="00E804C9">
        <w:rPr>
          <w:i/>
        </w:rPr>
        <w:t>targetRAT-Type</w:t>
      </w:r>
      <w:r w:rsidR="00083EDA" w:rsidRPr="00E804C9">
        <w:t xml:space="preserve"> in the received </w:t>
      </w:r>
      <w:r w:rsidR="00083EDA" w:rsidRPr="00E804C9">
        <w:rPr>
          <w:i/>
        </w:rPr>
        <w:t>MobilityFromEUTRACommand</w:t>
      </w:r>
      <w:r w:rsidR="00083EDA" w:rsidRPr="00E804C9">
        <w:t xml:space="preserve"> is set to </w:t>
      </w:r>
      <w:r w:rsidR="00083EDA" w:rsidRPr="00E804C9">
        <w:rPr>
          <w:i/>
        </w:rPr>
        <w:t>eutra</w:t>
      </w:r>
      <w:r w:rsidR="00083EDA" w:rsidRPr="00E804C9">
        <w:t>)</w:t>
      </w:r>
      <w:r w:rsidRPr="00E804C9">
        <w:t>:</w:t>
      </w:r>
    </w:p>
    <w:p w14:paraId="2B63AF53" w14:textId="77777777" w:rsidR="009722D5" w:rsidRPr="00E804C9" w:rsidRDefault="009722D5" w:rsidP="009722D5">
      <w:pPr>
        <w:pStyle w:val="B2"/>
      </w:pPr>
      <w:r w:rsidRPr="00E804C9">
        <w:t>2&gt;</w:t>
      </w:r>
      <w:r w:rsidRPr="00E804C9">
        <w:tab/>
        <w:t>stop T304, if running;</w:t>
      </w:r>
    </w:p>
    <w:p w14:paraId="2A49CE3B" w14:textId="77777777" w:rsidR="009722D5" w:rsidRPr="00E804C9" w:rsidRDefault="009722D5" w:rsidP="009722D5">
      <w:pPr>
        <w:pStyle w:val="B2"/>
      </w:pPr>
      <w:r w:rsidRPr="00E804C9">
        <w:t>2&gt;</w:t>
      </w:r>
      <w:r w:rsidRPr="00E804C9">
        <w:tab/>
        <w:t xml:space="preserve">if the </w:t>
      </w:r>
      <w:r w:rsidRPr="00E804C9">
        <w:rPr>
          <w:i/>
        </w:rPr>
        <w:t>cs-FallbackIndicator</w:t>
      </w:r>
      <w:r w:rsidRPr="00E804C9">
        <w:t xml:space="preserve"> in the </w:t>
      </w:r>
      <w:r w:rsidRPr="00E804C9">
        <w:rPr>
          <w:i/>
          <w:noProof/>
        </w:rPr>
        <w:t>MobilityFromEUTRACommand</w:t>
      </w:r>
      <w:r w:rsidRPr="00E804C9">
        <w:t xml:space="preserve"> message was set to </w:t>
      </w:r>
      <w:r w:rsidRPr="00E804C9">
        <w:rPr>
          <w:i/>
        </w:rPr>
        <w:t>TRUE</w:t>
      </w:r>
      <w:r w:rsidRPr="00E804C9">
        <w:rPr>
          <w:lang w:eastAsia="zh-CN"/>
        </w:rPr>
        <w:t xml:space="preserve"> or </w:t>
      </w:r>
      <w:r w:rsidRPr="00E804C9">
        <w:rPr>
          <w:i/>
          <w:lang w:eastAsia="zh-CN"/>
        </w:rPr>
        <w:t>e-CSFB</w:t>
      </w:r>
      <w:r w:rsidRPr="00E804C9">
        <w:rPr>
          <w:lang w:eastAsia="zh-CN"/>
        </w:rPr>
        <w:t xml:space="preserve"> was present</w:t>
      </w:r>
      <w:r w:rsidRPr="00E804C9">
        <w:t>:</w:t>
      </w:r>
    </w:p>
    <w:p w14:paraId="6C79876C" w14:textId="77777777" w:rsidR="009722D5" w:rsidRPr="00E804C9" w:rsidRDefault="009722D5" w:rsidP="009722D5">
      <w:pPr>
        <w:pStyle w:val="B3"/>
      </w:pPr>
      <w:r w:rsidRPr="00E804C9">
        <w:rPr>
          <w:i/>
        </w:rPr>
        <w:t>3&gt;</w:t>
      </w:r>
      <w:r w:rsidR="00497FBE" w:rsidRPr="00E804C9">
        <w:rPr>
          <w:i/>
        </w:rPr>
        <w:tab/>
      </w:r>
      <w:r w:rsidRPr="00E804C9">
        <w:t xml:space="preserve">indicate to </w:t>
      </w:r>
      <w:r w:rsidRPr="00E804C9">
        <w:rPr>
          <w:noProof/>
        </w:rPr>
        <w:t>upper layers</w:t>
      </w:r>
      <w:r w:rsidRPr="00E804C9">
        <w:t xml:space="preserve"> that the CS fallback procedure has failed;</w:t>
      </w:r>
    </w:p>
    <w:p w14:paraId="0D4D19D9" w14:textId="77777777" w:rsidR="009722D5" w:rsidRPr="00E804C9" w:rsidRDefault="009722D5" w:rsidP="009722D5">
      <w:pPr>
        <w:pStyle w:val="B2"/>
      </w:pPr>
      <w:r w:rsidRPr="00E804C9">
        <w:t>2&gt;</w:t>
      </w:r>
      <w:r w:rsidRPr="00E804C9">
        <w:tab/>
        <w:t xml:space="preserve">revert back to the configuration used in the source PCell, excluding the configuration configured by the </w:t>
      </w:r>
      <w:r w:rsidRPr="00E804C9">
        <w:rPr>
          <w:i/>
        </w:rPr>
        <w:t>physicalConfigDedicated</w:t>
      </w:r>
      <w:r w:rsidRPr="00E804C9">
        <w:t>,</w:t>
      </w:r>
      <w:r w:rsidRPr="00E804C9">
        <w:rPr>
          <w:i/>
        </w:rPr>
        <w:t xml:space="preserve"> mac-MainConfig</w:t>
      </w:r>
      <w:r w:rsidRPr="00E804C9">
        <w:t xml:space="preserve"> and </w:t>
      </w:r>
      <w:r w:rsidRPr="00E804C9">
        <w:rPr>
          <w:i/>
        </w:rPr>
        <w:t>sps-Config</w:t>
      </w:r>
      <w:r w:rsidRPr="00E804C9">
        <w:t>;</w:t>
      </w:r>
    </w:p>
    <w:p w14:paraId="61E5449D" w14:textId="7F29FA91" w:rsidR="00B20F3D" w:rsidRPr="00E804C9" w:rsidRDefault="00B20F3D" w:rsidP="00B20F3D">
      <w:pPr>
        <w:pStyle w:val="B2"/>
      </w:pPr>
      <w:r w:rsidRPr="00E804C9">
        <w:t>2&gt;</w:t>
      </w:r>
      <w:r w:rsidRPr="00E804C9">
        <w:tab/>
      </w:r>
      <w:r w:rsidR="000A0AFB" w:rsidRPr="00E804C9">
        <w:t>i</w:t>
      </w:r>
      <w:r w:rsidRPr="00E804C9">
        <w:t xml:space="preserve">f </w:t>
      </w:r>
      <w:r w:rsidRPr="00E804C9">
        <w:rPr>
          <w:i/>
        </w:rPr>
        <w:t>MobilityFromEUTRACommand</w:t>
      </w:r>
      <w:r w:rsidRPr="00E804C9">
        <w:t xml:space="preserve"> concerned a failed inter-RAT handover from E-UTRA to NR and if the UE supports Radio Link Failure Report for Inter-RAT MRO</w:t>
      </w:r>
      <w:r w:rsidR="00017A0E" w:rsidRPr="00E804C9">
        <w:t xml:space="preserve"> NR</w:t>
      </w:r>
      <w:r w:rsidRPr="00E804C9">
        <w:t>:</w:t>
      </w:r>
    </w:p>
    <w:p w14:paraId="33863060" w14:textId="77777777" w:rsidR="00B20F3D" w:rsidRPr="00E804C9" w:rsidRDefault="00B20F3D" w:rsidP="00B20F3D">
      <w:pPr>
        <w:pStyle w:val="B3"/>
      </w:pPr>
      <w:r w:rsidRPr="00E804C9">
        <w:t>3&gt;</w:t>
      </w:r>
      <w:r w:rsidRPr="00E804C9">
        <w:tab/>
        <w:t xml:space="preserve">store handover failure information in </w:t>
      </w:r>
      <w:r w:rsidRPr="00E804C9">
        <w:rPr>
          <w:i/>
        </w:rPr>
        <w:t>VarRLF-Report</w:t>
      </w:r>
      <w:r w:rsidRPr="00E804C9">
        <w:t xml:space="preserve"> according to 5.3.5.6;</w:t>
      </w:r>
    </w:p>
    <w:p w14:paraId="3DFA9796" w14:textId="77777777" w:rsidR="009722D5" w:rsidRPr="00E804C9" w:rsidRDefault="009722D5" w:rsidP="00B20F3D">
      <w:pPr>
        <w:pStyle w:val="B2"/>
      </w:pPr>
      <w:r w:rsidRPr="00E804C9">
        <w:t>2&gt;</w:t>
      </w:r>
      <w:r w:rsidRPr="00E804C9">
        <w:tab/>
        <w:t>initiate the connection re-establishment procedure as specified in 5.3.7;</w:t>
      </w:r>
    </w:p>
    <w:p w14:paraId="51961E9F" w14:textId="77777777" w:rsidR="009722D5" w:rsidRPr="00E804C9" w:rsidRDefault="009722D5" w:rsidP="009722D5">
      <w:pPr>
        <w:pStyle w:val="NO"/>
      </w:pPr>
      <w:r w:rsidRPr="00E804C9">
        <w:t>NOTE:</w:t>
      </w:r>
      <w:r w:rsidRPr="00E804C9">
        <w:tab/>
        <w:t>For enhanced CS fallback to CDMA2000 1xRTT, the above UE behavior applies only when the UE is attempting the enhanced 1xRTT CS fallback and connection to the target radio access technology fails or if the UE is attempting enhanced 1xRTT CS fallback along with concurrent mobility to CDMA2000 HRPD and connection to both the target radio access technologies fails.</w:t>
      </w:r>
    </w:p>
    <w:p w14:paraId="07219E65" w14:textId="77777777" w:rsidR="009722D5" w:rsidRPr="00E804C9" w:rsidRDefault="009722D5" w:rsidP="009722D5">
      <w:pPr>
        <w:pStyle w:val="Heading3"/>
      </w:pPr>
      <w:bookmarkStart w:id="2859" w:name="_Toc20486903"/>
      <w:bookmarkStart w:id="2860" w:name="_Toc29342195"/>
      <w:bookmarkStart w:id="2861" w:name="_Toc29343334"/>
      <w:bookmarkStart w:id="2862" w:name="_Toc36566586"/>
      <w:bookmarkStart w:id="2863" w:name="_Toc36810000"/>
      <w:bookmarkStart w:id="2864" w:name="_Toc36846364"/>
      <w:bookmarkStart w:id="2865" w:name="_Toc36939017"/>
      <w:bookmarkStart w:id="2866" w:name="_Toc37081997"/>
      <w:bookmarkStart w:id="2867" w:name="_Toc46480624"/>
      <w:bookmarkStart w:id="2868" w:name="_Toc46481858"/>
      <w:bookmarkStart w:id="2869" w:name="_Toc46483092"/>
      <w:bookmarkStart w:id="2870" w:name="_Toc171494764"/>
      <w:r w:rsidRPr="00E804C9">
        <w:t>5.4.4</w:t>
      </w:r>
      <w:r w:rsidRPr="00E804C9">
        <w:tab/>
        <w:t>Handover from E-UTRA preparation request (CDMA2000)</w:t>
      </w:r>
      <w:bookmarkEnd w:id="2859"/>
      <w:bookmarkEnd w:id="2860"/>
      <w:bookmarkEnd w:id="2861"/>
      <w:bookmarkEnd w:id="2862"/>
      <w:bookmarkEnd w:id="2863"/>
      <w:bookmarkEnd w:id="2864"/>
      <w:bookmarkEnd w:id="2865"/>
      <w:bookmarkEnd w:id="2866"/>
      <w:bookmarkEnd w:id="2867"/>
      <w:bookmarkEnd w:id="2868"/>
      <w:bookmarkEnd w:id="2869"/>
      <w:bookmarkEnd w:id="2870"/>
    </w:p>
    <w:p w14:paraId="2FC639FF" w14:textId="77777777" w:rsidR="009722D5" w:rsidRPr="00E804C9" w:rsidRDefault="009722D5" w:rsidP="009722D5">
      <w:pPr>
        <w:pStyle w:val="Heading4"/>
      </w:pPr>
      <w:bookmarkStart w:id="2871" w:name="_Toc20486904"/>
      <w:bookmarkStart w:id="2872" w:name="_Toc29342196"/>
      <w:bookmarkStart w:id="2873" w:name="_Toc29343335"/>
      <w:bookmarkStart w:id="2874" w:name="_Toc36566587"/>
      <w:bookmarkStart w:id="2875" w:name="_Toc36810001"/>
      <w:bookmarkStart w:id="2876" w:name="_Toc36846365"/>
      <w:bookmarkStart w:id="2877" w:name="_Toc36939018"/>
      <w:bookmarkStart w:id="2878" w:name="_Toc37081998"/>
      <w:bookmarkStart w:id="2879" w:name="_Toc46480625"/>
      <w:bookmarkStart w:id="2880" w:name="_Toc46481859"/>
      <w:bookmarkStart w:id="2881" w:name="_Toc46483093"/>
      <w:bookmarkStart w:id="2882" w:name="_Toc171494765"/>
      <w:r w:rsidRPr="00E804C9">
        <w:t>5.4.4.1</w:t>
      </w:r>
      <w:r w:rsidRPr="00E804C9">
        <w:tab/>
        <w:t>General</w:t>
      </w:r>
      <w:bookmarkEnd w:id="2871"/>
      <w:bookmarkEnd w:id="2872"/>
      <w:bookmarkEnd w:id="2873"/>
      <w:bookmarkEnd w:id="2874"/>
      <w:bookmarkEnd w:id="2875"/>
      <w:bookmarkEnd w:id="2876"/>
      <w:bookmarkEnd w:id="2877"/>
      <w:bookmarkEnd w:id="2878"/>
      <w:bookmarkEnd w:id="2879"/>
      <w:bookmarkEnd w:id="2880"/>
      <w:bookmarkEnd w:id="2881"/>
      <w:bookmarkEnd w:id="2882"/>
    </w:p>
    <w:bookmarkStart w:id="2883" w:name="_MON_1290536108"/>
    <w:bookmarkEnd w:id="2883"/>
    <w:p w14:paraId="62ABB30B" w14:textId="77777777" w:rsidR="009722D5" w:rsidRPr="00E804C9" w:rsidRDefault="009722D5" w:rsidP="009722D5">
      <w:pPr>
        <w:pStyle w:val="TH"/>
      </w:pPr>
      <w:r w:rsidRPr="00E804C9">
        <w:object w:dxaOrig="7574" w:dyaOrig="1814" w14:anchorId="14DB1B36">
          <v:shape id="_x0000_i1056" type="#_x0000_t75" style="width:351.6pt;height:84.15pt" o:ole="">
            <v:imagedata r:id="rId77" o:title=""/>
          </v:shape>
          <o:OLEObject Type="Embed" ProgID="Word.Picture.8" ShapeID="_x0000_i1056" DrawAspect="Content" ObjectID="_1786350680" r:id="rId78"/>
        </w:object>
      </w:r>
    </w:p>
    <w:p w14:paraId="70008ACE" w14:textId="77777777" w:rsidR="009722D5" w:rsidRPr="00E804C9" w:rsidRDefault="009722D5" w:rsidP="009722D5">
      <w:pPr>
        <w:pStyle w:val="TF"/>
      </w:pPr>
      <w:r w:rsidRPr="00E804C9">
        <w:t>Figure 5.4.4.1-1: Handover from E-UTRA preparation request</w:t>
      </w:r>
    </w:p>
    <w:p w14:paraId="5FD9EA8F" w14:textId="77777777" w:rsidR="009722D5" w:rsidRPr="00E804C9" w:rsidRDefault="009722D5" w:rsidP="009722D5">
      <w:r w:rsidRPr="00E804C9">
        <w:t>The purpose of this procedure is to trigger the UE to prepare for handover or enhanced 1xRTT CS fallback to CDMA2000 by requesting a connection with this network. The UE may use this procedure to concurrently prepare for handover to CDMA2000 HRPD along with preparation for enhanced CS fallback to CDMA2000 1xRTT. This procedure applies to CDMA2000 capable UEs only.</w:t>
      </w:r>
    </w:p>
    <w:p w14:paraId="4608552D" w14:textId="77777777" w:rsidR="009722D5" w:rsidRPr="00E804C9" w:rsidRDefault="009722D5" w:rsidP="009722D5">
      <w:r w:rsidRPr="00E804C9">
        <w:t>This procedure is also used to trigger the UE which supports dual Rx/Tx enhanced 1xCSFB to redirect its second radio to CDMA2000 1xRTT.</w:t>
      </w:r>
    </w:p>
    <w:p w14:paraId="48B88866" w14:textId="77777777" w:rsidR="009722D5" w:rsidRPr="00E804C9" w:rsidRDefault="009722D5" w:rsidP="009722D5">
      <w:r w:rsidRPr="00E804C9">
        <w:t>The handover from E-UTRA preparation request procedure applies when signalling radio bearers are established.</w:t>
      </w:r>
    </w:p>
    <w:p w14:paraId="6A557DDB" w14:textId="77777777" w:rsidR="009722D5" w:rsidRPr="00E804C9" w:rsidRDefault="009722D5" w:rsidP="009722D5">
      <w:pPr>
        <w:pStyle w:val="Heading4"/>
      </w:pPr>
      <w:bookmarkStart w:id="2884" w:name="_Toc20486905"/>
      <w:bookmarkStart w:id="2885" w:name="_Toc29342197"/>
      <w:bookmarkStart w:id="2886" w:name="_Toc29343336"/>
      <w:bookmarkStart w:id="2887" w:name="_Toc36566588"/>
      <w:bookmarkStart w:id="2888" w:name="_Toc36810002"/>
      <w:bookmarkStart w:id="2889" w:name="_Toc36846366"/>
      <w:bookmarkStart w:id="2890" w:name="_Toc36939019"/>
      <w:bookmarkStart w:id="2891" w:name="_Toc37081999"/>
      <w:bookmarkStart w:id="2892" w:name="_Toc46480626"/>
      <w:bookmarkStart w:id="2893" w:name="_Toc46481860"/>
      <w:bookmarkStart w:id="2894" w:name="_Toc46483094"/>
      <w:bookmarkStart w:id="2895" w:name="_Toc171494766"/>
      <w:r w:rsidRPr="00E804C9">
        <w:t>5.4.4.2</w:t>
      </w:r>
      <w:r w:rsidRPr="00E804C9">
        <w:tab/>
        <w:t>Initiation</w:t>
      </w:r>
      <w:bookmarkEnd w:id="2884"/>
      <w:bookmarkEnd w:id="2885"/>
      <w:bookmarkEnd w:id="2886"/>
      <w:bookmarkEnd w:id="2887"/>
      <w:bookmarkEnd w:id="2888"/>
      <w:bookmarkEnd w:id="2889"/>
      <w:bookmarkEnd w:id="2890"/>
      <w:bookmarkEnd w:id="2891"/>
      <w:bookmarkEnd w:id="2892"/>
      <w:bookmarkEnd w:id="2893"/>
      <w:bookmarkEnd w:id="2894"/>
      <w:bookmarkEnd w:id="2895"/>
    </w:p>
    <w:p w14:paraId="6CCA1B5D" w14:textId="77777777" w:rsidR="009722D5" w:rsidRPr="00E804C9" w:rsidRDefault="009722D5" w:rsidP="009722D5">
      <w:r w:rsidRPr="00E804C9">
        <w:t xml:space="preserve">E-UTRAN initiates the handover from E-UTRA preparation request procedure to a UE in RRC_CONNECTED, possibly in response to a </w:t>
      </w:r>
      <w:r w:rsidRPr="00E804C9">
        <w:rPr>
          <w:i/>
        </w:rPr>
        <w:t>MeasurementReport</w:t>
      </w:r>
      <w:r w:rsidRPr="00E804C9">
        <w:t xml:space="preserve"> message or CS fallback indication for the UE, by sending a </w:t>
      </w:r>
      <w:r w:rsidRPr="00E804C9">
        <w:rPr>
          <w:i/>
        </w:rPr>
        <w:t>HandoverFromEUTRAPreparationRequest</w:t>
      </w:r>
      <w:r w:rsidRPr="00E804C9">
        <w:t xml:space="preserve"> message. E-UTRA initiates the procedure only when AS security has been activated.</w:t>
      </w:r>
    </w:p>
    <w:p w14:paraId="2088B2B4" w14:textId="77777777" w:rsidR="009722D5" w:rsidRPr="00E804C9" w:rsidRDefault="009722D5" w:rsidP="009722D5">
      <w:pPr>
        <w:pStyle w:val="Heading4"/>
      </w:pPr>
      <w:bookmarkStart w:id="2896" w:name="_Toc20486906"/>
      <w:bookmarkStart w:id="2897" w:name="_Toc29342198"/>
      <w:bookmarkStart w:id="2898" w:name="_Toc29343337"/>
      <w:bookmarkStart w:id="2899" w:name="_Toc36566589"/>
      <w:bookmarkStart w:id="2900" w:name="_Toc36810003"/>
      <w:bookmarkStart w:id="2901" w:name="_Toc36846367"/>
      <w:bookmarkStart w:id="2902" w:name="_Toc36939020"/>
      <w:bookmarkStart w:id="2903" w:name="_Toc37082000"/>
      <w:bookmarkStart w:id="2904" w:name="_Toc46480627"/>
      <w:bookmarkStart w:id="2905" w:name="_Toc46481861"/>
      <w:bookmarkStart w:id="2906" w:name="_Toc46483095"/>
      <w:bookmarkStart w:id="2907" w:name="_Toc171494767"/>
      <w:r w:rsidRPr="00E804C9">
        <w:lastRenderedPageBreak/>
        <w:t>5.4.4.3</w:t>
      </w:r>
      <w:r w:rsidRPr="00E804C9">
        <w:tab/>
        <w:t xml:space="preserve">Reception of the </w:t>
      </w:r>
      <w:r w:rsidRPr="00E804C9">
        <w:rPr>
          <w:i/>
        </w:rPr>
        <w:t>HandoverFromEUTRAPreparationRequest</w:t>
      </w:r>
      <w:r w:rsidRPr="00E804C9">
        <w:t xml:space="preserve"> by the UE</w:t>
      </w:r>
      <w:bookmarkEnd w:id="2896"/>
      <w:bookmarkEnd w:id="2897"/>
      <w:bookmarkEnd w:id="2898"/>
      <w:bookmarkEnd w:id="2899"/>
      <w:bookmarkEnd w:id="2900"/>
      <w:bookmarkEnd w:id="2901"/>
      <w:bookmarkEnd w:id="2902"/>
      <w:bookmarkEnd w:id="2903"/>
      <w:bookmarkEnd w:id="2904"/>
      <w:bookmarkEnd w:id="2905"/>
      <w:bookmarkEnd w:id="2906"/>
      <w:bookmarkEnd w:id="2907"/>
    </w:p>
    <w:p w14:paraId="373C56DE" w14:textId="77777777" w:rsidR="009722D5" w:rsidRPr="00E804C9" w:rsidRDefault="009722D5" w:rsidP="009722D5">
      <w:r w:rsidRPr="00E804C9">
        <w:t xml:space="preserve">Upon reception of the </w:t>
      </w:r>
      <w:r w:rsidRPr="00E804C9">
        <w:rPr>
          <w:i/>
        </w:rPr>
        <w:t>HandoverFromEUTRAPreparationRequest</w:t>
      </w:r>
      <w:r w:rsidRPr="00E804C9">
        <w:t xml:space="preserve"> message, the UE shall:</w:t>
      </w:r>
    </w:p>
    <w:p w14:paraId="20DD5453" w14:textId="77777777" w:rsidR="009722D5" w:rsidRPr="00E804C9" w:rsidRDefault="009722D5" w:rsidP="009722D5">
      <w:pPr>
        <w:pStyle w:val="B1"/>
      </w:pPr>
      <w:r w:rsidRPr="00E804C9">
        <w:t>1&gt;</w:t>
      </w:r>
      <w:r w:rsidRPr="00E804C9">
        <w:tab/>
        <w:t xml:space="preserve">if </w:t>
      </w:r>
      <w:r w:rsidRPr="00E804C9">
        <w:rPr>
          <w:i/>
          <w:iCs/>
        </w:rPr>
        <w:t>dualRxTxRedirectIndicator</w:t>
      </w:r>
      <w:r w:rsidRPr="00E804C9">
        <w:t xml:space="preserve"> is present in the received message:</w:t>
      </w:r>
    </w:p>
    <w:p w14:paraId="65F8A72D" w14:textId="77777777" w:rsidR="009722D5" w:rsidRPr="00E804C9" w:rsidRDefault="009722D5" w:rsidP="009722D5">
      <w:pPr>
        <w:pStyle w:val="B2"/>
      </w:pPr>
      <w:r w:rsidRPr="00E804C9">
        <w:t>2&gt;</w:t>
      </w:r>
      <w:r w:rsidRPr="00E804C9">
        <w:tab/>
        <w:t xml:space="preserve">forward </w:t>
      </w:r>
      <w:r w:rsidRPr="00E804C9">
        <w:rPr>
          <w:i/>
          <w:iCs/>
        </w:rPr>
        <w:t>dualRxTxRedirectIndicator</w:t>
      </w:r>
      <w:r w:rsidRPr="00E804C9">
        <w:t xml:space="preserve"> to the CDMA2000 upper layers;</w:t>
      </w:r>
    </w:p>
    <w:p w14:paraId="0F325DF0" w14:textId="77777777" w:rsidR="009722D5" w:rsidRPr="00E804C9" w:rsidRDefault="009722D5" w:rsidP="009722D5">
      <w:pPr>
        <w:pStyle w:val="B2"/>
      </w:pPr>
      <w:r w:rsidRPr="00E804C9">
        <w:t>2&gt;</w:t>
      </w:r>
      <w:r w:rsidRPr="00E804C9">
        <w:tab/>
        <w:t xml:space="preserve">forward </w:t>
      </w:r>
      <w:r w:rsidRPr="00E804C9">
        <w:rPr>
          <w:i/>
        </w:rPr>
        <w:t>redirectCarrierCDMA2000-1XRTT</w:t>
      </w:r>
      <w:r w:rsidRPr="00E804C9">
        <w:t xml:space="preserve"> to the CDMA2000 upper layers, if included;</w:t>
      </w:r>
    </w:p>
    <w:p w14:paraId="1A4A8BF1" w14:textId="77777777" w:rsidR="009722D5" w:rsidRPr="00E804C9" w:rsidRDefault="009722D5" w:rsidP="009722D5">
      <w:pPr>
        <w:pStyle w:val="B1"/>
      </w:pPr>
      <w:r w:rsidRPr="00E804C9">
        <w:t>1&gt;</w:t>
      </w:r>
      <w:r w:rsidRPr="00E804C9">
        <w:tab/>
        <w:t>else:</w:t>
      </w:r>
    </w:p>
    <w:p w14:paraId="38E76887" w14:textId="77777777" w:rsidR="009722D5" w:rsidRPr="00E804C9" w:rsidRDefault="009722D5" w:rsidP="009722D5">
      <w:pPr>
        <w:pStyle w:val="B2"/>
      </w:pPr>
      <w:r w:rsidRPr="00E804C9">
        <w:t>2&gt;</w:t>
      </w:r>
      <w:r w:rsidRPr="00E804C9">
        <w:tab/>
        <w:t xml:space="preserve">indicate the request to prepare handover or enhanced 1xRTT CS fallback and forward the </w:t>
      </w:r>
      <w:r w:rsidRPr="00E804C9">
        <w:rPr>
          <w:i/>
        </w:rPr>
        <w:t>cdma2000-Type</w:t>
      </w:r>
      <w:r w:rsidRPr="00E804C9">
        <w:t xml:space="preserve"> to the CDMA2000 upper layers;</w:t>
      </w:r>
    </w:p>
    <w:p w14:paraId="20A1E3ED" w14:textId="77777777" w:rsidR="009722D5" w:rsidRPr="00E804C9" w:rsidRDefault="009722D5" w:rsidP="009722D5">
      <w:pPr>
        <w:pStyle w:val="B2"/>
      </w:pPr>
      <w:r w:rsidRPr="00E804C9">
        <w:t>2&gt;</w:t>
      </w:r>
      <w:r w:rsidRPr="00E804C9">
        <w:tab/>
        <w:t xml:space="preserve">if </w:t>
      </w:r>
      <w:r w:rsidRPr="00E804C9">
        <w:rPr>
          <w:i/>
        </w:rPr>
        <w:t>cdma2000-Type</w:t>
      </w:r>
      <w:r w:rsidRPr="00E804C9">
        <w:t xml:space="preserve"> is set to </w:t>
      </w:r>
      <w:r w:rsidRPr="00E804C9">
        <w:rPr>
          <w:i/>
        </w:rPr>
        <w:t>type1XRTT</w:t>
      </w:r>
      <w:r w:rsidRPr="00E804C9">
        <w:t>:</w:t>
      </w:r>
    </w:p>
    <w:p w14:paraId="7DB1CF9D" w14:textId="77777777" w:rsidR="009722D5" w:rsidRPr="00E804C9" w:rsidRDefault="009722D5" w:rsidP="009722D5">
      <w:pPr>
        <w:pStyle w:val="B3"/>
      </w:pPr>
      <w:r w:rsidRPr="00E804C9">
        <w:t>3&gt;</w:t>
      </w:r>
      <w:r w:rsidRPr="00E804C9">
        <w:tab/>
        <w:t xml:space="preserve">forward the </w:t>
      </w:r>
      <w:r w:rsidRPr="00E804C9">
        <w:rPr>
          <w:i/>
        </w:rPr>
        <w:t>rand</w:t>
      </w:r>
      <w:r w:rsidRPr="00E804C9">
        <w:t xml:space="preserve"> and the </w:t>
      </w:r>
      <w:r w:rsidRPr="00E804C9">
        <w:rPr>
          <w:i/>
        </w:rPr>
        <w:t>mobilityParameters</w:t>
      </w:r>
      <w:r w:rsidRPr="00E804C9">
        <w:t xml:space="preserve"> to the CDMA2000 upper layers;</w:t>
      </w:r>
    </w:p>
    <w:p w14:paraId="2976B60B" w14:textId="77777777" w:rsidR="009722D5" w:rsidRPr="00E804C9" w:rsidRDefault="009722D5" w:rsidP="009722D5">
      <w:pPr>
        <w:pStyle w:val="B2"/>
      </w:pPr>
      <w:r w:rsidRPr="00E804C9">
        <w:t>2&gt;</w:t>
      </w:r>
      <w:r w:rsidRPr="00E804C9">
        <w:tab/>
        <w:t xml:space="preserve">if </w:t>
      </w:r>
      <w:r w:rsidRPr="00E804C9">
        <w:rPr>
          <w:i/>
        </w:rPr>
        <w:t>concurrPrepCDMA2000-HRPD</w:t>
      </w:r>
      <w:r w:rsidRPr="00E804C9">
        <w:t xml:space="preserve"> is present in the received message:</w:t>
      </w:r>
    </w:p>
    <w:p w14:paraId="4A328F26" w14:textId="77777777" w:rsidR="009722D5" w:rsidRPr="00E804C9" w:rsidRDefault="009722D5" w:rsidP="009722D5">
      <w:pPr>
        <w:pStyle w:val="B3"/>
      </w:pPr>
      <w:r w:rsidRPr="00E804C9">
        <w:t>3&gt;</w:t>
      </w:r>
      <w:r w:rsidRPr="00E804C9">
        <w:tab/>
        <w:t xml:space="preserve">forward </w:t>
      </w:r>
      <w:r w:rsidRPr="00E804C9">
        <w:rPr>
          <w:i/>
        </w:rPr>
        <w:t>concurrPrepCDMA2000-HRPD</w:t>
      </w:r>
      <w:r w:rsidRPr="00E804C9">
        <w:t xml:space="preserve"> to the CDMA2000 upper layers;</w:t>
      </w:r>
    </w:p>
    <w:p w14:paraId="10AA85C4" w14:textId="77777777" w:rsidR="009722D5" w:rsidRPr="00E804C9" w:rsidRDefault="009722D5" w:rsidP="009722D5">
      <w:pPr>
        <w:pStyle w:val="B2"/>
      </w:pPr>
      <w:r w:rsidRPr="00E804C9">
        <w:t>2&gt;</w:t>
      </w:r>
      <w:r w:rsidRPr="00E804C9">
        <w:tab/>
        <w:t>else:</w:t>
      </w:r>
    </w:p>
    <w:p w14:paraId="78DA6553" w14:textId="77777777" w:rsidR="009722D5" w:rsidRPr="00E804C9" w:rsidRDefault="009722D5" w:rsidP="009722D5">
      <w:pPr>
        <w:pStyle w:val="B3"/>
      </w:pPr>
      <w:r w:rsidRPr="00E804C9">
        <w:t>3&gt;</w:t>
      </w:r>
      <w:r w:rsidRPr="00E804C9">
        <w:tab/>
        <w:t xml:space="preserve">forward </w:t>
      </w:r>
      <w:r w:rsidRPr="00E804C9">
        <w:rPr>
          <w:i/>
        </w:rPr>
        <w:t>concurrPrepCDMA2000-HRPD</w:t>
      </w:r>
      <w:r w:rsidRPr="00E804C9">
        <w:t xml:space="preserve">, with its value set to </w:t>
      </w:r>
      <w:r w:rsidRPr="00E804C9">
        <w:rPr>
          <w:i/>
        </w:rPr>
        <w:t>FALSE</w:t>
      </w:r>
      <w:r w:rsidRPr="00E804C9">
        <w:t>, to the CDMA2000 upper layers;</w:t>
      </w:r>
    </w:p>
    <w:p w14:paraId="6D6E1909" w14:textId="77777777" w:rsidR="009722D5" w:rsidRPr="00E804C9" w:rsidRDefault="009722D5" w:rsidP="009722D5">
      <w:pPr>
        <w:pStyle w:val="Heading3"/>
      </w:pPr>
      <w:bookmarkStart w:id="2908" w:name="_Toc20486907"/>
      <w:bookmarkStart w:id="2909" w:name="_Toc29342199"/>
      <w:bookmarkStart w:id="2910" w:name="_Toc29343338"/>
      <w:bookmarkStart w:id="2911" w:name="_Toc36566590"/>
      <w:bookmarkStart w:id="2912" w:name="_Toc36810004"/>
      <w:bookmarkStart w:id="2913" w:name="_Toc36846368"/>
      <w:bookmarkStart w:id="2914" w:name="_Toc36939021"/>
      <w:bookmarkStart w:id="2915" w:name="_Toc37082001"/>
      <w:bookmarkStart w:id="2916" w:name="_Toc46480628"/>
      <w:bookmarkStart w:id="2917" w:name="_Toc46481862"/>
      <w:bookmarkStart w:id="2918" w:name="_Toc46483096"/>
      <w:bookmarkStart w:id="2919" w:name="_Toc171494768"/>
      <w:r w:rsidRPr="00E804C9">
        <w:t>5.4.5</w:t>
      </w:r>
      <w:r w:rsidRPr="00E804C9">
        <w:tab/>
        <w:t>UL handover preparation transfer (CDMA2000)</w:t>
      </w:r>
      <w:bookmarkEnd w:id="2908"/>
      <w:bookmarkEnd w:id="2909"/>
      <w:bookmarkEnd w:id="2910"/>
      <w:bookmarkEnd w:id="2911"/>
      <w:bookmarkEnd w:id="2912"/>
      <w:bookmarkEnd w:id="2913"/>
      <w:bookmarkEnd w:id="2914"/>
      <w:bookmarkEnd w:id="2915"/>
      <w:bookmarkEnd w:id="2916"/>
      <w:bookmarkEnd w:id="2917"/>
      <w:bookmarkEnd w:id="2918"/>
      <w:bookmarkEnd w:id="2919"/>
    </w:p>
    <w:p w14:paraId="33C36016" w14:textId="77777777" w:rsidR="009722D5" w:rsidRPr="00E804C9" w:rsidRDefault="009722D5" w:rsidP="009722D5">
      <w:pPr>
        <w:pStyle w:val="Heading4"/>
      </w:pPr>
      <w:bookmarkStart w:id="2920" w:name="_Toc20486908"/>
      <w:bookmarkStart w:id="2921" w:name="_Toc29342200"/>
      <w:bookmarkStart w:id="2922" w:name="_Toc29343339"/>
      <w:bookmarkStart w:id="2923" w:name="_Toc36566591"/>
      <w:bookmarkStart w:id="2924" w:name="_Toc36810005"/>
      <w:bookmarkStart w:id="2925" w:name="_Toc36846369"/>
      <w:bookmarkStart w:id="2926" w:name="_Toc36939022"/>
      <w:bookmarkStart w:id="2927" w:name="_Toc37082002"/>
      <w:bookmarkStart w:id="2928" w:name="_Toc46480629"/>
      <w:bookmarkStart w:id="2929" w:name="_Toc46481863"/>
      <w:bookmarkStart w:id="2930" w:name="_Toc46483097"/>
      <w:bookmarkStart w:id="2931" w:name="_Toc171494769"/>
      <w:r w:rsidRPr="00E804C9">
        <w:t>5.4.5.1</w:t>
      </w:r>
      <w:r w:rsidRPr="00E804C9">
        <w:tab/>
        <w:t>General</w:t>
      </w:r>
      <w:bookmarkEnd w:id="2920"/>
      <w:bookmarkEnd w:id="2921"/>
      <w:bookmarkEnd w:id="2922"/>
      <w:bookmarkEnd w:id="2923"/>
      <w:bookmarkEnd w:id="2924"/>
      <w:bookmarkEnd w:id="2925"/>
      <w:bookmarkEnd w:id="2926"/>
      <w:bookmarkEnd w:id="2927"/>
      <w:bookmarkEnd w:id="2928"/>
      <w:bookmarkEnd w:id="2929"/>
      <w:bookmarkEnd w:id="2930"/>
      <w:bookmarkEnd w:id="2931"/>
    </w:p>
    <w:bookmarkStart w:id="2932" w:name="_MON_1290536548"/>
    <w:bookmarkEnd w:id="2932"/>
    <w:p w14:paraId="694A0288" w14:textId="77777777" w:rsidR="009722D5" w:rsidRPr="00E804C9" w:rsidRDefault="009722D5" w:rsidP="009722D5">
      <w:pPr>
        <w:pStyle w:val="TH"/>
      </w:pPr>
      <w:r w:rsidRPr="00E804C9">
        <w:object w:dxaOrig="7574" w:dyaOrig="1814" w14:anchorId="34AFAD47">
          <v:shape id="_x0000_i1057" type="#_x0000_t75" style="width:351.6pt;height:84.15pt" o:ole="">
            <v:imagedata r:id="rId79" o:title=""/>
          </v:shape>
          <o:OLEObject Type="Embed" ProgID="Word.Picture.8" ShapeID="_x0000_i1057" DrawAspect="Content" ObjectID="_1786350681" r:id="rId80"/>
        </w:object>
      </w:r>
    </w:p>
    <w:p w14:paraId="575013BD" w14:textId="77777777" w:rsidR="009722D5" w:rsidRPr="00E804C9" w:rsidRDefault="009722D5" w:rsidP="009722D5">
      <w:pPr>
        <w:pStyle w:val="TF"/>
      </w:pPr>
      <w:r w:rsidRPr="00E804C9">
        <w:t>Figure 5.4.5.1-1: UL handover preparation transfer</w:t>
      </w:r>
    </w:p>
    <w:p w14:paraId="36122EED" w14:textId="77777777" w:rsidR="009722D5" w:rsidRPr="00E804C9" w:rsidRDefault="009722D5" w:rsidP="009722D5">
      <w:r w:rsidRPr="00E804C9">
        <w:t xml:space="preserve">The purpose of this procedure is to tunnel the handover related CDMA2000 dedicated information or enhanced 1xRTT CS fallback related CDMA2000 dedicated information from UE to E-UTRAN when requested by the higher layers. The procedure is triggered by the higher layers on receipt of </w:t>
      </w:r>
      <w:r w:rsidRPr="00E804C9">
        <w:rPr>
          <w:i/>
        </w:rPr>
        <w:t>HandoverFromEUTRAPreparationRequest</w:t>
      </w:r>
      <w:r w:rsidRPr="00E804C9">
        <w:t xml:space="preserve"> message. If preparing for enhanced CS fallback to CDMA2000 1xRTT and handover to CDMA2000 HRPD, the UE sends two consecutive </w:t>
      </w:r>
      <w:r w:rsidRPr="00E804C9">
        <w:rPr>
          <w:i/>
        </w:rPr>
        <w:t>ULHandoverPreparationTransfer</w:t>
      </w:r>
      <w:r w:rsidRPr="00E804C9">
        <w:t xml:space="preserve"> messages to E-UTRAN, one per addressed CDMA2000 RAT Type. This procedure applies to CDMA2000 capable UEs only.</w:t>
      </w:r>
    </w:p>
    <w:p w14:paraId="729EF7D6" w14:textId="77777777" w:rsidR="009722D5" w:rsidRPr="00E804C9" w:rsidRDefault="009722D5" w:rsidP="009722D5">
      <w:pPr>
        <w:pStyle w:val="Heading4"/>
      </w:pPr>
      <w:bookmarkStart w:id="2933" w:name="_Toc20486909"/>
      <w:bookmarkStart w:id="2934" w:name="_Toc29342201"/>
      <w:bookmarkStart w:id="2935" w:name="_Toc29343340"/>
      <w:bookmarkStart w:id="2936" w:name="_Toc36566592"/>
      <w:bookmarkStart w:id="2937" w:name="_Toc36810006"/>
      <w:bookmarkStart w:id="2938" w:name="_Toc36846370"/>
      <w:bookmarkStart w:id="2939" w:name="_Toc36939023"/>
      <w:bookmarkStart w:id="2940" w:name="_Toc37082003"/>
      <w:bookmarkStart w:id="2941" w:name="_Toc46480630"/>
      <w:bookmarkStart w:id="2942" w:name="_Toc46481864"/>
      <w:bookmarkStart w:id="2943" w:name="_Toc46483098"/>
      <w:bookmarkStart w:id="2944" w:name="_Toc171494770"/>
      <w:r w:rsidRPr="00E804C9">
        <w:t>5.4.5.2</w:t>
      </w:r>
      <w:r w:rsidRPr="00E804C9">
        <w:tab/>
        <w:t>Initiation</w:t>
      </w:r>
      <w:bookmarkEnd w:id="2933"/>
      <w:bookmarkEnd w:id="2934"/>
      <w:bookmarkEnd w:id="2935"/>
      <w:bookmarkEnd w:id="2936"/>
      <w:bookmarkEnd w:id="2937"/>
      <w:bookmarkEnd w:id="2938"/>
      <w:bookmarkEnd w:id="2939"/>
      <w:bookmarkEnd w:id="2940"/>
      <w:bookmarkEnd w:id="2941"/>
      <w:bookmarkEnd w:id="2942"/>
      <w:bookmarkEnd w:id="2943"/>
      <w:bookmarkEnd w:id="2944"/>
    </w:p>
    <w:p w14:paraId="5796C05B" w14:textId="77777777" w:rsidR="009722D5" w:rsidRPr="00E804C9" w:rsidRDefault="009722D5" w:rsidP="009722D5">
      <w:r w:rsidRPr="00E804C9">
        <w:t xml:space="preserve">A UE in RRC_CONNECTED initiates the UL handover preparation transfer procedure whenever there is a need to transfer handover or enhanced 1xRTT CS fallback related non-3GPP dedicated information. The UE initiates the UL handover preparation transfer procedure by sending the </w:t>
      </w:r>
      <w:r w:rsidRPr="00E804C9">
        <w:rPr>
          <w:i/>
        </w:rPr>
        <w:t>ULHandoverPreparationTransfer</w:t>
      </w:r>
      <w:r w:rsidRPr="00E804C9">
        <w:t xml:space="preserve"> message.</w:t>
      </w:r>
    </w:p>
    <w:p w14:paraId="4D5E4763" w14:textId="77777777" w:rsidR="009722D5" w:rsidRPr="00E804C9" w:rsidRDefault="009722D5" w:rsidP="009722D5">
      <w:pPr>
        <w:pStyle w:val="Heading4"/>
      </w:pPr>
      <w:bookmarkStart w:id="2945" w:name="_Toc20486910"/>
      <w:bookmarkStart w:id="2946" w:name="_Toc29342202"/>
      <w:bookmarkStart w:id="2947" w:name="_Toc29343341"/>
      <w:bookmarkStart w:id="2948" w:name="_Toc36566593"/>
      <w:bookmarkStart w:id="2949" w:name="_Toc36810007"/>
      <w:bookmarkStart w:id="2950" w:name="_Toc36846371"/>
      <w:bookmarkStart w:id="2951" w:name="_Toc36939024"/>
      <w:bookmarkStart w:id="2952" w:name="_Toc37082004"/>
      <w:bookmarkStart w:id="2953" w:name="_Toc46480631"/>
      <w:bookmarkStart w:id="2954" w:name="_Toc46481865"/>
      <w:bookmarkStart w:id="2955" w:name="_Toc46483099"/>
      <w:bookmarkStart w:id="2956" w:name="_Toc171494771"/>
      <w:r w:rsidRPr="00E804C9">
        <w:t>5.4.5.3</w:t>
      </w:r>
      <w:r w:rsidRPr="00E804C9">
        <w:tab/>
        <w:t xml:space="preserve">Actions related to transmission of the </w:t>
      </w:r>
      <w:r w:rsidRPr="00E804C9">
        <w:rPr>
          <w:i/>
        </w:rPr>
        <w:t xml:space="preserve">ULHandoverPreparationTransfer </w:t>
      </w:r>
      <w:r w:rsidRPr="00E804C9">
        <w:t>message</w:t>
      </w:r>
      <w:bookmarkEnd w:id="2945"/>
      <w:bookmarkEnd w:id="2946"/>
      <w:bookmarkEnd w:id="2947"/>
      <w:bookmarkEnd w:id="2948"/>
      <w:bookmarkEnd w:id="2949"/>
      <w:bookmarkEnd w:id="2950"/>
      <w:bookmarkEnd w:id="2951"/>
      <w:bookmarkEnd w:id="2952"/>
      <w:bookmarkEnd w:id="2953"/>
      <w:bookmarkEnd w:id="2954"/>
      <w:bookmarkEnd w:id="2955"/>
      <w:bookmarkEnd w:id="2956"/>
    </w:p>
    <w:p w14:paraId="34E5831F" w14:textId="77777777" w:rsidR="009722D5" w:rsidRPr="00E804C9" w:rsidRDefault="009722D5" w:rsidP="009722D5">
      <w:r w:rsidRPr="00E804C9">
        <w:t xml:space="preserve">The UE shall set the contents of the </w:t>
      </w:r>
      <w:r w:rsidRPr="00E804C9">
        <w:rPr>
          <w:i/>
        </w:rPr>
        <w:t>ULHandoverPreparationTransfer</w:t>
      </w:r>
      <w:r w:rsidRPr="00E804C9">
        <w:t xml:space="preserve"> message as follows:</w:t>
      </w:r>
    </w:p>
    <w:p w14:paraId="63E41427" w14:textId="77777777" w:rsidR="009722D5" w:rsidRPr="00E804C9" w:rsidRDefault="009722D5" w:rsidP="009722D5">
      <w:pPr>
        <w:pStyle w:val="B1"/>
      </w:pPr>
      <w:r w:rsidRPr="00E804C9">
        <w:t>1&gt;</w:t>
      </w:r>
      <w:r w:rsidRPr="00E804C9">
        <w:tab/>
        <w:t xml:space="preserve">include the </w:t>
      </w:r>
      <w:r w:rsidRPr="00E804C9">
        <w:rPr>
          <w:i/>
        </w:rPr>
        <w:t>cdma2000-Type</w:t>
      </w:r>
      <w:r w:rsidRPr="00E804C9">
        <w:t xml:space="preserve"> and the </w:t>
      </w:r>
      <w:r w:rsidRPr="00E804C9">
        <w:rPr>
          <w:i/>
        </w:rPr>
        <w:t>dedicatedInfo</w:t>
      </w:r>
      <w:r w:rsidRPr="00E804C9">
        <w:t>;</w:t>
      </w:r>
    </w:p>
    <w:p w14:paraId="3FE5F87B" w14:textId="77777777" w:rsidR="009722D5" w:rsidRPr="00E804C9" w:rsidRDefault="009722D5" w:rsidP="009722D5">
      <w:pPr>
        <w:pStyle w:val="B1"/>
      </w:pPr>
      <w:r w:rsidRPr="00E804C9">
        <w:t>1&gt;</w:t>
      </w:r>
      <w:r w:rsidRPr="00E804C9">
        <w:tab/>
        <w:t xml:space="preserve">if the </w:t>
      </w:r>
      <w:r w:rsidRPr="00E804C9">
        <w:rPr>
          <w:i/>
        </w:rPr>
        <w:t>cdma2000-Type</w:t>
      </w:r>
      <w:r w:rsidRPr="00E804C9">
        <w:t xml:space="preserve"> is set to </w:t>
      </w:r>
      <w:r w:rsidRPr="00E804C9">
        <w:rPr>
          <w:i/>
        </w:rPr>
        <w:t>type1XRTT</w:t>
      </w:r>
      <w:r w:rsidRPr="00E804C9">
        <w:t>:</w:t>
      </w:r>
    </w:p>
    <w:p w14:paraId="747A5821" w14:textId="77777777" w:rsidR="009722D5" w:rsidRPr="00E804C9" w:rsidRDefault="009722D5" w:rsidP="009722D5">
      <w:pPr>
        <w:pStyle w:val="B2"/>
      </w:pPr>
      <w:r w:rsidRPr="00E804C9">
        <w:lastRenderedPageBreak/>
        <w:t>2&gt;</w:t>
      </w:r>
      <w:r w:rsidRPr="00E804C9">
        <w:tab/>
        <w:t xml:space="preserve">include the </w:t>
      </w:r>
      <w:r w:rsidRPr="00E804C9">
        <w:rPr>
          <w:i/>
        </w:rPr>
        <w:t>meid</w:t>
      </w:r>
      <w:r w:rsidRPr="00E804C9">
        <w:t xml:space="preserve"> and set it to the value received from the CDMA2000 upper layers;</w:t>
      </w:r>
    </w:p>
    <w:p w14:paraId="1493D4D7" w14:textId="77777777" w:rsidR="009722D5" w:rsidRPr="00E804C9" w:rsidRDefault="009722D5" w:rsidP="009722D5">
      <w:pPr>
        <w:pStyle w:val="B1"/>
      </w:pPr>
      <w:r w:rsidRPr="00E804C9">
        <w:t>1&gt;</w:t>
      </w:r>
      <w:r w:rsidRPr="00E804C9">
        <w:tab/>
        <w:t xml:space="preserve">submit the </w:t>
      </w:r>
      <w:r w:rsidRPr="00E804C9">
        <w:rPr>
          <w:i/>
        </w:rPr>
        <w:t>ULHandoverPreparationTransfer</w:t>
      </w:r>
      <w:r w:rsidRPr="00E804C9">
        <w:t xml:space="preserve"> message to lower layers for transmission, upon which the procedure ends;</w:t>
      </w:r>
    </w:p>
    <w:p w14:paraId="0658F07C" w14:textId="77777777" w:rsidR="009722D5" w:rsidRPr="00E804C9" w:rsidRDefault="009722D5" w:rsidP="009722D5">
      <w:pPr>
        <w:pStyle w:val="Heading4"/>
      </w:pPr>
      <w:bookmarkStart w:id="2957" w:name="_Toc20486911"/>
      <w:bookmarkStart w:id="2958" w:name="_Toc29342203"/>
      <w:bookmarkStart w:id="2959" w:name="_Toc29343342"/>
      <w:bookmarkStart w:id="2960" w:name="_Toc36566594"/>
      <w:bookmarkStart w:id="2961" w:name="_Toc36810008"/>
      <w:bookmarkStart w:id="2962" w:name="_Toc36846372"/>
      <w:bookmarkStart w:id="2963" w:name="_Toc36939025"/>
      <w:bookmarkStart w:id="2964" w:name="_Toc37082005"/>
      <w:bookmarkStart w:id="2965" w:name="_Toc46480632"/>
      <w:bookmarkStart w:id="2966" w:name="_Toc46481866"/>
      <w:bookmarkStart w:id="2967" w:name="_Toc46483100"/>
      <w:bookmarkStart w:id="2968" w:name="_Toc171494772"/>
      <w:r w:rsidRPr="00E804C9">
        <w:t>5.4.5.4</w:t>
      </w:r>
      <w:r w:rsidRPr="00E804C9">
        <w:tab/>
        <w:t xml:space="preserve">Failure to deliver the </w:t>
      </w:r>
      <w:r w:rsidRPr="00E804C9">
        <w:rPr>
          <w:i/>
        </w:rPr>
        <w:t xml:space="preserve">ULHandoverPreparationTransfer </w:t>
      </w:r>
      <w:r w:rsidRPr="00E804C9">
        <w:t>message</w:t>
      </w:r>
      <w:bookmarkEnd w:id="2957"/>
      <w:bookmarkEnd w:id="2958"/>
      <w:bookmarkEnd w:id="2959"/>
      <w:bookmarkEnd w:id="2960"/>
      <w:bookmarkEnd w:id="2961"/>
      <w:bookmarkEnd w:id="2962"/>
      <w:bookmarkEnd w:id="2963"/>
      <w:bookmarkEnd w:id="2964"/>
      <w:bookmarkEnd w:id="2965"/>
      <w:bookmarkEnd w:id="2966"/>
      <w:bookmarkEnd w:id="2967"/>
      <w:bookmarkEnd w:id="2968"/>
    </w:p>
    <w:p w14:paraId="1D0E7740" w14:textId="77777777" w:rsidR="009722D5" w:rsidRPr="00E804C9" w:rsidRDefault="009722D5" w:rsidP="009722D5">
      <w:r w:rsidRPr="00E804C9">
        <w:t>The UE shall:</w:t>
      </w:r>
    </w:p>
    <w:p w14:paraId="4F01A08D" w14:textId="77777777" w:rsidR="009722D5" w:rsidRPr="00E804C9" w:rsidRDefault="009722D5" w:rsidP="009722D5">
      <w:pPr>
        <w:pStyle w:val="B1"/>
      </w:pPr>
      <w:r w:rsidRPr="00E804C9">
        <w:t>1&gt;</w:t>
      </w:r>
      <w:r w:rsidRPr="00E804C9">
        <w:tab/>
        <w:t xml:space="preserve">if the UE is unable to guarantee successful delivery of </w:t>
      </w:r>
      <w:r w:rsidRPr="00E804C9">
        <w:rPr>
          <w:i/>
        </w:rPr>
        <w:t>ULHandoverPreparationTransfer</w:t>
      </w:r>
      <w:r w:rsidRPr="00E804C9">
        <w:t xml:space="preserve"> messages:</w:t>
      </w:r>
    </w:p>
    <w:p w14:paraId="0C7913F2" w14:textId="77777777" w:rsidR="009722D5" w:rsidRPr="00E804C9" w:rsidRDefault="009722D5" w:rsidP="009722D5">
      <w:pPr>
        <w:pStyle w:val="B2"/>
      </w:pPr>
      <w:r w:rsidRPr="00E804C9">
        <w:t>2&gt;</w:t>
      </w:r>
      <w:r w:rsidRPr="00E804C9">
        <w:tab/>
        <w:t xml:space="preserve">inform upper layers about the possible failure to deliver the information contained in the concerned </w:t>
      </w:r>
      <w:r w:rsidRPr="00E804C9">
        <w:rPr>
          <w:i/>
        </w:rPr>
        <w:t>ULHandoverPreparationTransfer</w:t>
      </w:r>
      <w:r w:rsidRPr="00E804C9">
        <w:t xml:space="preserve"> message;</w:t>
      </w:r>
    </w:p>
    <w:p w14:paraId="1BFEF2C6" w14:textId="77777777" w:rsidR="009722D5" w:rsidRPr="00E804C9" w:rsidRDefault="009722D5" w:rsidP="009722D5">
      <w:pPr>
        <w:pStyle w:val="Heading3"/>
      </w:pPr>
      <w:bookmarkStart w:id="2969" w:name="_Toc20486912"/>
      <w:bookmarkStart w:id="2970" w:name="_Toc29342204"/>
      <w:bookmarkStart w:id="2971" w:name="_Toc29343343"/>
      <w:bookmarkStart w:id="2972" w:name="_Toc36566595"/>
      <w:bookmarkStart w:id="2973" w:name="_Toc36810009"/>
      <w:bookmarkStart w:id="2974" w:name="_Toc36846373"/>
      <w:bookmarkStart w:id="2975" w:name="_Toc36939026"/>
      <w:bookmarkStart w:id="2976" w:name="_Toc37082006"/>
      <w:bookmarkStart w:id="2977" w:name="_Toc46480633"/>
      <w:bookmarkStart w:id="2978" w:name="_Toc46481867"/>
      <w:bookmarkStart w:id="2979" w:name="_Toc46483101"/>
      <w:bookmarkStart w:id="2980" w:name="_Toc171494773"/>
      <w:r w:rsidRPr="00E804C9">
        <w:t>5.4.6</w:t>
      </w:r>
      <w:r w:rsidRPr="00E804C9">
        <w:tab/>
        <w:t>Inter-RAT cell change order to E-UTRAN</w:t>
      </w:r>
      <w:bookmarkEnd w:id="2969"/>
      <w:bookmarkEnd w:id="2970"/>
      <w:bookmarkEnd w:id="2971"/>
      <w:bookmarkEnd w:id="2972"/>
      <w:bookmarkEnd w:id="2973"/>
      <w:bookmarkEnd w:id="2974"/>
      <w:bookmarkEnd w:id="2975"/>
      <w:bookmarkEnd w:id="2976"/>
      <w:bookmarkEnd w:id="2977"/>
      <w:bookmarkEnd w:id="2978"/>
      <w:bookmarkEnd w:id="2979"/>
      <w:bookmarkEnd w:id="2980"/>
    </w:p>
    <w:p w14:paraId="1EB450D3" w14:textId="77777777" w:rsidR="009722D5" w:rsidRPr="00E804C9" w:rsidRDefault="009722D5" w:rsidP="009722D5">
      <w:pPr>
        <w:pStyle w:val="Heading4"/>
      </w:pPr>
      <w:bookmarkStart w:id="2981" w:name="_Toc20486913"/>
      <w:bookmarkStart w:id="2982" w:name="_Toc29342205"/>
      <w:bookmarkStart w:id="2983" w:name="_Toc29343344"/>
      <w:bookmarkStart w:id="2984" w:name="_Toc36566596"/>
      <w:bookmarkStart w:id="2985" w:name="_Toc36810010"/>
      <w:bookmarkStart w:id="2986" w:name="_Toc36846374"/>
      <w:bookmarkStart w:id="2987" w:name="_Toc36939027"/>
      <w:bookmarkStart w:id="2988" w:name="_Toc37082007"/>
      <w:bookmarkStart w:id="2989" w:name="_Toc46480634"/>
      <w:bookmarkStart w:id="2990" w:name="_Toc46481868"/>
      <w:bookmarkStart w:id="2991" w:name="_Toc46483102"/>
      <w:bookmarkStart w:id="2992" w:name="_Toc171494774"/>
      <w:r w:rsidRPr="00E804C9">
        <w:t>5.4.6.1</w:t>
      </w:r>
      <w:r w:rsidRPr="00E804C9">
        <w:tab/>
        <w:t>General</w:t>
      </w:r>
      <w:bookmarkEnd w:id="2981"/>
      <w:bookmarkEnd w:id="2982"/>
      <w:bookmarkEnd w:id="2983"/>
      <w:bookmarkEnd w:id="2984"/>
      <w:bookmarkEnd w:id="2985"/>
      <w:bookmarkEnd w:id="2986"/>
      <w:bookmarkEnd w:id="2987"/>
      <w:bookmarkEnd w:id="2988"/>
      <w:bookmarkEnd w:id="2989"/>
      <w:bookmarkEnd w:id="2990"/>
      <w:bookmarkEnd w:id="2991"/>
      <w:bookmarkEnd w:id="2992"/>
    </w:p>
    <w:p w14:paraId="068D7FA7" w14:textId="77777777" w:rsidR="009722D5" w:rsidRPr="00E804C9" w:rsidRDefault="009722D5" w:rsidP="009722D5">
      <w:r w:rsidRPr="00E804C9">
        <w:t>The purpose of the inter-RAT cell change order to E-UTRAN procedure is to transfer, under the control of the source radio access technology, a connection between the UE and another radio access technology (e.g. GSM/ GPRS) to E-UTRAN.</w:t>
      </w:r>
    </w:p>
    <w:p w14:paraId="7D66EAB4" w14:textId="77777777" w:rsidR="009722D5" w:rsidRPr="00E804C9" w:rsidRDefault="009722D5" w:rsidP="009722D5">
      <w:pPr>
        <w:pStyle w:val="Heading4"/>
      </w:pPr>
      <w:bookmarkStart w:id="2993" w:name="_Toc20486914"/>
      <w:bookmarkStart w:id="2994" w:name="_Toc29342206"/>
      <w:bookmarkStart w:id="2995" w:name="_Toc29343345"/>
      <w:bookmarkStart w:id="2996" w:name="_Toc36566597"/>
      <w:bookmarkStart w:id="2997" w:name="_Toc36810011"/>
      <w:bookmarkStart w:id="2998" w:name="_Toc36846375"/>
      <w:bookmarkStart w:id="2999" w:name="_Toc36939028"/>
      <w:bookmarkStart w:id="3000" w:name="_Toc37082008"/>
      <w:bookmarkStart w:id="3001" w:name="_Toc46480635"/>
      <w:bookmarkStart w:id="3002" w:name="_Toc46481869"/>
      <w:bookmarkStart w:id="3003" w:name="_Toc46483103"/>
      <w:bookmarkStart w:id="3004" w:name="_Toc171494775"/>
      <w:r w:rsidRPr="00E804C9">
        <w:t>5.4.6.2</w:t>
      </w:r>
      <w:r w:rsidRPr="00E804C9">
        <w:tab/>
        <w:t>Initiation</w:t>
      </w:r>
      <w:bookmarkEnd w:id="2993"/>
      <w:bookmarkEnd w:id="2994"/>
      <w:bookmarkEnd w:id="2995"/>
      <w:bookmarkEnd w:id="2996"/>
      <w:bookmarkEnd w:id="2997"/>
      <w:bookmarkEnd w:id="2998"/>
      <w:bookmarkEnd w:id="2999"/>
      <w:bookmarkEnd w:id="3000"/>
      <w:bookmarkEnd w:id="3001"/>
      <w:bookmarkEnd w:id="3002"/>
      <w:bookmarkEnd w:id="3003"/>
      <w:bookmarkEnd w:id="3004"/>
    </w:p>
    <w:p w14:paraId="7046EEB4" w14:textId="77777777" w:rsidR="009722D5" w:rsidRPr="00E804C9" w:rsidRDefault="009722D5" w:rsidP="009722D5">
      <w:r w:rsidRPr="00E804C9">
        <w:t>The procedure is initiated when a radio access technology other than E-UTRAN, e.g. GSM/GPRS, using procedures specific for that RAT, orders the UE to change to an E-UTRAN cell. In response, upper layers request the establishment of an RRC connection as specified in clause 5.3.3.</w:t>
      </w:r>
    </w:p>
    <w:p w14:paraId="6C405E35" w14:textId="77777777" w:rsidR="009722D5" w:rsidRPr="00E804C9" w:rsidRDefault="009722D5" w:rsidP="009722D5">
      <w:pPr>
        <w:pStyle w:val="NO"/>
      </w:pPr>
      <w:r w:rsidRPr="00E804C9">
        <w:t>NOTE:</w:t>
      </w:r>
      <w:r w:rsidRPr="00E804C9">
        <w:tab/>
        <w:t>Within the message used to order the UE to change to an E-UTRAN cell, the source RAT should specify the identity of the target E-UTRAN cell as specified in the specifications for that RAT.</w:t>
      </w:r>
    </w:p>
    <w:p w14:paraId="7C6B09F7" w14:textId="77777777" w:rsidR="009722D5" w:rsidRPr="00E804C9" w:rsidRDefault="009722D5" w:rsidP="009722D5">
      <w:r w:rsidRPr="00E804C9">
        <w:t>The UE shall:</w:t>
      </w:r>
    </w:p>
    <w:p w14:paraId="316A4C88" w14:textId="77777777" w:rsidR="009722D5" w:rsidRPr="00E804C9" w:rsidRDefault="009722D5" w:rsidP="009722D5">
      <w:pPr>
        <w:pStyle w:val="B1"/>
      </w:pPr>
      <w:r w:rsidRPr="00E804C9">
        <w:t>1&gt;</w:t>
      </w:r>
      <w:r w:rsidRPr="00E804C9">
        <w:tab/>
        <w:t xml:space="preserve">upon receiving an </w:t>
      </w:r>
      <w:r w:rsidRPr="00E804C9">
        <w:rPr>
          <w:i/>
        </w:rPr>
        <w:t>RRCConnectionSetup</w:t>
      </w:r>
      <w:r w:rsidRPr="00E804C9">
        <w:t xml:space="preserve"> message:</w:t>
      </w:r>
    </w:p>
    <w:p w14:paraId="5606C45D" w14:textId="77777777" w:rsidR="009722D5" w:rsidRPr="00E804C9" w:rsidRDefault="009722D5" w:rsidP="009722D5">
      <w:pPr>
        <w:pStyle w:val="B2"/>
      </w:pPr>
      <w:r w:rsidRPr="00E804C9">
        <w:t>2&gt;</w:t>
      </w:r>
      <w:r w:rsidRPr="00E804C9">
        <w:tab/>
        <w:t>consider the inter-RAT cell change order procedure to have completed successfully;</w:t>
      </w:r>
    </w:p>
    <w:p w14:paraId="5CA7FE26" w14:textId="77777777" w:rsidR="009722D5" w:rsidRPr="00E804C9" w:rsidRDefault="009722D5" w:rsidP="009722D5">
      <w:pPr>
        <w:pStyle w:val="Heading4"/>
      </w:pPr>
      <w:bookmarkStart w:id="3005" w:name="_Toc20486915"/>
      <w:bookmarkStart w:id="3006" w:name="_Toc29342207"/>
      <w:bookmarkStart w:id="3007" w:name="_Toc29343346"/>
      <w:bookmarkStart w:id="3008" w:name="_Toc36566598"/>
      <w:bookmarkStart w:id="3009" w:name="_Toc36810012"/>
      <w:bookmarkStart w:id="3010" w:name="_Toc36846376"/>
      <w:bookmarkStart w:id="3011" w:name="_Toc36939029"/>
      <w:bookmarkStart w:id="3012" w:name="_Toc37082009"/>
      <w:bookmarkStart w:id="3013" w:name="_Toc46480636"/>
      <w:bookmarkStart w:id="3014" w:name="_Toc46481870"/>
      <w:bookmarkStart w:id="3015" w:name="_Toc46483104"/>
      <w:bookmarkStart w:id="3016" w:name="_Toc171494776"/>
      <w:r w:rsidRPr="00E804C9">
        <w:t>5.4.6.3</w:t>
      </w:r>
      <w:r w:rsidRPr="00E804C9">
        <w:tab/>
        <w:t>UE fails to complete an inter-RAT cell change order</w:t>
      </w:r>
      <w:bookmarkEnd w:id="3005"/>
      <w:bookmarkEnd w:id="3006"/>
      <w:bookmarkEnd w:id="3007"/>
      <w:bookmarkEnd w:id="3008"/>
      <w:bookmarkEnd w:id="3009"/>
      <w:bookmarkEnd w:id="3010"/>
      <w:bookmarkEnd w:id="3011"/>
      <w:bookmarkEnd w:id="3012"/>
      <w:bookmarkEnd w:id="3013"/>
      <w:bookmarkEnd w:id="3014"/>
      <w:bookmarkEnd w:id="3015"/>
      <w:bookmarkEnd w:id="3016"/>
    </w:p>
    <w:p w14:paraId="33CDD3E5" w14:textId="77777777" w:rsidR="009722D5" w:rsidRPr="00E804C9" w:rsidRDefault="009722D5" w:rsidP="009722D5">
      <w:r w:rsidRPr="00E804C9">
        <w:t>If the inter-RAT cell change order fails the UE shall return to the other radio access technology and proceed as specified in the appropriate specifications for that RAT.</w:t>
      </w:r>
    </w:p>
    <w:p w14:paraId="7A46B4BB" w14:textId="77777777" w:rsidR="009722D5" w:rsidRPr="00E804C9" w:rsidRDefault="009722D5" w:rsidP="009722D5">
      <w:r w:rsidRPr="00E804C9">
        <w:t>The UE shall:</w:t>
      </w:r>
    </w:p>
    <w:p w14:paraId="05906126" w14:textId="77777777" w:rsidR="009722D5" w:rsidRPr="00E804C9" w:rsidRDefault="009722D5" w:rsidP="009722D5">
      <w:pPr>
        <w:pStyle w:val="B1"/>
      </w:pPr>
      <w:r w:rsidRPr="00E804C9">
        <w:t>1&gt;</w:t>
      </w:r>
      <w:r w:rsidRPr="00E804C9">
        <w:tab/>
        <w:t>upon failure to establish the RRC connection as specified in clause 5.3.3:</w:t>
      </w:r>
    </w:p>
    <w:p w14:paraId="0EEBA1FC" w14:textId="77777777" w:rsidR="009722D5" w:rsidRPr="00E804C9" w:rsidRDefault="009722D5" w:rsidP="009722D5">
      <w:pPr>
        <w:pStyle w:val="B2"/>
      </w:pPr>
      <w:r w:rsidRPr="00E804C9">
        <w:t>2&gt;</w:t>
      </w:r>
      <w:r w:rsidRPr="00E804C9">
        <w:tab/>
        <w:t>consider the inter-RAT cell change order procedure to have failed;</w:t>
      </w:r>
    </w:p>
    <w:p w14:paraId="00B1F659" w14:textId="77777777" w:rsidR="009722D5" w:rsidRPr="00E804C9" w:rsidRDefault="009722D5" w:rsidP="009722D5">
      <w:pPr>
        <w:pStyle w:val="NO"/>
        <w:rPr>
          <w:rFonts w:ascii="Arial" w:hAnsi="Arial" w:cs="Arial"/>
          <w:i/>
          <w:iCs/>
          <w:lang w:eastAsia="ko-KR"/>
        </w:rPr>
      </w:pPr>
      <w:r w:rsidRPr="00E804C9">
        <w:t>NOTE:</w:t>
      </w:r>
      <w:r w:rsidRPr="00E804C9">
        <w:tab/>
        <w:t>The cell change was network ordered. Therefore, failure to change to the target PCell should not cause the UE to move to UE-controlled cell selection.</w:t>
      </w:r>
    </w:p>
    <w:p w14:paraId="464477D8" w14:textId="77777777" w:rsidR="009722D5" w:rsidRPr="00E804C9" w:rsidRDefault="009722D5" w:rsidP="009722D5">
      <w:pPr>
        <w:pStyle w:val="Heading2"/>
      </w:pPr>
      <w:bookmarkStart w:id="3017" w:name="_Toc20486916"/>
      <w:bookmarkStart w:id="3018" w:name="_Toc29342208"/>
      <w:bookmarkStart w:id="3019" w:name="_Toc29343347"/>
      <w:bookmarkStart w:id="3020" w:name="_Toc36566599"/>
      <w:bookmarkStart w:id="3021" w:name="_Toc36810013"/>
      <w:bookmarkStart w:id="3022" w:name="_Toc36846377"/>
      <w:bookmarkStart w:id="3023" w:name="_Toc36939030"/>
      <w:bookmarkStart w:id="3024" w:name="_Toc37082010"/>
      <w:bookmarkStart w:id="3025" w:name="_Toc46480637"/>
      <w:bookmarkStart w:id="3026" w:name="_Toc46481871"/>
      <w:bookmarkStart w:id="3027" w:name="_Toc46483105"/>
      <w:bookmarkStart w:id="3028" w:name="_Toc171494777"/>
      <w:r w:rsidRPr="00E804C9">
        <w:t>5.5</w:t>
      </w:r>
      <w:r w:rsidRPr="00E804C9">
        <w:tab/>
        <w:t>Measurements</w:t>
      </w:r>
      <w:bookmarkEnd w:id="3017"/>
      <w:bookmarkEnd w:id="3018"/>
      <w:bookmarkEnd w:id="3019"/>
      <w:bookmarkEnd w:id="3020"/>
      <w:bookmarkEnd w:id="3021"/>
      <w:bookmarkEnd w:id="3022"/>
      <w:bookmarkEnd w:id="3023"/>
      <w:bookmarkEnd w:id="3024"/>
      <w:bookmarkEnd w:id="3025"/>
      <w:bookmarkEnd w:id="3026"/>
      <w:bookmarkEnd w:id="3027"/>
      <w:bookmarkEnd w:id="3028"/>
    </w:p>
    <w:p w14:paraId="4BB66632" w14:textId="77777777" w:rsidR="009722D5" w:rsidRPr="00E804C9" w:rsidRDefault="009722D5" w:rsidP="009722D5">
      <w:pPr>
        <w:pStyle w:val="Heading3"/>
      </w:pPr>
      <w:bookmarkStart w:id="3029" w:name="_Toc20486917"/>
      <w:bookmarkStart w:id="3030" w:name="_Toc29342209"/>
      <w:bookmarkStart w:id="3031" w:name="_Toc29343348"/>
      <w:bookmarkStart w:id="3032" w:name="_Toc36566600"/>
      <w:bookmarkStart w:id="3033" w:name="_Toc36810014"/>
      <w:bookmarkStart w:id="3034" w:name="_Toc36846378"/>
      <w:bookmarkStart w:id="3035" w:name="_Toc36939031"/>
      <w:bookmarkStart w:id="3036" w:name="_Toc37082011"/>
      <w:bookmarkStart w:id="3037" w:name="_Toc46480638"/>
      <w:bookmarkStart w:id="3038" w:name="_Toc46481872"/>
      <w:bookmarkStart w:id="3039" w:name="_Toc46483106"/>
      <w:bookmarkStart w:id="3040" w:name="_Toc171494778"/>
      <w:r w:rsidRPr="00E804C9">
        <w:t>5.5.1</w:t>
      </w:r>
      <w:r w:rsidRPr="00E804C9">
        <w:tab/>
        <w:t>Introduction</w:t>
      </w:r>
      <w:bookmarkEnd w:id="3029"/>
      <w:bookmarkEnd w:id="3030"/>
      <w:bookmarkEnd w:id="3031"/>
      <w:bookmarkEnd w:id="3032"/>
      <w:bookmarkEnd w:id="3033"/>
      <w:bookmarkEnd w:id="3034"/>
      <w:bookmarkEnd w:id="3035"/>
      <w:bookmarkEnd w:id="3036"/>
      <w:bookmarkEnd w:id="3037"/>
      <w:bookmarkEnd w:id="3038"/>
      <w:bookmarkEnd w:id="3039"/>
      <w:bookmarkEnd w:id="3040"/>
    </w:p>
    <w:p w14:paraId="4DB66C59" w14:textId="4F279F8F" w:rsidR="00AE0481" w:rsidRPr="00E804C9" w:rsidRDefault="00AE0481" w:rsidP="00AE0481">
      <w:r w:rsidRPr="00E804C9">
        <w:t xml:space="preserve">For NB-IoT in RRC_CONNECTED state measurements see clause </w:t>
      </w:r>
      <w:r w:rsidR="00DE0A84" w:rsidRPr="00E804C9">
        <w:t>5.5.8</w:t>
      </w:r>
      <w:r w:rsidRPr="00E804C9">
        <w:t>.</w:t>
      </w:r>
    </w:p>
    <w:p w14:paraId="59019FD4" w14:textId="5017FE7E" w:rsidR="008208E3" w:rsidRPr="00E804C9" w:rsidRDefault="008208E3" w:rsidP="008208E3">
      <w:r w:rsidRPr="00E804C9">
        <w:rPr>
          <w:rFonts w:eastAsia="DengXian"/>
          <w:lang w:eastAsia="zh-CN"/>
        </w:rPr>
        <w:t xml:space="preserve">For BL UEs or UEs in CE or NB-IoT UEs that are connected to NTN, GNSS measurement triggering and reporting related procedures are defined in </w:t>
      </w:r>
      <w:r w:rsidR="00D63D97" w:rsidRPr="00E804C9">
        <w:rPr>
          <w:rFonts w:eastAsia="DengXian"/>
          <w:lang w:eastAsia="zh-CN"/>
        </w:rPr>
        <w:t>5.5.9</w:t>
      </w:r>
      <w:r w:rsidRPr="00E804C9">
        <w:rPr>
          <w:rFonts w:eastAsia="DengXian"/>
          <w:lang w:eastAsia="zh-CN"/>
        </w:rPr>
        <w:t>.</w:t>
      </w:r>
    </w:p>
    <w:p w14:paraId="2F7B7178" w14:textId="77777777" w:rsidR="009722D5" w:rsidRPr="00E804C9" w:rsidRDefault="009722D5" w:rsidP="009722D5">
      <w:r w:rsidRPr="00E804C9">
        <w:lastRenderedPageBreak/>
        <w:t xml:space="preserve">The UE reports measurement information in accordance with the measurement configuration </w:t>
      </w:r>
      <w:r w:rsidR="00AA4F15" w:rsidRPr="00E804C9">
        <w:t xml:space="preserve">and performs conditional reconfiguration evaluation in accordance with conditional reconfiguration </w:t>
      </w:r>
      <w:r w:rsidRPr="00E804C9">
        <w:t xml:space="preserve">as provided by E-UTRAN. E-UTRAN provides the measurement configuration </w:t>
      </w:r>
      <w:r w:rsidR="00AA4F15" w:rsidRPr="00E804C9">
        <w:t xml:space="preserve">or the conditional reconfiguration </w:t>
      </w:r>
      <w:r w:rsidRPr="00E804C9">
        <w:t xml:space="preserve">applicable for a UE in RRC_CONNECTED by means of dedicated signalling, i.e. using the </w:t>
      </w:r>
      <w:r w:rsidRPr="00E804C9">
        <w:rPr>
          <w:i/>
        </w:rPr>
        <w:t>RRCConnectionReconfiguration</w:t>
      </w:r>
      <w:r w:rsidRPr="00E804C9">
        <w:t xml:space="preserve"> or </w:t>
      </w:r>
      <w:r w:rsidRPr="00E804C9">
        <w:rPr>
          <w:i/>
        </w:rPr>
        <w:t xml:space="preserve">RRCConnectionResume </w:t>
      </w:r>
      <w:r w:rsidRPr="00E804C9">
        <w:t>message.</w:t>
      </w:r>
    </w:p>
    <w:p w14:paraId="2DBCD240" w14:textId="77777777" w:rsidR="009722D5" w:rsidRPr="00E804C9" w:rsidRDefault="009722D5" w:rsidP="009722D5">
      <w:r w:rsidRPr="00E804C9">
        <w:t>The UE can be requested to perform the following types of measurements:</w:t>
      </w:r>
    </w:p>
    <w:p w14:paraId="3FDAA9EE" w14:textId="77777777" w:rsidR="009722D5" w:rsidRPr="00E804C9" w:rsidRDefault="009722D5" w:rsidP="009722D5">
      <w:pPr>
        <w:pStyle w:val="B1"/>
      </w:pPr>
      <w:r w:rsidRPr="00E804C9">
        <w:t>-</w:t>
      </w:r>
      <w:r w:rsidRPr="00E804C9">
        <w:tab/>
        <w:t>Intra-frequency measurements: measurements at the downlink carrier frequency(ies) of the serving cell(s).</w:t>
      </w:r>
    </w:p>
    <w:p w14:paraId="42B5F0A5" w14:textId="77777777" w:rsidR="009722D5" w:rsidRPr="00E804C9" w:rsidRDefault="009722D5" w:rsidP="009722D5">
      <w:pPr>
        <w:pStyle w:val="B1"/>
      </w:pPr>
      <w:r w:rsidRPr="00E804C9">
        <w:t>-</w:t>
      </w:r>
      <w:r w:rsidRPr="00E804C9">
        <w:tab/>
        <w:t>Inter-frequency measurements: measurements at frequencies that differ from any of the downlink carrier frequency(ies) of the serving cell(s).</w:t>
      </w:r>
    </w:p>
    <w:p w14:paraId="58DDB3F8" w14:textId="77777777" w:rsidR="00564A59" w:rsidRPr="00E804C9" w:rsidRDefault="00564A59" w:rsidP="009722D5">
      <w:pPr>
        <w:pStyle w:val="B1"/>
      </w:pPr>
      <w:r w:rsidRPr="00E804C9">
        <w:t>-</w:t>
      </w:r>
      <w:r w:rsidRPr="00E804C9">
        <w:tab/>
        <w:t>Inter-RAT measurements of NR frequencies.</w:t>
      </w:r>
    </w:p>
    <w:p w14:paraId="4C4E1C9E" w14:textId="77777777" w:rsidR="009722D5" w:rsidRPr="00E804C9" w:rsidRDefault="009722D5" w:rsidP="009722D5">
      <w:pPr>
        <w:pStyle w:val="B1"/>
      </w:pPr>
      <w:r w:rsidRPr="00E804C9">
        <w:t>-</w:t>
      </w:r>
      <w:r w:rsidRPr="00E804C9">
        <w:tab/>
        <w:t>Inter-RAT measurements of UTRA frequencies.</w:t>
      </w:r>
    </w:p>
    <w:p w14:paraId="6BACA5F9" w14:textId="77777777" w:rsidR="009722D5" w:rsidRPr="00E804C9" w:rsidRDefault="009722D5" w:rsidP="009722D5">
      <w:pPr>
        <w:pStyle w:val="B1"/>
      </w:pPr>
      <w:r w:rsidRPr="00E804C9">
        <w:t>-</w:t>
      </w:r>
      <w:r w:rsidRPr="00E804C9">
        <w:tab/>
        <w:t>Inter-RAT measurements of GERAN frequencies.</w:t>
      </w:r>
    </w:p>
    <w:p w14:paraId="596833B9" w14:textId="77777777" w:rsidR="009722D5" w:rsidRPr="00E804C9" w:rsidRDefault="009722D5" w:rsidP="009722D5">
      <w:pPr>
        <w:pStyle w:val="B1"/>
      </w:pPr>
      <w:r w:rsidRPr="00E804C9">
        <w:t>-</w:t>
      </w:r>
      <w:r w:rsidRPr="00E804C9">
        <w:tab/>
        <w:t>Inter-RAT measurements of CDMA2000 HRPD or CDMA2000 1xRTT or WLAN frequencies.</w:t>
      </w:r>
    </w:p>
    <w:p w14:paraId="0D951A33" w14:textId="77777777" w:rsidR="0081459B" w:rsidRPr="00E804C9" w:rsidRDefault="009722D5" w:rsidP="0081459B">
      <w:pPr>
        <w:pStyle w:val="B1"/>
      </w:pPr>
      <w:r w:rsidRPr="00E804C9">
        <w:t>-</w:t>
      </w:r>
      <w:r w:rsidRPr="00E804C9">
        <w:tab/>
      </w:r>
      <w:r w:rsidRPr="00E804C9">
        <w:rPr>
          <w:lang w:eastAsia="zh-CN"/>
        </w:rPr>
        <w:t>CBR measurements</w:t>
      </w:r>
      <w:r w:rsidR="00F450A4" w:rsidRPr="00E804C9">
        <w:rPr>
          <w:lang w:eastAsia="zh-CN"/>
        </w:rPr>
        <w:t xml:space="preserve"> for V2X sidelink communication</w:t>
      </w:r>
      <w:r w:rsidRPr="00E804C9">
        <w:t>.</w:t>
      </w:r>
    </w:p>
    <w:p w14:paraId="2C1ACFC6" w14:textId="77777777" w:rsidR="00F450A4" w:rsidRPr="00E804C9" w:rsidRDefault="0081459B" w:rsidP="00F450A4">
      <w:pPr>
        <w:pStyle w:val="B1"/>
      </w:pPr>
      <w:r w:rsidRPr="00E804C9">
        <w:t>-</w:t>
      </w:r>
      <w:r w:rsidRPr="00E804C9">
        <w:tab/>
        <w:t>Sensing measurements</w:t>
      </w:r>
      <w:r w:rsidR="0063361F" w:rsidRPr="00E804C9">
        <w:t xml:space="preserve"> for V2X sidelink communication</w:t>
      </w:r>
      <w:r w:rsidRPr="00E804C9">
        <w:t>.</w:t>
      </w:r>
    </w:p>
    <w:p w14:paraId="1BA1B014" w14:textId="77777777" w:rsidR="009722D5" w:rsidRPr="00E804C9" w:rsidRDefault="009722D5" w:rsidP="009722D5">
      <w:r w:rsidRPr="00E804C9">
        <w:t>The measurement configuration includes the following parameters:</w:t>
      </w:r>
    </w:p>
    <w:p w14:paraId="24ECBE3E" w14:textId="77777777" w:rsidR="009722D5" w:rsidRPr="00E804C9" w:rsidRDefault="009722D5" w:rsidP="009722D5">
      <w:pPr>
        <w:pStyle w:val="B1"/>
      </w:pPr>
      <w:r w:rsidRPr="00E804C9">
        <w:t>1.</w:t>
      </w:r>
      <w:r w:rsidRPr="00E804C9">
        <w:tab/>
      </w:r>
      <w:r w:rsidRPr="00E804C9">
        <w:rPr>
          <w:b/>
        </w:rPr>
        <w:t>Measurement objects:</w:t>
      </w:r>
      <w:r w:rsidRPr="00E804C9">
        <w:t xml:space="preserve"> The objects on which the UE shall perform the measurements.</w:t>
      </w:r>
    </w:p>
    <w:p w14:paraId="294B153C" w14:textId="0DE7636C" w:rsidR="009722D5" w:rsidRPr="00E804C9" w:rsidRDefault="009722D5" w:rsidP="009722D5">
      <w:pPr>
        <w:pStyle w:val="B2"/>
      </w:pPr>
      <w:r w:rsidRPr="00E804C9">
        <w:t>-</w:t>
      </w:r>
      <w:r w:rsidRPr="00E804C9">
        <w:tab/>
        <w:t>For intra-frequency and inter-frequency measurements a measurement object is a single E-UTRA carrier frequency. Associated with this carrier frequency, E-UTRAN can configure a list of cell specific offsets, a list of '</w:t>
      </w:r>
      <w:r w:rsidR="00B7692F" w:rsidRPr="00E804C9">
        <w:t>exclude-listed</w:t>
      </w:r>
      <w:r w:rsidRPr="00E804C9">
        <w:t>' cells and a list of '</w:t>
      </w:r>
      <w:r w:rsidR="00B7692F" w:rsidRPr="00E804C9">
        <w:t>allow-listed</w:t>
      </w:r>
      <w:r w:rsidRPr="00E804C9">
        <w:t xml:space="preserve">' cells. </w:t>
      </w:r>
      <w:r w:rsidR="00B7692F" w:rsidRPr="00E804C9">
        <w:t>Exclude-listed</w:t>
      </w:r>
      <w:r w:rsidRPr="00E804C9">
        <w:t xml:space="preserve"> cells are not considered in event evaluation or measurement reporting.</w:t>
      </w:r>
    </w:p>
    <w:p w14:paraId="407A67ED" w14:textId="5C689098" w:rsidR="00564A59" w:rsidRPr="00E804C9" w:rsidRDefault="00564A59" w:rsidP="009722D5">
      <w:pPr>
        <w:pStyle w:val="B2"/>
      </w:pPr>
      <w:r w:rsidRPr="00E804C9">
        <w:t>-</w:t>
      </w:r>
      <w:r w:rsidRPr="00E804C9">
        <w:tab/>
        <w:t>For inter-RAT NR measurements a measurement object is a single NR carrier frequency.</w:t>
      </w:r>
      <w:r w:rsidR="00B21061" w:rsidRPr="00E804C9">
        <w:t xml:space="preserve"> Associated with this carrier frequency, E-UTRAN can configure a list of '</w:t>
      </w:r>
      <w:r w:rsidR="00B7692F" w:rsidRPr="00E804C9">
        <w:t>exclude-listed</w:t>
      </w:r>
      <w:r w:rsidR="00B21061" w:rsidRPr="00E804C9">
        <w:t xml:space="preserve">' cells. </w:t>
      </w:r>
      <w:r w:rsidR="00B7692F" w:rsidRPr="00E804C9">
        <w:t>Exclude-listed</w:t>
      </w:r>
      <w:r w:rsidR="00B21061" w:rsidRPr="00E804C9">
        <w:t xml:space="preserve"> cells are not considered in event evaluation or measurement reporting.</w:t>
      </w:r>
    </w:p>
    <w:p w14:paraId="32F1D3BA" w14:textId="77777777" w:rsidR="009722D5" w:rsidRPr="00E804C9" w:rsidRDefault="009722D5" w:rsidP="009722D5">
      <w:pPr>
        <w:pStyle w:val="B2"/>
      </w:pPr>
      <w:r w:rsidRPr="00E804C9">
        <w:t>-</w:t>
      </w:r>
      <w:r w:rsidRPr="00E804C9">
        <w:tab/>
        <w:t>For inter-RAT UTRA measurements a measurement object is a set of cells on a single UTRA carrier frequency.</w:t>
      </w:r>
    </w:p>
    <w:p w14:paraId="02545E3E" w14:textId="77777777" w:rsidR="009722D5" w:rsidRPr="00E804C9" w:rsidRDefault="009722D5" w:rsidP="009722D5">
      <w:pPr>
        <w:pStyle w:val="B2"/>
      </w:pPr>
      <w:r w:rsidRPr="00E804C9">
        <w:t>-</w:t>
      </w:r>
      <w:r w:rsidRPr="00E804C9">
        <w:tab/>
        <w:t>For inter-RAT GERAN measurements a measurement object is a set of GERAN carrier frequencies.</w:t>
      </w:r>
    </w:p>
    <w:p w14:paraId="79B01190" w14:textId="77777777" w:rsidR="009722D5" w:rsidRPr="00E804C9" w:rsidRDefault="009722D5" w:rsidP="009722D5">
      <w:pPr>
        <w:pStyle w:val="B2"/>
      </w:pPr>
      <w:r w:rsidRPr="00E804C9">
        <w:t>-</w:t>
      </w:r>
      <w:r w:rsidRPr="00E804C9">
        <w:tab/>
        <w:t>For inter-RAT CDMA2000 measurements a measurement object is a set of cells on a single (HRPD or 1xRTT) carrier frequency.</w:t>
      </w:r>
    </w:p>
    <w:p w14:paraId="729EC57C" w14:textId="77777777" w:rsidR="009722D5" w:rsidRPr="00E804C9" w:rsidRDefault="009722D5" w:rsidP="009722D5">
      <w:pPr>
        <w:pStyle w:val="B2"/>
      </w:pPr>
      <w:r w:rsidRPr="00E804C9">
        <w:t>-</w:t>
      </w:r>
      <w:r w:rsidRPr="00E804C9">
        <w:tab/>
        <w:t>For inter-RAT WLAN measurements a measurement object is a set of WLAN identifiers and optionally a set of WLAN frequencies.</w:t>
      </w:r>
    </w:p>
    <w:p w14:paraId="500B26D9" w14:textId="77777777" w:rsidR="00F450A4" w:rsidRPr="00E804C9" w:rsidRDefault="009722D5" w:rsidP="00F450A4">
      <w:pPr>
        <w:pStyle w:val="B2"/>
      </w:pPr>
      <w:r w:rsidRPr="00E804C9">
        <w:t>-</w:t>
      </w:r>
      <w:r w:rsidRPr="00E804C9">
        <w:tab/>
        <w:t xml:space="preserve">For </w:t>
      </w:r>
      <w:r w:rsidRPr="00E804C9">
        <w:rPr>
          <w:lang w:eastAsia="zh-CN"/>
        </w:rPr>
        <w:t>CBR measurements</w:t>
      </w:r>
      <w:r w:rsidRPr="00E804C9">
        <w:t xml:space="preserve"> </w:t>
      </w:r>
      <w:r w:rsidR="0081459B" w:rsidRPr="00E804C9">
        <w:t xml:space="preserve">and sensing measurements </w:t>
      </w:r>
      <w:r w:rsidRPr="00E804C9">
        <w:t xml:space="preserve">a measurement object is a set of </w:t>
      </w:r>
      <w:r w:rsidRPr="00E804C9">
        <w:rPr>
          <w:lang w:eastAsia="zh-CN"/>
        </w:rPr>
        <w:t xml:space="preserve">transmission </w:t>
      </w:r>
      <w:r w:rsidRPr="00E804C9">
        <w:t>resource pool</w:t>
      </w:r>
      <w:r w:rsidRPr="00E804C9">
        <w:rPr>
          <w:lang w:eastAsia="zh-CN"/>
        </w:rPr>
        <w:t>s for V2X sidelink communication</w:t>
      </w:r>
      <w:r w:rsidRPr="00E804C9">
        <w:t>.</w:t>
      </w:r>
    </w:p>
    <w:p w14:paraId="56DE35F6" w14:textId="77777777" w:rsidR="009722D5" w:rsidRPr="00E804C9" w:rsidRDefault="009722D5" w:rsidP="009722D5">
      <w:pPr>
        <w:pStyle w:val="NO"/>
      </w:pPr>
      <w:r w:rsidRPr="00E804C9">
        <w:t>NOTE 1:</w:t>
      </w:r>
      <w:r w:rsidRPr="00E804C9">
        <w:tab/>
        <w:t>Some measurements using the above mentioned measurement objects, only concern a single cell, e.g. measurements used to report neighbouring cell system information, PCell UE Rx-Tx time difference, or a pair of cells, e.g. SSTD measurements between the PCell and the PSCell.</w:t>
      </w:r>
    </w:p>
    <w:p w14:paraId="25C9041F" w14:textId="77777777" w:rsidR="009722D5" w:rsidRPr="00E804C9" w:rsidRDefault="009722D5" w:rsidP="009722D5">
      <w:pPr>
        <w:pStyle w:val="B1"/>
      </w:pPr>
      <w:r w:rsidRPr="00E804C9">
        <w:t>2.</w:t>
      </w:r>
      <w:r w:rsidRPr="00E804C9">
        <w:tab/>
      </w:r>
      <w:r w:rsidRPr="00E804C9">
        <w:rPr>
          <w:b/>
        </w:rPr>
        <w:t>Reporting configurations</w:t>
      </w:r>
      <w:r w:rsidRPr="00E804C9">
        <w:t xml:space="preserve">: A list of </w:t>
      </w:r>
      <w:r w:rsidR="00AA4F15" w:rsidRPr="00E804C9">
        <w:t xml:space="preserve">measurement </w:t>
      </w:r>
      <w:r w:rsidRPr="00E804C9">
        <w:t xml:space="preserve">reporting configurations where each </w:t>
      </w:r>
      <w:r w:rsidR="00AA4F15" w:rsidRPr="00E804C9">
        <w:t xml:space="preserve">measurement </w:t>
      </w:r>
      <w:r w:rsidRPr="00E804C9">
        <w:t>reporting configuration consists of the following:</w:t>
      </w:r>
    </w:p>
    <w:p w14:paraId="2BAFE65D" w14:textId="77777777" w:rsidR="009722D5" w:rsidRPr="00E804C9" w:rsidRDefault="009722D5" w:rsidP="009722D5">
      <w:pPr>
        <w:pStyle w:val="B2"/>
      </w:pPr>
      <w:r w:rsidRPr="00E804C9">
        <w:t>-</w:t>
      </w:r>
      <w:r w:rsidRPr="00E804C9">
        <w:tab/>
        <w:t>Reporting criterion: The criterion that triggers the UE to send a measurement report. This can either be periodical or a single event description.</w:t>
      </w:r>
    </w:p>
    <w:p w14:paraId="1625541B" w14:textId="77777777" w:rsidR="00AA4F15" w:rsidRPr="00E804C9" w:rsidRDefault="009722D5" w:rsidP="00AA4F15">
      <w:pPr>
        <w:pStyle w:val="B2"/>
        <w:rPr>
          <w:snapToGrid w:val="0"/>
        </w:rPr>
      </w:pPr>
      <w:r w:rsidRPr="00E804C9">
        <w:t>-</w:t>
      </w:r>
      <w:r w:rsidRPr="00E804C9">
        <w:tab/>
        <w:t xml:space="preserve">Reporting format: </w:t>
      </w:r>
      <w:r w:rsidRPr="00E804C9">
        <w:rPr>
          <w:snapToGrid w:val="0"/>
        </w:rPr>
        <w:t>The quantities that the UE includes in the measurement report and associated information (e.g. number of cells to report).</w:t>
      </w:r>
    </w:p>
    <w:p w14:paraId="31184CE0" w14:textId="027BB9F4" w:rsidR="00AA4F15" w:rsidRPr="00E804C9" w:rsidRDefault="00AA4F15" w:rsidP="00AA4F15">
      <w:pPr>
        <w:overflowPunct/>
        <w:autoSpaceDE/>
        <w:autoSpaceDN/>
        <w:adjustRightInd/>
        <w:ind w:left="851" w:hanging="284"/>
        <w:textAlignment w:val="auto"/>
        <w:rPr>
          <w:rFonts w:eastAsia="SimSun"/>
          <w:lang w:eastAsia="en-US"/>
        </w:rPr>
      </w:pPr>
      <w:r w:rsidRPr="00E804C9">
        <w:rPr>
          <w:rFonts w:eastAsia="SimSun"/>
          <w:lang w:eastAsia="en-US"/>
        </w:rPr>
        <w:t>In case of conditional handover</w:t>
      </w:r>
      <w:r w:rsidR="00D91869" w:rsidRPr="00E804C9">
        <w:rPr>
          <w:rFonts w:eastAsia="SimSun"/>
          <w:lang w:eastAsia="en-US"/>
        </w:rPr>
        <w:t>, conditional PSCell addition or MN initiated inter-SN conditional PSCell change</w:t>
      </w:r>
      <w:r w:rsidRPr="00E804C9">
        <w:rPr>
          <w:rFonts w:eastAsia="SimSun"/>
          <w:lang w:eastAsia="en-US"/>
        </w:rPr>
        <w:t xml:space="preserve"> triggering configuration, each configuration consists of the following:</w:t>
      </w:r>
    </w:p>
    <w:p w14:paraId="0C4A08A4" w14:textId="0487E73F" w:rsidR="009722D5" w:rsidRPr="00E804C9" w:rsidRDefault="00AA4F15" w:rsidP="00AA4F15">
      <w:pPr>
        <w:pStyle w:val="B2"/>
      </w:pPr>
      <w:r w:rsidRPr="00E804C9">
        <w:rPr>
          <w:rFonts w:eastAsia="SimSun"/>
          <w:lang w:eastAsia="en-US"/>
        </w:rPr>
        <w:lastRenderedPageBreak/>
        <w:t>-</w:t>
      </w:r>
      <w:r w:rsidRPr="00E804C9">
        <w:rPr>
          <w:rFonts w:eastAsia="SimSun"/>
          <w:lang w:eastAsia="en-US"/>
        </w:rPr>
        <w:tab/>
        <w:t>Execution criteria: The criteria that triggers the UE to perform conditional handover</w:t>
      </w:r>
      <w:r w:rsidR="00D91869" w:rsidRPr="00E804C9">
        <w:rPr>
          <w:rFonts w:eastAsia="SimSun"/>
          <w:lang w:eastAsia="en-US"/>
        </w:rPr>
        <w:t>, conditional PSCell addition or MN initiated inter-SN conditional PSCell change</w:t>
      </w:r>
      <w:r w:rsidRPr="00E804C9">
        <w:rPr>
          <w:rFonts w:eastAsia="SimSun"/>
          <w:lang w:eastAsia="en-US"/>
        </w:rPr>
        <w:t>.</w:t>
      </w:r>
    </w:p>
    <w:p w14:paraId="0F3A3833" w14:textId="77777777" w:rsidR="009722D5" w:rsidRPr="00E804C9" w:rsidRDefault="009722D5" w:rsidP="009722D5">
      <w:pPr>
        <w:pStyle w:val="B1"/>
      </w:pPr>
      <w:r w:rsidRPr="00E804C9">
        <w:t>3.</w:t>
      </w:r>
      <w:r w:rsidRPr="00E804C9">
        <w:tab/>
      </w:r>
      <w:r w:rsidRPr="00E804C9">
        <w:rPr>
          <w:b/>
        </w:rPr>
        <w:t>Measurement identities</w:t>
      </w:r>
      <w:r w:rsidRPr="00E804C9">
        <w:t xml:space="preserve">: </w:t>
      </w:r>
      <w:r w:rsidR="00191D75" w:rsidRPr="00E804C9">
        <w:t>For measurement reporting, a</w:t>
      </w:r>
      <w:r w:rsidRPr="00E804C9">
        <w:t xml:space="preserve"> list of measurement identities where each measurement identity links one measurement object with one </w:t>
      </w:r>
      <w:r w:rsidR="00AA4F15" w:rsidRPr="00E804C9">
        <w:t xml:space="preserve">measurement </w:t>
      </w:r>
      <w:r w:rsidRPr="00E804C9">
        <w:t>reporting configuration. By configuring multiple measurement identities it is possible to link more than one measurement object to the same reporting configuration, as well as to link more than one reporting configuration to the same measurement object. The measurement identity is used as a reference number in the measurement report.</w:t>
      </w:r>
      <w:r w:rsidR="00AA4F15" w:rsidRPr="00E804C9">
        <w:rPr>
          <w:rFonts w:eastAsia="SimSun"/>
        </w:rPr>
        <w:t xml:space="preserve"> For conditional reconfiguration triggering, one measurement identity links to exactly one conditional reconfiguration trigger configuration. And up to two measurement identities can be linked to one conditional reconfiguration execution condition.</w:t>
      </w:r>
    </w:p>
    <w:p w14:paraId="478AADFB" w14:textId="77777777" w:rsidR="009722D5" w:rsidRPr="00E804C9" w:rsidRDefault="009722D5" w:rsidP="009722D5">
      <w:pPr>
        <w:pStyle w:val="B1"/>
      </w:pPr>
      <w:r w:rsidRPr="00E804C9">
        <w:t>4.</w:t>
      </w:r>
      <w:r w:rsidRPr="00E804C9">
        <w:tab/>
      </w:r>
      <w:r w:rsidRPr="00E804C9">
        <w:rPr>
          <w:b/>
        </w:rPr>
        <w:t>Quantity configurations:</w:t>
      </w:r>
      <w:r w:rsidRPr="00E804C9">
        <w:t xml:space="preserve"> One quantity configuration is configured per RAT type. The quantity configuration defines the measurement quantities and associated filtering used for all event evaluation and related reporting of that measurement type. One filter can be configured per measurement quantity</w:t>
      </w:r>
      <w:r w:rsidR="00564A59" w:rsidRPr="00E804C9">
        <w:t xml:space="preserve">, except for NR </w:t>
      </w:r>
      <w:r w:rsidR="003B48DC" w:rsidRPr="00E804C9">
        <w:t xml:space="preserve">where the network may configure up to 2 sets of quantity configurations each comprising per measurement quantity </w:t>
      </w:r>
      <w:r w:rsidR="00564A59" w:rsidRPr="00E804C9">
        <w:t>seperate filters for cell and RS index measurement results</w:t>
      </w:r>
      <w:r w:rsidRPr="00E804C9">
        <w:t>.</w:t>
      </w:r>
      <w:r w:rsidR="007F593F" w:rsidRPr="00E804C9">
        <w:t xml:space="preserve"> The quantity configuration set that applies for a given measurement is indicated within the NR measurement object.</w:t>
      </w:r>
    </w:p>
    <w:p w14:paraId="2E414B87" w14:textId="77777777" w:rsidR="009722D5" w:rsidRPr="00E804C9" w:rsidRDefault="009722D5" w:rsidP="009722D5">
      <w:pPr>
        <w:pStyle w:val="B1"/>
      </w:pPr>
      <w:r w:rsidRPr="00E804C9">
        <w:t>5.</w:t>
      </w:r>
      <w:r w:rsidRPr="00E804C9">
        <w:tab/>
      </w:r>
      <w:r w:rsidRPr="00E804C9">
        <w:rPr>
          <w:b/>
        </w:rPr>
        <w:t xml:space="preserve">Measurement gaps: </w:t>
      </w:r>
      <w:r w:rsidRPr="00E804C9">
        <w:t>Periods that the UE may use to perform measurements, i.e. no (UL, DL) transmissions are scheduled.</w:t>
      </w:r>
    </w:p>
    <w:p w14:paraId="19FB4F9D" w14:textId="328006F0" w:rsidR="009722D5" w:rsidRPr="00E804C9" w:rsidRDefault="009722D5" w:rsidP="009722D5">
      <w:r w:rsidRPr="00E804C9">
        <w:t xml:space="preserve">E-UTRAN only configures a single measurement object for a given frequency (except for WLAN and except for </w:t>
      </w:r>
      <w:r w:rsidRPr="00E804C9">
        <w:rPr>
          <w:lang w:eastAsia="zh-CN"/>
        </w:rPr>
        <w:t xml:space="preserve">CBR </w:t>
      </w:r>
      <w:r w:rsidRPr="00E804C9">
        <w:t xml:space="preserve">measurements), i.e. it is not possible to configure two or more measurement objects for the same frequency with different associated parameters, e.g. different offsets and/ or </w:t>
      </w:r>
      <w:r w:rsidR="00B7692F" w:rsidRPr="00E804C9">
        <w:t>exclude-lists</w:t>
      </w:r>
      <w:r w:rsidRPr="00E804C9">
        <w:t>. E-UTRAN may configure multiple instances of the same event e.g. by configuring two reporting configurations with different thresholds.</w:t>
      </w:r>
    </w:p>
    <w:p w14:paraId="5929FE25" w14:textId="77777777" w:rsidR="009722D5" w:rsidRPr="00E804C9" w:rsidRDefault="009722D5" w:rsidP="009722D5">
      <w:r w:rsidRPr="00E804C9">
        <w:t>The UE maintains a single measurement object list, a single reporting configuration list, and a single measurement identities list. The measurement object list includes measurement objects, that are specified per RAT type, possibly including intra-frequency object(s) (i.e. the object(s) corresponding to the serving frequency(ies)), inter-frequency object(s) and inter-RAT objects. Similarly, the reporting configuration list includes E-UTRA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3B07AF8D" w14:textId="77777777" w:rsidR="009722D5" w:rsidRPr="00E804C9" w:rsidRDefault="009722D5" w:rsidP="009722D5">
      <w:r w:rsidRPr="00E804C9">
        <w:t>The measurement procedures distinguish the following types of cells:</w:t>
      </w:r>
    </w:p>
    <w:p w14:paraId="30E69375" w14:textId="77777777" w:rsidR="009722D5" w:rsidRPr="00E804C9" w:rsidRDefault="009722D5" w:rsidP="009722D5">
      <w:pPr>
        <w:pStyle w:val="B1"/>
      </w:pPr>
      <w:r w:rsidRPr="00E804C9">
        <w:t>1.</w:t>
      </w:r>
      <w:r w:rsidRPr="00E804C9">
        <w:tab/>
        <w:t>The serving cell(s) - these are the PCell and one or more SCells, if configured for a UE supporting CA</w:t>
      </w:r>
      <w:r w:rsidR="00564A59" w:rsidRPr="00E804C9">
        <w:t xml:space="preserve"> or DC</w:t>
      </w:r>
      <w:r w:rsidRPr="00E804C9">
        <w:t>.</w:t>
      </w:r>
      <w:r w:rsidR="00564A59" w:rsidRPr="00E804C9">
        <w:t xml:space="preserve"> Likewise, NR serving cell(s) are the </w:t>
      </w:r>
      <w:r w:rsidR="005479BC" w:rsidRPr="00E804C9">
        <w:t xml:space="preserve">NR PCell, </w:t>
      </w:r>
      <w:r w:rsidR="00564A59" w:rsidRPr="00E804C9">
        <w:t xml:space="preserve">NR </w:t>
      </w:r>
      <w:r w:rsidR="007F593F" w:rsidRPr="00E804C9">
        <w:t xml:space="preserve">PSCell and </w:t>
      </w:r>
      <w:r w:rsidR="005479BC" w:rsidRPr="00E804C9">
        <w:t xml:space="preserve">NR </w:t>
      </w:r>
      <w:r w:rsidR="00564A59" w:rsidRPr="00E804C9">
        <w:t xml:space="preserve">SCells, if the UE is configured with </w:t>
      </w:r>
      <w:r w:rsidR="005479BC" w:rsidRPr="00E804C9">
        <w:t>MR</w:t>
      </w:r>
      <w:r w:rsidR="00564A59" w:rsidRPr="00E804C9">
        <w:t>-DC.</w:t>
      </w:r>
    </w:p>
    <w:p w14:paraId="18B3C42D" w14:textId="77777777" w:rsidR="009722D5" w:rsidRPr="00E804C9" w:rsidRDefault="009722D5" w:rsidP="009722D5">
      <w:pPr>
        <w:pStyle w:val="B1"/>
      </w:pPr>
      <w:r w:rsidRPr="00E804C9">
        <w:t>2.</w:t>
      </w:r>
      <w:r w:rsidRPr="00E804C9">
        <w:tab/>
        <w:t>Listed cells - these are cells listed within the measurement object(s) or, for inter-RAT WLAN, the WLANs matching the WLAN identifiers configured in the measurement object or the WLAN the UE is connected to.</w:t>
      </w:r>
    </w:p>
    <w:p w14:paraId="4379AF90" w14:textId="77777777" w:rsidR="009722D5" w:rsidRPr="00E804C9" w:rsidRDefault="009722D5" w:rsidP="009722D5">
      <w:pPr>
        <w:pStyle w:val="B1"/>
      </w:pPr>
      <w:r w:rsidRPr="00E804C9">
        <w:t>3.</w:t>
      </w:r>
      <w:r w:rsidRPr="00E804C9">
        <w:tab/>
        <w:t>Detected cells - these are cells that are not listed within the measurement object(s) but are detected by the UE on the carrier frequency(ies) indicated by the measurement object(s)</w:t>
      </w:r>
      <w:r w:rsidR="00072D31" w:rsidRPr="00E804C9">
        <w:t xml:space="preserve"> or, for inter-RAT WLAN, the WLANs not included in the </w:t>
      </w:r>
      <w:r w:rsidR="00C33CF9" w:rsidRPr="00E804C9">
        <w:rPr>
          <w:i/>
        </w:rPr>
        <w:t>m</w:t>
      </w:r>
      <w:r w:rsidR="00072D31" w:rsidRPr="00E804C9">
        <w:rPr>
          <w:i/>
        </w:rPr>
        <w:t>easObjectWLAN</w:t>
      </w:r>
      <w:r w:rsidR="00072D31" w:rsidRPr="00E804C9">
        <w:t xml:space="preserve"> but meeting the triggering requirements</w:t>
      </w:r>
      <w:r w:rsidRPr="00E804C9">
        <w:t>.</w:t>
      </w:r>
    </w:p>
    <w:p w14:paraId="2E511083" w14:textId="77777777" w:rsidR="009722D5" w:rsidRPr="00E804C9" w:rsidRDefault="009722D5" w:rsidP="009722D5">
      <w:r w:rsidRPr="00E804C9">
        <w:t>For E-UTRA, the UE measures and reports on the serving cell(s), listed cells</w:t>
      </w:r>
      <w:r w:rsidRPr="00E804C9">
        <w:rPr>
          <w:lang w:eastAsia="zh-CN"/>
        </w:rPr>
        <w:t>,</w:t>
      </w:r>
      <w:r w:rsidRPr="00E804C9">
        <w:t xml:space="preserve"> detected cells, </w:t>
      </w:r>
      <w:r w:rsidRPr="00E804C9">
        <w:rPr>
          <w:lang w:eastAsia="zh-CN"/>
        </w:rPr>
        <w:t xml:space="preserve">transmission </w:t>
      </w:r>
      <w:r w:rsidRPr="00E804C9">
        <w:t>resource pools</w:t>
      </w:r>
      <w:r w:rsidRPr="00E804C9">
        <w:rPr>
          <w:lang w:eastAsia="zh-CN"/>
        </w:rPr>
        <w:t xml:space="preserve"> for V2X sidelink communication</w:t>
      </w:r>
      <w:r w:rsidRPr="00E804C9">
        <w:t xml:space="preserve">, and, for RSSI and channel occupancy measurements, the UE measures and reports on any reception on the indicated frequency. </w:t>
      </w:r>
      <w:r w:rsidR="00564A59" w:rsidRPr="00E804C9">
        <w:t xml:space="preserve">For inter-RAT NR, the UE measures and reports on detected cells and, if configured with </w:t>
      </w:r>
      <w:r w:rsidR="005479BC" w:rsidRPr="00E804C9">
        <w:t>MR</w:t>
      </w:r>
      <w:r w:rsidR="00564A59" w:rsidRPr="00E804C9">
        <w:t>-DC, on NR serving cell(s)</w:t>
      </w:r>
      <w:r w:rsidR="00220393" w:rsidRPr="00E804C9">
        <w:t xml:space="preserve"> and, for RSSI and channel occupancy measurements, the UE measures and reports on the indicated frequency</w:t>
      </w:r>
      <w:r w:rsidR="00564A59" w:rsidRPr="00E804C9">
        <w:t xml:space="preserve">. </w:t>
      </w:r>
      <w:r w:rsidRPr="00E804C9">
        <w:t>For inter-RAT UTRA, the UE measures and reports on listed cells</w:t>
      </w:r>
      <w:r w:rsidRPr="00E804C9">
        <w:rPr>
          <w:lang w:eastAsia="zh-TW"/>
        </w:rPr>
        <w:t xml:space="preserve"> and optionally on cells that are within a range for which reporting is allowed by E-UTRAN</w:t>
      </w:r>
      <w:r w:rsidRPr="00E804C9">
        <w:t>. For inter-RAT GERAN, the UE measures and reports on detected cells. For inter-RAT CDMA2000, the UE measures and reports on listed cells. For inter-RAT WLAN, the UE measures and reports on listed cells.</w:t>
      </w:r>
    </w:p>
    <w:p w14:paraId="76F34C53" w14:textId="77777777" w:rsidR="009722D5" w:rsidRPr="00E804C9" w:rsidRDefault="009722D5" w:rsidP="009722D5">
      <w:pPr>
        <w:pStyle w:val="NO"/>
      </w:pPr>
      <w:r w:rsidRPr="00E804C9">
        <w:t>NOTE 2:</w:t>
      </w:r>
      <w:r w:rsidRPr="00E804C9">
        <w:tab/>
        <w:t>For inter-RAT UTRA and CDMA2000, the UE measures and reports also on detected cells for the purpose of SON.</w:t>
      </w:r>
    </w:p>
    <w:p w14:paraId="6EC40B14" w14:textId="77777777" w:rsidR="009722D5" w:rsidRPr="00E804C9" w:rsidRDefault="009722D5" w:rsidP="009722D5">
      <w:pPr>
        <w:pStyle w:val="NO"/>
      </w:pPr>
      <w:r w:rsidRPr="00E804C9">
        <w:t>NOTE 3:</w:t>
      </w:r>
      <w:r w:rsidRPr="00E804C9">
        <w:tab/>
        <w:t>This specification is based on the assumption that typically CSG cells of home deployment type are not indicated within the neighbour list. Furthermore, the assumption is that for non-home deployments, the physical cell identity is unique within the area of a large macro cell (i.e. as for UTRAN).</w:t>
      </w:r>
    </w:p>
    <w:p w14:paraId="71E9F313" w14:textId="7B2135C7" w:rsidR="009722D5" w:rsidRPr="00E804C9" w:rsidRDefault="009722D5" w:rsidP="009722D5">
      <w:r w:rsidRPr="00E804C9">
        <w:lastRenderedPageBreak/>
        <w:t xml:space="preserve">Whenever the procedural specification, other than contained in </w:t>
      </w:r>
      <w:r w:rsidR="006B563F" w:rsidRPr="00E804C9">
        <w:t>clause</w:t>
      </w:r>
      <w:r w:rsidRPr="00E804C9">
        <w:t xml:space="preserve"> 5.5.2, refers to a field it concerns a field included in the </w:t>
      </w:r>
      <w:r w:rsidRPr="00E804C9">
        <w:rPr>
          <w:i/>
          <w:noProof/>
        </w:rPr>
        <w:t>VarMeasConfig</w:t>
      </w:r>
      <w:r w:rsidRPr="00E804C9">
        <w:t xml:space="preserve"> unless explicitly stated otherwise i.e. only the measurement configuration procedure covers the direct UE action related to the received </w:t>
      </w:r>
      <w:r w:rsidRPr="00E804C9">
        <w:rPr>
          <w:i/>
        </w:rPr>
        <w:t>measConfig</w:t>
      </w:r>
      <w:r w:rsidRPr="00E804C9">
        <w:t>.</w:t>
      </w:r>
    </w:p>
    <w:p w14:paraId="371F2700" w14:textId="77777777" w:rsidR="009722D5" w:rsidRPr="00E804C9" w:rsidRDefault="009722D5" w:rsidP="009722D5">
      <w:pPr>
        <w:pStyle w:val="Heading3"/>
      </w:pPr>
      <w:bookmarkStart w:id="3041" w:name="_Toc20486918"/>
      <w:bookmarkStart w:id="3042" w:name="_Toc29342210"/>
      <w:bookmarkStart w:id="3043" w:name="_Toc29343349"/>
      <w:bookmarkStart w:id="3044" w:name="_Toc36566601"/>
      <w:bookmarkStart w:id="3045" w:name="_Toc36810015"/>
      <w:bookmarkStart w:id="3046" w:name="_Toc36846379"/>
      <w:bookmarkStart w:id="3047" w:name="_Toc36939032"/>
      <w:bookmarkStart w:id="3048" w:name="_Toc37082012"/>
      <w:bookmarkStart w:id="3049" w:name="_Toc46480639"/>
      <w:bookmarkStart w:id="3050" w:name="_Toc46481873"/>
      <w:bookmarkStart w:id="3051" w:name="_Toc46483107"/>
      <w:bookmarkStart w:id="3052" w:name="_Toc171494779"/>
      <w:r w:rsidRPr="00E804C9">
        <w:t>5.5.2</w:t>
      </w:r>
      <w:r w:rsidRPr="00E804C9">
        <w:tab/>
        <w:t>Measurement configuration</w:t>
      </w:r>
      <w:bookmarkEnd w:id="3041"/>
      <w:bookmarkEnd w:id="3042"/>
      <w:bookmarkEnd w:id="3043"/>
      <w:bookmarkEnd w:id="3044"/>
      <w:bookmarkEnd w:id="3045"/>
      <w:bookmarkEnd w:id="3046"/>
      <w:bookmarkEnd w:id="3047"/>
      <w:bookmarkEnd w:id="3048"/>
      <w:bookmarkEnd w:id="3049"/>
      <w:bookmarkEnd w:id="3050"/>
      <w:bookmarkEnd w:id="3051"/>
      <w:bookmarkEnd w:id="3052"/>
    </w:p>
    <w:p w14:paraId="4127F1A8" w14:textId="77777777" w:rsidR="009722D5" w:rsidRPr="00E804C9" w:rsidRDefault="009722D5" w:rsidP="009722D5">
      <w:pPr>
        <w:pStyle w:val="Heading4"/>
      </w:pPr>
      <w:bookmarkStart w:id="3053" w:name="_Toc20486919"/>
      <w:bookmarkStart w:id="3054" w:name="_Toc29342211"/>
      <w:bookmarkStart w:id="3055" w:name="_Toc29343350"/>
      <w:bookmarkStart w:id="3056" w:name="_Toc36566602"/>
      <w:bookmarkStart w:id="3057" w:name="_Toc36810016"/>
      <w:bookmarkStart w:id="3058" w:name="_Toc36846380"/>
      <w:bookmarkStart w:id="3059" w:name="_Toc36939033"/>
      <w:bookmarkStart w:id="3060" w:name="_Toc37082013"/>
      <w:bookmarkStart w:id="3061" w:name="_Toc46480640"/>
      <w:bookmarkStart w:id="3062" w:name="_Toc46481874"/>
      <w:bookmarkStart w:id="3063" w:name="_Toc46483108"/>
      <w:bookmarkStart w:id="3064" w:name="_Toc171494780"/>
      <w:r w:rsidRPr="00E804C9">
        <w:t>5.5.2.1</w:t>
      </w:r>
      <w:r w:rsidRPr="00E804C9">
        <w:tab/>
        <w:t>General</w:t>
      </w:r>
      <w:bookmarkEnd w:id="3053"/>
      <w:bookmarkEnd w:id="3054"/>
      <w:bookmarkEnd w:id="3055"/>
      <w:bookmarkEnd w:id="3056"/>
      <w:bookmarkEnd w:id="3057"/>
      <w:bookmarkEnd w:id="3058"/>
      <w:bookmarkEnd w:id="3059"/>
      <w:bookmarkEnd w:id="3060"/>
      <w:bookmarkEnd w:id="3061"/>
      <w:bookmarkEnd w:id="3062"/>
      <w:bookmarkEnd w:id="3063"/>
      <w:bookmarkEnd w:id="3064"/>
    </w:p>
    <w:p w14:paraId="346E9EE3" w14:textId="77777777" w:rsidR="009722D5" w:rsidRPr="00E804C9" w:rsidRDefault="009722D5" w:rsidP="009722D5">
      <w:r w:rsidRPr="00E804C9">
        <w:t>E-UTRAN applies the procedure as follows:</w:t>
      </w:r>
    </w:p>
    <w:p w14:paraId="12D230AD" w14:textId="77777777" w:rsidR="009722D5" w:rsidRPr="00E804C9" w:rsidRDefault="009722D5" w:rsidP="009722D5">
      <w:pPr>
        <w:pStyle w:val="B1"/>
      </w:pPr>
      <w:r w:rsidRPr="00E804C9">
        <w:t>-</w:t>
      </w:r>
      <w:r w:rsidRPr="00E804C9">
        <w:tab/>
        <w:t xml:space="preserve">to ensure that, whenever the UE has a </w:t>
      </w:r>
      <w:r w:rsidRPr="00E804C9">
        <w:rPr>
          <w:i/>
          <w:iCs/>
        </w:rPr>
        <w:t>measConfig</w:t>
      </w:r>
      <w:r w:rsidRPr="00E804C9">
        <w:t xml:space="preserve">, it includes a </w:t>
      </w:r>
      <w:r w:rsidRPr="00E804C9">
        <w:rPr>
          <w:i/>
          <w:iCs/>
        </w:rPr>
        <w:t>measObject</w:t>
      </w:r>
      <w:r w:rsidRPr="00E804C9">
        <w:t xml:space="preserve"> for each </w:t>
      </w:r>
      <w:r w:rsidR="007979D3" w:rsidRPr="00E804C9">
        <w:t xml:space="preserve">LTE </w:t>
      </w:r>
      <w:r w:rsidRPr="00E804C9">
        <w:t>serving frequency;</w:t>
      </w:r>
    </w:p>
    <w:p w14:paraId="24A217E5" w14:textId="77777777" w:rsidR="009722D5" w:rsidRPr="00E804C9" w:rsidRDefault="009722D5" w:rsidP="009722D5">
      <w:pPr>
        <w:pStyle w:val="B1"/>
      </w:pPr>
      <w:r w:rsidRPr="00E804C9">
        <w:t>-</w:t>
      </w:r>
      <w:r w:rsidRPr="00E804C9">
        <w:tab/>
        <w:t xml:space="preserve">to configure at most one measurement identity using a reporting configuration with the </w:t>
      </w:r>
      <w:r w:rsidRPr="00E804C9">
        <w:rPr>
          <w:i/>
        </w:rPr>
        <w:t>purpose</w:t>
      </w:r>
      <w:r w:rsidRPr="00E804C9">
        <w:t xml:space="preserve"> set to </w:t>
      </w:r>
      <w:r w:rsidRPr="00E804C9">
        <w:rPr>
          <w:i/>
        </w:rPr>
        <w:t>reportCGI</w:t>
      </w:r>
      <w:r w:rsidRPr="00E804C9">
        <w:t>;</w:t>
      </w:r>
    </w:p>
    <w:p w14:paraId="797B64C2" w14:textId="77777777" w:rsidR="009722D5" w:rsidRPr="00E804C9" w:rsidRDefault="009722D5" w:rsidP="009722D5">
      <w:pPr>
        <w:pStyle w:val="B1"/>
      </w:pPr>
      <w:r w:rsidRPr="00E804C9">
        <w:t>-</w:t>
      </w:r>
      <w:r w:rsidRPr="00E804C9">
        <w:tab/>
        <w:t xml:space="preserve">for </w:t>
      </w:r>
      <w:r w:rsidR="007F593F" w:rsidRPr="00E804C9">
        <w:t>E</w:t>
      </w:r>
      <w:r w:rsidR="00BB6008" w:rsidRPr="00E804C9">
        <w:t>-</w:t>
      </w:r>
      <w:r w:rsidR="007F593F" w:rsidRPr="00E804C9">
        <w:t xml:space="preserve">UTRA </w:t>
      </w:r>
      <w:r w:rsidRPr="00E804C9">
        <w:t xml:space="preserve">serving frequencies, set the EARFCN within the corresponding </w:t>
      </w:r>
      <w:r w:rsidRPr="00E804C9">
        <w:rPr>
          <w:i/>
          <w:iCs/>
        </w:rPr>
        <w:t>measObject</w:t>
      </w:r>
      <w:r w:rsidRPr="00E804C9">
        <w:t xml:space="preserve"> according to the band as used for reception/ transmission;</w:t>
      </w:r>
    </w:p>
    <w:p w14:paraId="0DD56C01" w14:textId="77777777" w:rsidR="00C32AFA" w:rsidRPr="00E804C9" w:rsidRDefault="009722D5" w:rsidP="00C32AFA">
      <w:pPr>
        <w:pStyle w:val="B1"/>
      </w:pPr>
      <w:r w:rsidRPr="00E804C9">
        <w:t>-</w:t>
      </w:r>
      <w:r w:rsidRPr="00E804C9">
        <w:tab/>
        <w:t xml:space="preserve">to configure at most one measurement identity using a reporting configuration with </w:t>
      </w:r>
      <w:r w:rsidRPr="00E804C9">
        <w:rPr>
          <w:i/>
        </w:rPr>
        <w:t>ul-DelayConfig</w:t>
      </w:r>
      <w:r w:rsidRPr="00E804C9">
        <w:t>;</w:t>
      </w:r>
    </w:p>
    <w:p w14:paraId="4F9D09DA" w14:textId="77777777" w:rsidR="009722D5" w:rsidRPr="00E804C9" w:rsidRDefault="00C32AFA" w:rsidP="00C32AFA">
      <w:pPr>
        <w:pStyle w:val="B1"/>
      </w:pPr>
      <w:r w:rsidRPr="00E804C9">
        <w:t>-</w:t>
      </w:r>
      <w:r w:rsidRPr="00E804C9">
        <w:tab/>
        <w:t xml:space="preserve">to configure at most one measurement identity using a reporting configuration with </w:t>
      </w:r>
      <w:r w:rsidRPr="00E804C9">
        <w:rPr>
          <w:i/>
        </w:rPr>
        <w:t>ul-DelayValueConfig</w:t>
      </w:r>
      <w:r w:rsidRPr="00E804C9">
        <w:t>;</w:t>
      </w:r>
    </w:p>
    <w:p w14:paraId="568FBF78" w14:textId="77777777" w:rsidR="00B722F4" w:rsidRPr="00E804C9" w:rsidRDefault="00B722F4" w:rsidP="009722D5">
      <w:pPr>
        <w:pStyle w:val="B1"/>
      </w:pPr>
      <w:r w:rsidRPr="00E804C9">
        <w:t>-</w:t>
      </w:r>
      <w:r w:rsidRPr="00E804C9">
        <w:tab/>
        <w:t xml:space="preserve">to configure at most one measurement identity using a reporting configuration with </w:t>
      </w:r>
      <w:r w:rsidRPr="00E804C9">
        <w:rPr>
          <w:i/>
        </w:rPr>
        <w:t>reportSFTD-Meas</w:t>
      </w:r>
      <w:r w:rsidRPr="00E804C9">
        <w:t>;</w:t>
      </w:r>
    </w:p>
    <w:p w14:paraId="63B13F2D" w14:textId="77777777" w:rsidR="007F58F1" w:rsidRPr="00E804C9" w:rsidRDefault="007F58F1" w:rsidP="007F58F1">
      <w:pPr>
        <w:pStyle w:val="B1"/>
      </w:pPr>
      <w:r w:rsidRPr="00E804C9">
        <w:t>-</w:t>
      </w:r>
      <w:r w:rsidRPr="00E804C9">
        <w:tab/>
        <w:t xml:space="preserve">to configure at most one </w:t>
      </w:r>
      <w:r w:rsidRPr="00E804C9">
        <w:rPr>
          <w:i/>
        </w:rPr>
        <w:t>MeasObjectNR</w:t>
      </w:r>
      <w:r w:rsidRPr="00E804C9">
        <w:t xml:space="preserve"> with the same </w:t>
      </w:r>
      <w:r w:rsidRPr="00E804C9">
        <w:rPr>
          <w:i/>
        </w:rPr>
        <w:t>carrierFreq</w:t>
      </w:r>
      <w:r w:rsidR="00BC0D39" w:rsidRPr="00E804C9">
        <w:t>;</w:t>
      </w:r>
    </w:p>
    <w:p w14:paraId="21D1805C" w14:textId="77777777" w:rsidR="009722D5" w:rsidRPr="00E804C9" w:rsidRDefault="009722D5" w:rsidP="007F58F1">
      <w:r w:rsidRPr="00E804C9">
        <w:t>The UE shall:</w:t>
      </w:r>
    </w:p>
    <w:p w14:paraId="7D36092F" w14:textId="77777777" w:rsidR="009722D5" w:rsidRPr="00E804C9" w:rsidRDefault="009722D5" w:rsidP="009722D5">
      <w:pPr>
        <w:pStyle w:val="B1"/>
      </w:pPr>
      <w:r w:rsidRPr="00E804C9">
        <w:t>1&gt;</w:t>
      </w:r>
      <w:r w:rsidRPr="00E804C9">
        <w:tab/>
        <w:t xml:space="preserve">if the received </w:t>
      </w:r>
      <w:r w:rsidRPr="00E804C9">
        <w:rPr>
          <w:i/>
        </w:rPr>
        <w:t>measConfig</w:t>
      </w:r>
      <w:r w:rsidRPr="00E804C9">
        <w:t xml:space="preserve"> includes the </w:t>
      </w:r>
      <w:r w:rsidRPr="00E804C9">
        <w:rPr>
          <w:i/>
        </w:rPr>
        <w:t>measObjectToRemoveList</w:t>
      </w:r>
      <w:r w:rsidRPr="00E804C9">
        <w:t>:</w:t>
      </w:r>
    </w:p>
    <w:p w14:paraId="1D0B4005" w14:textId="77777777" w:rsidR="009722D5" w:rsidRPr="00E804C9" w:rsidRDefault="009722D5" w:rsidP="009722D5">
      <w:pPr>
        <w:pStyle w:val="B2"/>
      </w:pPr>
      <w:r w:rsidRPr="00E804C9">
        <w:t>2&gt;</w:t>
      </w:r>
      <w:r w:rsidRPr="00E804C9">
        <w:tab/>
        <w:t>perform the measurement object removal procedure as specified in 5.5.2.4;</w:t>
      </w:r>
    </w:p>
    <w:p w14:paraId="53A3C1AD" w14:textId="77777777" w:rsidR="009722D5" w:rsidRPr="00E804C9" w:rsidRDefault="009722D5" w:rsidP="009722D5">
      <w:pPr>
        <w:pStyle w:val="B1"/>
      </w:pPr>
      <w:r w:rsidRPr="00E804C9">
        <w:t>1&gt;</w:t>
      </w:r>
      <w:r w:rsidRPr="00E804C9">
        <w:tab/>
        <w:t xml:space="preserve">if the received </w:t>
      </w:r>
      <w:r w:rsidRPr="00E804C9">
        <w:rPr>
          <w:i/>
        </w:rPr>
        <w:t>measConfig</w:t>
      </w:r>
      <w:r w:rsidRPr="00E804C9">
        <w:t xml:space="preserve"> includes the </w:t>
      </w:r>
      <w:r w:rsidRPr="00E804C9">
        <w:rPr>
          <w:i/>
        </w:rPr>
        <w:t>measObjectToAddModList</w:t>
      </w:r>
      <w:r w:rsidRPr="00E804C9">
        <w:t>:</w:t>
      </w:r>
    </w:p>
    <w:p w14:paraId="4C49FD16" w14:textId="77777777" w:rsidR="009722D5" w:rsidRPr="00E804C9" w:rsidRDefault="009722D5" w:rsidP="009722D5">
      <w:pPr>
        <w:pStyle w:val="B2"/>
      </w:pPr>
      <w:r w:rsidRPr="00E804C9">
        <w:t>2&gt;</w:t>
      </w:r>
      <w:r w:rsidRPr="00E804C9">
        <w:tab/>
        <w:t>perform the measurement object addition/ modification procedure as specified in 5.5.2.5;</w:t>
      </w:r>
    </w:p>
    <w:p w14:paraId="4D7F1CC4" w14:textId="77777777" w:rsidR="009722D5" w:rsidRPr="00E804C9" w:rsidRDefault="009722D5" w:rsidP="009722D5">
      <w:pPr>
        <w:pStyle w:val="B1"/>
      </w:pPr>
      <w:r w:rsidRPr="00E804C9">
        <w:t>1&gt;</w:t>
      </w:r>
      <w:r w:rsidRPr="00E804C9">
        <w:tab/>
        <w:t xml:space="preserve">if the received </w:t>
      </w:r>
      <w:r w:rsidRPr="00E804C9">
        <w:rPr>
          <w:i/>
        </w:rPr>
        <w:t>measConfig</w:t>
      </w:r>
      <w:r w:rsidRPr="00E804C9">
        <w:t xml:space="preserve"> includes the </w:t>
      </w:r>
      <w:r w:rsidRPr="00E804C9">
        <w:rPr>
          <w:i/>
        </w:rPr>
        <w:t>reportConfigToRemoveList</w:t>
      </w:r>
      <w:r w:rsidRPr="00E804C9">
        <w:t>:</w:t>
      </w:r>
    </w:p>
    <w:p w14:paraId="207F7B00" w14:textId="77777777" w:rsidR="009722D5" w:rsidRPr="00E804C9" w:rsidRDefault="009722D5" w:rsidP="009722D5">
      <w:pPr>
        <w:pStyle w:val="B2"/>
      </w:pPr>
      <w:r w:rsidRPr="00E804C9">
        <w:t>2&gt;</w:t>
      </w:r>
      <w:r w:rsidRPr="00E804C9">
        <w:tab/>
        <w:t>perform the reporting configuration removal procedure as specified in 5.5.2.6;</w:t>
      </w:r>
    </w:p>
    <w:p w14:paraId="559E62C6" w14:textId="77777777" w:rsidR="009722D5" w:rsidRPr="00E804C9" w:rsidRDefault="009722D5" w:rsidP="009722D5">
      <w:pPr>
        <w:pStyle w:val="B1"/>
      </w:pPr>
      <w:r w:rsidRPr="00E804C9">
        <w:t>1&gt;</w:t>
      </w:r>
      <w:r w:rsidRPr="00E804C9">
        <w:tab/>
        <w:t xml:space="preserve">if the received </w:t>
      </w:r>
      <w:r w:rsidRPr="00E804C9">
        <w:rPr>
          <w:i/>
        </w:rPr>
        <w:t>measConfig</w:t>
      </w:r>
      <w:r w:rsidRPr="00E804C9">
        <w:t xml:space="preserve"> includes the </w:t>
      </w:r>
      <w:r w:rsidRPr="00E804C9">
        <w:rPr>
          <w:i/>
        </w:rPr>
        <w:t>reportConfigToAddModList</w:t>
      </w:r>
      <w:r w:rsidRPr="00E804C9">
        <w:t>:</w:t>
      </w:r>
    </w:p>
    <w:p w14:paraId="3840337A" w14:textId="77777777" w:rsidR="009722D5" w:rsidRPr="00E804C9" w:rsidRDefault="009722D5" w:rsidP="009722D5">
      <w:pPr>
        <w:pStyle w:val="B2"/>
      </w:pPr>
      <w:r w:rsidRPr="00E804C9">
        <w:t>2&gt;</w:t>
      </w:r>
      <w:r w:rsidRPr="00E804C9">
        <w:tab/>
        <w:t>perform the reporting configuration addition/ modification procedure as specified in 5.5.2.7;</w:t>
      </w:r>
    </w:p>
    <w:p w14:paraId="1203983B" w14:textId="77777777" w:rsidR="009722D5" w:rsidRPr="00E804C9" w:rsidRDefault="009722D5" w:rsidP="009722D5">
      <w:pPr>
        <w:pStyle w:val="B1"/>
      </w:pPr>
      <w:r w:rsidRPr="00E804C9">
        <w:t>1&gt;</w:t>
      </w:r>
      <w:r w:rsidRPr="00E804C9">
        <w:tab/>
        <w:t xml:space="preserve">if the received </w:t>
      </w:r>
      <w:r w:rsidRPr="00E804C9">
        <w:rPr>
          <w:i/>
        </w:rPr>
        <w:t>measConfig</w:t>
      </w:r>
      <w:r w:rsidRPr="00E804C9">
        <w:t xml:space="preserve"> includes the </w:t>
      </w:r>
      <w:r w:rsidRPr="00E804C9">
        <w:rPr>
          <w:i/>
        </w:rPr>
        <w:t>quantityConfig</w:t>
      </w:r>
      <w:r w:rsidRPr="00E804C9">
        <w:t>:</w:t>
      </w:r>
    </w:p>
    <w:p w14:paraId="2EF3B8CC" w14:textId="77777777" w:rsidR="009722D5" w:rsidRPr="00E804C9" w:rsidRDefault="009722D5" w:rsidP="009722D5">
      <w:pPr>
        <w:pStyle w:val="B2"/>
      </w:pPr>
      <w:r w:rsidRPr="00E804C9">
        <w:t>2&gt;</w:t>
      </w:r>
      <w:r w:rsidRPr="00E804C9">
        <w:tab/>
        <w:t>perform the quantity configuration procedure as specified in 5.5.2.8;</w:t>
      </w:r>
    </w:p>
    <w:p w14:paraId="570527C6" w14:textId="77777777" w:rsidR="009722D5" w:rsidRPr="00E804C9" w:rsidRDefault="009722D5" w:rsidP="009722D5">
      <w:pPr>
        <w:pStyle w:val="B1"/>
      </w:pPr>
      <w:r w:rsidRPr="00E804C9">
        <w:t>1&gt;</w:t>
      </w:r>
      <w:r w:rsidRPr="00E804C9">
        <w:tab/>
        <w:t xml:space="preserve">if the received </w:t>
      </w:r>
      <w:r w:rsidRPr="00E804C9">
        <w:rPr>
          <w:i/>
        </w:rPr>
        <w:t>measConfig</w:t>
      </w:r>
      <w:r w:rsidRPr="00E804C9">
        <w:t xml:space="preserve"> includes the </w:t>
      </w:r>
      <w:r w:rsidRPr="00E804C9">
        <w:rPr>
          <w:i/>
        </w:rPr>
        <w:t>measIdToRemoveList</w:t>
      </w:r>
      <w:r w:rsidRPr="00E804C9">
        <w:t>:</w:t>
      </w:r>
    </w:p>
    <w:p w14:paraId="7BD3C393" w14:textId="77777777" w:rsidR="009722D5" w:rsidRPr="00E804C9" w:rsidRDefault="009722D5" w:rsidP="009722D5">
      <w:pPr>
        <w:pStyle w:val="B2"/>
      </w:pPr>
      <w:r w:rsidRPr="00E804C9">
        <w:t>2&gt;</w:t>
      </w:r>
      <w:r w:rsidRPr="00E804C9">
        <w:tab/>
        <w:t>perform the measurement identity removal procedure as specified in 5.5.2.2;</w:t>
      </w:r>
    </w:p>
    <w:p w14:paraId="0602C6C8" w14:textId="77777777" w:rsidR="009722D5" w:rsidRPr="00E804C9" w:rsidRDefault="009722D5" w:rsidP="009722D5">
      <w:pPr>
        <w:pStyle w:val="B1"/>
      </w:pPr>
      <w:r w:rsidRPr="00E804C9">
        <w:t>1&gt;</w:t>
      </w:r>
      <w:r w:rsidRPr="00E804C9">
        <w:tab/>
        <w:t xml:space="preserve">if the received </w:t>
      </w:r>
      <w:r w:rsidRPr="00E804C9">
        <w:rPr>
          <w:i/>
        </w:rPr>
        <w:t>measConfig</w:t>
      </w:r>
      <w:r w:rsidRPr="00E804C9">
        <w:t xml:space="preserve"> includes the </w:t>
      </w:r>
      <w:r w:rsidRPr="00E804C9">
        <w:rPr>
          <w:i/>
        </w:rPr>
        <w:t>measIdToAddModList</w:t>
      </w:r>
      <w:r w:rsidRPr="00E804C9">
        <w:t>:</w:t>
      </w:r>
    </w:p>
    <w:p w14:paraId="33909B2F" w14:textId="77777777" w:rsidR="009722D5" w:rsidRPr="00E804C9" w:rsidRDefault="009722D5" w:rsidP="009722D5">
      <w:pPr>
        <w:pStyle w:val="B2"/>
      </w:pPr>
      <w:r w:rsidRPr="00E804C9">
        <w:t>2&gt;</w:t>
      </w:r>
      <w:r w:rsidRPr="00E804C9">
        <w:tab/>
        <w:t>perform the measurement identity addition/ modification procedure as specified in 5.5.2.3;</w:t>
      </w:r>
    </w:p>
    <w:p w14:paraId="4D9E1A36" w14:textId="77777777" w:rsidR="009722D5" w:rsidRPr="00E804C9" w:rsidRDefault="009722D5" w:rsidP="009722D5">
      <w:pPr>
        <w:pStyle w:val="B1"/>
      </w:pPr>
      <w:r w:rsidRPr="00E804C9">
        <w:t>1&gt;</w:t>
      </w:r>
      <w:r w:rsidRPr="00E804C9">
        <w:tab/>
        <w:t xml:space="preserve">if the received </w:t>
      </w:r>
      <w:r w:rsidRPr="00E804C9">
        <w:rPr>
          <w:i/>
        </w:rPr>
        <w:t>measConfig</w:t>
      </w:r>
      <w:r w:rsidRPr="00E804C9">
        <w:t xml:space="preserve"> includes the </w:t>
      </w:r>
      <w:r w:rsidRPr="00E804C9">
        <w:rPr>
          <w:i/>
        </w:rPr>
        <w:t>measGapConfig</w:t>
      </w:r>
      <w:r w:rsidR="00C466A4" w:rsidRPr="00E804C9">
        <w:rPr>
          <w:i/>
        </w:rPr>
        <w:t xml:space="preserve"> </w:t>
      </w:r>
      <w:r w:rsidR="00C466A4" w:rsidRPr="00E804C9">
        <w:t>or</w:t>
      </w:r>
      <w:r w:rsidR="00C466A4" w:rsidRPr="00E804C9">
        <w:rPr>
          <w:i/>
        </w:rPr>
        <w:t xml:space="preserve"> measGapConfigPerCC-List</w:t>
      </w:r>
      <w:r w:rsidRPr="00E804C9">
        <w:t>:</w:t>
      </w:r>
    </w:p>
    <w:p w14:paraId="4560760A" w14:textId="77777777" w:rsidR="00FE39FB" w:rsidRPr="00E804C9" w:rsidRDefault="009722D5" w:rsidP="00FE39FB">
      <w:pPr>
        <w:pStyle w:val="B2"/>
      </w:pPr>
      <w:r w:rsidRPr="00E804C9">
        <w:t>2&gt;</w:t>
      </w:r>
      <w:r w:rsidRPr="00E804C9">
        <w:tab/>
        <w:t>perform the measurement gap configuration procedure as specified in 5.5.2.9;</w:t>
      </w:r>
    </w:p>
    <w:p w14:paraId="209D311B" w14:textId="77777777" w:rsidR="00FE39FB" w:rsidRPr="00E804C9" w:rsidRDefault="00FE39FB" w:rsidP="00FE39FB">
      <w:pPr>
        <w:pStyle w:val="B1"/>
      </w:pPr>
      <w:r w:rsidRPr="00E804C9">
        <w:t>1&gt;</w:t>
      </w:r>
      <w:r w:rsidRPr="00E804C9">
        <w:tab/>
        <w:t xml:space="preserve">if the received </w:t>
      </w:r>
      <w:r w:rsidRPr="00E804C9">
        <w:rPr>
          <w:i/>
        </w:rPr>
        <w:t>measConfig</w:t>
      </w:r>
      <w:r w:rsidRPr="00E804C9">
        <w:t xml:space="preserve"> includes the </w:t>
      </w:r>
      <w:r w:rsidRPr="00E804C9">
        <w:rPr>
          <w:i/>
        </w:rPr>
        <w:t>measGapConfigDensePRS</w:t>
      </w:r>
      <w:r w:rsidRPr="00E804C9">
        <w:t>:</w:t>
      </w:r>
    </w:p>
    <w:p w14:paraId="4971999F" w14:textId="77777777" w:rsidR="009722D5" w:rsidRPr="00E804C9" w:rsidRDefault="00FE39FB" w:rsidP="00FE39FB">
      <w:pPr>
        <w:pStyle w:val="B2"/>
      </w:pPr>
      <w:r w:rsidRPr="00E804C9">
        <w:t>2&gt;</w:t>
      </w:r>
      <w:r w:rsidRPr="00E804C9">
        <w:tab/>
        <w:t>perform the measurement gap configuration procedure for RSTD measurements with dense PRS configuration as specified in 5.5.2.9a;</w:t>
      </w:r>
    </w:p>
    <w:p w14:paraId="261F472C" w14:textId="77777777" w:rsidR="00360231" w:rsidRPr="00E804C9" w:rsidRDefault="00360231" w:rsidP="00360231">
      <w:pPr>
        <w:pStyle w:val="B1"/>
      </w:pPr>
      <w:r w:rsidRPr="00E804C9">
        <w:t>1&gt;</w:t>
      </w:r>
      <w:r w:rsidRPr="00E804C9">
        <w:tab/>
        <w:t xml:space="preserve">if the received </w:t>
      </w:r>
      <w:r w:rsidRPr="00E804C9">
        <w:rPr>
          <w:i/>
        </w:rPr>
        <w:t>measConfig</w:t>
      </w:r>
      <w:r w:rsidRPr="00E804C9">
        <w:t xml:space="preserve"> includes the </w:t>
      </w:r>
      <w:r w:rsidRPr="00E804C9">
        <w:rPr>
          <w:i/>
        </w:rPr>
        <w:t>measGapSharingConfig</w:t>
      </w:r>
      <w:r w:rsidRPr="00E804C9">
        <w:t>:</w:t>
      </w:r>
    </w:p>
    <w:p w14:paraId="18FA37BB" w14:textId="77777777" w:rsidR="00360231" w:rsidRPr="00E804C9" w:rsidRDefault="00360231" w:rsidP="00360231">
      <w:pPr>
        <w:pStyle w:val="B2"/>
      </w:pPr>
      <w:r w:rsidRPr="00E804C9">
        <w:lastRenderedPageBreak/>
        <w:t>2&gt;</w:t>
      </w:r>
      <w:r w:rsidRPr="00E804C9">
        <w:tab/>
        <w:t>perform the measurement gap sharing configuration procedure as specified in 5.5.2.12;</w:t>
      </w:r>
    </w:p>
    <w:p w14:paraId="5238C51E" w14:textId="77777777" w:rsidR="009722D5" w:rsidRPr="00E804C9" w:rsidRDefault="009722D5" w:rsidP="009722D5">
      <w:pPr>
        <w:pStyle w:val="B1"/>
      </w:pPr>
      <w:r w:rsidRPr="00E804C9">
        <w:t>1&gt;</w:t>
      </w:r>
      <w:r w:rsidRPr="00E804C9">
        <w:tab/>
        <w:t xml:space="preserve">if the received </w:t>
      </w:r>
      <w:r w:rsidRPr="00E804C9">
        <w:rPr>
          <w:i/>
        </w:rPr>
        <w:t>measConfig</w:t>
      </w:r>
      <w:r w:rsidRPr="00E804C9">
        <w:t xml:space="preserve"> includes the </w:t>
      </w:r>
      <w:r w:rsidRPr="00E804C9">
        <w:rPr>
          <w:i/>
        </w:rPr>
        <w:t>s-Measure</w:t>
      </w:r>
      <w:r w:rsidRPr="00E804C9">
        <w:t>:</w:t>
      </w:r>
    </w:p>
    <w:p w14:paraId="66EEF4FA" w14:textId="77777777" w:rsidR="009722D5" w:rsidRPr="00E804C9" w:rsidRDefault="009722D5" w:rsidP="009722D5">
      <w:pPr>
        <w:pStyle w:val="B2"/>
      </w:pPr>
      <w:r w:rsidRPr="00E804C9">
        <w:t>2&gt;</w:t>
      </w:r>
      <w:r w:rsidRPr="00E804C9">
        <w:tab/>
        <w:t xml:space="preserve">set the parameter </w:t>
      </w:r>
      <w:r w:rsidRPr="00E804C9">
        <w:rPr>
          <w:i/>
        </w:rPr>
        <w:t xml:space="preserve">s-Measure </w:t>
      </w:r>
      <w:r w:rsidRPr="00E804C9">
        <w:t xml:space="preserve">within </w:t>
      </w:r>
      <w:r w:rsidRPr="00E804C9">
        <w:rPr>
          <w:i/>
          <w:noProof/>
        </w:rPr>
        <w:t>VarMeasConfig</w:t>
      </w:r>
      <w:r w:rsidRPr="00E804C9">
        <w:t xml:space="preserve"> to the lowest value of the RSRP ranges indicated by the received value of </w:t>
      </w:r>
      <w:r w:rsidRPr="00E804C9">
        <w:rPr>
          <w:i/>
        </w:rPr>
        <w:t>s-Measure</w:t>
      </w:r>
      <w:r w:rsidRPr="00E804C9">
        <w:t>;</w:t>
      </w:r>
    </w:p>
    <w:p w14:paraId="7838F5EE" w14:textId="77777777" w:rsidR="009722D5" w:rsidRPr="00E804C9" w:rsidRDefault="009722D5" w:rsidP="009722D5">
      <w:pPr>
        <w:pStyle w:val="B1"/>
      </w:pPr>
      <w:r w:rsidRPr="00E804C9">
        <w:t>1&gt;</w:t>
      </w:r>
      <w:r w:rsidRPr="00E804C9">
        <w:tab/>
        <w:t xml:space="preserve">if the received </w:t>
      </w:r>
      <w:r w:rsidRPr="00E804C9">
        <w:rPr>
          <w:i/>
        </w:rPr>
        <w:t>measConfig</w:t>
      </w:r>
      <w:r w:rsidRPr="00E804C9">
        <w:t xml:space="preserve"> includes the </w:t>
      </w:r>
      <w:r w:rsidRPr="00E804C9">
        <w:rPr>
          <w:i/>
        </w:rPr>
        <w:t>preRegistrationInfoHRPD</w:t>
      </w:r>
      <w:r w:rsidRPr="00E804C9">
        <w:t>:</w:t>
      </w:r>
    </w:p>
    <w:p w14:paraId="3C3FA6DE" w14:textId="77777777" w:rsidR="009722D5" w:rsidRPr="00E804C9" w:rsidRDefault="009722D5" w:rsidP="009722D5">
      <w:pPr>
        <w:pStyle w:val="B2"/>
      </w:pPr>
      <w:r w:rsidRPr="00E804C9">
        <w:t>2&gt;</w:t>
      </w:r>
      <w:r w:rsidRPr="00E804C9">
        <w:tab/>
        <w:t xml:space="preserve">forward the </w:t>
      </w:r>
      <w:r w:rsidRPr="00E804C9">
        <w:rPr>
          <w:i/>
        </w:rPr>
        <w:t>preRegistrationInfoHRPD</w:t>
      </w:r>
      <w:r w:rsidRPr="00E804C9">
        <w:t xml:space="preserve"> to CDMA2000 upper layers;</w:t>
      </w:r>
    </w:p>
    <w:p w14:paraId="70F172C7" w14:textId="77777777" w:rsidR="009722D5" w:rsidRPr="00E804C9" w:rsidRDefault="009722D5" w:rsidP="009722D5">
      <w:pPr>
        <w:pStyle w:val="B1"/>
      </w:pPr>
      <w:r w:rsidRPr="00E804C9">
        <w:t>1&gt;</w:t>
      </w:r>
      <w:r w:rsidRPr="00E804C9">
        <w:tab/>
        <w:t xml:space="preserve">if the received </w:t>
      </w:r>
      <w:r w:rsidRPr="00E804C9">
        <w:rPr>
          <w:i/>
          <w:iCs/>
        </w:rPr>
        <w:t>measConfig</w:t>
      </w:r>
      <w:r w:rsidRPr="00E804C9">
        <w:t xml:space="preserve"> includes the </w:t>
      </w:r>
      <w:r w:rsidRPr="00E804C9">
        <w:rPr>
          <w:i/>
        </w:rPr>
        <w:t>speedStatePars</w:t>
      </w:r>
      <w:r w:rsidRPr="00E804C9">
        <w:t>:</w:t>
      </w:r>
    </w:p>
    <w:p w14:paraId="79CD3E37" w14:textId="77777777" w:rsidR="009722D5" w:rsidRPr="00E804C9" w:rsidRDefault="009722D5" w:rsidP="009722D5">
      <w:pPr>
        <w:pStyle w:val="B2"/>
        <w:rPr>
          <w:iCs/>
        </w:rPr>
      </w:pPr>
      <w:r w:rsidRPr="00E804C9">
        <w:t>2&gt;</w:t>
      </w:r>
      <w:r w:rsidRPr="00E804C9">
        <w:tab/>
        <w:t xml:space="preserve">set the parameter </w:t>
      </w:r>
      <w:r w:rsidRPr="00E804C9">
        <w:rPr>
          <w:i/>
        </w:rPr>
        <w:t>speedStatePars</w:t>
      </w:r>
      <w:r w:rsidRPr="00E804C9">
        <w:t xml:space="preserve"> within </w:t>
      </w:r>
      <w:r w:rsidRPr="00E804C9">
        <w:rPr>
          <w:rFonts w:eastAsia="SimSun"/>
          <w:i/>
          <w:noProof/>
        </w:rPr>
        <w:t>VarMeasConfig</w:t>
      </w:r>
      <w:r w:rsidRPr="00E804C9">
        <w:t xml:space="preserve"> </w:t>
      </w:r>
      <w:r w:rsidRPr="00E804C9">
        <w:rPr>
          <w:rFonts w:eastAsia="SimSun"/>
        </w:rPr>
        <w:t xml:space="preserve">to the received value of </w:t>
      </w:r>
      <w:r w:rsidRPr="00E804C9">
        <w:rPr>
          <w:i/>
        </w:rPr>
        <w:t>speedStatePars</w:t>
      </w:r>
      <w:r w:rsidRPr="00E804C9">
        <w:t>;</w:t>
      </w:r>
    </w:p>
    <w:p w14:paraId="51D8C2FC" w14:textId="77777777" w:rsidR="009722D5" w:rsidRPr="00E804C9" w:rsidRDefault="009722D5" w:rsidP="009722D5">
      <w:pPr>
        <w:pStyle w:val="B1"/>
      </w:pPr>
      <w:r w:rsidRPr="00E804C9">
        <w:t>1&gt;</w:t>
      </w:r>
      <w:r w:rsidRPr="00E804C9">
        <w:tab/>
        <w:t xml:space="preserve">if the received </w:t>
      </w:r>
      <w:r w:rsidRPr="00E804C9">
        <w:rPr>
          <w:i/>
        </w:rPr>
        <w:t>measConfig</w:t>
      </w:r>
      <w:r w:rsidRPr="00E804C9">
        <w:t xml:space="preserve"> includes the </w:t>
      </w:r>
      <w:r w:rsidRPr="00E804C9">
        <w:rPr>
          <w:i/>
        </w:rPr>
        <w:t>allowInterruptions</w:t>
      </w:r>
      <w:r w:rsidRPr="00E804C9">
        <w:t>:</w:t>
      </w:r>
    </w:p>
    <w:p w14:paraId="03BD12E5" w14:textId="77777777" w:rsidR="009722D5" w:rsidRPr="00E804C9" w:rsidRDefault="009722D5" w:rsidP="009722D5">
      <w:pPr>
        <w:pStyle w:val="B2"/>
      </w:pPr>
      <w:r w:rsidRPr="00E804C9">
        <w:t>2&gt;</w:t>
      </w:r>
      <w:r w:rsidRPr="00E804C9">
        <w:tab/>
        <w:t xml:space="preserve">set the parameter </w:t>
      </w:r>
      <w:r w:rsidRPr="00E804C9">
        <w:rPr>
          <w:i/>
        </w:rPr>
        <w:t xml:space="preserve">allowInterruptions </w:t>
      </w:r>
      <w:r w:rsidRPr="00E804C9">
        <w:t xml:space="preserve">within </w:t>
      </w:r>
      <w:r w:rsidRPr="00E804C9">
        <w:rPr>
          <w:i/>
          <w:noProof/>
        </w:rPr>
        <w:t>VarMeasConfig</w:t>
      </w:r>
      <w:r w:rsidRPr="00E804C9">
        <w:t xml:space="preserve"> to the received value of </w:t>
      </w:r>
      <w:r w:rsidRPr="00E804C9">
        <w:rPr>
          <w:i/>
        </w:rPr>
        <w:t>allowInterruptions</w:t>
      </w:r>
      <w:r w:rsidRPr="00E804C9">
        <w:t>;</w:t>
      </w:r>
    </w:p>
    <w:p w14:paraId="078A8A66" w14:textId="77777777" w:rsidR="009722D5" w:rsidRPr="00E804C9" w:rsidRDefault="009722D5" w:rsidP="009722D5">
      <w:pPr>
        <w:pStyle w:val="Heading4"/>
      </w:pPr>
      <w:bookmarkStart w:id="3065" w:name="_Toc20486920"/>
      <w:bookmarkStart w:id="3066" w:name="_Toc29342212"/>
      <w:bookmarkStart w:id="3067" w:name="_Toc29343351"/>
      <w:bookmarkStart w:id="3068" w:name="_Toc36566603"/>
      <w:bookmarkStart w:id="3069" w:name="_Toc36810017"/>
      <w:bookmarkStart w:id="3070" w:name="_Toc36846381"/>
      <w:bookmarkStart w:id="3071" w:name="_Toc36939034"/>
      <w:bookmarkStart w:id="3072" w:name="_Toc37082014"/>
      <w:bookmarkStart w:id="3073" w:name="_Toc46480641"/>
      <w:bookmarkStart w:id="3074" w:name="_Toc46481875"/>
      <w:bookmarkStart w:id="3075" w:name="_Toc46483109"/>
      <w:bookmarkStart w:id="3076" w:name="_Toc171494781"/>
      <w:r w:rsidRPr="00E804C9">
        <w:t>5.5.2.2</w:t>
      </w:r>
      <w:r w:rsidRPr="00E804C9">
        <w:tab/>
        <w:t>Measurement identity removal</w:t>
      </w:r>
      <w:bookmarkEnd w:id="3065"/>
      <w:bookmarkEnd w:id="3066"/>
      <w:bookmarkEnd w:id="3067"/>
      <w:bookmarkEnd w:id="3068"/>
      <w:bookmarkEnd w:id="3069"/>
      <w:bookmarkEnd w:id="3070"/>
      <w:bookmarkEnd w:id="3071"/>
      <w:bookmarkEnd w:id="3072"/>
      <w:bookmarkEnd w:id="3073"/>
      <w:bookmarkEnd w:id="3074"/>
      <w:bookmarkEnd w:id="3075"/>
      <w:bookmarkEnd w:id="3076"/>
    </w:p>
    <w:p w14:paraId="68EC2F2A" w14:textId="77777777" w:rsidR="009722D5" w:rsidRPr="00E804C9" w:rsidRDefault="009722D5" w:rsidP="009722D5">
      <w:r w:rsidRPr="00E804C9">
        <w:t>The UE shall:</w:t>
      </w:r>
    </w:p>
    <w:p w14:paraId="47DA3C5E" w14:textId="77777777" w:rsidR="009722D5" w:rsidRPr="00E804C9" w:rsidRDefault="009722D5" w:rsidP="009722D5">
      <w:pPr>
        <w:pStyle w:val="B1"/>
      </w:pPr>
      <w:r w:rsidRPr="00E804C9">
        <w:t>1&gt;</w:t>
      </w:r>
      <w:r w:rsidRPr="00E804C9">
        <w:tab/>
        <w:t xml:space="preserve">for each </w:t>
      </w:r>
      <w:r w:rsidRPr="00E804C9">
        <w:rPr>
          <w:i/>
        </w:rPr>
        <w:t>measId</w:t>
      </w:r>
      <w:r w:rsidRPr="00E804C9">
        <w:t xml:space="preserve"> included in the received </w:t>
      </w:r>
      <w:r w:rsidRPr="00E804C9">
        <w:rPr>
          <w:i/>
        </w:rPr>
        <w:t>measIdToRemoveList</w:t>
      </w:r>
      <w:r w:rsidRPr="00E804C9">
        <w:t xml:space="preserve"> that is part of the current UE configuration in </w:t>
      </w:r>
      <w:r w:rsidRPr="00E804C9">
        <w:rPr>
          <w:i/>
        </w:rPr>
        <w:t>VarMeasConfig</w:t>
      </w:r>
      <w:r w:rsidRPr="00E804C9">
        <w:t>:</w:t>
      </w:r>
    </w:p>
    <w:p w14:paraId="1A4AC163" w14:textId="77777777" w:rsidR="009722D5" w:rsidRPr="00E804C9" w:rsidRDefault="009722D5" w:rsidP="009722D5">
      <w:pPr>
        <w:pStyle w:val="B2"/>
      </w:pPr>
      <w:r w:rsidRPr="00E804C9">
        <w:t>2&gt;</w:t>
      </w:r>
      <w:r w:rsidRPr="00E804C9">
        <w:tab/>
        <w:t xml:space="preserve">remove the entry with the matching </w:t>
      </w:r>
      <w:r w:rsidRPr="00E804C9">
        <w:rPr>
          <w:i/>
        </w:rPr>
        <w:t>measId</w:t>
      </w:r>
      <w:r w:rsidRPr="00E804C9">
        <w:t xml:space="preserve"> from the </w:t>
      </w:r>
      <w:r w:rsidRPr="00E804C9">
        <w:rPr>
          <w:i/>
        </w:rPr>
        <w:t>measIdList</w:t>
      </w:r>
      <w:r w:rsidRPr="00E804C9">
        <w:t xml:space="preserve"> within the</w:t>
      </w:r>
      <w:r w:rsidRPr="00E804C9">
        <w:rPr>
          <w:i/>
          <w:noProof/>
        </w:rPr>
        <w:t xml:space="preserve"> VarMeasConfig</w:t>
      </w:r>
      <w:r w:rsidRPr="00E804C9">
        <w:t>;</w:t>
      </w:r>
    </w:p>
    <w:p w14:paraId="40E9A145" w14:textId="77777777" w:rsidR="009722D5" w:rsidRPr="00E804C9" w:rsidRDefault="009722D5" w:rsidP="009722D5">
      <w:pPr>
        <w:pStyle w:val="B2"/>
      </w:pPr>
      <w:bookmarkStart w:id="3077" w:name="OLE_LINK61"/>
      <w:bookmarkStart w:id="3078" w:name="OLE_LINK62"/>
      <w:r w:rsidRPr="00E804C9">
        <w:t>2&gt;</w:t>
      </w:r>
      <w:r w:rsidRPr="00E804C9">
        <w:tab/>
        <w:t xml:space="preserve">remove the measurement reporting entry for this </w:t>
      </w:r>
      <w:r w:rsidRPr="00E804C9">
        <w:rPr>
          <w:i/>
        </w:rPr>
        <w:t>measId</w:t>
      </w:r>
      <w:r w:rsidRPr="00E804C9">
        <w:t xml:space="preserve"> from the </w:t>
      </w:r>
      <w:r w:rsidRPr="00E804C9">
        <w:rPr>
          <w:i/>
        </w:rPr>
        <w:t>VarMeasReportList</w:t>
      </w:r>
      <w:r w:rsidRPr="00E804C9">
        <w:t>, if included;</w:t>
      </w:r>
    </w:p>
    <w:p w14:paraId="5DDCB7A5" w14:textId="77777777" w:rsidR="009722D5" w:rsidRPr="00E804C9" w:rsidRDefault="009722D5" w:rsidP="009722D5">
      <w:pPr>
        <w:pStyle w:val="B2"/>
      </w:pPr>
      <w:r w:rsidRPr="00E804C9">
        <w:t>2&gt;</w:t>
      </w:r>
      <w:r w:rsidRPr="00E804C9">
        <w:tab/>
        <w:t xml:space="preserve">stop the periodical reporting timer or timer T321, whichever one is running, and reset the associated information (e.g. </w:t>
      </w:r>
      <w:r w:rsidRPr="00E804C9">
        <w:rPr>
          <w:i/>
        </w:rPr>
        <w:t>timeToTrigger</w:t>
      </w:r>
      <w:r w:rsidRPr="00E804C9">
        <w:t xml:space="preserve">) for this </w:t>
      </w:r>
      <w:r w:rsidRPr="00E804C9">
        <w:rPr>
          <w:i/>
        </w:rPr>
        <w:t>measId</w:t>
      </w:r>
      <w:r w:rsidRPr="00E804C9">
        <w:t>;</w:t>
      </w:r>
    </w:p>
    <w:bookmarkEnd w:id="3077"/>
    <w:bookmarkEnd w:id="3078"/>
    <w:p w14:paraId="777E1E23" w14:textId="77777777" w:rsidR="009722D5" w:rsidRPr="00E804C9" w:rsidRDefault="009722D5" w:rsidP="009722D5">
      <w:pPr>
        <w:pStyle w:val="NO"/>
      </w:pPr>
      <w:r w:rsidRPr="00E804C9">
        <w:t>NOTE:</w:t>
      </w:r>
      <w:r w:rsidRPr="00E804C9">
        <w:tab/>
        <w:t xml:space="preserve">The UE does not consider the message as erroneous if the </w:t>
      </w:r>
      <w:r w:rsidRPr="00E804C9">
        <w:rPr>
          <w:i/>
        </w:rPr>
        <w:t>measIdToRemoveList</w:t>
      </w:r>
      <w:r w:rsidRPr="00E804C9">
        <w:t xml:space="preserve"> includes any </w:t>
      </w:r>
      <w:r w:rsidRPr="00E804C9">
        <w:rPr>
          <w:i/>
        </w:rPr>
        <w:t>measId</w:t>
      </w:r>
      <w:r w:rsidRPr="00E804C9">
        <w:t xml:space="preserve"> value that is not part of the current UE configuration.</w:t>
      </w:r>
    </w:p>
    <w:p w14:paraId="3C5725D1" w14:textId="77777777" w:rsidR="009722D5" w:rsidRPr="00E804C9" w:rsidRDefault="009722D5" w:rsidP="009722D5">
      <w:pPr>
        <w:pStyle w:val="Heading4"/>
      </w:pPr>
      <w:bookmarkStart w:id="3079" w:name="_Toc20486921"/>
      <w:bookmarkStart w:id="3080" w:name="_Toc29342213"/>
      <w:bookmarkStart w:id="3081" w:name="_Toc29343352"/>
      <w:bookmarkStart w:id="3082" w:name="_Toc36566604"/>
      <w:bookmarkStart w:id="3083" w:name="_Toc36810018"/>
      <w:bookmarkStart w:id="3084" w:name="_Toc36846382"/>
      <w:bookmarkStart w:id="3085" w:name="_Toc36939035"/>
      <w:bookmarkStart w:id="3086" w:name="_Toc37082015"/>
      <w:bookmarkStart w:id="3087" w:name="_Toc46480642"/>
      <w:bookmarkStart w:id="3088" w:name="_Toc46481876"/>
      <w:bookmarkStart w:id="3089" w:name="_Toc46483110"/>
      <w:bookmarkStart w:id="3090" w:name="_Toc171494782"/>
      <w:r w:rsidRPr="00E804C9">
        <w:t>5.5.2.2a</w:t>
      </w:r>
      <w:r w:rsidRPr="00E804C9">
        <w:tab/>
        <w:t>Measurement identity autonomous removal</w:t>
      </w:r>
      <w:bookmarkEnd w:id="3079"/>
      <w:bookmarkEnd w:id="3080"/>
      <w:bookmarkEnd w:id="3081"/>
      <w:bookmarkEnd w:id="3082"/>
      <w:bookmarkEnd w:id="3083"/>
      <w:bookmarkEnd w:id="3084"/>
      <w:bookmarkEnd w:id="3085"/>
      <w:bookmarkEnd w:id="3086"/>
      <w:bookmarkEnd w:id="3087"/>
      <w:bookmarkEnd w:id="3088"/>
      <w:bookmarkEnd w:id="3089"/>
      <w:bookmarkEnd w:id="3090"/>
    </w:p>
    <w:p w14:paraId="76529B90" w14:textId="77777777" w:rsidR="009722D5" w:rsidRPr="00E804C9" w:rsidRDefault="009722D5" w:rsidP="009722D5">
      <w:r w:rsidRPr="00E804C9">
        <w:t>The UE shall:</w:t>
      </w:r>
    </w:p>
    <w:p w14:paraId="5A26DEF1" w14:textId="77777777" w:rsidR="009722D5" w:rsidRPr="00E804C9" w:rsidRDefault="009722D5" w:rsidP="009722D5">
      <w:pPr>
        <w:pStyle w:val="B1"/>
        <w:rPr>
          <w:noProof/>
        </w:rPr>
      </w:pPr>
      <w:r w:rsidRPr="00E804C9">
        <w:t>1&gt;</w:t>
      </w:r>
      <w:r w:rsidRPr="00E804C9">
        <w:tab/>
        <w:t xml:space="preserve">for each </w:t>
      </w:r>
      <w:r w:rsidRPr="00E804C9">
        <w:rPr>
          <w:i/>
        </w:rPr>
        <w:t>measId</w:t>
      </w:r>
      <w:r w:rsidRPr="00E804C9">
        <w:t xml:space="preserve"> included in the </w:t>
      </w:r>
      <w:r w:rsidRPr="00E804C9">
        <w:rPr>
          <w:i/>
        </w:rPr>
        <w:t>measIdList</w:t>
      </w:r>
      <w:r w:rsidRPr="00E804C9">
        <w:t xml:space="preserve"> within </w:t>
      </w:r>
      <w:r w:rsidRPr="00E804C9">
        <w:rPr>
          <w:i/>
          <w:noProof/>
        </w:rPr>
        <w:t>VarMeasConfig</w:t>
      </w:r>
      <w:r w:rsidRPr="00E804C9">
        <w:rPr>
          <w:noProof/>
        </w:rPr>
        <w:t>:</w:t>
      </w:r>
    </w:p>
    <w:p w14:paraId="2043B8AA" w14:textId="77777777" w:rsidR="009722D5" w:rsidRPr="00E804C9" w:rsidRDefault="009722D5" w:rsidP="009722D5">
      <w:pPr>
        <w:pStyle w:val="B2"/>
      </w:pPr>
      <w:r w:rsidRPr="00E804C9">
        <w:t>2&gt;</w:t>
      </w:r>
      <w:r w:rsidRPr="00E804C9">
        <w:tab/>
        <w:t xml:space="preserve">if the associated </w:t>
      </w:r>
      <w:r w:rsidRPr="00E804C9">
        <w:rPr>
          <w:i/>
        </w:rPr>
        <w:t>reportConfig</w:t>
      </w:r>
      <w:r w:rsidRPr="00E804C9">
        <w:t xml:space="preserve"> concerns an event involving a serving cell while the concerned serving cell is not configured; or</w:t>
      </w:r>
    </w:p>
    <w:p w14:paraId="611027EC" w14:textId="77777777" w:rsidR="009722D5" w:rsidRPr="00E804C9" w:rsidRDefault="009722D5" w:rsidP="009722D5">
      <w:pPr>
        <w:pStyle w:val="B2"/>
      </w:pPr>
      <w:r w:rsidRPr="00E804C9">
        <w:t>2&gt;</w:t>
      </w:r>
      <w:r w:rsidRPr="00E804C9">
        <w:tab/>
        <w:t xml:space="preserve">if the associated </w:t>
      </w:r>
      <w:r w:rsidRPr="00E804C9">
        <w:rPr>
          <w:i/>
          <w:iCs/>
        </w:rPr>
        <w:t>reportConfig</w:t>
      </w:r>
      <w:r w:rsidRPr="00E804C9">
        <w:t xml:space="preserve"> concerns an event involving a WLAN mobility set while the concerned WLAN mobility set is not configured</w:t>
      </w:r>
      <w:r w:rsidRPr="00E804C9">
        <w:rPr>
          <w:lang w:eastAsia="zh-CN"/>
        </w:rPr>
        <w:t>;</w:t>
      </w:r>
      <w:r w:rsidRPr="00E804C9">
        <w:t xml:space="preserve"> or</w:t>
      </w:r>
    </w:p>
    <w:p w14:paraId="43D88497" w14:textId="77777777" w:rsidR="00F450A4" w:rsidRPr="00E804C9" w:rsidRDefault="009722D5" w:rsidP="00F450A4">
      <w:pPr>
        <w:pStyle w:val="B2"/>
      </w:pPr>
      <w:r w:rsidRPr="00E804C9">
        <w:t>2&gt;</w:t>
      </w:r>
      <w:r w:rsidRPr="00E804C9">
        <w:tab/>
        <w:t>if the associated</w:t>
      </w:r>
      <w:r w:rsidRPr="00E804C9">
        <w:rPr>
          <w:i/>
          <w:iCs/>
        </w:rPr>
        <w:t xml:space="preserve"> reportConfig</w:t>
      </w:r>
      <w:r w:rsidRPr="00E804C9">
        <w:t xml:space="preserve"> concerns an event involving a </w:t>
      </w:r>
      <w:r w:rsidRPr="00E804C9">
        <w:rPr>
          <w:lang w:eastAsia="zh-CN"/>
        </w:rPr>
        <w:t xml:space="preserve">transmission </w:t>
      </w:r>
      <w:r w:rsidRPr="00E804C9">
        <w:t>resource pool</w:t>
      </w:r>
      <w:r w:rsidRPr="00E804C9">
        <w:rPr>
          <w:lang w:eastAsia="zh-CN"/>
        </w:rPr>
        <w:t xml:space="preserve"> for V2X sidelink communication</w:t>
      </w:r>
      <w:r w:rsidRPr="00E804C9">
        <w:t xml:space="preserve"> while the concerned resource pool is not configured</w:t>
      </w:r>
      <w:r w:rsidR="004D618B" w:rsidRPr="00E804C9">
        <w:t>; or</w:t>
      </w:r>
    </w:p>
    <w:p w14:paraId="6463785C" w14:textId="77777777" w:rsidR="00B722F4" w:rsidRPr="00E804C9" w:rsidRDefault="00B722F4" w:rsidP="009722D5">
      <w:pPr>
        <w:pStyle w:val="B2"/>
      </w:pPr>
      <w:r w:rsidRPr="00E804C9">
        <w:t>2&gt;</w:t>
      </w:r>
      <w:r w:rsidRPr="00E804C9">
        <w:tab/>
        <w:t xml:space="preserve">if the associated </w:t>
      </w:r>
      <w:r w:rsidRPr="00E804C9">
        <w:rPr>
          <w:i/>
        </w:rPr>
        <w:t>reportConfig</w:t>
      </w:r>
      <w:r w:rsidRPr="00E804C9">
        <w:t xml:space="preserve"> concerns an event involving </w:t>
      </w:r>
      <w:r w:rsidRPr="00E804C9">
        <w:rPr>
          <w:i/>
        </w:rPr>
        <w:t>reportSFTD-Meas</w:t>
      </w:r>
      <w:r w:rsidRPr="00E804C9">
        <w:t xml:space="preserve"> set to </w:t>
      </w:r>
      <w:r w:rsidRPr="00E804C9">
        <w:rPr>
          <w:i/>
        </w:rPr>
        <w:t>pSCell</w:t>
      </w:r>
      <w:r w:rsidRPr="00E804C9">
        <w:t xml:space="preserve"> while the </w:t>
      </w:r>
      <w:r w:rsidRPr="00E804C9">
        <w:rPr>
          <w:i/>
        </w:rPr>
        <w:t>nr-Config</w:t>
      </w:r>
      <w:r w:rsidRPr="00E804C9">
        <w:t xml:space="preserve"> is not configured:</w:t>
      </w:r>
    </w:p>
    <w:p w14:paraId="570D43A7" w14:textId="77777777" w:rsidR="009722D5" w:rsidRPr="00E804C9" w:rsidRDefault="009722D5" w:rsidP="009722D5">
      <w:pPr>
        <w:pStyle w:val="B3"/>
      </w:pPr>
      <w:r w:rsidRPr="00E804C9">
        <w:t>3&gt;</w:t>
      </w:r>
      <w:r w:rsidRPr="00E804C9">
        <w:tab/>
        <w:t xml:space="preserve">remove the </w:t>
      </w:r>
      <w:r w:rsidRPr="00E804C9">
        <w:rPr>
          <w:i/>
        </w:rPr>
        <w:t>measId</w:t>
      </w:r>
      <w:r w:rsidRPr="00E804C9">
        <w:t xml:space="preserve"> from the </w:t>
      </w:r>
      <w:r w:rsidRPr="00E804C9">
        <w:rPr>
          <w:i/>
        </w:rPr>
        <w:t>measIdList</w:t>
      </w:r>
      <w:r w:rsidRPr="00E804C9">
        <w:t xml:space="preserve"> within the </w:t>
      </w:r>
      <w:r w:rsidRPr="00E804C9">
        <w:rPr>
          <w:i/>
          <w:noProof/>
        </w:rPr>
        <w:t>VarMeasConfig</w:t>
      </w:r>
      <w:r w:rsidRPr="00E804C9">
        <w:t>;</w:t>
      </w:r>
    </w:p>
    <w:p w14:paraId="32E93C87" w14:textId="77777777" w:rsidR="009722D5" w:rsidRPr="00E804C9" w:rsidRDefault="009722D5" w:rsidP="009722D5">
      <w:pPr>
        <w:pStyle w:val="B3"/>
      </w:pPr>
      <w:r w:rsidRPr="00E804C9">
        <w:rPr>
          <w:lang w:eastAsia="zh-TW"/>
        </w:rPr>
        <w:t>3</w:t>
      </w:r>
      <w:r w:rsidRPr="00E804C9">
        <w:t>&gt;</w:t>
      </w:r>
      <w:r w:rsidRPr="00E804C9">
        <w:tab/>
        <w:t xml:space="preserve">remove the measurement reporting entry for this </w:t>
      </w:r>
      <w:r w:rsidRPr="00E804C9">
        <w:rPr>
          <w:i/>
        </w:rPr>
        <w:t>measId</w:t>
      </w:r>
      <w:r w:rsidRPr="00E804C9">
        <w:t xml:space="preserve"> from the </w:t>
      </w:r>
      <w:r w:rsidRPr="00E804C9">
        <w:rPr>
          <w:i/>
        </w:rPr>
        <w:t>VarMeasReportList</w:t>
      </w:r>
      <w:r w:rsidRPr="00E804C9">
        <w:t>, if included;</w:t>
      </w:r>
    </w:p>
    <w:p w14:paraId="38C3DF3C" w14:textId="77777777" w:rsidR="009722D5" w:rsidRPr="00E804C9" w:rsidRDefault="009722D5" w:rsidP="009722D5">
      <w:pPr>
        <w:pStyle w:val="B3"/>
        <w:rPr>
          <w:lang w:eastAsia="zh-TW"/>
        </w:rPr>
      </w:pPr>
      <w:r w:rsidRPr="00E804C9">
        <w:rPr>
          <w:lang w:eastAsia="zh-TW"/>
        </w:rPr>
        <w:t>3</w:t>
      </w:r>
      <w:r w:rsidRPr="00E804C9">
        <w:t>&gt;</w:t>
      </w:r>
      <w:r w:rsidRPr="00E804C9">
        <w:tab/>
        <w:t>stop the periodical reporting timer</w:t>
      </w:r>
      <w:r w:rsidRPr="00E804C9">
        <w:rPr>
          <w:lang w:eastAsia="zh-TW"/>
        </w:rPr>
        <w:t xml:space="preserve"> if running,</w:t>
      </w:r>
      <w:r w:rsidRPr="00E804C9">
        <w:t xml:space="preserve"> </w:t>
      </w:r>
      <w:r w:rsidRPr="00E804C9">
        <w:rPr>
          <w:lang w:eastAsia="zh-TW"/>
        </w:rPr>
        <w:t xml:space="preserve">and </w:t>
      </w:r>
      <w:r w:rsidRPr="00E804C9">
        <w:t xml:space="preserve">reset the associated information (e.g. </w:t>
      </w:r>
      <w:r w:rsidRPr="00E804C9">
        <w:rPr>
          <w:i/>
        </w:rPr>
        <w:t>timeToTrigger</w:t>
      </w:r>
      <w:r w:rsidRPr="00E804C9">
        <w:t xml:space="preserve">) for this </w:t>
      </w:r>
      <w:r w:rsidRPr="00E804C9">
        <w:rPr>
          <w:i/>
        </w:rPr>
        <w:t>measId</w:t>
      </w:r>
      <w:r w:rsidRPr="00E804C9">
        <w:t>;</w:t>
      </w:r>
    </w:p>
    <w:p w14:paraId="4D57D29E" w14:textId="77777777" w:rsidR="009722D5" w:rsidRPr="00E804C9" w:rsidRDefault="009722D5" w:rsidP="009722D5">
      <w:pPr>
        <w:pStyle w:val="NO"/>
      </w:pPr>
      <w:r w:rsidRPr="00E804C9">
        <w:t>NOTE 1:</w:t>
      </w:r>
      <w:r w:rsidRPr="00E804C9">
        <w:tab/>
        <w:t xml:space="preserve">The above UE autonomous removal of </w:t>
      </w:r>
      <w:r w:rsidRPr="00E804C9">
        <w:rPr>
          <w:i/>
        </w:rPr>
        <w:t>measId</w:t>
      </w:r>
      <w:r w:rsidRPr="00E804C9">
        <w:t>'s applies only for measurement events A1, A2, A6, and also applies for events A3 and A5 if configured for PSCell and W2 and W3</w:t>
      </w:r>
      <w:r w:rsidRPr="00E804C9">
        <w:rPr>
          <w:lang w:eastAsia="zh-CN"/>
        </w:rPr>
        <w:t xml:space="preserve"> and V1 and V2</w:t>
      </w:r>
      <w:r w:rsidR="00B722F4" w:rsidRPr="00E804C9">
        <w:rPr>
          <w:lang w:eastAsia="zh-CN"/>
        </w:rPr>
        <w:t xml:space="preserve"> and event involving </w:t>
      </w:r>
      <w:r w:rsidR="00B722F4" w:rsidRPr="00E804C9">
        <w:rPr>
          <w:i/>
          <w:lang w:eastAsia="zh-CN"/>
        </w:rPr>
        <w:t>reportSFTD-Meas</w:t>
      </w:r>
      <w:r w:rsidR="00B722F4" w:rsidRPr="00E804C9">
        <w:rPr>
          <w:lang w:eastAsia="zh-CN"/>
        </w:rPr>
        <w:t xml:space="preserve"> set to </w:t>
      </w:r>
      <w:r w:rsidR="00B722F4" w:rsidRPr="00E804C9">
        <w:rPr>
          <w:i/>
          <w:lang w:eastAsia="zh-CN"/>
        </w:rPr>
        <w:t>pSCell</w:t>
      </w:r>
      <w:r w:rsidRPr="00E804C9">
        <w:t>, if configured.</w:t>
      </w:r>
    </w:p>
    <w:p w14:paraId="3D37DEBA" w14:textId="77777777" w:rsidR="009722D5" w:rsidRPr="00E804C9" w:rsidRDefault="009722D5" w:rsidP="009722D5">
      <w:pPr>
        <w:pStyle w:val="NO"/>
      </w:pPr>
      <w:r w:rsidRPr="00E804C9">
        <w:lastRenderedPageBreak/>
        <w:t>NOTE 2:</w:t>
      </w:r>
      <w:r w:rsidRPr="00E804C9">
        <w:tab/>
        <w:t>When performed during re-establishment, the UE is only configured with a primary frequency (i.e. the SCell(s) and WLAN mobility set are released, if configured).</w:t>
      </w:r>
    </w:p>
    <w:p w14:paraId="23684B8E" w14:textId="77777777" w:rsidR="009722D5" w:rsidRPr="00E804C9" w:rsidRDefault="009722D5" w:rsidP="009722D5">
      <w:pPr>
        <w:pStyle w:val="Heading4"/>
      </w:pPr>
      <w:bookmarkStart w:id="3091" w:name="_Toc20486922"/>
      <w:bookmarkStart w:id="3092" w:name="_Toc29342214"/>
      <w:bookmarkStart w:id="3093" w:name="_Toc29343353"/>
      <w:bookmarkStart w:id="3094" w:name="_Toc36566605"/>
      <w:bookmarkStart w:id="3095" w:name="_Toc36810019"/>
      <w:bookmarkStart w:id="3096" w:name="_Toc36846383"/>
      <w:bookmarkStart w:id="3097" w:name="_Toc36939036"/>
      <w:bookmarkStart w:id="3098" w:name="_Toc37082016"/>
      <w:bookmarkStart w:id="3099" w:name="_Toc46480643"/>
      <w:bookmarkStart w:id="3100" w:name="_Toc46481877"/>
      <w:bookmarkStart w:id="3101" w:name="_Toc46483111"/>
      <w:bookmarkStart w:id="3102" w:name="_Toc171494783"/>
      <w:r w:rsidRPr="00E804C9">
        <w:t>5.5.2.3</w:t>
      </w:r>
      <w:r w:rsidRPr="00E804C9">
        <w:tab/>
        <w:t>Measurement identity addition/ modification</w:t>
      </w:r>
      <w:bookmarkEnd w:id="3091"/>
      <w:bookmarkEnd w:id="3092"/>
      <w:bookmarkEnd w:id="3093"/>
      <w:bookmarkEnd w:id="3094"/>
      <w:bookmarkEnd w:id="3095"/>
      <w:bookmarkEnd w:id="3096"/>
      <w:bookmarkEnd w:id="3097"/>
      <w:bookmarkEnd w:id="3098"/>
      <w:bookmarkEnd w:id="3099"/>
      <w:bookmarkEnd w:id="3100"/>
      <w:bookmarkEnd w:id="3101"/>
      <w:bookmarkEnd w:id="3102"/>
    </w:p>
    <w:p w14:paraId="73275316" w14:textId="77777777" w:rsidR="009722D5" w:rsidRPr="00E804C9" w:rsidRDefault="009722D5" w:rsidP="009722D5">
      <w:r w:rsidRPr="00E804C9">
        <w:t>E-UTRAN applies the procedure as follows:</w:t>
      </w:r>
    </w:p>
    <w:p w14:paraId="46AB5E4A" w14:textId="77777777" w:rsidR="009722D5" w:rsidRPr="00E804C9" w:rsidRDefault="009722D5" w:rsidP="009722D5">
      <w:pPr>
        <w:pStyle w:val="B1"/>
      </w:pPr>
      <w:r w:rsidRPr="00E804C9">
        <w:t>-</w:t>
      </w:r>
      <w:r w:rsidRPr="00E804C9">
        <w:tab/>
        <w:t xml:space="preserve">configure a </w:t>
      </w:r>
      <w:r w:rsidRPr="00E804C9">
        <w:rPr>
          <w:i/>
        </w:rPr>
        <w:t>measId</w:t>
      </w:r>
      <w:r w:rsidRPr="00E804C9">
        <w:t xml:space="preserve"> only if the corresponding measurement object, the corresponding reporting configuration and the corresponding quantity configuration, are configured;</w:t>
      </w:r>
    </w:p>
    <w:p w14:paraId="374D1AEB" w14:textId="77777777" w:rsidR="009722D5" w:rsidRPr="00E804C9" w:rsidRDefault="009722D5" w:rsidP="009722D5">
      <w:r w:rsidRPr="00E804C9">
        <w:t>The UE shall:</w:t>
      </w:r>
    </w:p>
    <w:p w14:paraId="240E81A3" w14:textId="77777777" w:rsidR="009722D5" w:rsidRPr="00E804C9" w:rsidRDefault="009722D5" w:rsidP="009722D5">
      <w:pPr>
        <w:pStyle w:val="B1"/>
      </w:pPr>
      <w:r w:rsidRPr="00E804C9">
        <w:t>1&gt;</w:t>
      </w:r>
      <w:r w:rsidRPr="00E804C9">
        <w:tab/>
        <w:t xml:space="preserve">for each </w:t>
      </w:r>
      <w:r w:rsidRPr="00E804C9">
        <w:rPr>
          <w:i/>
        </w:rPr>
        <w:t>measId</w:t>
      </w:r>
      <w:r w:rsidRPr="00E804C9">
        <w:t xml:space="preserve"> included in the received </w:t>
      </w:r>
      <w:r w:rsidRPr="00E804C9">
        <w:rPr>
          <w:i/>
        </w:rPr>
        <w:t>measIdToAddModList</w:t>
      </w:r>
      <w:r w:rsidRPr="00E804C9">
        <w:t>:</w:t>
      </w:r>
    </w:p>
    <w:p w14:paraId="5B902301" w14:textId="77777777" w:rsidR="009722D5" w:rsidRPr="00E804C9" w:rsidRDefault="009722D5" w:rsidP="009722D5">
      <w:pPr>
        <w:pStyle w:val="B2"/>
      </w:pPr>
      <w:r w:rsidRPr="00E804C9">
        <w:t>2&gt;</w:t>
      </w:r>
      <w:r w:rsidRPr="00E804C9">
        <w:tab/>
        <w:t xml:space="preserve">if an entry with the matching </w:t>
      </w:r>
      <w:r w:rsidRPr="00E804C9">
        <w:rPr>
          <w:i/>
        </w:rPr>
        <w:t>measId</w:t>
      </w:r>
      <w:r w:rsidRPr="00E804C9">
        <w:t xml:space="preserve"> exists in the </w:t>
      </w:r>
      <w:r w:rsidRPr="00E804C9">
        <w:rPr>
          <w:i/>
        </w:rPr>
        <w:t>measIdList</w:t>
      </w:r>
      <w:r w:rsidRPr="00E804C9">
        <w:t xml:space="preserve"> within the </w:t>
      </w:r>
      <w:r w:rsidRPr="00E804C9">
        <w:rPr>
          <w:i/>
          <w:noProof/>
        </w:rPr>
        <w:t>VarMeasConfig</w:t>
      </w:r>
      <w:r w:rsidRPr="00E804C9">
        <w:t>:</w:t>
      </w:r>
    </w:p>
    <w:p w14:paraId="439BC092" w14:textId="77777777" w:rsidR="009722D5" w:rsidRPr="00E804C9" w:rsidRDefault="009722D5" w:rsidP="009722D5">
      <w:pPr>
        <w:pStyle w:val="B3"/>
      </w:pPr>
      <w:r w:rsidRPr="00E804C9">
        <w:t>3&gt;</w:t>
      </w:r>
      <w:r w:rsidRPr="00E804C9">
        <w:tab/>
        <w:t xml:space="preserve">replace the entry with the value received for this </w:t>
      </w:r>
      <w:r w:rsidRPr="00E804C9">
        <w:rPr>
          <w:i/>
        </w:rPr>
        <w:t>measId</w:t>
      </w:r>
      <w:r w:rsidRPr="00E804C9">
        <w:t>;</w:t>
      </w:r>
    </w:p>
    <w:p w14:paraId="49376766" w14:textId="77777777" w:rsidR="009722D5" w:rsidRPr="00E804C9" w:rsidRDefault="009722D5" w:rsidP="009722D5">
      <w:pPr>
        <w:pStyle w:val="B2"/>
      </w:pPr>
      <w:r w:rsidRPr="00E804C9">
        <w:t>2&gt;</w:t>
      </w:r>
      <w:r w:rsidRPr="00E804C9">
        <w:tab/>
        <w:t>else:</w:t>
      </w:r>
    </w:p>
    <w:p w14:paraId="6D867D08" w14:textId="77777777" w:rsidR="009722D5" w:rsidRPr="00E804C9" w:rsidRDefault="009722D5" w:rsidP="009722D5">
      <w:pPr>
        <w:pStyle w:val="B3"/>
      </w:pPr>
      <w:r w:rsidRPr="00E804C9">
        <w:t>3&gt;</w:t>
      </w:r>
      <w:r w:rsidRPr="00E804C9">
        <w:tab/>
        <w:t xml:space="preserve">add a new entry for this </w:t>
      </w:r>
      <w:r w:rsidRPr="00E804C9">
        <w:rPr>
          <w:i/>
        </w:rPr>
        <w:t>measId</w:t>
      </w:r>
      <w:r w:rsidRPr="00E804C9">
        <w:t xml:space="preserve"> within the </w:t>
      </w:r>
      <w:r w:rsidRPr="00E804C9">
        <w:rPr>
          <w:i/>
          <w:noProof/>
        </w:rPr>
        <w:t>VarMeasConfig</w:t>
      </w:r>
      <w:r w:rsidRPr="00E804C9">
        <w:t>;</w:t>
      </w:r>
    </w:p>
    <w:p w14:paraId="5B7798F6" w14:textId="77777777" w:rsidR="009722D5" w:rsidRPr="00E804C9" w:rsidRDefault="009722D5" w:rsidP="009722D5">
      <w:pPr>
        <w:pStyle w:val="B2"/>
        <w:rPr>
          <w:lang w:eastAsia="zh-CN"/>
        </w:rPr>
      </w:pPr>
      <w:r w:rsidRPr="00E804C9">
        <w:t>2&gt;</w:t>
      </w:r>
      <w:r w:rsidRPr="00E804C9">
        <w:tab/>
      </w:r>
      <w:r w:rsidRPr="00E804C9">
        <w:rPr>
          <w:lang w:eastAsia="zh-CN"/>
        </w:rPr>
        <w:t>remove the</w:t>
      </w:r>
      <w:r w:rsidRPr="00E804C9">
        <w:t xml:space="preserve"> measurement reporting entry for this </w:t>
      </w:r>
      <w:r w:rsidRPr="00E804C9">
        <w:rPr>
          <w:i/>
        </w:rPr>
        <w:t>measId</w:t>
      </w:r>
      <w:r w:rsidRPr="00E804C9">
        <w:t xml:space="preserve"> from the </w:t>
      </w:r>
      <w:r w:rsidRPr="00E804C9">
        <w:rPr>
          <w:i/>
        </w:rPr>
        <w:t>VarMeasReportList</w:t>
      </w:r>
      <w:r w:rsidRPr="00E804C9">
        <w:rPr>
          <w:lang w:eastAsia="zh-CN"/>
        </w:rPr>
        <w:t>, if included;</w:t>
      </w:r>
    </w:p>
    <w:p w14:paraId="1633F55A" w14:textId="77777777" w:rsidR="009722D5" w:rsidRPr="00E804C9" w:rsidRDefault="009722D5" w:rsidP="009722D5">
      <w:pPr>
        <w:pStyle w:val="B2"/>
      </w:pPr>
      <w:r w:rsidRPr="00E804C9">
        <w:t>2&gt;</w:t>
      </w:r>
      <w:r w:rsidRPr="00E804C9">
        <w:tab/>
        <w:t xml:space="preserve">stop the periodical reporting timer or timer T321, whichever one is running, and reset the associated information (e.g. </w:t>
      </w:r>
      <w:r w:rsidRPr="00E804C9">
        <w:rPr>
          <w:i/>
        </w:rPr>
        <w:t>timeToTrigger</w:t>
      </w:r>
      <w:r w:rsidRPr="00E804C9">
        <w:t xml:space="preserve">) for this </w:t>
      </w:r>
      <w:r w:rsidRPr="00E804C9">
        <w:rPr>
          <w:i/>
        </w:rPr>
        <w:t>measId</w:t>
      </w:r>
      <w:r w:rsidRPr="00E804C9">
        <w:t>;</w:t>
      </w:r>
    </w:p>
    <w:p w14:paraId="53D230B0" w14:textId="26CF4CBD" w:rsidR="002F41A1" w:rsidRPr="00E804C9" w:rsidRDefault="002F41A1" w:rsidP="005B3861">
      <w:pPr>
        <w:pStyle w:val="NO"/>
      </w:pPr>
      <w:r w:rsidRPr="00E804C9">
        <w:t>NOTE:</w:t>
      </w:r>
      <w:r w:rsidRPr="00E804C9">
        <w:tab/>
        <w:t xml:space="preserve">If the </w:t>
      </w:r>
      <w:r w:rsidRPr="00E804C9">
        <w:rPr>
          <w:i/>
          <w:iCs/>
        </w:rPr>
        <w:t>measId</w:t>
      </w:r>
      <w:r w:rsidRPr="00E804C9">
        <w:t xml:space="preserve"> associated with </w:t>
      </w:r>
      <w:r w:rsidRPr="00E804C9">
        <w:rPr>
          <w:i/>
          <w:iCs/>
        </w:rPr>
        <w:t>reportConfig</w:t>
      </w:r>
      <w:r w:rsidRPr="00E804C9">
        <w:t xml:space="preserve"> for conditional reconfiguration is modified, the conditions need to be set to non-fulfilled as specified in 5.3.5.9.4.</w:t>
      </w:r>
    </w:p>
    <w:p w14:paraId="62584B52" w14:textId="590C9C3A" w:rsidR="009722D5" w:rsidRPr="00E804C9" w:rsidRDefault="009722D5" w:rsidP="009722D5">
      <w:pPr>
        <w:pStyle w:val="B2"/>
        <w:rPr>
          <w:lang w:eastAsia="zh-CN"/>
        </w:rPr>
      </w:pPr>
      <w:r w:rsidRPr="00E804C9">
        <w:t>2&gt;</w:t>
      </w:r>
      <w:r w:rsidRPr="00E804C9">
        <w:tab/>
        <w:t xml:space="preserve">if the </w:t>
      </w:r>
      <w:r w:rsidRPr="00E804C9">
        <w:rPr>
          <w:i/>
        </w:rPr>
        <w:t>triggerType</w:t>
      </w:r>
      <w:r w:rsidRPr="00E804C9">
        <w:t xml:space="preserve"> is set to </w:t>
      </w:r>
      <w:r w:rsidRPr="00E804C9">
        <w:rPr>
          <w:i/>
        </w:rPr>
        <w:t>periodical</w:t>
      </w:r>
      <w:r w:rsidRPr="00E804C9">
        <w:t xml:space="preserve"> and the </w:t>
      </w:r>
      <w:r w:rsidRPr="00E804C9">
        <w:rPr>
          <w:i/>
        </w:rPr>
        <w:t>purpose</w:t>
      </w:r>
      <w:r w:rsidRPr="00E804C9">
        <w:t xml:space="preserve"> is set to </w:t>
      </w:r>
      <w:r w:rsidRPr="00E804C9">
        <w:rPr>
          <w:i/>
        </w:rPr>
        <w:t>reportCGI</w:t>
      </w:r>
      <w:r w:rsidRPr="00E804C9">
        <w:t xml:space="preserve"> in the </w:t>
      </w:r>
      <w:r w:rsidRPr="00E804C9">
        <w:rPr>
          <w:i/>
        </w:rPr>
        <w:t>reportConfig</w:t>
      </w:r>
      <w:r w:rsidRPr="00E804C9">
        <w:t xml:space="preserve"> associated with this </w:t>
      </w:r>
      <w:r w:rsidRPr="00E804C9">
        <w:rPr>
          <w:i/>
        </w:rPr>
        <w:t>measId</w:t>
      </w:r>
      <w:r w:rsidRPr="00E804C9">
        <w:t>:</w:t>
      </w:r>
    </w:p>
    <w:p w14:paraId="704E6985" w14:textId="77777777" w:rsidR="009722D5" w:rsidRPr="00E804C9" w:rsidRDefault="009722D5" w:rsidP="009722D5">
      <w:pPr>
        <w:pStyle w:val="B3"/>
        <w:rPr>
          <w:iCs/>
        </w:rPr>
      </w:pPr>
      <w:r w:rsidRPr="00E804C9">
        <w:t>3&gt;</w:t>
      </w:r>
      <w:r w:rsidRPr="00E804C9">
        <w:tab/>
        <w:t xml:space="preserve">if the </w:t>
      </w:r>
      <w:r w:rsidRPr="00E804C9">
        <w:rPr>
          <w:i/>
        </w:rPr>
        <w:t>measObject</w:t>
      </w:r>
      <w:r w:rsidRPr="00E804C9">
        <w:t xml:space="preserve"> associated with this </w:t>
      </w:r>
      <w:r w:rsidRPr="00E804C9">
        <w:rPr>
          <w:i/>
        </w:rPr>
        <w:t>measId</w:t>
      </w:r>
      <w:r w:rsidRPr="00E804C9">
        <w:t xml:space="preserve"> concerns E-UTRA</w:t>
      </w:r>
      <w:r w:rsidRPr="00E804C9">
        <w:rPr>
          <w:iCs/>
        </w:rPr>
        <w:t>:</w:t>
      </w:r>
    </w:p>
    <w:p w14:paraId="0B330044" w14:textId="77777777" w:rsidR="009722D5" w:rsidRPr="00E804C9" w:rsidRDefault="009722D5" w:rsidP="009722D5">
      <w:pPr>
        <w:pStyle w:val="B4"/>
      </w:pPr>
      <w:r w:rsidRPr="00E804C9">
        <w:t>4&gt;</w:t>
      </w:r>
      <w:r w:rsidRPr="00E804C9">
        <w:tab/>
        <w:t xml:space="preserve">if the </w:t>
      </w:r>
      <w:r w:rsidRPr="00E804C9">
        <w:rPr>
          <w:i/>
          <w:iCs/>
        </w:rPr>
        <w:t>si-RequestForHO</w:t>
      </w:r>
      <w:r w:rsidRPr="00E804C9">
        <w:t xml:space="preserve"> is included in the </w:t>
      </w:r>
      <w:r w:rsidRPr="00E804C9">
        <w:rPr>
          <w:i/>
          <w:iCs/>
        </w:rPr>
        <w:t>reportConfig</w:t>
      </w:r>
      <w:r w:rsidRPr="00E804C9">
        <w:t xml:space="preserve"> associated with this </w:t>
      </w:r>
      <w:r w:rsidRPr="00E804C9">
        <w:rPr>
          <w:i/>
          <w:iCs/>
        </w:rPr>
        <w:t>measId</w:t>
      </w:r>
      <w:r w:rsidRPr="00E804C9">
        <w:t>:</w:t>
      </w:r>
    </w:p>
    <w:p w14:paraId="3E9DE860" w14:textId="77777777" w:rsidR="009722D5" w:rsidRPr="00E804C9" w:rsidRDefault="009722D5" w:rsidP="009722D5">
      <w:pPr>
        <w:pStyle w:val="B5"/>
      </w:pPr>
      <w:r w:rsidRPr="00E804C9">
        <w:t>5&gt;</w:t>
      </w:r>
      <w:r w:rsidRPr="00E804C9">
        <w:tab/>
        <w:t>if the UE is a category 0 UE according to TS 36.306 [5]:</w:t>
      </w:r>
    </w:p>
    <w:p w14:paraId="4AE88324" w14:textId="77777777" w:rsidR="009722D5" w:rsidRPr="00E804C9" w:rsidRDefault="009722D5" w:rsidP="009722D5">
      <w:pPr>
        <w:pStyle w:val="B6"/>
      </w:pPr>
      <w:r w:rsidRPr="00E804C9">
        <w:t>6&gt;</w:t>
      </w:r>
      <w:r w:rsidRPr="00E804C9">
        <w:tab/>
        <w:t xml:space="preserve">start timer T321 with the timer value set to 190 ms for this </w:t>
      </w:r>
      <w:r w:rsidRPr="00E804C9">
        <w:rPr>
          <w:i/>
          <w:iCs/>
        </w:rPr>
        <w:t>measId</w:t>
      </w:r>
      <w:r w:rsidRPr="00E804C9">
        <w:t>;</w:t>
      </w:r>
    </w:p>
    <w:p w14:paraId="54FBD4DE" w14:textId="77777777" w:rsidR="009722D5" w:rsidRPr="00E804C9" w:rsidRDefault="009722D5" w:rsidP="009722D5">
      <w:pPr>
        <w:pStyle w:val="B5"/>
      </w:pPr>
      <w:r w:rsidRPr="00E804C9">
        <w:t>5&gt;</w:t>
      </w:r>
      <w:r w:rsidRPr="00E804C9">
        <w:tab/>
        <w:t>else:</w:t>
      </w:r>
    </w:p>
    <w:p w14:paraId="5C222BDA" w14:textId="77777777" w:rsidR="009722D5" w:rsidRPr="00E804C9" w:rsidRDefault="009722D5" w:rsidP="009722D5">
      <w:pPr>
        <w:pStyle w:val="B6"/>
      </w:pPr>
      <w:r w:rsidRPr="00E804C9">
        <w:t>6&gt;</w:t>
      </w:r>
      <w:r w:rsidRPr="00E804C9">
        <w:tab/>
        <w:t xml:space="preserve">start timer T321 with the timer value set to 150 ms for this </w:t>
      </w:r>
      <w:r w:rsidRPr="00E804C9">
        <w:rPr>
          <w:i/>
          <w:iCs/>
        </w:rPr>
        <w:t>measId</w:t>
      </w:r>
      <w:r w:rsidRPr="00E804C9">
        <w:t>;</w:t>
      </w:r>
    </w:p>
    <w:p w14:paraId="25F936EB" w14:textId="77777777" w:rsidR="009722D5" w:rsidRPr="00E804C9" w:rsidRDefault="009722D5" w:rsidP="009722D5">
      <w:pPr>
        <w:pStyle w:val="B4"/>
      </w:pPr>
      <w:r w:rsidRPr="00E804C9">
        <w:t>4&gt;</w:t>
      </w:r>
      <w:r w:rsidRPr="00E804C9">
        <w:tab/>
        <w:t>else:</w:t>
      </w:r>
    </w:p>
    <w:p w14:paraId="64BC9E59" w14:textId="77777777" w:rsidR="009722D5" w:rsidRPr="00E804C9" w:rsidRDefault="009722D5" w:rsidP="009722D5">
      <w:pPr>
        <w:pStyle w:val="B5"/>
      </w:pPr>
      <w:r w:rsidRPr="00E804C9">
        <w:t>5&gt;</w:t>
      </w:r>
      <w:r w:rsidRPr="00E804C9">
        <w:tab/>
        <w:t xml:space="preserve">start timer T321 with the timer value set to </w:t>
      </w:r>
      <w:r w:rsidRPr="00E804C9">
        <w:rPr>
          <w:iCs/>
        </w:rPr>
        <w:t>1 second</w:t>
      </w:r>
      <w:r w:rsidRPr="00E804C9">
        <w:t xml:space="preserve"> for this </w:t>
      </w:r>
      <w:r w:rsidRPr="00E804C9">
        <w:rPr>
          <w:i/>
        </w:rPr>
        <w:t>measId</w:t>
      </w:r>
      <w:r w:rsidRPr="00E804C9">
        <w:rPr>
          <w:iCs/>
        </w:rPr>
        <w:t>;</w:t>
      </w:r>
    </w:p>
    <w:p w14:paraId="3313B963" w14:textId="77777777" w:rsidR="009722D5" w:rsidRPr="00E804C9" w:rsidRDefault="009722D5" w:rsidP="009722D5">
      <w:pPr>
        <w:pStyle w:val="B3"/>
      </w:pPr>
      <w:r w:rsidRPr="00E804C9">
        <w:t>3&gt;</w:t>
      </w:r>
      <w:r w:rsidRPr="00E804C9">
        <w:tab/>
        <w:t>else if the</w:t>
      </w:r>
      <w:r w:rsidRPr="00E804C9">
        <w:rPr>
          <w:i/>
          <w:iCs/>
        </w:rPr>
        <w:t xml:space="preserve"> measObject</w:t>
      </w:r>
      <w:r w:rsidRPr="00E804C9">
        <w:t xml:space="preserve"> associated with this </w:t>
      </w:r>
      <w:r w:rsidRPr="00E804C9">
        <w:rPr>
          <w:i/>
          <w:iCs/>
        </w:rPr>
        <w:t>measId</w:t>
      </w:r>
      <w:r w:rsidRPr="00E804C9">
        <w:t xml:space="preserve"> concerns UTRA</w:t>
      </w:r>
      <w:r w:rsidRPr="00E804C9">
        <w:rPr>
          <w:iCs/>
        </w:rPr>
        <w:t>:</w:t>
      </w:r>
    </w:p>
    <w:p w14:paraId="16BBEAE0" w14:textId="77777777" w:rsidR="009722D5" w:rsidRPr="00E804C9" w:rsidRDefault="009722D5" w:rsidP="009722D5">
      <w:pPr>
        <w:pStyle w:val="B4"/>
      </w:pPr>
      <w:r w:rsidRPr="00E804C9">
        <w:t>4&gt;</w:t>
      </w:r>
      <w:r w:rsidRPr="00E804C9">
        <w:tab/>
        <w:t xml:space="preserve">if the </w:t>
      </w:r>
      <w:r w:rsidRPr="00E804C9">
        <w:rPr>
          <w:i/>
          <w:iCs/>
        </w:rPr>
        <w:t>si-RequestForHO</w:t>
      </w:r>
      <w:r w:rsidRPr="00E804C9">
        <w:t xml:space="preserve"> is included in the </w:t>
      </w:r>
      <w:r w:rsidRPr="00E804C9">
        <w:rPr>
          <w:i/>
          <w:iCs/>
        </w:rPr>
        <w:t>reportConfig</w:t>
      </w:r>
      <w:r w:rsidRPr="00E804C9">
        <w:t xml:space="preserve"> associated with this </w:t>
      </w:r>
      <w:r w:rsidRPr="00E804C9">
        <w:rPr>
          <w:i/>
          <w:iCs/>
        </w:rPr>
        <w:t>measId</w:t>
      </w:r>
      <w:r w:rsidRPr="00E804C9">
        <w:t>:</w:t>
      </w:r>
    </w:p>
    <w:p w14:paraId="422E5A08" w14:textId="77777777" w:rsidR="009722D5" w:rsidRPr="00E804C9" w:rsidRDefault="009722D5" w:rsidP="009722D5">
      <w:pPr>
        <w:pStyle w:val="B5"/>
      </w:pPr>
      <w:r w:rsidRPr="00E804C9">
        <w:t>5&gt;</w:t>
      </w:r>
      <w:r w:rsidRPr="00E804C9">
        <w:tab/>
        <w:t xml:space="preserve">for UTRA FDD, start timer T321 with the timer value set to 2 seconds for this </w:t>
      </w:r>
      <w:r w:rsidRPr="00E804C9">
        <w:rPr>
          <w:i/>
          <w:iCs/>
        </w:rPr>
        <w:t>measId</w:t>
      </w:r>
      <w:r w:rsidRPr="00E804C9">
        <w:t>;</w:t>
      </w:r>
    </w:p>
    <w:p w14:paraId="0740C9C3" w14:textId="77777777" w:rsidR="009722D5" w:rsidRPr="00E804C9" w:rsidRDefault="009722D5" w:rsidP="009722D5">
      <w:pPr>
        <w:pStyle w:val="B5"/>
      </w:pPr>
      <w:r w:rsidRPr="00E804C9">
        <w:t>5&gt;</w:t>
      </w:r>
      <w:r w:rsidRPr="00E804C9">
        <w:tab/>
        <w:t xml:space="preserve">for UTRA TDD, start timer T321 with the timer value set to [1 second] for this </w:t>
      </w:r>
      <w:r w:rsidRPr="00E804C9">
        <w:rPr>
          <w:i/>
          <w:iCs/>
        </w:rPr>
        <w:t>measId</w:t>
      </w:r>
      <w:r w:rsidRPr="00E804C9">
        <w:t>;</w:t>
      </w:r>
    </w:p>
    <w:p w14:paraId="5B89040C" w14:textId="77777777" w:rsidR="009722D5" w:rsidRPr="00E804C9" w:rsidRDefault="009722D5" w:rsidP="009722D5">
      <w:pPr>
        <w:pStyle w:val="B4"/>
      </w:pPr>
      <w:r w:rsidRPr="00E804C9">
        <w:t>4&gt;</w:t>
      </w:r>
      <w:r w:rsidRPr="00E804C9">
        <w:tab/>
        <w:t>else:</w:t>
      </w:r>
    </w:p>
    <w:p w14:paraId="326D21C4" w14:textId="77777777" w:rsidR="009722D5" w:rsidRPr="00E804C9" w:rsidRDefault="009722D5" w:rsidP="009722D5">
      <w:pPr>
        <w:pStyle w:val="B5"/>
      </w:pPr>
      <w:r w:rsidRPr="00E804C9">
        <w:t>5&gt;</w:t>
      </w:r>
      <w:r w:rsidRPr="00E804C9">
        <w:tab/>
        <w:t>start timer T321 with the timer value set</w:t>
      </w:r>
      <w:r w:rsidRPr="00E804C9">
        <w:rPr>
          <w:iCs/>
        </w:rPr>
        <w:t xml:space="preserve"> to 8 seconds</w:t>
      </w:r>
      <w:r w:rsidRPr="00E804C9">
        <w:t xml:space="preserve"> for this </w:t>
      </w:r>
      <w:r w:rsidRPr="00E804C9">
        <w:rPr>
          <w:i/>
        </w:rPr>
        <w:t>measId</w:t>
      </w:r>
      <w:r w:rsidRPr="00E804C9">
        <w:rPr>
          <w:iCs/>
        </w:rPr>
        <w:t>;</w:t>
      </w:r>
    </w:p>
    <w:p w14:paraId="1FB53B24" w14:textId="77777777" w:rsidR="00C114A9" w:rsidRPr="00E804C9" w:rsidRDefault="00C114A9" w:rsidP="00C114A9">
      <w:pPr>
        <w:pStyle w:val="B3"/>
      </w:pPr>
      <w:r w:rsidRPr="00E804C9">
        <w:t>3&gt;</w:t>
      </w:r>
      <w:r w:rsidRPr="00E804C9">
        <w:tab/>
        <w:t>else if the</w:t>
      </w:r>
      <w:r w:rsidRPr="00E804C9">
        <w:rPr>
          <w:i/>
          <w:iCs/>
        </w:rPr>
        <w:t xml:space="preserve"> measObject</w:t>
      </w:r>
      <w:r w:rsidRPr="00E804C9">
        <w:t xml:space="preserve"> associated with this </w:t>
      </w:r>
      <w:r w:rsidRPr="00E804C9">
        <w:rPr>
          <w:i/>
          <w:iCs/>
        </w:rPr>
        <w:t>measId</w:t>
      </w:r>
      <w:r w:rsidRPr="00E804C9">
        <w:t xml:space="preserve"> concerns NR:</w:t>
      </w:r>
    </w:p>
    <w:p w14:paraId="06AA8CE1" w14:textId="77777777" w:rsidR="00C114A9" w:rsidRPr="00E804C9" w:rsidRDefault="00C114A9" w:rsidP="00C114A9">
      <w:pPr>
        <w:pStyle w:val="B4"/>
      </w:pPr>
      <w:r w:rsidRPr="00E804C9">
        <w:t>4&gt;</w:t>
      </w:r>
      <w:r w:rsidRPr="00E804C9">
        <w:tab/>
        <w:t xml:space="preserve">if the </w:t>
      </w:r>
      <w:r w:rsidRPr="00E804C9">
        <w:rPr>
          <w:i/>
        </w:rPr>
        <w:t xml:space="preserve">measObject </w:t>
      </w:r>
      <w:r w:rsidRPr="00E804C9">
        <w:t xml:space="preserve">associated with this </w:t>
      </w:r>
      <w:r w:rsidRPr="00E804C9">
        <w:rPr>
          <w:i/>
        </w:rPr>
        <w:t>measId</w:t>
      </w:r>
      <w:r w:rsidRPr="00E804C9">
        <w:t xml:space="preserve"> concerns FR1:</w:t>
      </w:r>
    </w:p>
    <w:p w14:paraId="57EB3B13" w14:textId="77777777" w:rsidR="00C114A9" w:rsidRPr="00E804C9" w:rsidRDefault="0059441B" w:rsidP="0012630E">
      <w:pPr>
        <w:pStyle w:val="B5"/>
        <w:rPr>
          <w:i/>
        </w:rPr>
      </w:pPr>
      <w:r w:rsidRPr="00E804C9">
        <w:t>5</w:t>
      </w:r>
      <w:r w:rsidR="00C114A9" w:rsidRPr="00E804C9">
        <w:t>&gt;</w:t>
      </w:r>
      <w:r w:rsidR="00C114A9" w:rsidRPr="00E804C9">
        <w:tab/>
        <w:t xml:space="preserve">start timer T321 with the timer value set to 2 seconds for this </w:t>
      </w:r>
      <w:r w:rsidR="00C114A9" w:rsidRPr="00E804C9">
        <w:rPr>
          <w:i/>
        </w:rPr>
        <w:t>measId;</w:t>
      </w:r>
    </w:p>
    <w:p w14:paraId="76462F9A" w14:textId="77777777" w:rsidR="00C114A9" w:rsidRPr="00E804C9" w:rsidRDefault="00C114A9" w:rsidP="00C114A9">
      <w:pPr>
        <w:pStyle w:val="B4"/>
      </w:pPr>
      <w:r w:rsidRPr="00E804C9">
        <w:t>4&gt;</w:t>
      </w:r>
      <w:r w:rsidRPr="00E804C9">
        <w:tab/>
        <w:t xml:space="preserve">if the </w:t>
      </w:r>
      <w:r w:rsidRPr="00E804C9">
        <w:rPr>
          <w:i/>
        </w:rPr>
        <w:t xml:space="preserve">measObject </w:t>
      </w:r>
      <w:r w:rsidRPr="00E804C9">
        <w:t xml:space="preserve">associated with this </w:t>
      </w:r>
      <w:r w:rsidRPr="00E804C9">
        <w:rPr>
          <w:i/>
        </w:rPr>
        <w:t>measId</w:t>
      </w:r>
      <w:r w:rsidRPr="00E804C9">
        <w:t xml:space="preserve"> concerns FR2:</w:t>
      </w:r>
    </w:p>
    <w:p w14:paraId="7D9D0FC4" w14:textId="77777777" w:rsidR="004F7065" w:rsidRPr="00E804C9" w:rsidRDefault="004F7065" w:rsidP="004F7065">
      <w:pPr>
        <w:pStyle w:val="B5"/>
      </w:pPr>
      <w:r w:rsidRPr="00E804C9">
        <w:lastRenderedPageBreak/>
        <w:t>5&gt;</w:t>
      </w:r>
      <w:r w:rsidRPr="00E804C9">
        <w:tab/>
        <w:t xml:space="preserve">if the </w:t>
      </w:r>
      <w:r w:rsidRPr="00E804C9">
        <w:rPr>
          <w:i/>
          <w:iCs/>
        </w:rPr>
        <w:t>useAutonomousGapsNR</w:t>
      </w:r>
      <w:r w:rsidRPr="00E804C9">
        <w:t xml:space="preserve"> is included in the </w:t>
      </w:r>
      <w:r w:rsidRPr="00E804C9">
        <w:rPr>
          <w:i/>
        </w:rPr>
        <w:t>reportConfig</w:t>
      </w:r>
      <w:r w:rsidRPr="00E804C9">
        <w:t xml:space="preserve"> associated with this </w:t>
      </w:r>
      <w:r w:rsidRPr="00E804C9">
        <w:rPr>
          <w:i/>
          <w:iCs/>
        </w:rPr>
        <w:t>measId</w:t>
      </w:r>
      <w:r w:rsidRPr="00E804C9">
        <w:t>:</w:t>
      </w:r>
    </w:p>
    <w:p w14:paraId="0D72D6E8" w14:textId="77777777" w:rsidR="004F7065" w:rsidRPr="00E804C9" w:rsidRDefault="004F7065" w:rsidP="004F7065">
      <w:pPr>
        <w:pStyle w:val="B6"/>
      </w:pPr>
      <w:r w:rsidRPr="00E804C9">
        <w:t>6&gt;</w:t>
      </w:r>
      <w:r w:rsidRPr="00E804C9">
        <w:tab/>
        <w:t xml:space="preserve">start timer T321 with the timer value set to </w:t>
      </w:r>
      <w:r w:rsidR="00037D85" w:rsidRPr="00E804C9">
        <w:t>5 seconds</w:t>
      </w:r>
      <w:r w:rsidR="00037D85" w:rsidRPr="00E804C9" w:rsidDel="00037D85">
        <w:t xml:space="preserve"> </w:t>
      </w:r>
      <w:r w:rsidRPr="00E804C9">
        <w:t xml:space="preserve">for this </w:t>
      </w:r>
      <w:r w:rsidRPr="00E804C9">
        <w:rPr>
          <w:i/>
          <w:iCs/>
        </w:rPr>
        <w:t>measId</w:t>
      </w:r>
      <w:r w:rsidRPr="00E804C9">
        <w:t>;</w:t>
      </w:r>
    </w:p>
    <w:p w14:paraId="09AB29C6" w14:textId="77777777" w:rsidR="004F7065" w:rsidRPr="00E804C9" w:rsidRDefault="004F7065" w:rsidP="004F7065">
      <w:pPr>
        <w:pStyle w:val="B5"/>
      </w:pPr>
      <w:r w:rsidRPr="00E804C9">
        <w:t>5&gt;</w:t>
      </w:r>
      <w:r w:rsidRPr="00E804C9">
        <w:tab/>
        <w:t>else:</w:t>
      </w:r>
    </w:p>
    <w:p w14:paraId="066E39D8" w14:textId="77777777" w:rsidR="00C114A9" w:rsidRPr="00E804C9" w:rsidRDefault="004F7065" w:rsidP="001628A2">
      <w:pPr>
        <w:pStyle w:val="B6"/>
      </w:pPr>
      <w:r w:rsidRPr="00E804C9">
        <w:t>6</w:t>
      </w:r>
      <w:r w:rsidR="00C114A9" w:rsidRPr="00E804C9">
        <w:t>&gt;</w:t>
      </w:r>
      <w:r w:rsidR="00C114A9" w:rsidRPr="00E804C9">
        <w:tab/>
        <w:t xml:space="preserve">start timer T321 with the timer value set to 16 seconds for this </w:t>
      </w:r>
      <w:r w:rsidR="00C114A9" w:rsidRPr="00E804C9">
        <w:rPr>
          <w:i/>
        </w:rPr>
        <w:t>measId;</w:t>
      </w:r>
    </w:p>
    <w:p w14:paraId="4DADCDB0" w14:textId="77777777" w:rsidR="009722D5" w:rsidRPr="00E804C9" w:rsidRDefault="009722D5" w:rsidP="009722D5">
      <w:pPr>
        <w:pStyle w:val="B3"/>
      </w:pPr>
      <w:r w:rsidRPr="00E804C9">
        <w:t>3&gt;</w:t>
      </w:r>
      <w:r w:rsidRPr="00E804C9">
        <w:tab/>
        <w:t>else</w:t>
      </w:r>
      <w:r w:rsidRPr="00E804C9">
        <w:rPr>
          <w:iCs/>
        </w:rPr>
        <w:t>:</w:t>
      </w:r>
    </w:p>
    <w:p w14:paraId="1FB8B7F3" w14:textId="77777777" w:rsidR="009722D5" w:rsidRPr="00E804C9" w:rsidRDefault="009722D5" w:rsidP="009722D5">
      <w:pPr>
        <w:pStyle w:val="B4"/>
        <w:rPr>
          <w:iCs/>
        </w:rPr>
      </w:pPr>
      <w:r w:rsidRPr="00E804C9">
        <w:t>4&gt;</w:t>
      </w:r>
      <w:r w:rsidRPr="00E804C9">
        <w:tab/>
        <w:t>start timer T321 with the timer value set</w:t>
      </w:r>
      <w:r w:rsidRPr="00E804C9">
        <w:rPr>
          <w:iCs/>
        </w:rPr>
        <w:t xml:space="preserve"> to 8 seconds</w:t>
      </w:r>
      <w:r w:rsidRPr="00E804C9">
        <w:t xml:space="preserve"> for this </w:t>
      </w:r>
      <w:r w:rsidRPr="00E804C9">
        <w:rPr>
          <w:i/>
        </w:rPr>
        <w:t>measId</w:t>
      </w:r>
      <w:r w:rsidRPr="00E804C9">
        <w:rPr>
          <w:iCs/>
        </w:rPr>
        <w:t>;</w:t>
      </w:r>
    </w:p>
    <w:p w14:paraId="0C75A50B" w14:textId="77777777" w:rsidR="009722D5" w:rsidRPr="00E804C9" w:rsidRDefault="009722D5" w:rsidP="009722D5">
      <w:pPr>
        <w:pStyle w:val="Heading4"/>
      </w:pPr>
      <w:bookmarkStart w:id="3103" w:name="_Toc20486923"/>
      <w:bookmarkStart w:id="3104" w:name="_Toc29342215"/>
      <w:bookmarkStart w:id="3105" w:name="_Toc29343354"/>
      <w:bookmarkStart w:id="3106" w:name="_Toc36566606"/>
      <w:bookmarkStart w:id="3107" w:name="_Toc36810020"/>
      <w:bookmarkStart w:id="3108" w:name="_Toc36846384"/>
      <w:bookmarkStart w:id="3109" w:name="_Toc36939037"/>
      <w:bookmarkStart w:id="3110" w:name="_Toc37082017"/>
      <w:bookmarkStart w:id="3111" w:name="_Toc46480644"/>
      <w:bookmarkStart w:id="3112" w:name="_Toc46481878"/>
      <w:bookmarkStart w:id="3113" w:name="_Toc46483112"/>
      <w:bookmarkStart w:id="3114" w:name="_Toc171494784"/>
      <w:bookmarkStart w:id="3115" w:name="OLE_LINK30"/>
      <w:bookmarkStart w:id="3116" w:name="OLE_LINK31"/>
      <w:r w:rsidRPr="00E804C9">
        <w:t>5.5.2.4</w:t>
      </w:r>
      <w:r w:rsidRPr="00E804C9">
        <w:tab/>
        <w:t>Measurement object removal</w:t>
      </w:r>
      <w:bookmarkEnd w:id="3103"/>
      <w:bookmarkEnd w:id="3104"/>
      <w:bookmarkEnd w:id="3105"/>
      <w:bookmarkEnd w:id="3106"/>
      <w:bookmarkEnd w:id="3107"/>
      <w:bookmarkEnd w:id="3108"/>
      <w:bookmarkEnd w:id="3109"/>
      <w:bookmarkEnd w:id="3110"/>
      <w:bookmarkEnd w:id="3111"/>
      <w:bookmarkEnd w:id="3112"/>
      <w:bookmarkEnd w:id="3113"/>
      <w:bookmarkEnd w:id="3114"/>
    </w:p>
    <w:p w14:paraId="18496094" w14:textId="77777777" w:rsidR="009722D5" w:rsidRPr="00E804C9" w:rsidRDefault="009722D5" w:rsidP="009722D5">
      <w:bookmarkStart w:id="3117" w:name="OLE_LINK13"/>
      <w:bookmarkStart w:id="3118" w:name="OLE_LINK14"/>
      <w:r w:rsidRPr="00E804C9">
        <w:t>The UE shall:</w:t>
      </w:r>
    </w:p>
    <w:p w14:paraId="520ACF7A" w14:textId="77777777" w:rsidR="009722D5" w:rsidRPr="00E804C9" w:rsidRDefault="009722D5" w:rsidP="009722D5">
      <w:pPr>
        <w:pStyle w:val="B1"/>
      </w:pPr>
      <w:r w:rsidRPr="00E804C9">
        <w:t>1&gt;</w:t>
      </w:r>
      <w:r w:rsidRPr="00E804C9">
        <w:tab/>
        <w:t xml:space="preserve">for each </w:t>
      </w:r>
      <w:r w:rsidRPr="00E804C9">
        <w:rPr>
          <w:i/>
        </w:rPr>
        <w:t>measObj</w:t>
      </w:r>
      <w:r w:rsidRPr="00E804C9">
        <w:rPr>
          <w:i/>
          <w:iCs/>
        </w:rPr>
        <w:t>ect</w:t>
      </w:r>
      <w:r w:rsidRPr="00E804C9">
        <w:rPr>
          <w:i/>
        </w:rPr>
        <w:t>Id</w:t>
      </w:r>
      <w:r w:rsidRPr="00E804C9">
        <w:t xml:space="preserve"> included in the received </w:t>
      </w:r>
      <w:r w:rsidRPr="00E804C9">
        <w:rPr>
          <w:i/>
        </w:rPr>
        <w:t>measObjectToRemoveList</w:t>
      </w:r>
      <w:r w:rsidRPr="00E804C9">
        <w:t xml:space="preserve"> that is part of the current UE configuration in </w:t>
      </w:r>
      <w:r w:rsidRPr="00E804C9">
        <w:rPr>
          <w:i/>
        </w:rPr>
        <w:t>VarMeasConfig</w:t>
      </w:r>
      <w:r w:rsidRPr="00E804C9">
        <w:t>:</w:t>
      </w:r>
    </w:p>
    <w:p w14:paraId="03C660A1" w14:textId="77777777" w:rsidR="009722D5" w:rsidRPr="00E804C9" w:rsidRDefault="009722D5" w:rsidP="009722D5">
      <w:pPr>
        <w:pStyle w:val="B2"/>
      </w:pPr>
      <w:r w:rsidRPr="00E804C9">
        <w:t>2&gt;</w:t>
      </w:r>
      <w:r w:rsidRPr="00E804C9">
        <w:tab/>
        <w:t xml:space="preserve">remove the entry with the matching </w:t>
      </w:r>
      <w:r w:rsidRPr="00E804C9">
        <w:rPr>
          <w:i/>
        </w:rPr>
        <w:t>measObjectId</w:t>
      </w:r>
      <w:r w:rsidRPr="00E804C9">
        <w:t xml:space="preserve"> from the </w:t>
      </w:r>
      <w:r w:rsidRPr="00E804C9">
        <w:rPr>
          <w:i/>
        </w:rPr>
        <w:t xml:space="preserve">measObjectList </w:t>
      </w:r>
      <w:r w:rsidRPr="00E804C9">
        <w:t xml:space="preserve">within the </w:t>
      </w:r>
      <w:r w:rsidRPr="00E804C9">
        <w:rPr>
          <w:i/>
          <w:noProof/>
        </w:rPr>
        <w:t>VarMeasConfig</w:t>
      </w:r>
      <w:r w:rsidRPr="00E804C9">
        <w:t>;</w:t>
      </w:r>
    </w:p>
    <w:p w14:paraId="6C75A3C7" w14:textId="77777777" w:rsidR="009722D5" w:rsidRPr="00E804C9" w:rsidRDefault="009722D5" w:rsidP="009722D5">
      <w:pPr>
        <w:pStyle w:val="B2"/>
      </w:pPr>
      <w:r w:rsidRPr="00E804C9">
        <w:t>2&gt;</w:t>
      </w:r>
      <w:r w:rsidRPr="00E804C9">
        <w:tab/>
        <w:t xml:space="preserve">remove all </w:t>
      </w:r>
      <w:r w:rsidRPr="00E804C9">
        <w:rPr>
          <w:i/>
        </w:rPr>
        <w:t>measId</w:t>
      </w:r>
      <w:r w:rsidRPr="00E804C9">
        <w:t xml:space="preserve"> associated with this </w:t>
      </w:r>
      <w:r w:rsidRPr="00E804C9">
        <w:rPr>
          <w:i/>
        </w:rPr>
        <w:t>measObjectId</w:t>
      </w:r>
      <w:r w:rsidRPr="00E804C9">
        <w:t xml:space="preserve"> from the </w:t>
      </w:r>
      <w:r w:rsidRPr="00E804C9">
        <w:rPr>
          <w:i/>
        </w:rPr>
        <w:t>measIdList</w:t>
      </w:r>
      <w:r w:rsidRPr="00E804C9">
        <w:t xml:space="preserve"> within the </w:t>
      </w:r>
      <w:r w:rsidRPr="00E804C9">
        <w:rPr>
          <w:i/>
          <w:noProof/>
        </w:rPr>
        <w:t>VarMeasConfig,</w:t>
      </w:r>
      <w:r w:rsidRPr="00E804C9">
        <w:t xml:space="preserve"> if any;</w:t>
      </w:r>
    </w:p>
    <w:bookmarkEnd w:id="3115"/>
    <w:bookmarkEnd w:id="3116"/>
    <w:bookmarkEnd w:id="3117"/>
    <w:bookmarkEnd w:id="3118"/>
    <w:p w14:paraId="7818F855" w14:textId="77777777" w:rsidR="009722D5" w:rsidRPr="00E804C9" w:rsidRDefault="009722D5" w:rsidP="009722D5">
      <w:pPr>
        <w:pStyle w:val="B2"/>
      </w:pPr>
      <w:r w:rsidRPr="00E804C9">
        <w:t>2&gt;</w:t>
      </w:r>
      <w:r w:rsidRPr="00E804C9">
        <w:tab/>
        <w:t xml:space="preserve">if a </w:t>
      </w:r>
      <w:r w:rsidRPr="00E804C9">
        <w:rPr>
          <w:i/>
        </w:rPr>
        <w:t>measId</w:t>
      </w:r>
      <w:r w:rsidRPr="00E804C9">
        <w:t xml:space="preserve"> is removed from the </w:t>
      </w:r>
      <w:r w:rsidRPr="00E804C9">
        <w:rPr>
          <w:i/>
        </w:rPr>
        <w:t>measIdList</w:t>
      </w:r>
      <w:r w:rsidRPr="00E804C9">
        <w:rPr>
          <w:i/>
          <w:noProof/>
        </w:rPr>
        <w:t>:</w:t>
      </w:r>
    </w:p>
    <w:p w14:paraId="70FBDC92" w14:textId="77777777" w:rsidR="009722D5" w:rsidRPr="00E804C9" w:rsidRDefault="009722D5" w:rsidP="009722D5">
      <w:pPr>
        <w:pStyle w:val="B3"/>
      </w:pPr>
      <w:r w:rsidRPr="00E804C9">
        <w:t>3&gt;</w:t>
      </w:r>
      <w:r w:rsidRPr="00E804C9">
        <w:tab/>
        <w:t xml:space="preserve">remove the measurement reporting entry for this </w:t>
      </w:r>
      <w:r w:rsidRPr="00E804C9">
        <w:rPr>
          <w:i/>
        </w:rPr>
        <w:t>measId</w:t>
      </w:r>
      <w:r w:rsidRPr="00E804C9">
        <w:t xml:space="preserve"> from the </w:t>
      </w:r>
      <w:r w:rsidRPr="00E804C9">
        <w:rPr>
          <w:i/>
        </w:rPr>
        <w:t>VarMeasReportList</w:t>
      </w:r>
      <w:r w:rsidRPr="00E804C9">
        <w:t>, if included;</w:t>
      </w:r>
    </w:p>
    <w:p w14:paraId="0949CB72" w14:textId="77777777" w:rsidR="009722D5" w:rsidRPr="00E804C9" w:rsidRDefault="009722D5" w:rsidP="009722D5">
      <w:pPr>
        <w:pStyle w:val="B3"/>
      </w:pPr>
      <w:r w:rsidRPr="00E804C9">
        <w:t>3&gt;</w:t>
      </w:r>
      <w:r w:rsidRPr="00E804C9">
        <w:tab/>
        <w:t xml:space="preserve">stop the periodical reporting timer or timer T321, whichever one is running, and reset the associated information (e.g. </w:t>
      </w:r>
      <w:r w:rsidRPr="00E804C9">
        <w:rPr>
          <w:i/>
        </w:rPr>
        <w:t>timeToTrigger</w:t>
      </w:r>
      <w:r w:rsidRPr="00E804C9">
        <w:t xml:space="preserve">) for this </w:t>
      </w:r>
      <w:r w:rsidRPr="00E804C9">
        <w:rPr>
          <w:i/>
        </w:rPr>
        <w:t>measId</w:t>
      </w:r>
      <w:r w:rsidRPr="00E804C9">
        <w:t>;</w:t>
      </w:r>
    </w:p>
    <w:p w14:paraId="6F0E985F" w14:textId="77777777" w:rsidR="009722D5" w:rsidRPr="00E804C9" w:rsidRDefault="009722D5" w:rsidP="009722D5">
      <w:pPr>
        <w:pStyle w:val="NO"/>
      </w:pPr>
      <w:r w:rsidRPr="00E804C9">
        <w:t>NOTE:</w:t>
      </w:r>
      <w:r w:rsidRPr="00E804C9">
        <w:tab/>
        <w:t xml:space="preserve">The UE does not consider the message as erroneous if the </w:t>
      </w:r>
      <w:r w:rsidRPr="00E804C9">
        <w:rPr>
          <w:i/>
        </w:rPr>
        <w:t>measObjectToRemoveList</w:t>
      </w:r>
      <w:r w:rsidRPr="00E804C9">
        <w:t xml:space="preserve"> includes any </w:t>
      </w:r>
      <w:r w:rsidRPr="00E804C9">
        <w:rPr>
          <w:i/>
        </w:rPr>
        <w:t>measObjectId</w:t>
      </w:r>
      <w:r w:rsidRPr="00E804C9">
        <w:t xml:space="preserve"> value that is not part of the current UE configuration.</w:t>
      </w:r>
    </w:p>
    <w:p w14:paraId="1DF86B0D" w14:textId="77777777" w:rsidR="009722D5" w:rsidRPr="00E804C9" w:rsidRDefault="009722D5" w:rsidP="009722D5">
      <w:pPr>
        <w:pStyle w:val="Heading4"/>
      </w:pPr>
      <w:bookmarkStart w:id="3119" w:name="_Toc20486924"/>
      <w:bookmarkStart w:id="3120" w:name="_Toc29342216"/>
      <w:bookmarkStart w:id="3121" w:name="_Toc29343355"/>
      <w:bookmarkStart w:id="3122" w:name="_Toc36566607"/>
      <w:bookmarkStart w:id="3123" w:name="_Toc36810021"/>
      <w:bookmarkStart w:id="3124" w:name="_Toc36846385"/>
      <w:bookmarkStart w:id="3125" w:name="_Toc36939038"/>
      <w:bookmarkStart w:id="3126" w:name="_Toc37082018"/>
      <w:bookmarkStart w:id="3127" w:name="_Toc46480645"/>
      <w:bookmarkStart w:id="3128" w:name="_Toc46481879"/>
      <w:bookmarkStart w:id="3129" w:name="_Toc46483113"/>
      <w:bookmarkStart w:id="3130" w:name="_Toc171494785"/>
      <w:r w:rsidRPr="00E804C9">
        <w:t>5.5.2.5</w:t>
      </w:r>
      <w:r w:rsidRPr="00E804C9">
        <w:tab/>
        <w:t>Measurement object addition/ modification</w:t>
      </w:r>
      <w:bookmarkEnd w:id="3119"/>
      <w:bookmarkEnd w:id="3120"/>
      <w:bookmarkEnd w:id="3121"/>
      <w:bookmarkEnd w:id="3122"/>
      <w:bookmarkEnd w:id="3123"/>
      <w:bookmarkEnd w:id="3124"/>
      <w:bookmarkEnd w:id="3125"/>
      <w:bookmarkEnd w:id="3126"/>
      <w:bookmarkEnd w:id="3127"/>
      <w:bookmarkEnd w:id="3128"/>
      <w:bookmarkEnd w:id="3129"/>
      <w:bookmarkEnd w:id="3130"/>
    </w:p>
    <w:p w14:paraId="5E2F92FC" w14:textId="77777777" w:rsidR="009722D5" w:rsidRPr="00E804C9" w:rsidRDefault="009722D5" w:rsidP="009722D5">
      <w:r w:rsidRPr="00E804C9">
        <w:t>The UE shall:</w:t>
      </w:r>
    </w:p>
    <w:p w14:paraId="6226AF67" w14:textId="77777777" w:rsidR="009722D5" w:rsidRPr="00E804C9" w:rsidRDefault="009722D5" w:rsidP="009722D5">
      <w:pPr>
        <w:pStyle w:val="B1"/>
      </w:pPr>
      <w:r w:rsidRPr="00E804C9">
        <w:t>1&gt;</w:t>
      </w:r>
      <w:r w:rsidRPr="00E804C9">
        <w:tab/>
        <w:t xml:space="preserve">for each </w:t>
      </w:r>
      <w:r w:rsidRPr="00E804C9">
        <w:rPr>
          <w:i/>
        </w:rPr>
        <w:t>measObjectId</w:t>
      </w:r>
      <w:r w:rsidRPr="00E804C9">
        <w:t xml:space="preserve"> included in the received </w:t>
      </w:r>
      <w:r w:rsidRPr="00E804C9">
        <w:rPr>
          <w:i/>
        </w:rPr>
        <w:t>measObjectToAddModList</w:t>
      </w:r>
      <w:r w:rsidRPr="00E804C9">
        <w:t>:</w:t>
      </w:r>
    </w:p>
    <w:p w14:paraId="0123E4CE" w14:textId="77777777" w:rsidR="009722D5" w:rsidRPr="00E804C9" w:rsidRDefault="009722D5" w:rsidP="009722D5">
      <w:pPr>
        <w:pStyle w:val="B2"/>
      </w:pPr>
      <w:r w:rsidRPr="00E804C9">
        <w:t>2&gt;</w:t>
      </w:r>
      <w:r w:rsidRPr="00E804C9">
        <w:tab/>
        <w:t xml:space="preserve">if an entry with the matching </w:t>
      </w:r>
      <w:r w:rsidRPr="00E804C9">
        <w:rPr>
          <w:i/>
        </w:rPr>
        <w:t>measObjectId</w:t>
      </w:r>
      <w:r w:rsidRPr="00E804C9">
        <w:t xml:space="preserve"> exists in the </w:t>
      </w:r>
      <w:r w:rsidRPr="00E804C9">
        <w:rPr>
          <w:i/>
        </w:rPr>
        <w:t xml:space="preserve">measObjectList </w:t>
      </w:r>
      <w:r w:rsidRPr="00E804C9">
        <w:t xml:space="preserve">within the </w:t>
      </w:r>
      <w:r w:rsidRPr="00E804C9">
        <w:rPr>
          <w:i/>
          <w:noProof/>
        </w:rPr>
        <w:t>VarMeasConfig</w:t>
      </w:r>
      <w:r w:rsidRPr="00E804C9">
        <w:t>, for this entry:</w:t>
      </w:r>
    </w:p>
    <w:p w14:paraId="590D52E7" w14:textId="6E5A8CFA" w:rsidR="009722D5" w:rsidRPr="00E804C9" w:rsidRDefault="009722D5" w:rsidP="009722D5">
      <w:pPr>
        <w:pStyle w:val="B3"/>
      </w:pPr>
      <w:r w:rsidRPr="00E804C9">
        <w:t>3&gt;</w:t>
      </w:r>
      <w:r w:rsidRPr="00E804C9">
        <w:tab/>
        <w:t xml:space="preserve">reconfigure the entry with the value received for this </w:t>
      </w:r>
      <w:r w:rsidRPr="00E804C9">
        <w:rPr>
          <w:i/>
        </w:rPr>
        <w:t>measObject</w:t>
      </w:r>
      <w:r w:rsidRPr="00E804C9">
        <w:t xml:space="preserve">, except for the fields </w:t>
      </w:r>
      <w:r w:rsidRPr="00E804C9">
        <w:rPr>
          <w:i/>
        </w:rPr>
        <w:t>cellsToAddModList</w:t>
      </w:r>
      <w:r w:rsidRPr="00E804C9">
        <w:t>,</w:t>
      </w:r>
      <w:r w:rsidRPr="00E804C9">
        <w:rPr>
          <w:i/>
        </w:rPr>
        <w:t xml:space="preserve"> </w:t>
      </w:r>
      <w:r w:rsidR="00B7692F" w:rsidRPr="00E804C9">
        <w:rPr>
          <w:i/>
        </w:rPr>
        <w:t>excluded</w:t>
      </w:r>
      <w:r w:rsidRPr="00E804C9">
        <w:rPr>
          <w:i/>
        </w:rPr>
        <w:t>CellsToAddModList</w:t>
      </w:r>
      <w:r w:rsidRPr="00E804C9">
        <w:t>,</w:t>
      </w:r>
      <w:r w:rsidRPr="00E804C9">
        <w:rPr>
          <w:i/>
        </w:rPr>
        <w:t xml:space="preserve"> </w:t>
      </w:r>
      <w:r w:rsidR="00B7692F" w:rsidRPr="00E804C9">
        <w:rPr>
          <w:i/>
        </w:rPr>
        <w:t>allowed</w:t>
      </w:r>
      <w:r w:rsidRPr="00E804C9">
        <w:rPr>
          <w:i/>
        </w:rPr>
        <w:t>CellsToAddModList, altTTT-CellsToAddModList, cellsToRemoveList,</w:t>
      </w:r>
      <w:r w:rsidRPr="00E804C9">
        <w:t xml:space="preserve"> </w:t>
      </w:r>
      <w:r w:rsidR="00B7692F" w:rsidRPr="00E804C9">
        <w:rPr>
          <w:i/>
        </w:rPr>
        <w:t>excluded</w:t>
      </w:r>
      <w:r w:rsidRPr="00E804C9">
        <w:rPr>
          <w:i/>
        </w:rPr>
        <w:t xml:space="preserve">CellsToRemoveList, </w:t>
      </w:r>
      <w:r w:rsidR="00B7692F" w:rsidRPr="00E804C9">
        <w:rPr>
          <w:i/>
        </w:rPr>
        <w:t>allowed</w:t>
      </w:r>
      <w:r w:rsidRPr="00E804C9">
        <w:rPr>
          <w:i/>
        </w:rPr>
        <w:t>CellsToRemoveList, altTTT-CellsToRemoveList</w:t>
      </w:r>
      <w:r w:rsidRPr="00E804C9">
        <w:rPr>
          <w:lang w:eastAsia="zh-CN"/>
        </w:rPr>
        <w:t>,</w:t>
      </w:r>
      <w:r w:rsidRPr="00E804C9">
        <w:rPr>
          <w:i/>
        </w:rPr>
        <w:t xml:space="preserve"> measSubframePatternConfigNeigh,</w:t>
      </w:r>
      <w:r w:rsidRPr="00E804C9">
        <w:rPr>
          <w:lang w:eastAsia="zh-CN"/>
        </w:rPr>
        <w:t xml:space="preserve"> </w:t>
      </w:r>
      <w:r w:rsidRPr="00E804C9">
        <w:rPr>
          <w:i/>
        </w:rPr>
        <w:t>measDS-Config,</w:t>
      </w:r>
      <w:r w:rsidRPr="00E804C9">
        <w:t xml:space="preserve"> </w:t>
      </w:r>
      <w:r w:rsidRPr="00E804C9">
        <w:rPr>
          <w:i/>
        </w:rPr>
        <w:t>wlan-ToAddModList</w:t>
      </w:r>
      <w:r w:rsidR="000D35E7" w:rsidRPr="00E804C9">
        <w:rPr>
          <w:i/>
        </w:rPr>
        <w:t>,</w:t>
      </w:r>
      <w:r w:rsidRPr="00E804C9">
        <w:t xml:space="preserve"> </w:t>
      </w:r>
      <w:r w:rsidRPr="00E804C9">
        <w:rPr>
          <w:i/>
        </w:rPr>
        <w:t>wlan-ToRemoveList</w:t>
      </w:r>
      <w:r w:rsidR="000D35E7" w:rsidRPr="00E804C9">
        <w:rPr>
          <w:i/>
        </w:rPr>
        <w:t>, tx-ResourcePoolToRemoveList</w:t>
      </w:r>
      <w:r w:rsidR="00220393" w:rsidRPr="00E804C9">
        <w:t>,</w:t>
      </w:r>
      <w:r w:rsidR="000D35E7" w:rsidRPr="00E804C9">
        <w:rPr>
          <w:i/>
        </w:rPr>
        <w:t xml:space="preserve"> tx-ResourcePoolToAddList</w:t>
      </w:r>
      <w:r w:rsidR="00220393" w:rsidRPr="00E804C9">
        <w:t>,</w:t>
      </w:r>
      <w:r w:rsidR="00220393" w:rsidRPr="00E804C9">
        <w:rPr>
          <w:i/>
        </w:rPr>
        <w:t xml:space="preserve"> ssb-PositionQCL-CellsToAddModListNR</w:t>
      </w:r>
      <w:r w:rsidR="00220393" w:rsidRPr="00E804C9">
        <w:rPr>
          <w:iCs/>
        </w:rPr>
        <w:t>, and</w:t>
      </w:r>
      <w:r w:rsidR="00220393" w:rsidRPr="00E804C9">
        <w:rPr>
          <w:i/>
        </w:rPr>
        <w:t xml:space="preserve"> ssb-PositionQCL-CellsToRemoveListNR</w:t>
      </w:r>
      <w:r w:rsidRPr="00E804C9">
        <w:t>;</w:t>
      </w:r>
    </w:p>
    <w:p w14:paraId="6F325E3A" w14:textId="77777777" w:rsidR="009722D5" w:rsidRPr="00E804C9" w:rsidRDefault="009722D5" w:rsidP="009722D5">
      <w:pPr>
        <w:pStyle w:val="B3"/>
      </w:pPr>
      <w:r w:rsidRPr="00E804C9">
        <w:t>3&gt;</w:t>
      </w:r>
      <w:r w:rsidRPr="00E804C9">
        <w:tab/>
        <w:t xml:space="preserve">if the received </w:t>
      </w:r>
      <w:r w:rsidRPr="00E804C9">
        <w:rPr>
          <w:i/>
        </w:rPr>
        <w:t>measObject</w:t>
      </w:r>
      <w:r w:rsidRPr="00E804C9">
        <w:t xml:space="preserve"> includes the </w:t>
      </w:r>
      <w:r w:rsidRPr="00E804C9">
        <w:rPr>
          <w:i/>
        </w:rPr>
        <w:t>cellsToRemoveList</w:t>
      </w:r>
      <w:r w:rsidRPr="00E804C9">
        <w:t>:</w:t>
      </w:r>
    </w:p>
    <w:p w14:paraId="7A55DB77" w14:textId="77777777" w:rsidR="009722D5" w:rsidRPr="00E804C9" w:rsidRDefault="009722D5" w:rsidP="009722D5">
      <w:pPr>
        <w:pStyle w:val="B4"/>
      </w:pPr>
      <w:r w:rsidRPr="00E804C9">
        <w:t>4&gt;</w:t>
      </w:r>
      <w:r w:rsidRPr="00E804C9">
        <w:tab/>
        <w:t xml:space="preserve">for each </w:t>
      </w:r>
      <w:r w:rsidRPr="00E804C9">
        <w:rPr>
          <w:i/>
        </w:rPr>
        <w:t>cellIndex</w:t>
      </w:r>
      <w:r w:rsidRPr="00E804C9">
        <w:t xml:space="preserve"> included in the </w:t>
      </w:r>
      <w:r w:rsidRPr="00E804C9">
        <w:rPr>
          <w:i/>
        </w:rPr>
        <w:t>cellsToRemoveList</w:t>
      </w:r>
      <w:r w:rsidRPr="00E804C9">
        <w:t>:</w:t>
      </w:r>
    </w:p>
    <w:p w14:paraId="4AD162EF" w14:textId="77777777" w:rsidR="009722D5" w:rsidRPr="00E804C9" w:rsidRDefault="009722D5" w:rsidP="009722D5">
      <w:pPr>
        <w:pStyle w:val="B5"/>
      </w:pPr>
      <w:r w:rsidRPr="00E804C9">
        <w:t>5&gt;</w:t>
      </w:r>
      <w:r w:rsidRPr="00E804C9">
        <w:tab/>
        <w:t xml:space="preserve">remove the entry with the matching </w:t>
      </w:r>
      <w:r w:rsidRPr="00E804C9">
        <w:rPr>
          <w:i/>
        </w:rPr>
        <w:t>cellIndex</w:t>
      </w:r>
      <w:r w:rsidRPr="00E804C9">
        <w:t xml:space="preserve"> from the </w:t>
      </w:r>
      <w:r w:rsidRPr="00E804C9">
        <w:rPr>
          <w:i/>
        </w:rPr>
        <w:t>cellsToAddModList</w:t>
      </w:r>
      <w:r w:rsidRPr="00E804C9">
        <w:t>;</w:t>
      </w:r>
    </w:p>
    <w:p w14:paraId="5DCD4AA8" w14:textId="77777777" w:rsidR="009722D5" w:rsidRPr="00E804C9" w:rsidRDefault="009722D5" w:rsidP="009722D5">
      <w:pPr>
        <w:pStyle w:val="B3"/>
      </w:pPr>
      <w:r w:rsidRPr="00E804C9">
        <w:t>3&gt;</w:t>
      </w:r>
      <w:r w:rsidRPr="00E804C9">
        <w:tab/>
        <w:t xml:space="preserve">if the received </w:t>
      </w:r>
      <w:r w:rsidRPr="00E804C9">
        <w:rPr>
          <w:i/>
        </w:rPr>
        <w:t>measObject</w:t>
      </w:r>
      <w:r w:rsidRPr="00E804C9">
        <w:t xml:space="preserve"> includes the </w:t>
      </w:r>
      <w:r w:rsidRPr="00E804C9">
        <w:rPr>
          <w:i/>
        </w:rPr>
        <w:t>cellsToAddModList</w:t>
      </w:r>
      <w:r w:rsidRPr="00E804C9">
        <w:t>:</w:t>
      </w:r>
    </w:p>
    <w:p w14:paraId="27B5F516" w14:textId="77777777" w:rsidR="009722D5" w:rsidRPr="00E804C9" w:rsidRDefault="009722D5" w:rsidP="009722D5">
      <w:pPr>
        <w:pStyle w:val="B4"/>
      </w:pPr>
      <w:r w:rsidRPr="00E804C9">
        <w:t>4&gt;</w:t>
      </w:r>
      <w:r w:rsidRPr="00E804C9">
        <w:tab/>
        <w:t xml:space="preserve">for each </w:t>
      </w:r>
      <w:r w:rsidRPr="00E804C9">
        <w:rPr>
          <w:i/>
        </w:rPr>
        <w:t>cellIndex</w:t>
      </w:r>
      <w:r w:rsidRPr="00E804C9">
        <w:t xml:space="preserve"> value included in the </w:t>
      </w:r>
      <w:r w:rsidRPr="00E804C9">
        <w:rPr>
          <w:i/>
        </w:rPr>
        <w:t>cellsToAddModList</w:t>
      </w:r>
      <w:r w:rsidRPr="00E804C9">
        <w:t>:</w:t>
      </w:r>
    </w:p>
    <w:p w14:paraId="0A880F9B" w14:textId="77777777" w:rsidR="009722D5" w:rsidRPr="00E804C9" w:rsidRDefault="009722D5" w:rsidP="009722D5">
      <w:pPr>
        <w:pStyle w:val="B5"/>
      </w:pPr>
      <w:r w:rsidRPr="00E804C9">
        <w:t>5&gt;</w:t>
      </w:r>
      <w:r w:rsidRPr="00E804C9">
        <w:tab/>
        <w:t xml:space="preserve">if an entry with the matching </w:t>
      </w:r>
      <w:r w:rsidRPr="00E804C9">
        <w:rPr>
          <w:i/>
        </w:rPr>
        <w:t>cellIndex</w:t>
      </w:r>
      <w:r w:rsidRPr="00E804C9">
        <w:t xml:space="preserve"> exists in the </w:t>
      </w:r>
      <w:r w:rsidRPr="00E804C9">
        <w:rPr>
          <w:i/>
        </w:rPr>
        <w:t>cellsToAddModList</w:t>
      </w:r>
      <w:r w:rsidRPr="00E804C9">
        <w:t>:</w:t>
      </w:r>
    </w:p>
    <w:p w14:paraId="20CB7325" w14:textId="77777777" w:rsidR="009722D5" w:rsidRPr="00E804C9" w:rsidRDefault="009722D5" w:rsidP="009722D5">
      <w:pPr>
        <w:pStyle w:val="B5"/>
        <w:ind w:left="1987" w:hanging="288"/>
      </w:pPr>
      <w:r w:rsidRPr="00E804C9">
        <w:t>6&gt;</w:t>
      </w:r>
      <w:r w:rsidRPr="00E804C9">
        <w:tab/>
        <w:t xml:space="preserve">replace the entry with the value received for this </w:t>
      </w:r>
      <w:r w:rsidRPr="00E804C9">
        <w:rPr>
          <w:i/>
        </w:rPr>
        <w:t>cellIndex</w:t>
      </w:r>
      <w:r w:rsidRPr="00E804C9">
        <w:t>;</w:t>
      </w:r>
    </w:p>
    <w:p w14:paraId="380D1102" w14:textId="77777777" w:rsidR="009722D5" w:rsidRPr="00E804C9" w:rsidRDefault="009722D5" w:rsidP="009722D5">
      <w:pPr>
        <w:pStyle w:val="B5"/>
      </w:pPr>
      <w:r w:rsidRPr="00E804C9">
        <w:t>5&gt;</w:t>
      </w:r>
      <w:r w:rsidRPr="00E804C9">
        <w:tab/>
        <w:t>else:</w:t>
      </w:r>
    </w:p>
    <w:p w14:paraId="685246E7" w14:textId="77777777" w:rsidR="009722D5" w:rsidRPr="00E804C9" w:rsidRDefault="009722D5" w:rsidP="009722D5">
      <w:pPr>
        <w:pStyle w:val="B5"/>
        <w:ind w:left="1987" w:hanging="288"/>
      </w:pPr>
      <w:r w:rsidRPr="00E804C9">
        <w:t>6&gt;</w:t>
      </w:r>
      <w:r w:rsidRPr="00E804C9">
        <w:tab/>
        <w:t xml:space="preserve">add a new entry for the received </w:t>
      </w:r>
      <w:r w:rsidRPr="00E804C9">
        <w:rPr>
          <w:i/>
        </w:rPr>
        <w:t>cellIndex</w:t>
      </w:r>
      <w:r w:rsidRPr="00E804C9">
        <w:t xml:space="preserve"> to the </w:t>
      </w:r>
      <w:r w:rsidRPr="00E804C9">
        <w:rPr>
          <w:i/>
        </w:rPr>
        <w:t>cellsToAddModList</w:t>
      </w:r>
      <w:r w:rsidRPr="00E804C9">
        <w:t>;</w:t>
      </w:r>
    </w:p>
    <w:p w14:paraId="3776E934" w14:textId="22DF386D" w:rsidR="009722D5" w:rsidRPr="00E804C9" w:rsidRDefault="009722D5" w:rsidP="009722D5">
      <w:pPr>
        <w:pStyle w:val="B3"/>
      </w:pPr>
      <w:r w:rsidRPr="00E804C9">
        <w:lastRenderedPageBreak/>
        <w:t>3&gt;</w:t>
      </w:r>
      <w:r w:rsidRPr="00E804C9">
        <w:tab/>
        <w:t xml:space="preserve">if the received </w:t>
      </w:r>
      <w:r w:rsidRPr="00E804C9">
        <w:rPr>
          <w:i/>
        </w:rPr>
        <w:t>measObject</w:t>
      </w:r>
      <w:r w:rsidRPr="00E804C9">
        <w:t xml:space="preserve"> includes the </w:t>
      </w:r>
      <w:r w:rsidR="00B7692F" w:rsidRPr="00E804C9">
        <w:rPr>
          <w:i/>
        </w:rPr>
        <w:t>excluded</w:t>
      </w:r>
      <w:r w:rsidRPr="00E804C9">
        <w:rPr>
          <w:i/>
        </w:rPr>
        <w:t>CellsToRemoveList</w:t>
      </w:r>
      <w:r w:rsidRPr="00E804C9">
        <w:t>:</w:t>
      </w:r>
    </w:p>
    <w:p w14:paraId="67DD4F33" w14:textId="68846CC3" w:rsidR="009722D5" w:rsidRPr="00E804C9" w:rsidRDefault="009722D5" w:rsidP="009722D5">
      <w:pPr>
        <w:pStyle w:val="B4"/>
      </w:pPr>
      <w:r w:rsidRPr="00E804C9">
        <w:t>4&gt;</w:t>
      </w:r>
      <w:r w:rsidRPr="00E804C9">
        <w:tab/>
        <w:t xml:space="preserve">for each </w:t>
      </w:r>
      <w:r w:rsidRPr="00E804C9">
        <w:rPr>
          <w:i/>
        </w:rPr>
        <w:t>cellIndex</w:t>
      </w:r>
      <w:r w:rsidRPr="00E804C9">
        <w:t xml:space="preserve"> included in the </w:t>
      </w:r>
      <w:r w:rsidR="00B7692F" w:rsidRPr="00E804C9">
        <w:rPr>
          <w:i/>
        </w:rPr>
        <w:t>excluded</w:t>
      </w:r>
      <w:r w:rsidRPr="00E804C9">
        <w:rPr>
          <w:i/>
        </w:rPr>
        <w:t>CellsToRemoveList</w:t>
      </w:r>
      <w:r w:rsidRPr="00E804C9">
        <w:t>:</w:t>
      </w:r>
    </w:p>
    <w:p w14:paraId="3034332A" w14:textId="3B4D5366" w:rsidR="009722D5" w:rsidRPr="00E804C9" w:rsidRDefault="009722D5" w:rsidP="009722D5">
      <w:pPr>
        <w:pStyle w:val="B5"/>
      </w:pPr>
      <w:r w:rsidRPr="00E804C9">
        <w:t>5&gt;</w:t>
      </w:r>
      <w:r w:rsidRPr="00E804C9">
        <w:tab/>
        <w:t xml:space="preserve">remove the entry with the matching </w:t>
      </w:r>
      <w:r w:rsidRPr="00E804C9">
        <w:rPr>
          <w:i/>
        </w:rPr>
        <w:t>cellIndex</w:t>
      </w:r>
      <w:r w:rsidRPr="00E804C9">
        <w:t xml:space="preserve"> from the </w:t>
      </w:r>
      <w:r w:rsidR="00B7692F" w:rsidRPr="00E804C9">
        <w:rPr>
          <w:i/>
        </w:rPr>
        <w:t>excluded</w:t>
      </w:r>
      <w:r w:rsidRPr="00E804C9">
        <w:rPr>
          <w:i/>
        </w:rPr>
        <w:t>CellsToAddModList</w:t>
      </w:r>
      <w:r w:rsidRPr="00E804C9">
        <w:t>;</w:t>
      </w:r>
    </w:p>
    <w:p w14:paraId="5D9BB1B7" w14:textId="355971C6" w:rsidR="009722D5" w:rsidRPr="00E804C9" w:rsidRDefault="009722D5" w:rsidP="009722D5">
      <w:pPr>
        <w:pStyle w:val="NO"/>
      </w:pPr>
      <w:r w:rsidRPr="00E804C9">
        <w:t>NOTE 1:</w:t>
      </w:r>
      <w:r w:rsidRPr="00E804C9">
        <w:tab/>
        <w:t xml:space="preserve">For each </w:t>
      </w:r>
      <w:r w:rsidRPr="00E804C9">
        <w:rPr>
          <w:i/>
          <w:iCs/>
        </w:rPr>
        <w:t>cellIndex</w:t>
      </w:r>
      <w:r w:rsidRPr="00E804C9">
        <w:t xml:space="preserve"> included in the </w:t>
      </w:r>
      <w:r w:rsidR="00B7692F" w:rsidRPr="00E804C9">
        <w:rPr>
          <w:i/>
        </w:rPr>
        <w:t>excluded</w:t>
      </w:r>
      <w:r w:rsidRPr="00E804C9">
        <w:rPr>
          <w:i/>
          <w:iCs/>
        </w:rPr>
        <w:t>CellsToRemoveList</w:t>
      </w:r>
      <w:r w:rsidRPr="00E804C9">
        <w:t xml:space="preserve"> that concerns overlapping ranges of cells, a cell is removed from the </w:t>
      </w:r>
      <w:r w:rsidR="00B7692F" w:rsidRPr="00E804C9">
        <w:t>exclude-listed</w:t>
      </w:r>
      <w:r w:rsidRPr="00E804C9">
        <w:t xml:space="preserve"> cells only if all cell indexes containing it are removed.</w:t>
      </w:r>
    </w:p>
    <w:p w14:paraId="38FDA30E" w14:textId="436E8D00" w:rsidR="009722D5" w:rsidRPr="00E804C9" w:rsidRDefault="009722D5" w:rsidP="009722D5">
      <w:pPr>
        <w:pStyle w:val="B3"/>
      </w:pPr>
      <w:r w:rsidRPr="00E804C9">
        <w:t>3&gt;</w:t>
      </w:r>
      <w:r w:rsidRPr="00E804C9">
        <w:tab/>
        <w:t xml:space="preserve">if the received </w:t>
      </w:r>
      <w:r w:rsidRPr="00E804C9">
        <w:rPr>
          <w:i/>
        </w:rPr>
        <w:t>measObject</w:t>
      </w:r>
      <w:r w:rsidRPr="00E804C9">
        <w:t xml:space="preserve"> includes the </w:t>
      </w:r>
      <w:r w:rsidR="00B7692F" w:rsidRPr="00E804C9">
        <w:rPr>
          <w:i/>
        </w:rPr>
        <w:t>excluded</w:t>
      </w:r>
      <w:r w:rsidRPr="00E804C9">
        <w:rPr>
          <w:i/>
        </w:rPr>
        <w:t>CellsToAddModList</w:t>
      </w:r>
      <w:r w:rsidRPr="00E804C9">
        <w:t>:</w:t>
      </w:r>
    </w:p>
    <w:p w14:paraId="7565274D" w14:textId="03240B33" w:rsidR="009722D5" w:rsidRPr="00E804C9" w:rsidRDefault="009722D5" w:rsidP="009722D5">
      <w:pPr>
        <w:pStyle w:val="B4"/>
      </w:pPr>
      <w:r w:rsidRPr="00E804C9">
        <w:t>4&gt;</w:t>
      </w:r>
      <w:r w:rsidRPr="00E804C9">
        <w:tab/>
        <w:t xml:space="preserve">for each </w:t>
      </w:r>
      <w:r w:rsidRPr="00E804C9">
        <w:rPr>
          <w:i/>
        </w:rPr>
        <w:t>cellIndex</w:t>
      </w:r>
      <w:r w:rsidRPr="00E804C9">
        <w:t xml:space="preserve"> included in the </w:t>
      </w:r>
      <w:r w:rsidR="00B7692F" w:rsidRPr="00E804C9">
        <w:rPr>
          <w:i/>
        </w:rPr>
        <w:t>excluded</w:t>
      </w:r>
      <w:r w:rsidRPr="00E804C9">
        <w:rPr>
          <w:i/>
        </w:rPr>
        <w:t>CellsToAddModList</w:t>
      </w:r>
      <w:r w:rsidRPr="00E804C9">
        <w:t>:</w:t>
      </w:r>
    </w:p>
    <w:p w14:paraId="44A19F4C" w14:textId="18CE60F9" w:rsidR="009722D5" w:rsidRPr="00E804C9" w:rsidRDefault="009722D5" w:rsidP="009722D5">
      <w:pPr>
        <w:pStyle w:val="B5"/>
      </w:pPr>
      <w:r w:rsidRPr="00E804C9">
        <w:t>5&gt;</w:t>
      </w:r>
      <w:r w:rsidRPr="00E804C9">
        <w:tab/>
        <w:t xml:space="preserve">if an entry with the matching </w:t>
      </w:r>
      <w:r w:rsidRPr="00E804C9">
        <w:rPr>
          <w:i/>
        </w:rPr>
        <w:t>cellIndex</w:t>
      </w:r>
      <w:r w:rsidRPr="00E804C9">
        <w:t xml:space="preserve"> is included in the </w:t>
      </w:r>
      <w:r w:rsidR="00B7692F" w:rsidRPr="00E804C9">
        <w:rPr>
          <w:i/>
        </w:rPr>
        <w:t>excluded</w:t>
      </w:r>
      <w:r w:rsidRPr="00E804C9">
        <w:rPr>
          <w:i/>
        </w:rPr>
        <w:t>CellsToAddModList</w:t>
      </w:r>
      <w:r w:rsidRPr="00E804C9">
        <w:t>:</w:t>
      </w:r>
    </w:p>
    <w:p w14:paraId="0768F6DD" w14:textId="77777777" w:rsidR="009722D5" w:rsidRPr="00E804C9" w:rsidRDefault="009722D5" w:rsidP="009722D5">
      <w:pPr>
        <w:pStyle w:val="B5"/>
        <w:ind w:left="1987" w:hanging="288"/>
      </w:pPr>
      <w:r w:rsidRPr="00E804C9">
        <w:t>6&gt;</w:t>
      </w:r>
      <w:r w:rsidRPr="00E804C9">
        <w:tab/>
        <w:t xml:space="preserve">replace the entry with the value received for this </w:t>
      </w:r>
      <w:r w:rsidRPr="00E804C9">
        <w:rPr>
          <w:i/>
        </w:rPr>
        <w:t>cellIndex</w:t>
      </w:r>
      <w:r w:rsidRPr="00E804C9">
        <w:t>;</w:t>
      </w:r>
    </w:p>
    <w:p w14:paraId="60D31E00" w14:textId="77777777" w:rsidR="009722D5" w:rsidRPr="00E804C9" w:rsidRDefault="009722D5" w:rsidP="009722D5">
      <w:pPr>
        <w:pStyle w:val="B5"/>
      </w:pPr>
      <w:r w:rsidRPr="00E804C9">
        <w:t>5&gt;</w:t>
      </w:r>
      <w:r w:rsidRPr="00E804C9">
        <w:tab/>
        <w:t>else:</w:t>
      </w:r>
    </w:p>
    <w:p w14:paraId="1E32DC2A" w14:textId="406AE1D6" w:rsidR="009722D5" w:rsidRPr="00E804C9" w:rsidRDefault="009722D5" w:rsidP="009722D5">
      <w:pPr>
        <w:pStyle w:val="B5"/>
        <w:ind w:left="1987" w:hanging="288"/>
      </w:pPr>
      <w:r w:rsidRPr="00E804C9">
        <w:t>6&gt;</w:t>
      </w:r>
      <w:r w:rsidRPr="00E804C9">
        <w:tab/>
        <w:t xml:space="preserve">add a new entry for the received </w:t>
      </w:r>
      <w:r w:rsidRPr="00E804C9">
        <w:rPr>
          <w:i/>
        </w:rPr>
        <w:t>cellIndex</w:t>
      </w:r>
      <w:r w:rsidRPr="00E804C9">
        <w:t xml:space="preserve"> to the </w:t>
      </w:r>
      <w:r w:rsidR="00B7692F" w:rsidRPr="00E804C9">
        <w:rPr>
          <w:i/>
        </w:rPr>
        <w:t>excluded</w:t>
      </w:r>
      <w:r w:rsidRPr="00E804C9">
        <w:rPr>
          <w:i/>
        </w:rPr>
        <w:t>CellsToAddModList</w:t>
      </w:r>
      <w:r w:rsidRPr="00E804C9">
        <w:t>;</w:t>
      </w:r>
    </w:p>
    <w:p w14:paraId="2034FBE5" w14:textId="5F66B41E" w:rsidR="009722D5" w:rsidRPr="00E804C9" w:rsidRDefault="009722D5" w:rsidP="009722D5">
      <w:pPr>
        <w:pStyle w:val="B3"/>
      </w:pPr>
      <w:r w:rsidRPr="00E804C9">
        <w:t>3&gt;</w:t>
      </w:r>
      <w:r w:rsidRPr="00E804C9">
        <w:tab/>
        <w:t xml:space="preserve">if the received </w:t>
      </w:r>
      <w:r w:rsidRPr="00E804C9">
        <w:rPr>
          <w:i/>
        </w:rPr>
        <w:t>measObject</w:t>
      </w:r>
      <w:r w:rsidRPr="00E804C9">
        <w:t xml:space="preserve"> includes the </w:t>
      </w:r>
      <w:r w:rsidR="00B7692F" w:rsidRPr="00E804C9">
        <w:rPr>
          <w:i/>
        </w:rPr>
        <w:t>allowed</w:t>
      </w:r>
      <w:r w:rsidRPr="00E804C9">
        <w:rPr>
          <w:i/>
        </w:rPr>
        <w:t>CellsToRemoveList</w:t>
      </w:r>
      <w:r w:rsidRPr="00E804C9">
        <w:t>:</w:t>
      </w:r>
    </w:p>
    <w:p w14:paraId="2BB0425B" w14:textId="0218D9E3" w:rsidR="009722D5" w:rsidRPr="00E804C9" w:rsidRDefault="009722D5" w:rsidP="009722D5">
      <w:pPr>
        <w:pStyle w:val="B4"/>
      </w:pPr>
      <w:r w:rsidRPr="00E804C9">
        <w:t>4&gt;</w:t>
      </w:r>
      <w:r w:rsidRPr="00E804C9">
        <w:tab/>
        <w:t xml:space="preserve">for each </w:t>
      </w:r>
      <w:r w:rsidRPr="00E804C9">
        <w:rPr>
          <w:i/>
        </w:rPr>
        <w:t>cellIndex</w:t>
      </w:r>
      <w:r w:rsidRPr="00E804C9">
        <w:t xml:space="preserve"> included in the </w:t>
      </w:r>
      <w:r w:rsidR="00B7692F" w:rsidRPr="00E804C9">
        <w:rPr>
          <w:i/>
        </w:rPr>
        <w:t>allowed</w:t>
      </w:r>
      <w:r w:rsidRPr="00E804C9">
        <w:rPr>
          <w:i/>
        </w:rPr>
        <w:t>CellsToRemoveList</w:t>
      </w:r>
      <w:r w:rsidRPr="00E804C9">
        <w:t>:</w:t>
      </w:r>
    </w:p>
    <w:p w14:paraId="23EE5F72" w14:textId="0E6B9E07" w:rsidR="009722D5" w:rsidRPr="00E804C9" w:rsidRDefault="009722D5" w:rsidP="009722D5">
      <w:pPr>
        <w:pStyle w:val="B5"/>
      </w:pPr>
      <w:r w:rsidRPr="00E804C9">
        <w:t>5&gt;</w:t>
      </w:r>
      <w:r w:rsidRPr="00E804C9">
        <w:tab/>
        <w:t xml:space="preserve">remove the entry with the matching </w:t>
      </w:r>
      <w:r w:rsidRPr="00E804C9">
        <w:rPr>
          <w:i/>
        </w:rPr>
        <w:t>cellIndex</w:t>
      </w:r>
      <w:r w:rsidRPr="00E804C9">
        <w:t xml:space="preserve"> from the </w:t>
      </w:r>
      <w:r w:rsidR="00B7692F" w:rsidRPr="00E804C9">
        <w:rPr>
          <w:i/>
        </w:rPr>
        <w:t>allowed</w:t>
      </w:r>
      <w:r w:rsidRPr="00E804C9">
        <w:rPr>
          <w:i/>
        </w:rPr>
        <w:t>CellsToAddModList</w:t>
      </w:r>
      <w:r w:rsidRPr="00E804C9">
        <w:t>;</w:t>
      </w:r>
    </w:p>
    <w:p w14:paraId="0AD06FB6" w14:textId="0E702AD7" w:rsidR="009722D5" w:rsidRPr="00E804C9" w:rsidRDefault="009722D5" w:rsidP="009722D5">
      <w:pPr>
        <w:pStyle w:val="NO"/>
      </w:pPr>
      <w:r w:rsidRPr="00E804C9">
        <w:t>NOTE 2:</w:t>
      </w:r>
      <w:r w:rsidRPr="00E804C9">
        <w:tab/>
        <w:t xml:space="preserve">For each </w:t>
      </w:r>
      <w:r w:rsidRPr="00E804C9">
        <w:rPr>
          <w:i/>
          <w:iCs/>
        </w:rPr>
        <w:t>cellIndex</w:t>
      </w:r>
      <w:r w:rsidRPr="00E804C9">
        <w:t xml:space="preserve"> included in the </w:t>
      </w:r>
      <w:r w:rsidR="00B7692F" w:rsidRPr="00E804C9">
        <w:rPr>
          <w:i/>
        </w:rPr>
        <w:t>allowed</w:t>
      </w:r>
      <w:r w:rsidRPr="00E804C9">
        <w:rPr>
          <w:i/>
          <w:iCs/>
        </w:rPr>
        <w:t>CellsToRemoveList</w:t>
      </w:r>
      <w:r w:rsidRPr="00E804C9">
        <w:t xml:space="preserve"> that concerns overlapping ranges of cells, a cell is removed from the </w:t>
      </w:r>
      <w:r w:rsidR="00B7692F" w:rsidRPr="00E804C9">
        <w:t>allow-listed</w:t>
      </w:r>
      <w:r w:rsidRPr="00E804C9">
        <w:t xml:space="preserve"> cells only if all cell indexes containing it are removed.</w:t>
      </w:r>
    </w:p>
    <w:p w14:paraId="795A3DAE" w14:textId="00282305" w:rsidR="009722D5" w:rsidRPr="00E804C9" w:rsidRDefault="009722D5" w:rsidP="009722D5">
      <w:pPr>
        <w:pStyle w:val="B3"/>
      </w:pPr>
      <w:r w:rsidRPr="00E804C9">
        <w:t>3&gt;</w:t>
      </w:r>
      <w:r w:rsidRPr="00E804C9">
        <w:tab/>
        <w:t xml:space="preserve">if the received </w:t>
      </w:r>
      <w:r w:rsidRPr="00E804C9">
        <w:rPr>
          <w:i/>
        </w:rPr>
        <w:t>measObject</w:t>
      </w:r>
      <w:r w:rsidRPr="00E804C9">
        <w:t xml:space="preserve"> includes the </w:t>
      </w:r>
      <w:r w:rsidR="00B7692F" w:rsidRPr="00E804C9">
        <w:rPr>
          <w:i/>
        </w:rPr>
        <w:t>allowed</w:t>
      </w:r>
      <w:r w:rsidRPr="00E804C9">
        <w:rPr>
          <w:i/>
        </w:rPr>
        <w:t>CellsToAddModList</w:t>
      </w:r>
      <w:r w:rsidRPr="00E804C9">
        <w:t>:</w:t>
      </w:r>
    </w:p>
    <w:p w14:paraId="15FD2EA1" w14:textId="1ED4310A" w:rsidR="009722D5" w:rsidRPr="00E804C9" w:rsidRDefault="009722D5" w:rsidP="009722D5">
      <w:pPr>
        <w:pStyle w:val="B4"/>
      </w:pPr>
      <w:r w:rsidRPr="00E804C9">
        <w:t>4&gt;</w:t>
      </w:r>
      <w:r w:rsidRPr="00E804C9">
        <w:tab/>
        <w:t xml:space="preserve">for each </w:t>
      </w:r>
      <w:r w:rsidRPr="00E804C9">
        <w:rPr>
          <w:i/>
        </w:rPr>
        <w:t>cellIndex</w:t>
      </w:r>
      <w:r w:rsidRPr="00E804C9">
        <w:t xml:space="preserve"> included in the </w:t>
      </w:r>
      <w:r w:rsidR="00B7692F" w:rsidRPr="00E804C9">
        <w:rPr>
          <w:i/>
        </w:rPr>
        <w:t>allowed</w:t>
      </w:r>
      <w:r w:rsidRPr="00E804C9">
        <w:rPr>
          <w:i/>
        </w:rPr>
        <w:t>CellsToAddModList</w:t>
      </w:r>
      <w:r w:rsidRPr="00E804C9">
        <w:t>:</w:t>
      </w:r>
    </w:p>
    <w:p w14:paraId="2CF2980D" w14:textId="4D6A0548" w:rsidR="009722D5" w:rsidRPr="00E804C9" w:rsidRDefault="009722D5" w:rsidP="009722D5">
      <w:pPr>
        <w:pStyle w:val="B5"/>
      </w:pPr>
      <w:r w:rsidRPr="00E804C9">
        <w:t>5&gt;</w:t>
      </w:r>
      <w:r w:rsidRPr="00E804C9">
        <w:tab/>
        <w:t xml:space="preserve">if an entry with the matching </w:t>
      </w:r>
      <w:r w:rsidRPr="00E804C9">
        <w:rPr>
          <w:i/>
        </w:rPr>
        <w:t>cellIndex</w:t>
      </w:r>
      <w:r w:rsidRPr="00E804C9">
        <w:t xml:space="preserve"> is included in the </w:t>
      </w:r>
      <w:r w:rsidR="00B7692F" w:rsidRPr="00E804C9">
        <w:rPr>
          <w:i/>
        </w:rPr>
        <w:t>allowed</w:t>
      </w:r>
      <w:r w:rsidRPr="00E804C9">
        <w:rPr>
          <w:i/>
        </w:rPr>
        <w:t>CellsToAddModList</w:t>
      </w:r>
      <w:r w:rsidRPr="00E804C9">
        <w:t>:</w:t>
      </w:r>
    </w:p>
    <w:p w14:paraId="71C00216" w14:textId="77777777" w:rsidR="009722D5" w:rsidRPr="00E804C9" w:rsidRDefault="009722D5" w:rsidP="009722D5">
      <w:pPr>
        <w:pStyle w:val="B5"/>
        <w:ind w:left="1987" w:hanging="288"/>
      </w:pPr>
      <w:r w:rsidRPr="00E804C9">
        <w:t>6&gt;</w:t>
      </w:r>
      <w:r w:rsidRPr="00E804C9">
        <w:tab/>
        <w:t xml:space="preserve">replace the entry with the value received for this </w:t>
      </w:r>
      <w:r w:rsidRPr="00E804C9">
        <w:rPr>
          <w:i/>
        </w:rPr>
        <w:t>cellIndex</w:t>
      </w:r>
      <w:r w:rsidRPr="00E804C9">
        <w:t>;</w:t>
      </w:r>
    </w:p>
    <w:p w14:paraId="6E1CFE40" w14:textId="77777777" w:rsidR="009722D5" w:rsidRPr="00E804C9" w:rsidRDefault="009722D5" w:rsidP="009722D5">
      <w:pPr>
        <w:pStyle w:val="B5"/>
      </w:pPr>
      <w:r w:rsidRPr="00E804C9">
        <w:t>5&gt;</w:t>
      </w:r>
      <w:r w:rsidRPr="00E804C9">
        <w:tab/>
        <w:t>else:</w:t>
      </w:r>
    </w:p>
    <w:p w14:paraId="6952CB9E" w14:textId="7759694E" w:rsidR="009722D5" w:rsidRPr="00E804C9" w:rsidRDefault="009722D5" w:rsidP="009722D5">
      <w:pPr>
        <w:pStyle w:val="B5"/>
        <w:ind w:left="1987" w:hanging="288"/>
      </w:pPr>
      <w:r w:rsidRPr="00E804C9">
        <w:t>6&gt;</w:t>
      </w:r>
      <w:r w:rsidRPr="00E804C9">
        <w:tab/>
        <w:t xml:space="preserve">add a new entry for the received </w:t>
      </w:r>
      <w:r w:rsidRPr="00E804C9">
        <w:rPr>
          <w:i/>
        </w:rPr>
        <w:t>cellIndex</w:t>
      </w:r>
      <w:r w:rsidRPr="00E804C9">
        <w:t xml:space="preserve"> to the </w:t>
      </w:r>
      <w:r w:rsidR="00B7692F" w:rsidRPr="00E804C9">
        <w:rPr>
          <w:i/>
        </w:rPr>
        <w:t>allowed</w:t>
      </w:r>
      <w:r w:rsidRPr="00E804C9">
        <w:rPr>
          <w:i/>
        </w:rPr>
        <w:t>CellsToAddModList</w:t>
      </w:r>
      <w:r w:rsidRPr="00E804C9">
        <w:t>;</w:t>
      </w:r>
    </w:p>
    <w:p w14:paraId="285A5BAB" w14:textId="77777777" w:rsidR="009722D5" w:rsidRPr="00E804C9" w:rsidRDefault="009722D5" w:rsidP="009722D5">
      <w:pPr>
        <w:pStyle w:val="B3"/>
      </w:pPr>
      <w:r w:rsidRPr="00E804C9">
        <w:t>3&gt;</w:t>
      </w:r>
      <w:r w:rsidRPr="00E804C9">
        <w:tab/>
        <w:t xml:space="preserve">if the received </w:t>
      </w:r>
      <w:r w:rsidRPr="00E804C9">
        <w:rPr>
          <w:i/>
        </w:rPr>
        <w:t>measObject</w:t>
      </w:r>
      <w:r w:rsidRPr="00E804C9">
        <w:t xml:space="preserve"> includes the</w:t>
      </w:r>
      <w:r w:rsidRPr="00E804C9">
        <w:rPr>
          <w:i/>
        </w:rPr>
        <w:t xml:space="preserve"> altTTT-CellsToRemoveList</w:t>
      </w:r>
      <w:r w:rsidRPr="00E804C9">
        <w:t>:</w:t>
      </w:r>
    </w:p>
    <w:p w14:paraId="2D7B7ED9" w14:textId="77777777" w:rsidR="009722D5" w:rsidRPr="00E804C9" w:rsidRDefault="009722D5" w:rsidP="009722D5">
      <w:pPr>
        <w:pStyle w:val="B4"/>
      </w:pPr>
      <w:r w:rsidRPr="00E804C9">
        <w:t>4&gt;</w:t>
      </w:r>
      <w:r w:rsidRPr="00E804C9">
        <w:tab/>
        <w:t xml:space="preserve">for each </w:t>
      </w:r>
      <w:r w:rsidRPr="00E804C9">
        <w:rPr>
          <w:i/>
        </w:rPr>
        <w:t>cellIndex</w:t>
      </w:r>
      <w:r w:rsidRPr="00E804C9">
        <w:t xml:space="preserve"> included in the </w:t>
      </w:r>
      <w:r w:rsidRPr="00E804C9">
        <w:rPr>
          <w:i/>
        </w:rPr>
        <w:t>altTTT-CellsToRemoveList</w:t>
      </w:r>
      <w:r w:rsidRPr="00E804C9">
        <w:t>:</w:t>
      </w:r>
    </w:p>
    <w:p w14:paraId="75BE087F" w14:textId="77777777" w:rsidR="009722D5" w:rsidRPr="00E804C9" w:rsidRDefault="009722D5" w:rsidP="009722D5">
      <w:pPr>
        <w:pStyle w:val="B5"/>
      </w:pPr>
      <w:r w:rsidRPr="00E804C9">
        <w:t>5&gt;</w:t>
      </w:r>
      <w:r w:rsidRPr="00E804C9">
        <w:tab/>
        <w:t xml:space="preserve">remove the entry with the matching </w:t>
      </w:r>
      <w:r w:rsidRPr="00E804C9">
        <w:rPr>
          <w:i/>
        </w:rPr>
        <w:t>cellIndex</w:t>
      </w:r>
      <w:r w:rsidRPr="00E804C9">
        <w:t xml:space="preserve"> from the </w:t>
      </w:r>
      <w:r w:rsidRPr="00E804C9">
        <w:rPr>
          <w:i/>
        </w:rPr>
        <w:t>altTTT-CellsToAddModList</w:t>
      </w:r>
      <w:r w:rsidRPr="00E804C9">
        <w:t>;</w:t>
      </w:r>
    </w:p>
    <w:p w14:paraId="1658DCC9" w14:textId="77777777" w:rsidR="009722D5" w:rsidRPr="00E804C9" w:rsidRDefault="009722D5" w:rsidP="009722D5">
      <w:pPr>
        <w:pStyle w:val="NO"/>
      </w:pPr>
      <w:r w:rsidRPr="00E804C9">
        <w:t>NOTE 3:</w:t>
      </w:r>
      <w:r w:rsidRPr="00E804C9">
        <w:tab/>
        <w:t xml:space="preserve">For each </w:t>
      </w:r>
      <w:r w:rsidRPr="00E804C9">
        <w:rPr>
          <w:i/>
          <w:iCs/>
        </w:rPr>
        <w:t>cellIndex</w:t>
      </w:r>
      <w:r w:rsidRPr="00E804C9">
        <w:t xml:space="preserve"> included in the </w:t>
      </w:r>
      <w:r w:rsidRPr="00E804C9">
        <w:rPr>
          <w:i/>
        </w:rPr>
        <w:t>altTTT-CellsToRemoveList</w:t>
      </w:r>
      <w:r w:rsidRPr="00E804C9">
        <w:t xml:space="preserve"> that concerns overlapping ranges of cells, a cell is removed from the list of cells only if all cell indexes containing it are removed.</w:t>
      </w:r>
    </w:p>
    <w:p w14:paraId="6A1ACD2E" w14:textId="77777777" w:rsidR="009722D5" w:rsidRPr="00E804C9" w:rsidRDefault="009722D5" w:rsidP="009722D5">
      <w:pPr>
        <w:pStyle w:val="B3"/>
      </w:pPr>
      <w:r w:rsidRPr="00E804C9">
        <w:t>3&gt;</w:t>
      </w:r>
      <w:r w:rsidRPr="00E804C9">
        <w:tab/>
        <w:t xml:space="preserve">if the received </w:t>
      </w:r>
      <w:r w:rsidRPr="00E804C9">
        <w:rPr>
          <w:i/>
        </w:rPr>
        <w:t>measObject</w:t>
      </w:r>
      <w:r w:rsidRPr="00E804C9">
        <w:t xml:space="preserve"> includes the </w:t>
      </w:r>
      <w:r w:rsidRPr="00E804C9">
        <w:rPr>
          <w:i/>
        </w:rPr>
        <w:t>altTTT-CellsToAddModList</w:t>
      </w:r>
      <w:r w:rsidRPr="00E804C9">
        <w:t>:</w:t>
      </w:r>
    </w:p>
    <w:p w14:paraId="213E4677" w14:textId="77777777" w:rsidR="009722D5" w:rsidRPr="00E804C9" w:rsidRDefault="009722D5" w:rsidP="009722D5">
      <w:pPr>
        <w:pStyle w:val="B4"/>
      </w:pPr>
      <w:r w:rsidRPr="00E804C9">
        <w:t>4&gt;</w:t>
      </w:r>
      <w:r w:rsidRPr="00E804C9">
        <w:tab/>
        <w:t xml:space="preserve">for each </w:t>
      </w:r>
      <w:r w:rsidRPr="00E804C9">
        <w:rPr>
          <w:i/>
        </w:rPr>
        <w:t>cellIndex</w:t>
      </w:r>
      <w:r w:rsidRPr="00E804C9">
        <w:t xml:space="preserve"> value included in the </w:t>
      </w:r>
      <w:r w:rsidRPr="00E804C9">
        <w:rPr>
          <w:i/>
        </w:rPr>
        <w:t>altTTT-CellsToAddModList</w:t>
      </w:r>
      <w:r w:rsidRPr="00E804C9">
        <w:t>:</w:t>
      </w:r>
    </w:p>
    <w:p w14:paraId="6D21F428" w14:textId="77777777" w:rsidR="009722D5" w:rsidRPr="00E804C9" w:rsidRDefault="009722D5" w:rsidP="009722D5">
      <w:pPr>
        <w:pStyle w:val="B5"/>
      </w:pPr>
      <w:r w:rsidRPr="00E804C9">
        <w:t>5&gt;</w:t>
      </w:r>
      <w:r w:rsidRPr="00E804C9">
        <w:tab/>
        <w:t xml:space="preserve">if an entry with the matching </w:t>
      </w:r>
      <w:r w:rsidRPr="00E804C9">
        <w:rPr>
          <w:i/>
        </w:rPr>
        <w:t>cellIndex</w:t>
      </w:r>
      <w:r w:rsidRPr="00E804C9">
        <w:t xml:space="preserve"> exists in the </w:t>
      </w:r>
      <w:r w:rsidRPr="00E804C9">
        <w:rPr>
          <w:i/>
        </w:rPr>
        <w:t>altTTT-CellsToAddModList</w:t>
      </w:r>
      <w:r w:rsidRPr="00E804C9">
        <w:t>:</w:t>
      </w:r>
    </w:p>
    <w:p w14:paraId="4AA093D3" w14:textId="77777777" w:rsidR="009722D5" w:rsidRPr="00E804C9" w:rsidRDefault="009722D5" w:rsidP="009722D5">
      <w:pPr>
        <w:pStyle w:val="B6"/>
      </w:pPr>
      <w:r w:rsidRPr="00E804C9">
        <w:t>6&gt;</w:t>
      </w:r>
      <w:r w:rsidRPr="00E804C9">
        <w:tab/>
        <w:t xml:space="preserve">replace the entry with the value received for this </w:t>
      </w:r>
      <w:r w:rsidRPr="00E804C9">
        <w:rPr>
          <w:i/>
        </w:rPr>
        <w:t>cellIndex</w:t>
      </w:r>
      <w:r w:rsidRPr="00E804C9">
        <w:t>;</w:t>
      </w:r>
    </w:p>
    <w:p w14:paraId="0D53D1B5" w14:textId="77777777" w:rsidR="009722D5" w:rsidRPr="00E804C9" w:rsidRDefault="009722D5" w:rsidP="009722D5">
      <w:pPr>
        <w:pStyle w:val="B5"/>
      </w:pPr>
      <w:r w:rsidRPr="00E804C9">
        <w:t>5&gt;</w:t>
      </w:r>
      <w:r w:rsidRPr="00E804C9">
        <w:tab/>
        <w:t>else:</w:t>
      </w:r>
    </w:p>
    <w:p w14:paraId="63A0CE3D" w14:textId="77777777" w:rsidR="009722D5" w:rsidRPr="00E804C9" w:rsidRDefault="009722D5" w:rsidP="009722D5">
      <w:pPr>
        <w:pStyle w:val="B6"/>
      </w:pPr>
      <w:r w:rsidRPr="00E804C9">
        <w:t>6&gt;</w:t>
      </w:r>
      <w:r w:rsidRPr="00E804C9">
        <w:tab/>
        <w:t xml:space="preserve">add a new entry for the received </w:t>
      </w:r>
      <w:r w:rsidRPr="00E804C9">
        <w:rPr>
          <w:i/>
        </w:rPr>
        <w:t>cellIndex</w:t>
      </w:r>
      <w:r w:rsidRPr="00E804C9">
        <w:t xml:space="preserve"> to the </w:t>
      </w:r>
      <w:r w:rsidRPr="00E804C9">
        <w:rPr>
          <w:i/>
        </w:rPr>
        <w:t>altTTT-CellsToAddModList</w:t>
      </w:r>
      <w:r w:rsidRPr="00E804C9">
        <w:t>;</w:t>
      </w:r>
    </w:p>
    <w:p w14:paraId="2B14F0EC" w14:textId="77777777" w:rsidR="009722D5" w:rsidRPr="00E804C9" w:rsidRDefault="009722D5" w:rsidP="009722D5">
      <w:pPr>
        <w:pStyle w:val="B3"/>
      </w:pPr>
      <w:r w:rsidRPr="00E804C9">
        <w:t>3&gt;</w:t>
      </w:r>
      <w:r w:rsidRPr="00E804C9">
        <w:tab/>
        <w:t xml:space="preserve">if the received </w:t>
      </w:r>
      <w:r w:rsidRPr="00E804C9">
        <w:rPr>
          <w:i/>
        </w:rPr>
        <w:t>measObject</w:t>
      </w:r>
      <w:r w:rsidRPr="00E804C9">
        <w:t xml:space="preserve"> includes </w:t>
      </w:r>
      <w:r w:rsidRPr="00E804C9">
        <w:rPr>
          <w:i/>
        </w:rPr>
        <w:t>measSubframePatternConfigNeigh</w:t>
      </w:r>
      <w:r w:rsidRPr="00E804C9">
        <w:t>:</w:t>
      </w:r>
    </w:p>
    <w:p w14:paraId="5D6B63C0" w14:textId="77777777" w:rsidR="009722D5" w:rsidRPr="00E804C9" w:rsidRDefault="009722D5" w:rsidP="009722D5">
      <w:pPr>
        <w:pStyle w:val="B4"/>
      </w:pPr>
      <w:r w:rsidRPr="00E804C9">
        <w:t>4&gt;</w:t>
      </w:r>
      <w:r w:rsidRPr="00E804C9">
        <w:tab/>
        <w:t xml:space="preserve">set </w:t>
      </w:r>
      <w:r w:rsidRPr="00E804C9">
        <w:rPr>
          <w:i/>
        </w:rPr>
        <w:t>measSubframePatternConfigNeigh</w:t>
      </w:r>
      <w:r w:rsidRPr="00E804C9">
        <w:t xml:space="preserve"> within the </w:t>
      </w:r>
      <w:r w:rsidRPr="00E804C9">
        <w:rPr>
          <w:i/>
        </w:rPr>
        <w:t>VarMeasConfig</w:t>
      </w:r>
      <w:r w:rsidRPr="00E804C9">
        <w:t xml:space="preserve"> to the value of the received field</w:t>
      </w:r>
    </w:p>
    <w:p w14:paraId="7BDEAAAB" w14:textId="77777777" w:rsidR="009722D5" w:rsidRPr="00E804C9" w:rsidRDefault="009722D5" w:rsidP="009722D5">
      <w:pPr>
        <w:pStyle w:val="B3"/>
      </w:pPr>
      <w:r w:rsidRPr="00E804C9">
        <w:t>3&gt;</w:t>
      </w:r>
      <w:r w:rsidRPr="00E804C9">
        <w:tab/>
        <w:t xml:space="preserve">if the received </w:t>
      </w:r>
      <w:r w:rsidRPr="00E804C9">
        <w:rPr>
          <w:i/>
        </w:rPr>
        <w:t>measObject</w:t>
      </w:r>
      <w:r w:rsidRPr="00E804C9">
        <w:t xml:space="preserve"> includes </w:t>
      </w:r>
      <w:r w:rsidRPr="00E804C9">
        <w:rPr>
          <w:i/>
        </w:rPr>
        <w:t>measDS-Config</w:t>
      </w:r>
      <w:r w:rsidRPr="00E804C9">
        <w:t>:</w:t>
      </w:r>
    </w:p>
    <w:p w14:paraId="28464DDF" w14:textId="77777777" w:rsidR="009722D5" w:rsidRPr="00E804C9" w:rsidRDefault="009722D5" w:rsidP="009722D5">
      <w:pPr>
        <w:pStyle w:val="B4"/>
      </w:pPr>
      <w:r w:rsidRPr="00E804C9">
        <w:lastRenderedPageBreak/>
        <w:t>4&gt;</w:t>
      </w:r>
      <w:r w:rsidRPr="00E804C9">
        <w:tab/>
        <w:t xml:space="preserve">if </w:t>
      </w:r>
      <w:r w:rsidRPr="00E804C9">
        <w:rPr>
          <w:i/>
        </w:rPr>
        <w:t>measDS-Config</w:t>
      </w:r>
      <w:r w:rsidRPr="00E804C9">
        <w:t xml:space="preserve"> is set to </w:t>
      </w:r>
      <w:r w:rsidRPr="00E804C9">
        <w:rPr>
          <w:i/>
        </w:rPr>
        <w:t>setup</w:t>
      </w:r>
      <w:r w:rsidRPr="00E804C9">
        <w:t>:</w:t>
      </w:r>
    </w:p>
    <w:p w14:paraId="2C261F48" w14:textId="77777777" w:rsidR="009722D5" w:rsidRPr="00E804C9" w:rsidRDefault="009722D5" w:rsidP="009722D5">
      <w:pPr>
        <w:pStyle w:val="B5"/>
      </w:pPr>
      <w:r w:rsidRPr="00E804C9">
        <w:t>5&gt;</w:t>
      </w:r>
      <w:r w:rsidRPr="00E804C9">
        <w:tab/>
        <w:t xml:space="preserve">if the received </w:t>
      </w:r>
      <w:r w:rsidRPr="00E804C9">
        <w:rPr>
          <w:i/>
        </w:rPr>
        <w:t>measDS-Config</w:t>
      </w:r>
      <w:r w:rsidRPr="00E804C9">
        <w:t xml:space="preserve"> includes the </w:t>
      </w:r>
      <w:r w:rsidRPr="00E804C9">
        <w:rPr>
          <w:i/>
        </w:rPr>
        <w:t>measCSI-RS-ToRemoveList</w:t>
      </w:r>
      <w:r w:rsidRPr="00E804C9">
        <w:t>:</w:t>
      </w:r>
    </w:p>
    <w:p w14:paraId="4D8ADAA2" w14:textId="77777777" w:rsidR="009722D5" w:rsidRPr="00E804C9" w:rsidRDefault="009722D5" w:rsidP="009722D5">
      <w:pPr>
        <w:pStyle w:val="B6"/>
      </w:pPr>
      <w:r w:rsidRPr="00E804C9">
        <w:t>6&gt;</w:t>
      </w:r>
      <w:r w:rsidRPr="00E804C9">
        <w:tab/>
        <w:t xml:space="preserve">for each </w:t>
      </w:r>
      <w:r w:rsidRPr="00E804C9">
        <w:rPr>
          <w:i/>
        </w:rPr>
        <w:t>measCSI-RS-Id</w:t>
      </w:r>
      <w:r w:rsidRPr="00E804C9">
        <w:t xml:space="preserve"> included in the </w:t>
      </w:r>
      <w:r w:rsidRPr="00E804C9">
        <w:rPr>
          <w:i/>
        </w:rPr>
        <w:t>measCSI-RS-ToRemoveList</w:t>
      </w:r>
      <w:r w:rsidRPr="00E804C9">
        <w:t>:</w:t>
      </w:r>
    </w:p>
    <w:p w14:paraId="62F24BA5" w14:textId="77777777" w:rsidR="009722D5" w:rsidRPr="00E804C9" w:rsidRDefault="009722D5" w:rsidP="009722D5">
      <w:pPr>
        <w:pStyle w:val="B7"/>
      </w:pPr>
      <w:r w:rsidRPr="00E804C9">
        <w:t>7&gt;</w:t>
      </w:r>
      <w:r w:rsidRPr="00E804C9">
        <w:tab/>
        <w:t xml:space="preserve">remove the entry with the matching </w:t>
      </w:r>
      <w:r w:rsidRPr="00E804C9">
        <w:rPr>
          <w:i/>
        </w:rPr>
        <w:t>measCSI-RS-Id</w:t>
      </w:r>
      <w:r w:rsidRPr="00E804C9">
        <w:t xml:space="preserve"> from the </w:t>
      </w:r>
      <w:r w:rsidRPr="00E804C9">
        <w:rPr>
          <w:i/>
        </w:rPr>
        <w:t>measCSI-RS-ToAddModList</w:t>
      </w:r>
      <w:r w:rsidRPr="00E804C9">
        <w:t>;</w:t>
      </w:r>
    </w:p>
    <w:p w14:paraId="044CEE22" w14:textId="77777777" w:rsidR="009722D5" w:rsidRPr="00E804C9" w:rsidRDefault="009722D5" w:rsidP="009722D5">
      <w:pPr>
        <w:pStyle w:val="B5"/>
      </w:pPr>
      <w:r w:rsidRPr="00E804C9">
        <w:t>5&gt;</w:t>
      </w:r>
      <w:r w:rsidRPr="00E804C9">
        <w:tab/>
        <w:t xml:space="preserve">if the received </w:t>
      </w:r>
      <w:r w:rsidRPr="00E804C9">
        <w:rPr>
          <w:i/>
        </w:rPr>
        <w:t>measDS-Config</w:t>
      </w:r>
      <w:r w:rsidRPr="00E804C9">
        <w:t xml:space="preserve"> includes the </w:t>
      </w:r>
      <w:r w:rsidRPr="00E804C9">
        <w:rPr>
          <w:i/>
        </w:rPr>
        <w:t>measCSI-RS-ToAddModList</w:t>
      </w:r>
      <w:r w:rsidRPr="00E804C9">
        <w:rPr>
          <w:lang w:eastAsia="zh-CN"/>
        </w:rPr>
        <w:t xml:space="preserve">, </w:t>
      </w:r>
      <w:r w:rsidRPr="00E804C9">
        <w:t xml:space="preserve">for each </w:t>
      </w:r>
      <w:r w:rsidRPr="00E804C9">
        <w:rPr>
          <w:i/>
        </w:rPr>
        <w:t>measCSI-RS-Id</w:t>
      </w:r>
      <w:r w:rsidRPr="00E804C9">
        <w:t xml:space="preserve"> value included in the </w:t>
      </w:r>
      <w:r w:rsidRPr="00E804C9">
        <w:rPr>
          <w:i/>
        </w:rPr>
        <w:t>measCSI-RS-ToAddModList</w:t>
      </w:r>
      <w:r w:rsidRPr="00E804C9">
        <w:t>:</w:t>
      </w:r>
    </w:p>
    <w:p w14:paraId="16584521" w14:textId="77777777" w:rsidR="009722D5" w:rsidRPr="00E804C9" w:rsidRDefault="009722D5" w:rsidP="009722D5">
      <w:pPr>
        <w:pStyle w:val="B6"/>
      </w:pPr>
      <w:r w:rsidRPr="00E804C9">
        <w:rPr>
          <w:lang w:eastAsia="zh-CN"/>
        </w:rPr>
        <w:t>6</w:t>
      </w:r>
      <w:r w:rsidRPr="00E804C9">
        <w:t>&gt;</w:t>
      </w:r>
      <w:r w:rsidRPr="00E804C9">
        <w:tab/>
        <w:t xml:space="preserve">if an entry with the </w:t>
      </w:r>
      <w:r w:rsidRPr="00E804C9">
        <w:rPr>
          <w:lang w:eastAsia="en-US"/>
        </w:rPr>
        <w:t>matching</w:t>
      </w:r>
      <w:r w:rsidRPr="00E804C9">
        <w:t xml:space="preserve"> </w:t>
      </w:r>
      <w:r w:rsidRPr="00E804C9">
        <w:rPr>
          <w:i/>
        </w:rPr>
        <w:t>measCSI-RS-Id</w:t>
      </w:r>
      <w:r w:rsidRPr="00E804C9">
        <w:t xml:space="preserve"> exists in the </w:t>
      </w:r>
      <w:r w:rsidRPr="00E804C9">
        <w:rPr>
          <w:i/>
        </w:rPr>
        <w:t>measCSI-RS-ToAddModList</w:t>
      </w:r>
      <w:r w:rsidRPr="00E804C9">
        <w:t>:</w:t>
      </w:r>
    </w:p>
    <w:p w14:paraId="5360ADFF" w14:textId="77777777" w:rsidR="009722D5" w:rsidRPr="00E804C9" w:rsidRDefault="009722D5" w:rsidP="009722D5">
      <w:pPr>
        <w:pStyle w:val="B7"/>
      </w:pPr>
      <w:r w:rsidRPr="00E804C9">
        <w:rPr>
          <w:lang w:eastAsia="zh-CN"/>
        </w:rPr>
        <w:t>7</w:t>
      </w:r>
      <w:r w:rsidRPr="00E804C9">
        <w:t>&gt;</w:t>
      </w:r>
      <w:r w:rsidRPr="00E804C9">
        <w:tab/>
        <w:t xml:space="preserve">replace the entry with the value received for this </w:t>
      </w:r>
      <w:r w:rsidRPr="00E804C9">
        <w:rPr>
          <w:i/>
        </w:rPr>
        <w:t>measCSI-RS-Id</w:t>
      </w:r>
      <w:r w:rsidRPr="00E804C9">
        <w:t>;</w:t>
      </w:r>
    </w:p>
    <w:p w14:paraId="3EFFF384" w14:textId="77777777" w:rsidR="009722D5" w:rsidRPr="00E804C9" w:rsidRDefault="009722D5" w:rsidP="009722D5">
      <w:pPr>
        <w:pStyle w:val="B6"/>
      </w:pPr>
      <w:r w:rsidRPr="00E804C9">
        <w:rPr>
          <w:lang w:eastAsia="zh-CN"/>
        </w:rPr>
        <w:t>6</w:t>
      </w:r>
      <w:r w:rsidRPr="00E804C9">
        <w:t>&gt;</w:t>
      </w:r>
      <w:r w:rsidRPr="00E804C9">
        <w:tab/>
        <w:t>else:</w:t>
      </w:r>
    </w:p>
    <w:p w14:paraId="7C2DEDA9" w14:textId="77777777" w:rsidR="009722D5" w:rsidRPr="00E804C9" w:rsidRDefault="009722D5" w:rsidP="009722D5">
      <w:pPr>
        <w:pStyle w:val="B7"/>
      </w:pPr>
      <w:r w:rsidRPr="00E804C9">
        <w:rPr>
          <w:lang w:eastAsia="zh-CN"/>
        </w:rPr>
        <w:t>7</w:t>
      </w:r>
      <w:r w:rsidRPr="00E804C9">
        <w:t>&gt;</w:t>
      </w:r>
      <w:r w:rsidRPr="00E804C9">
        <w:tab/>
        <w:t xml:space="preserve">add a new entry for the received </w:t>
      </w:r>
      <w:r w:rsidRPr="00E804C9">
        <w:rPr>
          <w:i/>
        </w:rPr>
        <w:t>measCSI-RS-Id</w:t>
      </w:r>
      <w:r w:rsidRPr="00E804C9">
        <w:t xml:space="preserve"> to the </w:t>
      </w:r>
      <w:r w:rsidRPr="00E804C9">
        <w:rPr>
          <w:i/>
        </w:rPr>
        <w:t>measCSI-RS-ToAddModList</w:t>
      </w:r>
      <w:r w:rsidRPr="00E804C9">
        <w:t>;</w:t>
      </w:r>
    </w:p>
    <w:p w14:paraId="09035D04" w14:textId="77777777" w:rsidR="009722D5" w:rsidRPr="00E804C9" w:rsidRDefault="009722D5" w:rsidP="009722D5">
      <w:pPr>
        <w:pStyle w:val="B5"/>
      </w:pPr>
      <w:r w:rsidRPr="00E804C9">
        <w:t>5&gt;</w:t>
      </w:r>
      <w:r w:rsidRPr="00E804C9">
        <w:tab/>
        <w:t xml:space="preserve">set other fields of the </w:t>
      </w:r>
      <w:r w:rsidRPr="00E804C9">
        <w:rPr>
          <w:i/>
        </w:rPr>
        <w:t>measDS-Config</w:t>
      </w:r>
      <w:r w:rsidRPr="00E804C9">
        <w:t xml:space="preserve"> within the </w:t>
      </w:r>
      <w:r w:rsidRPr="00E804C9">
        <w:rPr>
          <w:i/>
        </w:rPr>
        <w:t>VarMeasConfig</w:t>
      </w:r>
      <w:r w:rsidRPr="00E804C9">
        <w:t xml:space="preserve"> to the value of the received fields;</w:t>
      </w:r>
    </w:p>
    <w:p w14:paraId="6114163A" w14:textId="77777777" w:rsidR="009722D5" w:rsidRPr="00E804C9" w:rsidRDefault="009722D5" w:rsidP="009722D5">
      <w:pPr>
        <w:pStyle w:val="B5"/>
      </w:pPr>
      <w:r w:rsidRPr="00E804C9">
        <w:t>5&gt;</w:t>
      </w:r>
      <w:r w:rsidRPr="00E804C9">
        <w:tab/>
        <w:t xml:space="preserve">perform the </w:t>
      </w:r>
      <w:r w:rsidRPr="00E804C9">
        <w:rPr>
          <w:noProof/>
          <w:lang w:eastAsia="zh-CN"/>
        </w:rPr>
        <w:t>d</w:t>
      </w:r>
      <w:r w:rsidRPr="00E804C9">
        <w:rPr>
          <w:lang w:eastAsia="zh-CN"/>
        </w:rPr>
        <w:t>iscovery signals</w:t>
      </w:r>
      <w:r w:rsidRPr="00E804C9">
        <w:t xml:space="preserve"> measurement timing configuration procedure as specified in 5.5.2.10;</w:t>
      </w:r>
    </w:p>
    <w:p w14:paraId="5AA59C9D" w14:textId="77777777" w:rsidR="009722D5" w:rsidRPr="00E804C9" w:rsidRDefault="009722D5" w:rsidP="009722D5">
      <w:pPr>
        <w:pStyle w:val="B4"/>
      </w:pPr>
      <w:r w:rsidRPr="00E804C9">
        <w:t>4&gt;</w:t>
      </w:r>
      <w:r w:rsidRPr="00E804C9">
        <w:tab/>
        <w:t>else:</w:t>
      </w:r>
    </w:p>
    <w:p w14:paraId="1E76224E" w14:textId="77777777" w:rsidR="009722D5" w:rsidRPr="00E804C9" w:rsidRDefault="009722D5" w:rsidP="009722D5">
      <w:pPr>
        <w:pStyle w:val="B5"/>
      </w:pPr>
      <w:r w:rsidRPr="00E804C9">
        <w:t>5&gt;</w:t>
      </w:r>
      <w:r w:rsidRPr="00E804C9">
        <w:tab/>
        <w:t xml:space="preserve">release the </w:t>
      </w:r>
      <w:r w:rsidRPr="00E804C9">
        <w:rPr>
          <w:noProof/>
          <w:lang w:eastAsia="zh-CN"/>
        </w:rPr>
        <w:t>d</w:t>
      </w:r>
      <w:r w:rsidRPr="00E804C9">
        <w:rPr>
          <w:lang w:eastAsia="zh-CN"/>
        </w:rPr>
        <w:t>iscovery signals</w:t>
      </w:r>
      <w:r w:rsidRPr="00E804C9">
        <w:t xml:space="preserve"> measurement configuration;</w:t>
      </w:r>
    </w:p>
    <w:p w14:paraId="350EDA10" w14:textId="77777777" w:rsidR="00B722F4" w:rsidRPr="00E804C9" w:rsidRDefault="00B722F4" w:rsidP="00B722F4">
      <w:pPr>
        <w:pStyle w:val="B3"/>
      </w:pPr>
      <w:r w:rsidRPr="00E804C9">
        <w:t>3&gt;</w:t>
      </w:r>
      <w:r w:rsidRPr="00E804C9">
        <w:tab/>
        <w:t xml:space="preserve">if the received </w:t>
      </w:r>
      <w:r w:rsidRPr="00E804C9">
        <w:rPr>
          <w:i/>
        </w:rPr>
        <w:t>measObject</w:t>
      </w:r>
      <w:r w:rsidRPr="00E804C9">
        <w:t xml:space="preserve"> modifies fields other than </w:t>
      </w:r>
      <w:r w:rsidRPr="00E804C9">
        <w:rPr>
          <w:i/>
        </w:rPr>
        <w:t>cellsForWhichToReportSFTD</w:t>
      </w:r>
      <w:r w:rsidRPr="00E804C9">
        <w:t>:</w:t>
      </w:r>
    </w:p>
    <w:p w14:paraId="15D0557B" w14:textId="77777777" w:rsidR="009722D5" w:rsidRPr="00E804C9" w:rsidRDefault="00B722F4" w:rsidP="00B722F4">
      <w:pPr>
        <w:pStyle w:val="B4"/>
      </w:pPr>
      <w:r w:rsidRPr="00E804C9">
        <w:t>4</w:t>
      </w:r>
      <w:r w:rsidR="009722D5" w:rsidRPr="00E804C9">
        <w:t>&gt;</w:t>
      </w:r>
      <w:r w:rsidR="009722D5" w:rsidRPr="00E804C9">
        <w:tab/>
        <w:t xml:space="preserve">for each </w:t>
      </w:r>
      <w:r w:rsidR="009722D5" w:rsidRPr="00E804C9">
        <w:rPr>
          <w:i/>
        </w:rPr>
        <w:t>measId</w:t>
      </w:r>
      <w:r w:rsidR="009722D5" w:rsidRPr="00E804C9">
        <w:t xml:space="preserve"> associated with this </w:t>
      </w:r>
      <w:r w:rsidR="009722D5" w:rsidRPr="00E804C9">
        <w:rPr>
          <w:i/>
        </w:rPr>
        <w:t>measObjectId</w:t>
      </w:r>
      <w:r w:rsidR="009722D5" w:rsidRPr="00E804C9">
        <w:t xml:space="preserve"> in the </w:t>
      </w:r>
      <w:r w:rsidR="009722D5" w:rsidRPr="00E804C9">
        <w:rPr>
          <w:i/>
        </w:rPr>
        <w:t>measIdList</w:t>
      </w:r>
      <w:r w:rsidR="009722D5" w:rsidRPr="00E804C9">
        <w:t xml:space="preserve"> within the </w:t>
      </w:r>
      <w:r w:rsidR="009722D5" w:rsidRPr="00E804C9">
        <w:rPr>
          <w:i/>
          <w:noProof/>
        </w:rPr>
        <w:t>VarMeasConfig</w:t>
      </w:r>
      <w:r w:rsidR="009722D5" w:rsidRPr="00E804C9">
        <w:t>, if any:</w:t>
      </w:r>
    </w:p>
    <w:p w14:paraId="746C15F7" w14:textId="77777777" w:rsidR="009722D5" w:rsidRPr="00E804C9" w:rsidRDefault="00B722F4" w:rsidP="00B722F4">
      <w:pPr>
        <w:pStyle w:val="B5"/>
        <w:rPr>
          <w:lang w:eastAsia="zh-CN"/>
        </w:rPr>
      </w:pPr>
      <w:r w:rsidRPr="00E804C9">
        <w:t>5</w:t>
      </w:r>
      <w:r w:rsidR="009722D5" w:rsidRPr="00E804C9">
        <w:t>&gt;</w:t>
      </w:r>
      <w:r w:rsidR="009722D5" w:rsidRPr="00E804C9">
        <w:tab/>
      </w:r>
      <w:r w:rsidR="009722D5" w:rsidRPr="00E804C9">
        <w:rPr>
          <w:lang w:eastAsia="zh-CN"/>
        </w:rPr>
        <w:t>remove the</w:t>
      </w:r>
      <w:r w:rsidR="009722D5" w:rsidRPr="00E804C9">
        <w:t xml:space="preserve"> measurement reporting entry for this </w:t>
      </w:r>
      <w:r w:rsidR="009722D5" w:rsidRPr="00E804C9">
        <w:rPr>
          <w:i/>
        </w:rPr>
        <w:t>measId</w:t>
      </w:r>
      <w:r w:rsidR="009722D5" w:rsidRPr="00E804C9">
        <w:t xml:space="preserve"> from the </w:t>
      </w:r>
      <w:r w:rsidR="009722D5" w:rsidRPr="00E804C9">
        <w:rPr>
          <w:i/>
        </w:rPr>
        <w:t>VarMeasReportList</w:t>
      </w:r>
      <w:r w:rsidR="009722D5" w:rsidRPr="00E804C9">
        <w:t>, if included</w:t>
      </w:r>
      <w:r w:rsidR="009722D5" w:rsidRPr="00E804C9">
        <w:rPr>
          <w:lang w:eastAsia="zh-CN"/>
        </w:rPr>
        <w:t>;</w:t>
      </w:r>
    </w:p>
    <w:p w14:paraId="71938D1A" w14:textId="77777777" w:rsidR="009722D5" w:rsidRPr="00E804C9" w:rsidRDefault="00B722F4" w:rsidP="00B722F4">
      <w:pPr>
        <w:pStyle w:val="B5"/>
      </w:pPr>
      <w:r w:rsidRPr="00E804C9">
        <w:t>5</w:t>
      </w:r>
      <w:r w:rsidR="009722D5" w:rsidRPr="00E804C9">
        <w:t>&gt;</w:t>
      </w:r>
      <w:r w:rsidR="009722D5" w:rsidRPr="00E804C9">
        <w:tab/>
        <w:t xml:space="preserve">stop the periodical reporting timer or timer T321, whichever one is running, and reset the associated information (e.g. </w:t>
      </w:r>
      <w:r w:rsidR="009722D5" w:rsidRPr="00E804C9">
        <w:rPr>
          <w:i/>
        </w:rPr>
        <w:t>timeToTrigger</w:t>
      </w:r>
      <w:r w:rsidR="009722D5" w:rsidRPr="00E804C9">
        <w:t xml:space="preserve">) for this </w:t>
      </w:r>
      <w:r w:rsidR="009722D5" w:rsidRPr="00E804C9">
        <w:rPr>
          <w:i/>
        </w:rPr>
        <w:t>measId</w:t>
      </w:r>
      <w:r w:rsidR="009722D5" w:rsidRPr="00E804C9">
        <w:t>;</w:t>
      </w:r>
    </w:p>
    <w:p w14:paraId="44991FB2" w14:textId="77777777" w:rsidR="009722D5" w:rsidRPr="00E804C9" w:rsidRDefault="009722D5" w:rsidP="009722D5">
      <w:pPr>
        <w:pStyle w:val="B3"/>
      </w:pPr>
      <w:r w:rsidRPr="00E804C9">
        <w:t>3&gt;</w:t>
      </w:r>
      <w:r w:rsidRPr="00E804C9">
        <w:tab/>
        <w:t xml:space="preserve">if the received </w:t>
      </w:r>
      <w:r w:rsidRPr="00E804C9">
        <w:rPr>
          <w:i/>
        </w:rPr>
        <w:t>measObject</w:t>
      </w:r>
      <w:r w:rsidRPr="00E804C9">
        <w:t xml:space="preserve"> includes the </w:t>
      </w:r>
      <w:r w:rsidRPr="00E804C9">
        <w:rPr>
          <w:i/>
        </w:rPr>
        <w:t>wlan-ToRemoveList</w:t>
      </w:r>
      <w:r w:rsidRPr="00E804C9">
        <w:t>:</w:t>
      </w:r>
    </w:p>
    <w:p w14:paraId="4161D63E" w14:textId="77777777" w:rsidR="009722D5" w:rsidRPr="00E804C9" w:rsidRDefault="009722D5" w:rsidP="009722D5">
      <w:pPr>
        <w:pStyle w:val="B4"/>
      </w:pPr>
      <w:r w:rsidRPr="00E804C9">
        <w:t>4&gt;</w:t>
      </w:r>
      <w:r w:rsidRPr="00E804C9">
        <w:tab/>
        <w:t xml:space="preserve">for each </w:t>
      </w:r>
      <w:r w:rsidRPr="00E804C9">
        <w:rPr>
          <w:i/>
        </w:rPr>
        <w:t>WLAN-Identifiers</w:t>
      </w:r>
      <w:r w:rsidRPr="00E804C9">
        <w:t xml:space="preserve"> included in the </w:t>
      </w:r>
      <w:r w:rsidRPr="00E804C9">
        <w:rPr>
          <w:i/>
        </w:rPr>
        <w:t>wlan-ToRemoveList</w:t>
      </w:r>
      <w:r w:rsidRPr="00E804C9">
        <w:t>:</w:t>
      </w:r>
    </w:p>
    <w:p w14:paraId="6164D58C" w14:textId="77777777" w:rsidR="009722D5" w:rsidRPr="00E804C9" w:rsidRDefault="009722D5" w:rsidP="009722D5">
      <w:pPr>
        <w:pStyle w:val="B5"/>
      </w:pPr>
      <w:r w:rsidRPr="00E804C9">
        <w:t>5&gt;</w:t>
      </w:r>
      <w:r w:rsidRPr="00E804C9">
        <w:tab/>
        <w:t xml:space="preserve">remove the entry with the matching </w:t>
      </w:r>
      <w:r w:rsidRPr="00E804C9">
        <w:rPr>
          <w:i/>
        </w:rPr>
        <w:t>WLAN-Identifiers</w:t>
      </w:r>
      <w:r w:rsidRPr="00E804C9">
        <w:t xml:space="preserve"> from the </w:t>
      </w:r>
      <w:r w:rsidRPr="00E804C9">
        <w:rPr>
          <w:i/>
        </w:rPr>
        <w:t>wlan-ToAddModList</w:t>
      </w:r>
      <w:r w:rsidRPr="00E804C9">
        <w:t>;</w:t>
      </w:r>
    </w:p>
    <w:p w14:paraId="74615192" w14:textId="77777777" w:rsidR="009722D5" w:rsidRPr="00E804C9" w:rsidRDefault="009722D5" w:rsidP="009722D5">
      <w:pPr>
        <w:pStyle w:val="NO"/>
      </w:pPr>
      <w:r w:rsidRPr="00E804C9">
        <w:t>NOTE 3a:</w:t>
      </w:r>
      <w:r w:rsidRPr="00E804C9">
        <w:tab/>
        <w:t xml:space="preserve">Matching of </w:t>
      </w:r>
      <w:r w:rsidRPr="00E804C9">
        <w:rPr>
          <w:i/>
        </w:rPr>
        <w:t>WLAN-Identifiers</w:t>
      </w:r>
      <w:r w:rsidRPr="00E804C9">
        <w:t xml:space="preserve"> requires that all WLAN identifier fields should be same.</w:t>
      </w:r>
    </w:p>
    <w:p w14:paraId="54833597" w14:textId="77777777" w:rsidR="009722D5" w:rsidRPr="00E804C9" w:rsidRDefault="009722D5" w:rsidP="009722D5">
      <w:pPr>
        <w:pStyle w:val="B3"/>
      </w:pPr>
      <w:r w:rsidRPr="00E804C9">
        <w:t>3&gt;</w:t>
      </w:r>
      <w:r w:rsidRPr="00E804C9">
        <w:tab/>
        <w:t xml:space="preserve">if the received </w:t>
      </w:r>
      <w:r w:rsidRPr="00E804C9">
        <w:rPr>
          <w:i/>
        </w:rPr>
        <w:t>measObject</w:t>
      </w:r>
      <w:r w:rsidRPr="00E804C9">
        <w:t xml:space="preserve"> includes the </w:t>
      </w:r>
      <w:r w:rsidRPr="00E804C9">
        <w:rPr>
          <w:i/>
        </w:rPr>
        <w:t>wlan-ToAddModList</w:t>
      </w:r>
      <w:r w:rsidRPr="00E804C9">
        <w:t>:</w:t>
      </w:r>
    </w:p>
    <w:p w14:paraId="48ABBCE5" w14:textId="77777777" w:rsidR="009722D5" w:rsidRPr="00E804C9" w:rsidRDefault="009722D5" w:rsidP="009722D5">
      <w:pPr>
        <w:pStyle w:val="B4"/>
      </w:pPr>
      <w:r w:rsidRPr="00E804C9">
        <w:t>4&gt;</w:t>
      </w:r>
      <w:r w:rsidRPr="00E804C9">
        <w:tab/>
        <w:t xml:space="preserve">for each </w:t>
      </w:r>
      <w:r w:rsidRPr="00E804C9">
        <w:rPr>
          <w:i/>
        </w:rPr>
        <w:t>WLAN-Identifiers</w:t>
      </w:r>
      <w:r w:rsidRPr="00E804C9">
        <w:t xml:space="preserve"> included in the </w:t>
      </w:r>
      <w:r w:rsidRPr="00E804C9">
        <w:rPr>
          <w:i/>
        </w:rPr>
        <w:t>wlan-ToAddModList</w:t>
      </w:r>
      <w:r w:rsidRPr="00E804C9">
        <w:t>:</w:t>
      </w:r>
    </w:p>
    <w:p w14:paraId="7F7A6B43" w14:textId="77777777" w:rsidR="009722D5" w:rsidRPr="00E804C9" w:rsidRDefault="009722D5" w:rsidP="009722D5">
      <w:pPr>
        <w:pStyle w:val="B5"/>
      </w:pPr>
      <w:r w:rsidRPr="00E804C9">
        <w:t>5&gt;</w:t>
      </w:r>
      <w:r w:rsidRPr="00E804C9">
        <w:tab/>
        <w:t xml:space="preserve">add a new entry for the received </w:t>
      </w:r>
      <w:r w:rsidRPr="00E804C9">
        <w:rPr>
          <w:i/>
        </w:rPr>
        <w:t>WLAN-Identifiers</w:t>
      </w:r>
      <w:r w:rsidRPr="00E804C9">
        <w:t xml:space="preserve"> to the </w:t>
      </w:r>
      <w:r w:rsidRPr="00E804C9">
        <w:rPr>
          <w:i/>
        </w:rPr>
        <w:t>wlan-ToAddModList</w:t>
      </w:r>
      <w:r w:rsidRPr="00E804C9">
        <w:t>;</w:t>
      </w:r>
    </w:p>
    <w:p w14:paraId="1671F3E3" w14:textId="77777777" w:rsidR="009722D5" w:rsidRPr="00E804C9" w:rsidRDefault="009722D5" w:rsidP="009722D5">
      <w:pPr>
        <w:pStyle w:val="B3"/>
      </w:pPr>
      <w:r w:rsidRPr="00E804C9">
        <w:t>3&gt;</w:t>
      </w:r>
      <w:r w:rsidRPr="00E804C9">
        <w:tab/>
        <w:t xml:space="preserve">if the received </w:t>
      </w:r>
      <w:r w:rsidRPr="00E804C9">
        <w:rPr>
          <w:i/>
        </w:rPr>
        <w:t>measObject</w:t>
      </w:r>
      <w:r w:rsidRPr="00E804C9">
        <w:t xml:space="preserve"> includes the </w:t>
      </w:r>
      <w:r w:rsidRPr="00E804C9">
        <w:rPr>
          <w:i/>
        </w:rPr>
        <w:t>tx-ResourcePoolToRemoveList</w:t>
      </w:r>
      <w:r w:rsidRPr="00E804C9">
        <w:t>:</w:t>
      </w:r>
    </w:p>
    <w:p w14:paraId="2CA5F966" w14:textId="77777777" w:rsidR="009722D5" w:rsidRPr="00E804C9" w:rsidRDefault="009722D5" w:rsidP="009722D5">
      <w:pPr>
        <w:pStyle w:val="B4"/>
      </w:pPr>
      <w:r w:rsidRPr="00E804C9">
        <w:t>4&gt;</w:t>
      </w:r>
      <w:r w:rsidRPr="00E804C9">
        <w:tab/>
        <w:t xml:space="preserve">for each </w:t>
      </w:r>
      <w:r w:rsidR="000D35E7" w:rsidRPr="00E804C9">
        <w:t xml:space="preserve">transmission resource pool indicated </w:t>
      </w:r>
      <w:r w:rsidRPr="00E804C9">
        <w:t xml:space="preserve">in </w:t>
      </w:r>
      <w:r w:rsidRPr="00E804C9">
        <w:rPr>
          <w:i/>
        </w:rPr>
        <w:t>tx-ResourcePoolToRemoveList</w:t>
      </w:r>
      <w:r w:rsidRPr="00E804C9">
        <w:t>:</w:t>
      </w:r>
    </w:p>
    <w:p w14:paraId="765D7ECA" w14:textId="77777777" w:rsidR="009722D5" w:rsidRPr="00E804C9" w:rsidRDefault="009722D5" w:rsidP="009722D5">
      <w:pPr>
        <w:pStyle w:val="B5"/>
      </w:pPr>
      <w:r w:rsidRPr="00E804C9">
        <w:t>5&gt;</w:t>
      </w:r>
      <w:r w:rsidRPr="00E804C9">
        <w:tab/>
        <w:t xml:space="preserve">remove the entry with the matching </w:t>
      </w:r>
      <w:r w:rsidR="000D35E7" w:rsidRPr="00E804C9">
        <w:t xml:space="preserve">identity of the transmission resource pool </w:t>
      </w:r>
      <w:r w:rsidRPr="00E804C9">
        <w:t xml:space="preserve">from the </w:t>
      </w:r>
      <w:r w:rsidRPr="00E804C9">
        <w:rPr>
          <w:i/>
        </w:rPr>
        <w:t>tx-ResourcePoolToAddList</w:t>
      </w:r>
      <w:r w:rsidRPr="00E804C9">
        <w:t>;</w:t>
      </w:r>
    </w:p>
    <w:p w14:paraId="7BD6092F" w14:textId="77777777" w:rsidR="009722D5" w:rsidRPr="00E804C9" w:rsidRDefault="009722D5" w:rsidP="009722D5">
      <w:pPr>
        <w:pStyle w:val="B3"/>
      </w:pPr>
      <w:r w:rsidRPr="00E804C9">
        <w:t>3&gt;</w:t>
      </w:r>
      <w:r w:rsidRPr="00E804C9">
        <w:tab/>
        <w:t xml:space="preserve">if the received </w:t>
      </w:r>
      <w:r w:rsidRPr="00E804C9">
        <w:rPr>
          <w:i/>
        </w:rPr>
        <w:t>measObject</w:t>
      </w:r>
      <w:r w:rsidRPr="00E804C9">
        <w:t xml:space="preserve"> includes the </w:t>
      </w:r>
      <w:r w:rsidRPr="00E804C9">
        <w:rPr>
          <w:i/>
        </w:rPr>
        <w:t>tx-ResourcePoolToAddList</w:t>
      </w:r>
      <w:r w:rsidRPr="00E804C9">
        <w:t>:</w:t>
      </w:r>
    </w:p>
    <w:p w14:paraId="5D2B4F60" w14:textId="77777777" w:rsidR="009722D5" w:rsidRPr="00E804C9" w:rsidRDefault="009722D5" w:rsidP="009722D5">
      <w:pPr>
        <w:pStyle w:val="B4"/>
      </w:pPr>
      <w:r w:rsidRPr="00E804C9">
        <w:t>4&gt;</w:t>
      </w:r>
      <w:r w:rsidRPr="00E804C9">
        <w:tab/>
        <w:t xml:space="preserve">for each </w:t>
      </w:r>
      <w:r w:rsidR="000D35E7" w:rsidRPr="00E804C9">
        <w:t xml:space="preserve">transmission resource pool indicated </w:t>
      </w:r>
      <w:r w:rsidRPr="00E804C9">
        <w:t xml:space="preserve">in </w:t>
      </w:r>
      <w:r w:rsidRPr="00E804C9">
        <w:rPr>
          <w:i/>
        </w:rPr>
        <w:t>tx-ResourcePoolToAddList</w:t>
      </w:r>
      <w:r w:rsidRPr="00E804C9">
        <w:t>:</w:t>
      </w:r>
    </w:p>
    <w:p w14:paraId="61910717" w14:textId="77777777" w:rsidR="009722D5" w:rsidRPr="00E804C9" w:rsidRDefault="009722D5" w:rsidP="009722D5">
      <w:pPr>
        <w:pStyle w:val="B5"/>
      </w:pPr>
      <w:r w:rsidRPr="00E804C9">
        <w:t>5&gt;</w:t>
      </w:r>
      <w:r w:rsidRPr="00E804C9">
        <w:tab/>
        <w:t xml:space="preserve">add a new entry for the received </w:t>
      </w:r>
      <w:r w:rsidR="000D35E7" w:rsidRPr="00E804C9">
        <w:t xml:space="preserve">identity of the transmission resource pool </w:t>
      </w:r>
      <w:r w:rsidRPr="00E804C9">
        <w:t xml:space="preserve">to the </w:t>
      </w:r>
      <w:r w:rsidRPr="00E804C9">
        <w:rPr>
          <w:i/>
        </w:rPr>
        <w:t>tx-ResourcePoolToAddList</w:t>
      </w:r>
      <w:r w:rsidRPr="00E804C9">
        <w:t>;</w:t>
      </w:r>
    </w:p>
    <w:p w14:paraId="13C9E8CE" w14:textId="77777777" w:rsidR="00220393" w:rsidRPr="00E804C9" w:rsidRDefault="00220393" w:rsidP="00220393">
      <w:pPr>
        <w:pStyle w:val="B3"/>
      </w:pPr>
      <w:r w:rsidRPr="00E804C9">
        <w:t>3&gt;</w:t>
      </w:r>
      <w:r w:rsidRPr="00E804C9">
        <w:tab/>
        <w:t xml:space="preserve">if the received </w:t>
      </w:r>
      <w:r w:rsidRPr="00E804C9">
        <w:rPr>
          <w:i/>
        </w:rPr>
        <w:t>measObject</w:t>
      </w:r>
      <w:r w:rsidRPr="00E804C9">
        <w:t xml:space="preserve"> includes the </w:t>
      </w:r>
      <w:r w:rsidRPr="00E804C9">
        <w:rPr>
          <w:i/>
        </w:rPr>
        <w:t>ssb-PositionQCL-CellsToRemoveListNR</w:t>
      </w:r>
      <w:r w:rsidRPr="00E804C9">
        <w:t>:</w:t>
      </w:r>
    </w:p>
    <w:p w14:paraId="43F4EC72" w14:textId="77777777" w:rsidR="00220393" w:rsidRPr="00E804C9" w:rsidRDefault="00220393" w:rsidP="00220393">
      <w:pPr>
        <w:pStyle w:val="B4"/>
      </w:pPr>
      <w:r w:rsidRPr="00E804C9">
        <w:lastRenderedPageBreak/>
        <w:t>4&gt;</w:t>
      </w:r>
      <w:r w:rsidRPr="00E804C9">
        <w:tab/>
        <w:t xml:space="preserve">for each </w:t>
      </w:r>
      <w:r w:rsidRPr="00E804C9">
        <w:rPr>
          <w:i/>
        </w:rPr>
        <w:t>physCellId</w:t>
      </w:r>
      <w:r w:rsidRPr="00E804C9">
        <w:t xml:space="preserve"> included in the </w:t>
      </w:r>
      <w:r w:rsidRPr="00E804C9">
        <w:rPr>
          <w:i/>
        </w:rPr>
        <w:t>ssb-PositionQCL-CellsToRemoveListNR</w:t>
      </w:r>
      <w:r w:rsidRPr="00E804C9">
        <w:t>:</w:t>
      </w:r>
    </w:p>
    <w:p w14:paraId="261FA170" w14:textId="77777777" w:rsidR="00220393" w:rsidRPr="00E804C9" w:rsidRDefault="00220393" w:rsidP="00220393">
      <w:pPr>
        <w:pStyle w:val="B5"/>
      </w:pPr>
      <w:r w:rsidRPr="00E804C9">
        <w:t>5&gt;</w:t>
      </w:r>
      <w:r w:rsidRPr="00E804C9">
        <w:tab/>
        <w:t xml:space="preserve">remove the entry with the matching </w:t>
      </w:r>
      <w:r w:rsidRPr="00E804C9">
        <w:rPr>
          <w:i/>
        </w:rPr>
        <w:t>physCellId</w:t>
      </w:r>
      <w:r w:rsidRPr="00E804C9">
        <w:t xml:space="preserve"> from the </w:t>
      </w:r>
      <w:r w:rsidRPr="00E804C9">
        <w:rPr>
          <w:i/>
        </w:rPr>
        <w:t>ssb-PositionQCL-CellsToAddModListNR</w:t>
      </w:r>
      <w:r w:rsidRPr="00E804C9">
        <w:t>;</w:t>
      </w:r>
    </w:p>
    <w:p w14:paraId="26811F3B" w14:textId="77777777" w:rsidR="00220393" w:rsidRPr="00E804C9" w:rsidRDefault="00220393" w:rsidP="00220393">
      <w:pPr>
        <w:pStyle w:val="B3"/>
      </w:pPr>
      <w:r w:rsidRPr="00E804C9">
        <w:t>3&gt;</w:t>
      </w:r>
      <w:r w:rsidRPr="00E804C9">
        <w:tab/>
        <w:t xml:space="preserve">if the received </w:t>
      </w:r>
      <w:r w:rsidRPr="00E804C9">
        <w:rPr>
          <w:i/>
        </w:rPr>
        <w:t>measObject</w:t>
      </w:r>
      <w:r w:rsidRPr="00E804C9">
        <w:t xml:space="preserve"> includes the </w:t>
      </w:r>
      <w:bookmarkStart w:id="3131" w:name="_Hlk39580885"/>
      <w:r w:rsidRPr="00E804C9">
        <w:rPr>
          <w:i/>
        </w:rPr>
        <w:t>ssb-PositionQCL-CellsToAddModList</w:t>
      </w:r>
      <w:bookmarkEnd w:id="3131"/>
      <w:r w:rsidRPr="00E804C9">
        <w:rPr>
          <w:i/>
        </w:rPr>
        <w:t>NR</w:t>
      </w:r>
      <w:r w:rsidRPr="00E804C9">
        <w:t>:</w:t>
      </w:r>
    </w:p>
    <w:p w14:paraId="4297D03B" w14:textId="77777777" w:rsidR="00220393" w:rsidRPr="00E804C9" w:rsidRDefault="00220393" w:rsidP="00220393">
      <w:pPr>
        <w:pStyle w:val="B4"/>
      </w:pPr>
      <w:r w:rsidRPr="00E804C9">
        <w:t>4&gt;</w:t>
      </w:r>
      <w:r w:rsidRPr="00E804C9">
        <w:tab/>
        <w:t xml:space="preserve">for each </w:t>
      </w:r>
      <w:r w:rsidRPr="00E804C9">
        <w:rPr>
          <w:i/>
        </w:rPr>
        <w:t xml:space="preserve">physCellId </w:t>
      </w:r>
      <w:r w:rsidRPr="00E804C9">
        <w:t xml:space="preserve">included in the </w:t>
      </w:r>
      <w:r w:rsidRPr="00E804C9">
        <w:rPr>
          <w:i/>
        </w:rPr>
        <w:t>ssb-PositionQCL-CellsToAddModListNR</w:t>
      </w:r>
      <w:r w:rsidRPr="00E804C9">
        <w:t>:</w:t>
      </w:r>
    </w:p>
    <w:p w14:paraId="551C514E" w14:textId="77777777" w:rsidR="00220393" w:rsidRPr="00E804C9" w:rsidRDefault="00220393" w:rsidP="00220393">
      <w:pPr>
        <w:pStyle w:val="B5"/>
      </w:pPr>
      <w:r w:rsidRPr="00E804C9">
        <w:t>5&gt;</w:t>
      </w:r>
      <w:r w:rsidRPr="00E804C9">
        <w:tab/>
        <w:t xml:space="preserve">if an entry with the matching </w:t>
      </w:r>
      <w:r w:rsidRPr="00E804C9">
        <w:rPr>
          <w:i/>
        </w:rPr>
        <w:t xml:space="preserve">physCellId </w:t>
      </w:r>
      <w:r w:rsidRPr="00E804C9">
        <w:t xml:space="preserve">exists in the </w:t>
      </w:r>
      <w:r w:rsidRPr="00E804C9">
        <w:rPr>
          <w:i/>
        </w:rPr>
        <w:t>ssb-PositionQCL-CellsToAddModListNR</w:t>
      </w:r>
      <w:r w:rsidRPr="00E804C9">
        <w:t>:</w:t>
      </w:r>
    </w:p>
    <w:p w14:paraId="3A68106D" w14:textId="77777777" w:rsidR="00220393" w:rsidRPr="00E804C9" w:rsidRDefault="00220393" w:rsidP="00220393">
      <w:pPr>
        <w:pStyle w:val="B6"/>
      </w:pPr>
      <w:r w:rsidRPr="00E804C9">
        <w:t>6&gt;</w:t>
      </w:r>
      <w:r w:rsidRPr="00E804C9">
        <w:tab/>
        <w:t xml:space="preserve">replace the entry with the value received for this </w:t>
      </w:r>
      <w:r w:rsidRPr="00E804C9">
        <w:rPr>
          <w:i/>
        </w:rPr>
        <w:t>physCellId</w:t>
      </w:r>
      <w:r w:rsidRPr="00E804C9">
        <w:t>;</w:t>
      </w:r>
    </w:p>
    <w:p w14:paraId="454AFF70" w14:textId="77777777" w:rsidR="00220393" w:rsidRPr="00E804C9" w:rsidRDefault="00220393" w:rsidP="00220393">
      <w:pPr>
        <w:pStyle w:val="B5"/>
      </w:pPr>
      <w:r w:rsidRPr="00E804C9">
        <w:t>5&gt;</w:t>
      </w:r>
      <w:r w:rsidRPr="00E804C9">
        <w:tab/>
        <w:t>else:</w:t>
      </w:r>
    </w:p>
    <w:p w14:paraId="69363D5B" w14:textId="77777777" w:rsidR="00220393" w:rsidRPr="00E804C9" w:rsidRDefault="00220393" w:rsidP="00220393">
      <w:pPr>
        <w:pStyle w:val="B6"/>
      </w:pPr>
      <w:r w:rsidRPr="00E804C9">
        <w:t>6&gt;</w:t>
      </w:r>
      <w:r w:rsidRPr="00E804C9">
        <w:tab/>
        <w:t xml:space="preserve">add a new entry for the received </w:t>
      </w:r>
      <w:r w:rsidRPr="00E804C9">
        <w:rPr>
          <w:i/>
        </w:rPr>
        <w:t xml:space="preserve">physCellId </w:t>
      </w:r>
      <w:r w:rsidRPr="00E804C9">
        <w:t xml:space="preserve">to the </w:t>
      </w:r>
      <w:r w:rsidRPr="00E804C9">
        <w:rPr>
          <w:i/>
        </w:rPr>
        <w:t>ssb-PositionQCL-CellsToAddModListNR</w:t>
      </w:r>
      <w:r w:rsidRPr="00E804C9">
        <w:t>;</w:t>
      </w:r>
    </w:p>
    <w:p w14:paraId="60DCCBCF" w14:textId="77777777" w:rsidR="009722D5" w:rsidRPr="00E804C9" w:rsidRDefault="009722D5" w:rsidP="009722D5">
      <w:pPr>
        <w:pStyle w:val="B2"/>
      </w:pPr>
      <w:r w:rsidRPr="00E804C9">
        <w:t>2&gt;</w:t>
      </w:r>
      <w:r w:rsidRPr="00E804C9">
        <w:tab/>
        <w:t>else:</w:t>
      </w:r>
    </w:p>
    <w:p w14:paraId="1183B8CA" w14:textId="77777777" w:rsidR="009722D5" w:rsidRPr="00E804C9" w:rsidRDefault="009722D5" w:rsidP="009722D5">
      <w:pPr>
        <w:pStyle w:val="B3"/>
      </w:pPr>
      <w:r w:rsidRPr="00E804C9">
        <w:t>3&gt;</w:t>
      </w:r>
      <w:r w:rsidRPr="00E804C9">
        <w:tab/>
        <w:t xml:space="preserve">add a new entry for the received </w:t>
      </w:r>
      <w:r w:rsidRPr="00E804C9">
        <w:rPr>
          <w:i/>
        </w:rPr>
        <w:t>measObject</w:t>
      </w:r>
      <w:r w:rsidRPr="00E804C9">
        <w:t xml:space="preserve"> to the </w:t>
      </w:r>
      <w:r w:rsidRPr="00E804C9">
        <w:rPr>
          <w:i/>
        </w:rPr>
        <w:t>measObjectList</w:t>
      </w:r>
      <w:r w:rsidRPr="00E804C9">
        <w:t xml:space="preserve"> within </w:t>
      </w:r>
      <w:r w:rsidRPr="00E804C9">
        <w:rPr>
          <w:i/>
          <w:noProof/>
        </w:rPr>
        <w:t>VarMeasConfig</w:t>
      </w:r>
      <w:r w:rsidRPr="00E804C9">
        <w:t>;</w:t>
      </w:r>
    </w:p>
    <w:p w14:paraId="0554E924" w14:textId="77777777" w:rsidR="009722D5" w:rsidRPr="00E804C9" w:rsidRDefault="009722D5" w:rsidP="009722D5">
      <w:pPr>
        <w:pStyle w:val="NO"/>
      </w:pPr>
      <w:r w:rsidRPr="00E804C9">
        <w:t>NOTE 4:</w:t>
      </w:r>
      <w:r w:rsidRPr="00E804C9">
        <w:tab/>
        <w:t xml:space="preserve">UE does not need to retain </w:t>
      </w:r>
      <w:r w:rsidRPr="00E804C9">
        <w:rPr>
          <w:i/>
        </w:rPr>
        <w:t>cellForWhichToReportCGI</w:t>
      </w:r>
      <w:r w:rsidRPr="00E804C9">
        <w:t xml:space="preserve"> in the </w:t>
      </w:r>
      <w:r w:rsidRPr="00E804C9">
        <w:rPr>
          <w:i/>
        </w:rPr>
        <w:t>measObject</w:t>
      </w:r>
      <w:r w:rsidRPr="00E804C9">
        <w:t xml:space="preserve"> after reporting </w:t>
      </w:r>
      <w:r w:rsidRPr="00E804C9">
        <w:rPr>
          <w:i/>
        </w:rPr>
        <w:t>cgi-Info</w:t>
      </w:r>
      <w:r w:rsidRPr="00E804C9">
        <w:t>.</w:t>
      </w:r>
    </w:p>
    <w:p w14:paraId="2580AFB2" w14:textId="77777777" w:rsidR="009722D5" w:rsidRPr="00E804C9" w:rsidRDefault="009722D5" w:rsidP="009722D5">
      <w:pPr>
        <w:pStyle w:val="Heading4"/>
      </w:pPr>
      <w:bookmarkStart w:id="3132" w:name="_Toc20486925"/>
      <w:bookmarkStart w:id="3133" w:name="_Toc29342217"/>
      <w:bookmarkStart w:id="3134" w:name="_Toc29343356"/>
      <w:bookmarkStart w:id="3135" w:name="_Toc36566608"/>
      <w:bookmarkStart w:id="3136" w:name="_Toc36810022"/>
      <w:bookmarkStart w:id="3137" w:name="_Toc36846386"/>
      <w:bookmarkStart w:id="3138" w:name="_Toc36939039"/>
      <w:bookmarkStart w:id="3139" w:name="_Toc37082019"/>
      <w:bookmarkStart w:id="3140" w:name="_Toc46480646"/>
      <w:bookmarkStart w:id="3141" w:name="_Toc46481880"/>
      <w:bookmarkStart w:id="3142" w:name="_Toc46483114"/>
      <w:bookmarkStart w:id="3143" w:name="_Toc171494786"/>
      <w:r w:rsidRPr="00E804C9">
        <w:t>5.5.2.6</w:t>
      </w:r>
      <w:r w:rsidRPr="00E804C9">
        <w:tab/>
        <w:t>Reporting configuration removal</w:t>
      </w:r>
      <w:bookmarkEnd w:id="3132"/>
      <w:bookmarkEnd w:id="3133"/>
      <w:bookmarkEnd w:id="3134"/>
      <w:bookmarkEnd w:id="3135"/>
      <w:bookmarkEnd w:id="3136"/>
      <w:bookmarkEnd w:id="3137"/>
      <w:bookmarkEnd w:id="3138"/>
      <w:bookmarkEnd w:id="3139"/>
      <w:bookmarkEnd w:id="3140"/>
      <w:bookmarkEnd w:id="3141"/>
      <w:bookmarkEnd w:id="3142"/>
      <w:bookmarkEnd w:id="3143"/>
    </w:p>
    <w:p w14:paraId="54E0FA2F" w14:textId="77777777" w:rsidR="009722D5" w:rsidRPr="00E804C9" w:rsidRDefault="009722D5" w:rsidP="009722D5">
      <w:r w:rsidRPr="00E804C9">
        <w:t>The UE shall:</w:t>
      </w:r>
    </w:p>
    <w:p w14:paraId="55EAB198" w14:textId="77777777" w:rsidR="009722D5" w:rsidRPr="00E804C9" w:rsidRDefault="009722D5" w:rsidP="009722D5">
      <w:pPr>
        <w:pStyle w:val="B1"/>
      </w:pPr>
      <w:r w:rsidRPr="00E804C9">
        <w:t>1&gt;</w:t>
      </w:r>
      <w:r w:rsidRPr="00E804C9">
        <w:tab/>
        <w:t xml:space="preserve">for each </w:t>
      </w:r>
      <w:r w:rsidRPr="00E804C9">
        <w:rPr>
          <w:i/>
        </w:rPr>
        <w:t xml:space="preserve">reportConfigId </w:t>
      </w:r>
      <w:r w:rsidRPr="00E804C9">
        <w:t xml:space="preserve">included in the received </w:t>
      </w:r>
      <w:r w:rsidRPr="00E804C9">
        <w:rPr>
          <w:i/>
        </w:rPr>
        <w:t>reportConfigToRemoveList</w:t>
      </w:r>
      <w:r w:rsidRPr="00E804C9">
        <w:t xml:space="preserve"> that is part of the current UE configuration in </w:t>
      </w:r>
      <w:r w:rsidRPr="00E804C9">
        <w:rPr>
          <w:i/>
        </w:rPr>
        <w:t>VarMeasConfig</w:t>
      </w:r>
      <w:r w:rsidRPr="00E804C9">
        <w:t>:</w:t>
      </w:r>
    </w:p>
    <w:p w14:paraId="27ABE9DD" w14:textId="77777777" w:rsidR="009722D5" w:rsidRPr="00E804C9" w:rsidRDefault="009722D5" w:rsidP="009722D5">
      <w:pPr>
        <w:pStyle w:val="B2"/>
      </w:pPr>
      <w:r w:rsidRPr="00E804C9">
        <w:t>2&gt;</w:t>
      </w:r>
      <w:r w:rsidRPr="00E804C9">
        <w:tab/>
        <w:t xml:space="preserve">remove the entry with the matching </w:t>
      </w:r>
      <w:r w:rsidRPr="00E804C9">
        <w:rPr>
          <w:i/>
        </w:rPr>
        <w:t>reportConfigId</w:t>
      </w:r>
      <w:r w:rsidRPr="00E804C9">
        <w:t xml:space="preserve"> from the </w:t>
      </w:r>
      <w:r w:rsidRPr="00E804C9">
        <w:rPr>
          <w:i/>
        </w:rPr>
        <w:t xml:space="preserve">reportConfigList </w:t>
      </w:r>
      <w:r w:rsidRPr="00E804C9">
        <w:t xml:space="preserve">within the </w:t>
      </w:r>
      <w:r w:rsidRPr="00E804C9">
        <w:rPr>
          <w:i/>
          <w:noProof/>
        </w:rPr>
        <w:t>VarMeasConfig</w:t>
      </w:r>
      <w:r w:rsidRPr="00E804C9">
        <w:t>;</w:t>
      </w:r>
    </w:p>
    <w:p w14:paraId="09378E5E" w14:textId="77777777" w:rsidR="009722D5" w:rsidRPr="00E804C9" w:rsidRDefault="009722D5" w:rsidP="009722D5">
      <w:pPr>
        <w:pStyle w:val="B2"/>
      </w:pPr>
      <w:r w:rsidRPr="00E804C9">
        <w:t>2&gt;</w:t>
      </w:r>
      <w:r w:rsidRPr="00E804C9">
        <w:tab/>
        <w:t xml:space="preserve">remove all </w:t>
      </w:r>
      <w:r w:rsidRPr="00E804C9">
        <w:rPr>
          <w:i/>
        </w:rPr>
        <w:t>measId</w:t>
      </w:r>
      <w:r w:rsidRPr="00E804C9">
        <w:t xml:space="preserve"> associated with the </w:t>
      </w:r>
      <w:r w:rsidRPr="00E804C9">
        <w:rPr>
          <w:i/>
        </w:rPr>
        <w:t>reportConfigId</w:t>
      </w:r>
      <w:r w:rsidRPr="00E804C9">
        <w:t xml:space="preserve"> from the </w:t>
      </w:r>
      <w:r w:rsidRPr="00E804C9">
        <w:rPr>
          <w:i/>
        </w:rPr>
        <w:t>measIdList</w:t>
      </w:r>
      <w:r w:rsidRPr="00E804C9">
        <w:t xml:space="preserve"> within the </w:t>
      </w:r>
      <w:r w:rsidRPr="00E804C9">
        <w:rPr>
          <w:i/>
          <w:noProof/>
        </w:rPr>
        <w:t>VarMeasConfig</w:t>
      </w:r>
      <w:r w:rsidRPr="00E804C9">
        <w:t>, if any;</w:t>
      </w:r>
    </w:p>
    <w:p w14:paraId="335D5FC6" w14:textId="77777777" w:rsidR="009722D5" w:rsidRPr="00E804C9" w:rsidRDefault="009722D5" w:rsidP="009722D5">
      <w:pPr>
        <w:pStyle w:val="B2"/>
      </w:pPr>
      <w:r w:rsidRPr="00E804C9">
        <w:t>2&gt;</w:t>
      </w:r>
      <w:r w:rsidRPr="00E804C9">
        <w:tab/>
        <w:t xml:space="preserve">if a </w:t>
      </w:r>
      <w:r w:rsidRPr="00E804C9">
        <w:rPr>
          <w:i/>
        </w:rPr>
        <w:t>measId</w:t>
      </w:r>
      <w:r w:rsidRPr="00E804C9">
        <w:t xml:space="preserve"> is removed from the </w:t>
      </w:r>
      <w:r w:rsidRPr="00E804C9">
        <w:rPr>
          <w:i/>
        </w:rPr>
        <w:t>measIdList</w:t>
      </w:r>
      <w:r w:rsidRPr="00E804C9">
        <w:rPr>
          <w:noProof/>
        </w:rPr>
        <w:t>:</w:t>
      </w:r>
    </w:p>
    <w:p w14:paraId="20300E8A" w14:textId="77777777" w:rsidR="009722D5" w:rsidRPr="00E804C9" w:rsidRDefault="009722D5" w:rsidP="009722D5">
      <w:pPr>
        <w:pStyle w:val="B3"/>
      </w:pPr>
      <w:r w:rsidRPr="00E804C9">
        <w:t>3&gt;</w:t>
      </w:r>
      <w:r w:rsidRPr="00E804C9">
        <w:tab/>
        <w:t xml:space="preserve">remove the measurement reporting entry for this </w:t>
      </w:r>
      <w:r w:rsidRPr="00E804C9">
        <w:rPr>
          <w:i/>
        </w:rPr>
        <w:t>measId</w:t>
      </w:r>
      <w:r w:rsidRPr="00E804C9">
        <w:t xml:space="preserve"> from the </w:t>
      </w:r>
      <w:r w:rsidRPr="00E804C9">
        <w:rPr>
          <w:i/>
        </w:rPr>
        <w:t>VarMeasReportList</w:t>
      </w:r>
      <w:r w:rsidRPr="00E804C9">
        <w:t>, if included;</w:t>
      </w:r>
    </w:p>
    <w:p w14:paraId="6EAA9547" w14:textId="77777777" w:rsidR="009722D5" w:rsidRPr="00E804C9" w:rsidRDefault="009722D5" w:rsidP="009722D5">
      <w:pPr>
        <w:pStyle w:val="B3"/>
      </w:pPr>
      <w:r w:rsidRPr="00E804C9">
        <w:t>3&gt;</w:t>
      </w:r>
      <w:r w:rsidRPr="00E804C9">
        <w:tab/>
        <w:t xml:space="preserve">stop the periodical reporting timer or timer T321, whichever one is running, and reset the associated information (e.g. </w:t>
      </w:r>
      <w:r w:rsidRPr="00E804C9">
        <w:rPr>
          <w:i/>
        </w:rPr>
        <w:t>timeToTrigger</w:t>
      </w:r>
      <w:r w:rsidRPr="00E804C9">
        <w:t xml:space="preserve">) for this </w:t>
      </w:r>
      <w:r w:rsidRPr="00E804C9">
        <w:rPr>
          <w:i/>
        </w:rPr>
        <w:t>measId</w:t>
      </w:r>
      <w:r w:rsidRPr="00E804C9">
        <w:t>;</w:t>
      </w:r>
    </w:p>
    <w:p w14:paraId="212DBA22" w14:textId="77777777" w:rsidR="009722D5" w:rsidRPr="00E804C9" w:rsidRDefault="009722D5" w:rsidP="009722D5">
      <w:pPr>
        <w:pStyle w:val="NO"/>
      </w:pPr>
      <w:r w:rsidRPr="00E804C9">
        <w:t>NOTE:</w:t>
      </w:r>
      <w:r w:rsidRPr="00E804C9">
        <w:tab/>
        <w:t xml:space="preserve">The UE does not consider the message as erroneous if the </w:t>
      </w:r>
      <w:r w:rsidRPr="00E804C9">
        <w:rPr>
          <w:i/>
        </w:rPr>
        <w:t>reportConfigToRemoveList</w:t>
      </w:r>
      <w:r w:rsidRPr="00E804C9">
        <w:t xml:space="preserve"> includes any </w:t>
      </w:r>
      <w:r w:rsidRPr="00E804C9">
        <w:rPr>
          <w:i/>
        </w:rPr>
        <w:t>reportConfigId</w:t>
      </w:r>
      <w:r w:rsidRPr="00E804C9">
        <w:t xml:space="preserve"> value that is not part of the current UE configuration.</w:t>
      </w:r>
    </w:p>
    <w:p w14:paraId="724A6F35" w14:textId="77777777" w:rsidR="009722D5" w:rsidRPr="00E804C9" w:rsidRDefault="009722D5" w:rsidP="009722D5">
      <w:pPr>
        <w:pStyle w:val="Heading4"/>
      </w:pPr>
      <w:bookmarkStart w:id="3144" w:name="_Toc20486926"/>
      <w:bookmarkStart w:id="3145" w:name="_Toc29342218"/>
      <w:bookmarkStart w:id="3146" w:name="_Toc29343357"/>
      <w:bookmarkStart w:id="3147" w:name="_Toc36566609"/>
      <w:bookmarkStart w:id="3148" w:name="_Toc36810023"/>
      <w:bookmarkStart w:id="3149" w:name="_Toc36846387"/>
      <w:bookmarkStart w:id="3150" w:name="_Toc36939040"/>
      <w:bookmarkStart w:id="3151" w:name="_Toc37082020"/>
      <w:bookmarkStart w:id="3152" w:name="_Toc46480647"/>
      <w:bookmarkStart w:id="3153" w:name="_Toc46481881"/>
      <w:bookmarkStart w:id="3154" w:name="_Toc46483115"/>
      <w:bookmarkStart w:id="3155" w:name="_Toc171494787"/>
      <w:r w:rsidRPr="00E804C9">
        <w:t>5.5.2.7</w:t>
      </w:r>
      <w:r w:rsidRPr="00E804C9">
        <w:tab/>
        <w:t>Reporting configuration addition/ modification</w:t>
      </w:r>
      <w:bookmarkEnd w:id="3144"/>
      <w:bookmarkEnd w:id="3145"/>
      <w:bookmarkEnd w:id="3146"/>
      <w:bookmarkEnd w:id="3147"/>
      <w:bookmarkEnd w:id="3148"/>
      <w:bookmarkEnd w:id="3149"/>
      <w:bookmarkEnd w:id="3150"/>
      <w:bookmarkEnd w:id="3151"/>
      <w:bookmarkEnd w:id="3152"/>
      <w:bookmarkEnd w:id="3153"/>
      <w:bookmarkEnd w:id="3154"/>
      <w:bookmarkEnd w:id="3155"/>
    </w:p>
    <w:p w14:paraId="2C9941AF" w14:textId="77777777" w:rsidR="009722D5" w:rsidRPr="00E804C9" w:rsidRDefault="009722D5" w:rsidP="009722D5">
      <w:r w:rsidRPr="00E804C9">
        <w:t>The UE shall:</w:t>
      </w:r>
    </w:p>
    <w:p w14:paraId="0E79B31D" w14:textId="77777777" w:rsidR="009722D5" w:rsidRPr="00E804C9" w:rsidRDefault="009722D5" w:rsidP="009722D5">
      <w:pPr>
        <w:pStyle w:val="B1"/>
      </w:pPr>
      <w:r w:rsidRPr="00E804C9">
        <w:t>1&gt;</w:t>
      </w:r>
      <w:r w:rsidRPr="00E804C9">
        <w:tab/>
        <w:t xml:space="preserve">for each </w:t>
      </w:r>
      <w:r w:rsidRPr="00E804C9">
        <w:rPr>
          <w:i/>
        </w:rPr>
        <w:t xml:space="preserve">reportConfigId </w:t>
      </w:r>
      <w:r w:rsidRPr="00E804C9">
        <w:t xml:space="preserve">included in the received </w:t>
      </w:r>
      <w:r w:rsidRPr="00E804C9">
        <w:rPr>
          <w:i/>
        </w:rPr>
        <w:t>reportConfigToAddModList</w:t>
      </w:r>
      <w:r w:rsidRPr="00E804C9">
        <w:t>:</w:t>
      </w:r>
    </w:p>
    <w:p w14:paraId="6DD91F85" w14:textId="77777777" w:rsidR="009722D5" w:rsidRPr="00E804C9" w:rsidRDefault="009722D5" w:rsidP="009722D5">
      <w:pPr>
        <w:pStyle w:val="B2"/>
      </w:pPr>
      <w:r w:rsidRPr="00E804C9">
        <w:t>2&gt;</w:t>
      </w:r>
      <w:r w:rsidRPr="00E804C9">
        <w:tab/>
        <w:t xml:space="preserve">if an entry with the matching </w:t>
      </w:r>
      <w:r w:rsidRPr="00E804C9">
        <w:rPr>
          <w:i/>
        </w:rPr>
        <w:t>reportConfigId</w:t>
      </w:r>
      <w:r w:rsidRPr="00E804C9">
        <w:t xml:space="preserve"> exists in the </w:t>
      </w:r>
      <w:r w:rsidRPr="00E804C9">
        <w:rPr>
          <w:i/>
        </w:rPr>
        <w:t xml:space="preserve">reportConfigList </w:t>
      </w:r>
      <w:r w:rsidRPr="00E804C9">
        <w:t xml:space="preserve">within the </w:t>
      </w:r>
      <w:r w:rsidRPr="00E804C9">
        <w:rPr>
          <w:i/>
          <w:noProof/>
        </w:rPr>
        <w:t>VarMeasConfig</w:t>
      </w:r>
      <w:r w:rsidRPr="00E804C9">
        <w:t>, for this entry:</w:t>
      </w:r>
    </w:p>
    <w:p w14:paraId="3D9B362A" w14:textId="77777777" w:rsidR="009722D5" w:rsidRPr="00E804C9" w:rsidRDefault="009722D5" w:rsidP="009722D5">
      <w:pPr>
        <w:pStyle w:val="B3"/>
      </w:pPr>
      <w:r w:rsidRPr="00E804C9">
        <w:t>3&gt;</w:t>
      </w:r>
      <w:r w:rsidRPr="00E804C9">
        <w:tab/>
        <w:t xml:space="preserve">reconfigure the entry with the value received for this </w:t>
      </w:r>
      <w:r w:rsidRPr="00E804C9">
        <w:rPr>
          <w:i/>
        </w:rPr>
        <w:t>reportConfig</w:t>
      </w:r>
      <w:r w:rsidRPr="00E804C9">
        <w:t>;</w:t>
      </w:r>
    </w:p>
    <w:p w14:paraId="0679C50C" w14:textId="77777777" w:rsidR="009722D5" w:rsidRPr="00E804C9" w:rsidRDefault="009722D5" w:rsidP="009722D5">
      <w:pPr>
        <w:pStyle w:val="B3"/>
      </w:pPr>
      <w:r w:rsidRPr="00E804C9">
        <w:t>3&gt;</w:t>
      </w:r>
      <w:r w:rsidRPr="00E804C9">
        <w:tab/>
        <w:t xml:space="preserve">for each </w:t>
      </w:r>
      <w:r w:rsidRPr="00E804C9">
        <w:rPr>
          <w:i/>
        </w:rPr>
        <w:t>measId</w:t>
      </w:r>
      <w:r w:rsidRPr="00E804C9">
        <w:t xml:space="preserve"> associated with this </w:t>
      </w:r>
      <w:r w:rsidRPr="00E804C9">
        <w:rPr>
          <w:i/>
        </w:rPr>
        <w:t>reportConfigId</w:t>
      </w:r>
      <w:r w:rsidRPr="00E804C9">
        <w:t xml:space="preserve"> included in the </w:t>
      </w:r>
      <w:r w:rsidRPr="00E804C9">
        <w:rPr>
          <w:i/>
        </w:rPr>
        <w:t>measIdList</w:t>
      </w:r>
      <w:r w:rsidRPr="00E804C9">
        <w:t xml:space="preserve"> within the </w:t>
      </w:r>
      <w:r w:rsidRPr="00E804C9">
        <w:rPr>
          <w:i/>
          <w:noProof/>
        </w:rPr>
        <w:t>VarMeasConfig</w:t>
      </w:r>
      <w:r w:rsidRPr="00E804C9">
        <w:t>, if any:</w:t>
      </w:r>
    </w:p>
    <w:p w14:paraId="08892465" w14:textId="77777777" w:rsidR="009722D5" w:rsidRPr="00E804C9" w:rsidRDefault="009722D5" w:rsidP="009722D5">
      <w:pPr>
        <w:pStyle w:val="B4"/>
        <w:rPr>
          <w:lang w:eastAsia="zh-CN"/>
        </w:rPr>
      </w:pPr>
      <w:r w:rsidRPr="00E804C9">
        <w:t>4&gt;</w:t>
      </w:r>
      <w:r w:rsidRPr="00E804C9">
        <w:tab/>
      </w:r>
      <w:r w:rsidRPr="00E804C9">
        <w:rPr>
          <w:lang w:eastAsia="zh-CN"/>
        </w:rPr>
        <w:t>remove the</w:t>
      </w:r>
      <w:r w:rsidRPr="00E804C9">
        <w:t xml:space="preserve"> measurement reporting entry for this </w:t>
      </w:r>
      <w:r w:rsidRPr="00E804C9">
        <w:rPr>
          <w:i/>
        </w:rPr>
        <w:t>measId</w:t>
      </w:r>
      <w:r w:rsidRPr="00E804C9">
        <w:t xml:space="preserve"> from in </w:t>
      </w:r>
      <w:r w:rsidRPr="00E804C9">
        <w:rPr>
          <w:i/>
        </w:rPr>
        <w:t>VarMeasReportList</w:t>
      </w:r>
      <w:r w:rsidRPr="00E804C9">
        <w:t>, if included</w:t>
      </w:r>
      <w:r w:rsidRPr="00E804C9">
        <w:rPr>
          <w:lang w:eastAsia="zh-CN"/>
        </w:rPr>
        <w:t>;</w:t>
      </w:r>
    </w:p>
    <w:p w14:paraId="1045F1AA" w14:textId="77777777" w:rsidR="009722D5" w:rsidRPr="00E804C9" w:rsidRDefault="009722D5" w:rsidP="009722D5">
      <w:pPr>
        <w:pStyle w:val="B4"/>
      </w:pPr>
      <w:r w:rsidRPr="00E804C9">
        <w:t>4&gt;</w:t>
      </w:r>
      <w:r w:rsidRPr="00E804C9">
        <w:tab/>
        <w:t xml:space="preserve">stop the periodical reporting timer or timer T321, whichever one is running, and reset the associated information (e.g. </w:t>
      </w:r>
      <w:r w:rsidRPr="00E804C9">
        <w:rPr>
          <w:i/>
        </w:rPr>
        <w:t>timeToTrigger</w:t>
      </w:r>
      <w:r w:rsidRPr="00E804C9">
        <w:t xml:space="preserve">) for this </w:t>
      </w:r>
      <w:r w:rsidRPr="00E804C9">
        <w:rPr>
          <w:i/>
        </w:rPr>
        <w:t>measId</w:t>
      </w:r>
      <w:r w:rsidRPr="00E804C9">
        <w:t>;</w:t>
      </w:r>
    </w:p>
    <w:p w14:paraId="6654B85C" w14:textId="77777777" w:rsidR="009722D5" w:rsidRPr="00E804C9" w:rsidRDefault="009722D5" w:rsidP="009722D5">
      <w:pPr>
        <w:pStyle w:val="B2"/>
      </w:pPr>
      <w:r w:rsidRPr="00E804C9">
        <w:t>2&gt;</w:t>
      </w:r>
      <w:r w:rsidRPr="00E804C9">
        <w:tab/>
        <w:t>else:</w:t>
      </w:r>
    </w:p>
    <w:p w14:paraId="5B3184B3" w14:textId="77777777" w:rsidR="009722D5" w:rsidRPr="00E804C9" w:rsidRDefault="009722D5" w:rsidP="009722D5">
      <w:pPr>
        <w:pStyle w:val="B3"/>
      </w:pPr>
      <w:r w:rsidRPr="00E804C9">
        <w:t>3&gt;</w:t>
      </w:r>
      <w:r w:rsidRPr="00E804C9">
        <w:tab/>
        <w:t xml:space="preserve">add a new entry for the received </w:t>
      </w:r>
      <w:r w:rsidRPr="00E804C9">
        <w:rPr>
          <w:i/>
        </w:rPr>
        <w:t>reportConfig</w:t>
      </w:r>
      <w:r w:rsidRPr="00E804C9">
        <w:t xml:space="preserve"> to the </w:t>
      </w:r>
      <w:r w:rsidRPr="00E804C9">
        <w:rPr>
          <w:i/>
        </w:rPr>
        <w:t>reportConfigList</w:t>
      </w:r>
      <w:r w:rsidRPr="00E804C9">
        <w:t xml:space="preserve"> within the </w:t>
      </w:r>
      <w:r w:rsidRPr="00E804C9">
        <w:rPr>
          <w:i/>
          <w:noProof/>
        </w:rPr>
        <w:t>VarMeasConfig</w:t>
      </w:r>
      <w:r w:rsidRPr="00E804C9">
        <w:t>;</w:t>
      </w:r>
    </w:p>
    <w:p w14:paraId="15BCBAB8" w14:textId="77777777" w:rsidR="009722D5" w:rsidRPr="00E804C9" w:rsidRDefault="009722D5" w:rsidP="009722D5">
      <w:pPr>
        <w:pStyle w:val="Heading4"/>
      </w:pPr>
      <w:bookmarkStart w:id="3156" w:name="_Toc20486927"/>
      <w:bookmarkStart w:id="3157" w:name="_Toc29342219"/>
      <w:bookmarkStart w:id="3158" w:name="_Toc29343358"/>
      <w:bookmarkStart w:id="3159" w:name="_Toc36566610"/>
      <w:bookmarkStart w:id="3160" w:name="_Toc36810024"/>
      <w:bookmarkStart w:id="3161" w:name="_Toc36846388"/>
      <w:bookmarkStart w:id="3162" w:name="_Toc36939041"/>
      <w:bookmarkStart w:id="3163" w:name="_Toc37082021"/>
      <w:bookmarkStart w:id="3164" w:name="_Toc46480648"/>
      <w:bookmarkStart w:id="3165" w:name="_Toc46481882"/>
      <w:bookmarkStart w:id="3166" w:name="_Toc46483116"/>
      <w:bookmarkStart w:id="3167" w:name="_Toc171494788"/>
      <w:r w:rsidRPr="00E804C9">
        <w:lastRenderedPageBreak/>
        <w:t>5.5.2.8</w:t>
      </w:r>
      <w:r w:rsidRPr="00E804C9">
        <w:tab/>
        <w:t>Quantity configuration</w:t>
      </w:r>
      <w:bookmarkEnd w:id="3156"/>
      <w:bookmarkEnd w:id="3157"/>
      <w:bookmarkEnd w:id="3158"/>
      <w:bookmarkEnd w:id="3159"/>
      <w:bookmarkEnd w:id="3160"/>
      <w:bookmarkEnd w:id="3161"/>
      <w:bookmarkEnd w:id="3162"/>
      <w:bookmarkEnd w:id="3163"/>
      <w:bookmarkEnd w:id="3164"/>
      <w:bookmarkEnd w:id="3165"/>
      <w:bookmarkEnd w:id="3166"/>
      <w:bookmarkEnd w:id="3167"/>
    </w:p>
    <w:p w14:paraId="0453E9B5" w14:textId="77777777" w:rsidR="009722D5" w:rsidRPr="00E804C9" w:rsidRDefault="009722D5" w:rsidP="009722D5">
      <w:r w:rsidRPr="00E804C9">
        <w:t>The UE shall:</w:t>
      </w:r>
    </w:p>
    <w:p w14:paraId="22397576" w14:textId="77777777" w:rsidR="009722D5" w:rsidRPr="00E804C9" w:rsidRDefault="009722D5" w:rsidP="009722D5">
      <w:pPr>
        <w:pStyle w:val="B1"/>
      </w:pPr>
      <w:r w:rsidRPr="00E804C9">
        <w:t>1&gt;</w:t>
      </w:r>
      <w:r w:rsidRPr="00E804C9">
        <w:tab/>
        <w:t xml:space="preserve">for each RAT for which the received </w:t>
      </w:r>
      <w:r w:rsidRPr="00E804C9">
        <w:rPr>
          <w:i/>
        </w:rPr>
        <w:t>quantityConfig</w:t>
      </w:r>
      <w:r w:rsidRPr="00E804C9">
        <w:t xml:space="preserve"> includes parameter(s):</w:t>
      </w:r>
    </w:p>
    <w:p w14:paraId="115BE5E5" w14:textId="77777777" w:rsidR="009722D5" w:rsidRPr="00E804C9" w:rsidRDefault="009722D5" w:rsidP="009722D5">
      <w:pPr>
        <w:pStyle w:val="B2"/>
      </w:pPr>
      <w:r w:rsidRPr="00E804C9">
        <w:t>2&gt;</w:t>
      </w:r>
      <w:r w:rsidRPr="00E804C9">
        <w:tab/>
        <w:t xml:space="preserve">set the corresponding parameter(s) in </w:t>
      </w:r>
      <w:r w:rsidRPr="00E804C9">
        <w:rPr>
          <w:i/>
        </w:rPr>
        <w:t>quantityConfig</w:t>
      </w:r>
      <w:r w:rsidRPr="00E804C9">
        <w:t xml:space="preserve"> within </w:t>
      </w:r>
      <w:r w:rsidRPr="00E804C9">
        <w:rPr>
          <w:i/>
        </w:rPr>
        <w:t>VarMeasConfig</w:t>
      </w:r>
      <w:r w:rsidRPr="00E804C9">
        <w:t xml:space="preserve"> to the value of the received </w:t>
      </w:r>
      <w:r w:rsidRPr="00E804C9">
        <w:rPr>
          <w:i/>
        </w:rPr>
        <w:t>quantityConfig</w:t>
      </w:r>
      <w:r w:rsidRPr="00E804C9">
        <w:t xml:space="preserve"> parameter(s);</w:t>
      </w:r>
    </w:p>
    <w:p w14:paraId="0D8F343F" w14:textId="77777777" w:rsidR="009722D5" w:rsidRPr="00E804C9" w:rsidRDefault="009722D5" w:rsidP="009722D5">
      <w:pPr>
        <w:pStyle w:val="B1"/>
      </w:pPr>
      <w:r w:rsidRPr="00E804C9">
        <w:t>1&gt;</w:t>
      </w:r>
      <w:r w:rsidRPr="00E804C9">
        <w:tab/>
        <w:t xml:space="preserve">for each </w:t>
      </w:r>
      <w:r w:rsidRPr="00E804C9">
        <w:rPr>
          <w:i/>
        </w:rPr>
        <w:t>measId</w:t>
      </w:r>
      <w:r w:rsidRPr="00E804C9">
        <w:t xml:space="preserve"> included in the </w:t>
      </w:r>
      <w:r w:rsidRPr="00E804C9">
        <w:rPr>
          <w:i/>
        </w:rPr>
        <w:t>measIdList</w:t>
      </w:r>
      <w:r w:rsidRPr="00E804C9">
        <w:t xml:space="preserve"> within </w:t>
      </w:r>
      <w:r w:rsidRPr="00E804C9">
        <w:rPr>
          <w:i/>
        </w:rPr>
        <w:t>VarMeasConfig</w:t>
      </w:r>
      <w:r w:rsidRPr="00E804C9">
        <w:t>:</w:t>
      </w:r>
    </w:p>
    <w:p w14:paraId="49D41540" w14:textId="77777777" w:rsidR="009722D5" w:rsidRPr="00E804C9" w:rsidRDefault="009722D5" w:rsidP="009722D5">
      <w:pPr>
        <w:pStyle w:val="B2"/>
        <w:rPr>
          <w:lang w:eastAsia="zh-CN"/>
        </w:rPr>
      </w:pPr>
      <w:r w:rsidRPr="00E804C9">
        <w:t>2&gt;</w:t>
      </w:r>
      <w:r w:rsidR="00B04492" w:rsidRPr="00E804C9">
        <w:tab/>
      </w:r>
      <w:r w:rsidRPr="00E804C9">
        <w:rPr>
          <w:lang w:eastAsia="zh-CN"/>
        </w:rPr>
        <w:t>remove the</w:t>
      </w:r>
      <w:r w:rsidRPr="00E804C9">
        <w:t xml:space="preserve"> measurement reporting entry for this </w:t>
      </w:r>
      <w:r w:rsidRPr="00E804C9">
        <w:rPr>
          <w:i/>
        </w:rPr>
        <w:t>measId</w:t>
      </w:r>
      <w:r w:rsidRPr="00E804C9">
        <w:t xml:space="preserve"> from the </w:t>
      </w:r>
      <w:r w:rsidRPr="00E804C9">
        <w:rPr>
          <w:i/>
        </w:rPr>
        <w:t>VarMeasReportList</w:t>
      </w:r>
      <w:r w:rsidRPr="00E804C9">
        <w:t>, if included</w:t>
      </w:r>
      <w:r w:rsidRPr="00E804C9">
        <w:rPr>
          <w:lang w:eastAsia="zh-CN"/>
        </w:rPr>
        <w:t>;</w:t>
      </w:r>
    </w:p>
    <w:p w14:paraId="68401336" w14:textId="77777777" w:rsidR="009722D5" w:rsidRPr="00E804C9" w:rsidRDefault="009722D5" w:rsidP="009722D5">
      <w:pPr>
        <w:pStyle w:val="B2"/>
      </w:pPr>
      <w:r w:rsidRPr="00E804C9">
        <w:t>2&gt;</w:t>
      </w:r>
      <w:r w:rsidRPr="00E804C9">
        <w:tab/>
        <w:t xml:space="preserve">stop the periodical reporting timer or timer T321, whichever one is running, and reset the associated information (e.g. </w:t>
      </w:r>
      <w:r w:rsidRPr="00E804C9">
        <w:rPr>
          <w:i/>
        </w:rPr>
        <w:t>timeToTrigger</w:t>
      </w:r>
      <w:r w:rsidRPr="00E804C9">
        <w:t xml:space="preserve">) for this </w:t>
      </w:r>
      <w:r w:rsidRPr="00E804C9">
        <w:rPr>
          <w:i/>
        </w:rPr>
        <w:t>measId</w:t>
      </w:r>
      <w:r w:rsidRPr="00E804C9">
        <w:t>;</w:t>
      </w:r>
    </w:p>
    <w:p w14:paraId="7D2DEC16" w14:textId="77777777" w:rsidR="009722D5" w:rsidRPr="00E804C9" w:rsidRDefault="009722D5" w:rsidP="009722D5">
      <w:pPr>
        <w:pStyle w:val="Heading4"/>
      </w:pPr>
      <w:bookmarkStart w:id="3168" w:name="_Toc20486928"/>
      <w:bookmarkStart w:id="3169" w:name="_Toc29342220"/>
      <w:bookmarkStart w:id="3170" w:name="_Toc29343359"/>
      <w:bookmarkStart w:id="3171" w:name="_Toc36566611"/>
      <w:bookmarkStart w:id="3172" w:name="_Toc36810025"/>
      <w:bookmarkStart w:id="3173" w:name="_Toc36846389"/>
      <w:bookmarkStart w:id="3174" w:name="_Toc36939042"/>
      <w:bookmarkStart w:id="3175" w:name="_Toc37082022"/>
      <w:bookmarkStart w:id="3176" w:name="_Toc46480649"/>
      <w:bookmarkStart w:id="3177" w:name="_Toc46481883"/>
      <w:bookmarkStart w:id="3178" w:name="_Toc46483117"/>
      <w:bookmarkStart w:id="3179" w:name="_Toc171494789"/>
      <w:r w:rsidRPr="00E804C9">
        <w:t>5.5.2.9</w:t>
      </w:r>
      <w:r w:rsidRPr="00E804C9">
        <w:tab/>
        <w:t>Measurement gap configuration</w:t>
      </w:r>
      <w:bookmarkEnd w:id="3168"/>
      <w:bookmarkEnd w:id="3169"/>
      <w:bookmarkEnd w:id="3170"/>
      <w:bookmarkEnd w:id="3171"/>
      <w:bookmarkEnd w:id="3172"/>
      <w:bookmarkEnd w:id="3173"/>
      <w:bookmarkEnd w:id="3174"/>
      <w:bookmarkEnd w:id="3175"/>
      <w:bookmarkEnd w:id="3176"/>
      <w:bookmarkEnd w:id="3177"/>
      <w:bookmarkEnd w:id="3178"/>
      <w:bookmarkEnd w:id="3179"/>
    </w:p>
    <w:p w14:paraId="65C6F04A" w14:textId="77777777" w:rsidR="009722D5" w:rsidRPr="00E804C9" w:rsidRDefault="009722D5" w:rsidP="009722D5">
      <w:r w:rsidRPr="00E804C9">
        <w:t>The UE shall:</w:t>
      </w:r>
    </w:p>
    <w:p w14:paraId="1BFD4118" w14:textId="77777777" w:rsidR="009722D5" w:rsidRPr="00E804C9" w:rsidRDefault="009722D5" w:rsidP="009722D5">
      <w:pPr>
        <w:pStyle w:val="B1"/>
      </w:pPr>
      <w:r w:rsidRPr="00E804C9">
        <w:t>1&gt;</w:t>
      </w:r>
      <w:r w:rsidRPr="00E804C9">
        <w:tab/>
        <w:t xml:space="preserve">if </w:t>
      </w:r>
      <w:r w:rsidRPr="00E804C9">
        <w:rPr>
          <w:i/>
          <w:iCs/>
        </w:rPr>
        <w:t>measGapConfig</w:t>
      </w:r>
      <w:r w:rsidRPr="00E804C9">
        <w:t xml:space="preserve"> is set to </w:t>
      </w:r>
      <w:r w:rsidRPr="00E804C9">
        <w:rPr>
          <w:i/>
        </w:rPr>
        <w:t>setup</w:t>
      </w:r>
      <w:r w:rsidRPr="00E804C9">
        <w:rPr>
          <w:iCs/>
        </w:rPr>
        <w:t>:</w:t>
      </w:r>
    </w:p>
    <w:p w14:paraId="5DB6F302" w14:textId="77777777" w:rsidR="009722D5" w:rsidRPr="00E804C9" w:rsidRDefault="009722D5" w:rsidP="009722D5">
      <w:pPr>
        <w:pStyle w:val="B2"/>
      </w:pPr>
      <w:r w:rsidRPr="00E804C9">
        <w:t>2&gt;</w:t>
      </w:r>
      <w:r w:rsidRPr="00E804C9">
        <w:tab/>
        <w:t xml:space="preserve">if a measurement gap configuration </w:t>
      </w:r>
      <w:r w:rsidR="00C466A4" w:rsidRPr="00E804C9">
        <w:rPr>
          <w:i/>
        </w:rPr>
        <w:t>measGapConfig</w:t>
      </w:r>
      <w:r w:rsidR="00C466A4" w:rsidRPr="00E804C9">
        <w:t xml:space="preserve"> or </w:t>
      </w:r>
      <w:r w:rsidR="00C466A4" w:rsidRPr="00E804C9">
        <w:rPr>
          <w:i/>
        </w:rPr>
        <w:t>measGapConfigPerCC-List</w:t>
      </w:r>
      <w:r w:rsidR="00C466A4" w:rsidRPr="00E804C9">
        <w:t xml:space="preserve"> </w:t>
      </w:r>
      <w:r w:rsidRPr="00E804C9">
        <w:t>is already setup, release the measurement gap configuration;</w:t>
      </w:r>
    </w:p>
    <w:p w14:paraId="4E9583E5" w14:textId="77777777" w:rsidR="00C466A4" w:rsidRPr="00E804C9" w:rsidRDefault="00C466A4" w:rsidP="00C466A4">
      <w:pPr>
        <w:pStyle w:val="B2"/>
      </w:pPr>
      <w:r w:rsidRPr="00E804C9">
        <w:t>2&gt;</w:t>
      </w:r>
      <w:r w:rsidRPr="00E804C9">
        <w:tab/>
        <w:t xml:space="preserve">if the </w:t>
      </w:r>
      <w:r w:rsidRPr="00E804C9">
        <w:rPr>
          <w:i/>
          <w:iCs/>
        </w:rPr>
        <w:t>gapOffset</w:t>
      </w:r>
      <w:r w:rsidRPr="00E804C9">
        <w:t xml:space="preserve"> in </w:t>
      </w:r>
      <w:r w:rsidRPr="00E804C9">
        <w:rPr>
          <w:i/>
        </w:rPr>
        <w:t>measGapConfig</w:t>
      </w:r>
      <w:r w:rsidRPr="00E804C9">
        <w:t xml:space="preserve"> indicates a non-uniform gap pattern:</w:t>
      </w:r>
    </w:p>
    <w:p w14:paraId="58F1BECF" w14:textId="77777777" w:rsidR="00C466A4" w:rsidRPr="00E804C9" w:rsidRDefault="00C466A4" w:rsidP="00C466A4">
      <w:pPr>
        <w:pStyle w:val="B3"/>
      </w:pPr>
      <w:r w:rsidRPr="00E804C9">
        <w:t>3&gt;</w:t>
      </w:r>
      <w:r w:rsidRPr="00E804C9">
        <w:tab/>
        <w:t xml:space="preserve">setup the measurement gap configuration indicated by the </w:t>
      </w:r>
      <w:r w:rsidRPr="00E804C9">
        <w:rPr>
          <w:i/>
        </w:rPr>
        <w:t>measGapConfig</w:t>
      </w:r>
      <w:r w:rsidRPr="00E804C9">
        <w:t xml:space="preserve"> in accordance with the received </w:t>
      </w:r>
      <w:r w:rsidRPr="00E804C9">
        <w:rPr>
          <w:i/>
        </w:rPr>
        <w:t>gapOffset</w:t>
      </w:r>
      <w:r w:rsidRPr="00E804C9">
        <w:t>, i.e., the first subframe of the first gap of each non-uniform gap pattern occurs at an SFN and subframe meeting the following condition (SFN and subframe of MCG cells):</w:t>
      </w:r>
    </w:p>
    <w:p w14:paraId="4D31E423" w14:textId="77777777" w:rsidR="00C466A4" w:rsidRPr="00E804C9" w:rsidRDefault="00C466A4" w:rsidP="00C466A4">
      <w:pPr>
        <w:pStyle w:val="B5"/>
      </w:pPr>
      <w:r w:rsidRPr="00E804C9">
        <w:t xml:space="preserve">SFN mod </w:t>
      </w:r>
      <w:r w:rsidRPr="00E804C9">
        <w:rPr>
          <w:i/>
        </w:rPr>
        <w:t>T</w:t>
      </w:r>
      <w:r w:rsidRPr="00E804C9">
        <w:t xml:space="preserve"> = FLOOR(</w:t>
      </w:r>
      <w:r w:rsidRPr="00E804C9">
        <w:rPr>
          <w:i/>
        </w:rPr>
        <w:t>gapOffset</w:t>
      </w:r>
      <w:r w:rsidRPr="00E804C9">
        <w:t>/10);</w:t>
      </w:r>
    </w:p>
    <w:p w14:paraId="0E0A03DC" w14:textId="77777777" w:rsidR="00C466A4" w:rsidRPr="00E804C9" w:rsidRDefault="00C466A4" w:rsidP="00C466A4">
      <w:pPr>
        <w:pStyle w:val="B5"/>
      </w:pPr>
      <w:r w:rsidRPr="00E804C9">
        <w:t xml:space="preserve">subframe = </w:t>
      </w:r>
      <w:r w:rsidRPr="00E804C9">
        <w:rPr>
          <w:i/>
        </w:rPr>
        <w:t>gapOffset</w:t>
      </w:r>
      <w:r w:rsidRPr="00E804C9">
        <w:t xml:space="preserve"> mod 10;</w:t>
      </w:r>
    </w:p>
    <w:p w14:paraId="3142CD0A" w14:textId="77777777" w:rsidR="00C466A4" w:rsidRPr="00E804C9" w:rsidRDefault="00C466A4" w:rsidP="00C466A4">
      <w:pPr>
        <w:pStyle w:val="B4"/>
      </w:pPr>
      <w:r w:rsidRPr="00E804C9">
        <w:t xml:space="preserve">with </w:t>
      </w:r>
      <w:r w:rsidRPr="00E804C9">
        <w:rPr>
          <w:i/>
        </w:rPr>
        <w:t>T</w:t>
      </w:r>
      <w:r w:rsidRPr="00E804C9">
        <w:t xml:space="preserve"> = LMGRP/10 as defined in TS 36.133 [16];</w:t>
      </w:r>
    </w:p>
    <w:p w14:paraId="6AC0C25C" w14:textId="77777777" w:rsidR="00C466A4" w:rsidRPr="00E804C9" w:rsidRDefault="00C466A4" w:rsidP="00C466A4">
      <w:pPr>
        <w:pStyle w:val="B2"/>
      </w:pPr>
      <w:r w:rsidRPr="00E804C9">
        <w:t>2&gt;</w:t>
      </w:r>
      <w:r w:rsidRPr="00E804C9">
        <w:tab/>
        <w:t>else:</w:t>
      </w:r>
    </w:p>
    <w:p w14:paraId="7FED396E" w14:textId="77777777" w:rsidR="009722D5" w:rsidRPr="00E804C9" w:rsidRDefault="00C466A4" w:rsidP="00C466A4">
      <w:pPr>
        <w:pStyle w:val="B3"/>
      </w:pPr>
      <w:r w:rsidRPr="00E804C9">
        <w:t>3</w:t>
      </w:r>
      <w:r w:rsidR="009722D5" w:rsidRPr="00E804C9">
        <w:t>&gt;</w:t>
      </w:r>
      <w:r w:rsidR="009722D5" w:rsidRPr="00E804C9">
        <w:tab/>
        <w:t xml:space="preserve">setup the measurement gap configuration indicated by the </w:t>
      </w:r>
      <w:r w:rsidR="009722D5" w:rsidRPr="00E804C9">
        <w:rPr>
          <w:rFonts w:ascii="Times New Roman Italic" w:hAnsi="Times New Roman Italic"/>
          <w:i/>
        </w:rPr>
        <w:t xml:space="preserve">measGapConfig </w:t>
      </w:r>
      <w:r w:rsidR="009722D5" w:rsidRPr="00E804C9">
        <w:t xml:space="preserve">in accordance with the received </w:t>
      </w:r>
      <w:r w:rsidR="009722D5" w:rsidRPr="00E804C9">
        <w:rPr>
          <w:i/>
        </w:rPr>
        <w:t>gapOffset</w:t>
      </w:r>
      <w:r w:rsidR="009722D5" w:rsidRPr="00E804C9">
        <w:t>, i.e., the first subframe of each gap occurs at an SFN and subframe meeting the following condition (SFN and subframe of MCG cells):</w:t>
      </w:r>
    </w:p>
    <w:p w14:paraId="4AC13463" w14:textId="77777777" w:rsidR="009722D5" w:rsidRPr="00E804C9" w:rsidRDefault="009722D5" w:rsidP="00C466A4">
      <w:pPr>
        <w:pStyle w:val="B5"/>
      </w:pPr>
      <w:r w:rsidRPr="00E804C9">
        <w:t xml:space="preserve">SFN mod </w:t>
      </w:r>
      <w:r w:rsidRPr="00E804C9">
        <w:rPr>
          <w:i/>
        </w:rPr>
        <w:t>T</w:t>
      </w:r>
      <w:r w:rsidRPr="00E804C9">
        <w:t xml:space="preserve"> = FLOOR(</w:t>
      </w:r>
      <w:r w:rsidRPr="00E804C9">
        <w:rPr>
          <w:i/>
        </w:rPr>
        <w:t>gapOffset</w:t>
      </w:r>
      <w:r w:rsidRPr="00E804C9">
        <w:t>/10);</w:t>
      </w:r>
    </w:p>
    <w:p w14:paraId="71038484" w14:textId="77777777" w:rsidR="009722D5" w:rsidRPr="00E804C9" w:rsidRDefault="009722D5" w:rsidP="00C466A4">
      <w:pPr>
        <w:pStyle w:val="B5"/>
      </w:pPr>
      <w:r w:rsidRPr="00E804C9">
        <w:t xml:space="preserve">subframe = </w:t>
      </w:r>
      <w:r w:rsidRPr="00E804C9">
        <w:rPr>
          <w:i/>
        </w:rPr>
        <w:t>gapOffset</w:t>
      </w:r>
      <w:r w:rsidRPr="00E804C9">
        <w:t xml:space="preserve"> mod 10;</w:t>
      </w:r>
    </w:p>
    <w:p w14:paraId="2EFFB1E4" w14:textId="77777777" w:rsidR="009722D5" w:rsidRPr="00E804C9" w:rsidRDefault="009722D5" w:rsidP="00C466A4">
      <w:pPr>
        <w:pStyle w:val="B4"/>
      </w:pPr>
      <w:r w:rsidRPr="00E804C9">
        <w:t xml:space="preserve">with </w:t>
      </w:r>
      <w:r w:rsidRPr="00E804C9">
        <w:rPr>
          <w:i/>
        </w:rPr>
        <w:t xml:space="preserve">T </w:t>
      </w:r>
      <w:r w:rsidRPr="00E804C9">
        <w:t>= MGRP/10 as defined in TS 36.133 [16];</w:t>
      </w:r>
    </w:p>
    <w:p w14:paraId="22584E13" w14:textId="77777777" w:rsidR="007979D3" w:rsidRPr="00E804C9" w:rsidRDefault="007376DD" w:rsidP="007376DD">
      <w:pPr>
        <w:pStyle w:val="B2"/>
      </w:pPr>
      <w:r w:rsidRPr="00E804C9">
        <w:t>2&gt;</w:t>
      </w:r>
      <w:r w:rsidRPr="00E804C9">
        <w:tab/>
        <w:t xml:space="preserve">if </w:t>
      </w:r>
      <w:r w:rsidR="005479BC" w:rsidRPr="00E804C9">
        <w:t>(NG)</w:t>
      </w:r>
      <w:r w:rsidRPr="00E804C9">
        <w:t xml:space="preserve">EN-DC </w:t>
      </w:r>
      <w:r w:rsidR="007979D3" w:rsidRPr="00E804C9">
        <w:t>is configured:</w:t>
      </w:r>
    </w:p>
    <w:p w14:paraId="30B7E500" w14:textId="77777777" w:rsidR="007C7195" w:rsidRPr="00E804C9" w:rsidRDefault="007979D3" w:rsidP="00631E1B">
      <w:pPr>
        <w:pStyle w:val="B3"/>
      </w:pPr>
      <w:r w:rsidRPr="00E804C9">
        <w:t>3&gt;</w:t>
      </w:r>
      <w:r w:rsidRPr="00E804C9">
        <w:tab/>
        <w:t xml:space="preserve">if </w:t>
      </w:r>
      <w:r w:rsidR="007F58F1" w:rsidRPr="00E804C9">
        <w:t xml:space="preserve">the UE is configured with </w:t>
      </w:r>
      <w:r w:rsidR="007376DD" w:rsidRPr="00E804C9">
        <w:rPr>
          <w:i/>
        </w:rPr>
        <w:t>fr1-Gap</w:t>
      </w:r>
      <w:r w:rsidR="007376DD" w:rsidRPr="00E804C9">
        <w:t xml:space="preserve"> </w:t>
      </w:r>
      <w:r w:rsidR="00D26451" w:rsidRPr="00E804C9">
        <w:t xml:space="preserve">set to </w:t>
      </w:r>
      <w:r w:rsidR="00D26451" w:rsidRPr="00E804C9">
        <w:rPr>
          <w:i/>
        </w:rPr>
        <w:t>TRUE</w:t>
      </w:r>
      <w:r w:rsidR="007C7195" w:rsidRPr="00E804C9">
        <w:t>:</w:t>
      </w:r>
    </w:p>
    <w:p w14:paraId="19D91063" w14:textId="77777777" w:rsidR="007376DD" w:rsidRPr="00E804C9" w:rsidRDefault="007C7195" w:rsidP="00631E1B">
      <w:pPr>
        <w:pStyle w:val="B4"/>
      </w:pPr>
      <w:r w:rsidRPr="00E804C9">
        <w:t>4&gt;</w:t>
      </w:r>
      <w:r w:rsidRPr="00E804C9">
        <w:tab/>
      </w:r>
      <w:r w:rsidR="007376DD" w:rsidRPr="00E804C9">
        <w:t xml:space="preserve">apply the gap </w:t>
      </w:r>
      <w:r w:rsidRPr="00E804C9">
        <w:t xml:space="preserve">configuration </w:t>
      </w:r>
      <w:r w:rsidR="007376DD" w:rsidRPr="00E804C9">
        <w:t xml:space="preserve">for </w:t>
      </w:r>
      <w:r w:rsidRPr="00E804C9">
        <w:t xml:space="preserve">LTE serving cells and for NR serving cells </w:t>
      </w:r>
      <w:r w:rsidR="007376DD" w:rsidRPr="00E804C9">
        <w:t>on FR1;</w:t>
      </w:r>
    </w:p>
    <w:p w14:paraId="37566235" w14:textId="77777777" w:rsidR="007C7195" w:rsidRPr="00E804C9" w:rsidRDefault="007C7195" w:rsidP="007C7195">
      <w:pPr>
        <w:pStyle w:val="B3"/>
      </w:pPr>
      <w:r w:rsidRPr="00E804C9">
        <w:t>3&gt;</w:t>
      </w:r>
      <w:r w:rsidRPr="00E804C9">
        <w:tab/>
        <w:t>else:</w:t>
      </w:r>
    </w:p>
    <w:p w14:paraId="08026698" w14:textId="77777777" w:rsidR="007C7195" w:rsidRPr="00E804C9" w:rsidRDefault="007C7195" w:rsidP="007C7195">
      <w:pPr>
        <w:pStyle w:val="B4"/>
      </w:pPr>
      <w:r w:rsidRPr="00E804C9">
        <w:t>4&gt;</w:t>
      </w:r>
      <w:r w:rsidRPr="00E804C9">
        <w:tab/>
        <w:t xml:space="preserve">apply the gap configuration for </w:t>
      </w:r>
      <w:r w:rsidR="007F58F1" w:rsidRPr="00E804C9">
        <w:t xml:space="preserve">all </w:t>
      </w:r>
      <w:r w:rsidRPr="00E804C9">
        <w:t>LTE and NR serving cells;</w:t>
      </w:r>
    </w:p>
    <w:p w14:paraId="5F2698CD" w14:textId="228A4B28" w:rsidR="00D26451" w:rsidRPr="00E804C9" w:rsidRDefault="007F58F1" w:rsidP="004A5246">
      <w:pPr>
        <w:pStyle w:val="B2"/>
      </w:pPr>
      <w:r w:rsidRPr="00E804C9">
        <w:t>2</w:t>
      </w:r>
      <w:r w:rsidR="00D26451" w:rsidRPr="00E804C9">
        <w:t>&gt;</w:t>
      </w:r>
      <w:r w:rsidR="00D26451" w:rsidRPr="00E804C9">
        <w:tab/>
        <w:t xml:space="preserve">if </w:t>
      </w:r>
      <w:r w:rsidR="00D26451" w:rsidRPr="00E804C9">
        <w:rPr>
          <w:i/>
        </w:rPr>
        <w:t>mgta</w:t>
      </w:r>
      <w:r w:rsidR="00D26451" w:rsidRPr="00E804C9">
        <w:t xml:space="preserve"> is set to </w:t>
      </w:r>
      <w:r w:rsidR="00D26451" w:rsidRPr="00E804C9">
        <w:rPr>
          <w:i/>
        </w:rPr>
        <w:t>TRUE</w:t>
      </w:r>
      <w:r w:rsidR="00D26451" w:rsidRPr="00E804C9">
        <w:t>, apply a timing advance value of 0.5ms to the gap occurrences calculated above according to TS 38.133 [</w:t>
      </w:r>
      <w:r w:rsidR="00C63F64" w:rsidRPr="00E804C9">
        <w:t>84</w:t>
      </w:r>
      <w:r w:rsidR="00D26451" w:rsidRPr="00E804C9">
        <w:t>];</w:t>
      </w:r>
    </w:p>
    <w:p w14:paraId="66C0EA87" w14:textId="77777777" w:rsidR="009722D5" w:rsidRPr="00E804C9" w:rsidRDefault="009722D5" w:rsidP="009722D5">
      <w:pPr>
        <w:pStyle w:val="NO"/>
      </w:pPr>
      <w:r w:rsidRPr="00E804C9">
        <w:t>NOTE</w:t>
      </w:r>
      <w:r w:rsidR="0076329A" w:rsidRPr="00E804C9">
        <w:t xml:space="preserve"> 1</w:t>
      </w:r>
      <w:r w:rsidRPr="00E804C9">
        <w:t>:</w:t>
      </w:r>
      <w:r w:rsidRPr="00E804C9">
        <w:tab/>
        <w:t>The UE applies a single gap, which timing is relative to the MCG cells, even when configured with DC.</w:t>
      </w:r>
      <w:r w:rsidR="007376DD" w:rsidRPr="00E804C9">
        <w:t xml:space="preserve"> In case of </w:t>
      </w:r>
      <w:r w:rsidR="005479BC" w:rsidRPr="00E804C9">
        <w:t>(NG)</w:t>
      </w:r>
      <w:r w:rsidR="007376DD" w:rsidRPr="00E804C9">
        <w:t xml:space="preserve">EN-DC, the UE may either be configured with a single (common) gap or with two separate gaps i.e. a first one for FR1 </w:t>
      </w:r>
      <w:r w:rsidR="007F58F1" w:rsidRPr="00E804C9">
        <w:t xml:space="preserve">(configured by E-UTRA RRC) </w:t>
      </w:r>
      <w:r w:rsidR="007376DD" w:rsidRPr="00E804C9">
        <w:t>and a second one for FR2 (configured by NR RRC).</w:t>
      </w:r>
    </w:p>
    <w:p w14:paraId="11F23921" w14:textId="77777777" w:rsidR="009722D5" w:rsidRPr="00E804C9" w:rsidRDefault="009722D5" w:rsidP="009722D5">
      <w:pPr>
        <w:pStyle w:val="B1"/>
      </w:pPr>
      <w:r w:rsidRPr="00E804C9">
        <w:lastRenderedPageBreak/>
        <w:t>1&gt;</w:t>
      </w:r>
      <w:r w:rsidRPr="00E804C9">
        <w:tab/>
        <w:t>else</w:t>
      </w:r>
      <w:r w:rsidR="0076329A" w:rsidRPr="00E804C9">
        <w:t xml:space="preserve"> if </w:t>
      </w:r>
      <w:r w:rsidR="0076329A" w:rsidRPr="00E804C9">
        <w:rPr>
          <w:i/>
        </w:rPr>
        <w:t>measGapConfig</w:t>
      </w:r>
      <w:r w:rsidR="0076329A" w:rsidRPr="00E804C9">
        <w:t xml:space="preserve"> is set to </w:t>
      </w:r>
      <w:r w:rsidR="0076329A" w:rsidRPr="00E804C9">
        <w:rPr>
          <w:i/>
        </w:rPr>
        <w:t>release</w:t>
      </w:r>
      <w:r w:rsidRPr="00E804C9">
        <w:t>:</w:t>
      </w:r>
    </w:p>
    <w:p w14:paraId="148652AD" w14:textId="77777777" w:rsidR="009722D5" w:rsidRPr="00E804C9" w:rsidRDefault="009722D5" w:rsidP="009722D5">
      <w:pPr>
        <w:pStyle w:val="B2"/>
      </w:pPr>
      <w:r w:rsidRPr="00E804C9">
        <w:t>2&gt;</w:t>
      </w:r>
      <w:r w:rsidRPr="00E804C9">
        <w:tab/>
        <w:t>release the measurement gap configuration</w:t>
      </w:r>
      <w:r w:rsidR="0076329A" w:rsidRPr="00E804C9">
        <w:t xml:space="preserve"> </w:t>
      </w:r>
      <w:r w:rsidR="0076329A" w:rsidRPr="00E804C9">
        <w:rPr>
          <w:i/>
          <w:iCs/>
        </w:rPr>
        <w:t>measGapConfig</w:t>
      </w:r>
      <w:r w:rsidRPr="00E804C9">
        <w:t>;</w:t>
      </w:r>
    </w:p>
    <w:p w14:paraId="001E665B" w14:textId="77777777" w:rsidR="0076329A" w:rsidRPr="00E804C9" w:rsidRDefault="0076329A" w:rsidP="0076329A">
      <w:pPr>
        <w:pStyle w:val="B1"/>
      </w:pPr>
      <w:r w:rsidRPr="00E804C9">
        <w:t>1&gt;</w:t>
      </w:r>
      <w:r w:rsidRPr="00E804C9">
        <w:tab/>
        <w:t xml:space="preserve">if </w:t>
      </w:r>
      <w:r w:rsidRPr="00E804C9">
        <w:rPr>
          <w:i/>
          <w:iCs/>
        </w:rPr>
        <w:t>measGapConfigPerCC-List</w:t>
      </w:r>
      <w:r w:rsidRPr="00E804C9">
        <w:rPr>
          <w:iCs/>
        </w:rPr>
        <w:t xml:space="preserve"> is</w:t>
      </w:r>
      <w:r w:rsidRPr="00E804C9">
        <w:t xml:space="preserve"> set to </w:t>
      </w:r>
      <w:r w:rsidRPr="00E804C9">
        <w:rPr>
          <w:i/>
        </w:rPr>
        <w:t>setup</w:t>
      </w:r>
      <w:r w:rsidRPr="00E804C9">
        <w:rPr>
          <w:iCs/>
        </w:rPr>
        <w:t>:</w:t>
      </w:r>
    </w:p>
    <w:p w14:paraId="29496AAE" w14:textId="77777777" w:rsidR="0076329A" w:rsidRPr="00E804C9" w:rsidRDefault="0076329A" w:rsidP="0076329A">
      <w:pPr>
        <w:pStyle w:val="B2"/>
      </w:pPr>
      <w:r w:rsidRPr="00E804C9">
        <w:t>2&gt;</w:t>
      </w:r>
      <w:r w:rsidRPr="00E804C9">
        <w:tab/>
        <w:t xml:space="preserve">if a measurement gap configuration </w:t>
      </w:r>
      <w:r w:rsidRPr="00E804C9">
        <w:rPr>
          <w:i/>
          <w:iCs/>
        </w:rPr>
        <w:t>measGapConfig</w:t>
      </w:r>
      <w:r w:rsidRPr="00E804C9">
        <w:rPr>
          <w:iCs/>
        </w:rPr>
        <w:t xml:space="preserve"> </w:t>
      </w:r>
      <w:r w:rsidRPr="00E804C9">
        <w:t xml:space="preserve">is already setup, release </w:t>
      </w:r>
      <w:r w:rsidRPr="00E804C9">
        <w:rPr>
          <w:i/>
        </w:rPr>
        <w:t>measGapConfig</w:t>
      </w:r>
      <w:r w:rsidRPr="00E804C9">
        <w:t>;</w:t>
      </w:r>
    </w:p>
    <w:p w14:paraId="008E62D8" w14:textId="77777777" w:rsidR="0076329A" w:rsidRPr="00E804C9" w:rsidRDefault="0076329A" w:rsidP="0076329A">
      <w:pPr>
        <w:pStyle w:val="B2"/>
      </w:pPr>
      <w:r w:rsidRPr="00E804C9">
        <w:t>2&gt;</w:t>
      </w:r>
      <w:r w:rsidRPr="00E804C9">
        <w:tab/>
        <w:t xml:space="preserve">if </w:t>
      </w:r>
      <w:r w:rsidRPr="00E804C9">
        <w:rPr>
          <w:i/>
        </w:rPr>
        <w:t>measGapConfigToRemoveList</w:t>
      </w:r>
      <w:r w:rsidRPr="00E804C9">
        <w:t xml:space="preserve"> is included:</w:t>
      </w:r>
    </w:p>
    <w:p w14:paraId="71729ADC" w14:textId="77777777" w:rsidR="0076329A" w:rsidRPr="00E804C9" w:rsidRDefault="0076329A" w:rsidP="0076329A">
      <w:pPr>
        <w:pStyle w:val="B3"/>
      </w:pPr>
      <w:r w:rsidRPr="00E804C9">
        <w:t>3&gt;</w:t>
      </w:r>
      <w:r w:rsidRPr="00E804C9">
        <w:tab/>
        <w:t xml:space="preserve">for each </w:t>
      </w:r>
      <w:r w:rsidRPr="00E804C9">
        <w:rPr>
          <w:i/>
        </w:rPr>
        <w:t>ServCellIndex</w:t>
      </w:r>
      <w:r w:rsidRPr="00E804C9">
        <w:t xml:space="preserve"> included in the </w:t>
      </w:r>
      <w:r w:rsidRPr="00E804C9">
        <w:rPr>
          <w:i/>
        </w:rPr>
        <w:t>measGapConfigToRemoveList</w:t>
      </w:r>
      <w:r w:rsidRPr="00E804C9">
        <w:t>:</w:t>
      </w:r>
    </w:p>
    <w:p w14:paraId="54ABD213" w14:textId="77777777" w:rsidR="0076329A" w:rsidRPr="00E804C9" w:rsidRDefault="0076329A" w:rsidP="0076329A">
      <w:pPr>
        <w:pStyle w:val="B4"/>
      </w:pPr>
      <w:r w:rsidRPr="00E804C9">
        <w:t>4&gt;</w:t>
      </w:r>
      <w:r w:rsidRPr="00E804C9">
        <w:tab/>
        <w:t xml:space="preserve">release </w:t>
      </w:r>
      <w:r w:rsidRPr="00E804C9">
        <w:rPr>
          <w:i/>
        </w:rPr>
        <w:t>measGapConfigCC</w:t>
      </w:r>
      <w:r w:rsidRPr="00E804C9">
        <w:t xml:space="preserve"> for the serving cell indicated by </w:t>
      </w:r>
      <w:r w:rsidRPr="00E804C9">
        <w:rPr>
          <w:i/>
        </w:rPr>
        <w:t>servCellId</w:t>
      </w:r>
      <w:r w:rsidRPr="00E804C9">
        <w:t>;</w:t>
      </w:r>
    </w:p>
    <w:p w14:paraId="5EA6F459" w14:textId="77777777" w:rsidR="0076329A" w:rsidRPr="00E804C9" w:rsidRDefault="0076329A" w:rsidP="0076329A">
      <w:pPr>
        <w:pStyle w:val="B2"/>
      </w:pPr>
      <w:r w:rsidRPr="00E804C9">
        <w:t>2&gt;</w:t>
      </w:r>
      <w:r w:rsidRPr="00E804C9">
        <w:tab/>
        <w:t xml:space="preserve">if </w:t>
      </w:r>
      <w:r w:rsidRPr="00E804C9">
        <w:rPr>
          <w:i/>
        </w:rPr>
        <w:t>measGapConfigToAddModList</w:t>
      </w:r>
      <w:r w:rsidRPr="00E804C9">
        <w:t xml:space="preserve"> is included:</w:t>
      </w:r>
    </w:p>
    <w:p w14:paraId="45F8E52E" w14:textId="77777777" w:rsidR="0076329A" w:rsidRPr="00E804C9" w:rsidRDefault="0076329A" w:rsidP="0076329A">
      <w:pPr>
        <w:pStyle w:val="B3"/>
      </w:pPr>
      <w:r w:rsidRPr="00E804C9">
        <w:t>3&gt;</w:t>
      </w:r>
      <w:r w:rsidRPr="00E804C9">
        <w:tab/>
        <w:t xml:space="preserve">for each </w:t>
      </w:r>
      <w:r w:rsidRPr="00E804C9">
        <w:rPr>
          <w:i/>
        </w:rPr>
        <w:t>ServCellIndex</w:t>
      </w:r>
      <w:r w:rsidRPr="00E804C9">
        <w:t xml:space="preserve"> included in the </w:t>
      </w:r>
      <w:r w:rsidRPr="00E804C9">
        <w:rPr>
          <w:i/>
        </w:rPr>
        <w:t>measGapConfigToAddModList</w:t>
      </w:r>
      <w:r w:rsidRPr="00E804C9">
        <w:t>:</w:t>
      </w:r>
    </w:p>
    <w:p w14:paraId="787CF04C" w14:textId="77777777" w:rsidR="0076329A" w:rsidRPr="00E804C9" w:rsidRDefault="0076329A" w:rsidP="0076329A">
      <w:pPr>
        <w:pStyle w:val="B4"/>
      </w:pPr>
      <w:r w:rsidRPr="00E804C9">
        <w:t>4&gt;</w:t>
      </w:r>
      <w:r w:rsidRPr="00E804C9">
        <w:tab/>
        <w:t xml:space="preserve">store </w:t>
      </w:r>
      <w:r w:rsidRPr="00E804C9">
        <w:rPr>
          <w:i/>
        </w:rPr>
        <w:t>measGapConfigCC</w:t>
      </w:r>
      <w:r w:rsidRPr="00E804C9">
        <w:t xml:space="preserve"> for the serving cell indicated by </w:t>
      </w:r>
      <w:r w:rsidRPr="00E804C9">
        <w:rPr>
          <w:i/>
        </w:rPr>
        <w:t>servCellId</w:t>
      </w:r>
      <w:r w:rsidRPr="00E804C9">
        <w:t>;</w:t>
      </w:r>
    </w:p>
    <w:p w14:paraId="6C1B8499" w14:textId="77777777" w:rsidR="0076329A" w:rsidRPr="00E804C9" w:rsidRDefault="0076329A" w:rsidP="0076329A">
      <w:pPr>
        <w:pStyle w:val="B2"/>
      </w:pPr>
      <w:r w:rsidRPr="00E804C9">
        <w:t>2&gt;</w:t>
      </w:r>
      <w:r w:rsidRPr="00E804C9">
        <w:tab/>
        <w:t xml:space="preserve">for each serving cell with stored </w:t>
      </w:r>
      <w:r w:rsidRPr="00E804C9">
        <w:rPr>
          <w:i/>
          <w:iCs/>
        </w:rPr>
        <w:t>measGapConfigCC</w:t>
      </w:r>
      <w:r w:rsidRPr="00E804C9">
        <w:rPr>
          <w:iCs/>
        </w:rPr>
        <w:t xml:space="preserve"> indicating a non-uniform gap pattern</w:t>
      </w:r>
      <w:r w:rsidRPr="00E804C9">
        <w:rPr>
          <w:i/>
          <w:iCs/>
        </w:rPr>
        <w:t>,</w:t>
      </w:r>
      <w:r w:rsidRPr="00E804C9">
        <w:rPr>
          <w:iCs/>
        </w:rPr>
        <w:t xml:space="preserve"> </w:t>
      </w:r>
      <w:r w:rsidRPr="00E804C9">
        <w:t xml:space="preserve">setup the measurement gap configuration indicated by the </w:t>
      </w:r>
      <w:r w:rsidRPr="00E804C9">
        <w:rPr>
          <w:i/>
          <w:iCs/>
        </w:rPr>
        <w:t>measGapConfigCC</w:t>
      </w:r>
      <w:r w:rsidRPr="00E804C9">
        <w:t xml:space="preserve"> in accordance with the received </w:t>
      </w:r>
      <w:r w:rsidRPr="00E804C9">
        <w:rPr>
          <w:i/>
        </w:rPr>
        <w:t>gapOffset</w:t>
      </w:r>
      <w:r w:rsidRPr="00E804C9">
        <w:t>, i.e., the first subframe of the first gap of each non-uniform gap pattern occurs at an SFN and subframe meeting the following condition (SFN and subframe of MCG cells):</w:t>
      </w:r>
    </w:p>
    <w:p w14:paraId="76BADE7C" w14:textId="77777777" w:rsidR="0076329A" w:rsidRPr="00E804C9" w:rsidRDefault="0076329A" w:rsidP="0076329A">
      <w:pPr>
        <w:pStyle w:val="B4"/>
      </w:pPr>
      <w:r w:rsidRPr="00E804C9">
        <w:t xml:space="preserve">SFN mod </w:t>
      </w:r>
      <w:r w:rsidRPr="00E804C9">
        <w:rPr>
          <w:i/>
        </w:rPr>
        <w:t>T</w:t>
      </w:r>
      <w:r w:rsidRPr="00E804C9">
        <w:t xml:space="preserve"> = FLOOR(</w:t>
      </w:r>
      <w:r w:rsidRPr="00E804C9">
        <w:rPr>
          <w:i/>
        </w:rPr>
        <w:t>gapOffset</w:t>
      </w:r>
      <w:r w:rsidRPr="00E804C9">
        <w:t>/10);</w:t>
      </w:r>
    </w:p>
    <w:p w14:paraId="79F63374" w14:textId="77777777" w:rsidR="0076329A" w:rsidRPr="00E804C9" w:rsidRDefault="0076329A" w:rsidP="0076329A">
      <w:pPr>
        <w:pStyle w:val="B4"/>
      </w:pPr>
      <w:r w:rsidRPr="00E804C9">
        <w:t xml:space="preserve">subframe = </w:t>
      </w:r>
      <w:r w:rsidRPr="00E804C9">
        <w:rPr>
          <w:i/>
        </w:rPr>
        <w:t>gapOffset</w:t>
      </w:r>
      <w:r w:rsidRPr="00E804C9">
        <w:t xml:space="preserve"> mod 10;</w:t>
      </w:r>
    </w:p>
    <w:p w14:paraId="7520E572" w14:textId="77777777" w:rsidR="0076329A" w:rsidRPr="00E804C9" w:rsidRDefault="0076329A" w:rsidP="0076329A">
      <w:pPr>
        <w:pStyle w:val="B3"/>
      </w:pPr>
      <w:r w:rsidRPr="00E804C9">
        <w:t xml:space="preserve">with </w:t>
      </w:r>
      <w:r w:rsidRPr="00E804C9">
        <w:rPr>
          <w:i/>
        </w:rPr>
        <w:t xml:space="preserve">T </w:t>
      </w:r>
      <w:r w:rsidRPr="00E804C9">
        <w:t>= LMGRP/10 as defined in TS 36.133 [16];</w:t>
      </w:r>
    </w:p>
    <w:p w14:paraId="0A0F2D72" w14:textId="77777777" w:rsidR="0076329A" w:rsidRPr="00E804C9" w:rsidRDefault="0076329A" w:rsidP="0076329A">
      <w:pPr>
        <w:pStyle w:val="B2"/>
      </w:pPr>
      <w:r w:rsidRPr="00E804C9">
        <w:t>2&gt;</w:t>
      </w:r>
      <w:r w:rsidRPr="00E804C9">
        <w:tab/>
        <w:t xml:space="preserve">for each serving cell with stored </w:t>
      </w:r>
      <w:r w:rsidRPr="00E804C9">
        <w:rPr>
          <w:i/>
          <w:iCs/>
        </w:rPr>
        <w:t>measGapConfigCC</w:t>
      </w:r>
      <w:r w:rsidRPr="00E804C9">
        <w:rPr>
          <w:iCs/>
        </w:rPr>
        <w:t xml:space="preserve"> not indicating a non-uniform gap pattern</w:t>
      </w:r>
      <w:r w:rsidRPr="00E804C9">
        <w:rPr>
          <w:i/>
          <w:iCs/>
        </w:rPr>
        <w:t>,</w:t>
      </w:r>
      <w:r w:rsidRPr="00E804C9">
        <w:rPr>
          <w:iCs/>
        </w:rPr>
        <w:t xml:space="preserve"> </w:t>
      </w:r>
      <w:r w:rsidRPr="00E804C9">
        <w:t xml:space="preserve">setup the measurement gap configuration indicated by the </w:t>
      </w:r>
      <w:r w:rsidRPr="00E804C9">
        <w:rPr>
          <w:i/>
          <w:iCs/>
        </w:rPr>
        <w:t>measGapConfigCC</w:t>
      </w:r>
      <w:r w:rsidRPr="00E804C9">
        <w:t xml:space="preserve"> in accordance with the received </w:t>
      </w:r>
      <w:r w:rsidRPr="00E804C9">
        <w:rPr>
          <w:i/>
        </w:rPr>
        <w:t>gapOffset</w:t>
      </w:r>
      <w:r w:rsidRPr="00E804C9">
        <w:t>, i.e., the first subframe of each gap occurs at an SFN and subframe meeting the following condition (SFN and subframe of MCG cells):</w:t>
      </w:r>
    </w:p>
    <w:p w14:paraId="034F189A" w14:textId="77777777" w:rsidR="0076329A" w:rsidRPr="00E804C9" w:rsidRDefault="0076329A" w:rsidP="0076329A">
      <w:pPr>
        <w:pStyle w:val="B4"/>
      </w:pPr>
      <w:r w:rsidRPr="00E804C9">
        <w:t xml:space="preserve">SFN mod </w:t>
      </w:r>
      <w:r w:rsidRPr="00E804C9">
        <w:rPr>
          <w:i/>
        </w:rPr>
        <w:t>T</w:t>
      </w:r>
      <w:r w:rsidRPr="00E804C9">
        <w:t xml:space="preserve"> = FLOOR(</w:t>
      </w:r>
      <w:r w:rsidRPr="00E804C9">
        <w:rPr>
          <w:i/>
        </w:rPr>
        <w:t>gapOffset</w:t>
      </w:r>
      <w:r w:rsidRPr="00E804C9">
        <w:t>/10);</w:t>
      </w:r>
    </w:p>
    <w:p w14:paraId="0C6F898A" w14:textId="77777777" w:rsidR="0076329A" w:rsidRPr="00E804C9" w:rsidRDefault="0076329A" w:rsidP="0076329A">
      <w:pPr>
        <w:pStyle w:val="B4"/>
      </w:pPr>
      <w:r w:rsidRPr="00E804C9">
        <w:t xml:space="preserve">subframe = </w:t>
      </w:r>
      <w:r w:rsidRPr="00E804C9">
        <w:rPr>
          <w:i/>
        </w:rPr>
        <w:t>gapOffset</w:t>
      </w:r>
      <w:r w:rsidRPr="00E804C9">
        <w:t xml:space="preserve"> mod 10;</w:t>
      </w:r>
    </w:p>
    <w:p w14:paraId="2DFC3273" w14:textId="77777777" w:rsidR="0076329A" w:rsidRPr="00E804C9" w:rsidRDefault="0076329A" w:rsidP="0076329A">
      <w:pPr>
        <w:pStyle w:val="B3"/>
      </w:pPr>
      <w:r w:rsidRPr="00E804C9">
        <w:t xml:space="preserve">with </w:t>
      </w:r>
      <w:r w:rsidRPr="00E804C9">
        <w:rPr>
          <w:i/>
        </w:rPr>
        <w:t xml:space="preserve">T </w:t>
      </w:r>
      <w:r w:rsidRPr="00E804C9">
        <w:t>= MGRP/10 as defined in TS 36.133 [16];</w:t>
      </w:r>
    </w:p>
    <w:p w14:paraId="3F2842E7" w14:textId="77777777" w:rsidR="0076329A" w:rsidRPr="00E804C9" w:rsidRDefault="0076329A" w:rsidP="0076329A">
      <w:pPr>
        <w:pStyle w:val="NO"/>
      </w:pPr>
      <w:r w:rsidRPr="00E804C9">
        <w:t>NOTE 2:</w:t>
      </w:r>
      <w:r w:rsidRPr="00E804C9">
        <w:tab/>
        <w:t>The UE applies gap timing relative to the MCG cells, even when configured with DC.</w:t>
      </w:r>
    </w:p>
    <w:p w14:paraId="069B8069" w14:textId="77777777" w:rsidR="0076329A" w:rsidRPr="00E804C9" w:rsidRDefault="0076329A" w:rsidP="0076329A">
      <w:pPr>
        <w:pStyle w:val="B1"/>
      </w:pPr>
      <w:r w:rsidRPr="00E804C9">
        <w:t>1&gt;</w:t>
      </w:r>
      <w:r w:rsidRPr="00E804C9">
        <w:tab/>
        <w:t>else (</w:t>
      </w:r>
      <w:r w:rsidRPr="00E804C9">
        <w:rPr>
          <w:i/>
          <w:iCs/>
        </w:rPr>
        <w:t>measGapConfigPerCC-List</w:t>
      </w:r>
      <w:r w:rsidRPr="00E804C9">
        <w:rPr>
          <w:iCs/>
        </w:rPr>
        <w:t xml:space="preserve"> is</w:t>
      </w:r>
      <w:r w:rsidRPr="00E804C9">
        <w:t xml:space="preserve"> set to </w:t>
      </w:r>
      <w:r w:rsidRPr="00E804C9">
        <w:rPr>
          <w:i/>
        </w:rPr>
        <w:t>release)</w:t>
      </w:r>
      <w:r w:rsidRPr="00E804C9">
        <w:t>:</w:t>
      </w:r>
    </w:p>
    <w:p w14:paraId="1699E7E8" w14:textId="77777777" w:rsidR="0076329A" w:rsidRPr="00E804C9" w:rsidRDefault="0076329A" w:rsidP="0076329A">
      <w:pPr>
        <w:pStyle w:val="B2"/>
      </w:pPr>
      <w:r w:rsidRPr="00E804C9">
        <w:t>2&gt;</w:t>
      </w:r>
      <w:r w:rsidRPr="00E804C9">
        <w:tab/>
        <w:t xml:space="preserve">release the measurement gap configuration </w:t>
      </w:r>
      <w:r w:rsidRPr="00E804C9">
        <w:rPr>
          <w:i/>
          <w:iCs/>
        </w:rPr>
        <w:t>measGapConfigPerCC-List</w:t>
      </w:r>
      <w:r w:rsidRPr="00E804C9">
        <w:t>;</w:t>
      </w:r>
    </w:p>
    <w:p w14:paraId="296265C1" w14:textId="77777777" w:rsidR="0090321A" w:rsidRPr="00E804C9" w:rsidRDefault="0090321A" w:rsidP="0090321A">
      <w:pPr>
        <w:pStyle w:val="NO"/>
      </w:pPr>
      <w:r w:rsidRPr="00E804C9">
        <w:t>NOTE 3:</w:t>
      </w:r>
      <w:r w:rsidRPr="00E804C9">
        <w:tab/>
        <w:t>When a SCell is released, the UE is not required to apply a per CC measurement gap configuration associated to the SCell.</w:t>
      </w:r>
    </w:p>
    <w:p w14:paraId="3EE678FA" w14:textId="77777777" w:rsidR="00FE39FB" w:rsidRPr="00E804C9" w:rsidRDefault="00FE39FB" w:rsidP="00FE39FB">
      <w:pPr>
        <w:pStyle w:val="Heading4"/>
        <w:rPr>
          <w:i/>
          <w:iCs/>
        </w:rPr>
      </w:pPr>
      <w:bookmarkStart w:id="3180" w:name="_Toc20486929"/>
      <w:bookmarkStart w:id="3181" w:name="_Toc29342221"/>
      <w:bookmarkStart w:id="3182" w:name="_Toc29343360"/>
      <w:bookmarkStart w:id="3183" w:name="_Toc36566612"/>
      <w:bookmarkStart w:id="3184" w:name="_Toc36810026"/>
      <w:bookmarkStart w:id="3185" w:name="_Toc36846390"/>
      <w:bookmarkStart w:id="3186" w:name="_Toc36939043"/>
      <w:bookmarkStart w:id="3187" w:name="_Toc37082023"/>
      <w:bookmarkStart w:id="3188" w:name="_Toc46480650"/>
      <w:bookmarkStart w:id="3189" w:name="_Toc46481884"/>
      <w:bookmarkStart w:id="3190" w:name="_Toc46483118"/>
      <w:bookmarkStart w:id="3191" w:name="_Toc171494790"/>
      <w:r w:rsidRPr="00E804C9">
        <w:t>5.5.2.9a</w:t>
      </w:r>
      <w:r w:rsidRPr="00E804C9">
        <w:tab/>
        <w:t>Measurement gap configuration for RSTD measurements with dense PRS configuration</w:t>
      </w:r>
      <w:bookmarkEnd w:id="3180"/>
      <w:bookmarkEnd w:id="3181"/>
      <w:bookmarkEnd w:id="3182"/>
      <w:bookmarkEnd w:id="3183"/>
      <w:bookmarkEnd w:id="3184"/>
      <w:bookmarkEnd w:id="3185"/>
      <w:bookmarkEnd w:id="3186"/>
      <w:bookmarkEnd w:id="3187"/>
      <w:bookmarkEnd w:id="3188"/>
      <w:bookmarkEnd w:id="3189"/>
      <w:bookmarkEnd w:id="3190"/>
      <w:bookmarkEnd w:id="3191"/>
    </w:p>
    <w:p w14:paraId="2ABBDCD3" w14:textId="77777777" w:rsidR="00FE39FB" w:rsidRPr="00E804C9" w:rsidRDefault="00FE39FB" w:rsidP="00FE39FB">
      <w:r w:rsidRPr="00E804C9">
        <w:t>The UE shall:</w:t>
      </w:r>
    </w:p>
    <w:p w14:paraId="04134181" w14:textId="77777777" w:rsidR="00FE39FB" w:rsidRPr="00E804C9" w:rsidRDefault="00FE39FB" w:rsidP="00FE39FB">
      <w:pPr>
        <w:pStyle w:val="B1"/>
      </w:pPr>
      <w:r w:rsidRPr="00E804C9">
        <w:t>1&gt;</w:t>
      </w:r>
      <w:r w:rsidRPr="00E804C9">
        <w:tab/>
        <w:t xml:space="preserve">if </w:t>
      </w:r>
      <w:r w:rsidRPr="00E804C9">
        <w:rPr>
          <w:i/>
          <w:iCs/>
        </w:rPr>
        <w:t>measGapConfigDensePRS</w:t>
      </w:r>
      <w:r w:rsidRPr="00E804C9">
        <w:t xml:space="preserve"> is set to </w:t>
      </w:r>
      <w:r w:rsidRPr="00E804C9">
        <w:rPr>
          <w:i/>
        </w:rPr>
        <w:t>setup</w:t>
      </w:r>
      <w:r w:rsidRPr="00E804C9">
        <w:rPr>
          <w:iCs/>
        </w:rPr>
        <w:t>:</w:t>
      </w:r>
    </w:p>
    <w:p w14:paraId="71C4A3D6" w14:textId="77777777" w:rsidR="00FE39FB" w:rsidRPr="00E804C9" w:rsidRDefault="00FE39FB" w:rsidP="00FE39FB">
      <w:pPr>
        <w:pStyle w:val="B2"/>
      </w:pPr>
      <w:r w:rsidRPr="00E804C9">
        <w:t>2&gt;</w:t>
      </w:r>
      <w:r w:rsidRPr="00E804C9">
        <w:tab/>
        <w:t xml:space="preserve">setup the measurement gap configuration indicated by the </w:t>
      </w:r>
      <w:r w:rsidRPr="00E804C9">
        <w:rPr>
          <w:rFonts w:ascii="Times New Roman Italic" w:hAnsi="Times New Roman Italic"/>
          <w:i/>
        </w:rPr>
        <w:t xml:space="preserve">measGapConfigDensePRS </w:t>
      </w:r>
      <w:r w:rsidRPr="00E804C9">
        <w:t xml:space="preserve">in accordance with the received </w:t>
      </w:r>
      <w:r w:rsidRPr="00E804C9">
        <w:rPr>
          <w:i/>
        </w:rPr>
        <w:t>gapOffsetDensePRS</w:t>
      </w:r>
      <w:r w:rsidRPr="00E804C9">
        <w:t>, i.e., the first subframe of each gap occurs at an SFN and subframe meeting the following condition:</w:t>
      </w:r>
    </w:p>
    <w:p w14:paraId="1FCE4EDE" w14:textId="77777777" w:rsidR="00FE39FB" w:rsidRPr="00E804C9" w:rsidRDefault="00FE39FB" w:rsidP="00FE39FB">
      <w:pPr>
        <w:pStyle w:val="B5"/>
      </w:pPr>
      <w:r w:rsidRPr="00E804C9">
        <w:t xml:space="preserve">SFN mod </w:t>
      </w:r>
      <w:r w:rsidRPr="00E804C9">
        <w:rPr>
          <w:i/>
        </w:rPr>
        <w:t>T</w:t>
      </w:r>
      <w:r w:rsidRPr="00E804C9">
        <w:t xml:space="preserve"> = FLOOR(</w:t>
      </w:r>
      <w:r w:rsidRPr="00E804C9">
        <w:rPr>
          <w:i/>
        </w:rPr>
        <w:t>gapOffsetDensePRS</w:t>
      </w:r>
      <w:r w:rsidRPr="00E804C9">
        <w:t>/10);</w:t>
      </w:r>
    </w:p>
    <w:p w14:paraId="48B45385" w14:textId="77777777" w:rsidR="00FE39FB" w:rsidRPr="00E804C9" w:rsidRDefault="00FE39FB" w:rsidP="00FE39FB">
      <w:pPr>
        <w:pStyle w:val="B5"/>
      </w:pPr>
      <w:r w:rsidRPr="00E804C9">
        <w:t xml:space="preserve">subframe = </w:t>
      </w:r>
      <w:r w:rsidRPr="00E804C9">
        <w:rPr>
          <w:i/>
        </w:rPr>
        <w:t>gapOffsetDensePRS</w:t>
      </w:r>
      <w:r w:rsidRPr="00E804C9">
        <w:t xml:space="preserve"> mod 10;</w:t>
      </w:r>
    </w:p>
    <w:p w14:paraId="48F4E9FC" w14:textId="77777777" w:rsidR="00FE39FB" w:rsidRPr="00E804C9" w:rsidRDefault="00FE39FB" w:rsidP="004A5246">
      <w:pPr>
        <w:pStyle w:val="B4"/>
      </w:pPr>
      <w:r w:rsidRPr="00E804C9">
        <w:t xml:space="preserve">with </w:t>
      </w:r>
      <w:r w:rsidRPr="00E804C9">
        <w:rPr>
          <w:i/>
        </w:rPr>
        <w:t xml:space="preserve">T </w:t>
      </w:r>
      <w:r w:rsidRPr="00E804C9">
        <w:t>= MGRP/10 as defined in TS 36.133 [16];</w:t>
      </w:r>
    </w:p>
    <w:p w14:paraId="76C14C20" w14:textId="77777777" w:rsidR="009722D5" w:rsidRPr="00E804C9" w:rsidRDefault="009722D5" w:rsidP="009722D5">
      <w:pPr>
        <w:pStyle w:val="Heading4"/>
      </w:pPr>
      <w:bookmarkStart w:id="3192" w:name="_Toc20486930"/>
      <w:bookmarkStart w:id="3193" w:name="_Toc29342222"/>
      <w:bookmarkStart w:id="3194" w:name="_Toc29343361"/>
      <w:bookmarkStart w:id="3195" w:name="_Toc36566613"/>
      <w:bookmarkStart w:id="3196" w:name="_Toc36810027"/>
      <w:bookmarkStart w:id="3197" w:name="_Toc36846391"/>
      <w:bookmarkStart w:id="3198" w:name="_Toc36939044"/>
      <w:bookmarkStart w:id="3199" w:name="_Toc37082024"/>
      <w:bookmarkStart w:id="3200" w:name="_Toc46480651"/>
      <w:bookmarkStart w:id="3201" w:name="_Toc46481885"/>
      <w:bookmarkStart w:id="3202" w:name="_Toc46483119"/>
      <w:bookmarkStart w:id="3203" w:name="_Toc171494791"/>
      <w:r w:rsidRPr="00E804C9">
        <w:lastRenderedPageBreak/>
        <w:t>5.5.2.10</w:t>
      </w:r>
      <w:r w:rsidRPr="00E804C9">
        <w:tab/>
      </w:r>
      <w:r w:rsidRPr="00E804C9">
        <w:rPr>
          <w:noProof/>
          <w:lang w:eastAsia="zh-CN"/>
        </w:rPr>
        <w:t>D</w:t>
      </w:r>
      <w:r w:rsidRPr="00E804C9">
        <w:rPr>
          <w:lang w:eastAsia="zh-CN"/>
        </w:rPr>
        <w:t>iscovery signals</w:t>
      </w:r>
      <w:r w:rsidRPr="00E804C9">
        <w:t xml:space="preserve"> measurement timing configuration</w:t>
      </w:r>
      <w:bookmarkEnd w:id="3192"/>
      <w:bookmarkEnd w:id="3193"/>
      <w:bookmarkEnd w:id="3194"/>
      <w:bookmarkEnd w:id="3195"/>
      <w:bookmarkEnd w:id="3196"/>
      <w:bookmarkEnd w:id="3197"/>
      <w:bookmarkEnd w:id="3198"/>
      <w:bookmarkEnd w:id="3199"/>
      <w:bookmarkEnd w:id="3200"/>
      <w:bookmarkEnd w:id="3201"/>
      <w:bookmarkEnd w:id="3202"/>
      <w:bookmarkEnd w:id="3203"/>
    </w:p>
    <w:p w14:paraId="709250D2" w14:textId="77777777" w:rsidR="009722D5" w:rsidRPr="00E804C9" w:rsidRDefault="009722D5" w:rsidP="009722D5">
      <w:r w:rsidRPr="00E804C9">
        <w:t xml:space="preserve">The UE shall setup the </w:t>
      </w:r>
      <w:r w:rsidRPr="00E804C9">
        <w:rPr>
          <w:noProof/>
          <w:lang w:eastAsia="zh-CN"/>
        </w:rPr>
        <w:t>d</w:t>
      </w:r>
      <w:r w:rsidRPr="00E804C9">
        <w:rPr>
          <w:lang w:eastAsia="zh-CN"/>
        </w:rPr>
        <w:t>iscovery signals</w:t>
      </w:r>
      <w:r w:rsidRPr="00E804C9">
        <w:t xml:space="preserve"> measurement timing configuration (DMTC) in accordance with the received </w:t>
      </w:r>
      <w:r w:rsidRPr="00E804C9">
        <w:rPr>
          <w:i/>
        </w:rPr>
        <w:t>dmtc-PeriodOffset</w:t>
      </w:r>
      <w:r w:rsidRPr="00E804C9">
        <w:t>, i.e., the first subframe of each DMTC</w:t>
      </w:r>
      <w:r w:rsidRPr="00E804C9">
        <w:rPr>
          <w:lang w:eastAsia="zh-CN"/>
        </w:rPr>
        <w:t xml:space="preserve"> occasion</w:t>
      </w:r>
      <w:r w:rsidRPr="00E804C9">
        <w:t xml:space="preserve"> occurs at an SFN and subframe of the PCell meeting the following condition:</w:t>
      </w:r>
    </w:p>
    <w:p w14:paraId="38338964" w14:textId="77777777" w:rsidR="009722D5" w:rsidRPr="00E804C9" w:rsidRDefault="009722D5" w:rsidP="009722D5">
      <w:pPr>
        <w:pStyle w:val="B2"/>
      </w:pPr>
      <w:r w:rsidRPr="00E804C9">
        <w:t xml:space="preserve">SFN mod </w:t>
      </w:r>
      <w:r w:rsidRPr="00E804C9">
        <w:rPr>
          <w:i/>
        </w:rPr>
        <w:t>T</w:t>
      </w:r>
      <w:r w:rsidRPr="00E804C9">
        <w:t xml:space="preserve"> = FLOOR(</w:t>
      </w:r>
      <w:r w:rsidRPr="00E804C9">
        <w:rPr>
          <w:i/>
        </w:rPr>
        <w:t>dmtc-Offset</w:t>
      </w:r>
      <w:r w:rsidRPr="00E804C9">
        <w:t>/10);</w:t>
      </w:r>
    </w:p>
    <w:p w14:paraId="2C2A99F8" w14:textId="77777777" w:rsidR="009722D5" w:rsidRPr="00E804C9" w:rsidRDefault="009722D5" w:rsidP="009722D5">
      <w:pPr>
        <w:pStyle w:val="B2"/>
      </w:pPr>
      <w:r w:rsidRPr="00E804C9">
        <w:t xml:space="preserve">subframe = </w:t>
      </w:r>
      <w:r w:rsidRPr="00E804C9">
        <w:rPr>
          <w:i/>
        </w:rPr>
        <w:t>dmtc-Offset</w:t>
      </w:r>
      <w:r w:rsidRPr="00E804C9">
        <w:t xml:space="preserve"> mod 10;</w:t>
      </w:r>
    </w:p>
    <w:p w14:paraId="7961945C" w14:textId="77777777" w:rsidR="009722D5" w:rsidRPr="00E804C9" w:rsidRDefault="009722D5" w:rsidP="009722D5">
      <w:pPr>
        <w:pStyle w:val="B1"/>
      </w:pPr>
      <w:r w:rsidRPr="00E804C9">
        <w:t xml:space="preserve">with </w:t>
      </w:r>
      <w:r w:rsidRPr="00E804C9">
        <w:rPr>
          <w:i/>
        </w:rPr>
        <w:t>T</w:t>
      </w:r>
      <w:r w:rsidRPr="00E804C9">
        <w:t xml:space="preserve"> = </w:t>
      </w:r>
      <w:r w:rsidRPr="00E804C9">
        <w:rPr>
          <w:i/>
        </w:rPr>
        <w:t>dmtc-Period</w:t>
      </w:r>
      <w:r w:rsidRPr="00E804C9">
        <w:rPr>
          <w:i/>
          <w:lang w:eastAsia="zh-CN"/>
        </w:rPr>
        <w:t>icity</w:t>
      </w:r>
      <w:r w:rsidRPr="00E804C9">
        <w:t>/10;</w:t>
      </w:r>
    </w:p>
    <w:p w14:paraId="2F858263" w14:textId="77777777" w:rsidR="009722D5" w:rsidRPr="00E804C9" w:rsidRDefault="009722D5" w:rsidP="009722D5">
      <w:pPr>
        <w:rPr>
          <w:lang w:eastAsia="zh-CN"/>
        </w:rPr>
      </w:pPr>
      <w:r w:rsidRPr="00E804C9">
        <w:t xml:space="preserve">On the </w:t>
      </w:r>
      <w:r w:rsidRPr="00E804C9">
        <w:rPr>
          <w:lang w:eastAsia="zh-CN"/>
        </w:rPr>
        <w:t xml:space="preserve">concerned </w:t>
      </w:r>
      <w:r w:rsidRPr="00E804C9">
        <w:t>frequenc</w:t>
      </w:r>
      <w:r w:rsidRPr="00E804C9">
        <w:rPr>
          <w:lang w:eastAsia="zh-CN"/>
        </w:rPr>
        <w:t>y, the UE shall not consider</w:t>
      </w:r>
      <w:r w:rsidRPr="00E804C9">
        <w:t xml:space="preserve"> </w:t>
      </w:r>
      <w:r w:rsidRPr="00E804C9">
        <w:rPr>
          <w:noProof/>
          <w:lang w:eastAsia="zh-CN"/>
        </w:rPr>
        <w:t>d</w:t>
      </w:r>
      <w:r w:rsidRPr="00E804C9">
        <w:rPr>
          <w:lang w:eastAsia="zh-CN"/>
        </w:rPr>
        <w:t xml:space="preserve">iscovery signals </w:t>
      </w:r>
      <w:r w:rsidRPr="00E804C9">
        <w:rPr>
          <w:iCs/>
        </w:rPr>
        <w:t xml:space="preserve">transmission </w:t>
      </w:r>
      <w:r w:rsidRPr="00E804C9">
        <w:rPr>
          <w:lang w:eastAsia="zh-CN"/>
        </w:rPr>
        <w:t xml:space="preserve">in subframes outside </w:t>
      </w:r>
      <w:r w:rsidRPr="00E804C9">
        <w:t xml:space="preserve">the DMTC </w:t>
      </w:r>
      <w:r w:rsidRPr="00E804C9">
        <w:rPr>
          <w:lang w:eastAsia="zh-CN"/>
        </w:rPr>
        <w:t>occasion</w:t>
      </w:r>
      <w:r w:rsidR="00C655F7" w:rsidRPr="00E804C9">
        <w:rPr>
          <w:lang w:eastAsia="zh-CN"/>
        </w:rPr>
        <w:t xml:space="preserve"> for measurements including RRM measurements</w:t>
      </w:r>
      <w:r w:rsidRPr="00E804C9">
        <w:rPr>
          <w:lang w:eastAsia="zh-CN"/>
        </w:rPr>
        <w:t>.</w:t>
      </w:r>
    </w:p>
    <w:p w14:paraId="2FE7D846" w14:textId="77777777" w:rsidR="009722D5" w:rsidRPr="00E804C9" w:rsidRDefault="009722D5" w:rsidP="009722D5">
      <w:pPr>
        <w:pStyle w:val="Heading4"/>
      </w:pPr>
      <w:bookmarkStart w:id="3204" w:name="_Toc20486931"/>
      <w:bookmarkStart w:id="3205" w:name="_Toc29342223"/>
      <w:bookmarkStart w:id="3206" w:name="_Toc29343362"/>
      <w:bookmarkStart w:id="3207" w:name="_Toc36566614"/>
      <w:bookmarkStart w:id="3208" w:name="_Toc36810028"/>
      <w:bookmarkStart w:id="3209" w:name="_Toc36846392"/>
      <w:bookmarkStart w:id="3210" w:name="_Toc36939045"/>
      <w:bookmarkStart w:id="3211" w:name="_Toc37082025"/>
      <w:bookmarkStart w:id="3212" w:name="_Toc46480652"/>
      <w:bookmarkStart w:id="3213" w:name="_Toc46481886"/>
      <w:bookmarkStart w:id="3214" w:name="_Toc46483120"/>
      <w:bookmarkStart w:id="3215" w:name="_Toc171494792"/>
      <w:r w:rsidRPr="00E804C9">
        <w:t>5.5.2.</w:t>
      </w:r>
      <w:r w:rsidRPr="00E804C9">
        <w:rPr>
          <w:lang w:eastAsia="zh-CN"/>
        </w:rPr>
        <w:t>11</w:t>
      </w:r>
      <w:r w:rsidRPr="00E804C9">
        <w:tab/>
      </w:r>
      <w:r w:rsidRPr="00E804C9">
        <w:rPr>
          <w:lang w:eastAsia="zh-CN"/>
        </w:rPr>
        <w:t>RSSI</w:t>
      </w:r>
      <w:r w:rsidRPr="00E804C9">
        <w:t xml:space="preserve"> measurement timing configuration</w:t>
      </w:r>
      <w:bookmarkEnd w:id="3204"/>
      <w:bookmarkEnd w:id="3205"/>
      <w:bookmarkEnd w:id="3206"/>
      <w:bookmarkEnd w:id="3207"/>
      <w:bookmarkEnd w:id="3208"/>
      <w:bookmarkEnd w:id="3209"/>
      <w:bookmarkEnd w:id="3210"/>
      <w:bookmarkEnd w:id="3211"/>
      <w:bookmarkEnd w:id="3212"/>
      <w:bookmarkEnd w:id="3213"/>
      <w:bookmarkEnd w:id="3214"/>
      <w:bookmarkEnd w:id="3215"/>
    </w:p>
    <w:p w14:paraId="6C60B3C5" w14:textId="77777777" w:rsidR="009722D5" w:rsidRPr="00E804C9" w:rsidRDefault="009722D5" w:rsidP="009722D5">
      <w:r w:rsidRPr="00E804C9">
        <w:rPr>
          <w:noProof/>
          <w:lang w:eastAsia="zh-CN"/>
        </w:rPr>
        <w:t xml:space="preserve">The UE shall setup the RSSI measurement timing configuraton (RMTC) in accordance with the received </w:t>
      </w:r>
      <w:r w:rsidRPr="00E804C9">
        <w:rPr>
          <w:i/>
        </w:rPr>
        <w:t>rmtc-Period</w:t>
      </w:r>
      <w:r w:rsidRPr="00E804C9">
        <w:t xml:space="preserve">, </w:t>
      </w:r>
      <w:bookmarkStart w:id="3216" w:name="OLE_LINK141"/>
      <w:bookmarkStart w:id="3217" w:name="OLE_LINK142"/>
      <w:r w:rsidRPr="00E804C9">
        <w:rPr>
          <w:i/>
        </w:rPr>
        <w:t>rmtc-SubframeOffset</w:t>
      </w:r>
      <w:bookmarkEnd w:id="3216"/>
      <w:bookmarkEnd w:id="3217"/>
      <w:r w:rsidRPr="00E804C9">
        <w:rPr>
          <w:lang w:eastAsia="zh-CN"/>
        </w:rPr>
        <w:t xml:space="preserve"> if configured otherwise determined by the UE randomly,</w:t>
      </w:r>
      <w:r w:rsidRPr="00E804C9">
        <w:t xml:space="preserve"> i.e. the first </w:t>
      </w:r>
      <w:r w:rsidRPr="00E804C9">
        <w:rPr>
          <w:lang w:eastAsia="zh-CN"/>
        </w:rPr>
        <w:t>symbol</w:t>
      </w:r>
      <w:r w:rsidRPr="00E804C9">
        <w:t xml:space="preserve"> of each </w:t>
      </w:r>
      <w:r w:rsidRPr="00E804C9">
        <w:rPr>
          <w:lang w:eastAsia="zh-CN"/>
        </w:rPr>
        <w:t>R</w:t>
      </w:r>
      <w:r w:rsidRPr="00E804C9">
        <w:t>MTC</w:t>
      </w:r>
      <w:r w:rsidRPr="00E804C9">
        <w:rPr>
          <w:lang w:eastAsia="zh-CN"/>
        </w:rPr>
        <w:t xml:space="preserve"> occasion</w:t>
      </w:r>
      <w:r w:rsidRPr="00E804C9">
        <w:t xml:space="preserve"> occurs at </w:t>
      </w:r>
      <w:r w:rsidRPr="00E804C9">
        <w:rPr>
          <w:lang w:eastAsia="zh-CN"/>
        </w:rPr>
        <w:t xml:space="preserve">first symbol of </w:t>
      </w:r>
      <w:r w:rsidRPr="00E804C9">
        <w:t>an SFN and subframe of the PCell meeting the following condition:</w:t>
      </w:r>
    </w:p>
    <w:p w14:paraId="54DD6B33" w14:textId="77777777" w:rsidR="009722D5" w:rsidRPr="00E804C9" w:rsidRDefault="009722D5" w:rsidP="009722D5">
      <w:pPr>
        <w:pStyle w:val="B2"/>
      </w:pPr>
      <w:r w:rsidRPr="00E804C9">
        <w:t xml:space="preserve">SFN mod </w:t>
      </w:r>
      <w:r w:rsidRPr="00E804C9">
        <w:rPr>
          <w:i/>
        </w:rPr>
        <w:t>T</w:t>
      </w:r>
      <w:r w:rsidRPr="00E804C9">
        <w:t xml:space="preserve"> = FLOOR(</w:t>
      </w:r>
      <w:r w:rsidRPr="00E804C9">
        <w:rPr>
          <w:i/>
        </w:rPr>
        <w:t>rmtc-SubframeOffset</w:t>
      </w:r>
      <w:r w:rsidRPr="00E804C9">
        <w:t>/10);</w:t>
      </w:r>
    </w:p>
    <w:p w14:paraId="4D666D40" w14:textId="77777777" w:rsidR="009722D5" w:rsidRPr="00E804C9" w:rsidRDefault="009722D5" w:rsidP="009722D5">
      <w:pPr>
        <w:pStyle w:val="B2"/>
      </w:pPr>
      <w:r w:rsidRPr="00E804C9">
        <w:t xml:space="preserve">subframe = </w:t>
      </w:r>
      <w:r w:rsidRPr="00E804C9">
        <w:rPr>
          <w:i/>
        </w:rPr>
        <w:t>rmtc-SubframeOffset</w:t>
      </w:r>
      <w:r w:rsidRPr="00E804C9">
        <w:t xml:space="preserve"> mod 10;</w:t>
      </w:r>
    </w:p>
    <w:p w14:paraId="6D7A1567" w14:textId="77777777" w:rsidR="009722D5" w:rsidRPr="00E804C9" w:rsidRDefault="009722D5" w:rsidP="009722D5">
      <w:pPr>
        <w:pStyle w:val="B1"/>
      </w:pPr>
      <w:r w:rsidRPr="00E804C9">
        <w:t xml:space="preserve">with </w:t>
      </w:r>
      <w:r w:rsidRPr="00E804C9">
        <w:rPr>
          <w:i/>
        </w:rPr>
        <w:t>T</w:t>
      </w:r>
      <w:r w:rsidRPr="00E804C9">
        <w:t xml:space="preserve"> = </w:t>
      </w:r>
      <w:r w:rsidRPr="00E804C9">
        <w:rPr>
          <w:i/>
        </w:rPr>
        <w:t>rmtc-Period</w:t>
      </w:r>
      <w:r w:rsidRPr="00E804C9">
        <w:t>/10;</w:t>
      </w:r>
    </w:p>
    <w:p w14:paraId="7F93F27F" w14:textId="77777777" w:rsidR="009722D5" w:rsidRPr="00E804C9" w:rsidRDefault="009722D5" w:rsidP="009722D5">
      <w:pPr>
        <w:rPr>
          <w:lang w:eastAsia="zh-CN"/>
        </w:rPr>
      </w:pPr>
      <w:r w:rsidRPr="00E804C9">
        <w:t xml:space="preserve">On the </w:t>
      </w:r>
      <w:r w:rsidRPr="00E804C9">
        <w:rPr>
          <w:lang w:eastAsia="zh-CN"/>
        </w:rPr>
        <w:t xml:space="preserve">concerned </w:t>
      </w:r>
      <w:r w:rsidRPr="00E804C9">
        <w:t>frequenc</w:t>
      </w:r>
      <w:r w:rsidRPr="00E804C9">
        <w:rPr>
          <w:lang w:eastAsia="zh-CN"/>
        </w:rPr>
        <w:t>y, the UE shall not consider</w:t>
      </w:r>
      <w:r w:rsidRPr="00E804C9">
        <w:t xml:space="preserve"> </w:t>
      </w:r>
      <w:r w:rsidRPr="00E804C9">
        <w:rPr>
          <w:noProof/>
          <w:lang w:eastAsia="zh-CN"/>
        </w:rPr>
        <w:t>RSSI measurements</w:t>
      </w:r>
      <w:r w:rsidRPr="00E804C9">
        <w:rPr>
          <w:iCs/>
        </w:rPr>
        <w:t xml:space="preserve"> </w:t>
      </w:r>
      <w:r w:rsidRPr="00E804C9">
        <w:rPr>
          <w:lang w:eastAsia="zh-CN"/>
        </w:rPr>
        <w:t xml:space="preserve">outside </w:t>
      </w:r>
      <w:r w:rsidRPr="00E804C9">
        <w:t xml:space="preserve">the </w:t>
      </w:r>
      <w:r w:rsidRPr="00E804C9">
        <w:rPr>
          <w:lang w:eastAsia="zh-CN"/>
        </w:rPr>
        <w:t>configured R</w:t>
      </w:r>
      <w:r w:rsidRPr="00E804C9">
        <w:t xml:space="preserve">MTC </w:t>
      </w:r>
      <w:r w:rsidRPr="00E804C9">
        <w:rPr>
          <w:lang w:eastAsia="zh-CN"/>
        </w:rPr>
        <w:t xml:space="preserve">occasion which lasts for </w:t>
      </w:r>
      <w:r w:rsidRPr="00E804C9">
        <w:rPr>
          <w:i/>
          <w:lang w:eastAsia="zh-CN"/>
        </w:rPr>
        <w:t>measDuration</w:t>
      </w:r>
      <w:r w:rsidRPr="00E804C9">
        <w:rPr>
          <w:lang w:eastAsia="zh-CN"/>
        </w:rPr>
        <w:t xml:space="preserve"> for RSSI and channel occupancy measurements.</w:t>
      </w:r>
    </w:p>
    <w:p w14:paraId="69CAE97F" w14:textId="77777777" w:rsidR="00220393" w:rsidRPr="00E804C9" w:rsidRDefault="00220393" w:rsidP="00220393">
      <w:bookmarkStart w:id="3218" w:name="_Toc20486932"/>
      <w:bookmarkStart w:id="3219" w:name="_Toc29342224"/>
      <w:bookmarkStart w:id="3220" w:name="_Toc29343363"/>
      <w:bookmarkStart w:id="3221" w:name="_Toc36566615"/>
      <w:bookmarkStart w:id="3222" w:name="_Toc36810029"/>
      <w:bookmarkStart w:id="3223" w:name="_Toc36846393"/>
      <w:bookmarkStart w:id="3224" w:name="_Toc36939046"/>
      <w:bookmarkStart w:id="3225" w:name="_Toc37082026"/>
      <w:r w:rsidRPr="00E804C9">
        <w:rPr>
          <w:lang w:eastAsia="x-none"/>
        </w:rPr>
        <w:t xml:space="preserve">For inter-RAT NR measurements, the UE shall setup the RMTC in accordance with the received </w:t>
      </w:r>
      <w:r w:rsidRPr="00E804C9">
        <w:rPr>
          <w:i/>
          <w:lang w:eastAsia="x-none"/>
        </w:rPr>
        <w:t>rmtc-PeriodicityNR</w:t>
      </w:r>
      <w:r w:rsidRPr="00E804C9">
        <w:rPr>
          <w:lang w:eastAsia="x-none"/>
        </w:rPr>
        <w:t xml:space="preserve">, and, if configured, with </w:t>
      </w:r>
      <w:r w:rsidRPr="00E804C9">
        <w:rPr>
          <w:i/>
          <w:lang w:eastAsia="x-none"/>
        </w:rPr>
        <w:t>rmtc-SubframeOffsetNR</w:t>
      </w:r>
      <w:r w:rsidRPr="00E804C9">
        <w:rPr>
          <w:iCs/>
          <w:lang w:eastAsia="x-none"/>
        </w:rPr>
        <w:t xml:space="preserve">, </w:t>
      </w:r>
      <w:r w:rsidRPr="00E804C9">
        <w:rPr>
          <w:lang w:eastAsia="x-none"/>
        </w:rPr>
        <w:t>i.e. the first symbol of each RMTC occasion occurs at first symbol of an SFN and subframe of the PCell meeting the following condition:</w:t>
      </w:r>
    </w:p>
    <w:p w14:paraId="286C949D" w14:textId="77777777" w:rsidR="00220393" w:rsidRPr="00E804C9" w:rsidRDefault="00220393" w:rsidP="00220393">
      <w:pPr>
        <w:pStyle w:val="B1"/>
      </w:pPr>
      <w:r w:rsidRPr="00E804C9">
        <w:t xml:space="preserve">SFN mod </w:t>
      </w:r>
      <w:r w:rsidRPr="00E804C9">
        <w:rPr>
          <w:i/>
        </w:rPr>
        <w:t>T</w:t>
      </w:r>
      <w:r w:rsidRPr="00E804C9">
        <w:t xml:space="preserve"> = FLOOR(</w:t>
      </w:r>
      <w:r w:rsidRPr="00E804C9">
        <w:rPr>
          <w:i/>
        </w:rPr>
        <w:t>rmtc-SubframeOffsetNR</w:t>
      </w:r>
      <w:r w:rsidRPr="00E804C9">
        <w:t>/10);</w:t>
      </w:r>
    </w:p>
    <w:p w14:paraId="688E1EF4" w14:textId="77777777" w:rsidR="00220393" w:rsidRPr="00E804C9" w:rsidRDefault="00220393" w:rsidP="00220393">
      <w:pPr>
        <w:pStyle w:val="B1"/>
      </w:pPr>
      <w:r w:rsidRPr="00E804C9">
        <w:t xml:space="preserve">subframe = </w:t>
      </w:r>
      <w:r w:rsidRPr="00E804C9">
        <w:rPr>
          <w:i/>
        </w:rPr>
        <w:t>rmtc-SubframeOffsetNR</w:t>
      </w:r>
      <w:r w:rsidRPr="00E804C9">
        <w:t xml:space="preserve"> mod 10;</w:t>
      </w:r>
    </w:p>
    <w:p w14:paraId="2F466144" w14:textId="77777777" w:rsidR="00220393" w:rsidRPr="00E804C9" w:rsidRDefault="00220393" w:rsidP="00220393">
      <w:pPr>
        <w:pStyle w:val="B1"/>
      </w:pPr>
      <w:r w:rsidRPr="00E804C9">
        <w:t xml:space="preserve">with </w:t>
      </w:r>
      <w:r w:rsidRPr="00E804C9">
        <w:rPr>
          <w:i/>
        </w:rPr>
        <w:t>T</w:t>
      </w:r>
      <w:r w:rsidRPr="00E804C9">
        <w:t xml:space="preserve"> = </w:t>
      </w:r>
      <w:r w:rsidRPr="00E804C9">
        <w:rPr>
          <w:i/>
        </w:rPr>
        <w:t>rmtc-PeriodicityNR</w:t>
      </w:r>
      <w:r w:rsidRPr="00E804C9">
        <w:t>/10;</w:t>
      </w:r>
    </w:p>
    <w:p w14:paraId="3A0E3363" w14:textId="77777777" w:rsidR="00220393" w:rsidRPr="00E804C9" w:rsidRDefault="00220393" w:rsidP="00220393">
      <w:pPr>
        <w:rPr>
          <w:iCs/>
        </w:rPr>
      </w:pPr>
      <w:bookmarkStart w:id="3226" w:name="_Hlk42941025"/>
      <w:r w:rsidRPr="00E804C9">
        <w:rPr>
          <w:iCs/>
        </w:rPr>
        <w:t xml:space="preserve">The UE derives the RSSI measurement duration from a combination of </w:t>
      </w:r>
      <w:r w:rsidRPr="00E804C9">
        <w:rPr>
          <w:i/>
        </w:rPr>
        <w:t>measDurationNR</w:t>
      </w:r>
      <w:r w:rsidRPr="00E804C9">
        <w:rPr>
          <w:iCs/>
        </w:rPr>
        <w:t xml:space="preserve"> and </w:t>
      </w:r>
      <w:r w:rsidRPr="00E804C9">
        <w:rPr>
          <w:i/>
        </w:rPr>
        <w:t>refSCS-CP-NR</w:t>
      </w:r>
      <w:r w:rsidRPr="00E804C9">
        <w:rPr>
          <w:iCs/>
        </w:rPr>
        <w:t xml:space="preserve">. </w:t>
      </w:r>
      <w:bookmarkEnd w:id="3226"/>
      <w:r w:rsidRPr="00E804C9">
        <w:rPr>
          <w:lang w:eastAsia="x-none"/>
        </w:rPr>
        <w:t xml:space="preserve">On the frequency configured by </w:t>
      </w:r>
      <w:r w:rsidRPr="00E804C9">
        <w:rPr>
          <w:i/>
          <w:iCs/>
          <w:lang w:eastAsia="x-none"/>
        </w:rPr>
        <w:t>rmtc-FrequencyNR</w:t>
      </w:r>
      <w:r w:rsidRPr="00E804C9">
        <w:rPr>
          <w:lang w:eastAsia="x-none"/>
        </w:rPr>
        <w:t>, the UE shall not consider RSSI measurements</w:t>
      </w:r>
      <w:r w:rsidRPr="00E804C9">
        <w:rPr>
          <w:iCs/>
          <w:lang w:eastAsia="x-none"/>
        </w:rPr>
        <w:t xml:space="preserve"> </w:t>
      </w:r>
      <w:r w:rsidRPr="00E804C9">
        <w:rPr>
          <w:lang w:eastAsia="x-none"/>
        </w:rPr>
        <w:t xml:space="preserve">outside the configured RMTC occasion which lasts for </w:t>
      </w:r>
      <w:r w:rsidRPr="00E804C9">
        <w:rPr>
          <w:i/>
          <w:lang w:eastAsia="x-none"/>
        </w:rPr>
        <w:t>measDurationNR</w:t>
      </w:r>
      <w:r w:rsidRPr="00E804C9">
        <w:rPr>
          <w:lang w:eastAsia="x-none"/>
        </w:rPr>
        <w:t xml:space="preserve"> for RSSI and channel occupancy measurements.</w:t>
      </w:r>
    </w:p>
    <w:p w14:paraId="4DD633F5" w14:textId="77777777" w:rsidR="00360231" w:rsidRPr="00E804C9" w:rsidRDefault="00360231" w:rsidP="00360231">
      <w:pPr>
        <w:pStyle w:val="Heading4"/>
      </w:pPr>
      <w:bookmarkStart w:id="3227" w:name="_Toc46480653"/>
      <w:bookmarkStart w:id="3228" w:name="_Toc46481887"/>
      <w:bookmarkStart w:id="3229" w:name="_Toc46483121"/>
      <w:bookmarkStart w:id="3230" w:name="_Toc171494793"/>
      <w:r w:rsidRPr="00E804C9">
        <w:t>5.5.2.12</w:t>
      </w:r>
      <w:r w:rsidRPr="00E804C9">
        <w:tab/>
        <w:t>Measurement gap sharing configuration</w:t>
      </w:r>
      <w:bookmarkEnd w:id="3218"/>
      <w:bookmarkEnd w:id="3219"/>
      <w:bookmarkEnd w:id="3220"/>
      <w:bookmarkEnd w:id="3221"/>
      <w:bookmarkEnd w:id="3222"/>
      <w:bookmarkEnd w:id="3223"/>
      <w:bookmarkEnd w:id="3224"/>
      <w:bookmarkEnd w:id="3225"/>
      <w:bookmarkEnd w:id="3227"/>
      <w:bookmarkEnd w:id="3228"/>
      <w:bookmarkEnd w:id="3229"/>
      <w:bookmarkEnd w:id="3230"/>
    </w:p>
    <w:p w14:paraId="2D94136C" w14:textId="77777777" w:rsidR="00360231" w:rsidRPr="00E804C9" w:rsidRDefault="00360231" w:rsidP="00360231">
      <w:r w:rsidRPr="00E804C9">
        <w:t>The UE shall:</w:t>
      </w:r>
    </w:p>
    <w:p w14:paraId="24B9F2C6" w14:textId="77777777" w:rsidR="00360231" w:rsidRPr="00E804C9" w:rsidRDefault="00360231" w:rsidP="00360231">
      <w:pPr>
        <w:pStyle w:val="B1"/>
      </w:pPr>
      <w:r w:rsidRPr="00E804C9">
        <w:t>1&gt;</w:t>
      </w:r>
      <w:r w:rsidRPr="00E804C9">
        <w:tab/>
        <w:t xml:space="preserve">if </w:t>
      </w:r>
      <w:r w:rsidRPr="00E804C9">
        <w:rPr>
          <w:i/>
          <w:iCs/>
        </w:rPr>
        <w:t>measGapSharingConfig</w:t>
      </w:r>
      <w:r w:rsidRPr="00E804C9">
        <w:t xml:space="preserve"> is set to </w:t>
      </w:r>
      <w:r w:rsidRPr="00E804C9">
        <w:rPr>
          <w:i/>
        </w:rPr>
        <w:t>setup</w:t>
      </w:r>
      <w:r w:rsidRPr="00E804C9">
        <w:rPr>
          <w:iCs/>
        </w:rPr>
        <w:t>:</w:t>
      </w:r>
    </w:p>
    <w:p w14:paraId="0CA355EC" w14:textId="77777777" w:rsidR="00360231" w:rsidRPr="00E804C9" w:rsidRDefault="00360231" w:rsidP="00360231">
      <w:pPr>
        <w:pStyle w:val="B2"/>
      </w:pPr>
      <w:r w:rsidRPr="00E804C9">
        <w:t>2&gt;</w:t>
      </w:r>
      <w:r w:rsidRPr="00E804C9">
        <w:tab/>
        <w:t>if a measurement gap sharing configuration is already setup, release the measurement gap sharing configuration;</w:t>
      </w:r>
    </w:p>
    <w:p w14:paraId="7123F6DA" w14:textId="77777777" w:rsidR="00360231" w:rsidRPr="00E804C9" w:rsidRDefault="00360231" w:rsidP="00360231">
      <w:pPr>
        <w:pStyle w:val="B2"/>
      </w:pPr>
      <w:r w:rsidRPr="00E804C9">
        <w:t>2&gt;</w:t>
      </w:r>
      <w:r w:rsidRPr="00E804C9">
        <w:tab/>
        <w:t xml:space="preserve">setup the measurement gap sharing configuration indicated by the </w:t>
      </w:r>
      <w:r w:rsidRPr="00E804C9">
        <w:rPr>
          <w:i/>
        </w:rPr>
        <w:t xml:space="preserve">measGapSharingConfig </w:t>
      </w:r>
      <w:r w:rsidRPr="00E804C9">
        <w:t xml:space="preserve">in accordance with the received </w:t>
      </w:r>
      <w:r w:rsidRPr="00E804C9">
        <w:rPr>
          <w:i/>
        </w:rPr>
        <w:t>measGapSharingScheme</w:t>
      </w:r>
      <w:r w:rsidRPr="00E804C9">
        <w:t xml:space="preserve"> as defined in TS 36.133 [16];</w:t>
      </w:r>
    </w:p>
    <w:p w14:paraId="0BC20B46" w14:textId="77777777" w:rsidR="007F58F1" w:rsidRPr="00E804C9" w:rsidRDefault="007F58F1" w:rsidP="007F58F1">
      <w:pPr>
        <w:pStyle w:val="NO"/>
      </w:pPr>
      <w:r w:rsidRPr="00E804C9">
        <w:t>NOTE:</w:t>
      </w:r>
      <w:r w:rsidRPr="00E804C9">
        <w:tab/>
        <w:t xml:space="preserve">In case of </w:t>
      </w:r>
      <w:r w:rsidR="005479BC" w:rsidRPr="00E804C9">
        <w:t>(NG)</w:t>
      </w:r>
      <w:r w:rsidRPr="00E804C9">
        <w:t>EN-DC, the UE may either be configured with a single (common) gap sharing or with two separate gap sharing configurations, i.e. a first one for FR1 (configured by E-UTRA RRC) and a second one for FR2 (configured by NR RRC). For the case of per FR gap configuration, the gap sharing configured here (i.e. E-UTRA RRC) is applicable only for FR1 gap.</w:t>
      </w:r>
    </w:p>
    <w:p w14:paraId="2E373C7F" w14:textId="77777777" w:rsidR="00360231" w:rsidRPr="00E804C9" w:rsidRDefault="00360231" w:rsidP="007F58F1">
      <w:pPr>
        <w:pStyle w:val="B1"/>
      </w:pPr>
      <w:r w:rsidRPr="00E804C9">
        <w:t>1&gt;</w:t>
      </w:r>
      <w:r w:rsidRPr="00E804C9">
        <w:tab/>
        <w:t>else:</w:t>
      </w:r>
    </w:p>
    <w:p w14:paraId="1818933B" w14:textId="77777777" w:rsidR="009830E1" w:rsidRPr="00E804C9" w:rsidRDefault="00360231" w:rsidP="00360231">
      <w:pPr>
        <w:pStyle w:val="B2"/>
      </w:pPr>
      <w:r w:rsidRPr="00E804C9">
        <w:t>2&gt;</w:t>
      </w:r>
      <w:r w:rsidRPr="00E804C9">
        <w:tab/>
        <w:t>release the measurement gap sharing configuration;</w:t>
      </w:r>
    </w:p>
    <w:p w14:paraId="01D4EFAA" w14:textId="77777777" w:rsidR="00FD05DB" w:rsidRPr="00E804C9" w:rsidRDefault="00FD05DB" w:rsidP="00FD05DB">
      <w:pPr>
        <w:pStyle w:val="Heading4"/>
      </w:pPr>
      <w:bookmarkStart w:id="3231" w:name="_Toc20486933"/>
      <w:bookmarkStart w:id="3232" w:name="_Toc29342225"/>
      <w:bookmarkStart w:id="3233" w:name="_Toc29343364"/>
      <w:bookmarkStart w:id="3234" w:name="_Toc36566616"/>
      <w:bookmarkStart w:id="3235" w:name="_Toc36810030"/>
      <w:bookmarkStart w:id="3236" w:name="_Toc36846394"/>
      <w:bookmarkStart w:id="3237" w:name="_Toc36939047"/>
      <w:bookmarkStart w:id="3238" w:name="_Toc37082027"/>
      <w:bookmarkStart w:id="3239" w:name="_Toc46480654"/>
      <w:bookmarkStart w:id="3240" w:name="_Toc46481888"/>
      <w:bookmarkStart w:id="3241" w:name="_Toc46483122"/>
      <w:bookmarkStart w:id="3242" w:name="_Toc171494794"/>
      <w:r w:rsidRPr="00E804C9">
        <w:lastRenderedPageBreak/>
        <w:t>5.5.2.13</w:t>
      </w:r>
      <w:r w:rsidRPr="00E804C9">
        <w:tab/>
        <w:t>NR measurement timing configuration</w:t>
      </w:r>
      <w:bookmarkEnd w:id="3231"/>
      <w:bookmarkEnd w:id="3232"/>
      <w:bookmarkEnd w:id="3233"/>
      <w:bookmarkEnd w:id="3234"/>
      <w:bookmarkEnd w:id="3235"/>
      <w:bookmarkEnd w:id="3236"/>
      <w:bookmarkEnd w:id="3237"/>
      <w:bookmarkEnd w:id="3238"/>
      <w:bookmarkEnd w:id="3239"/>
      <w:bookmarkEnd w:id="3240"/>
      <w:bookmarkEnd w:id="3241"/>
      <w:bookmarkEnd w:id="3242"/>
    </w:p>
    <w:p w14:paraId="60FB0D32" w14:textId="77777777" w:rsidR="00FD05DB" w:rsidRPr="00E804C9" w:rsidRDefault="00FD05DB" w:rsidP="00FD05DB">
      <w:pPr>
        <w:rPr>
          <w:rFonts w:eastAsia="Calibri"/>
        </w:rPr>
      </w:pPr>
      <w:r w:rsidRPr="00E804C9">
        <w:rPr>
          <w:rFonts w:eastAsia="Calibri"/>
        </w:rPr>
        <w:t xml:space="preserve">The UE shall setup the first SS/PBCH block measurement timing configuration (SMTC) in accordance with the received </w:t>
      </w:r>
      <w:r w:rsidRPr="00E804C9">
        <w:rPr>
          <w:rFonts w:eastAsia="Calibri"/>
          <w:i/>
          <w:iCs/>
        </w:rPr>
        <w:t>periodicityAndOffset</w:t>
      </w:r>
      <w:r w:rsidRPr="00E804C9">
        <w:rPr>
          <w:rFonts w:eastAsia="Calibri"/>
        </w:rPr>
        <w:t xml:space="preserve"> </w:t>
      </w:r>
      <w:r w:rsidR="003F5F0A" w:rsidRPr="00E804C9">
        <w:rPr>
          <w:rFonts w:eastAsia="Calibri"/>
        </w:rPr>
        <w:t>(</w:t>
      </w:r>
      <w:r w:rsidR="003F5F0A" w:rsidRPr="00E804C9">
        <w:t xml:space="preserve">providing </w:t>
      </w:r>
      <w:r w:rsidR="003F5F0A" w:rsidRPr="00E804C9">
        <w:rPr>
          <w:i/>
        </w:rPr>
        <w:t>Periodicity</w:t>
      </w:r>
      <w:r w:rsidR="003F5F0A" w:rsidRPr="00E804C9">
        <w:t xml:space="preserve"> and </w:t>
      </w:r>
      <w:r w:rsidR="003F5F0A" w:rsidRPr="00E804C9">
        <w:rPr>
          <w:i/>
        </w:rPr>
        <w:t xml:space="preserve">Offset </w:t>
      </w:r>
      <w:r w:rsidR="003F5F0A" w:rsidRPr="00E804C9">
        <w:t xml:space="preserve">value for the following condition) </w:t>
      </w:r>
      <w:r w:rsidRPr="00E804C9">
        <w:rPr>
          <w:rFonts w:eastAsia="Calibri"/>
        </w:rPr>
        <w:t xml:space="preserve">in the </w:t>
      </w:r>
      <w:r w:rsidRPr="00E804C9">
        <w:rPr>
          <w:rFonts w:eastAsia="Calibri"/>
          <w:i/>
        </w:rPr>
        <w:t>MTC-SSB-NR</w:t>
      </w:r>
      <w:r w:rsidRPr="00E804C9">
        <w:rPr>
          <w:rFonts w:eastAsia="Calibri"/>
        </w:rPr>
        <w:t xml:space="preserve"> configuration i.e., the first subframe of each SMTC occasion occurs at</w:t>
      </w:r>
      <w:r w:rsidRPr="00E804C9">
        <w:rPr>
          <w:lang w:eastAsia="en-US"/>
        </w:rPr>
        <w:t xml:space="preserve"> an SFN and subframe of the PCell meeting the following condition:</w:t>
      </w:r>
    </w:p>
    <w:p w14:paraId="1A36191A" w14:textId="77777777" w:rsidR="00FD05DB" w:rsidRPr="00E804C9" w:rsidRDefault="00FD05DB" w:rsidP="00FD05DB">
      <w:pPr>
        <w:rPr>
          <w:rFonts w:ascii="Calibri" w:eastAsia="Calibri" w:hAnsi="Calibri"/>
          <w:sz w:val="22"/>
          <w:szCs w:val="22"/>
          <w:lang w:eastAsia="en-US"/>
        </w:rPr>
      </w:pPr>
      <w:r w:rsidRPr="00E804C9">
        <w:rPr>
          <w:lang w:eastAsia="en-US"/>
        </w:rPr>
        <w:t xml:space="preserve">SFN mod </w:t>
      </w:r>
      <w:r w:rsidRPr="00E804C9">
        <w:rPr>
          <w:i/>
          <w:iCs/>
          <w:lang w:eastAsia="en-US"/>
        </w:rPr>
        <w:t>T</w:t>
      </w:r>
      <w:r w:rsidRPr="00E804C9">
        <w:rPr>
          <w:lang w:eastAsia="en-US"/>
        </w:rPr>
        <w:t xml:space="preserve"> = FLOOR(</w:t>
      </w:r>
      <w:r w:rsidRPr="00E804C9">
        <w:rPr>
          <w:i/>
          <w:iCs/>
          <w:lang w:eastAsia="en-US"/>
        </w:rPr>
        <w:t>Offset</w:t>
      </w:r>
      <w:r w:rsidRPr="00E804C9">
        <w:rPr>
          <w:lang w:eastAsia="en-US"/>
        </w:rPr>
        <w:t>/10);</w:t>
      </w:r>
    </w:p>
    <w:p w14:paraId="286DAE13" w14:textId="77777777" w:rsidR="00D26451" w:rsidRPr="00E804C9" w:rsidRDefault="00D26451" w:rsidP="00FD05DB">
      <w:pPr>
        <w:rPr>
          <w:lang w:eastAsia="en-US"/>
        </w:rPr>
      </w:pPr>
      <w:r w:rsidRPr="00E804C9">
        <w:rPr>
          <w:lang w:eastAsia="en-US"/>
        </w:rPr>
        <w:t xml:space="preserve">if the </w:t>
      </w:r>
      <w:r w:rsidRPr="00E804C9">
        <w:rPr>
          <w:i/>
          <w:lang w:eastAsia="en-US"/>
        </w:rPr>
        <w:t>Periodicity</w:t>
      </w:r>
      <w:r w:rsidRPr="00E804C9">
        <w:rPr>
          <w:lang w:eastAsia="en-US"/>
        </w:rPr>
        <w:t xml:space="preserve"> is larger than </w:t>
      </w:r>
      <w:r w:rsidRPr="00E804C9">
        <w:rPr>
          <w:i/>
          <w:lang w:eastAsia="en-US"/>
        </w:rPr>
        <w:t>sf5</w:t>
      </w:r>
      <w:r w:rsidRPr="00E804C9">
        <w:rPr>
          <w:lang w:eastAsia="en-US"/>
        </w:rPr>
        <w:t>:</w:t>
      </w:r>
    </w:p>
    <w:p w14:paraId="12BBC827" w14:textId="77777777" w:rsidR="00FD05DB" w:rsidRPr="00E804C9" w:rsidRDefault="00FD05DB" w:rsidP="00D26451">
      <w:pPr>
        <w:pStyle w:val="B1"/>
      </w:pPr>
      <w:r w:rsidRPr="00E804C9">
        <w:t xml:space="preserve">subframe = </w:t>
      </w:r>
      <w:r w:rsidRPr="00E804C9">
        <w:rPr>
          <w:i/>
          <w:iCs/>
        </w:rPr>
        <w:t>Offset</w:t>
      </w:r>
      <w:r w:rsidRPr="00E804C9">
        <w:t xml:space="preserve"> mod 10;</w:t>
      </w:r>
    </w:p>
    <w:p w14:paraId="48FA2AF4" w14:textId="1BF05743" w:rsidR="00D26451" w:rsidRPr="00E804C9" w:rsidRDefault="00D26451" w:rsidP="00D26451">
      <w:pPr>
        <w:rPr>
          <w:rFonts w:ascii="Calibri" w:eastAsia="Calibri" w:hAnsi="Calibri"/>
          <w:sz w:val="22"/>
          <w:szCs w:val="22"/>
        </w:rPr>
      </w:pPr>
      <w:r w:rsidRPr="00E804C9">
        <w:t>else</w:t>
      </w:r>
      <w:r w:rsidR="00C76A31" w:rsidRPr="00E804C9">
        <w:t>:</w:t>
      </w:r>
    </w:p>
    <w:p w14:paraId="404EA19E" w14:textId="77777777" w:rsidR="00D26451" w:rsidRPr="00E804C9" w:rsidRDefault="00D26451" w:rsidP="00D26451">
      <w:pPr>
        <w:pStyle w:val="B1"/>
      </w:pPr>
      <w:r w:rsidRPr="00E804C9">
        <w:t xml:space="preserve">subframe = </w:t>
      </w:r>
      <w:r w:rsidRPr="00E804C9">
        <w:rPr>
          <w:i/>
        </w:rPr>
        <w:t>Offset</w:t>
      </w:r>
      <w:r w:rsidRPr="00E804C9">
        <w:t xml:space="preserve"> or (</w:t>
      </w:r>
      <w:r w:rsidRPr="00E804C9">
        <w:rPr>
          <w:i/>
        </w:rPr>
        <w:t>Offset</w:t>
      </w:r>
      <w:r w:rsidRPr="00E804C9">
        <w:t xml:space="preserve"> +5);</w:t>
      </w:r>
    </w:p>
    <w:p w14:paraId="239AEF1C" w14:textId="77777777" w:rsidR="00FD05DB" w:rsidRPr="00E804C9" w:rsidRDefault="00FD05DB" w:rsidP="00D26451">
      <w:pPr>
        <w:rPr>
          <w:rFonts w:ascii="Calibri" w:eastAsia="Calibri" w:hAnsi="Calibri"/>
          <w:sz w:val="22"/>
          <w:szCs w:val="22"/>
        </w:rPr>
      </w:pPr>
      <w:r w:rsidRPr="00E804C9">
        <w:t xml:space="preserve">with </w:t>
      </w:r>
      <w:r w:rsidRPr="00E804C9">
        <w:rPr>
          <w:i/>
          <w:iCs/>
        </w:rPr>
        <w:t>T</w:t>
      </w:r>
      <w:r w:rsidRPr="00E804C9">
        <w:t xml:space="preserve"> = </w:t>
      </w:r>
      <w:r w:rsidR="00D26451" w:rsidRPr="00E804C9">
        <w:t>CEIL(</w:t>
      </w:r>
      <w:r w:rsidRPr="00E804C9">
        <w:rPr>
          <w:i/>
          <w:iCs/>
        </w:rPr>
        <w:t>Periodicity</w:t>
      </w:r>
      <w:r w:rsidRPr="00E804C9">
        <w:t>/10</w:t>
      </w:r>
      <w:r w:rsidR="00D26451" w:rsidRPr="00E804C9">
        <w:t>)</w:t>
      </w:r>
      <w:r w:rsidR="005243F6" w:rsidRPr="00E804C9">
        <w:t>.</w:t>
      </w:r>
    </w:p>
    <w:p w14:paraId="09D3CE4E" w14:textId="77777777" w:rsidR="00FD05DB" w:rsidRPr="00E804C9" w:rsidRDefault="00FD05DB" w:rsidP="00FD05DB">
      <w:pPr>
        <w:rPr>
          <w:lang w:eastAsia="en-US"/>
        </w:rPr>
      </w:pPr>
      <w:r w:rsidRPr="00E804C9">
        <w:rPr>
          <w:lang w:eastAsia="en-US"/>
        </w:rPr>
        <w:t xml:space="preserve">On the concerned frequency, the UE shall not consider </w:t>
      </w:r>
      <w:r w:rsidRPr="00E804C9">
        <w:rPr>
          <w:rFonts w:eastAsia="Calibri"/>
        </w:rPr>
        <w:t>SS/PBCH block</w:t>
      </w:r>
      <w:r w:rsidRPr="00E804C9">
        <w:rPr>
          <w:lang w:eastAsia="en-US"/>
        </w:rPr>
        <w:t xml:space="preserve"> transmission in subframes outside the SMTC occasion </w:t>
      </w:r>
      <w:r w:rsidR="003F5F0A" w:rsidRPr="00E804C9">
        <w:rPr>
          <w:lang w:eastAsia="zh-CN"/>
        </w:rPr>
        <w:t xml:space="preserve">which lasts for </w:t>
      </w:r>
      <w:r w:rsidR="003F5F0A" w:rsidRPr="00E804C9">
        <w:rPr>
          <w:i/>
          <w:lang w:eastAsia="zh-CN"/>
        </w:rPr>
        <w:t>ssb-Duration</w:t>
      </w:r>
      <w:r w:rsidR="003F5F0A" w:rsidRPr="00E804C9">
        <w:rPr>
          <w:lang w:eastAsia="zh-CN"/>
        </w:rPr>
        <w:t xml:space="preserve"> </w:t>
      </w:r>
      <w:r w:rsidRPr="00E804C9">
        <w:rPr>
          <w:lang w:eastAsia="en-US"/>
        </w:rPr>
        <w:t>for measurements including RRM measurements</w:t>
      </w:r>
      <w:r w:rsidR="00F20826" w:rsidRPr="00E804C9">
        <w:t xml:space="preserve"> except for SFTD measurement (see TS 36.133 [16], </w:t>
      </w:r>
      <w:r w:rsidR="00CD768D" w:rsidRPr="00E804C9">
        <w:t>clause</w:t>
      </w:r>
      <w:r w:rsidR="00F20826" w:rsidRPr="00E804C9">
        <w:t xml:space="preserve"> 8.1.2.4.25.2 and 8.1.2.4.26.1)</w:t>
      </w:r>
      <w:r w:rsidRPr="00E804C9">
        <w:rPr>
          <w:lang w:eastAsia="en-US"/>
        </w:rPr>
        <w:t>.</w:t>
      </w:r>
    </w:p>
    <w:p w14:paraId="1D9E449B" w14:textId="7C96A469" w:rsidR="005073E5" w:rsidRPr="00E804C9" w:rsidRDefault="005073E5" w:rsidP="005073E5">
      <w:bookmarkStart w:id="3243" w:name="_Toc20486934"/>
      <w:bookmarkStart w:id="3244" w:name="_Toc29342226"/>
      <w:bookmarkStart w:id="3245" w:name="_Toc29343365"/>
      <w:r w:rsidRPr="00E804C9">
        <w:t xml:space="preserve">If </w:t>
      </w:r>
      <w:r w:rsidRPr="00E804C9">
        <w:rPr>
          <w:i/>
        </w:rPr>
        <w:t>smtc2-LP</w:t>
      </w:r>
      <w:r w:rsidRPr="00E804C9">
        <w:t xml:space="preserve"> is present, for cells indicated in the </w:t>
      </w:r>
      <w:r w:rsidRPr="00E804C9">
        <w:rPr>
          <w:i/>
        </w:rPr>
        <w:t>pci-List</w:t>
      </w:r>
      <w:r w:rsidRPr="00E804C9">
        <w:t xml:space="preserve"> parameter in </w:t>
      </w:r>
      <w:r w:rsidRPr="00E804C9">
        <w:rPr>
          <w:i/>
        </w:rPr>
        <w:t xml:space="preserve">smtc2-LP </w:t>
      </w:r>
      <w:r w:rsidRPr="00E804C9">
        <w:t xml:space="preserve">for inter-RAT cell reselection, the UE shall setup an additional SS/PBCH block measurement timing configuration (SMTC) in accordance with the received </w:t>
      </w:r>
      <w:r w:rsidRPr="00E804C9">
        <w:rPr>
          <w:i/>
        </w:rPr>
        <w:t>periodicity</w:t>
      </w:r>
      <w:r w:rsidRPr="00E804C9">
        <w:t xml:space="preserve"> parameter in the </w:t>
      </w:r>
      <w:r w:rsidRPr="00E804C9">
        <w:rPr>
          <w:i/>
        </w:rPr>
        <w:t>smtc2-LP</w:t>
      </w:r>
      <w:r w:rsidRPr="00E804C9">
        <w:t xml:space="preserve"> configuration and use the </w:t>
      </w:r>
      <w:r w:rsidRPr="00E804C9">
        <w:rPr>
          <w:i/>
        </w:rPr>
        <w:t xml:space="preserve">Offset </w:t>
      </w:r>
      <w:r w:rsidRPr="00E804C9">
        <w:t xml:space="preserve">(derived from parameter </w:t>
      </w:r>
      <w:r w:rsidRPr="00E804C9">
        <w:rPr>
          <w:i/>
        </w:rPr>
        <w:t>periodicityAndOffset</w:t>
      </w:r>
      <w:r w:rsidRPr="00E804C9">
        <w:t xml:space="preserve">) and </w:t>
      </w:r>
      <w:r w:rsidR="00C63F64" w:rsidRPr="00E804C9">
        <w:rPr>
          <w:i/>
          <w:lang w:eastAsia="zh-CN"/>
        </w:rPr>
        <w:t>ssb-</w:t>
      </w:r>
      <w:r w:rsidR="00C63F64" w:rsidRPr="00E804C9">
        <w:rPr>
          <w:i/>
        </w:rPr>
        <w:t>D</w:t>
      </w:r>
      <w:r w:rsidRPr="00E804C9">
        <w:rPr>
          <w:i/>
        </w:rPr>
        <w:t>uration</w:t>
      </w:r>
      <w:r w:rsidRPr="00E804C9">
        <w:t xml:space="preserve"> parameter from the </w:t>
      </w:r>
      <w:r w:rsidRPr="00E804C9">
        <w:rPr>
          <w:i/>
        </w:rPr>
        <w:t xml:space="preserve">measTimingConfig </w:t>
      </w:r>
      <w:r w:rsidRPr="00E804C9">
        <w:t>configuration for that frequency. The first subframe of each SMTC occasion occurs at an SFN and subframe of the NR SpCell or serving cell (for cell reselection) meeting the above condition.</w:t>
      </w:r>
    </w:p>
    <w:p w14:paraId="5BBA9F9C" w14:textId="77777777" w:rsidR="009722D5" w:rsidRPr="00E804C9" w:rsidRDefault="009722D5" w:rsidP="009722D5">
      <w:pPr>
        <w:pStyle w:val="Heading3"/>
      </w:pPr>
      <w:bookmarkStart w:id="3246" w:name="_Toc36566617"/>
      <w:bookmarkStart w:id="3247" w:name="_Toc36810031"/>
      <w:bookmarkStart w:id="3248" w:name="_Toc36846395"/>
      <w:bookmarkStart w:id="3249" w:name="_Toc36939048"/>
      <w:bookmarkStart w:id="3250" w:name="_Toc37082028"/>
      <w:bookmarkStart w:id="3251" w:name="_Toc46480655"/>
      <w:bookmarkStart w:id="3252" w:name="_Toc46481889"/>
      <w:bookmarkStart w:id="3253" w:name="_Toc46483123"/>
      <w:bookmarkStart w:id="3254" w:name="_Toc171494795"/>
      <w:r w:rsidRPr="00E804C9">
        <w:t>5.5.3</w:t>
      </w:r>
      <w:r w:rsidRPr="00E804C9">
        <w:tab/>
        <w:t>Performing measurements</w:t>
      </w:r>
      <w:bookmarkEnd w:id="3243"/>
      <w:bookmarkEnd w:id="3244"/>
      <w:bookmarkEnd w:id="3245"/>
      <w:bookmarkEnd w:id="3246"/>
      <w:bookmarkEnd w:id="3247"/>
      <w:bookmarkEnd w:id="3248"/>
      <w:bookmarkEnd w:id="3249"/>
      <w:bookmarkEnd w:id="3250"/>
      <w:bookmarkEnd w:id="3251"/>
      <w:bookmarkEnd w:id="3252"/>
      <w:bookmarkEnd w:id="3253"/>
      <w:bookmarkEnd w:id="3254"/>
    </w:p>
    <w:p w14:paraId="218A1172" w14:textId="77777777" w:rsidR="009722D5" w:rsidRPr="00E804C9" w:rsidRDefault="009722D5" w:rsidP="009722D5">
      <w:pPr>
        <w:pStyle w:val="Heading4"/>
      </w:pPr>
      <w:bookmarkStart w:id="3255" w:name="_Toc20486935"/>
      <w:bookmarkStart w:id="3256" w:name="_Toc29342227"/>
      <w:bookmarkStart w:id="3257" w:name="_Toc29343366"/>
      <w:bookmarkStart w:id="3258" w:name="_Toc36566618"/>
      <w:bookmarkStart w:id="3259" w:name="_Toc36810032"/>
      <w:bookmarkStart w:id="3260" w:name="_Toc36846396"/>
      <w:bookmarkStart w:id="3261" w:name="_Toc36939049"/>
      <w:bookmarkStart w:id="3262" w:name="_Toc37082029"/>
      <w:bookmarkStart w:id="3263" w:name="_Toc46480656"/>
      <w:bookmarkStart w:id="3264" w:name="_Toc46481890"/>
      <w:bookmarkStart w:id="3265" w:name="_Toc46483124"/>
      <w:bookmarkStart w:id="3266" w:name="_Toc171494796"/>
      <w:r w:rsidRPr="00E804C9">
        <w:t>5.5.3.1</w:t>
      </w:r>
      <w:r w:rsidRPr="00E804C9">
        <w:tab/>
        <w:t>General</w:t>
      </w:r>
      <w:bookmarkEnd w:id="3255"/>
      <w:bookmarkEnd w:id="3256"/>
      <w:bookmarkEnd w:id="3257"/>
      <w:bookmarkEnd w:id="3258"/>
      <w:bookmarkEnd w:id="3259"/>
      <w:bookmarkEnd w:id="3260"/>
      <w:bookmarkEnd w:id="3261"/>
      <w:bookmarkEnd w:id="3262"/>
      <w:bookmarkEnd w:id="3263"/>
      <w:bookmarkEnd w:id="3264"/>
      <w:bookmarkEnd w:id="3265"/>
      <w:bookmarkEnd w:id="3266"/>
    </w:p>
    <w:p w14:paraId="48CBF9DC" w14:textId="097819F8" w:rsidR="009722D5" w:rsidRPr="00E804C9" w:rsidRDefault="009722D5" w:rsidP="009722D5">
      <w:r w:rsidRPr="00E804C9">
        <w:t>For all measurements</w:t>
      </w:r>
      <w:r w:rsidRPr="00E804C9">
        <w:rPr>
          <w:lang w:eastAsia="zh-CN"/>
        </w:rPr>
        <w:t xml:space="preserve">, except for UE </w:t>
      </w:r>
      <w:r w:rsidRPr="00E804C9">
        <w:t>Rx–Tx time difference measurements</w:t>
      </w:r>
      <w:r w:rsidRPr="00E804C9">
        <w:rPr>
          <w:lang w:eastAsia="zh-CN"/>
        </w:rPr>
        <w:t xml:space="preserve">, RSSI, </w:t>
      </w:r>
      <w:r w:rsidRPr="00E804C9">
        <w:t>UL PDCP Packet Delay per QCI measurement,</w:t>
      </w:r>
      <w:r w:rsidRPr="00E804C9">
        <w:rPr>
          <w:lang w:eastAsia="zh-CN"/>
        </w:rPr>
        <w:t xml:space="preserve"> </w:t>
      </w:r>
      <w:r w:rsidR="00F60AA4" w:rsidRPr="00E804C9">
        <w:t>UL PDCP Packet Delay Value per DRB measurement,</w:t>
      </w:r>
      <w:r w:rsidR="00F60AA4" w:rsidRPr="00E804C9">
        <w:rPr>
          <w:lang w:eastAsia="zh-CN"/>
        </w:rPr>
        <w:t xml:space="preserve"> </w:t>
      </w:r>
      <w:r w:rsidRPr="00E804C9">
        <w:rPr>
          <w:lang w:eastAsia="zh-CN"/>
        </w:rPr>
        <w:t xml:space="preserve">channel occupancy measurements, CBR measurement, </w:t>
      </w:r>
      <w:r w:rsidR="0081459B" w:rsidRPr="00E804C9">
        <w:rPr>
          <w:lang w:eastAsia="zh-CN"/>
        </w:rPr>
        <w:t xml:space="preserve">sensing measurement </w:t>
      </w:r>
      <w:r w:rsidRPr="00E804C9">
        <w:rPr>
          <w:lang w:eastAsia="zh-CN"/>
        </w:rPr>
        <w:t>and except for WLAN measurements of Band, Carrier Info, Available Admission Capacity, Backhaul Bandwidth, Channel Utilization, and Station Count,</w:t>
      </w:r>
      <w:r w:rsidRPr="00E804C9">
        <w:t xml:space="preserve"> the UE applies the layer 3 filtering as specified in 5.5.3.2, before using the measured results for evaluation of reporting criteria</w:t>
      </w:r>
      <w:r w:rsidR="00AA4F15" w:rsidRPr="00E804C9">
        <w:t>,</w:t>
      </w:r>
      <w:r w:rsidRPr="00E804C9">
        <w:t xml:space="preserve"> for measurement reporting</w:t>
      </w:r>
      <w:r w:rsidR="00AA4F15" w:rsidRPr="00E804C9">
        <w:t xml:space="preserve"> or for evaluation of fulfilment of the criteria to trigger conditional reconfiguration execution</w:t>
      </w:r>
      <w:r w:rsidRPr="00E804C9">
        <w:t>.</w:t>
      </w:r>
      <w:r w:rsidR="00564A59" w:rsidRPr="00E804C9">
        <w:t xml:space="preserve"> When performing measurements on NR carriers, the UE derives the cell quality as specified in 5.5.3.3</w:t>
      </w:r>
      <w:r w:rsidR="00210A31" w:rsidRPr="00E804C9">
        <w:t xml:space="preserve"> and the beam quality as specified in 5.5.3.</w:t>
      </w:r>
      <w:r w:rsidR="005243F6" w:rsidRPr="00E804C9">
        <w:t>4</w:t>
      </w:r>
      <w:r w:rsidR="00564A59" w:rsidRPr="00E804C9">
        <w:t>.</w:t>
      </w:r>
    </w:p>
    <w:p w14:paraId="543D56A5" w14:textId="77777777" w:rsidR="009722D5" w:rsidRPr="00E804C9" w:rsidRDefault="009722D5" w:rsidP="009722D5">
      <w:r w:rsidRPr="00E804C9">
        <w:t>The UE shall:</w:t>
      </w:r>
    </w:p>
    <w:p w14:paraId="5031DD18" w14:textId="77777777" w:rsidR="009722D5" w:rsidRPr="00E804C9" w:rsidRDefault="009722D5" w:rsidP="009722D5">
      <w:pPr>
        <w:pStyle w:val="B1"/>
        <w:rPr>
          <w:lang w:eastAsia="zh-CN"/>
        </w:rPr>
      </w:pPr>
      <w:r w:rsidRPr="00E804C9">
        <w:t>1&gt;</w:t>
      </w:r>
      <w:r w:rsidRPr="00E804C9">
        <w:tab/>
        <w:t xml:space="preserve">whenever the UE has a </w:t>
      </w:r>
      <w:r w:rsidRPr="00E804C9">
        <w:rPr>
          <w:i/>
          <w:iCs/>
        </w:rPr>
        <w:t>measConfig</w:t>
      </w:r>
      <w:r w:rsidRPr="00E804C9">
        <w:t>, perform RSRP and RSRQ measurements for each serving cell</w:t>
      </w:r>
      <w:r w:rsidRPr="00E804C9">
        <w:rPr>
          <w:lang w:eastAsia="zh-CN"/>
        </w:rPr>
        <w:t xml:space="preserve"> as follows:</w:t>
      </w:r>
    </w:p>
    <w:p w14:paraId="23FBC3CD" w14:textId="77777777" w:rsidR="009722D5" w:rsidRPr="00E804C9" w:rsidRDefault="009722D5" w:rsidP="009722D5">
      <w:pPr>
        <w:pStyle w:val="B2"/>
        <w:rPr>
          <w:lang w:eastAsia="zh-CN"/>
        </w:rPr>
      </w:pPr>
      <w:r w:rsidRPr="00E804C9">
        <w:rPr>
          <w:noProof/>
        </w:rPr>
        <w:t>2&gt;</w:t>
      </w:r>
      <w:r w:rsidRPr="00E804C9">
        <w:rPr>
          <w:noProof/>
        </w:rPr>
        <w:tab/>
      </w:r>
      <w:r w:rsidRPr="00E804C9">
        <w:t>for the PCell</w:t>
      </w:r>
      <w:r w:rsidRPr="00E804C9">
        <w:rPr>
          <w:lang w:eastAsia="zh-CN"/>
        </w:rPr>
        <w:t>, apply</w:t>
      </w:r>
      <w:r w:rsidRPr="00E804C9">
        <w:t xml:space="preserve"> the time domain measurement resource restriction in accordance with </w:t>
      </w:r>
      <w:r w:rsidRPr="00E804C9">
        <w:rPr>
          <w:i/>
        </w:rPr>
        <w:t xml:space="preserve">measSubframePatternPCell, </w:t>
      </w:r>
      <w:r w:rsidRPr="00E804C9">
        <w:t>if configured;</w:t>
      </w:r>
    </w:p>
    <w:p w14:paraId="0C936066" w14:textId="77777777" w:rsidR="009722D5" w:rsidRPr="00E804C9" w:rsidRDefault="009722D5" w:rsidP="009722D5">
      <w:pPr>
        <w:pStyle w:val="B2"/>
        <w:rPr>
          <w:lang w:eastAsia="zh-CN"/>
        </w:rPr>
      </w:pPr>
      <w:r w:rsidRPr="00E804C9">
        <w:rPr>
          <w:lang w:eastAsia="zh-CN"/>
        </w:rPr>
        <w:t>2</w:t>
      </w:r>
      <w:r w:rsidRPr="00E804C9">
        <w:t>&gt;</w:t>
      </w:r>
      <w:r w:rsidRPr="00E804C9">
        <w:tab/>
        <w:t>if the UE supports CRS based discovery signals measurement</w:t>
      </w:r>
      <w:r w:rsidRPr="00E804C9">
        <w:rPr>
          <w:lang w:eastAsia="zh-CN"/>
        </w:rPr>
        <w:t>:</w:t>
      </w:r>
    </w:p>
    <w:p w14:paraId="0CE5E321" w14:textId="77777777" w:rsidR="009722D5" w:rsidRPr="00E804C9" w:rsidRDefault="009722D5" w:rsidP="009722D5">
      <w:pPr>
        <w:pStyle w:val="B3"/>
        <w:rPr>
          <w:noProof/>
          <w:lang w:eastAsia="zh-CN"/>
        </w:rPr>
      </w:pPr>
      <w:r w:rsidRPr="00E804C9">
        <w:rPr>
          <w:noProof/>
        </w:rPr>
        <w:t>3&gt;</w:t>
      </w:r>
      <w:r w:rsidRPr="00E804C9">
        <w:rPr>
          <w:noProof/>
        </w:rPr>
        <w:tab/>
      </w:r>
      <w:r w:rsidRPr="00E804C9">
        <w:t xml:space="preserve">for </w:t>
      </w:r>
      <w:r w:rsidRPr="00E804C9">
        <w:rPr>
          <w:lang w:eastAsia="zh-CN"/>
        </w:rPr>
        <w:t>each</w:t>
      </w:r>
      <w:r w:rsidRPr="00E804C9">
        <w:t xml:space="preserve"> SCell in deactivated state</w:t>
      </w:r>
      <w:r w:rsidRPr="00E804C9">
        <w:rPr>
          <w:lang w:eastAsia="zh-CN"/>
        </w:rPr>
        <w:t>, apply</w:t>
      </w:r>
      <w:r w:rsidRPr="00E804C9">
        <w:t xml:space="preserve"> the discovery signals measurement timing configuration</w:t>
      </w:r>
      <w:r w:rsidRPr="00E804C9">
        <w:rPr>
          <w:lang w:eastAsia="zh-CN"/>
        </w:rPr>
        <w:t xml:space="preserve"> </w:t>
      </w:r>
      <w:r w:rsidRPr="00E804C9">
        <w:t xml:space="preserve">in accordance with </w:t>
      </w:r>
      <w:r w:rsidRPr="00E804C9">
        <w:rPr>
          <w:i/>
        </w:rPr>
        <w:t>measDS-Config</w:t>
      </w:r>
      <w:r w:rsidRPr="00E804C9">
        <w:t xml:space="preserve">, if configured within the </w:t>
      </w:r>
      <w:r w:rsidRPr="00E804C9">
        <w:rPr>
          <w:i/>
        </w:rPr>
        <w:t>measObject</w:t>
      </w:r>
      <w:r w:rsidRPr="00E804C9">
        <w:t xml:space="preserve"> corresponding to the frequency of the SCell</w:t>
      </w:r>
      <w:r w:rsidRPr="00E804C9">
        <w:rPr>
          <w:noProof/>
          <w:lang w:eastAsia="zh-CN"/>
        </w:rPr>
        <w:t>;</w:t>
      </w:r>
    </w:p>
    <w:p w14:paraId="6A4713B2" w14:textId="77777777" w:rsidR="009722D5" w:rsidRPr="00E804C9" w:rsidRDefault="00815F77" w:rsidP="00815F77">
      <w:pPr>
        <w:pStyle w:val="B1"/>
      </w:pPr>
      <w:r w:rsidRPr="00E804C9">
        <w:t>1&gt;</w:t>
      </w:r>
      <w:r w:rsidRPr="00E804C9">
        <w:tab/>
      </w:r>
      <w:r w:rsidR="009722D5" w:rsidRPr="00E804C9">
        <w:t xml:space="preserve">if the UE has a </w:t>
      </w:r>
      <w:r w:rsidR="009722D5" w:rsidRPr="00E804C9">
        <w:rPr>
          <w:i/>
        </w:rPr>
        <w:t>measConfig</w:t>
      </w:r>
      <w:r w:rsidR="009722D5" w:rsidRPr="00E804C9">
        <w:t xml:space="preserve"> with </w:t>
      </w:r>
      <w:r w:rsidR="009722D5" w:rsidRPr="00E804C9">
        <w:rPr>
          <w:i/>
        </w:rPr>
        <w:t xml:space="preserve">rs-sinr-Config </w:t>
      </w:r>
      <w:r w:rsidR="009722D5" w:rsidRPr="00E804C9">
        <w:t xml:space="preserve">configured, perform RS-SINR (as indicated in the associated </w:t>
      </w:r>
      <w:r w:rsidR="009722D5" w:rsidRPr="00E804C9">
        <w:rPr>
          <w:i/>
        </w:rPr>
        <w:t>reportConfig</w:t>
      </w:r>
      <w:r w:rsidR="009722D5" w:rsidRPr="00E804C9">
        <w:t>) measurements as follows:</w:t>
      </w:r>
    </w:p>
    <w:p w14:paraId="43CB8209" w14:textId="77777777" w:rsidR="009722D5" w:rsidRPr="00E804C9" w:rsidRDefault="009722D5" w:rsidP="009722D5">
      <w:pPr>
        <w:pStyle w:val="B2"/>
      </w:pPr>
      <w:r w:rsidRPr="00E804C9">
        <w:t>2&gt;</w:t>
      </w:r>
      <w:r w:rsidRPr="00E804C9">
        <w:tab/>
        <w:t xml:space="preserve">perform the corresponding measurements on the frequency indicated in the associated </w:t>
      </w:r>
      <w:r w:rsidRPr="00E804C9">
        <w:rPr>
          <w:i/>
        </w:rPr>
        <w:t>measObject</w:t>
      </w:r>
      <w:r w:rsidRPr="00E804C9">
        <w:t xml:space="preserve"> using available idle periods or using autonomous gaps as necessary;</w:t>
      </w:r>
    </w:p>
    <w:p w14:paraId="71485C19" w14:textId="77777777" w:rsidR="009722D5" w:rsidRPr="00E804C9" w:rsidRDefault="009722D5" w:rsidP="009722D5">
      <w:pPr>
        <w:pStyle w:val="B1"/>
        <w:rPr>
          <w:noProof/>
        </w:rPr>
      </w:pPr>
      <w:r w:rsidRPr="00E804C9">
        <w:t>1&gt;</w:t>
      </w:r>
      <w:r w:rsidRPr="00E804C9">
        <w:tab/>
        <w:t xml:space="preserve">for each </w:t>
      </w:r>
      <w:r w:rsidRPr="00E804C9">
        <w:rPr>
          <w:i/>
        </w:rPr>
        <w:t>measId</w:t>
      </w:r>
      <w:r w:rsidRPr="00E804C9">
        <w:t xml:space="preserve"> included in the </w:t>
      </w:r>
      <w:r w:rsidRPr="00E804C9">
        <w:rPr>
          <w:i/>
        </w:rPr>
        <w:t>measIdList</w:t>
      </w:r>
      <w:r w:rsidRPr="00E804C9">
        <w:t xml:space="preserve"> within </w:t>
      </w:r>
      <w:r w:rsidRPr="00E804C9">
        <w:rPr>
          <w:i/>
          <w:noProof/>
        </w:rPr>
        <w:t>VarMeasConfig</w:t>
      </w:r>
      <w:r w:rsidRPr="00E804C9">
        <w:rPr>
          <w:noProof/>
        </w:rPr>
        <w:t>:</w:t>
      </w:r>
    </w:p>
    <w:p w14:paraId="00021A34" w14:textId="77777777" w:rsidR="00362FF1" w:rsidRPr="00E804C9" w:rsidRDefault="009722D5" w:rsidP="00362FF1">
      <w:pPr>
        <w:pStyle w:val="B2"/>
        <w:rPr>
          <w:noProof/>
        </w:rPr>
      </w:pPr>
      <w:r w:rsidRPr="00E804C9">
        <w:rPr>
          <w:noProof/>
        </w:rPr>
        <w:t>2&gt;</w:t>
      </w:r>
      <w:r w:rsidRPr="00E804C9">
        <w:rPr>
          <w:noProof/>
        </w:rPr>
        <w:tab/>
        <w:t xml:space="preserve">if the </w:t>
      </w:r>
      <w:r w:rsidRPr="00E804C9">
        <w:rPr>
          <w:i/>
          <w:noProof/>
        </w:rPr>
        <w:t>purpose</w:t>
      </w:r>
      <w:r w:rsidRPr="00E804C9">
        <w:rPr>
          <w:noProof/>
        </w:rPr>
        <w:t xml:space="preserve"> for the associated </w:t>
      </w:r>
      <w:r w:rsidRPr="00E804C9">
        <w:rPr>
          <w:i/>
          <w:noProof/>
        </w:rPr>
        <w:t>reportConfig</w:t>
      </w:r>
      <w:r w:rsidRPr="00E804C9">
        <w:rPr>
          <w:noProof/>
        </w:rPr>
        <w:t xml:space="preserve"> is set to </w:t>
      </w:r>
      <w:r w:rsidRPr="00E804C9">
        <w:rPr>
          <w:i/>
          <w:noProof/>
        </w:rPr>
        <w:t>reportCGI</w:t>
      </w:r>
      <w:r w:rsidRPr="00E804C9">
        <w:rPr>
          <w:noProof/>
        </w:rPr>
        <w:t>:</w:t>
      </w:r>
    </w:p>
    <w:p w14:paraId="6BB3FEC0" w14:textId="77777777" w:rsidR="009722D5" w:rsidRPr="00E804C9" w:rsidRDefault="00362FF1" w:rsidP="00515322">
      <w:pPr>
        <w:pStyle w:val="B3"/>
        <w:rPr>
          <w:noProof/>
        </w:rPr>
      </w:pPr>
      <w:r w:rsidRPr="00E804C9">
        <w:rPr>
          <w:noProof/>
        </w:rPr>
        <w:lastRenderedPageBreak/>
        <w:t>3&gt;</w:t>
      </w:r>
      <w:r w:rsidRPr="00E804C9">
        <w:rPr>
          <w:noProof/>
        </w:rPr>
        <w:tab/>
        <w:t xml:space="preserve">if the RAT indicated in the associated </w:t>
      </w:r>
      <w:r w:rsidRPr="00E804C9">
        <w:rPr>
          <w:i/>
          <w:noProof/>
        </w:rPr>
        <w:t>measObject</w:t>
      </w:r>
      <w:r w:rsidRPr="00E804C9">
        <w:rPr>
          <w:noProof/>
        </w:rPr>
        <w:t xml:space="preserve"> is not NR</w:t>
      </w:r>
      <w:r w:rsidRPr="00E804C9">
        <w:t>:</w:t>
      </w:r>
    </w:p>
    <w:p w14:paraId="7340FEFD" w14:textId="77777777" w:rsidR="009722D5" w:rsidRPr="00E804C9" w:rsidRDefault="00362FF1" w:rsidP="00515322">
      <w:pPr>
        <w:pStyle w:val="B4"/>
        <w:rPr>
          <w:noProof/>
        </w:rPr>
      </w:pPr>
      <w:r w:rsidRPr="00E804C9">
        <w:rPr>
          <w:noProof/>
        </w:rPr>
        <w:t>4</w:t>
      </w:r>
      <w:r w:rsidR="009722D5" w:rsidRPr="00E804C9">
        <w:rPr>
          <w:noProof/>
        </w:rPr>
        <w:t>&gt;</w:t>
      </w:r>
      <w:r w:rsidR="009722D5" w:rsidRPr="00E804C9">
        <w:rPr>
          <w:noProof/>
        </w:rPr>
        <w:tab/>
        <w:t xml:space="preserve">if </w:t>
      </w:r>
      <w:r w:rsidR="009722D5" w:rsidRPr="00E804C9">
        <w:rPr>
          <w:i/>
          <w:noProof/>
        </w:rPr>
        <w:t>si-RequestForHO</w:t>
      </w:r>
      <w:r w:rsidR="009722D5" w:rsidRPr="00E804C9">
        <w:rPr>
          <w:noProof/>
        </w:rPr>
        <w:t xml:space="preserve"> is configured for the associated </w:t>
      </w:r>
      <w:r w:rsidR="009722D5" w:rsidRPr="00E804C9">
        <w:rPr>
          <w:i/>
          <w:noProof/>
        </w:rPr>
        <w:t>reportConfig</w:t>
      </w:r>
      <w:r w:rsidR="009722D5" w:rsidRPr="00E804C9">
        <w:rPr>
          <w:noProof/>
        </w:rPr>
        <w:t>:</w:t>
      </w:r>
    </w:p>
    <w:p w14:paraId="1F8325A0" w14:textId="77777777" w:rsidR="009722D5" w:rsidRPr="00E804C9" w:rsidRDefault="00362FF1" w:rsidP="00515322">
      <w:pPr>
        <w:pStyle w:val="B5"/>
        <w:rPr>
          <w:noProof/>
        </w:rPr>
      </w:pPr>
      <w:r w:rsidRPr="00E804C9">
        <w:rPr>
          <w:noProof/>
        </w:rPr>
        <w:t>5</w:t>
      </w:r>
      <w:r w:rsidR="009722D5" w:rsidRPr="00E804C9">
        <w:rPr>
          <w:noProof/>
        </w:rPr>
        <w:t>&gt;</w:t>
      </w:r>
      <w:r w:rsidR="009722D5" w:rsidRPr="00E804C9">
        <w:rPr>
          <w:noProof/>
        </w:rPr>
        <w:tab/>
        <w:t xml:space="preserve">perform the corresponding measurements on the frequency and RAT indicated in the associated </w:t>
      </w:r>
      <w:r w:rsidR="009722D5" w:rsidRPr="00E804C9">
        <w:rPr>
          <w:i/>
          <w:noProof/>
        </w:rPr>
        <w:t>measObject</w:t>
      </w:r>
      <w:r w:rsidR="009722D5" w:rsidRPr="00E804C9">
        <w:rPr>
          <w:noProof/>
        </w:rPr>
        <w:t xml:space="preserve"> using autonomous gaps as necessary;</w:t>
      </w:r>
    </w:p>
    <w:p w14:paraId="05472C64" w14:textId="77777777" w:rsidR="009722D5" w:rsidRPr="00E804C9" w:rsidRDefault="00362FF1" w:rsidP="00515322">
      <w:pPr>
        <w:pStyle w:val="B4"/>
        <w:rPr>
          <w:noProof/>
        </w:rPr>
      </w:pPr>
      <w:r w:rsidRPr="00E804C9">
        <w:rPr>
          <w:noProof/>
        </w:rPr>
        <w:t>4</w:t>
      </w:r>
      <w:r w:rsidR="009722D5" w:rsidRPr="00E804C9">
        <w:rPr>
          <w:noProof/>
        </w:rPr>
        <w:t>&gt;</w:t>
      </w:r>
      <w:r w:rsidR="009722D5" w:rsidRPr="00E804C9">
        <w:rPr>
          <w:noProof/>
        </w:rPr>
        <w:tab/>
        <w:t>else:</w:t>
      </w:r>
    </w:p>
    <w:p w14:paraId="167EB3D3" w14:textId="77777777" w:rsidR="00362FF1" w:rsidRPr="00E804C9" w:rsidRDefault="00362FF1" w:rsidP="00362FF1">
      <w:pPr>
        <w:pStyle w:val="B5"/>
        <w:rPr>
          <w:noProof/>
        </w:rPr>
      </w:pPr>
      <w:r w:rsidRPr="00E804C9">
        <w:rPr>
          <w:noProof/>
        </w:rPr>
        <w:t>5</w:t>
      </w:r>
      <w:r w:rsidR="009722D5" w:rsidRPr="00E804C9">
        <w:rPr>
          <w:noProof/>
        </w:rPr>
        <w:t>&gt;</w:t>
      </w:r>
      <w:r w:rsidR="009722D5" w:rsidRPr="00E804C9">
        <w:rPr>
          <w:noProof/>
        </w:rPr>
        <w:tab/>
        <w:t xml:space="preserve">perform the corresponding measurements on the frequency and RAT indicated in the associated </w:t>
      </w:r>
      <w:r w:rsidR="009722D5" w:rsidRPr="00E804C9">
        <w:rPr>
          <w:i/>
          <w:noProof/>
        </w:rPr>
        <w:t>measObject</w:t>
      </w:r>
      <w:r w:rsidR="009722D5" w:rsidRPr="00E804C9">
        <w:rPr>
          <w:noProof/>
        </w:rPr>
        <w:t xml:space="preserve"> using available idle periods or using autonomous gaps as necessary;</w:t>
      </w:r>
    </w:p>
    <w:p w14:paraId="15C561AC" w14:textId="77777777" w:rsidR="00362FF1" w:rsidRPr="00E804C9" w:rsidRDefault="00362FF1" w:rsidP="00362FF1">
      <w:pPr>
        <w:pStyle w:val="B3"/>
        <w:rPr>
          <w:noProof/>
        </w:rPr>
      </w:pPr>
      <w:r w:rsidRPr="00E804C9">
        <w:rPr>
          <w:noProof/>
        </w:rPr>
        <w:t>3&gt;</w:t>
      </w:r>
      <w:r w:rsidRPr="00E804C9">
        <w:rPr>
          <w:noProof/>
        </w:rPr>
        <w:tab/>
        <w:t>else</w:t>
      </w:r>
      <w:r w:rsidRPr="00E804C9">
        <w:t>:</w:t>
      </w:r>
    </w:p>
    <w:p w14:paraId="5040C9EB" w14:textId="77777777" w:rsidR="004F7065" w:rsidRPr="00E804C9" w:rsidRDefault="004F7065" w:rsidP="004F7065">
      <w:pPr>
        <w:pStyle w:val="B4"/>
        <w:rPr>
          <w:noProof/>
        </w:rPr>
      </w:pPr>
      <w:r w:rsidRPr="00E804C9">
        <w:rPr>
          <w:noProof/>
        </w:rPr>
        <w:t>4&gt;</w:t>
      </w:r>
      <w:r w:rsidRPr="00E804C9">
        <w:rPr>
          <w:noProof/>
        </w:rPr>
        <w:tab/>
        <w:t xml:space="preserve">if </w:t>
      </w:r>
      <w:r w:rsidRPr="00E804C9">
        <w:rPr>
          <w:i/>
          <w:noProof/>
        </w:rPr>
        <w:t>useAutonomousGapsNR</w:t>
      </w:r>
      <w:r w:rsidRPr="00E804C9">
        <w:rPr>
          <w:noProof/>
        </w:rPr>
        <w:t xml:space="preserve"> is configured for the associated </w:t>
      </w:r>
      <w:r w:rsidRPr="00E804C9">
        <w:rPr>
          <w:i/>
          <w:noProof/>
        </w:rPr>
        <w:t>reportConfig</w:t>
      </w:r>
      <w:r w:rsidRPr="00E804C9">
        <w:rPr>
          <w:noProof/>
        </w:rPr>
        <w:t>:</w:t>
      </w:r>
    </w:p>
    <w:p w14:paraId="608F0C51" w14:textId="77777777" w:rsidR="004F7065" w:rsidRPr="00E804C9" w:rsidRDefault="004F7065" w:rsidP="004F7065">
      <w:pPr>
        <w:pStyle w:val="B5"/>
        <w:rPr>
          <w:noProof/>
        </w:rPr>
      </w:pPr>
      <w:r w:rsidRPr="00E804C9">
        <w:rPr>
          <w:noProof/>
        </w:rPr>
        <w:t>5&gt;</w:t>
      </w:r>
      <w:r w:rsidRPr="00E804C9">
        <w:rPr>
          <w:noProof/>
        </w:rPr>
        <w:tab/>
        <w:t xml:space="preserve">perform the corresponding measurements on the NR frequency indicated in the associated </w:t>
      </w:r>
      <w:r w:rsidRPr="00E804C9">
        <w:rPr>
          <w:i/>
          <w:noProof/>
        </w:rPr>
        <w:t>measObject</w:t>
      </w:r>
      <w:r w:rsidRPr="00E804C9">
        <w:rPr>
          <w:noProof/>
        </w:rPr>
        <w:t xml:space="preserve"> using autonomous gaps as necessary;</w:t>
      </w:r>
    </w:p>
    <w:p w14:paraId="6AD8785C" w14:textId="77777777" w:rsidR="004F7065" w:rsidRPr="00E804C9" w:rsidRDefault="004F7065" w:rsidP="004F7065">
      <w:pPr>
        <w:pStyle w:val="B4"/>
        <w:rPr>
          <w:noProof/>
        </w:rPr>
      </w:pPr>
      <w:r w:rsidRPr="00E804C9">
        <w:rPr>
          <w:noProof/>
        </w:rPr>
        <w:t>4&gt;</w:t>
      </w:r>
      <w:r w:rsidRPr="00E804C9">
        <w:rPr>
          <w:noProof/>
        </w:rPr>
        <w:tab/>
        <w:t>else:</w:t>
      </w:r>
    </w:p>
    <w:p w14:paraId="0D8E41B5" w14:textId="77777777" w:rsidR="009722D5" w:rsidRPr="00E804C9" w:rsidRDefault="004F7065" w:rsidP="001628A2">
      <w:pPr>
        <w:pStyle w:val="B5"/>
        <w:rPr>
          <w:noProof/>
        </w:rPr>
      </w:pPr>
      <w:r w:rsidRPr="00E804C9">
        <w:rPr>
          <w:noProof/>
        </w:rPr>
        <w:t>5</w:t>
      </w:r>
      <w:r w:rsidR="00362FF1" w:rsidRPr="00E804C9">
        <w:rPr>
          <w:noProof/>
        </w:rPr>
        <w:t>&gt;</w:t>
      </w:r>
      <w:r w:rsidR="00362FF1" w:rsidRPr="00E804C9">
        <w:rPr>
          <w:noProof/>
        </w:rPr>
        <w:tab/>
        <w:t xml:space="preserve">perform the corresponding measurements on the NR frequency indicated in the associated </w:t>
      </w:r>
      <w:r w:rsidR="00362FF1" w:rsidRPr="00E804C9">
        <w:rPr>
          <w:i/>
          <w:noProof/>
        </w:rPr>
        <w:t>measObject</w:t>
      </w:r>
      <w:r w:rsidR="00362FF1" w:rsidRPr="00E804C9">
        <w:rPr>
          <w:noProof/>
        </w:rPr>
        <w:t xml:space="preserve"> using available idle periods;</w:t>
      </w:r>
    </w:p>
    <w:p w14:paraId="257B7FF7" w14:textId="77777777" w:rsidR="009722D5" w:rsidRPr="00E804C9" w:rsidRDefault="009722D5" w:rsidP="009722D5">
      <w:pPr>
        <w:pStyle w:val="NO"/>
        <w:rPr>
          <w:noProof/>
        </w:rPr>
      </w:pPr>
      <w:r w:rsidRPr="00E804C9">
        <w:rPr>
          <w:noProof/>
        </w:rPr>
        <w:t>NOTE 1:</w:t>
      </w:r>
      <w:r w:rsidRPr="00E804C9">
        <w:rPr>
          <w:noProof/>
        </w:rPr>
        <w:tab/>
        <w:t xml:space="preserve">If autonomous gaps are used to perform measurements, the UE is allowed to temporarily abort communication with all serving cell(s), i.e. create autonomous gaps to perform the corresponding measurements within the limits specified in TS 36.133 [16]. Otherwise, the UE only supports the measurements with the purpose set to </w:t>
      </w:r>
      <w:r w:rsidRPr="00E804C9">
        <w:rPr>
          <w:i/>
          <w:noProof/>
        </w:rPr>
        <w:t>reportCGI</w:t>
      </w:r>
      <w:r w:rsidRPr="00E804C9">
        <w:rPr>
          <w:noProof/>
        </w:rPr>
        <w:t xml:space="preserve"> only if E-UTRAN has provided sufficient idle periods.</w:t>
      </w:r>
    </w:p>
    <w:p w14:paraId="0DE8FDF3" w14:textId="77777777" w:rsidR="009722D5" w:rsidRPr="00E804C9" w:rsidRDefault="009722D5" w:rsidP="009722D5">
      <w:pPr>
        <w:pStyle w:val="B3"/>
      </w:pPr>
      <w:r w:rsidRPr="00E804C9">
        <w:t>3&gt;</w:t>
      </w:r>
      <w:r w:rsidRPr="00E804C9">
        <w:tab/>
        <w:t xml:space="preserve">try to acquire the global cell identity of the cell indicated by the </w:t>
      </w:r>
      <w:r w:rsidRPr="00E804C9">
        <w:rPr>
          <w:i/>
        </w:rPr>
        <w:t>cellForWhichToReportCGI</w:t>
      </w:r>
      <w:r w:rsidRPr="00E804C9">
        <w:t xml:space="preserve"> in the associated </w:t>
      </w:r>
      <w:r w:rsidRPr="00E804C9">
        <w:rPr>
          <w:i/>
        </w:rPr>
        <w:t>measObject</w:t>
      </w:r>
      <w:r w:rsidRPr="00E804C9">
        <w:t xml:space="preserve"> by acquiring the relevant system information from the concerned cell;</w:t>
      </w:r>
    </w:p>
    <w:p w14:paraId="3E63173D" w14:textId="77777777" w:rsidR="002B3E51" w:rsidRPr="00E804C9" w:rsidRDefault="002B3E51" w:rsidP="002B3E51">
      <w:pPr>
        <w:pStyle w:val="B3"/>
      </w:pPr>
      <w:r w:rsidRPr="00E804C9">
        <w:t>3&gt;</w:t>
      </w:r>
      <w:r w:rsidRPr="00E804C9">
        <w:tab/>
        <w:t xml:space="preserve">if an entry in the </w:t>
      </w:r>
      <w:r w:rsidRPr="00E804C9">
        <w:rPr>
          <w:i/>
          <w:iCs/>
        </w:rPr>
        <w:t>cellAccessRelatedInfoList</w:t>
      </w:r>
      <w:r w:rsidRPr="00E804C9">
        <w:t xml:space="preserve"> includes the selected PLMN, acquire the relevant system information from the concerned cell;</w:t>
      </w:r>
    </w:p>
    <w:p w14:paraId="7A7F4F55" w14:textId="77777777" w:rsidR="009722D5" w:rsidRPr="00E804C9" w:rsidRDefault="009722D5" w:rsidP="009722D5">
      <w:pPr>
        <w:pStyle w:val="B3"/>
      </w:pPr>
      <w:r w:rsidRPr="00E804C9">
        <w:t>3&gt;</w:t>
      </w:r>
      <w:r w:rsidRPr="00E804C9">
        <w:tab/>
        <w:t xml:space="preserve">if the cell indicated by the </w:t>
      </w:r>
      <w:r w:rsidRPr="00E804C9">
        <w:rPr>
          <w:i/>
        </w:rPr>
        <w:t>cellForWhichToReportCGI</w:t>
      </w:r>
      <w:r w:rsidRPr="00E804C9">
        <w:t xml:space="preserve"> included in the associated </w:t>
      </w:r>
      <w:r w:rsidRPr="00E804C9">
        <w:rPr>
          <w:i/>
        </w:rPr>
        <w:t>measObject</w:t>
      </w:r>
      <w:r w:rsidRPr="00E804C9">
        <w:t xml:space="preserve"> is an E-UTRAN cell:</w:t>
      </w:r>
    </w:p>
    <w:p w14:paraId="0113575C" w14:textId="77777777" w:rsidR="009722D5" w:rsidRPr="00E804C9" w:rsidRDefault="009722D5" w:rsidP="009722D5">
      <w:pPr>
        <w:pStyle w:val="B4"/>
      </w:pPr>
      <w:r w:rsidRPr="00E804C9">
        <w:t>4&gt;</w:t>
      </w:r>
      <w:r w:rsidRPr="00E804C9">
        <w:tab/>
        <w:t>try to acquire the CSG identity, if the CSG identity is broadcast in the concerned cell;</w:t>
      </w:r>
    </w:p>
    <w:p w14:paraId="5E0B120D" w14:textId="77777777" w:rsidR="009722D5" w:rsidRPr="00E804C9" w:rsidRDefault="009722D5" w:rsidP="009722D5">
      <w:pPr>
        <w:pStyle w:val="B4"/>
      </w:pPr>
      <w:r w:rsidRPr="00E804C9">
        <w:t>4&gt;</w:t>
      </w:r>
      <w:r w:rsidRPr="00E804C9">
        <w:tab/>
        <w:t xml:space="preserve">try to acquire the </w:t>
      </w:r>
      <w:r w:rsidRPr="00E804C9">
        <w:rPr>
          <w:i/>
        </w:rPr>
        <w:t>trackingAreaCode</w:t>
      </w:r>
      <w:r w:rsidRPr="00E804C9">
        <w:t xml:space="preserve"> in the concerned cell;</w:t>
      </w:r>
    </w:p>
    <w:p w14:paraId="69C06E50" w14:textId="77777777" w:rsidR="009722D5" w:rsidRPr="00E804C9" w:rsidRDefault="009722D5" w:rsidP="009722D5">
      <w:pPr>
        <w:pStyle w:val="B4"/>
      </w:pPr>
      <w:r w:rsidRPr="00E804C9">
        <w:t>4&gt;</w:t>
      </w:r>
      <w:r w:rsidRPr="00E804C9">
        <w:tab/>
        <w:t xml:space="preserve">try to acquire the list of additional PLMN Identities, as included in the </w:t>
      </w:r>
      <w:r w:rsidRPr="00E804C9">
        <w:rPr>
          <w:i/>
        </w:rPr>
        <w:t>plmn-IdentityList</w:t>
      </w:r>
      <w:r w:rsidRPr="00E804C9">
        <w:t>, if multiple PLMN identities are broadcast in the concerned cell;</w:t>
      </w:r>
    </w:p>
    <w:p w14:paraId="1654E674" w14:textId="77777777" w:rsidR="002B3E51" w:rsidRPr="00E804C9" w:rsidRDefault="002B3E51" w:rsidP="002B3E51">
      <w:pPr>
        <w:pStyle w:val="B4"/>
      </w:pPr>
      <w:r w:rsidRPr="00E804C9">
        <w:t>4&gt;</w:t>
      </w:r>
      <w:r w:rsidRPr="00E804C9">
        <w:tab/>
        <w:t xml:space="preserve">if </w:t>
      </w:r>
      <w:r w:rsidRPr="00E804C9">
        <w:rPr>
          <w:i/>
        </w:rPr>
        <w:t>cellAccessRelatedInfoList</w:t>
      </w:r>
      <w:r w:rsidRPr="00E804C9">
        <w:t xml:space="preserve"> is included, use </w:t>
      </w:r>
      <w:r w:rsidRPr="00E804C9">
        <w:rPr>
          <w:i/>
        </w:rPr>
        <w:t>trackingAreaCode</w:t>
      </w:r>
      <w:r w:rsidRPr="00E804C9">
        <w:t xml:space="preserve"> and </w:t>
      </w:r>
      <w:r w:rsidRPr="00E804C9">
        <w:rPr>
          <w:i/>
        </w:rPr>
        <w:t xml:space="preserve">plmn-IdentityList </w:t>
      </w:r>
      <w:r w:rsidRPr="00E804C9">
        <w:t xml:space="preserve">from the entry of </w:t>
      </w:r>
      <w:r w:rsidRPr="00E804C9">
        <w:rPr>
          <w:i/>
        </w:rPr>
        <w:t>cellAccessRelatedInfoList</w:t>
      </w:r>
      <w:r w:rsidRPr="00E804C9">
        <w:t xml:space="preserve"> containing the selected PLMN;</w:t>
      </w:r>
    </w:p>
    <w:p w14:paraId="5219BF7D" w14:textId="77777777" w:rsidR="009722D5" w:rsidRPr="00E804C9" w:rsidRDefault="009722D5" w:rsidP="009722D5">
      <w:pPr>
        <w:pStyle w:val="B4"/>
        <w:rPr>
          <w:lang w:eastAsia="zh-CN"/>
        </w:rPr>
      </w:pPr>
      <w:r w:rsidRPr="00E804C9">
        <w:t>4&gt;</w:t>
      </w:r>
      <w:r w:rsidRPr="00E804C9">
        <w:tab/>
      </w:r>
      <w:r w:rsidRPr="00E804C9">
        <w:rPr>
          <w:lang w:eastAsia="zh-CN"/>
        </w:rPr>
        <w:t xml:space="preserve">if the </w:t>
      </w:r>
      <w:r w:rsidRPr="00E804C9">
        <w:rPr>
          <w:i/>
          <w:lang w:eastAsia="zh-CN"/>
        </w:rPr>
        <w:t xml:space="preserve">includeMultiBandInfo </w:t>
      </w:r>
      <w:r w:rsidRPr="00E804C9">
        <w:rPr>
          <w:lang w:eastAsia="zh-CN"/>
        </w:rPr>
        <w:t>is configured:</w:t>
      </w:r>
    </w:p>
    <w:p w14:paraId="40D405F6" w14:textId="77777777" w:rsidR="009722D5" w:rsidRPr="00E804C9" w:rsidRDefault="009722D5" w:rsidP="009722D5">
      <w:pPr>
        <w:pStyle w:val="B5"/>
        <w:rPr>
          <w:lang w:eastAsia="zh-CN"/>
        </w:rPr>
      </w:pPr>
      <w:r w:rsidRPr="00E804C9">
        <w:t>5&gt;</w:t>
      </w:r>
      <w:r w:rsidRPr="00E804C9">
        <w:tab/>
        <w:t xml:space="preserve">try to acquire the </w:t>
      </w:r>
      <w:r w:rsidRPr="00E804C9">
        <w:rPr>
          <w:i/>
        </w:rPr>
        <w:t>freqBandIndicator</w:t>
      </w:r>
      <w:r w:rsidRPr="00E804C9">
        <w:t xml:space="preserve"> in the</w:t>
      </w:r>
      <w:r w:rsidRPr="00E804C9">
        <w:rPr>
          <w:lang w:eastAsia="zh-CN"/>
        </w:rPr>
        <w:t xml:space="preserve"> </w:t>
      </w:r>
      <w:r w:rsidRPr="00E804C9">
        <w:rPr>
          <w:i/>
          <w:lang w:eastAsia="zh-CN"/>
        </w:rPr>
        <w:t>SystemInformationBlockType1</w:t>
      </w:r>
      <w:r w:rsidRPr="00E804C9">
        <w:rPr>
          <w:lang w:eastAsia="zh-CN"/>
        </w:rPr>
        <w:t>of the</w:t>
      </w:r>
      <w:r w:rsidRPr="00E804C9">
        <w:t xml:space="preserve"> concerned cell;</w:t>
      </w:r>
    </w:p>
    <w:p w14:paraId="20F58942" w14:textId="77777777" w:rsidR="009722D5" w:rsidRPr="00E804C9" w:rsidRDefault="009722D5" w:rsidP="009722D5">
      <w:pPr>
        <w:pStyle w:val="B5"/>
        <w:rPr>
          <w:lang w:eastAsia="zh-CN"/>
        </w:rPr>
      </w:pPr>
      <w:r w:rsidRPr="00E804C9">
        <w:t>5&gt;</w:t>
      </w:r>
      <w:r w:rsidRPr="00E804C9">
        <w:tab/>
      </w:r>
      <w:r w:rsidRPr="00E804C9">
        <w:rPr>
          <w:lang w:eastAsia="zh-CN"/>
        </w:rPr>
        <w:t>t</w:t>
      </w:r>
      <w:r w:rsidRPr="00E804C9">
        <w:t xml:space="preserve">ry to acquire the list of additional </w:t>
      </w:r>
      <w:r w:rsidRPr="00E804C9">
        <w:rPr>
          <w:lang w:eastAsia="zh-CN"/>
        </w:rPr>
        <w:t>frequency band indicators</w:t>
      </w:r>
      <w:r w:rsidRPr="00E804C9">
        <w:t xml:space="preserve">, as included in the </w:t>
      </w:r>
      <w:r w:rsidRPr="00E804C9">
        <w:rPr>
          <w:i/>
        </w:rPr>
        <w:t>multiBandInfoList</w:t>
      </w:r>
      <w:r w:rsidRPr="00E804C9">
        <w:t xml:space="preserve">, if multiple </w:t>
      </w:r>
      <w:r w:rsidRPr="00E804C9">
        <w:rPr>
          <w:lang w:eastAsia="zh-CN"/>
        </w:rPr>
        <w:t>frequency band indicators</w:t>
      </w:r>
      <w:r w:rsidRPr="00E804C9">
        <w:t xml:space="preserve"> are </w:t>
      </w:r>
      <w:r w:rsidRPr="00E804C9">
        <w:rPr>
          <w:lang w:eastAsia="zh-CN"/>
        </w:rPr>
        <w:t>included</w:t>
      </w:r>
      <w:r w:rsidRPr="00E804C9">
        <w:t xml:space="preserve"> in the </w:t>
      </w:r>
      <w:r w:rsidRPr="00E804C9">
        <w:rPr>
          <w:i/>
          <w:lang w:eastAsia="zh-CN"/>
        </w:rPr>
        <w:t>SystemInformationBlockType1</w:t>
      </w:r>
      <w:r w:rsidRPr="00E804C9">
        <w:rPr>
          <w:lang w:eastAsia="zh-CN"/>
        </w:rPr>
        <w:t>of the</w:t>
      </w:r>
      <w:r w:rsidRPr="00E804C9">
        <w:t xml:space="preserve"> concerned cell;</w:t>
      </w:r>
    </w:p>
    <w:p w14:paraId="069F691E" w14:textId="77777777" w:rsidR="009722D5" w:rsidRPr="00E804C9" w:rsidRDefault="009722D5" w:rsidP="009722D5">
      <w:pPr>
        <w:pStyle w:val="B5"/>
        <w:rPr>
          <w:lang w:eastAsia="zh-CN"/>
        </w:rPr>
      </w:pPr>
      <w:r w:rsidRPr="00E804C9">
        <w:t>5&gt;</w:t>
      </w:r>
      <w:r w:rsidRPr="00E804C9">
        <w:tab/>
        <w:t xml:space="preserve">try to acquire the </w:t>
      </w:r>
      <w:r w:rsidRPr="00E804C9">
        <w:rPr>
          <w:i/>
        </w:rPr>
        <w:t>freqBandIndicatorPriority</w:t>
      </w:r>
      <w:r w:rsidRPr="00E804C9">
        <w:rPr>
          <w:lang w:eastAsia="zh-CN"/>
        </w:rPr>
        <w:t>,</w:t>
      </w:r>
      <w:r w:rsidRPr="00E804C9">
        <w:t xml:space="preserve"> </w:t>
      </w:r>
      <w:r w:rsidRPr="00E804C9">
        <w:rPr>
          <w:lang w:eastAsia="zh-CN"/>
        </w:rPr>
        <w:t xml:space="preserve">if the </w:t>
      </w:r>
      <w:r w:rsidRPr="00E804C9">
        <w:rPr>
          <w:i/>
        </w:rPr>
        <w:t>freqBandIndicatorPriority</w:t>
      </w:r>
      <w:r w:rsidRPr="00E804C9">
        <w:rPr>
          <w:lang w:eastAsia="zh-CN"/>
        </w:rPr>
        <w:t xml:space="preserve"> is included</w:t>
      </w:r>
      <w:r w:rsidRPr="00E804C9">
        <w:t xml:space="preserve"> in the </w:t>
      </w:r>
      <w:r w:rsidRPr="00E804C9">
        <w:rPr>
          <w:i/>
          <w:lang w:eastAsia="zh-CN"/>
        </w:rPr>
        <w:t>SystemInformationBlockType1</w:t>
      </w:r>
      <w:r w:rsidRPr="00E804C9">
        <w:rPr>
          <w:lang w:eastAsia="zh-CN"/>
        </w:rPr>
        <w:t>of the</w:t>
      </w:r>
      <w:r w:rsidRPr="00E804C9">
        <w:t xml:space="preserve"> concerned cell;</w:t>
      </w:r>
    </w:p>
    <w:p w14:paraId="2C9069F5" w14:textId="77777777" w:rsidR="00802F4A" w:rsidRPr="00E804C9" w:rsidRDefault="00802F4A" w:rsidP="00802F4A">
      <w:pPr>
        <w:pStyle w:val="B4"/>
      </w:pPr>
      <w:r w:rsidRPr="00E804C9">
        <w:t>4&gt;</w:t>
      </w:r>
      <w:r w:rsidRPr="00E804C9">
        <w:tab/>
        <w:t xml:space="preserve">if </w:t>
      </w:r>
      <w:r w:rsidRPr="00E804C9">
        <w:rPr>
          <w:i/>
          <w:iCs/>
        </w:rPr>
        <w:t>cellAccessRelatedInfoList-5GC</w:t>
      </w:r>
      <w:r w:rsidRPr="00E804C9">
        <w:rPr>
          <w:i/>
        </w:rPr>
        <w:t xml:space="preserve"> </w:t>
      </w:r>
      <w:r w:rsidRPr="00E804C9">
        <w:t>is broadcast in the concerned cell and the UE is E-UTRA/5GC capable</w:t>
      </w:r>
      <w:r w:rsidR="00BC0D39" w:rsidRPr="00E804C9">
        <w:t>:</w:t>
      </w:r>
    </w:p>
    <w:p w14:paraId="3B3DAF7A" w14:textId="77777777" w:rsidR="00802F4A" w:rsidRPr="00E804C9" w:rsidRDefault="00802F4A" w:rsidP="00802F4A">
      <w:pPr>
        <w:pStyle w:val="B5"/>
      </w:pPr>
      <w:r w:rsidRPr="00E804C9">
        <w:t>5&gt;</w:t>
      </w:r>
      <w:r w:rsidRPr="00E804C9">
        <w:tab/>
        <w:t xml:space="preserve">try to acquire the </w:t>
      </w:r>
      <w:r w:rsidRPr="00E804C9">
        <w:rPr>
          <w:rFonts w:eastAsia="SimSun"/>
          <w:i/>
          <w:iCs/>
        </w:rPr>
        <w:t>c</w:t>
      </w:r>
      <w:r w:rsidRPr="00E804C9">
        <w:rPr>
          <w:i/>
          <w:iCs/>
        </w:rPr>
        <w:t>ellAccessRelatedInfo</w:t>
      </w:r>
      <w:r w:rsidRPr="00E804C9">
        <w:rPr>
          <w:rFonts w:eastAsia="SimSun"/>
          <w:i/>
          <w:iCs/>
        </w:rPr>
        <w:t>List</w:t>
      </w:r>
      <w:r w:rsidRPr="00E804C9">
        <w:rPr>
          <w:i/>
          <w:iCs/>
        </w:rPr>
        <w:t>-5GC</w:t>
      </w:r>
      <w:r w:rsidRPr="00E804C9">
        <w:t>;</w:t>
      </w:r>
    </w:p>
    <w:p w14:paraId="48819C22" w14:textId="77777777" w:rsidR="009722D5" w:rsidRPr="00E804C9" w:rsidRDefault="009722D5" w:rsidP="009722D5">
      <w:pPr>
        <w:pStyle w:val="NO"/>
      </w:pPr>
      <w:r w:rsidRPr="00E804C9">
        <w:t>NOTE 2:</w:t>
      </w:r>
      <w:r w:rsidRPr="00E804C9">
        <w:tab/>
        <w:t>The 'primary' PLMN is part of the global cell identity.</w:t>
      </w:r>
    </w:p>
    <w:p w14:paraId="2F4FA2C3" w14:textId="77777777" w:rsidR="009722D5" w:rsidRPr="00E804C9" w:rsidRDefault="009722D5" w:rsidP="009722D5">
      <w:pPr>
        <w:pStyle w:val="B3"/>
      </w:pPr>
      <w:r w:rsidRPr="00E804C9">
        <w:lastRenderedPageBreak/>
        <w:t>3&gt;</w:t>
      </w:r>
      <w:r w:rsidRPr="00E804C9">
        <w:tab/>
        <w:t xml:space="preserve">if the cell indicated by the </w:t>
      </w:r>
      <w:r w:rsidRPr="00E804C9">
        <w:rPr>
          <w:i/>
        </w:rPr>
        <w:t>cellForWhichToReportCGI</w:t>
      </w:r>
      <w:r w:rsidRPr="00E804C9">
        <w:t xml:space="preserve"> included in the associated </w:t>
      </w:r>
      <w:r w:rsidRPr="00E804C9">
        <w:rPr>
          <w:i/>
        </w:rPr>
        <w:t>measObject</w:t>
      </w:r>
      <w:r w:rsidRPr="00E804C9">
        <w:t xml:space="preserve"> is a UTRAN cell:</w:t>
      </w:r>
    </w:p>
    <w:p w14:paraId="1D23E796" w14:textId="77777777" w:rsidR="009722D5" w:rsidRPr="00E804C9" w:rsidRDefault="009722D5" w:rsidP="009722D5">
      <w:pPr>
        <w:pStyle w:val="B4"/>
      </w:pPr>
      <w:r w:rsidRPr="00E804C9">
        <w:t>4&gt;</w:t>
      </w:r>
      <w:r w:rsidRPr="00E804C9">
        <w:tab/>
        <w:t>try to acquire the LAC, the RAC and the list of additional PLMN Identities, if multiple PLMN identities are broadcast in the concerned cell;</w:t>
      </w:r>
    </w:p>
    <w:p w14:paraId="057829AE" w14:textId="77777777" w:rsidR="009722D5" w:rsidRPr="00E804C9" w:rsidRDefault="009722D5" w:rsidP="009722D5">
      <w:pPr>
        <w:pStyle w:val="B4"/>
      </w:pPr>
      <w:r w:rsidRPr="00E804C9">
        <w:t>4&gt;</w:t>
      </w:r>
      <w:r w:rsidRPr="00E804C9">
        <w:tab/>
        <w:t>try to acquire the CSG identity, if the CSG identity is broadcast in the concerned cell;</w:t>
      </w:r>
    </w:p>
    <w:p w14:paraId="6DE3B6EC" w14:textId="77777777" w:rsidR="009722D5" w:rsidRPr="00E804C9" w:rsidRDefault="009722D5" w:rsidP="009722D5">
      <w:pPr>
        <w:pStyle w:val="B3"/>
      </w:pPr>
      <w:r w:rsidRPr="00E804C9">
        <w:t>3&gt;</w:t>
      </w:r>
      <w:r w:rsidRPr="00E804C9">
        <w:tab/>
        <w:t xml:space="preserve">if the cell indicated by the </w:t>
      </w:r>
      <w:r w:rsidRPr="00E804C9">
        <w:rPr>
          <w:i/>
        </w:rPr>
        <w:t>cellForWhichToReportCGI</w:t>
      </w:r>
      <w:r w:rsidRPr="00E804C9">
        <w:t xml:space="preserve"> included in the associated </w:t>
      </w:r>
      <w:r w:rsidRPr="00E804C9">
        <w:rPr>
          <w:i/>
        </w:rPr>
        <w:t>measObject</w:t>
      </w:r>
      <w:r w:rsidRPr="00E804C9">
        <w:t xml:space="preserve"> is a GERAN cell:</w:t>
      </w:r>
    </w:p>
    <w:p w14:paraId="53ED7D36" w14:textId="77777777" w:rsidR="009722D5" w:rsidRPr="00E804C9" w:rsidRDefault="009722D5" w:rsidP="009722D5">
      <w:pPr>
        <w:pStyle w:val="B4"/>
      </w:pPr>
      <w:r w:rsidRPr="00E804C9">
        <w:t>4&gt;</w:t>
      </w:r>
      <w:r w:rsidRPr="00E804C9">
        <w:tab/>
        <w:t>try to acquire the RAC in the concerned cell;</w:t>
      </w:r>
    </w:p>
    <w:p w14:paraId="58E955A9" w14:textId="77777777" w:rsidR="009722D5" w:rsidRPr="00E804C9" w:rsidRDefault="009722D5" w:rsidP="009722D5">
      <w:pPr>
        <w:pStyle w:val="B3"/>
      </w:pPr>
      <w:r w:rsidRPr="00E804C9">
        <w:t>3&gt;</w:t>
      </w:r>
      <w:r w:rsidRPr="00E804C9">
        <w:tab/>
        <w:t xml:space="preserve">if the cell indicated by the </w:t>
      </w:r>
      <w:r w:rsidRPr="00E804C9">
        <w:rPr>
          <w:i/>
        </w:rPr>
        <w:t>cellForWhichToReportCGI</w:t>
      </w:r>
      <w:r w:rsidRPr="00E804C9">
        <w:t xml:space="preserve"> included in the associated </w:t>
      </w:r>
      <w:r w:rsidRPr="00E804C9">
        <w:rPr>
          <w:i/>
        </w:rPr>
        <w:t>measObject</w:t>
      </w:r>
      <w:r w:rsidRPr="00E804C9">
        <w:t xml:space="preserve"> is a CDMA2000 cell and the </w:t>
      </w:r>
      <w:r w:rsidRPr="00E804C9">
        <w:rPr>
          <w:i/>
        </w:rPr>
        <w:t>cdma2000-Type</w:t>
      </w:r>
      <w:r w:rsidRPr="00E804C9">
        <w:t xml:space="preserve"> included in the </w:t>
      </w:r>
      <w:r w:rsidRPr="00E804C9">
        <w:rPr>
          <w:i/>
        </w:rPr>
        <w:t>measObject</w:t>
      </w:r>
      <w:r w:rsidRPr="00E804C9">
        <w:t xml:space="preserve"> is </w:t>
      </w:r>
      <w:r w:rsidRPr="00E804C9">
        <w:rPr>
          <w:i/>
        </w:rPr>
        <w:t>typeHRPD</w:t>
      </w:r>
      <w:r w:rsidRPr="00E804C9">
        <w:t>:</w:t>
      </w:r>
    </w:p>
    <w:p w14:paraId="0A881475" w14:textId="77777777" w:rsidR="009722D5" w:rsidRPr="00E804C9" w:rsidRDefault="009722D5" w:rsidP="009722D5">
      <w:pPr>
        <w:pStyle w:val="B4"/>
      </w:pPr>
      <w:r w:rsidRPr="00E804C9">
        <w:t>4&gt;</w:t>
      </w:r>
      <w:r w:rsidRPr="00E804C9">
        <w:tab/>
        <w:t>try to acquire the Sector ID in the concerned cell;</w:t>
      </w:r>
    </w:p>
    <w:p w14:paraId="21857ABD" w14:textId="77777777" w:rsidR="009722D5" w:rsidRPr="00E804C9" w:rsidRDefault="009722D5" w:rsidP="009722D5">
      <w:pPr>
        <w:pStyle w:val="B3"/>
      </w:pPr>
      <w:r w:rsidRPr="00E804C9">
        <w:t>3&gt;</w:t>
      </w:r>
      <w:r w:rsidRPr="00E804C9">
        <w:tab/>
        <w:t xml:space="preserve">if the cell indicated by the </w:t>
      </w:r>
      <w:r w:rsidRPr="00E804C9">
        <w:rPr>
          <w:i/>
        </w:rPr>
        <w:t>cellForWhichToReportCGI</w:t>
      </w:r>
      <w:r w:rsidRPr="00E804C9">
        <w:t xml:space="preserve"> included in the associated </w:t>
      </w:r>
      <w:r w:rsidRPr="00E804C9">
        <w:rPr>
          <w:i/>
        </w:rPr>
        <w:t>measObject</w:t>
      </w:r>
      <w:r w:rsidRPr="00E804C9">
        <w:t xml:space="preserve"> is a CDMA2000 cell and the </w:t>
      </w:r>
      <w:r w:rsidRPr="00E804C9">
        <w:rPr>
          <w:i/>
        </w:rPr>
        <w:t>cdma2000-Type</w:t>
      </w:r>
      <w:r w:rsidRPr="00E804C9">
        <w:t xml:space="preserve"> included in the </w:t>
      </w:r>
      <w:r w:rsidRPr="00E804C9">
        <w:rPr>
          <w:i/>
        </w:rPr>
        <w:t>measObject</w:t>
      </w:r>
      <w:r w:rsidRPr="00E804C9">
        <w:t xml:space="preserve"> is </w:t>
      </w:r>
      <w:r w:rsidRPr="00E804C9">
        <w:rPr>
          <w:i/>
        </w:rPr>
        <w:t>type1XRTT</w:t>
      </w:r>
      <w:r w:rsidRPr="00E804C9">
        <w:t>:</w:t>
      </w:r>
    </w:p>
    <w:p w14:paraId="18C25AE9" w14:textId="77777777" w:rsidR="009722D5" w:rsidRPr="00E804C9" w:rsidRDefault="009722D5" w:rsidP="009722D5">
      <w:pPr>
        <w:pStyle w:val="B4"/>
      </w:pPr>
      <w:r w:rsidRPr="00E804C9">
        <w:t>4&gt;</w:t>
      </w:r>
      <w:r w:rsidRPr="00E804C9">
        <w:tab/>
        <w:t>try to acquire the BASE ID, SID and NID in the concerned cell;</w:t>
      </w:r>
    </w:p>
    <w:p w14:paraId="73266399" w14:textId="77777777" w:rsidR="008069FE" w:rsidRPr="00E804C9" w:rsidRDefault="008069FE" w:rsidP="008069FE">
      <w:pPr>
        <w:pStyle w:val="B3"/>
      </w:pPr>
      <w:r w:rsidRPr="00E804C9">
        <w:t>3&gt;</w:t>
      </w:r>
      <w:r w:rsidRPr="00E804C9">
        <w:tab/>
        <w:t xml:space="preserve">if the cell indicated by the </w:t>
      </w:r>
      <w:r w:rsidRPr="00E804C9">
        <w:rPr>
          <w:i/>
        </w:rPr>
        <w:t>cellForWhichToReportCGI</w:t>
      </w:r>
      <w:r w:rsidRPr="00E804C9">
        <w:t xml:space="preserve"> included in the associated </w:t>
      </w:r>
      <w:r w:rsidRPr="00E804C9">
        <w:rPr>
          <w:i/>
        </w:rPr>
        <w:t>MeasObject</w:t>
      </w:r>
      <w:r w:rsidRPr="00E804C9">
        <w:t xml:space="preserve"> is an NR cell:</w:t>
      </w:r>
    </w:p>
    <w:p w14:paraId="22C7E550" w14:textId="77777777" w:rsidR="0091376F" w:rsidRPr="00E804C9" w:rsidRDefault="0091376F" w:rsidP="00CE6B8B">
      <w:pPr>
        <w:pStyle w:val="B4"/>
      </w:pPr>
      <w:r w:rsidRPr="00E804C9">
        <w:t>4&gt;</w:t>
      </w:r>
      <w:r w:rsidRPr="00E804C9">
        <w:tab/>
        <w:t xml:space="preserve">if the indicated cell is broadcasting </w:t>
      </w:r>
      <w:r w:rsidRPr="00E804C9">
        <w:rPr>
          <w:i/>
        </w:rPr>
        <w:t>SIB1</w:t>
      </w:r>
      <w:r w:rsidRPr="00E804C9">
        <w:t xml:space="preserve"> (see TS 38.213 [88], </w:t>
      </w:r>
      <w:r w:rsidR="002224A0" w:rsidRPr="00E804C9">
        <w:t>clause</w:t>
      </w:r>
      <w:r w:rsidRPr="00E804C9">
        <w:t xml:space="preserve"> 13):</w:t>
      </w:r>
    </w:p>
    <w:p w14:paraId="69B4E3EF" w14:textId="77777777" w:rsidR="008069FE" w:rsidRPr="00E804C9" w:rsidRDefault="0091376F" w:rsidP="00CE6B8B">
      <w:pPr>
        <w:pStyle w:val="B5"/>
      </w:pPr>
      <w:r w:rsidRPr="00E804C9">
        <w:t>5</w:t>
      </w:r>
      <w:r w:rsidR="008069FE" w:rsidRPr="00E804C9">
        <w:t>&gt;</w:t>
      </w:r>
      <w:r w:rsidR="008069FE" w:rsidRPr="00E804C9">
        <w:tab/>
        <w:t>try to acquire the plmn-IdentityInfoList including plmn-IdentityList, trackingAreaCode (if available), ran-AreaCode (if available) and cellIdentity for each entry of the plmn-IdentityInfoList;</w:t>
      </w:r>
    </w:p>
    <w:p w14:paraId="5B9938AA" w14:textId="77777777" w:rsidR="008069FE" w:rsidRPr="00E804C9" w:rsidRDefault="0091376F" w:rsidP="00CE6B8B">
      <w:pPr>
        <w:pStyle w:val="B5"/>
      </w:pPr>
      <w:r w:rsidRPr="00E804C9">
        <w:t>5</w:t>
      </w:r>
      <w:r w:rsidR="008069FE" w:rsidRPr="00E804C9">
        <w:t>&gt;</w:t>
      </w:r>
      <w:r w:rsidR="008069FE" w:rsidRPr="00E804C9">
        <w:tab/>
        <w:t>try to acquire the frequencyBandList, if multiple frequency bands are broadcasted in the concerned cell;</w:t>
      </w:r>
    </w:p>
    <w:p w14:paraId="201FC0BB" w14:textId="77777777" w:rsidR="009722D5" w:rsidRPr="00E804C9" w:rsidRDefault="009722D5" w:rsidP="009722D5">
      <w:pPr>
        <w:pStyle w:val="B2"/>
        <w:rPr>
          <w:noProof/>
        </w:rPr>
      </w:pPr>
      <w:r w:rsidRPr="00E804C9">
        <w:t>2&gt;</w:t>
      </w:r>
      <w:r w:rsidRPr="00E804C9">
        <w:tab/>
      </w:r>
      <w:r w:rsidRPr="00E804C9">
        <w:rPr>
          <w:noProof/>
        </w:rPr>
        <w:t xml:space="preserve">if the </w:t>
      </w:r>
      <w:r w:rsidRPr="00E804C9">
        <w:rPr>
          <w:i/>
        </w:rPr>
        <w:t>ul-DelayConfig</w:t>
      </w:r>
      <w:r w:rsidRPr="00E804C9">
        <w:rPr>
          <w:noProof/>
        </w:rPr>
        <w:t xml:space="preserve"> is configured for the associated </w:t>
      </w:r>
      <w:r w:rsidRPr="00E804C9">
        <w:rPr>
          <w:i/>
          <w:noProof/>
        </w:rPr>
        <w:t>reportConfig</w:t>
      </w:r>
      <w:r w:rsidRPr="00E804C9">
        <w:rPr>
          <w:noProof/>
        </w:rPr>
        <w:t>:</w:t>
      </w:r>
    </w:p>
    <w:p w14:paraId="7D3179C8" w14:textId="77777777" w:rsidR="009722D5" w:rsidRPr="00E804C9" w:rsidRDefault="009722D5" w:rsidP="009722D5">
      <w:pPr>
        <w:pStyle w:val="B3"/>
      </w:pPr>
      <w:r w:rsidRPr="00E804C9">
        <w:t>3&gt;</w:t>
      </w:r>
      <w:r w:rsidRPr="00E804C9">
        <w:tab/>
        <w:t xml:space="preserve">ignore the </w:t>
      </w:r>
      <w:r w:rsidRPr="00E804C9">
        <w:rPr>
          <w:i/>
        </w:rPr>
        <w:t>measObject</w:t>
      </w:r>
      <w:r w:rsidRPr="00E804C9">
        <w:t>;</w:t>
      </w:r>
    </w:p>
    <w:p w14:paraId="6E19E22B" w14:textId="77777777" w:rsidR="009722D5" w:rsidRPr="00E804C9" w:rsidRDefault="009722D5" w:rsidP="009722D5">
      <w:pPr>
        <w:pStyle w:val="B3"/>
      </w:pPr>
      <w:r w:rsidRPr="00E804C9">
        <w:t>3&gt;</w:t>
      </w:r>
      <w:r w:rsidRPr="00E804C9">
        <w:tab/>
        <w:t>configure the PDCP layer to perform UL PDCP Packet Delay per QCI measurement;</w:t>
      </w:r>
    </w:p>
    <w:p w14:paraId="720676D7" w14:textId="77777777" w:rsidR="00C32AFA" w:rsidRPr="00E804C9" w:rsidRDefault="00C32AFA" w:rsidP="00C32AFA">
      <w:pPr>
        <w:pStyle w:val="B2"/>
        <w:rPr>
          <w:noProof/>
        </w:rPr>
      </w:pPr>
      <w:r w:rsidRPr="00E804C9">
        <w:t>2&gt;</w:t>
      </w:r>
      <w:r w:rsidRPr="00E804C9">
        <w:tab/>
      </w:r>
      <w:r w:rsidRPr="00E804C9">
        <w:rPr>
          <w:noProof/>
        </w:rPr>
        <w:t xml:space="preserve">if the </w:t>
      </w:r>
      <w:r w:rsidR="008312D2" w:rsidRPr="00E804C9">
        <w:rPr>
          <w:i/>
        </w:rPr>
        <w:t>ul</w:t>
      </w:r>
      <w:r w:rsidRPr="00E804C9">
        <w:rPr>
          <w:i/>
        </w:rPr>
        <w:t>-DelayValueConfig</w:t>
      </w:r>
      <w:r w:rsidRPr="00E804C9">
        <w:rPr>
          <w:noProof/>
        </w:rPr>
        <w:t xml:space="preserve"> is configured for the associated </w:t>
      </w:r>
      <w:r w:rsidRPr="00E804C9">
        <w:rPr>
          <w:i/>
          <w:noProof/>
        </w:rPr>
        <w:t>reportConfig</w:t>
      </w:r>
      <w:r w:rsidRPr="00E804C9">
        <w:rPr>
          <w:noProof/>
        </w:rPr>
        <w:t>:</w:t>
      </w:r>
    </w:p>
    <w:p w14:paraId="7D0A139B" w14:textId="77777777" w:rsidR="00C32AFA" w:rsidRPr="00E804C9" w:rsidRDefault="00C32AFA" w:rsidP="00C32AFA">
      <w:pPr>
        <w:pStyle w:val="B3"/>
      </w:pPr>
      <w:r w:rsidRPr="00E804C9">
        <w:t>3&gt;</w:t>
      </w:r>
      <w:r w:rsidRPr="00E804C9">
        <w:tab/>
        <w:t xml:space="preserve">ignore the </w:t>
      </w:r>
      <w:r w:rsidRPr="00E804C9">
        <w:rPr>
          <w:i/>
        </w:rPr>
        <w:t>measObject</w:t>
      </w:r>
      <w:r w:rsidRPr="00E804C9">
        <w:t>;</w:t>
      </w:r>
    </w:p>
    <w:p w14:paraId="069F2B1B" w14:textId="77777777" w:rsidR="00C32AFA" w:rsidRPr="00E804C9" w:rsidRDefault="00C32AFA" w:rsidP="00C32AFA">
      <w:pPr>
        <w:pStyle w:val="B3"/>
      </w:pPr>
      <w:r w:rsidRPr="00E804C9">
        <w:t>3&gt;</w:t>
      </w:r>
      <w:r w:rsidRPr="00E804C9">
        <w:tab/>
        <w:t>configure the PDCP layer to perform UL PDCP Packet Delay value per DRB measurement;</w:t>
      </w:r>
    </w:p>
    <w:p w14:paraId="23455FC9" w14:textId="77777777" w:rsidR="009722D5" w:rsidRPr="00E804C9" w:rsidRDefault="009722D5" w:rsidP="009722D5">
      <w:pPr>
        <w:pStyle w:val="B2"/>
      </w:pPr>
      <w:r w:rsidRPr="00E804C9">
        <w:t>2&gt;</w:t>
      </w:r>
      <w:r w:rsidRPr="00E804C9">
        <w:tab/>
        <w:t>else:</w:t>
      </w:r>
    </w:p>
    <w:p w14:paraId="3778659B" w14:textId="77777777" w:rsidR="009722D5" w:rsidRPr="00E804C9" w:rsidRDefault="009722D5" w:rsidP="009722D5">
      <w:pPr>
        <w:pStyle w:val="B3"/>
      </w:pPr>
      <w:r w:rsidRPr="00E804C9">
        <w:t>3&gt;</w:t>
      </w:r>
      <w:r w:rsidRPr="00E804C9">
        <w:tab/>
        <w:t>if a measurement gap configuration is setup; or</w:t>
      </w:r>
    </w:p>
    <w:p w14:paraId="20DEBF01" w14:textId="77777777" w:rsidR="009722D5" w:rsidRPr="00E804C9" w:rsidRDefault="009722D5" w:rsidP="009722D5">
      <w:pPr>
        <w:pStyle w:val="B3"/>
      </w:pPr>
      <w:r w:rsidRPr="00E804C9">
        <w:t>3&gt;</w:t>
      </w:r>
      <w:r w:rsidRPr="00E804C9">
        <w:tab/>
        <w:t>if the UE does not require measurement gaps to perform the concerned measurements:</w:t>
      </w:r>
    </w:p>
    <w:p w14:paraId="1C525F15" w14:textId="77777777" w:rsidR="009722D5" w:rsidRPr="00E804C9" w:rsidRDefault="009722D5" w:rsidP="009722D5">
      <w:pPr>
        <w:pStyle w:val="B4"/>
      </w:pPr>
      <w:r w:rsidRPr="00E804C9">
        <w:t>4&gt;</w:t>
      </w:r>
      <w:r w:rsidRPr="00E804C9">
        <w:tab/>
        <w:t xml:space="preserve">if </w:t>
      </w:r>
      <w:r w:rsidRPr="00E804C9">
        <w:rPr>
          <w:i/>
        </w:rPr>
        <w:t>s-Measure</w:t>
      </w:r>
      <w:r w:rsidRPr="00E804C9">
        <w:t xml:space="preserve"> is not configured; or</w:t>
      </w:r>
    </w:p>
    <w:p w14:paraId="1F167AAD" w14:textId="77777777" w:rsidR="00741039" w:rsidRPr="00E804C9" w:rsidRDefault="009722D5" w:rsidP="00741039">
      <w:pPr>
        <w:pStyle w:val="B4"/>
      </w:pPr>
      <w:r w:rsidRPr="00E804C9">
        <w:t>4&gt;</w:t>
      </w:r>
      <w:r w:rsidRPr="00E804C9">
        <w:tab/>
        <w:t xml:space="preserve">if </w:t>
      </w:r>
      <w:r w:rsidR="00D57FE9" w:rsidRPr="00E804C9">
        <w:t xml:space="preserve">the UE is not in NE-DC </w:t>
      </w:r>
      <w:r w:rsidRPr="00E804C9">
        <w:t xml:space="preserve">and the PCell RSRP, after layer 3 filtering, is lower than </w:t>
      </w:r>
      <w:r w:rsidR="00741039" w:rsidRPr="00E804C9">
        <w:rPr>
          <w:i/>
        </w:rPr>
        <w:t>s-Measure</w:t>
      </w:r>
      <w:r w:rsidRPr="00E804C9">
        <w:t>; or</w:t>
      </w:r>
    </w:p>
    <w:p w14:paraId="3C6D14B7" w14:textId="77777777" w:rsidR="009722D5" w:rsidRPr="00E804C9" w:rsidRDefault="00741039" w:rsidP="00741039">
      <w:pPr>
        <w:pStyle w:val="B4"/>
        <w:rPr>
          <w:lang w:eastAsia="zh-CN"/>
        </w:rPr>
      </w:pPr>
      <w:r w:rsidRPr="00E804C9">
        <w:t>4&gt;</w:t>
      </w:r>
      <w:r w:rsidRPr="00E804C9">
        <w:tab/>
        <w:t xml:space="preserve">if the UE is in NE-DC and the PSCell RSRP, after layer 3 filtering, is lower than </w:t>
      </w:r>
      <w:r w:rsidRPr="00E804C9">
        <w:rPr>
          <w:i/>
        </w:rPr>
        <w:t>s-Measure</w:t>
      </w:r>
      <w:r w:rsidRPr="00E804C9">
        <w:t>; or</w:t>
      </w:r>
    </w:p>
    <w:p w14:paraId="3FC09077" w14:textId="77777777" w:rsidR="009D098A" w:rsidRPr="00E804C9" w:rsidRDefault="009D098A" w:rsidP="009722D5">
      <w:pPr>
        <w:pStyle w:val="B4"/>
      </w:pPr>
      <w:r w:rsidRPr="00E804C9">
        <w:t>4&gt;</w:t>
      </w:r>
      <w:r w:rsidRPr="00E804C9">
        <w:tab/>
        <w:t xml:space="preserve">if the associated </w:t>
      </w:r>
      <w:r w:rsidRPr="00E804C9">
        <w:rPr>
          <w:i/>
        </w:rPr>
        <w:t>measObject</w:t>
      </w:r>
      <w:r w:rsidRPr="00E804C9">
        <w:t xml:space="preserve"> concerns NR; or</w:t>
      </w:r>
    </w:p>
    <w:p w14:paraId="5E5D3AA4" w14:textId="77777777" w:rsidR="008208E3" w:rsidRPr="00E804C9" w:rsidRDefault="008208E3" w:rsidP="008208E3">
      <w:pPr>
        <w:pStyle w:val="B4"/>
      </w:pPr>
      <w:r w:rsidRPr="00E804C9">
        <w:t>4&gt;</w:t>
      </w:r>
      <w:r w:rsidRPr="00E804C9">
        <w:tab/>
        <w:t xml:space="preserve">if </w:t>
      </w:r>
      <w:r w:rsidRPr="00E804C9">
        <w:rPr>
          <w:i/>
        </w:rPr>
        <w:t>timeMeasConfig</w:t>
      </w:r>
      <w:r w:rsidRPr="00E804C9">
        <w:t xml:space="preserve"> is configured and </w:t>
      </w:r>
      <w:r w:rsidRPr="00E804C9">
        <w:rPr>
          <w:i/>
        </w:rPr>
        <w:t>t-Service</w:t>
      </w:r>
      <w:r w:rsidRPr="00E804C9">
        <w:t xml:space="preserve"> is configured in </w:t>
      </w:r>
      <w:r w:rsidRPr="00E804C9">
        <w:rPr>
          <w:i/>
        </w:rPr>
        <w:t>SystemInformationBlockType3</w:t>
      </w:r>
      <w:r w:rsidRPr="00E804C9">
        <w:t>; or</w:t>
      </w:r>
    </w:p>
    <w:p w14:paraId="399F7B86" w14:textId="77777777" w:rsidR="008208E3" w:rsidRPr="00E804C9" w:rsidRDefault="008208E3" w:rsidP="008208E3">
      <w:pPr>
        <w:pStyle w:val="B4"/>
      </w:pPr>
      <w:r w:rsidRPr="00E804C9">
        <w:t>4&gt;</w:t>
      </w:r>
      <w:r w:rsidRPr="00E804C9">
        <w:tab/>
        <w:t xml:space="preserve">if </w:t>
      </w:r>
      <w:r w:rsidRPr="00E804C9">
        <w:rPr>
          <w:i/>
        </w:rPr>
        <w:t>locationMeasConfig</w:t>
      </w:r>
      <w:r w:rsidRPr="00E804C9">
        <w:t xml:space="preserve"> is configured and </w:t>
      </w:r>
      <w:r w:rsidRPr="00E804C9">
        <w:rPr>
          <w:i/>
          <w:iCs/>
        </w:rPr>
        <w:t>referenceLocation</w:t>
      </w:r>
      <w:r w:rsidRPr="00E804C9">
        <w:t xml:space="preserve"> and </w:t>
      </w:r>
      <w:r w:rsidRPr="00E804C9">
        <w:rPr>
          <w:i/>
          <w:iCs/>
        </w:rPr>
        <w:t>distanceThresh</w:t>
      </w:r>
      <w:r w:rsidRPr="00E804C9">
        <w:t xml:space="preserve"> are present in </w:t>
      </w:r>
      <w:r w:rsidRPr="00E804C9">
        <w:rPr>
          <w:i/>
        </w:rPr>
        <w:t>SystemInformationBlockType31</w:t>
      </w:r>
      <w:r w:rsidRPr="00E804C9">
        <w:t xml:space="preserve">, and the distance between UE and serving cell </w:t>
      </w:r>
      <w:r w:rsidRPr="00E804C9">
        <w:rPr>
          <w:i/>
          <w:iCs/>
        </w:rPr>
        <w:t>referenceLocation</w:t>
      </w:r>
      <w:r w:rsidRPr="00E804C9">
        <w:t xml:space="preserve"> is above </w:t>
      </w:r>
      <w:r w:rsidRPr="00E804C9">
        <w:rPr>
          <w:i/>
          <w:iCs/>
        </w:rPr>
        <w:t>distanceThresh</w:t>
      </w:r>
      <w:r w:rsidRPr="00E804C9">
        <w:t>; or</w:t>
      </w:r>
    </w:p>
    <w:p w14:paraId="5972F2DB" w14:textId="77777777" w:rsidR="009722D5" w:rsidRPr="00E804C9" w:rsidRDefault="009722D5" w:rsidP="009722D5">
      <w:pPr>
        <w:pStyle w:val="B4"/>
        <w:rPr>
          <w:lang w:eastAsia="zh-CN"/>
        </w:rPr>
      </w:pPr>
      <w:r w:rsidRPr="00E804C9">
        <w:t>4&gt;</w:t>
      </w:r>
      <w:r w:rsidRPr="00E804C9">
        <w:tab/>
        <w:t xml:space="preserve">if </w:t>
      </w:r>
      <w:r w:rsidRPr="00E804C9">
        <w:rPr>
          <w:i/>
        </w:rPr>
        <w:t>measDS-Config</w:t>
      </w:r>
      <w:r w:rsidRPr="00E804C9">
        <w:t xml:space="preserve"> is configured in the associated </w:t>
      </w:r>
      <w:r w:rsidRPr="00E804C9">
        <w:rPr>
          <w:i/>
        </w:rPr>
        <w:t>measObject</w:t>
      </w:r>
      <w:r w:rsidRPr="00E804C9">
        <w:t>:</w:t>
      </w:r>
    </w:p>
    <w:p w14:paraId="29DB9C4B" w14:textId="77777777" w:rsidR="009722D5" w:rsidRPr="00E804C9" w:rsidRDefault="009722D5" w:rsidP="009722D5">
      <w:pPr>
        <w:pStyle w:val="B5"/>
        <w:rPr>
          <w:lang w:eastAsia="zh-CN"/>
        </w:rPr>
      </w:pPr>
      <w:r w:rsidRPr="00E804C9">
        <w:lastRenderedPageBreak/>
        <w:t>5&gt;</w:t>
      </w:r>
      <w:r w:rsidRPr="00E804C9">
        <w:tab/>
        <w:t>if</w:t>
      </w:r>
      <w:r w:rsidRPr="00E804C9">
        <w:rPr>
          <w:lang w:eastAsia="zh-CN"/>
        </w:rPr>
        <w:t xml:space="preserve"> </w:t>
      </w:r>
      <w:r w:rsidRPr="00E804C9">
        <w:t xml:space="preserve">the UE supports </w:t>
      </w:r>
      <w:r w:rsidRPr="00E804C9">
        <w:rPr>
          <w:iCs/>
          <w:noProof/>
        </w:rPr>
        <w:t>CS</w:t>
      </w:r>
      <w:r w:rsidRPr="00E804C9">
        <w:rPr>
          <w:iCs/>
          <w:noProof/>
          <w:lang w:eastAsia="zh-CN"/>
        </w:rPr>
        <w:t>I-RS</w:t>
      </w:r>
      <w:r w:rsidRPr="00E804C9">
        <w:rPr>
          <w:iCs/>
          <w:noProof/>
        </w:rPr>
        <w:t xml:space="preserve"> based discovery signals measurement</w:t>
      </w:r>
      <w:r w:rsidRPr="00E804C9">
        <w:rPr>
          <w:iCs/>
          <w:noProof/>
          <w:lang w:eastAsia="zh-CN"/>
        </w:rPr>
        <w:t>; and</w:t>
      </w:r>
    </w:p>
    <w:p w14:paraId="6907AFD4" w14:textId="77777777" w:rsidR="009722D5" w:rsidRPr="00E804C9" w:rsidRDefault="009722D5" w:rsidP="009722D5">
      <w:pPr>
        <w:pStyle w:val="B5"/>
        <w:rPr>
          <w:lang w:eastAsia="zh-CN"/>
        </w:rPr>
      </w:pPr>
      <w:r w:rsidRPr="00E804C9">
        <w:t>5&gt;</w:t>
      </w:r>
      <w:r w:rsidRPr="00E804C9">
        <w:tab/>
        <w:t xml:space="preserve">if the </w:t>
      </w:r>
      <w:r w:rsidRPr="00E804C9">
        <w:rPr>
          <w:i/>
        </w:rPr>
        <w:t>eventId</w:t>
      </w:r>
      <w:r w:rsidRPr="00E804C9">
        <w:t xml:space="preserve"> in the associated </w:t>
      </w:r>
      <w:r w:rsidRPr="00E804C9">
        <w:rPr>
          <w:i/>
        </w:rPr>
        <w:t>reportConfig</w:t>
      </w:r>
      <w:r w:rsidRPr="00E804C9">
        <w:t xml:space="preserve"> is set to </w:t>
      </w:r>
      <w:r w:rsidRPr="00E804C9">
        <w:rPr>
          <w:i/>
        </w:rPr>
        <w:t>eventC1</w:t>
      </w:r>
      <w:r w:rsidRPr="00E804C9">
        <w:t xml:space="preserve"> or </w:t>
      </w:r>
      <w:r w:rsidRPr="00E804C9">
        <w:rPr>
          <w:i/>
        </w:rPr>
        <w:t>eventC2</w:t>
      </w:r>
      <w:r w:rsidRPr="00E804C9">
        <w:t>, or if</w:t>
      </w:r>
      <w:r w:rsidRPr="00E804C9">
        <w:rPr>
          <w:i/>
        </w:rPr>
        <w:t xml:space="preserve"> reportStrongestCSI-RS</w:t>
      </w:r>
      <w:r w:rsidRPr="00E804C9">
        <w:rPr>
          <w:i/>
          <w:lang w:eastAsia="zh-CN"/>
        </w:rPr>
        <w:t>s</w:t>
      </w:r>
      <w:r w:rsidRPr="00E804C9">
        <w:rPr>
          <w:i/>
        </w:rPr>
        <w:t xml:space="preserve"> </w:t>
      </w:r>
      <w:r w:rsidRPr="00E804C9">
        <w:t xml:space="preserve">is </w:t>
      </w:r>
      <w:r w:rsidR="00F5778E" w:rsidRPr="00E804C9">
        <w:t xml:space="preserve">set to </w:t>
      </w:r>
      <w:r w:rsidR="00F5778E" w:rsidRPr="00E804C9">
        <w:rPr>
          <w:i/>
        </w:rPr>
        <w:t>true</w:t>
      </w:r>
      <w:r w:rsidR="00F5778E" w:rsidRPr="00E804C9">
        <w:rPr>
          <w:iCs/>
        </w:rPr>
        <w:t xml:space="preserve"> </w:t>
      </w:r>
      <w:r w:rsidRPr="00E804C9">
        <w:t xml:space="preserve">in the associated </w:t>
      </w:r>
      <w:r w:rsidRPr="00E804C9">
        <w:rPr>
          <w:i/>
        </w:rPr>
        <w:t>reportConfig</w:t>
      </w:r>
      <w:r w:rsidRPr="00E804C9">
        <w:rPr>
          <w:lang w:eastAsia="zh-CN"/>
        </w:rPr>
        <w:t>:</w:t>
      </w:r>
    </w:p>
    <w:p w14:paraId="66F135E6" w14:textId="77777777" w:rsidR="009722D5" w:rsidRPr="00E804C9" w:rsidRDefault="009722D5" w:rsidP="009722D5">
      <w:pPr>
        <w:pStyle w:val="B6"/>
        <w:rPr>
          <w:lang w:eastAsia="zh-CN"/>
        </w:rPr>
      </w:pPr>
      <w:r w:rsidRPr="00E804C9">
        <w:t>6&gt;</w:t>
      </w:r>
      <w:r w:rsidRPr="00E804C9">
        <w:tab/>
        <w:t xml:space="preserve">perform the corresponding measurements of CSI-RS resources on the frequency indicated in the concerned </w:t>
      </w:r>
      <w:r w:rsidRPr="00E804C9">
        <w:rPr>
          <w:i/>
        </w:rPr>
        <w:t>measObject</w:t>
      </w:r>
      <w:r w:rsidRPr="00E804C9">
        <w:t xml:space="preserve">, applying the </w:t>
      </w:r>
      <w:r w:rsidRPr="00E804C9">
        <w:rPr>
          <w:noProof/>
          <w:lang w:eastAsia="zh-CN"/>
        </w:rPr>
        <w:t>d</w:t>
      </w:r>
      <w:r w:rsidRPr="00E804C9">
        <w:rPr>
          <w:lang w:eastAsia="zh-CN"/>
        </w:rPr>
        <w:t>iscovery signals</w:t>
      </w:r>
      <w:r w:rsidRPr="00E804C9">
        <w:t xml:space="preserve"> measurement timing configuration</w:t>
      </w:r>
      <w:r w:rsidRPr="00E804C9">
        <w:rPr>
          <w:lang w:eastAsia="zh-CN"/>
        </w:rPr>
        <w:t xml:space="preserve"> </w:t>
      </w:r>
      <w:r w:rsidRPr="00E804C9">
        <w:t xml:space="preserve">in accordance with </w:t>
      </w:r>
      <w:r w:rsidRPr="00E804C9">
        <w:rPr>
          <w:i/>
        </w:rPr>
        <w:t>measDS-Config</w:t>
      </w:r>
      <w:r w:rsidRPr="00E804C9">
        <w:t xml:space="preserve"> in the concerned </w:t>
      </w:r>
      <w:r w:rsidRPr="00E804C9">
        <w:rPr>
          <w:i/>
        </w:rPr>
        <w:t>measObject</w:t>
      </w:r>
      <w:r w:rsidRPr="00E804C9">
        <w:t>;</w:t>
      </w:r>
    </w:p>
    <w:p w14:paraId="4EADA93F" w14:textId="77777777" w:rsidR="009722D5" w:rsidRPr="00E804C9" w:rsidRDefault="009722D5" w:rsidP="009722D5">
      <w:pPr>
        <w:pStyle w:val="B6"/>
        <w:rPr>
          <w:lang w:eastAsia="zh-CN"/>
        </w:rPr>
      </w:pPr>
      <w:r w:rsidRPr="00E804C9">
        <w:t>6&gt;</w:t>
      </w:r>
      <w:r w:rsidRPr="00E804C9">
        <w:rPr>
          <w:lang w:eastAsia="zh-CN"/>
        </w:rPr>
        <w:tab/>
      </w:r>
      <w:r w:rsidRPr="00E804C9">
        <w:t>if</w:t>
      </w:r>
      <w:r w:rsidRPr="00E804C9">
        <w:rPr>
          <w:i/>
        </w:rPr>
        <w:t xml:space="preserve"> reportCRS-Meas</w:t>
      </w:r>
      <w:r w:rsidRPr="00E804C9">
        <w:t xml:space="preserve"> is </w:t>
      </w:r>
      <w:r w:rsidR="00F5778E" w:rsidRPr="00E804C9">
        <w:t xml:space="preserve">set to </w:t>
      </w:r>
      <w:r w:rsidR="00F5778E" w:rsidRPr="00E804C9">
        <w:rPr>
          <w:i/>
        </w:rPr>
        <w:t>true</w:t>
      </w:r>
      <w:r w:rsidR="00F5778E" w:rsidRPr="00E804C9">
        <w:rPr>
          <w:iCs/>
        </w:rPr>
        <w:t xml:space="preserve"> </w:t>
      </w:r>
      <w:r w:rsidRPr="00E804C9">
        <w:rPr>
          <w:lang w:eastAsia="zh-CN"/>
        </w:rPr>
        <w:t>in the</w:t>
      </w:r>
      <w:r w:rsidRPr="00E804C9">
        <w:t xml:space="preserve"> associated </w:t>
      </w:r>
      <w:r w:rsidRPr="00E804C9">
        <w:rPr>
          <w:i/>
        </w:rPr>
        <w:t>reportConfig</w:t>
      </w:r>
      <w:r w:rsidRPr="00E804C9">
        <w:rPr>
          <w:i/>
          <w:lang w:eastAsia="zh-CN"/>
        </w:rPr>
        <w:t>,</w:t>
      </w:r>
      <w:r w:rsidRPr="00E804C9">
        <w:t xml:space="preserve"> perform the corresponding measurements of neighbouring cells on the frequenc</w:t>
      </w:r>
      <w:r w:rsidRPr="00E804C9">
        <w:rPr>
          <w:lang w:eastAsia="zh-CN"/>
        </w:rPr>
        <w:t>ies</w:t>
      </w:r>
      <w:r w:rsidRPr="00E804C9">
        <w:t xml:space="preserve"> indicated in the concerned </w:t>
      </w:r>
      <w:r w:rsidRPr="00E804C9">
        <w:rPr>
          <w:i/>
        </w:rPr>
        <w:t>measObject</w:t>
      </w:r>
      <w:r w:rsidRPr="00E804C9">
        <w:rPr>
          <w:lang w:eastAsia="zh-CN"/>
        </w:rPr>
        <w:t xml:space="preserve"> as follows:</w:t>
      </w:r>
    </w:p>
    <w:p w14:paraId="7742B6EA" w14:textId="77777777" w:rsidR="009722D5" w:rsidRPr="00E804C9" w:rsidRDefault="009722D5" w:rsidP="009722D5">
      <w:pPr>
        <w:pStyle w:val="B7"/>
        <w:rPr>
          <w:lang w:eastAsia="zh-CN"/>
        </w:rPr>
      </w:pPr>
      <w:r w:rsidRPr="00E804C9">
        <w:rPr>
          <w:lang w:eastAsia="zh-CN"/>
        </w:rPr>
        <w:t>7</w:t>
      </w:r>
      <w:r w:rsidRPr="00E804C9">
        <w:t>&gt;</w:t>
      </w:r>
      <w:r w:rsidRPr="00E804C9">
        <w:rPr>
          <w:lang w:eastAsia="zh-CN"/>
        </w:rPr>
        <w:tab/>
      </w:r>
      <w:r w:rsidRPr="00E804C9">
        <w:t>for neighbouring cells on the primary frequency</w:t>
      </w:r>
      <w:r w:rsidRPr="00E804C9">
        <w:rPr>
          <w:lang w:eastAsia="zh-CN"/>
        </w:rPr>
        <w:t>, apply</w:t>
      </w:r>
      <w:r w:rsidRPr="00E804C9">
        <w:t xml:space="preserve"> the time domain measurement resource restriction in accordance with </w:t>
      </w:r>
      <w:r w:rsidRPr="00E804C9">
        <w:rPr>
          <w:i/>
        </w:rPr>
        <w:t xml:space="preserve">measSubframePatternConfigNeigh, </w:t>
      </w:r>
      <w:r w:rsidRPr="00E804C9">
        <w:t>if configured in the concerned</w:t>
      </w:r>
      <w:r w:rsidRPr="00E804C9">
        <w:rPr>
          <w:i/>
        </w:rPr>
        <w:t xml:space="preserve"> measObject</w:t>
      </w:r>
      <w:r w:rsidRPr="00E804C9">
        <w:t>;</w:t>
      </w:r>
    </w:p>
    <w:p w14:paraId="557037D3" w14:textId="77777777" w:rsidR="009722D5" w:rsidRPr="00E804C9" w:rsidRDefault="009722D5" w:rsidP="009722D5">
      <w:pPr>
        <w:pStyle w:val="B7"/>
        <w:rPr>
          <w:lang w:eastAsia="zh-CN"/>
        </w:rPr>
      </w:pPr>
      <w:r w:rsidRPr="00E804C9">
        <w:rPr>
          <w:lang w:eastAsia="zh-CN"/>
        </w:rPr>
        <w:t>7</w:t>
      </w:r>
      <w:r w:rsidRPr="00E804C9">
        <w:t>&gt;</w:t>
      </w:r>
      <w:r w:rsidRPr="00E804C9">
        <w:rPr>
          <w:lang w:eastAsia="zh-CN"/>
        </w:rPr>
        <w:tab/>
      </w:r>
      <w:r w:rsidRPr="00E804C9">
        <w:t>apply the discovery signals measurement timing configuration</w:t>
      </w:r>
      <w:r w:rsidRPr="00E804C9">
        <w:rPr>
          <w:lang w:eastAsia="zh-CN"/>
        </w:rPr>
        <w:t xml:space="preserve"> </w:t>
      </w:r>
      <w:r w:rsidRPr="00E804C9">
        <w:t xml:space="preserve">in accordance with </w:t>
      </w:r>
      <w:r w:rsidRPr="00E804C9">
        <w:rPr>
          <w:i/>
        </w:rPr>
        <w:t>measDS-Config</w:t>
      </w:r>
      <w:r w:rsidRPr="00E804C9">
        <w:t xml:space="preserve"> in the concerned </w:t>
      </w:r>
      <w:r w:rsidRPr="00E804C9">
        <w:rPr>
          <w:i/>
        </w:rPr>
        <w:t>measObject</w:t>
      </w:r>
      <w:r w:rsidRPr="00E804C9">
        <w:rPr>
          <w:lang w:eastAsia="zh-CN"/>
        </w:rPr>
        <w:t>;</w:t>
      </w:r>
    </w:p>
    <w:p w14:paraId="4D1A8D91" w14:textId="77777777" w:rsidR="009722D5" w:rsidRPr="00E804C9" w:rsidRDefault="009722D5" w:rsidP="009722D5">
      <w:pPr>
        <w:pStyle w:val="B5"/>
      </w:pPr>
      <w:r w:rsidRPr="00E804C9">
        <w:t>5&gt;</w:t>
      </w:r>
      <w:r w:rsidRPr="00E804C9">
        <w:tab/>
        <w:t>else:</w:t>
      </w:r>
    </w:p>
    <w:p w14:paraId="0EB5CD71" w14:textId="77777777" w:rsidR="009722D5" w:rsidRPr="00E804C9" w:rsidRDefault="009722D5" w:rsidP="009722D5">
      <w:pPr>
        <w:pStyle w:val="B6"/>
        <w:rPr>
          <w:lang w:eastAsia="zh-CN"/>
        </w:rPr>
      </w:pPr>
      <w:r w:rsidRPr="00E804C9">
        <w:rPr>
          <w:lang w:eastAsia="zh-CN"/>
        </w:rPr>
        <w:t>6</w:t>
      </w:r>
      <w:r w:rsidRPr="00E804C9">
        <w:t>&gt;</w:t>
      </w:r>
      <w:r w:rsidRPr="00E804C9">
        <w:tab/>
        <w:t xml:space="preserve">perform the corresponding measurements of neighbouring cells on the frequencies and RATs indicated in the concerned </w:t>
      </w:r>
      <w:r w:rsidRPr="00E804C9">
        <w:rPr>
          <w:i/>
        </w:rPr>
        <w:t>measObject</w:t>
      </w:r>
      <w:r w:rsidRPr="00E804C9">
        <w:rPr>
          <w:lang w:eastAsia="zh-CN"/>
        </w:rPr>
        <w:t xml:space="preserve"> as follows:</w:t>
      </w:r>
    </w:p>
    <w:p w14:paraId="6F9732C0" w14:textId="77777777" w:rsidR="009722D5" w:rsidRPr="00E804C9" w:rsidRDefault="009722D5" w:rsidP="009722D5">
      <w:pPr>
        <w:pStyle w:val="B7"/>
        <w:rPr>
          <w:lang w:eastAsia="zh-CN"/>
        </w:rPr>
      </w:pPr>
      <w:r w:rsidRPr="00E804C9">
        <w:rPr>
          <w:lang w:eastAsia="zh-CN"/>
        </w:rPr>
        <w:t>7</w:t>
      </w:r>
      <w:r w:rsidRPr="00E804C9">
        <w:t>&gt;</w:t>
      </w:r>
      <w:r w:rsidRPr="00E804C9">
        <w:tab/>
        <w:t>for neighbouring cells on the primary frequency</w:t>
      </w:r>
      <w:r w:rsidRPr="00E804C9">
        <w:rPr>
          <w:lang w:eastAsia="zh-CN"/>
        </w:rPr>
        <w:t>, apply</w:t>
      </w:r>
      <w:r w:rsidRPr="00E804C9">
        <w:t xml:space="preserve"> the time domain measurement resource restriction in accordance with </w:t>
      </w:r>
      <w:r w:rsidRPr="00E804C9">
        <w:rPr>
          <w:i/>
        </w:rPr>
        <w:t xml:space="preserve">measSubframePatternConfigNeigh, </w:t>
      </w:r>
      <w:r w:rsidRPr="00E804C9">
        <w:t>if configured in the concerned</w:t>
      </w:r>
      <w:r w:rsidRPr="00E804C9">
        <w:rPr>
          <w:i/>
        </w:rPr>
        <w:t xml:space="preserve"> measObject</w:t>
      </w:r>
      <w:r w:rsidRPr="00E804C9">
        <w:t>;</w:t>
      </w:r>
    </w:p>
    <w:p w14:paraId="1682F3A0" w14:textId="77777777" w:rsidR="009722D5" w:rsidRPr="00E804C9" w:rsidRDefault="009722D5" w:rsidP="009722D5">
      <w:pPr>
        <w:pStyle w:val="B7"/>
      </w:pPr>
      <w:r w:rsidRPr="00E804C9">
        <w:rPr>
          <w:lang w:eastAsia="zh-CN"/>
        </w:rPr>
        <w:t>7</w:t>
      </w:r>
      <w:r w:rsidRPr="00E804C9">
        <w:t>&gt;</w:t>
      </w:r>
      <w:r w:rsidRPr="00E804C9">
        <w:tab/>
      </w:r>
      <w:r w:rsidRPr="00E804C9">
        <w:rPr>
          <w:lang w:eastAsia="zh-CN"/>
        </w:rPr>
        <w:t xml:space="preserve">if </w:t>
      </w:r>
      <w:r w:rsidRPr="00E804C9">
        <w:t xml:space="preserve">the UE supports </w:t>
      </w:r>
      <w:r w:rsidRPr="00E804C9">
        <w:rPr>
          <w:iCs/>
          <w:noProof/>
        </w:rPr>
        <w:t>C</w:t>
      </w:r>
      <w:r w:rsidRPr="00E804C9">
        <w:rPr>
          <w:iCs/>
          <w:noProof/>
          <w:lang w:eastAsia="zh-CN"/>
        </w:rPr>
        <w:t>RS</w:t>
      </w:r>
      <w:r w:rsidRPr="00E804C9">
        <w:rPr>
          <w:iCs/>
          <w:noProof/>
        </w:rPr>
        <w:t xml:space="preserve"> based discovery signals measurement</w:t>
      </w:r>
      <w:r w:rsidRPr="00E804C9">
        <w:rPr>
          <w:iCs/>
          <w:noProof/>
          <w:lang w:eastAsia="zh-CN"/>
        </w:rPr>
        <w:t>,</w:t>
      </w:r>
      <w:r w:rsidRPr="00E804C9">
        <w:t xml:space="preserve"> apply the </w:t>
      </w:r>
      <w:r w:rsidRPr="00E804C9">
        <w:rPr>
          <w:noProof/>
          <w:lang w:eastAsia="zh-CN"/>
        </w:rPr>
        <w:t>d</w:t>
      </w:r>
      <w:r w:rsidRPr="00E804C9">
        <w:rPr>
          <w:lang w:eastAsia="zh-CN"/>
        </w:rPr>
        <w:t>iscovery signals</w:t>
      </w:r>
      <w:r w:rsidRPr="00E804C9">
        <w:t xml:space="preserve"> measurement timing configuration</w:t>
      </w:r>
      <w:r w:rsidRPr="00E804C9">
        <w:rPr>
          <w:lang w:eastAsia="zh-CN"/>
        </w:rPr>
        <w:t xml:space="preserve"> </w:t>
      </w:r>
      <w:r w:rsidRPr="00E804C9">
        <w:t xml:space="preserve">in accordance with </w:t>
      </w:r>
      <w:r w:rsidRPr="00E804C9">
        <w:rPr>
          <w:i/>
        </w:rPr>
        <w:t>measDS-Config</w:t>
      </w:r>
      <w:r w:rsidRPr="00E804C9">
        <w:t xml:space="preserve">, if configured in the concerned </w:t>
      </w:r>
      <w:r w:rsidRPr="00E804C9">
        <w:rPr>
          <w:i/>
        </w:rPr>
        <w:t>measObject</w:t>
      </w:r>
      <w:r w:rsidRPr="00E804C9">
        <w:rPr>
          <w:lang w:eastAsia="zh-CN"/>
        </w:rPr>
        <w:t>;</w:t>
      </w:r>
    </w:p>
    <w:p w14:paraId="7556D5AC" w14:textId="53AEAEBA" w:rsidR="008208E3" w:rsidRPr="00E804C9" w:rsidRDefault="008208E3" w:rsidP="009B42D8">
      <w:pPr>
        <w:pStyle w:val="NO"/>
        <w:rPr>
          <w:noProof/>
        </w:rPr>
      </w:pPr>
      <w:r w:rsidRPr="00E804C9">
        <w:t>NOTE 2</w:t>
      </w:r>
      <w:r w:rsidR="006C48C3" w:rsidRPr="00E804C9">
        <w:t>A</w:t>
      </w:r>
      <w:r w:rsidRPr="00E804C9">
        <w:t>:</w:t>
      </w:r>
      <w:r w:rsidRPr="00E804C9">
        <w:tab/>
        <w:t xml:space="preserve">If </w:t>
      </w:r>
      <w:r w:rsidRPr="00E804C9">
        <w:rPr>
          <w:i/>
        </w:rPr>
        <w:t>timeMeasConfig</w:t>
      </w:r>
      <w:r w:rsidRPr="00E804C9">
        <w:t xml:space="preserve"> is configured and </w:t>
      </w:r>
      <w:r w:rsidRPr="00E804C9">
        <w:rPr>
          <w:i/>
        </w:rPr>
        <w:t>t-Service</w:t>
      </w:r>
      <w:r w:rsidRPr="00E804C9">
        <w:t xml:space="preserve"> is configured in </w:t>
      </w:r>
      <w:r w:rsidRPr="008C20BF">
        <w:rPr>
          <w:i/>
          <w:rPrChange w:id="3267" w:author="Huawei, HiSilicon" w:date="2024-08-04T10:00:00Z">
            <w:rPr/>
          </w:rPrChange>
        </w:rPr>
        <w:t>SystemInformationBlockType3</w:t>
      </w:r>
      <w:r w:rsidRPr="00E804C9">
        <w:t xml:space="preserve">, the exact time to start measurements before </w:t>
      </w:r>
      <w:r w:rsidRPr="00E804C9">
        <w:rPr>
          <w:i/>
        </w:rPr>
        <w:t>t-Service</w:t>
      </w:r>
      <w:r w:rsidRPr="00E804C9">
        <w:t xml:space="preserve"> is left up to UE implementation and </w:t>
      </w:r>
      <w:r w:rsidRPr="00E804C9">
        <w:rPr>
          <w:i/>
        </w:rPr>
        <w:t>t-ServiceStartNeigh</w:t>
      </w:r>
      <w:r w:rsidRPr="00E804C9">
        <w:t xml:space="preserve"> may be used to decide when to start measurements.</w:t>
      </w:r>
    </w:p>
    <w:p w14:paraId="38C90EFA" w14:textId="77777777" w:rsidR="009722D5" w:rsidRPr="00E804C9" w:rsidRDefault="009722D5" w:rsidP="009722D5">
      <w:pPr>
        <w:pStyle w:val="B4"/>
      </w:pPr>
      <w:r w:rsidRPr="00E804C9">
        <w:t>4&gt;</w:t>
      </w:r>
      <w:r w:rsidRPr="00E804C9">
        <w:tab/>
        <w:t xml:space="preserve">if the </w:t>
      </w:r>
      <w:r w:rsidRPr="00E804C9">
        <w:rPr>
          <w:i/>
        </w:rPr>
        <w:t>ue-RxTxTimeDiffPeriodical</w:t>
      </w:r>
      <w:r w:rsidRPr="00E804C9">
        <w:t xml:space="preserve"> is configured in the associated </w:t>
      </w:r>
      <w:r w:rsidRPr="00E804C9">
        <w:rPr>
          <w:i/>
        </w:rPr>
        <w:t>reportConfig</w:t>
      </w:r>
      <w:r w:rsidRPr="00E804C9">
        <w:t>:</w:t>
      </w:r>
    </w:p>
    <w:p w14:paraId="14505C19" w14:textId="77777777" w:rsidR="009722D5" w:rsidRPr="00E804C9" w:rsidRDefault="009722D5" w:rsidP="009722D5">
      <w:pPr>
        <w:pStyle w:val="B5"/>
      </w:pPr>
      <w:r w:rsidRPr="00E804C9">
        <w:t>5&gt;</w:t>
      </w:r>
      <w:r w:rsidRPr="00E804C9">
        <w:tab/>
        <w:t>perform the UE Rx–Tx time difference measurements on the PCell;</w:t>
      </w:r>
    </w:p>
    <w:p w14:paraId="69E9E54D" w14:textId="77777777" w:rsidR="009722D5" w:rsidRPr="00E804C9" w:rsidRDefault="009722D5" w:rsidP="009722D5">
      <w:pPr>
        <w:pStyle w:val="B4"/>
      </w:pPr>
      <w:r w:rsidRPr="00E804C9">
        <w:t>4&gt;</w:t>
      </w:r>
      <w:r w:rsidRPr="00E804C9">
        <w:tab/>
        <w:t xml:space="preserve">if the </w:t>
      </w:r>
      <w:r w:rsidRPr="00E804C9">
        <w:rPr>
          <w:i/>
        </w:rPr>
        <w:t>reportSSTD-Meas</w:t>
      </w:r>
      <w:r w:rsidRPr="00E804C9">
        <w:t xml:space="preserve"> is set to </w:t>
      </w:r>
      <w:r w:rsidRPr="00E804C9">
        <w:rPr>
          <w:i/>
        </w:rPr>
        <w:t>true</w:t>
      </w:r>
      <w:r w:rsidRPr="00E804C9">
        <w:t xml:space="preserve"> </w:t>
      </w:r>
      <w:r w:rsidR="009D098A" w:rsidRPr="00E804C9">
        <w:t xml:space="preserve">or </w:t>
      </w:r>
      <w:r w:rsidR="009D098A" w:rsidRPr="00E804C9">
        <w:rPr>
          <w:i/>
        </w:rPr>
        <w:t>pSCell</w:t>
      </w:r>
      <w:r w:rsidR="009D098A" w:rsidRPr="00E804C9">
        <w:t xml:space="preserve"> </w:t>
      </w:r>
      <w:r w:rsidRPr="00E804C9">
        <w:t xml:space="preserve">in the associated </w:t>
      </w:r>
      <w:r w:rsidRPr="00E804C9">
        <w:rPr>
          <w:i/>
        </w:rPr>
        <w:t>reportConfig</w:t>
      </w:r>
      <w:r w:rsidRPr="00E804C9">
        <w:t>:</w:t>
      </w:r>
    </w:p>
    <w:p w14:paraId="4D0E99FB" w14:textId="77777777" w:rsidR="009722D5" w:rsidRPr="00E804C9" w:rsidRDefault="009722D5" w:rsidP="009722D5">
      <w:pPr>
        <w:pStyle w:val="B5"/>
        <w:rPr>
          <w:lang w:eastAsia="zh-CN"/>
        </w:rPr>
      </w:pPr>
      <w:r w:rsidRPr="00E804C9">
        <w:t>5&gt;</w:t>
      </w:r>
      <w:r w:rsidRPr="00E804C9">
        <w:tab/>
        <w:t>perform SSTD measurements between the PCell and the PSCell;</w:t>
      </w:r>
    </w:p>
    <w:p w14:paraId="44361850" w14:textId="77777777" w:rsidR="009E79B8" w:rsidRPr="00E804C9" w:rsidRDefault="009E79B8" w:rsidP="009E79B8">
      <w:pPr>
        <w:pStyle w:val="B4"/>
        <w:rPr>
          <w:rFonts w:eastAsia="SimSun"/>
        </w:rPr>
      </w:pPr>
      <w:r w:rsidRPr="00E804C9">
        <w:t>4&gt;</w:t>
      </w:r>
      <w:r w:rsidRPr="00E804C9">
        <w:tab/>
        <w:t xml:space="preserve">if the </w:t>
      </w:r>
      <w:r w:rsidRPr="00E804C9">
        <w:rPr>
          <w:i/>
        </w:rPr>
        <w:t>reportSFTD-Meas</w:t>
      </w:r>
      <w:r w:rsidRPr="00E804C9">
        <w:t xml:space="preserve"> is set to </w:t>
      </w:r>
      <w:r w:rsidRPr="00E804C9">
        <w:rPr>
          <w:i/>
        </w:rPr>
        <w:t>pSCell</w:t>
      </w:r>
      <w:r w:rsidRPr="00E804C9">
        <w:t xml:space="preserve"> in the associated </w:t>
      </w:r>
      <w:r w:rsidRPr="00E804C9">
        <w:rPr>
          <w:i/>
        </w:rPr>
        <w:t>reportConfig</w:t>
      </w:r>
      <w:r w:rsidRPr="00E804C9">
        <w:t>:</w:t>
      </w:r>
    </w:p>
    <w:p w14:paraId="6A4F7EA4" w14:textId="77777777" w:rsidR="009E79B8" w:rsidRPr="00E804C9" w:rsidRDefault="009E79B8" w:rsidP="009E79B8">
      <w:pPr>
        <w:pStyle w:val="B5"/>
        <w:rPr>
          <w:lang w:eastAsia="zh-CN"/>
        </w:rPr>
      </w:pPr>
      <w:r w:rsidRPr="00E804C9">
        <w:t>5&gt;</w:t>
      </w:r>
      <w:r w:rsidRPr="00E804C9">
        <w:tab/>
        <w:t>perform SFTD measurements between the PCell and the NR PSCell;</w:t>
      </w:r>
    </w:p>
    <w:p w14:paraId="06BA41A8" w14:textId="77777777" w:rsidR="009E79B8" w:rsidRPr="00E804C9" w:rsidRDefault="009E79B8" w:rsidP="009E79B8">
      <w:pPr>
        <w:pStyle w:val="B4"/>
        <w:rPr>
          <w:rFonts w:eastAsia="SimSun"/>
        </w:rPr>
      </w:pPr>
      <w:r w:rsidRPr="00E804C9">
        <w:t>4&gt;</w:t>
      </w:r>
      <w:r w:rsidRPr="00E804C9">
        <w:tab/>
        <w:t xml:space="preserve">if the </w:t>
      </w:r>
      <w:r w:rsidRPr="00E804C9">
        <w:rPr>
          <w:i/>
        </w:rPr>
        <w:t>reportSFTD-Meas</w:t>
      </w:r>
      <w:r w:rsidRPr="00E804C9">
        <w:t xml:space="preserve"> is set to </w:t>
      </w:r>
      <w:r w:rsidRPr="00E804C9">
        <w:rPr>
          <w:i/>
        </w:rPr>
        <w:t>neighborCells</w:t>
      </w:r>
      <w:r w:rsidRPr="00E804C9">
        <w:t xml:space="preserve"> in the associated </w:t>
      </w:r>
      <w:r w:rsidRPr="00E804C9">
        <w:rPr>
          <w:i/>
        </w:rPr>
        <w:t>reportConfig</w:t>
      </w:r>
      <w:r w:rsidRPr="00E804C9">
        <w:t>:</w:t>
      </w:r>
    </w:p>
    <w:p w14:paraId="327588F9" w14:textId="77777777" w:rsidR="009E79B8" w:rsidRPr="00E804C9" w:rsidRDefault="009E79B8" w:rsidP="009E79B8">
      <w:pPr>
        <w:pStyle w:val="B5"/>
        <w:rPr>
          <w:lang w:eastAsia="zh-CN"/>
        </w:rPr>
      </w:pPr>
      <w:r w:rsidRPr="00E804C9">
        <w:t>5&gt;</w:t>
      </w:r>
      <w:r w:rsidRPr="00E804C9">
        <w:tab/>
        <w:t>perform SFTD measurements between the PCell and NR cell</w:t>
      </w:r>
      <w:r w:rsidR="004D562C" w:rsidRPr="00E804C9">
        <w:t>(s)</w:t>
      </w:r>
      <w:r w:rsidRPr="00E804C9">
        <w:t xml:space="preserve"> </w:t>
      </w:r>
      <w:r w:rsidR="004D562C" w:rsidRPr="00E804C9">
        <w:t>on the frequency indicated in</w:t>
      </w:r>
      <w:r w:rsidRPr="00E804C9">
        <w:t xml:space="preserve"> the associated </w:t>
      </w:r>
      <w:r w:rsidR="00F31D4A" w:rsidRPr="00E804C9">
        <w:rPr>
          <w:i/>
        </w:rPr>
        <w:t>measObject</w:t>
      </w:r>
      <w:r w:rsidRPr="00E804C9">
        <w:t>;</w:t>
      </w:r>
    </w:p>
    <w:p w14:paraId="6214821C" w14:textId="77777777" w:rsidR="009722D5" w:rsidRPr="00E804C9" w:rsidRDefault="009722D5" w:rsidP="009722D5">
      <w:pPr>
        <w:pStyle w:val="B4"/>
      </w:pPr>
      <w:r w:rsidRPr="00E804C9">
        <w:t>4&gt;</w:t>
      </w:r>
      <w:r w:rsidRPr="00E804C9">
        <w:tab/>
        <w:t xml:space="preserve">if the </w:t>
      </w:r>
      <w:r w:rsidRPr="00E804C9">
        <w:rPr>
          <w:i/>
          <w:lang w:eastAsia="zh-CN"/>
        </w:rPr>
        <w:t>m</w:t>
      </w:r>
      <w:r w:rsidRPr="00E804C9">
        <w:rPr>
          <w:i/>
        </w:rPr>
        <w:t>easRSSI-ReportConfig</w:t>
      </w:r>
      <w:r w:rsidRPr="00E804C9">
        <w:t xml:space="preserve"> is configured in the associated </w:t>
      </w:r>
      <w:r w:rsidRPr="00E804C9">
        <w:rPr>
          <w:i/>
        </w:rPr>
        <w:t>reportConfig</w:t>
      </w:r>
      <w:r w:rsidRPr="00E804C9">
        <w:t>:</w:t>
      </w:r>
    </w:p>
    <w:p w14:paraId="47D05B37" w14:textId="77777777" w:rsidR="009722D5" w:rsidRPr="00E804C9" w:rsidRDefault="009722D5" w:rsidP="009722D5">
      <w:pPr>
        <w:pStyle w:val="B5"/>
      </w:pPr>
      <w:r w:rsidRPr="00E804C9">
        <w:t>5&gt;</w:t>
      </w:r>
      <w:r w:rsidRPr="00E804C9">
        <w:tab/>
        <w:t xml:space="preserve">perform the RSSI and channel occupancy measurements on the frequency indicated in the associated </w:t>
      </w:r>
      <w:r w:rsidRPr="00E804C9">
        <w:rPr>
          <w:i/>
          <w:noProof/>
        </w:rPr>
        <w:t>measObject</w:t>
      </w:r>
      <w:r w:rsidRPr="00E804C9">
        <w:t>;</w:t>
      </w:r>
    </w:p>
    <w:p w14:paraId="1F482E2A" w14:textId="7ACAEFDF" w:rsidR="009722D5" w:rsidRPr="00E804C9" w:rsidRDefault="009722D5" w:rsidP="009722D5">
      <w:pPr>
        <w:pStyle w:val="B2"/>
        <w:rPr>
          <w:lang w:eastAsia="zh-CN"/>
        </w:rPr>
      </w:pPr>
      <w:r w:rsidRPr="00E804C9">
        <w:t>2&gt;</w:t>
      </w:r>
      <w:r w:rsidRPr="00E804C9">
        <w:tab/>
        <w:t>perform the evaluation of reporting criteria as specified in 5.5.4</w:t>
      </w:r>
      <w:r w:rsidR="00AA4F15" w:rsidRPr="00E804C9">
        <w:t xml:space="preserve">, </w:t>
      </w:r>
      <w:r w:rsidR="00AA4F15" w:rsidRPr="00E804C9">
        <w:rPr>
          <w:rFonts w:eastAsia="SimSun"/>
        </w:rPr>
        <w:t xml:space="preserve">except if </w:t>
      </w:r>
      <w:r w:rsidR="00AA4F15" w:rsidRPr="00E804C9">
        <w:rPr>
          <w:rFonts w:eastAsia="SimSun"/>
          <w:i/>
        </w:rPr>
        <w:t>reportConfig</w:t>
      </w:r>
      <w:r w:rsidR="00AA4F15" w:rsidRPr="00E804C9">
        <w:rPr>
          <w:rFonts w:eastAsia="SimSun"/>
        </w:rPr>
        <w:t xml:space="preserve"> is </w:t>
      </w:r>
      <w:r w:rsidR="00AA4F15" w:rsidRPr="00E804C9">
        <w:rPr>
          <w:rFonts w:eastAsia="SimSun"/>
          <w:i/>
        </w:rPr>
        <w:t>condReconfigurationTrigger</w:t>
      </w:r>
      <w:r w:rsidR="00191D75" w:rsidRPr="00E804C9">
        <w:rPr>
          <w:rFonts w:eastAsia="SimSun"/>
          <w:i/>
        </w:rPr>
        <w:t>EUTRA</w:t>
      </w:r>
      <w:r w:rsidR="00D91869" w:rsidRPr="00E804C9">
        <w:t xml:space="preserve"> </w:t>
      </w:r>
      <w:r w:rsidR="00D91869" w:rsidRPr="00E804C9">
        <w:rPr>
          <w:rFonts w:eastAsia="SimSun"/>
        </w:rPr>
        <w:t xml:space="preserve">or </w:t>
      </w:r>
      <w:r w:rsidR="00D91869" w:rsidRPr="00E804C9">
        <w:rPr>
          <w:rFonts w:eastAsia="SimSun"/>
          <w:i/>
        </w:rPr>
        <w:t>condReconfigurationTriggerNR</w:t>
      </w:r>
      <w:r w:rsidRPr="00E804C9">
        <w:t>;</w:t>
      </w:r>
    </w:p>
    <w:p w14:paraId="2F1FCB4A" w14:textId="77777777" w:rsidR="00191D75" w:rsidRPr="00E804C9" w:rsidRDefault="00191D75" w:rsidP="00191D75">
      <w:pPr>
        <w:pStyle w:val="NO"/>
        <w:rPr>
          <w:lang w:eastAsia="zh-CN"/>
        </w:rPr>
      </w:pPr>
      <w:r w:rsidRPr="00E804C9">
        <w:t>NOTE</w:t>
      </w:r>
      <w:r w:rsidR="000A0AFB" w:rsidRPr="00E804C9">
        <w:t xml:space="preserve"> 2c</w:t>
      </w:r>
      <w:r w:rsidRPr="00E804C9">
        <w:t>:</w:t>
      </w:r>
      <w:r w:rsidRPr="00E804C9">
        <w:tab/>
        <w:t>The evaluation of conditional reconfiguration execution criteria is specified in 5.3.5.9.4.</w:t>
      </w:r>
    </w:p>
    <w:p w14:paraId="71C69B0A" w14:textId="77777777" w:rsidR="009722D5" w:rsidRPr="00E804C9" w:rsidRDefault="009722D5" w:rsidP="009722D5">
      <w:r w:rsidRPr="00E804C9">
        <w:rPr>
          <w:lang w:eastAsia="zh-CN"/>
        </w:rPr>
        <w:t>T</w:t>
      </w:r>
      <w:r w:rsidRPr="00E804C9">
        <w:t>he UE</w:t>
      </w:r>
      <w:r w:rsidRPr="00E804C9">
        <w:rPr>
          <w:lang w:eastAsia="zh-CN"/>
        </w:rPr>
        <w:t xml:space="preserve"> capable of CBR measurement when configured to transmit </w:t>
      </w:r>
      <w:r w:rsidR="000D35E7" w:rsidRPr="00E804C9">
        <w:rPr>
          <w:lang w:eastAsia="zh-CN"/>
        </w:rPr>
        <w:t xml:space="preserve">non-P2X related </w:t>
      </w:r>
      <w:r w:rsidRPr="00E804C9">
        <w:rPr>
          <w:lang w:eastAsia="zh-CN"/>
        </w:rPr>
        <w:t xml:space="preserve">V2X sidelink communication </w:t>
      </w:r>
      <w:r w:rsidRPr="00E804C9">
        <w:t>shall:</w:t>
      </w:r>
    </w:p>
    <w:p w14:paraId="6B36C192" w14:textId="77777777" w:rsidR="009722D5" w:rsidRPr="00E804C9" w:rsidRDefault="00815F77" w:rsidP="00815F77">
      <w:pPr>
        <w:pStyle w:val="B1"/>
        <w:rPr>
          <w:lang w:eastAsia="zh-CN"/>
        </w:rPr>
      </w:pPr>
      <w:r w:rsidRPr="00E804C9">
        <w:lastRenderedPageBreak/>
        <w:t>1&gt;</w:t>
      </w:r>
      <w:r w:rsidRPr="00E804C9">
        <w:tab/>
      </w:r>
      <w:r w:rsidR="009722D5" w:rsidRPr="00E804C9">
        <w:t xml:space="preserve">if in coverage on the frequency used for </w:t>
      </w:r>
      <w:r w:rsidR="009722D5" w:rsidRPr="00E804C9">
        <w:rPr>
          <w:lang w:eastAsia="zh-CN"/>
        </w:rPr>
        <w:t xml:space="preserve">V2X </w:t>
      </w:r>
      <w:r w:rsidR="009722D5" w:rsidRPr="00E804C9">
        <w:t>sidelink communication</w:t>
      </w:r>
      <w:r w:rsidR="009722D5" w:rsidRPr="00E804C9">
        <w:rPr>
          <w:lang w:eastAsia="zh-CN"/>
        </w:rPr>
        <w:t xml:space="preserve"> transmission </w:t>
      </w:r>
      <w:r w:rsidR="009722D5" w:rsidRPr="00E804C9">
        <w:t>as defined in TS 36.304 [4</w:t>
      </w:r>
      <w:r w:rsidR="002224A0" w:rsidRPr="00E804C9">
        <w:t>]</w:t>
      </w:r>
      <w:r w:rsidR="009722D5" w:rsidRPr="00E804C9">
        <w:t xml:space="preserve">, </w:t>
      </w:r>
      <w:r w:rsidR="002224A0" w:rsidRPr="00E804C9">
        <w:t xml:space="preserve">clause </w:t>
      </w:r>
      <w:r w:rsidR="009722D5" w:rsidRPr="00E804C9">
        <w:t>11.4</w:t>
      </w:r>
      <w:r w:rsidR="009722D5" w:rsidRPr="00E804C9">
        <w:rPr>
          <w:lang w:eastAsia="zh-CN"/>
        </w:rPr>
        <w:t>; or</w:t>
      </w:r>
    </w:p>
    <w:p w14:paraId="2EACF075" w14:textId="77777777" w:rsidR="009722D5" w:rsidRPr="00E804C9" w:rsidRDefault="00815F77" w:rsidP="00815F77">
      <w:pPr>
        <w:pStyle w:val="B1"/>
      </w:pPr>
      <w:r w:rsidRPr="00E804C9">
        <w:rPr>
          <w:lang w:eastAsia="zh-CN"/>
        </w:rPr>
        <w:t>1&gt;</w:t>
      </w:r>
      <w:r w:rsidRPr="00E804C9">
        <w:rPr>
          <w:lang w:eastAsia="zh-CN"/>
        </w:rPr>
        <w:tab/>
      </w:r>
      <w:r w:rsidR="009722D5" w:rsidRPr="00E804C9">
        <w:rPr>
          <w:lang w:eastAsia="zh-CN"/>
        </w:rPr>
        <w:t>if the concerned frequency</w:t>
      </w:r>
      <w:r w:rsidR="009722D5" w:rsidRPr="00E804C9">
        <w:t xml:space="preserve"> is included in </w:t>
      </w:r>
      <w:r w:rsidR="009722D5" w:rsidRPr="00E804C9">
        <w:rPr>
          <w:i/>
        </w:rPr>
        <w:t>v2x-InterFreqInfoList</w:t>
      </w:r>
      <w:r w:rsidR="009722D5" w:rsidRPr="00E804C9">
        <w:t xml:space="preserve"> in </w:t>
      </w:r>
      <w:r w:rsidR="009722D5" w:rsidRPr="00E804C9">
        <w:rPr>
          <w:i/>
        </w:rPr>
        <w:t>RRCConnectionReconfiguration</w:t>
      </w:r>
      <w:r w:rsidR="009722D5" w:rsidRPr="00E804C9">
        <w:t xml:space="preserve"> or in </w:t>
      </w:r>
      <w:r w:rsidR="009722D5" w:rsidRPr="00E804C9">
        <w:rPr>
          <w:i/>
        </w:rPr>
        <w:t>v2x-InterFreqInfoList</w:t>
      </w:r>
      <w:r w:rsidR="009722D5" w:rsidRPr="00E804C9">
        <w:t xml:space="preserve"> within </w:t>
      </w:r>
      <w:r w:rsidR="009722D5" w:rsidRPr="00E804C9">
        <w:rPr>
          <w:i/>
        </w:rPr>
        <w:t>SystemInformationBlockType21</w:t>
      </w:r>
      <w:r w:rsidR="0081459B" w:rsidRPr="00E804C9">
        <w:rPr>
          <w:lang w:eastAsia="zh-CN"/>
        </w:rPr>
        <w:t xml:space="preserve"> or </w:t>
      </w:r>
      <w:r w:rsidR="0081459B" w:rsidRPr="00E804C9">
        <w:rPr>
          <w:i/>
        </w:rPr>
        <w:t>SystemInformationBlockType2</w:t>
      </w:r>
      <w:r w:rsidR="0081459B" w:rsidRPr="00E804C9">
        <w:rPr>
          <w:i/>
          <w:lang w:eastAsia="zh-CN"/>
        </w:rPr>
        <w:t>6</w:t>
      </w:r>
      <w:r w:rsidR="009722D5" w:rsidRPr="00E804C9">
        <w:t>:</w:t>
      </w:r>
    </w:p>
    <w:p w14:paraId="3B917A11" w14:textId="77777777" w:rsidR="009722D5" w:rsidRPr="00E804C9" w:rsidRDefault="009722D5" w:rsidP="009722D5">
      <w:pPr>
        <w:pStyle w:val="B2"/>
      </w:pPr>
      <w:r w:rsidRPr="00E804C9">
        <w:rPr>
          <w:noProof/>
        </w:rPr>
        <w:t>2&gt;</w:t>
      </w:r>
      <w:r w:rsidRPr="00E804C9">
        <w:tab/>
      </w:r>
      <w:r w:rsidRPr="00E804C9">
        <w:rPr>
          <w:lang w:eastAsia="zh-CN"/>
        </w:rPr>
        <w:t>if the UE is in RRC_IDLE:</w:t>
      </w:r>
    </w:p>
    <w:p w14:paraId="5704B58B" w14:textId="77777777" w:rsidR="009722D5" w:rsidRPr="00E804C9" w:rsidRDefault="009722D5" w:rsidP="009722D5">
      <w:pPr>
        <w:pStyle w:val="B3"/>
        <w:rPr>
          <w:lang w:eastAsia="zh-CN"/>
        </w:rPr>
      </w:pPr>
      <w:r w:rsidRPr="00E804C9">
        <w:rPr>
          <w:noProof/>
        </w:rPr>
        <w:t>3&gt;</w:t>
      </w:r>
      <w:r w:rsidRPr="00E804C9">
        <w:rPr>
          <w:noProof/>
        </w:rPr>
        <w:tab/>
      </w:r>
      <w:r w:rsidRPr="00E804C9">
        <w:rPr>
          <w:noProof/>
          <w:lang w:eastAsia="zh-CN"/>
        </w:rPr>
        <w:t>if the concerned frequency is the camped frequency:</w:t>
      </w:r>
    </w:p>
    <w:p w14:paraId="6AB56764" w14:textId="77777777" w:rsidR="009722D5" w:rsidRPr="00E804C9" w:rsidRDefault="009722D5" w:rsidP="009722D5">
      <w:pPr>
        <w:pStyle w:val="B4"/>
      </w:pPr>
      <w:r w:rsidRPr="00E804C9">
        <w:t>4&gt;</w:t>
      </w:r>
      <w:r w:rsidRPr="00E804C9">
        <w:tab/>
      </w:r>
      <w:r w:rsidRPr="00E804C9">
        <w:rPr>
          <w:lang w:eastAsia="zh-CN"/>
        </w:rPr>
        <w:t xml:space="preserve">perform CBR measurement on the pools in </w:t>
      </w:r>
      <w:r w:rsidRPr="00E804C9">
        <w:rPr>
          <w:i/>
        </w:rPr>
        <w:t>v2x-CommTxPoolNormalCommon</w:t>
      </w:r>
      <w:r w:rsidRPr="00E804C9">
        <w:rPr>
          <w:lang w:eastAsia="zh-CN"/>
        </w:rPr>
        <w:t xml:space="preserve"> and </w:t>
      </w:r>
      <w:r w:rsidRPr="00E804C9">
        <w:rPr>
          <w:i/>
        </w:rPr>
        <w:t>v2x-CommTxPoolExceptional</w:t>
      </w:r>
      <w:r w:rsidRPr="00E804C9">
        <w:rPr>
          <w:lang w:eastAsia="zh-CN"/>
        </w:rPr>
        <w:t xml:space="preserve"> </w:t>
      </w:r>
      <w:r w:rsidR="000D35E7" w:rsidRPr="00E804C9">
        <w:rPr>
          <w:lang w:eastAsia="zh-CN"/>
        </w:rPr>
        <w:t xml:space="preserve">if included </w:t>
      </w:r>
      <w:r w:rsidRPr="00E804C9">
        <w:rPr>
          <w:lang w:eastAsia="zh-CN"/>
        </w:rPr>
        <w:t xml:space="preserve">in </w:t>
      </w:r>
      <w:r w:rsidRPr="00E804C9">
        <w:rPr>
          <w:i/>
        </w:rPr>
        <w:t>SystemInformationBlockType21</w:t>
      </w:r>
      <w:r w:rsidRPr="00E804C9">
        <w:rPr>
          <w:lang w:eastAsia="zh-CN"/>
        </w:rPr>
        <w:t>;</w:t>
      </w:r>
    </w:p>
    <w:p w14:paraId="4C4C559F" w14:textId="77777777" w:rsidR="009722D5" w:rsidRPr="00E804C9" w:rsidRDefault="009722D5" w:rsidP="009722D5">
      <w:pPr>
        <w:pStyle w:val="B3"/>
        <w:rPr>
          <w:lang w:eastAsia="zh-CN"/>
        </w:rPr>
      </w:pPr>
      <w:r w:rsidRPr="00E804C9">
        <w:rPr>
          <w:noProof/>
        </w:rPr>
        <w:t>3&gt;</w:t>
      </w:r>
      <w:r w:rsidRPr="00E804C9">
        <w:rPr>
          <w:noProof/>
        </w:rPr>
        <w:tab/>
      </w:r>
      <w:r w:rsidR="000D35E7" w:rsidRPr="00E804C9">
        <w:rPr>
          <w:noProof/>
          <w:lang w:eastAsia="zh-CN"/>
        </w:rPr>
        <w:t>else if</w:t>
      </w:r>
      <w:r w:rsidR="000D35E7" w:rsidRPr="00E804C9">
        <w:rPr>
          <w:i/>
          <w:iCs/>
        </w:rPr>
        <w:t xml:space="preserve"> v2x-CommTxPoolNormal </w:t>
      </w:r>
      <w:r w:rsidR="000D35E7" w:rsidRPr="00E804C9">
        <w:t xml:space="preserve">or </w:t>
      </w:r>
      <w:r w:rsidR="000D35E7" w:rsidRPr="00E804C9">
        <w:rPr>
          <w:i/>
          <w:iCs/>
        </w:rPr>
        <w:t>v2x-CommTxPoolExceptional</w:t>
      </w:r>
      <w:r w:rsidR="000D35E7" w:rsidRPr="00E804C9">
        <w:rPr>
          <w:lang w:eastAsia="zh-CN"/>
        </w:rPr>
        <w:t xml:space="preserve"> is included in </w:t>
      </w:r>
      <w:r w:rsidR="000D35E7" w:rsidRPr="00E804C9">
        <w:rPr>
          <w:i/>
          <w:iCs/>
        </w:rPr>
        <w:t xml:space="preserve">v2x-InterFreqInfoList </w:t>
      </w:r>
      <w:r w:rsidR="000D35E7" w:rsidRPr="00E804C9">
        <w:t>for</w:t>
      </w:r>
      <w:r w:rsidR="000D35E7" w:rsidRPr="00E804C9">
        <w:rPr>
          <w:i/>
          <w:iCs/>
        </w:rPr>
        <w:t xml:space="preserve"> </w:t>
      </w:r>
      <w:r w:rsidR="000D35E7" w:rsidRPr="00E804C9">
        <w:rPr>
          <w:lang w:eastAsia="zh-CN"/>
        </w:rPr>
        <w:t>the concerned frequency</w:t>
      </w:r>
      <w:r w:rsidR="000D35E7" w:rsidRPr="00E804C9">
        <w:t xml:space="preserve"> within </w:t>
      </w:r>
      <w:r w:rsidR="000D35E7" w:rsidRPr="00E804C9">
        <w:rPr>
          <w:i/>
        </w:rPr>
        <w:t>SystemInformationBlockType21</w:t>
      </w:r>
      <w:r w:rsidR="0081459B" w:rsidRPr="00E804C9">
        <w:rPr>
          <w:i/>
          <w:lang w:eastAsia="zh-CN"/>
        </w:rPr>
        <w:t xml:space="preserve"> </w:t>
      </w:r>
      <w:r w:rsidR="0081459B" w:rsidRPr="00E804C9">
        <w:rPr>
          <w:lang w:eastAsia="zh-CN"/>
        </w:rPr>
        <w:t>or</w:t>
      </w:r>
      <w:r w:rsidR="0081459B" w:rsidRPr="00E804C9">
        <w:rPr>
          <w:i/>
          <w:lang w:eastAsia="zh-CN"/>
        </w:rPr>
        <w:t xml:space="preserve"> SystemInformationBlockType26</w:t>
      </w:r>
      <w:r w:rsidRPr="00E804C9">
        <w:rPr>
          <w:noProof/>
          <w:lang w:eastAsia="zh-CN"/>
        </w:rPr>
        <w:t>:</w:t>
      </w:r>
    </w:p>
    <w:p w14:paraId="277D9CFD" w14:textId="77777777" w:rsidR="009722D5" w:rsidRPr="00E804C9" w:rsidRDefault="009722D5" w:rsidP="009722D5">
      <w:pPr>
        <w:pStyle w:val="B4"/>
      </w:pPr>
      <w:r w:rsidRPr="00E804C9">
        <w:t>4&gt;</w:t>
      </w:r>
      <w:r w:rsidRPr="00E804C9">
        <w:tab/>
      </w:r>
      <w:r w:rsidRPr="00E804C9">
        <w:rPr>
          <w:lang w:eastAsia="zh-CN"/>
        </w:rPr>
        <w:t xml:space="preserve">perform CBR measurement on pools in </w:t>
      </w:r>
      <w:r w:rsidRPr="00E804C9">
        <w:rPr>
          <w:i/>
        </w:rPr>
        <w:t>v2x-CommTxPoolNormal</w:t>
      </w:r>
      <w:r w:rsidRPr="00E804C9">
        <w:rPr>
          <w:lang w:eastAsia="zh-CN"/>
        </w:rPr>
        <w:t xml:space="preserve"> and </w:t>
      </w:r>
      <w:r w:rsidRPr="00E804C9">
        <w:rPr>
          <w:i/>
        </w:rPr>
        <w:t>v2x-CommTxPoolExceptional</w:t>
      </w:r>
      <w:r w:rsidRPr="00E804C9">
        <w:rPr>
          <w:lang w:eastAsia="zh-CN"/>
        </w:rPr>
        <w:t xml:space="preserve"> in </w:t>
      </w:r>
      <w:r w:rsidRPr="00E804C9">
        <w:rPr>
          <w:i/>
        </w:rPr>
        <w:t>v2x-InterFreqInfoList</w:t>
      </w:r>
      <w:r w:rsidRPr="00E804C9">
        <w:rPr>
          <w:lang w:eastAsia="zh-CN"/>
        </w:rPr>
        <w:t xml:space="preserve"> for the concerned frequency in </w:t>
      </w:r>
      <w:r w:rsidRPr="00E804C9">
        <w:rPr>
          <w:i/>
        </w:rPr>
        <w:t>SystemInformationBlockType21</w:t>
      </w:r>
      <w:r w:rsidR="0081459B" w:rsidRPr="00E804C9">
        <w:rPr>
          <w:lang w:eastAsia="zh-CN"/>
        </w:rPr>
        <w:t xml:space="preserve"> or </w:t>
      </w:r>
      <w:r w:rsidR="0081459B" w:rsidRPr="00E804C9">
        <w:rPr>
          <w:i/>
          <w:lang w:eastAsia="zh-CN"/>
        </w:rPr>
        <w:t>SystemInformationBlockType26</w:t>
      </w:r>
      <w:r w:rsidRPr="00E804C9">
        <w:rPr>
          <w:noProof/>
          <w:lang w:eastAsia="zh-CN"/>
        </w:rPr>
        <w:t>;</w:t>
      </w:r>
    </w:p>
    <w:p w14:paraId="18FC62CA" w14:textId="77777777" w:rsidR="009722D5" w:rsidRPr="00E804C9" w:rsidRDefault="009722D5" w:rsidP="009722D5">
      <w:pPr>
        <w:pStyle w:val="B3"/>
        <w:rPr>
          <w:lang w:eastAsia="zh-CN"/>
        </w:rPr>
      </w:pPr>
      <w:r w:rsidRPr="00E804C9">
        <w:rPr>
          <w:noProof/>
        </w:rPr>
        <w:t>3&gt;</w:t>
      </w:r>
      <w:r w:rsidRPr="00E804C9">
        <w:rPr>
          <w:noProof/>
        </w:rPr>
        <w:tab/>
      </w:r>
      <w:r w:rsidRPr="00E804C9">
        <w:rPr>
          <w:noProof/>
          <w:lang w:eastAsia="zh-CN"/>
        </w:rPr>
        <w:t>else if the concerned frequency broadcasts</w:t>
      </w:r>
      <w:r w:rsidRPr="00E804C9">
        <w:t xml:space="preserve"> </w:t>
      </w:r>
      <w:r w:rsidRPr="00E804C9">
        <w:rPr>
          <w:i/>
        </w:rPr>
        <w:t>SystemInformationBlockType21</w:t>
      </w:r>
      <w:r w:rsidRPr="00E804C9">
        <w:rPr>
          <w:noProof/>
          <w:lang w:eastAsia="zh-CN"/>
        </w:rPr>
        <w:t>:</w:t>
      </w:r>
    </w:p>
    <w:p w14:paraId="2566A0CC" w14:textId="77777777" w:rsidR="009722D5" w:rsidRPr="00E804C9" w:rsidRDefault="009722D5" w:rsidP="009722D5">
      <w:pPr>
        <w:pStyle w:val="B4"/>
      </w:pPr>
      <w:r w:rsidRPr="00E804C9">
        <w:t>4&gt;</w:t>
      </w:r>
      <w:r w:rsidRPr="00E804C9">
        <w:tab/>
      </w:r>
      <w:r w:rsidRPr="00E804C9">
        <w:rPr>
          <w:lang w:eastAsia="zh-CN"/>
        </w:rPr>
        <w:t xml:space="preserve">perform CBR measurement on pools in </w:t>
      </w:r>
      <w:r w:rsidRPr="00E804C9">
        <w:rPr>
          <w:i/>
        </w:rPr>
        <w:t>v2x-CommTxPoolNormalCommon</w:t>
      </w:r>
      <w:r w:rsidRPr="00E804C9">
        <w:rPr>
          <w:lang w:eastAsia="zh-CN"/>
        </w:rPr>
        <w:t xml:space="preserve"> and </w:t>
      </w:r>
      <w:r w:rsidRPr="00E804C9">
        <w:rPr>
          <w:i/>
        </w:rPr>
        <w:t>v2x-CommTxPoolExceptional</w:t>
      </w:r>
      <w:r w:rsidRPr="00E804C9">
        <w:rPr>
          <w:lang w:eastAsia="zh-CN"/>
        </w:rPr>
        <w:t xml:space="preserve"> </w:t>
      </w:r>
      <w:r w:rsidR="000D35E7" w:rsidRPr="00E804C9">
        <w:rPr>
          <w:lang w:eastAsia="zh-CN"/>
        </w:rPr>
        <w:t xml:space="preserve">if included </w:t>
      </w:r>
      <w:r w:rsidRPr="00E804C9">
        <w:rPr>
          <w:lang w:eastAsia="zh-CN"/>
        </w:rPr>
        <w:t xml:space="preserve">in </w:t>
      </w:r>
      <w:r w:rsidRPr="00E804C9">
        <w:rPr>
          <w:i/>
        </w:rPr>
        <w:t>SystemInformationBlockType21</w:t>
      </w:r>
      <w:r w:rsidR="000D35E7" w:rsidRPr="00E804C9">
        <w:rPr>
          <w:i/>
        </w:rPr>
        <w:t xml:space="preserve"> </w:t>
      </w:r>
      <w:r w:rsidR="000D35E7" w:rsidRPr="00E804C9">
        <w:rPr>
          <w:rFonts w:eastAsia="SimSun"/>
          <w:lang w:eastAsia="zh-CN"/>
        </w:rPr>
        <w:t>broadcast on the concerned frequency</w:t>
      </w:r>
      <w:r w:rsidRPr="00E804C9">
        <w:rPr>
          <w:noProof/>
          <w:lang w:eastAsia="zh-CN"/>
        </w:rPr>
        <w:t>;</w:t>
      </w:r>
    </w:p>
    <w:p w14:paraId="6D337B89" w14:textId="77777777" w:rsidR="000D35E7" w:rsidRPr="00E804C9" w:rsidRDefault="009722D5" w:rsidP="000D35E7">
      <w:pPr>
        <w:pStyle w:val="B2"/>
        <w:rPr>
          <w:lang w:eastAsia="zh-CN"/>
        </w:rPr>
      </w:pPr>
      <w:r w:rsidRPr="00E804C9">
        <w:rPr>
          <w:noProof/>
        </w:rPr>
        <w:t>2&gt;</w:t>
      </w:r>
      <w:r w:rsidRPr="00E804C9">
        <w:tab/>
      </w:r>
      <w:r w:rsidRPr="00E804C9">
        <w:rPr>
          <w:lang w:eastAsia="zh-CN"/>
        </w:rPr>
        <w:t>if the UE is in RRC_CONNECTED:</w:t>
      </w:r>
    </w:p>
    <w:p w14:paraId="6B173745" w14:textId="77777777" w:rsidR="000D35E7" w:rsidRPr="00E804C9" w:rsidRDefault="000D35E7" w:rsidP="000D35E7">
      <w:pPr>
        <w:pStyle w:val="B3"/>
        <w:rPr>
          <w:bCs/>
          <w:iCs/>
        </w:rPr>
      </w:pPr>
      <w:r w:rsidRPr="00E804C9">
        <w:t>3&gt;</w:t>
      </w:r>
      <w:r w:rsidRPr="00E804C9">
        <w:tab/>
        <w:t xml:space="preserve">if </w:t>
      </w:r>
      <w:r w:rsidRPr="00E804C9">
        <w:rPr>
          <w:i/>
        </w:rPr>
        <w:t>tx-ResourcePoolToAddList</w:t>
      </w:r>
      <w:r w:rsidRPr="00E804C9" w:rsidDel="00E0751A">
        <w:t xml:space="preserve"> </w:t>
      </w:r>
      <w:r w:rsidRPr="00E804C9">
        <w:t xml:space="preserve">is included in </w:t>
      </w:r>
      <w:r w:rsidRPr="00E804C9">
        <w:rPr>
          <w:bCs/>
          <w:i/>
          <w:iCs/>
        </w:rPr>
        <w:t>VarMeasConfig</w:t>
      </w:r>
      <w:r w:rsidRPr="00E804C9">
        <w:rPr>
          <w:bCs/>
          <w:iCs/>
        </w:rPr>
        <w:t>:</w:t>
      </w:r>
    </w:p>
    <w:p w14:paraId="74B03FAF" w14:textId="77777777" w:rsidR="009722D5" w:rsidRPr="00E804C9" w:rsidRDefault="000D35E7" w:rsidP="000D35E7">
      <w:pPr>
        <w:pStyle w:val="B4"/>
      </w:pPr>
      <w:r w:rsidRPr="00E804C9">
        <w:rPr>
          <w:bCs/>
          <w:iCs/>
        </w:rPr>
        <w:t>4&gt;</w:t>
      </w:r>
      <w:r w:rsidRPr="00E804C9">
        <w:rPr>
          <w:bCs/>
          <w:iCs/>
        </w:rPr>
        <w:tab/>
      </w:r>
      <w:r w:rsidRPr="00E804C9">
        <w:t xml:space="preserve">perform CBR measurements on each resource pool indicated in </w:t>
      </w:r>
      <w:r w:rsidRPr="00E804C9">
        <w:rPr>
          <w:i/>
        </w:rPr>
        <w:t>tx-ResourcePoolToAddList</w:t>
      </w:r>
      <w:r w:rsidRPr="00E804C9">
        <w:t>;</w:t>
      </w:r>
    </w:p>
    <w:p w14:paraId="288812E3" w14:textId="77777777" w:rsidR="009722D5" w:rsidRPr="00E804C9" w:rsidRDefault="009722D5" w:rsidP="009722D5">
      <w:pPr>
        <w:pStyle w:val="B3"/>
        <w:rPr>
          <w:lang w:eastAsia="zh-CN"/>
        </w:rPr>
      </w:pPr>
      <w:r w:rsidRPr="00E804C9">
        <w:rPr>
          <w:noProof/>
        </w:rPr>
        <w:t>3&gt;</w:t>
      </w:r>
      <w:r w:rsidRPr="00E804C9">
        <w:rPr>
          <w:noProof/>
        </w:rPr>
        <w:tab/>
      </w:r>
      <w:r w:rsidRPr="00E804C9">
        <w:rPr>
          <w:noProof/>
          <w:lang w:eastAsia="zh-CN"/>
        </w:rPr>
        <w:t>if the concerned frequency is the PCell</w:t>
      </w:r>
      <w:r w:rsidR="00497FBE" w:rsidRPr="00E804C9">
        <w:rPr>
          <w:noProof/>
          <w:lang w:eastAsia="zh-CN"/>
        </w:rPr>
        <w:t>'</w:t>
      </w:r>
      <w:r w:rsidRPr="00E804C9">
        <w:rPr>
          <w:noProof/>
          <w:lang w:eastAsia="zh-CN"/>
        </w:rPr>
        <w:t>s frequency:</w:t>
      </w:r>
    </w:p>
    <w:p w14:paraId="0749611D" w14:textId="77777777" w:rsidR="009722D5" w:rsidRPr="00E804C9" w:rsidRDefault="009722D5" w:rsidP="009722D5">
      <w:pPr>
        <w:pStyle w:val="B4"/>
      </w:pPr>
      <w:r w:rsidRPr="00E804C9">
        <w:t>4&gt;</w:t>
      </w:r>
      <w:r w:rsidRPr="00E804C9">
        <w:tab/>
      </w:r>
      <w:r w:rsidRPr="00E804C9">
        <w:rPr>
          <w:lang w:eastAsia="zh-CN"/>
        </w:rPr>
        <w:t>perform CBR measurement on the pools in</w:t>
      </w:r>
      <w:r w:rsidRPr="00E804C9">
        <w:rPr>
          <w:i/>
          <w:lang w:eastAsia="zh-CN"/>
        </w:rPr>
        <w:t xml:space="preserve"> </w:t>
      </w:r>
      <w:r w:rsidRPr="00E804C9">
        <w:rPr>
          <w:i/>
        </w:rPr>
        <w:t>v2x-CommTxPoolNormalDedicated</w:t>
      </w:r>
      <w:r w:rsidRPr="00E804C9">
        <w:rPr>
          <w:lang w:eastAsia="zh-CN"/>
        </w:rPr>
        <w:t xml:space="preserve"> </w:t>
      </w:r>
      <w:r w:rsidR="00423D3F" w:rsidRPr="00E804C9">
        <w:rPr>
          <w:lang w:eastAsia="zh-CN"/>
        </w:rPr>
        <w:t xml:space="preserve">or </w:t>
      </w:r>
      <w:r w:rsidR="00423D3F" w:rsidRPr="00E804C9">
        <w:rPr>
          <w:i/>
          <w:lang w:eastAsia="zh-CN"/>
        </w:rPr>
        <w:t>v2x-SchedulingPool</w:t>
      </w:r>
      <w:r w:rsidR="00423D3F" w:rsidRPr="00E804C9">
        <w:rPr>
          <w:lang w:eastAsia="zh-CN"/>
        </w:rPr>
        <w:t xml:space="preserve"> if included </w:t>
      </w:r>
      <w:r w:rsidRPr="00E804C9">
        <w:rPr>
          <w:lang w:eastAsia="zh-CN"/>
        </w:rPr>
        <w:t xml:space="preserve">in </w:t>
      </w:r>
      <w:r w:rsidRPr="00E804C9">
        <w:rPr>
          <w:i/>
        </w:rPr>
        <w:t>RRCConnectionReconfiguration</w:t>
      </w:r>
      <w:r w:rsidR="00423D3F" w:rsidRPr="00E804C9">
        <w:t>,</w:t>
      </w:r>
      <w:r w:rsidRPr="00E804C9">
        <w:t xml:space="preserve"> </w:t>
      </w:r>
      <w:r w:rsidRPr="00E804C9">
        <w:rPr>
          <w:i/>
        </w:rPr>
        <w:t>v2x-CommTxPoolExceptional</w:t>
      </w:r>
      <w:r w:rsidRPr="00E804C9">
        <w:rPr>
          <w:lang w:eastAsia="zh-CN"/>
        </w:rPr>
        <w:t xml:space="preserve"> </w:t>
      </w:r>
      <w:r w:rsidR="00423D3F" w:rsidRPr="00E804C9">
        <w:rPr>
          <w:lang w:eastAsia="zh-CN"/>
        </w:rPr>
        <w:t xml:space="preserve">if included </w:t>
      </w:r>
      <w:r w:rsidRPr="00E804C9">
        <w:rPr>
          <w:lang w:eastAsia="zh-CN"/>
        </w:rPr>
        <w:t xml:space="preserve">in </w:t>
      </w:r>
      <w:r w:rsidRPr="00E804C9">
        <w:rPr>
          <w:i/>
        </w:rPr>
        <w:t>SystemInformationBlockType21</w:t>
      </w:r>
      <w:r w:rsidR="00423D3F" w:rsidRPr="00E804C9">
        <w:t xml:space="preserve"> </w:t>
      </w:r>
      <w:r w:rsidR="00685637" w:rsidRPr="00E804C9">
        <w:t xml:space="preserve">for the concerned frequency </w:t>
      </w:r>
      <w:r w:rsidR="00423D3F" w:rsidRPr="00E804C9">
        <w:t xml:space="preserve">and </w:t>
      </w:r>
      <w:r w:rsidR="00423D3F" w:rsidRPr="00E804C9">
        <w:rPr>
          <w:i/>
        </w:rPr>
        <w:t>v2x-CommTxPoolExceptional</w:t>
      </w:r>
      <w:r w:rsidR="00423D3F" w:rsidRPr="00E804C9">
        <w:rPr>
          <w:lang w:eastAsia="zh-CN"/>
        </w:rPr>
        <w:t xml:space="preserve"> if included in </w:t>
      </w:r>
      <w:r w:rsidR="00423D3F" w:rsidRPr="00E804C9">
        <w:rPr>
          <w:i/>
        </w:rPr>
        <w:t>mobilityControlInfoV</w:t>
      </w:r>
      <w:r w:rsidR="00423D3F" w:rsidRPr="00E804C9">
        <w:rPr>
          <w:i/>
          <w:lang w:eastAsia="zh-CN"/>
        </w:rPr>
        <w:t>2X</w:t>
      </w:r>
      <w:r w:rsidRPr="00E804C9">
        <w:rPr>
          <w:lang w:eastAsia="zh-CN"/>
        </w:rPr>
        <w:t>;</w:t>
      </w:r>
    </w:p>
    <w:p w14:paraId="251F566D" w14:textId="77777777" w:rsidR="009722D5" w:rsidRPr="00E804C9" w:rsidRDefault="009722D5" w:rsidP="009722D5">
      <w:pPr>
        <w:pStyle w:val="B3"/>
        <w:rPr>
          <w:lang w:eastAsia="zh-CN"/>
        </w:rPr>
      </w:pPr>
      <w:r w:rsidRPr="00E804C9">
        <w:rPr>
          <w:noProof/>
        </w:rPr>
        <w:t>3&gt;</w:t>
      </w:r>
      <w:r w:rsidRPr="00E804C9">
        <w:rPr>
          <w:noProof/>
        </w:rPr>
        <w:tab/>
      </w:r>
      <w:r w:rsidR="00423D3F" w:rsidRPr="00E804C9">
        <w:rPr>
          <w:noProof/>
          <w:lang w:eastAsia="zh-CN"/>
        </w:rPr>
        <w:t>else if</w:t>
      </w:r>
      <w:r w:rsidR="00423D3F" w:rsidRPr="00E804C9">
        <w:rPr>
          <w:i/>
          <w:iCs/>
        </w:rPr>
        <w:t xml:space="preserve"> v2x-CommTxPoolNormal</w:t>
      </w:r>
      <w:r w:rsidR="00423D3F" w:rsidRPr="00E804C9">
        <w:rPr>
          <w:iCs/>
        </w:rPr>
        <w:t>,</w:t>
      </w:r>
      <w:r w:rsidR="00423D3F" w:rsidRPr="00E804C9">
        <w:rPr>
          <w:i/>
          <w:iCs/>
        </w:rPr>
        <w:t xml:space="preserve"> v2x-SchedulingPool </w:t>
      </w:r>
      <w:r w:rsidR="00423D3F" w:rsidRPr="00E804C9">
        <w:t xml:space="preserve">or </w:t>
      </w:r>
      <w:r w:rsidR="00423D3F" w:rsidRPr="00E804C9">
        <w:rPr>
          <w:i/>
          <w:iCs/>
        </w:rPr>
        <w:t>v2x-CommTxPoolExceptional</w:t>
      </w:r>
      <w:r w:rsidR="00423D3F" w:rsidRPr="00E804C9">
        <w:rPr>
          <w:lang w:eastAsia="zh-CN"/>
        </w:rPr>
        <w:t xml:space="preserve"> is included in </w:t>
      </w:r>
      <w:r w:rsidR="00423D3F" w:rsidRPr="00E804C9">
        <w:rPr>
          <w:i/>
          <w:iCs/>
        </w:rPr>
        <w:t xml:space="preserve">v2x-InterFreqInfoList </w:t>
      </w:r>
      <w:r w:rsidR="00423D3F" w:rsidRPr="00E804C9">
        <w:t>for</w:t>
      </w:r>
      <w:r w:rsidR="00423D3F" w:rsidRPr="00E804C9">
        <w:rPr>
          <w:i/>
          <w:iCs/>
        </w:rPr>
        <w:t xml:space="preserve"> </w:t>
      </w:r>
      <w:r w:rsidR="00423D3F" w:rsidRPr="00E804C9">
        <w:rPr>
          <w:lang w:eastAsia="zh-CN"/>
        </w:rPr>
        <w:t>the concerned frequency</w:t>
      </w:r>
      <w:r w:rsidR="00423D3F" w:rsidRPr="00E804C9">
        <w:t xml:space="preserve"> within </w:t>
      </w:r>
      <w:r w:rsidR="00423D3F" w:rsidRPr="00E804C9">
        <w:rPr>
          <w:i/>
        </w:rPr>
        <w:t>RRCConnectionReconfiguration</w:t>
      </w:r>
      <w:r w:rsidRPr="00E804C9">
        <w:rPr>
          <w:noProof/>
          <w:lang w:eastAsia="zh-CN"/>
        </w:rPr>
        <w:t>:</w:t>
      </w:r>
    </w:p>
    <w:p w14:paraId="3E43529D" w14:textId="77777777" w:rsidR="009722D5" w:rsidRPr="00E804C9" w:rsidRDefault="009722D5" w:rsidP="009722D5">
      <w:pPr>
        <w:pStyle w:val="B4"/>
      </w:pPr>
      <w:r w:rsidRPr="00E804C9">
        <w:t>4&gt;</w:t>
      </w:r>
      <w:r w:rsidRPr="00E804C9">
        <w:tab/>
      </w:r>
      <w:r w:rsidRPr="00E804C9">
        <w:rPr>
          <w:lang w:eastAsia="zh-CN"/>
        </w:rPr>
        <w:t xml:space="preserve">perform CBR measurement on pools in </w:t>
      </w:r>
      <w:r w:rsidRPr="00E804C9">
        <w:rPr>
          <w:i/>
        </w:rPr>
        <w:t>v2x-CommTxPoolNormal</w:t>
      </w:r>
      <w:r w:rsidR="00423D3F" w:rsidRPr="00E804C9">
        <w:rPr>
          <w:i/>
        </w:rPr>
        <w:t>, v2x-SchedulingPool,</w:t>
      </w:r>
      <w:r w:rsidRPr="00E804C9">
        <w:rPr>
          <w:lang w:eastAsia="zh-CN"/>
        </w:rPr>
        <w:t xml:space="preserve"> and </w:t>
      </w:r>
      <w:r w:rsidRPr="00E804C9">
        <w:rPr>
          <w:i/>
        </w:rPr>
        <w:t>v2x-CommTxPoolExceptional</w:t>
      </w:r>
      <w:r w:rsidRPr="00E804C9">
        <w:rPr>
          <w:lang w:eastAsia="zh-CN"/>
        </w:rPr>
        <w:t xml:space="preserve"> </w:t>
      </w:r>
      <w:r w:rsidR="00423D3F" w:rsidRPr="00E804C9">
        <w:rPr>
          <w:lang w:eastAsia="zh-CN"/>
        </w:rPr>
        <w:t xml:space="preserve">if included </w:t>
      </w:r>
      <w:r w:rsidRPr="00E804C9">
        <w:rPr>
          <w:lang w:eastAsia="zh-CN"/>
        </w:rPr>
        <w:t xml:space="preserve">in </w:t>
      </w:r>
      <w:r w:rsidRPr="00E804C9">
        <w:rPr>
          <w:i/>
        </w:rPr>
        <w:t>v2x-InterFreqInfoList</w:t>
      </w:r>
      <w:r w:rsidRPr="00E804C9">
        <w:rPr>
          <w:lang w:eastAsia="zh-CN"/>
        </w:rPr>
        <w:t xml:space="preserve"> for the concerned frequency in </w:t>
      </w:r>
      <w:r w:rsidRPr="00E804C9">
        <w:rPr>
          <w:i/>
        </w:rPr>
        <w:t>RRCConnectionReconfiguration</w:t>
      </w:r>
      <w:r w:rsidRPr="00E804C9">
        <w:rPr>
          <w:noProof/>
          <w:lang w:eastAsia="zh-CN"/>
        </w:rPr>
        <w:t>;</w:t>
      </w:r>
    </w:p>
    <w:p w14:paraId="37C521A9" w14:textId="77777777" w:rsidR="009722D5" w:rsidRPr="00E804C9" w:rsidRDefault="009722D5" w:rsidP="009722D5">
      <w:pPr>
        <w:pStyle w:val="B3"/>
        <w:rPr>
          <w:lang w:eastAsia="zh-CN"/>
        </w:rPr>
      </w:pPr>
      <w:r w:rsidRPr="00E804C9">
        <w:rPr>
          <w:noProof/>
        </w:rPr>
        <w:t>3&gt;</w:t>
      </w:r>
      <w:r w:rsidRPr="00E804C9">
        <w:rPr>
          <w:noProof/>
        </w:rPr>
        <w:tab/>
      </w:r>
      <w:r w:rsidRPr="00E804C9">
        <w:rPr>
          <w:noProof/>
          <w:lang w:eastAsia="zh-CN"/>
        </w:rPr>
        <w:t>else if the concerned frequency broadcasts</w:t>
      </w:r>
      <w:r w:rsidRPr="00E804C9">
        <w:t xml:space="preserve"> </w:t>
      </w:r>
      <w:r w:rsidRPr="00E804C9">
        <w:rPr>
          <w:i/>
        </w:rPr>
        <w:t>SystemInformationBlockType21</w:t>
      </w:r>
      <w:r w:rsidRPr="00E804C9">
        <w:rPr>
          <w:noProof/>
          <w:lang w:eastAsia="zh-CN"/>
        </w:rPr>
        <w:t>:</w:t>
      </w:r>
    </w:p>
    <w:p w14:paraId="20A914F5" w14:textId="77777777" w:rsidR="009722D5" w:rsidRPr="00E804C9" w:rsidRDefault="009722D5" w:rsidP="009722D5">
      <w:pPr>
        <w:pStyle w:val="B4"/>
      </w:pPr>
      <w:r w:rsidRPr="00E804C9">
        <w:t>4&gt;</w:t>
      </w:r>
      <w:r w:rsidRPr="00E804C9">
        <w:tab/>
      </w:r>
      <w:r w:rsidRPr="00E804C9">
        <w:rPr>
          <w:lang w:eastAsia="zh-CN"/>
        </w:rPr>
        <w:t xml:space="preserve">perform CBR measurement on pools in </w:t>
      </w:r>
      <w:r w:rsidRPr="00E804C9">
        <w:rPr>
          <w:i/>
        </w:rPr>
        <w:t>v2x-CommTxPoolNormalCommon</w:t>
      </w:r>
      <w:r w:rsidRPr="00E804C9">
        <w:rPr>
          <w:lang w:eastAsia="zh-CN"/>
        </w:rPr>
        <w:t xml:space="preserve"> and </w:t>
      </w:r>
      <w:r w:rsidRPr="00E804C9">
        <w:rPr>
          <w:i/>
        </w:rPr>
        <w:t>v2x-CommTxPoolExceptional</w:t>
      </w:r>
      <w:r w:rsidRPr="00E804C9">
        <w:rPr>
          <w:lang w:eastAsia="zh-CN"/>
        </w:rPr>
        <w:t xml:space="preserve"> </w:t>
      </w:r>
      <w:r w:rsidR="00423D3F" w:rsidRPr="00E804C9">
        <w:rPr>
          <w:lang w:eastAsia="zh-CN"/>
        </w:rPr>
        <w:t xml:space="preserve">if included </w:t>
      </w:r>
      <w:r w:rsidRPr="00E804C9">
        <w:rPr>
          <w:lang w:eastAsia="zh-CN"/>
        </w:rPr>
        <w:t xml:space="preserve">in </w:t>
      </w:r>
      <w:r w:rsidRPr="00E804C9">
        <w:rPr>
          <w:i/>
        </w:rPr>
        <w:t>SystemInformationBlockType21</w:t>
      </w:r>
      <w:r w:rsidR="00685637" w:rsidRPr="00E804C9">
        <w:rPr>
          <w:i/>
        </w:rPr>
        <w:t xml:space="preserve"> </w:t>
      </w:r>
      <w:r w:rsidR="00685637" w:rsidRPr="00E804C9">
        <w:t>for the concerned frequency</w:t>
      </w:r>
      <w:r w:rsidRPr="00E804C9">
        <w:rPr>
          <w:noProof/>
          <w:lang w:eastAsia="zh-CN"/>
        </w:rPr>
        <w:t>;</w:t>
      </w:r>
    </w:p>
    <w:p w14:paraId="1195B633" w14:textId="77777777" w:rsidR="009722D5" w:rsidRPr="00E804C9" w:rsidRDefault="009722D5" w:rsidP="009722D5">
      <w:pPr>
        <w:pStyle w:val="B2"/>
        <w:ind w:left="567" w:hanging="283"/>
      </w:pPr>
      <w:r w:rsidRPr="00E804C9">
        <w:t>1&gt;</w:t>
      </w:r>
      <w:r w:rsidRPr="00E804C9">
        <w:tab/>
        <w:t>else:</w:t>
      </w:r>
    </w:p>
    <w:p w14:paraId="377B8909" w14:textId="77777777" w:rsidR="0081459B" w:rsidRPr="00E804C9" w:rsidRDefault="009722D5" w:rsidP="0081459B">
      <w:pPr>
        <w:ind w:left="851" w:hanging="284"/>
        <w:rPr>
          <w:lang w:eastAsia="zh-CN"/>
        </w:rPr>
      </w:pPr>
      <w:r w:rsidRPr="00E804C9">
        <w:rPr>
          <w:noProof/>
        </w:rPr>
        <w:t>2&gt;</w:t>
      </w:r>
      <w:r w:rsidRPr="00E804C9">
        <w:tab/>
      </w:r>
      <w:r w:rsidRPr="00E804C9">
        <w:rPr>
          <w:lang w:eastAsia="zh-CN"/>
        </w:rPr>
        <w:t>perform CBR measurement on pools</w:t>
      </w:r>
      <w:r w:rsidR="00423D3F" w:rsidRPr="00E804C9">
        <w:rPr>
          <w:lang w:eastAsia="zh-CN"/>
        </w:rPr>
        <w:t xml:space="preserve"> in </w:t>
      </w:r>
      <w:r w:rsidR="00423D3F" w:rsidRPr="00E804C9">
        <w:rPr>
          <w:i/>
          <w:lang w:eastAsia="zh-CN"/>
        </w:rPr>
        <w:t>v2x-CommTxPoolList</w:t>
      </w:r>
      <w:r w:rsidRPr="00E804C9">
        <w:rPr>
          <w:lang w:eastAsia="zh-CN"/>
        </w:rPr>
        <w:t xml:space="preserve"> in </w:t>
      </w:r>
      <w:r w:rsidRPr="00E804C9">
        <w:rPr>
          <w:i/>
        </w:rPr>
        <w:t>SL-V2X-Preconfiguration</w:t>
      </w:r>
      <w:r w:rsidRPr="00E804C9">
        <w:rPr>
          <w:i/>
          <w:lang w:eastAsia="zh-CN"/>
        </w:rPr>
        <w:t xml:space="preserve"> </w:t>
      </w:r>
      <w:r w:rsidRPr="00E804C9">
        <w:rPr>
          <w:lang w:eastAsia="zh-CN"/>
        </w:rPr>
        <w:t>for the concerned frequency;</w:t>
      </w:r>
    </w:p>
    <w:p w14:paraId="1944F530" w14:textId="77777777" w:rsidR="0081459B" w:rsidRPr="00E804C9" w:rsidRDefault="0081459B" w:rsidP="0081459B">
      <w:r w:rsidRPr="00E804C9">
        <w:rPr>
          <w:lang w:eastAsia="zh-CN"/>
        </w:rPr>
        <w:t>T</w:t>
      </w:r>
      <w:r w:rsidRPr="00E804C9">
        <w:t>he UE</w:t>
      </w:r>
      <w:r w:rsidRPr="00E804C9">
        <w:rPr>
          <w:lang w:eastAsia="zh-CN"/>
        </w:rPr>
        <w:t xml:space="preserve"> capable of sensing measurement, </w:t>
      </w:r>
      <w:r w:rsidRPr="00E804C9">
        <w:t xml:space="preserve">with </w:t>
      </w:r>
      <w:r w:rsidRPr="00E804C9">
        <w:rPr>
          <w:i/>
        </w:rPr>
        <w:t>commTxResources</w:t>
      </w:r>
      <w:r w:rsidRPr="00E804C9">
        <w:t xml:space="preserve"> set to </w:t>
      </w:r>
      <w:r w:rsidRPr="00E804C9">
        <w:rPr>
          <w:i/>
        </w:rPr>
        <w:t>scheduled</w:t>
      </w:r>
      <w:r w:rsidRPr="00E804C9">
        <w:rPr>
          <w:lang w:eastAsia="zh-CN"/>
        </w:rPr>
        <w:t xml:space="preserve">, </w:t>
      </w:r>
      <w:r w:rsidRPr="00E804C9">
        <w:t>shall:</w:t>
      </w:r>
    </w:p>
    <w:p w14:paraId="057F00E4" w14:textId="77777777" w:rsidR="0081459B" w:rsidRPr="00E804C9" w:rsidRDefault="00902DD6" w:rsidP="00902DD6">
      <w:pPr>
        <w:pStyle w:val="B1"/>
        <w:rPr>
          <w:noProof/>
        </w:rPr>
      </w:pPr>
      <w:r w:rsidRPr="00E804C9">
        <w:t>1&gt;</w:t>
      </w:r>
      <w:r w:rsidRPr="00E804C9">
        <w:tab/>
      </w:r>
      <w:r w:rsidR="0081459B" w:rsidRPr="00E804C9">
        <w:t xml:space="preserve">for each </w:t>
      </w:r>
      <w:r w:rsidR="0081459B" w:rsidRPr="00E804C9">
        <w:rPr>
          <w:i/>
        </w:rPr>
        <w:t>measId</w:t>
      </w:r>
      <w:r w:rsidR="0081459B" w:rsidRPr="00E804C9">
        <w:t xml:space="preserve"> included in the </w:t>
      </w:r>
      <w:r w:rsidR="0081459B" w:rsidRPr="00E804C9">
        <w:rPr>
          <w:i/>
        </w:rPr>
        <w:t>measIdList</w:t>
      </w:r>
      <w:r w:rsidR="0081459B" w:rsidRPr="00E804C9">
        <w:t xml:space="preserve"> within </w:t>
      </w:r>
      <w:r w:rsidR="0081459B" w:rsidRPr="00E804C9">
        <w:rPr>
          <w:i/>
          <w:noProof/>
        </w:rPr>
        <w:t>VarMeasConfig</w:t>
      </w:r>
      <w:r w:rsidR="0081459B" w:rsidRPr="00E804C9">
        <w:rPr>
          <w:noProof/>
        </w:rPr>
        <w:t>:</w:t>
      </w:r>
    </w:p>
    <w:p w14:paraId="7451E51F" w14:textId="77777777" w:rsidR="0081459B" w:rsidRPr="00E804C9" w:rsidRDefault="0081459B" w:rsidP="004A5246">
      <w:pPr>
        <w:pStyle w:val="B2"/>
        <w:rPr>
          <w:i/>
          <w:lang w:eastAsia="zh-CN"/>
        </w:rPr>
      </w:pPr>
      <w:r w:rsidRPr="00E804C9">
        <w:t>2&gt;</w:t>
      </w:r>
      <w:r w:rsidRPr="00E804C9">
        <w:tab/>
      </w:r>
      <w:r w:rsidRPr="00E804C9">
        <w:rPr>
          <w:lang w:eastAsia="zh-CN"/>
        </w:rPr>
        <w:t xml:space="preserve">if </w:t>
      </w:r>
      <w:r w:rsidRPr="00E804C9">
        <w:rPr>
          <w:i/>
        </w:rPr>
        <w:t xml:space="preserve">measSensing-Config </w:t>
      </w:r>
      <w:r w:rsidRPr="00E804C9">
        <w:t>is configured in the associated</w:t>
      </w:r>
      <w:r w:rsidRPr="00E804C9">
        <w:rPr>
          <w:bCs/>
          <w:i/>
          <w:iCs/>
        </w:rPr>
        <w:t xml:space="preserve"> </w:t>
      </w:r>
      <w:r w:rsidRPr="00E804C9">
        <w:rPr>
          <w:rFonts w:eastAsia="MS Mincho"/>
          <w:i/>
        </w:rPr>
        <w:t>measObject</w:t>
      </w:r>
    </w:p>
    <w:p w14:paraId="04CFBC3E" w14:textId="77777777" w:rsidR="009722D5" w:rsidRPr="00E804C9" w:rsidRDefault="0081459B" w:rsidP="004A5246">
      <w:pPr>
        <w:pStyle w:val="B3"/>
        <w:rPr>
          <w:lang w:eastAsia="zh-CN"/>
        </w:rPr>
      </w:pPr>
      <w:r w:rsidRPr="00E804C9">
        <w:rPr>
          <w:bCs/>
          <w:iCs/>
          <w:lang w:eastAsia="zh-CN"/>
        </w:rPr>
        <w:t>3&gt;</w:t>
      </w:r>
      <w:r w:rsidRPr="00E804C9">
        <w:rPr>
          <w:bCs/>
          <w:iCs/>
          <w:lang w:eastAsia="zh-CN"/>
        </w:rPr>
        <w:tab/>
      </w:r>
      <w:r w:rsidRPr="00E804C9">
        <w:t>perform the sensing measurement in accordance with TS 36.213</w:t>
      </w:r>
      <w:r w:rsidRPr="00E804C9">
        <w:rPr>
          <w:lang w:eastAsia="zh-CN"/>
        </w:rPr>
        <w:t xml:space="preserve"> </w:t>
      </w:r>
      <w:r w:rsidRPr="00E804C9">
        <w:t xml:space="preserve">[23] on </w:t>
      </w:r>
      <w:r w:rsidRPr="00E804C9">
        <w:rPr>
          <w:noProof/>
        </w:rPr>
        <w:t xml:space="preserve">the pools of </w:t>
      </w:r>
      <w:r w:rsidRPr="00E804C9">
        <w:rPr>
          <w:i/>
        </w:rPr>
        <w:t>v2x-SchedulingPool</w:t>
      </w:r>
      <w:r w:rsidRPr="00E804C9">
        <w:rPr>
          <w:noProof/>
        </w:rPr>
        <w:t xml:space="preserve"> and also indicated in </w:t>
      </w:r>
      <w:r w:rsidRPr="00E804C9">
        <w:rPr>
          <w:i/>
        </w:rPr>
        <w:t>tx-ResourcePoolToAddList</w:t>
      </w:r>
      <w:r w:rsidRPr="00E804C9">
        <w:rPr>
          <w:noProof/>
        </w:rPr>
        <w:t xml:space="preserve"> in the associated </w:t>
      </w:r>
      <w:r w:rsidRPr="00E804C9">
        <w:rPr>
          <w:i/>
          <w:noProof/>
        </w:rPr>
        <w:t>measObject</w:t>
      </w:r>
      <w:r w:rsidRPr="00E804C9">
        <w:rPr>
          <w:noProof/>
        </w:rPr>
        <w:t xml:space="preserve">, using </w:t>
      </w:r>
      <w:r w:rsidRPr="00E804C9">
        <w:rPr>
          <w:i/>
          <w:noProof/>
        </w:rPr>
        <w:t>sensingSubchannelNumber</w:t>
      </w:r>
      <w:r w:rsidRPr="00E804C9">
        <w:rPr>
          <w:noProof/>
        </w:rPr>
        <w:t xml:space="preserve">, </w:t>
      </w:r>
      <w:r w:rsidRPr="00E804C9">
        <w:rPr>
          <w:i/>
          <w:noProof/>
        </w:rPr>
        <w:t>sensingPeriodicity</w:t>
      </w:r>
      <w:r w:rsidRPr="00E804C9">
        <w:rPr>
          <w:noProof/>
        </w:rPr>
        <w:t xml:space="preserve">, </w:t>
      </w:r>
      <w:r w:rsidR="00AD3E39" w:rsidRPr="00E804C9">
        <w:rPr>
          <w:rFonts w:eastAsia="SimSun"/>
          <w:i/>
          <w:lang w:eastAsia="zh-CN"/>
        </w:rPr>
        <w:t>sensingReselectionCounter</w:t>
      </w:r>
      <w:r w:rsidRPr="00E804C9">
        <w:rPr>
          <w:noProof/>
        </w:rPr>
        <w:t xml:space="preserve"> and </w:t>
      </w:r>
      <w:r w:rsidRPr="00E804C9">
        <w:rPr>
          <w:i/>
          <w:noProof/>
        </w:rPr>
        <w:t>sensingPriority</w:t>
      </w:r>
      <w:r w:rsidRPr="00E804C9">
        <w:rPr>
          <w:noProof/>
        </w:rPr>
        <w:t>.</w:t>
      </w:r>
    </w:p>
    <w:p w14:paraId="3075523E" w14:textId="0FE2CE56" w:rsidR="00F450A4" w:rsidRPr="00E804C9" w:rsidRDefault="00F450A4" w:rsidP="00F450A4">
      <w:r w:rsidRPr="00E804C9">
        <w:rPr>
          <w:lang w:eastAsia="zh-CN"/>
        </w:rPr>
        <w:lastRenderedPageBreak/>
        <w:t xml:space="preserve">If </w:t>
      </w:r>
      <w:r w:rsidRPr="00E804C9">
        <w:t xml:space="preserve">a UE that is configured by upper layers to transmit NR sidelink communication is configured </w:t>
      </w:r>
      <w:r w:rsidR="0063361F" w:rsidRPr="00E804C9">
        <w:t xml:space="preserve">by EUTRA </w:t>
      </w:r>
      <w:r w:rsidRPr="00E804C9">
        <w:t xml:space="preserve">with transmission resource pool(s) in </w:t>
      </w:r>
      <w:r w:rsidRPr="00E804C9">
        <w:rPr>
          <w:i/>
        </w:rPr>
        <w:t>SystemInformationBlockType2</w:t>
      </w:r>
      <w:r w:rsidR="003208C6" w:rsidRPr="00E804C9">
        <w:rPr>
          <w:i/>
        </w:rPr>
        <w:t>8</w:t>
      </w:r>
      <w:r w:rsidRPr="00E804C9">
        <w:rPr>
          <w:i/>
        </w:rPr>
        <w:t xml:space="preserve"> </w:t>
      </w:r>
      <w:r w:rsidRPr="00E804C9">
        <w:t xml:space="preserve">or </w:t>
      </w:r>
      <w:r w:rsidR="0063361F" w:rsidRPr="00E804C9">
        <w:t xml:space="preserve">by </w:t>
      </w:r>
      <w:r w:rsidRPr="00E804C9">
        <w:rPr>
          <w:i/>
        </w:rPr>
        <w:t>sl-ConfigDedicated</w:t>
      </w:r>
      <w:r w:rsidR="00920382" w:rsidRPr="00E804C9">
        <w:rPr>
          <w:i/>
        </w:rPr>
        <w:t>For</w:t>
      </w:r>
      <w:r w:rsidRPr="00E804C9">
        <w:rPr>
          <w:i/>
        </w:rPr>
        <w:t>NR</w:t>
      </w:r>
      <w:r w:rsidRPr="00E804C9">
        <w:t xml:space="preserve"> and the measurement</w:t>
      </w:r>
      <w:r w:rsidR="0063361F" w:rsidRPr="00E804C9">
        <w:t>s</w:t>
      </w:r>
      <w:r w:rsidRPr="00E804C9">
        <w:t xml:space="preserve"> concerning NR sidelink communication (i.e. </w:t>
      </w:r>
      <w:r w:rsidR="0063361F" w:rsidRPr="00E804C9">
        <w:t xml:space="preserve">by </w:t>
      </w:r>
      <w:r w:rsidR="0063361F" w:rsidRPr="00E804C9">
        <w:rPr>
          <w:i/>
        </w:rPr>
        <w:t>sl-ConfigDedicated</w:t>
      </w:r>
      <w:r w:rsidR="00920382" w:rsidRPr="00E804C9">
        <w:rPr>
          <w:i/>
        </w:rPr>
        <w:t>For</w:t>
      </w:r>
      <w:r w:rsidR="0063361F" w:rsidRPr="00E804C9">
        <w:rPr>
          <w:i/>
        </w:rPr>
        <w:t>NR</w:t>
      </w:r>
      <w:r w:rsidR="0063361F" w:rsidRPr="00E804C9">
        <w:t>)</w:t>
      </w:r>
      <w:r w:rsidRPr="00E804C9">
        <w:t xml:space="preserve">, it shall perform CBR measurement as specified in </w:t>
      </w:r>
      <w:r w:rsidR="006B563F" w:rsidRPr="00E804C9">
        <w:t>clause</w:t>
      </w:r>
      <w:r w:rsidRPr="00E804C9">
        <w:t xml:space="preserve"> 5.5.3 of TS 38.331 [82], based on the transmission resource pool(s) in </w:t>
      </w:r>
      <w:r w:rsidRPr="00E804C9">
        <w:rPr>
          <w:i/>
        </w:rPr>
        <w:t>SystemInformationBlockType2</w:t>
      </w:r>
      <w:r w:rsidR="003208C6" w:rsidRPr="00E804C9">
        <w:rPr>
          <w:i/>
        </w:rPr>
        <w:t>8</w:t>
      </w:r>
      <w:r w:rsidRPr="00E804C9">
        <w:rPr>
          <w:i/>
        </w:rPr>
        <w:t xml:space="preserve"> </w:t>
      </w:r>
      <w:r w:rsidRPr="00E804C9">
        <w:t xml:space="preserve">or </w:t>
      </w:r>
      <w:r w:rsidRPr="00E804C9">
        <w:rPr>
          <w:i/>
        </w:rPr>
        <w:t>sl-ConfigDedicated</w:t>
      </w:r>
      <w:r w:rsidR="00920382" w:rsidRPr="00E804C9">
        <w:rPr>
          <w:i/>
        </w:rPr>
        <w:t>For</w:t>
      </w:r>
      <w:r w:rsidRPr="00E804C9">
        <w:rPr>
          <w:i/>
        </w:rPr>
        <w:t>NR</w:t>
      </w:r>
      <w:r w:rsidRPr="00E804C9">
        <w:t>.</w:t>
      </w:r>
    </w:p>
    <w:p w14:paraId="1FE0E573" w14:textId="5ED8A9E2" w:rsidR="00F450A4" w:rsidRPr="00E804C9" w:rsidRDefault="00F450A4" w:rsidP="00F450A4">
      <w:pPr>
        <w:pStyle w:val="NO"/>
      </w:pPr>
      <w:r w:rsidRPr="00E804C9">
        <w:t>NOTE 2a:</w:t>
      </w:r>
      <w:r w:rsidRPr="00E804C9">
        <w:tab/>
      </w:r>
      <w:r w:rsidRPr="00E804C9">
        <w:rPr>
          <w:i/>
          <w:lang w:eastAsia="zh-CN"/>
        </w:rPr>
        <w:t>SIB</w:t>
      </w:r>
      <w:r w:rsidR="0063361F" w:rsidRPr="00E804C9">
        <w:rPr>
          <w:i/>
          <w:lang w:eastAsia="zh-CN"/>
        </w:rPr>
        <w:t>12</w:t>
      </w:r>
      <w:r w:rsidRPr="00E804C9">
        <w:rPr>
          <w:lang w:eastAsia="zh-CN"/>
        </w:rPr>
        <w:t xml:space="preserve"> specified in </w:t>
      </w:r>
      <w:r w:rsidR="006B563F" w:rsidRPr="00E804C9">
        <w:t>clause</w:t>
      </w:r>
      <w:r w:rsidRPr="00E804C9">
        <w:t xml:space="preserve"> 5.5.3 of TS 38.331 is provided in</w:t>
      </w:r>
      <w:r w:rsidRPr="00E804C9">
        <w:rPr>
          <w:lang w:eastAsia="zh-CN"/>
        </w:rPr>
        <w:t xml:space="preserve"> </w:t>
      </w:r>
      <w:r w:rsidRPr="00E804C9">
        <w:rPr>
          <w:i/>
          <w:lang w:eastAsia="zh-CN"/>
        </w:rPr>
        <w:t>SystemInformationBlock</w:t>
      </w:r>
      <w:r w:rsidR="003208C6" w:rsidRPr="00E804C9">
        <w:rPr>
          <w:i/>
          <w:lang w:eastAsia="zh-CN"/>
        </w:rPr>
        <w:t>Type</w:t>
      </w:r>
      <w:r w:rsidR="002F2AAD" w:rsidRPr="00E804C9">
        <w:rPr>
          <w:i/>
          <w:lang w:eastAsia="zh-CN"/>
        </w:rPr>
        <w:t>28</w:t>
      </w:r>
      <w:r w:rsidRPr="00E804C9">
        <w:rPr>
          <w:lang w:eastAsia="zh-CN"/>
        </w:rPr>
        <w:t>.</w:t>
      </w:r>
    </w:p>
    <w:p w14:paraId="11CF26DA" w14:textId="1D133994" w:rsidR="00BB014D" w:rsidRPr="00E804C9" w:rsidRDefault="0063361F" w:rsidP="009722D5">
      <w:pPr>
        <w:pStyle w:val="NO"/>
        <w:rPr>
          <w:lang w:eastAsia="zh-CN"/>
        </w:rPr>
      </w:pPr>
      <w:r w:rsidRPr="00E804C9">
        <w:t>NOTE 2b:</w:t>
      </w:r>
      <w:r w:rsidRPr="00E804C9">
        <w:tab/>
      </w:r>
      <w:r w:rsidRPr="00E804C9">
        <w:rPr>
          <w:lang w:eastAsia="zh-CN"/>
        </w:rPr>
        <w:t xml:space="preserve">For NR sidelink communication, each of the CBR measurement results is associated with a resource pool, as indicated by the </w:t>
      </w:r>
      <w:r w:rsidRPr="00E804C9">
        <w:rPr>
          <w:i/>
          <w:lang w:eastAsia="zh-CN"/>
        </w:rPr>
        <w:t>sl-poolReportIdentity</w:t>
      </w:r>
      <w:r w:rsidRPr="00E804C9">
        <w:rPr>
          <w:lang w:eastAsia="zh-CN"/>
        </w:rPr>
        <w:t xml:space="preserve"> (see TS 38.331 [82]), that refers to a pool as included in </w:t>
      </w:r>
      <w:r w:rsidR="0032162F" w:rsidRPr="00E804C9">
        <w:rPr>
          <w:i/>
        </w:rPr>
        <w:t>sl-ConfigDedicatedForNR</w:t>
      </w:r>
      <w:r w:rsidRPr="00E804C9">
        <w:rPr>
          <w:lang w:eastAsia="zh-CN"/>
        </w:rPr>
        <w:t xml:space="preserve"> or </w:t>
      </w:r>
      <w:r w:rsidRPr="00E804C9">
        <w:rPr>
          <w:i/>
          <w:lang w:eastAsia="zh-CN"/>
        </w:rPr>
        <w:t>Sy</w:t>
      </w:r>
      <w:r w:rsidR="00763333" w:rsidRPr="00E804C9">
        <w:rPr>
          <w:i/>
          <w:lang w:eastAsia="zh-CN"/>
        </w:rPr>
        <w:t>s</w:t>
      </w:r>
      <w:r w:rsidRPr="00E804C9">
        <w:rPr>
          <w:i/>
          <w:lang w:eastAsia="zh-CN"/>
        </w:rPr>
        <w:t>temInformationBlockType28</w:t>
      </w:r>
      <w:r w:rsidRPr="00E804C9">
        <w:rPr>
          <w:lang w:eastAsia="zh-CN"/>
        </w:rPr>
        <w:t>.</w:t>
      </w:r>
    </w:p>
    <w:p w14:paraId="531223E7" w14:textId="77777777" w:rsidR="009722D5" w:rsidRPr="00E804C9" w:rsidRDefault="009722D5" w:rsidP="009722D5">
      <w:pPr>
        <w:pStyle w:val="NO"/>
      </w:pPr>
      <w:r w:rsidRPr="00E804C9">
        <w:t>NOTE 3:</w:t>
      </w:r>
      <w:r w:rsidRPr="00E804C9">
        <w:tab/>
        <w:t xml:space="preserve">The </w:t>
      </w:r>
      <w:r w:rsidRPr="00E804C9">
        <w:rPr>
          <w:i/>
        </w:rPr>
        <w:t>s-Measure</w:t>
      </w:r>
      <w:r w:rsidRPr="00E804C9">
        <w:t xml:space="preserve"> defines when the UE is required to perform measurements. The UE is however allowed to perform measurements also when the PCell RSRP </w:t>
      </w:r>
      <w:r w:rsidR="00741039" w:rsidRPr="00E804C9">
        <w:t xml:space="preserve">(or PSCell RSRP, if the UE is in NE-DC) </w:t>
      </w:r>
      <w:r w:rsidRPr="00E804C9">
        <w:t xml:space="preserve">exceeds </w:t>
      </w:r>
      <w:r w:rsidRPr="00E804C9">
        <w:rPr>
          <w:i/>
        </w:rPr>
        <w:t>s-Measure</w:t>
      </w:r>
      <w:r w:rsidRPr="00E804C9">
        <w:t>, e.g., to measure cells broadcasting a CSG identity following use of the autonomous search function as defined in TS 36.304 [4].</w:t>
      </w:r>
    </w:p>
    <w:p w14:paraId="79F84349" w14:textId="77777777" w:rsidR="009722D5" w:rsidRPr="00E804C9" w:rsidRDefault="009722D5" w:rsidP="009722D5">
      <w:pPr>
        <w:pStyle w:val="NO"/>
      </w:pPr>
      <w:r w:rsidRPr="00E804C9">
        <w:t>NOTE 4:</w:t>
      </w:r>
      <w:r w:rsidRPr="00E804C9">
        <w:tab/>
        <w:t>The UE may not perform the WLAN measurements it is configured with e.g. due to connection to another WLAN based on user preferences as specified in TS 23.402 [75] or due to turning off WLAN.</w:t>
      </w:r>
    </w:p>
    <w:p w14:paraId="443A36B7" w14:textId="6F4BEEAD" w:rsidR="006D51A7" w:rsidRPr="00E804C9" w:rsidRDefault="006D51A7" w:rsidP="003878A6">
      <w:pPr>
        <w:pStyle w:val="NO"/>
      </w:pPr>
      <w:bookmarkStart w:id="3268" w:name="_Toc20486936"/>
      <w:bookmarkStart w:id="3269" w:name="_Toc29342228"/>
      <w:bookmarkStart w:id="3270" w:name="_Toc29343367"/>
      <w:bookmarkStart w:id="3271" w:name="_Toc36566619"/>
      <w:bookmarkStart w:id="3272" w:name="_Toc36810033"/>
      <w:bookmarkStart w:id="3273" w:name="_Toc36846397"/>
      <w:bookmarkStart w:id="3274" w:name="_Toc36939050"/>
      <w:bookmarkStart w:id="3275" w:name="_Toc37082030"/>
      <w:bookmarkStart w:id="3276" w:name="_Toc46480657"/>
      <w:bookmarkStart w:id="3277" w:name="_Toc46481891"/>
      <w:bookmarkStart w:id="3278" w:name="_Toc46483125"/>
      <w:r w:rsidRPr="00E804C9">
        <w:t>NOTE</w:t>
      </w:r>
      <w:r w:rsidRPr="00E804C9">
        <w:rPr>
          <w:rFonts w:eastAsia="SimSun"/>
          <w:lang w:eastAsia="zh-CN"/>
        </w:rPr>
        <w:t xml:space="preserve"> 5</w:t>
      </w:r>
      <w:r w:rsidRPr="00E804C9">
        <w:t>:</w:t>
      </w:r>
      <w:r w:rsidRPr="00E804C9">
        <w:tab/>
        <w:t xml:space="preserve">In case the configurations for V2X sidelink communication are acquired from NR, the configurations for V2X sidelink communication in </w:t>
      </w:r>
      <w:r w:rsidRPr="00E804C9">
        <w:rPr>
          <w:i/>
        </w:rPr>
        <w:t>SystemInformationBlockType21,</w:t>
      </w:r>
      <w:r w:rsidRPr="00E804C9">
        <w:t xml:space="preserve"> </w:t>
      </w:r>
      <w:r w:rsidRPr="00E804C9">
        <w:rPr>
          <w:i/>
        </w:rPr>
        <w:t xml:space="preserve">SystemInformationBlockType26, </w:t>
      </w:r>
      <w:r w:rsidRPr="00E804C9">
        <w:rPr>
          <w:i/>
          <w:iCs/>
        </w:rPr>
        <w:t>SL-V2X-ConfigDedicated</w:t>
      </w:r>
      <w:r w:rsidRPr="00E804C9">
        <w:t xml:space="preserve"> within </w:t>
      </w:r>
      <w:r w:rsidRPr="00E804C9">
        <w:rPr>
          <w:i/>
        </w:rPr>
        <w:t>RRCConnectionReconfiguration</w:t>
      </w:r>
      <w:r w:rsidRPr="00E804C9">
        <w:t xml:space="preserve"> used in this </w:t>
      </w:r>
      <w:r w:rsidR="006B563F" w:rsidRPr="00E804C9">
        <w:t>clause</w:t>
      </w:r>
      <w:r w:rsidRPr="00E804C9">
        <w:t xml:space="preserve"> can be provided by </w:t>
      </w:r>
      <w:r w:rsidRPr="00E804C9">
        <w:rPr>
          <w:i/>
        </w:rPr>
        <w:t>SIB13</w:t>
      </w:r>
      <w:r w:rsidRPr="00E804C9">
        <w:t xml:space="preserve">, </w:t>
      </w:r>
      <w:r w:rsidRPr="00E804C9">
        <w:rPr>
          <w:i/>
        </w:rPr>
        <w:t>SIB14,</w:t>
      </w:r>
      <w:r w:rsidRPr="00E804C9">
        <w:t xml:space="preserve"> </w:t>
      </w:r>
      <w:r w:rsidRPr="00E804C9">
        <w:rPr>
          <w:i/>
        </w:rPr>
        <w:t>sl-ConfigDedicatedEUTRA</w:t>
      </w:r>
      <w:r w:rsidRPr="00E804C9">
        <w:t xml:space="preserve"> within </w:t>
      </w:r>
      <w:r w:rsidRPr="00E804C9">
        <w:rPr>
          <w:i/>
        </w:rPr>
        <w:t>RRCReconfiguration</w:t>
      </w:r>
      <w:r w:rsidRPr="00E804C9">
        <w:t xml:space="preserve"> as specified in TS 38.331 [82], respectively.</w:t>
      </w:r>
    </w:p>
    <w:p w14:paraId="0851D33D" w14:textId="77777777" w:rsidR="009722D5" w:rsidRPr="00E804C9" w:rsidRDefault="009722D5" w:rsidP="009722D5">
      <w:pPr>
        <w:pStyle w:val="Heading4"/>
      </w:pPr>
      <w:bookmarkStart w:id="3279" w:name="_Toc171494797"/>
      <w:r w:rsidRPr="00E804C9">
        <w:t>5.5.3.2</w:t>
      </w:r>
      <w:r w:rsidRPr="00E804C9">
        <w:tab/>
        <w:t>Layer 3 filtering</w:t>
      </w:r>
      <w:bookmarkEnd w:id="3268"/>
      <w:bookmarkEnd w:id="3269"/>
      <w:bookmarkEnd w:id="3270"/>
      <w:bookmarkEnd w:id="3271"/>
      <w:bookmarkEnd w:id="3272"/>
      <w:bookmarkEnd w:id="3273"/>
      <w:bookmarkEnd w:id="3274"/>
      <w:bookmarkEnd w:id="3275"/>
      <w:bookmarkEnd w:id="3276"/>
      <w:bookmarkEnd w:id="3277"/>
      <w:bookmarkEnd w:id="3278"/>
      <w:bookmarkEnd w:id="3279"/>
    </w:p>
    <w:p w14:paraId="46218CF2" w14:textId="77777777" w:rsidR="009722D5" w:rsidRPr="00E804C9" w:rsidRDefault="009722D5" w:rsidP="009722D5">
      <w:r w:rsidRPr="00E804C9">
        <w:t>The UE shall:</w:t>
      </w:r>
    </w:p>
    <w:p w14:paraId="10290C30" w14:textId="77777777" w:rsidR="009722D5" w:rsidRPr="00E804C9" w:rsidRDefault="009722D5" w:rsidP="009722D5">
      <w:pPr>
        <w:pStyle w:val="B1"/>
      </w:pPr>
      <w:r w:rsidRPr="00E804C9">
        <w:t>1&gt;</w:t>
      </w:r>
      <w:r w:rsidRPr="00E804C9">
        <w:tab/>
        <w:t>for each measurement quantity that the UE performs measurements according to 5.5.3.1:</w:t>
      </w:r>
    </w:p>
    <w:p w14:paraId="11C552F9" w14:textId="51D0756F" w:rsidR="009722D5" w:rsidRPr="00E804C9" w:rsidRDefault="009722D5" w:rsidP="009722D5">
      <w:pPr>
        <w:pStyle w:val="NO"/>
        <w:ind w:leftChars="142" w:left="1134" w:hangingChars="425" w:hanging="850"/>
      </w:pPr>
      <w:r w:rsidRPr="00E804C9">
        <w:t>NOTE 1:</w:t>
      </w:r>
      <w:r w:rsidRPr="00E804C9">
        <w:tab/>
        <w:t>This does not include quantities configured solely for UE Rx-Tx time difference, SSTD measurements</w:t>
      </w:r>
      <w:r w:rsidRPr="00E804C9">
        <w:rPr>
          <w:lang w:eastAsia="zh-CN"/>
        </w:rPr>
        <w:t xml:space="preserve"> and RSSI, channel occupancy measurements, WLAN measurements of Band, Carrier Info, Available Admission Capacity, Backhaul Bandwidth, Channel Utilization, and Station Count, </w:t>
      </w:r>
      <w:r w:rsidRPr="00E804C9">
        <w:rPr>
          <w:rFonts w:eastAsia="Malgun Gothic"/>
          <w:lang w:eastAsia="ko-KR"/>
        </w:rPr>
        <w:t xml:space="preserve">CBR measurement, </w:t>
      </w:r>
      <w:r w:rsidR="0081459B" w:rsidRPr="00E804C9">
        <w:rPr>
          <w:rFonts w:eastAsia="Malgun Gothic"/>
          <w:lang w:eastAsia="ko-KR"/>
        </w:rPr>
        <w:t>sensing measurement</w:t>
      </w:r>
      <w:r w:rsidR="00E42D68" w:rsidRPr="00E804C9">
        <w:rPr>
          <w:lang w:eastAsia="zh-CN"/>
        </w:rPr>
        <w:t>,</w:t>
      </w:r>
      <w:r w:rsidRPr="00E804C9">
        <w:rPr>
          <w:lang w:eastAsia="zh-CN"/>
        </w:rPr>
        <w:t xml:space="preserve"> </w:t>
      </w:r>
      <w:r w:rsidRPr="00E804C9">
        <w:t>UL PDCP Packet Delay per QCI measurement</w:t>
      </w:r>
      <w:r w:rsidR="00E42D68" w:rsidRPr="00E804C9">
        <w:t xml:space="preserve"> and UL PDCP Packet Delay Value per DRB measurement</w:t>
      </w:r>
      <w:r w:rsidRPr="00E804C9">
        <w:t xml:space="preserve"> i.e. for those types of measurements the UE ignores the </w:t>
      </w:r>
      <w:r w:rsidRPr="00E804C9">
        <w:rPr>
          <w:i/>
        </w:rPr>
        <w:t>triggerQuantity</w:t>
      </w:r>
      <w:r w:rsidRPr="00E804C9">
        <w:t xml:space="preserve"> and </w:t>
      </w:r>
      <w:r w:rsidRPr="00E804C9">
        <w:rPr>
          <w:i/>
        </w:rPr>
        <w:t>reportQuantity</w:t>
      </w:r>
      <w:r w:rsidRPr="00E804C9">
        <w:t>.</w:t>
      </w:r>
    </w:p>
    <w:p w14:paraId="5A0CE383" w14:textId="77777777" w:rsidR="009722D5" w:rsidRPr="00E804C9" w:rsidRDefault="009722D5" w:rsidP="009722D5">
      <w:pPr>
        <w:pStyle w:val="B2"/>
      </w:pPr>
      <w:r w:rsidRPr="00E804C9">
        <w:t>2&gt;</w:t>
      </w:r>
      <w:r w:rsidRPr="00E804C9">
        <w:tab/>
        <w:t>filter the measured result, before using for evaluation of reporting criteria or for measurement reporting, by the following formula:</w:t>
      </w:r>
    </w:p>
    <w:p w14:paraId="3B80F640" w14:textId="77777777" w:rsidR="009722D5" w:rsidRPr="00E804C9" w:rsidRDefault="009722D5" w:rsidP="009722D5">
      <w:pPr>
        <w:pStyle w:val="EQ"/>
        <w:rPr>
          <w:noProof w:val="0"/>
        </w:rPr>
      </w:pPr>
      <w:r w:rsidRPr="00E804C9">
        <w:rPr>
          <w:noProof w:val="0"/>
        </w:rPr>
        <w:tab/>
      </w:r>
      <w:r w:rsidRPr="00E804C9">
        <w:rPr>
          <w:noProof w:val="0"/>
          <w:position w:val="-12"/>
        </w:rPr>
        <w:object w:dxaOrig="2500" w:dyaOrig="360" w14:anchorId="52973B48">
          <v:shape id="_x0000_i1058" type="#_x0000_t75" style="width:125.3pt;height:17.75pt" o:ole="" fillcolor="window">
            <v:imagedata r:id="rId81" o:title=""/>
          </v:shape>
          <o:OLEObject Type="Embed" ProgID="Equation.3" ShapeID="_x0000_i1058" DrawAspect="Content" ObjectID="_1786350682" r:id="rId82"/>
        </w:object>
      </w:r>
    </w:p>
    <w:p w14:paraId="5D73D109" w14:textId="77777777" w:rsidR="009722D5" w:rsidRPr="00E804C9" w:rsidRDefault="009722D5" w:rsidP="009722D5">
      <w:pPr>
        <w:ind w:leftChars="425" w:left="850"/>
      </w:pPr>
      <w:r w:rsidRPr="00E804C9">
        <w:t>where</w:t>
      </w:r>
    </w:p>
    <w:p w14:paraId="3F2733AA" w14:textId="77777777" w:rsidR="009722D5" w:rsidRPr="00E804C9" w:rsidRDefault="009722D5" w:rsidP="009722D5">
      <w:pPr>
        <w:ind w:leftChars="567" w:left="1134"/>
      </w:pPr>
      <w:r w:rsidRPr="00E804C9">
        <w:rPr>
          <w:b/>
          <w:i/>
        </w:rPr>
        <w:t>M</w:t>
      </w:r>
      <w:r w:rsidRPr="00E804C9">
        <w:rPr>
          <w:b/>
          <w:i/>
          <w:vertAlign w:val="subscript"/>
        </w:rPr>
        <w:t>n</w:t>
      </w:r>
      <w:r w:rsidRPr="00E804C9">
        <w:t xml:space="preserve"> is the latest received measurement result from the physical layer;</w:t>
      </w:r>
    </w:p>
    <w:p w14:paraId="5DF5E217" w14:textId="77777777" w:rsidR="009722D5" w:rsidRPr="00E804C9" w:rsidRDefault="009722D5" w:rsidP="009722D5">
      <w:pPr>
        <w:ind w:leftChars="567" w:left="1134"/>
      </w:pPr>
      <w:r w:rsidRPr="00E804C9">
        <w:rPr>
          <w:b/>
          <w:i/>
        </w:rPr>
        <w:t>F</w:t>
      </w:r>
      <w:r w:rsidRPr="00E804C9">
        <w:rPr>
          <w:b/>
          <w:i/>
          <w:vertAlign w:val="subscript"/>
        </w:rPr>
        <w:t>n</w:t>
      </w:r>
      <w:r w:rsidRPr="00E804C9">
        <w:rPr>
          <w:vertAlign w:val="subscript"/>
        </w:rPr>
        <w:t xml:space="preserve"> </w:t>
      </w:r>
      <w:r w:rsidRPr="00E804C9">
        <w:t>is the updated filtered measurement result, that is used for evaluation of reporting criteria or for measurement reporting;</w:t>
      </w:r>
    </w:p>
    <w:p w14:paraId="3CEF6452" w14:textId="77777777" w:rsidR="009722D5" w:rsidRPr="00E804C9" w:rsidRDefault="009722D5" w:rsidP="009722D5">
      <w:pPr>
        <w:ind w:leftChars="567" w:left="1134"/>
      </w:pPr>
      <w:r w:rsidRPr="00E804C9">
        <w:rPr>
          <w:b/>
          <w:i/>
        </w:rPr>
        <w:t>F</w:t>
      </w:r>
      <w:r w:rsidRPr="00E804C9">
        <w:rPr>
          <w:b/>
          <w:i/>
          <w:vertAlign w:val="subscript"/>
        </w:rPr>
        <w:t>n-1</w:t>
      </w:r>
      <w:r w:rsidRPr="00E804C9">
        <w:rPr>
          <w:b/>
          <w:i/>
        </w:rPr>
        <w:t xml:space="preserve"> </w:t>
      </w:r>
      <w:r w:rsidRPr="00E804C9">
        <w:t xml:space="preserve">is the old filtered measurement result, where </w:t>
      </w:r>
      <w:r w:rsidRPr="00E804C9">
        <w:rPr>
          <w:b/>
          <w:i/>
        </w:rPr>
        <w:t>F</w:t>
      </w:r>
      <w:r w:rsidRPr="00E804C9">
        <w:rPr>
          <w:b/>
          <w:i/>
          <w:vertAlign w:val="subscript"/>
        </w:rPr>
        <w:t>0</w:t>
      </w:r>
      <w:r w:rsidRPr="00E804C9">
        <w:rPr>
          <w:b/>
          <w:i/>
        </w:rPr>
        <w:t xml:space="preserve"> </w:t>
      </w:r>
      <w:r w:rsidRPr="00E804C9">
        <w:t xml:space="preserve">is set to </w:t>
      </w:r>
      <w:r w:rsidRPr="00E804C9">
        <w:rPr>
          <w:b/>
          <w:i/>
        </w:rPr>
        <w:t>M</w:t>
      </w:r>
      <w:r w:rsidRPr="00E804C9">
        <w:rPr>
          <w:b/>
          <w:i/>
          <w:vertAlign w:val="subscript"/>
        </w:rPr>
        <w:t>1</w:t>
      </w:r>
      <w:r w:rsidRPr="00E804C9">
        <w:t xml:space="preserve"> when the first measurement result from the physical layer is received; and</w:t>
      </w:r>
    </w:p>
    <w:p w14:paraId="46E88112" w14:textId="77777777" w:rsidR="009722D5" w:rsidRPr="00E804C9" w:rsidRDefault="004D3967" w:rsidP="009722D5">
      <w:pPr>
        <w:ind w:leftChars="567" w:left="1134"/>
        <w:rPr>
          <w:iCs/>
          <w:noProof/>
        </w:rPr>
      </w:pPr>
      <w:r w:rsidRPr="00E804C9">
        <w:t xml:space="preserve">except for NR, </w:t>
      </w:r>
      <w:r w:rsidR="009722D5" w:rsidRPr="00E804C9">
        <w:rPr>
          <w:b/>
          <w:i/>
        </w:rPr>
        <w:t xml:space="preserve">a </w:t>
      </w:r>
      <w:r w:rsidR="009722D5" w:rsidRPr="00E804C9">
        <w:t>= 1/2</w:t>
      </w:r>
      <w:r w:rsidR="009722D5" w:rsidRPr="00E804C9">
        <w:rPr>
          <w:vertAlign w:val="superscript"/>
        </w:rPr>
        <w:t>(</w:t>
      </w:r>
      <w:r w:rsidR="009722D5" w:rsidRPr="00E804C9">
        <w:rPr>
          <w:b/>
          <w:bCs/>
          <w:i/>
          <w:iCs/>
          <w:vertAlign w:val="superscript"/>
        </w:rPr>
        <w:t>k</w:t>
      </w:r>
      <w:r w:rsidR="009722D5" w:rsidRPr="00E804C9">
        <w:rPr>
          <w:vertAlign w:val="superscript"/>
        </w:rPr>
        <w:t>/4)</w:t>
      </w:r>
      <w:r w:rsidR="009722D5" w:rsidRPr="00E804C9">
        <w:t xml:space="preserve">, where </w:t>
      </w:r>
      <w:r w:rsidR="009722D5" w:rsidRPr="00E804C9">
        <w:rPr>
          <w:b/>
          <w:bCs/>
          <w:i/>
          <w:iCs/>
        </w:rPr>
        <w:t>k</w:t>
      </w:r>
      <w:r w:rsidR="009722D5" w:rsidRPr="00E804C9">
        <w:t xml:space="preserve"> is the </w:t>
      </w:r>
      <w:r w:rsidR="009722D5" w:rsidRPr="00E804C9">
        <w:rPr>
          <w:rFonts w:ascii="Times New Roman Italic" w:hAnsi="Times New Roman Italic" w:cs="Times New Roman Italic"/>
          <w:i/>
        </w:rPr>
        <w:t>filterCoefficient</w:t>
      </w:r>
      <w:r w:rsidR="009722D5" w:rsidRPr="00E804C9">
        <w:t xml:space="preserve"> for the corresponding measurement quantity received by the </w:t>
      </w:r>
      <w:r w:rsidR="009722D5" w:rsidRPr="00E804C9">
        <w:rPr>
          <w:i/>
          <w:noProof/>
        </w:rPr>
        <w:t>quantityConfig</w:t>
      </w:r>
      <w:r w:rsidR="009722D5" w:rsidRPr="00E804C9">
        <w:rPr>
          <w:iCs/>
          <w:noProof/>
        </w:rPr>
        <w:t>;</w:t>
      </w:r>
      <w:r w:rsidRPr="00E804C9">
        <w:rPr>
          <w:iCs/>
          <w:noProof/>
        </w:rPr>
        <w:t xml:space="preserve"> for NR, </w:t>
      </w:r>
      <w:r w:rsidRPr="00E804C9">
        <w:rPr>
          <w:b/>
          <w:i/>
        </w:rPr>
        <w:t xml:space="preserve">a </w:t>
      </w:r>
      <w:r w:rsidRPr="00E804C9">
        <w:t>= 1/2</w:t>
      </w:r>
      <w:r w:rsidRPr="00E804C9">
        <w:rPr>
          <w:vertAlign w:val="superscript"/>
        </w:rPr>
        <w:t>(</w:t>
      </w:r>
      <w:r w:rsidRPr="00E804C9">
        <w:rPr>
          <w:b/>
          <w:bCs/>
          <w:i/>
          <w:iCs/>
          <w:vertAlign w:val="superscript"/>
        </w:rPr>
        <w:t>ki</w:t>
      </w:r>
      <w:r w:rsidRPr="00E804C9">
        <w:rPr>
          <w:vertAlign w:val="superscript"/>
        </w:rPr>
        <w:t>/4)</w:t>
      </w:r>
      <w:r w:rsidRPr="00E804C9">
        <w:t xml:space="preserve">, where </w:t>
      </w:r>
      <w:r w:rsidRPr="00E804C9">
        <w:rPr>
          <w:b/>
          <w:bCs/>
          <w:i/>
          <w:iCs/>
        </w:rPr>
        <w:t>k</w:t>
      </w:r>
      <w:r w:rsidRPr="00E804C9">
        <w:rPr>
          <w:b/>
          <w:bCs/>
          <w:i/>
          <w:iCs/>
          <w:vertAlign w:val="subscript"/>
        </w:rPr>
        <w:t>i</w:t>
      </w:r>
      <w:r w:rsidRPr="00E804C9">
        <w:t xml:space="preserve"> is the </w:t>
      </w:r>
      <w:r w:rsidRPr="00E804C9">
        <w:rPr>
          <w:i/>
        </w:rPr>
        <w:t>filterCoefficient</w:t>
      </w:r>
      <w:r w:rsidRPr="00E804C9">
        <w:t xml:space="preserve"> for the corresponding measurement quantity of the i:th </w:t>
      </w:r>
      <w:r w:rsidRPr="00E804C9">
        <w:rPr>
          <w:i/>
        </w:rPr>
        <w:t>QuantityConfigNR</w:t>
      </w:r>
      <w:r w:rsidRPr="00E804C9">
        <w:t xml:space="preserve"> in </w:t>
      </w:r>
      <w:r w:rsidRPr="00E804C9">
        <w:rPr>
          <w:i/>
        </w:rPr>
        <w:t>quantityConfigNRList</w:t>
      </w:r>
      <w:r w:rsidRPr="00E804C9">
        <w:t xml:space="preserve">, and </w:t>
      </w:r>
      <w:r w:rsidRPr="00E804C9">
        <w:rPr>
          <w:i/>
        </w:rPr>
        <w:t>i</w:t>
      </w:r>
      <w:r w:rsidRPr="00E804C9">
        <w:t xml:space="preserve"> is indicated by </w:t>
      </w:r>
      <w:r w:rsidRPr="00E804C9">
        <w:rPr>
          <w:i/>
        </w:rPr>
        <w:t>quantityConfigSet</w:t>
      </w:r>
      <w:r w:rsidRPr="00E804C9">
        <w:t xml:space="preserve"> in </w:t>
      </w:r>
      <w:r w:rsidRPr="00E804C9">
        <w:rPr>
          <w:i/>
        </w:rPr>
        <w:t>MeasObjectNR;</w:t>
      </w:r>
    </w:p>
    <w:p w14:paraId="60AC5CDD" w14:textId="77777777" w:rsidR="009722D5" w:rsidRPr="00E804C9" w:rsidRDefault="009722D5" w:rsidP="009722D5">
      <w:pPr>
        <w:pStyle w:val="B2"/>
      </w:pPr>
      <w:r w:rsidRPr="00E804C9">
        <w:t>2&gt;</w:t>
      </w:r>
      <w:r w:rsidRPr="00E804C9">
        <w:tab/>
        <w:t xml:space="preserve">adapt the filter such that the time characteristics of the filter are preserved at different input rates, observing that the </w:t>
      </w:r>
      <w:r w:rsidRPr="00E804C9">
        <w:rPr>
          <w:rFonts w:ascii="Times New Roman Italic" w:hAnsi="Times New Roman Italic" w:cs="Times New Roman Italic"/>
          <w:i/>
        </w:rPr>
        <w:t>filterCoefficient</w:t>
      </w:r>
      <w:r w:rsidRPr="00E804C9">
        <w:t xml:space="preserve"> </w:t>
      </w:r>
      <w:r w:rsidRPr="00E804C9">
        <w:rPr>
          <w:b/>
          <w:bCs/>
          <w:i/>
          <w:iCs/>
        </w:rPr>
        <w:t>k</w:t>
      </w:r>
      <w:r w:rsidRPr="00E804C9">
        <w:t xml:space="preserve"> assumes a sample rate equal to 200 ms;</w:t>
      </w:r>
    </w:p>
    <w:p w14:paraId="4F737582" w14:textId="77777777" w:rsidR="009722D5" w:rsidRPr="00E804C9" w:rsidRDefault="009722D5" w:rsidP="009722D5">
      <w:pPr>
        <w:pStyle w:val="NO"/>
        <w:ind w:leftChars="142" w:left="1134" w:hangingChars="425" w:hanging="850"/>
      </w:pPr>
      <w:r w:rsidRPr="00E804C9">
        <w:t>NOTE 2:</w:t>
      </w:r>
      <w:r w:rsidRPr="00E804C9">
        <w:tab/>
        <w:t xml:space="preserve">If </w:t>
      </w:r>
      <w:r w:rsidRPr="00E804C9">
        <w:rPr>
          <w:b/>
          <w:i/>
        </w:rPr>
        <w:t>k</w:t>
      </w:r>
      <w:r w:rsidRPr="00E804C9">
        <w:t xml:space="preserve"> is set to 0, no layer 3 filtering is applicable.</w:t>
      </w:r>
    </w:p>
    <w:p w14:paraId="1B6FD34C" w14:textId="77777777" w:rsidR="009722D5" w:rsidRPr="00E804C9" w:rsidRDefault="009722D5" w:rsidP="009722D5">
      <w:pPr>
        <w:pStyle w:val="NO"/>
        <w:ind w:leftChars="142" w:left="1134" w:hangingChars="425" w:hanging="850"/>
      </w:pPr>
      <w:r w:rsidRPr="00E804C9">
        <w:lastRenderedPageBreak/>
        <w:t>NOTE 3:</w:t>
      </w:r>
      <w:r w:rsidRPr="00E804C9">
        <w:tab/>
        <w:t>The filtering is performed in the same domain as used for evaluation of reporting criteria or for measurement reporting, i.e., logarithmic filtering for logarithmic measurements.</w:t>
      </w:r>
    </w:p>
    <w:p w14:paraId="2C09C0A2" w14:textId="77777777" w:rsidR="009722D5" w:rsidRPr="00E804C9" w:rsidRDefault="009722D5" w:rsidP="009722D5">
      <w:pPr>
        <w:pStyle w:val="NO"/>
      </w:pPr>
      <w:r w:rsidRPr="00E804C9">
        <w:t>NOTE 4:</w:t>
      </w:r>
      <w:r w:rsidRPr="00E804C9">
        <w:tab/>
        <w:t xml:space="preserve">The filter input rate is implementation dependent, to fulfil the performance requirements set in </w:t>
      </w:r>
      <w:r w:rsidR="002224A0" w:rsidRPr="00E804C9">
        <w:t xml:space="preserve">TS 36.133 </w:t>
      </w:r>
      <w:r w:rsidRPr="00E804C9">
        <w:t>[16]. For further details about the physical layer measurements, see TS 36.133 [16].</w:t>
      </w:r>
    </w:p>
    <w:p w14:paraId="0D2FDF45" w14:textId="77777777" w:rsidR="009D098A" w:rsidRPr="00E804C9" w:rsidRDefault="009D098A" w:rsidP="009D098A">
      <w:pPr>
        <w:pStyle w:val="Heading4"/>
      </w:pPr>
      <w:bookmarkStart w:id="3280" w:name="_Toc20486937"/>
      <w:bookmarkStart w:id="3281" w:name="_Toc29342229"/>
      <w:bookmarkStart w:id="3282" w:name="_Toc29343368"/>
      <w:bookmarkStart w:id="3283" w:name="_Toc36566620"/>
      <w:bookmarkStart w:id="3284" w:name="_Toc36810034"/>
      <w:bookmarkStart w:id="3285" w:name="_Toc36846398"/>
      <w:bookmarkStart w:id="3286" w:name="_Toc36939051"/>
      <w:bookmarkStart w:id="3287" w:name="_Toc37082031"/>
      <w:bookmarkStart w:id="3288" w:name="_Toc46480658"/>
      <w:bookmarkStart w:id="3289" w:name="_Toc46481892"/>
      <w:bookmarkStart w:id="3290" w:name="_Toc46483126"/>
      <w:bookmarkStart w:id="3291" w:name="_Toc171494798"/>
      <w:r w:rsidRPr="00E804C9">
        <w:t>5.5.3.3</w:t>
      </w:r>
      <w:r w:rsidRPr="00E804C9">
        <w:tab/>
        <w:t>Derivation of NR cell quality</w:t>
      </w:r>
      <w:bookmarkEnd w:id="3280"/>
      <w:bookmarkEnd w:id="3281"/>
      <w:bookmarkEnd w:id="3282"/>
      <w:bookmarkEnd w:id="3283"/>
      <w:bookmarkEnd w:id="3284"/>
      <w:bookmarkEnd w:id="3285"/>
      <w:bookmarkEnd w:id="3286"/>
      <w:bookmarkEnd w:id="3287"/>
      <w:bookmarkEnd w:id="3288"/>
      <w:bookmarkEnd w:id="3289"/>
      <w:bookmarkEnd w:id="3290"/>
      <w:bookmarkEnd w:id="3291"/>
    </w:p>
    <w:p w14:paraId="00951A6F" w14:textId="77777777" w:rsidR="009D098A" w:rsidRPr="00E804C9" w:rsidRDefault="009D098A" w:rsidP="009D098A">
      <w:r w:rsidRPr="00E804C9">
        <w:t>The UE shall:</w:t>
      </w:r>
    </w:p>
    <w:p w14:paraId="7323C8EC" w14:textId="77777777" w:rsidR="009D098A" w:rsidRPr="00E804C9" w:rsidRDefault="009D098A" w:rsidP="009D098A">
      <w:pPr>
        <w:pStyle w:val="B1"/>
      </w:pPr>
      <w:r w:rsidRPr="00E804C9">
        <w:t>1&gt;</w:t>
      </w:r>
      <w:r w:rsidRPr="00E804C9">
        <w:tab/>
        <w:t xml:space="preserve">if the associated </w:t>
      </w:r>
      <w:r w:rsidRPr="00E804C9">
        <w:rPr>
          <w:i/>
        </w:rPr>
        <w:t>measObject</w:t>
      </w:r>
      <w:r w:rsidR="003C27DA" w:rsidRPr="00E804C9">
        <w:t xml:space="preserve">, in RRC_CONNECTED, or </w:t>
      </w:r>
      <w:r w:rsidR="003C27DA" w:rsidRPr="00E804C9">
        <w:rPr>
          <w:iCs/>
        </w:rPr>
        <w:t xml:space="preserve">the associated entry in </w:t>
      </w:r>
      <w:r w:rsidR="003C27DA" w:rsidRPr="00E804C9">
        <w:rPr>
          <w:i/>
        </w:rPr>
        <w:t xml:space="preserve">measIdleCarrierListNR </w:t>
      </w:r>
      <w:r w:rsidR="003C27DA" w:rsidRPr="00E804C9">
        <w:rPr>
          <w:iCs/>
        </w:rPr>
        <w:t xml:space="preserve">within </w:t>
      </w:r>
      <w:r w:rsidR="003C27DA" w:rsidRPr="00E804C9">
        <w:rPr>
          <w:i/>
        </w:rPr>
        <w:t>VarMeasIdleConfig</w:t>
      </w:r>
      <w:r w:rsidR="003C27DA" w:rsidRPr="00E804C9">
        <w:t>, for measurements performed according to 5.6.20.2 in RRC_IDLE or RRC_INACTIVE</w:t>
      </w:r>
      <w:r w:rsidR="000A0AFB" w:rsidRPr="00E804C9">
        <w:t>,</w:t>
      </w:r>
      <w:r w:rsidRPr="00E804C9">
        <w:t xml:space="preserve"> includes </w:t>
      </w:r>
      <w:r w:rsidRPr="00E804C9">
        <w:rPr>
          <w:i/>
        </w:rPr>
        <w:t>maxRS-IndexCellQual</w:t>
      </w:r>
      <w:r w:rsidRPr="00E804C9">
        <w:t>; and</w:t>
      </w:r>
    </w:p>
    <w:p w14:paraId="3EDFF335" w14:textId="77777777" w:rsidR="009D098A" w:rsidRPr="00E804C9" w:rsidRDefault="009D098A" w:rsidP="009D098A">
      <w:pPr>
        <w:pStyle w:val="B1"/>
      </w:pPr>
      <w:r w:rsidRPr="00E804C9">
        <w:t>1&gt;</w:t>
      </w:r>
      <w:r w:rsidRPr="00E804C9">
        <w:tab/>
        <w:t>if there are multiple detected NR-SS beams associated to the cell; and</w:t>
      </w:r>
    </w:p>
    <w:p w14:paraId="308205CE" w14:textId="77777777" w:rsidR="009D098A" w:rsidRPr="00E804C9" w:rsidRDefault="009D098A" w:rsidP="009D098A">
      <w:pPr>
        <w:pStyle w:val="B1"/>
      </w:pPr>
      <w:r w:rsidRPr="00E804C9">
        <w:t>1&gt;</w:t>
      </w:r>
      <w:r w:rsidRPr="00E804C9">
        <w:tab/>
        <w:t xml:space="preserve">if </w:t>
      </w:r>
      <w:r w:rsidRPr="00E804C9">
        <w:rPr>
          <w:i/>
        </w:rPr>
        <w:t>threshRS-Index</w:t>
      </w:r>
      <w:r w:rsidRPr="00E804C9">
        <w:t xml:space="preserve"> is configured </w:t>
      </w:r>
      <w:r w:rsidR="007E12E5" w:rsidRPr="00E804C9">
        <w:t xml:space="preserve">and if </w:t>
      </w:r>
      <w:r w:rsidRPr="00E804C9">
        <w:t>for more than one of the NR-SS beams the measured result exceeds this threshold:</w:t>
      </w:r>
    </w:p>
    <w:p w14:paraId="0725899B" w14:textId="77777777" w:rsidR="009D098A" w:rsidRPr="00E804C9" w:rsidRDefault="009D098A" w:rsidP="009D098A">
      <w:pPr>
        <w:pStyle w:val="B2"/>
      </w:pPr>
      <w:r w:rsidRPr="00E804C9">
        <w:t>2&gt;</w:t>
      </w:r>
      <w:r w:rsidRPr="00E804C9">
        <w:tab/>
        <w:t xml:space="preserve">consider the cell quality to be the linear average of the power values of the, up to </w:t>
      </w:r>
      <w:r w:rsidRPr="00E804C9">
        <w:rPr>
          <w:i/>
        </w:rPr>
        <w:t>maxRS-IndexCellQual</w:t>
      </w:r>
      <w:r w:rsidRPr="00E804C9">
        <w:t>, best of the detected NR-SS beams</w:t>
      </w:r>
      <w:r w:rsidR="007E12E5" w:rsidRPr="00E804C9">
        <w:t xml:space="preserve"> exceeding </w:t>
      </w:r>
      <w:r w:rsidR="007E12E5" w:rsidRPr="00E804C9">
        <w:rPr>
          <w:i/>
        </w:rPr>
        <w:t>threshRS-Index</w:t>
      </w:r>
      <w:r w:rsidRPr="00E804C9">
        <w:t>;</w:t>
      </w:r>
    </w:p>
    <w:p w14:paraId="461CA3A6" w14:textId="77777777" w:rsidR="009D098A" w:rsidRPr="00E804C9" w:rsidRDefault="009D098A" w:rsidP="009D098A">
      <w:pPr>
        <w:pStyle w:val="B1"/>
      </w:pPr>
      <w:r w:rsidRPr="00E804C9">
        <w:t>1&gt;</w:t>
      </w:r>
      <w:r w:rsidRPr="00E804C9">
        <w:tab/>
        <w:t>else:</w:t>
      </w:r>
    </w:p>
    <w:p w14:paraId="53BEF4D0" w14:textId="77777777" w:rsidR="009D098A" w:rsidRPr="00E804C9" w:rsidRDefault="009D098A" w:rsidP="009D098A">
      <w:pPr>
        <w:pStyle w:val="B2"/>
      </w:pPr>
      <w:r w:rsidRPr="00E804C9">
        <w:t>2&gt;</w:t>
      </w:r>
      <w:r w:rsidRPr="00E804C9">
        <w:tab/>
        <w:t>consider the cell quality to be the measurement result of the detected NR-SS beam, associated to the cell, with the highest measurement result;</w:t>
      </w:r>
    </w:p>
    <w:p w14:paraId="5FC2C3C6" w14:textId="77777777" w:rsidR="006C20DB" w:rsidRPr="00E804C9" w:rsidRDefault="006C20DB" w:rsidP="006C20DB">
      <w:pPr>
        <w:pStyle w:val="Heading4"/>
      </w:pPr>
      <w:bookmarkStart w:id="3292" w:name="_Toc20486938"/>
      <w:bookmarkStart w:id="3293" w:name="_Toc29342230"/>
      <w:bookmarkStart w:id="3294" w:name="_Toc29343369"/>
      <w:bookmarkStart w:id="3295" w:name="_Toc36566621"/>
      <w:bookmarkStart w:id="3296" w:name="_Toc36810035"/>
      <w:bookmarkStart w:id="3297" w:name="_Toc36846399"/>
      <w:bookmarkStart w:id="3298" w:name="_Toc36939052"/>
      <w:bookmarkStart w:id="3299" w:name="_Toc37082032"/>
      <w:bookmarkStart w:id="3300" w:name="_Toc46480659"/>
      <w:bookmarkStart w:id="3301" w:name="_Toc46481893"/>
      <w:bookmarkStart w:id="3302" w:name="_Toc46483127"/>
      <w:bookmarkStart w:id="3303" w:name="_Toc171494799"/>
      <w:r w:rsidRPr="00E804C9">
        <w:t>5.5.3.</w:t>
      </w:r>
      <w:r w:rsidR="005205DE" w:rsidRPr="00E804C9">
        <w:t>4</w:t>
      </w:r>
      <w:r w:rsidRPr="00E804C9">
        <w:tab/>
        <w:t>Derivation of NR beam quality</w:t>
      </w:r>
      <w:bookmarkEnd w:id="3292"/>
      <w:bookmarkEnd w:id="3293"/>
      <w:bookmarkEnd w:id="3294"/>
      <w:bookmarkEnd w:id="3295"/>
      <w:bookmarkEnd w:id="3296"/>
      <w:bookmarkEnd w:id="3297"/>
      <w:bookmarkEnd w:id="3298"/>
      <w:bookmarkEnd w:id="3299"/>
      <w:bookmarkEnd w:id="3300"/>
      <w:bookmarkEnd w:id="3301"/>
      <w:bookmarkEnd w:id="3302"/>
      <w:bookmarkEnd w:id="3303"/>
    </w:p>
    <w:p w14:paraId="4DDD7891" w14:textId="77777777" w:rsidR="006C20DB" w:rsidRPr="00E804C9" w:rsidRDefault="006C20DB" w:rsidP="006C20DB">
      <w:r w:rsidRPr="00E804C9">
        <w:t>The UE shall:</w:t>
      </w:r>
    </w:p>
    <w:p w14:paraId="44673342" w14:textId="77777777" w:rsidR="00697071" w:rsidRPr="00E804C9" w:rsidRDefault="00210A31" w:rsidP="00951097">
      <w:pPr>
        <w:pStyle w:val="B1"/>
      </w:pPr>
      <w:r w:rsidRPr="00E804C9">
        <w:t>1</w:t>
      </w:r>
      <w:r w:rsidR="00697071" w:rsidRPr="00E804C9">
        <w:t>&gt;</w:t>
      </w:r>
      <w:r w:rsidR="00697071" w:rsidRPr="00E804C9">
        <w:tab/>
        <w:t>consider the beam quality to be the value resulting after layer 3 filtering</w:t>
      </w:r>
      <w:r w:rsidR="00AA6DFA" w:rsidRPr="00E804C9">
        <w:t>,</w:t>
      </w:r>
      <w:r w:rsidR="00697071" w:rsidRPr="00E804C9">
        <w:t xml:space="preserve"> </w:t>
      </w:r>
      <w:r w:rsidRPr="00E804C9">
        <w:t>as specified in 5.5.3.2</w:t>
      </w:r>
      <w:r w:rsidR="00AA6DFA" w:rsidRPr="00E804C9">
        <w:t>,</w:t>
      </w:r>
      <w:r w:rsidRPr="00E804C9">
        <w:t xml:space="preserve"> </w:t>
      </w:r>
      <w:r w:rsidR="00AA6DFA" w:rsidRPr="00E804C9">
        <w:t xml:space="preserve">of </w:t>
      </w:r>
      <w:r w:rsidRPr="00E804C9">
        <w:t xml:space="preserve">the measurement results of the concerned </w:t>
      </w:r>
      <w:r w:rsidR="00697071" w:rsidRPr="00E804C9">
        <w:t>beam</w:t>
      </w:r>
      <w:r w:rsidRPr="00E804C9">
        <w:t>, where each result</w:t>
      </w:r>
      <w:r w:rsidR="00697071" w:rsidRPr="00E804C9">
        <w:t xml:space="preserve"> </w:t>
      </w:r>
      <w:r w:rsidRPr="00E804C9">
        <w:t xml:space="preserve">is </w:t>
      </w:r>
      <w:r w:rsidR="00697071" w:rsidRPr="00E804C9">
        <w:t>averaged as described in TS 38.215 [</w:t>
      </w:r>
      <w:r w:rsidR="00315E16" w:rsidRPr="00E804C9">
        <w:t>8</w:t>
      </w:r>
      <w:r w:rsidR="00697071" w:rsidRPr="00E804C9">
        <w:t>9];</w:t>
      </w:r>
    </w:p>
    <w:p w14:paraId="462649FC" w14:textId="77777777" w:rsidR="009722D5" w:rsidRPr="00E804C9" w:rsidRDefault="009722D5" w:rsidP="009722D5">
      <w:pPr>
        <w:pStyle w:val="Heading3"/>
      </w:pPr>
      <w:bookmarkStart w:id="3304" w:name="_Toc20486939"/>
      <w:bookmarkStart w:id="3305" w:name="_Toc29342231"/>
      <w:bookmarkStart w:id="3306" w:name="_Toc29343370"/>
      <w:bookmarkStart w:id="3307" w:name="_Toc36566622"/>
      <w:bookmarkStart w:id="3308" w:name="_Toc36810036"/>
      <w:bookmarkStart w:id="3309" w:name="_Toc36846400"/>
      <w:bookmarkStart w:id="3310" w:name="_Toc36939053"/>
      <w:bookmarkStart w:id="3311" w:name="_Toc37082033"/>
      <w:bookmarkStart w:id="3312" w:name="_Toc46480660"/>
      <w:bookmarkStart w:id="3313" w:name="_Toc46481894"/>
      <w:bookmarkStart w:id="3314" w:name="_Toc46483128"/>
      <w:bookmarkStart w:id="3315" w:name="_Toc171494800"/>
      <w:r w:rsidRPr="00E804C9">
        <w:t>5.5.4</w:t>
      </w:r>
      <w:r w:rsidRPr="00E804C9">
        <w:tab/>
        <w:t>Measurement report triggering</w:t>
      </w:r>
      <w:bookmarkEnd w:id="3304"/>
      <w:bookmarkEnd w:id="3305"/>
      <w:bookmarkEnd w:id="3306"/>
      <w:bookmarkEnd w:id="3307"/>
      <w:bookmarkEnd w:id="3308"/>
      <w:bookmarkEnd w:id="3309"/>
      <w:bookmarkEnd w:id="3310"/>
      <w:bookmarkEnd w:id="3311"/>
      <w:bookmarkEnd w:id="3312"/>
      <w:bookmarkEnd w:id="3313"/>
      <w:bookmarkEnd w:id="3314"/>
      <w:bookmarkEnd w:id="3315"/>
    </w:p>
    <w:p w14:paraId="45F12EAD" w14:textId="77777777" w:rsidR="009722D5" w:rsidRPr="00E804C9" w:rsidRDefault="009722D5" w:rsidP="009722D5">
      <w:pPr>
        <w:pStyle w:val="Heading4"/>
      </w:pPr>
      <w:bookmarkStart w:id="3316" w:name="_Toc20486940"/>
      <w:bookmarkStart w:id="3317" w:name="_Toc29342232"/>
      <w:bookmarkStart w:id="3318" w:name="_Toc29343371"/>
      <w:bookmarkStart w:id="3319" w:name="_Toc36566623"/>
      <w:bookmarkStart w:id="3320" w:name="_Toc36810037"/>
      <w:bookmarkStart w:id="3321" w:name="_Toc36846401"/>
      <w:bookmarkStart w:id="3322" w:name="_Toc36939054"/>
      <w:bookmarkStart w:id="3323" w:name="_Toc37082034"/>
      <w:bookmarkStart w:id="3324" w:name="_Toc46480661"/>
      <w:bookmarkStart w:id="3325" w:name="_Toc46481895"/>
      <w:bookmarkStart w:id="3326" w:name="_Toc46483129"/>
      <w:bookmarkStart w:id="3327" w:name="_Toc171494801"/>
      <w:r w:rsidRPr="00E804C9">
        <w:t>5.5.4.1</w:t>
      </w:r>
      <w:r w:rsidRPr="00E804C9">
        <w:tab/>
        <w:t>General</w:t>
      </w:r>
      <w:bookmarkEnd w:id="3316"/>
      <w:bookmarkEnd w:id="3317"/>
      <w:bookmarkEnd w:id="3318"/>
      <w:bookmarkEnd w:id="3319"/>
      <w:bookmarkEnd w:id="3320"/>
      <w:bookmarkEnd w:id="3321"/>
      <w:bookmarkEnd w:id="3322"/>
      <w:bookmarkEnd w:id="3323"/>
      <w:bookmarkEnd w:id="3324"/>
      <w:bookmarkEnd w:id="3325"/>
      <w:bookmarkEnd w:id="3326"/>
      <w:bookmarkEnd w:id="3327"/>
    </w:p>
    <w:p w14:paraId="50986C6D" w14:textId="77777777" w:rsidR="009722D5" w:rsidRPr="00E804C9" w:rsidRDefault="009722D5" w:rsidP="009722D5">
      <w:r w:rsidRPr="00E804C9">
        <w:t>If security has been activated successfully, the UE shall:</w:t>
      </w:r>
    </w:p>
    <w:p w14:paraId="028479AD" w14:textId="77777777" w:rsidR="009722D5" w:rsidRPr="00E804C9" w:rsidRDefault="009722D5" w:rsidP="009722D5">
      <w:pPr>
        <w:pStyle w:val="B1"/>
        <w:rPr>
          <w:noProof/>
        </w:rPr>
      </w:pPr>
      <w:r w:rsidRPr="00E804C9">
        <w:t>1&gt;</w:t>
      </w:r>
      <w:r w:rsidRPr="00E804C9">
        <w:tab/>
        <w:t xml:space="preserve">for each </w:t>
      </w:r>
      <w:r w:rsidRPr="00E804C9">
        <w:rPr>
          <w:i/>
        </w:rPr>
        <w:t>measId</w:t>
      </w:r>
      <w:r w:rsidRPr="00E804C9">
        <w:t xml:space="preserve"> included in the </w:t>
      </w:r>
      <w:r w:rsidRPr="00E804C9">
        <w:rPr>
          <w:i/>
        </w:rPr>
        <w:t>measIdList</w:t>
      </w:r>
      <w:r w:rsidRPr="00E804C9">
        <w:t xml:space="preserve"> within </w:t>
      </w:r>
      <w:r w:rsidRPr="00E804C9">
        <w:rPr>
          <w:i/>
          <w:noProof/>
        </w:rPr>
        <w:t>VarMeasConfig</w:t>
      </w:r>
      <w:r w:rsidRPr="00E804C9">
        <w:rPr>
          <w:noProof/>
        </w:rPr>
        <w:t>:</w:t>
      </w:r>
    </w:p>
    <w:p w14:paraId="2F3CA0CA" w14:textId="77777777" w:rsidR="009722D5" w:rsidRPr="00E804C9" w:rsidRDefault="009722D5" w:rsidP="009722D5">
      <w:pPr>
        <w:pStyle w:val="B2"/>
      </w:pPr>
      <w:r w:rsidRPr="00E804C9">
        <w:t>2&gt;</w:t>
      </w:r>
      <w:r w:rsidRPr="00E804C9">
        <w:tab/>
        <w:t xml:space="preserve">if the corresponding </w:t>
      </w:r>
      <w:r w:rsidRPr="00E804C9">
        <w:rPr>
          <w:i/>
        </w:rPr>
        <w:t>reportConfig</w:t>
      </w:r>
      <w:r w:rsidRPr="00E804C9">
        <w:t xml:space="preserve"> includes a purpose set to </w:t>
      </w:r>
      <w:r w:rsidRPr="00E804C9">
        <w:rPr>
          <w:i/>
        </w:rPr>
        <w:t>reportStrongestCellsForSON</w:t>
      </w:r>
      <w:r w:rsidRPr="00E804C9">
        <w:t>:</w:t>
      </w:r>
    </w:p>
    <w:p w14:paraId="43F12F0A" w14:textId="77777777" w:rsidR="009722D5" w:rsidRPr="00E804C9" w:rsidRDefault="009722D5" w:rsidP="009722D5">
      <w:pPr>
        <w:pStyle w:val="B3"/>
      </w:pPr>
      <w:r w:rsidRPr="00E804C9">
        <w:t>3&gt;</w:t>
      </w:r>
      <w:r w:rsidRPr="00E804C9">
        <w:tab/>
        <w:t>consider any neighbouring cell detected on the associated frequency to be applicable;</w:t>
      </w:r>
    </w:p>
    <w:p w14:paraId="16A67252" w14:textId="77777777" w:rsidR="009722D5" w:rsidRPr="00E804C9" w:rsidRDefault="009722D5" w:rsidP="009722D5">
      <w:pPr>
        <w:pStyle w:val="B2"/>
      </w:pPr>
      <w:r w:rsidRPr="00E804C9">
        <w:t>2&gt;</w:t>
      </w:r>
      <w:r w:rsidRPr="00E804C9">
        <w:tab/>
        <w:t xml:space="preserve">else if the corresponding </w:t>
      </w:r>
      <w:r w:rsidRPr="00E804C9">
        <w:rPr>
          <w:i/>
        </w:rPr>
        <w:t>reportConfig</w:t>
      </w:r>
      <w:r w:rsidRPr="00E804C9">
        <w:t xml:space="preserve"> includes a purpose set to </w:t>
      </w:r>
      <w:r w:rsidRPr="00E804C9">
        <w:rPr>
          <w:i/>
        </w:rPr>
        <w:t>reportCGI</w:t>
      </w:r>
      <w:r w:rsidRPr="00E804C9">
        <w:t>:</w:t>
      </w:r>
    </w:p>
    <w:p w14:paraId="0A7C658C" w14:textId="77777777" w:rsidR="009722D5" w:rsidRPr="00E804C9" w:rsidRDefault="009722D5" w:rsidP="009722D5">
      <w:pPr>
        <w:pStyle w:val="B3"/>
      </w:pPr>
      <w:r w:rsidRPr="00E804C9">
        <w:t>3&gt;</w:t>
      </w:r>
      <w:r w:rsidRPr="00E804C9">
        <w:tab/>
        <w:t xml:space="preserve">consider any neighbouring cell detected on the associated frequency/ set of frequencies (GERAN) which has a physical cell identity matching the value of the </w:t>
      </w:r>
      <w:r w:rsidRPr="00E804C9">
        <w:rPr>
          <w:i/>
        </w:rPr>
        <w:t>cellForWhichToReportCGI</w:t>
      </w:r>
      <w:r w:rsidRPr="00E804C9">
        <w:t xml:space="preserve"> included in the corresponding </w:t>
      </w:r>
      <w:r w:rsidRPr="00E804C9">
        <w:rPr>
          <w:i/>
        </w:rPr>
        <w:t>measObject</w:t>
      </w:r>
      <w:r w:rsidRPr="00E804C9">
        <w:t xml:space="preserve"> within the </w:t>
      </w:r>
      <w:r w:rsidRPr="00E804C9">
        <w:rPr>
          <w:i/>
        </w:rPr>
        <w:t>VarMeasConfig</w:t>
      </w:r>
      <w:r w:rsidRPr="00E804C9">
        <w:t xml:space="preserve"> to be applicable;</w:t>
      </w:r>
    </w:p>
    <w:p w14:paraId="61505059" w14:textId="77777777" w:rsidR="009722D5" w:rsidRPr="00E804C9" w:rsidRDefault="009722D5" w:rsidP="009722D5">
      <w:pPr>
        <w:pStyle w:val="B2"/>
      </w:pPr>
      <w:r w:rsidRPr="00E804C9">
        <w:t>2&gt;</w:t>
      </w:r>
      <w:r w:rsidRPr="00E804C9">
        <w:tab/>
        <w:t>else:</w:t>
      </w:r>
    </w:p>
    <w:p w14:paraId="612751C7" w14:textId="77777777" w:rsidR="009722D5" w:rsidRPr="00E804C9" w:rsidRDefault="009722D5" w:rsidP="009722D5">
      <w:pPr>
        <w:pStyle w:val="B3"/>
      </w:pPr>
      <w:r w:rsidRPr="00E804C9">
        <w:t>3&gt;</w:t>
      </w:r>
      <w:r w:rsidRPr="00E804C9">
        <w:tab/>
        <w:t xml:space="preserve">if the corresponding </w:t>
      </w:r>
      <w:r w:rsidRPr="00E804C9">
        <w:rPr>
          <w:i/>
        </w:rPr>
        <w:t>measObject</w:t>
      </w:r>
      <w:r w:rsidRPr="00E804C9">
        <w:t xml:space="preserve"> concerns E-UTRA:</w:t>
      </w:r>
    </w:p>
    <w:p w14:paraId="3C792B44" w14:textId="77777777" w:rsidR="009722D5" w:rsidRPr="00E804C9" w:rsidRDefault="009722D5" w:rsidP="009722D5">
      <w:pPr>
        <w:pStyle w:val="B4"/>
      </w:pPr>
      <w:r w:rsidRPr="00E804C9">
        <w:t>4&gt;</w:t>
      </w:r>
      <w:r w:rsidRPr="00E804C9">
        <w:tab/>
        <w:t xml:space="preserve">if the </w:t>
      </w:r>
      <w:r w:rsidRPr="00E804C9">
        <w:rPr>
          <w:i/>
        </w:rPr>
        <w:t>ue-RxTxTimeDiffPeriodical</w:t>
      </w:r>
      <w:r w:rsidRPr="00E804C9">
        <w:rPr>
          <w:rFonts w:eastAsia="SimSun"/>
          <w:i/>
          <w:lang w:eastAsia="zh-CN"/>
        </w:rPr>
        <w:t xml:space="preserve"> </w:t>
      </w:r>
      <w:r w:rsidRPr="00E804C9">
        <w:rPr>
          <w:rFonts w:eastAsia="SimSun"/>
          <w:lang w:eastAsia="zh-CN"/>
        </w:rPr>
        <w:t>is</w:t>
      </w:r>
      <w:r w:rsidRPr="00E804C9">
        <w:t xml:space="preserve"> configured in the corresponding </w:t>
      </w:r>
      <w:r w:rsidRPr="00E804C9">
        <w:rPr>
          <w:rFonts w:eastAsia="PMingLiU"/>
          <w:i/>
        </w:rPr>
        <w:t>r</w:t>
      </w:r>
      <w:r w:rsidRPr="00E804C9">
        <w:rPr>
          <w:i/>
        </w:rPr>
        <w:t>eportConfig</w:t>
      </w:r>
      <w:r w:rsidRPr="00E804C9">
        <w:t>:</w:t>
      </w:r>
    </w:p>
    <w:p w14:paraId="0F7D9FBB" w14:textId="77777777" w:rsidR="009722D5" w:rsidRPr="00E804C9" w:rsidRDefault="009722D5" w:rsidP="009722D5">
      <w:pPr>
        <w:pStyle w:val="B5"/>
        <w:rPr>
          <w:rFonts w:eastAsia="SimSun"/>
          <w:lang w:eastAsia="zh-CN"/>
        </w:rPr>
      </w:pPr>
      <w:r w:rsidRPr="00E804C9">
        <w:t>5&gt;</w:t>
      </w:r>
      <w:r w:rsidRPr="00E804C9">
        <w:tab/>
        <w:t>consider only the PCell to be applicable;</w:t>
      </w:r>
    </w:p>
    <w:p w14:paraId="61657C1C" w14:textId="77777777" w:rsidR="009722D5" w:rsidRPr="00E804C9" w:rsidRDefault="009722D5" w:rsidP="009722D5">
      <w:pPr>
        <w:pStyle w:val="B4"/>
      </w:pPr>
      <w:r w:rsidRPr="00E804C9">
        <w:t>4&gt;</w:t>
      </w:r>
      <w:r w:rsidRPr="00E804C9">
        <w:tab/>
        <w:t xml:space="preserve">else if the </w:t>
      </w:r>
      <w:r w:rsidRPr="00E804C9">
        <w:rPr>
          <w:i/>
        </w:rPr>
        <w:t>reportSSTD-Meas</w:t>
      </w:r>
      <w:r w:rsidRPr="00E804C9">
        <w:t xml:space="preserve"> is set to </w:t>
      </w:r>
      <w:r w:rsidRPr="00E804C9">
        <w:rPr>
          <w:i/>
        </w:rPr>
        <w:t>true</w:t>
      </w:r>
      <w:r w:rsidRPr="00E804C9">
        <w:t xml:space="preserve"> in the corresponding </w:t>
      </w:r>
      <w:r w:rsidRPr="00E804C9">
        <w:rPr>
          <w:i/>
        </w:rPr>
        <w:t>reportConfig</w:t>
      </w:r>
      <w:r w:rsidRPr="00E804C9">
        <w:t>:</w:t>
      </w:r>
    </w:p>
    <w:p w14:paraId="0D571A56" w14:textId="77777777" w:rsidR="009722D5" w:rsidRPr="00E804C9" w:rsidRDefault="009722D5" w:rsidP="009722D5">
      <w:pPr>
        <w:pStyle w:val="B5"/>
      </w:pPr>
      <w:r w:rsidRPr="00E804C9">
        <w:t>5&gt;</w:t>
      </w:r>
      <w:r w:rsidRPr="00E804C9">
        <w:tab/>
        <w:t>consider the PSCell to be applicable;</w:t>
      </w:r>
    </w:p>
    <w:p w14:paraId="619A18C0" w14:textId="77777777" w:rsidR="009722D5" w:rsidRPr="00E804C9" w:rsidRDefault="009722D5" w:rsidP="009722D5">
      <w:pPr>
        <w:pStyle w:val="B4"/>
      </w:pPr>
      <w:r w:rsidRPr="00E804C9">
        <w:lastRenderedPageBreak/>
        <w:t>4&gt;</w:t>
      </w:r>
      <w:r w:rsidRPr="00E804C9">
        <w:tab/>
        <w:t xml:space="preserve">else if the </w:t>
      </w:r>
      <w:r w:rsidRPr="00E804C9">
        <w:rPr>
          <w:rFonts w:eastAsia="SimSun"/>
          <w:i/>
          <w:lang w:eastAsia="zh-CN"/>
        </w:rPr>
        <w:t xml:space="preserve">eventA1 </w:t>
      </w:r>
      <w:r w:rsidRPr="00E804C9">
        <w:rPr>
          <w:rFonts w:eastAsia="SimSun"/>
          <w:lang w:eastAsia="zh-CN"/>
        </w:rPr>
        <w:t>or</w:t>
      </w:r>
      <w:r w:rsidRPr="00E804C9">
        <w:rPr>
          <w:rFonts w:eastAsia="SimSun"/>
          <w:i/>
          <w:lang w:eastAsia="zh-CN"/>
        </w:rPr>
        <w:t xml:space="preserve"> eventA2 </w:t>
      </w:r>
      <w:r w:rsidRPr="00E804C9">
        <w:rPr>
          <w:rFonts w:eastAsia="SimSun"/>
          <w:lang w:eastAsia="zh-CN"/>
        </w:rPr>
        <w:t>is</w:t>
      </w:r>
      <w:r w:rsidRPr="00E804C9">
        <w:t xml:space="preserve"> configured in the corresponding </w:t>
      </w:r>
      <w:r w:rsidRPr="00E804C9">
        <w:rPr>
          <w:rFonts w:eastAsia="PMingLiU"/>
          <w:i/>
        </w:rPr>
        <w:t>r</w:t>
      </w:r>
      <w:r w:rsidRPr="00E804C9">
        <w:rPr>
          <w:i/>
        </w:rPr>
        <w:t>eportConfig</w:t>
      </w:r>
      <w:r w:rsidRPr="00E804C9">
        <w:t>:</w:t>
      </w:r>
    </w:p>
    <w:p w14:paraId="6FB470D6" w14:textId="77777777" w:rsidR="009722D5" w:rsidRPr="00E804C9" w:rsidRDefault="009722D5" w:rsidP="009722D5">
      <w:pPr>
        <w:pStyle w:val="B5"/>
        <w:rPr>
          <w:rFonts w:eastAsia="SimSun"/>
          <w:lang w:eastAsia="zh-CN"/>
        </w:rPr>
      </w:pPr>
      <w:r w:rsidRPr="00E804C9">
        <w:t>5&gt;</w:t>
      </w:r>
      <w:r w:rsidRPr="00E804C9">
        <w:tab/>
        <w:t>consider only the serving cell to be applicable;</w:t>
      </w:r>
    </w:p>
    <w:p w14:paraId="7859C1F1" w14:textId="77777777" w:rsidR="009722D5" w:rsidRPr="00E804C9" w:rsidRDefault="009722D5" w:rsidP="009722D5">
      <w:pPr>
        <w:pStyle w:val="B4"/>
      </w:pPr>
      <w:r w:rsidRPr="00E804C9">
        <w:t>4&gt;</w:t>
      </w:r>
      <w:r w:rsidRPr="00E804C9">
        <w:tab/>
        <w:t xml:space="preserve">else if </w:t>
      </w:r>
      <w:r w:rsidRPr="00E804C9">
        <w:rPr>
          <w:i/>
        </w:rPr>
        <w:t>eventC1</w:t>
      </w:r>
      <w:r w:rsidRPr="00E804C9">
        <w:t xml:space="preserve"> or </w:t>
      </w:r>
      <w:r w:rsidRPr="00E804C9">
        <w:rPr>
          <w:i/>
        </w:rPr>
        <w:t>eventC2</w:t>
      </w:r>
      <w:r w:rsidRPr="00E804C9">
        <w:t xml:space="preserve"> </w:t>
      </w:r>
      <w:r w:rsidRPr="00E804C9">
        <w:rPr>
          <w:rFonts w:eastAsia="SimSun"/>
          <w:lang w:eastAsia="zh-CN"/>
        </w:rPr>
        <w:t>is</w:t>
      </w:r>
      <w:r w:rsidRPr="00E804C9">
        <w:t xml:space="preserve"> configured in the corresponding </w:t>
      </w:r>
      <w:r w:rsidRPr="00E804C9">
        <w:rPr>
          <w:i/>
        </w:rPr>
        <w:t>reportConfig</w:t>
      </w:r>
      <w:r w:rsidRPr="00E804C9">
        <w:t xml:space="preserve">; or if </w:t>
      </w:r>
      <w:r w:rsidRPr="00E804C9">
        <w:rPr>
          <w:i/>
        </w:rPr>
        <w:t>reportStrongestCSI-RS</w:t>
      </w:r>
      <w:r w:rsidRPr="00E804C9">
        <w:rPr>
          <w:i/>
          <w:lang w:eastAsia="zh-CN"/>
        </w:rPr>
        <w:t>s</w:t>
      </w:r>
      <w:r w:rsidRPr="00E804C9">
        <w:rPr>
          <w:i/>
        </w:rPr>
        <w:t xml:space="preserve"> </w:t>
      </w:r>
      <w:r w:rsidRPr="00E804C9">
        <w:t xml:space="preserve">is </w:t>
      </w:r>
      <w:r w:rsidR="00F5778E" w:rsidRPr="00E804C9">
        <w:t xml:space="preserve">set to </w:t>
      </w:r>
      <w:r w:rsidR="00F5778E" w:rsidRPr="00E804C9">
        <w:rPr>
          <w:i/>
        </w:rPr>
        <w:t>true</w:t>
      </w:r>
      <w:r w:rsidR="00F5778E" w:rsidRPr="00E804C9">
        <w:rPr>
          <w:iCs/>
        </w:rPr>
        <w:t xml:space="preserve"> </w:t>
      </w:r>
      <w:r w:rsidRPr="00E804C9">
        <w:t xml:space="preserve">in the corresponding </w:t>
      </w:r>
      <w:r w:rsidRPr="00E804C9">
        <w:rPr>
          <w:i/>
        </w:rPr>
        <w:t>reportConfig</w:t>
      </w:r>
      <w:r w:rsidRPr="00E804C9">
        <w:t>:</w:t>
      </w:r>
    </w:p>
    <w:p w14:paraId="267232AA" w14:textId="77777777" w:rsidR="009722D5" w:rsidRPr="00E804C9" w:rsidRDefault="009722D5" w:rsidP="009722D5">
      <w:pPr>
        <w:pStyle w:val="B5"/>
        <w:rPr>
          <w:lang w:eastAsia="zh-CN"/>
        </w:rPr>
      </w:pPr>
      <w:r w:rsidRPr="00E804C9">
        <w:t>5&gt;</w:t>
      </w:r>
      <w:r w:rsidRPr="00E804C9">
        <w:tab/>
        <w:t xml:space="preserve">consider a CSI-RS resource on the associated frequency to be applicable when the concerned CSI-RS resource is included in the </w:t>
      </w:r>
      <w:r w:rsidRPr="00E804C9">
        <w:rPr>
          <w:i/>
        </w:rPr>
        <w:t>measCSI-RS-ToAddModList</w:t>
      </w:r>
      <w:r w:rsidRPr="00E804C9">
        <w:t xml:space="preserve"> defined within the </w:t>
      </w:r>
      <w:r w:rsidRPr="00E804C9">
        <w:rPr>
          <w:i/>
        </w:rPr>
        <w:t>VarMeasConfig</w:t>
      </w:r>
      <w:r w:rsidRPr="00E804C9">
        <w:t xml:space="preserve"> for this </w:t>
      </w:r>
      <w:r w:rsidRPr="00E804C9">
        <w:rPr>
          <w:i/>
        </w:rPr>
        <w:t>measId</w:t>
      </w:r>
      <w:r w:rsidRPr="00E804C9">
        <w:t>;</w:t>
      </w:r>
    </w:p>
    <w:p w14:paraId="060E5DD5" w14:textId="77777777" w:rsidR="009722D5" w:rsidRPr="00E804C9" w:rsidRDefault="009722D5" w:rsidP="009722D5">
      <w:pPr>
        <w:pStyle w:val="B4"/>
      </w:pPr>
      <w:r w:rsidRPr="00E804C9">
        <w:t>4&gt;</w:t>
      </w:r>
      <w:r w:rsidRPr="00E804C9">
        <w:tab/>
        <w:t xml:space="preserve">else if </w:t>
      </w:r>
      <w:r w:rsidRPr="00E804C9">
        <w:rPr>
          <w:i/>
          <w:lang w:eastAsia="zh-CN"/>
        </w:rPr>
        <w:t>m</w:t>
      </w:r>
      <w:r w:rsidRPr="00E804C9">
        <w:rPr>
          <w:i/>
        </w:rPr>
        <w:t>easRSSI-ReportConfig</w:t>
      </w:r>
      <w:r w:rsidRPr="00E804C9">
        <w:t xml:space="preserve"> </w:t>
      </w:r>
      <w:r w:rsidRPr="00E804C9">
        <w:rPr>
          <w:lang w:eastAsia="zh-CN"/>
        </w:rPr>
        <w:t>is</w:t>
      </w:r>
      <w:r w:rsidRPr="00E804C9">
        <w:t xml:space="preserve"> configured in the corresponding </w:t>
      </w:r>
      <w:r w:rsidRPr="00E804C9">
        <w:rPr>
          <w:i/>
        </w:rPr>
        <w:t>reportConfig</w:t>
      </w:r>
      <w:r w:rsidRPr="00E804C9">
        <w:t>:</w:t>
      </w:r>
    </w:p>
    <w:p w14:paraId="70325F16" w14:textId="77777777" w:rsidR="009722D5" w:rsidRPr="00E804C9" w:rsidRDefault="009722D5" w:rsidP="009722D5">
      <w:pPr>
        <w:pStyle w:val="B5"/>
      </w:pPr>
      <w:r w:rsidRPr="00E804C9">
        <w:t>5&gt;</w:t>
      </w:r>
      <w:r w:rsidRPr="00E804C9">
        <w:tab/>
        <w:t xml:space="preserve">consider </w:t>
      </w:r>
      <w:r w:rsidRPr="00E804C9">
        <w:rPr>
          <w:lang w:eastAsia="zh-CN"/>
        </w:rPr>
        <w:t>the</w:t>
      </w:r>
      <w:r w:rsidRPr="00E804C9">
        <w:t xml:space="preserve"> resource </w:t>
      </w:r>
      <w:r w:rsidRPr="00E804C9">
        <w:rPr>
          <w:lang w:eastAsia="zh-CN"/>
        </w:rPr>
        <w:t>indicated by the</w:t>
      </w:r>
      <w:r w:rsidRPr="00E804C9">
        <w:rPr>
          <w:i/>
          <w:lang w:eastAsia="zh-CN"/>
        </w:rPr>
        <w:t xml:space="preserve"> rmtc-Config </w:t>
      </w:r>
      <w:r w:rsidRPr="00E804C9">
        <w:t>on the associated frequency to be applicable;</w:t>
      </w:r>
    </w:p>
    <w:p w14:paraId="5776BD5C" w14:textId="479F83C9" w:rsidR="009722D5" w:rsidRPr="00E804C9" w:rsidRDefault="009722D5" w:rsidP="009722D5">
      <w:pPr>
        <w:pStyle w:val="B4"/>
      </w:pPr>
      <w:r w:rsidRPr="00E804C9">
        <w:t>4&gt;</w:t>
      </w:r>
      <w:r w:rsidRPr="00E804C9">
        <w:tab/>
        <w:t>else</w:t>
      </w:r>
      <w:r w:rsidR="00124BF4" w:rsidRPr="00E804C9">
        <w:t xml:space="preserve"> if </w:t>
      </w:r>
      <w:r w:rsidR="00124BF4" w:rsidRPr="00E804C9">
        <w:rPr>
          <w:lang w:eastAsia="x-none"/>
        </w:rPr>
        <w:t xml:space="preserve">the corresponding </w:t>
      </w:r>
      <w:r w:rsidR="00124BF4" w:rsidRPr="00E804C9">
        <w:rPr>
          <w:i/>
        </w:rPr>
        <w:t>reportConfig</w:t>
      </w:r>
      <w:r w:rsidR="00124BF4" w:rsidRPr="00E804C9">
        <w:t xml:space="preserve"> includes </w:t>
      </w:r>
      <w:r w:rsidR="00124BF4" w:rsidRPr="00E804C9">
        <w:rPr>
          <w:i/>
        </w:rPr>
        <w:t>reportType</w:t>
      </w:r>
      <w:r w:rsidR="00124BF4" w:rsidRPr="00E804C9">
        <w:t xml:space="preserve"> set to </w:t>
      </w:r>
      <w:r w:rsidR="00124BF4" w:rsidRPr="00E804C9">
        <w:rPr>
          <w:i/>
        </w:rPr>
        <w:t>periodical</w:t>
      </w:r>
      <w:r w:rsidR="00124BF4" w:rsidRPr="00E804C9">
        <w:t xml:space="preserve"> or</w:t>
      </w:r>
      <w:r w:rsidR="00124BF4" w:rsidRPr="00E804C9">
        <w:rPr>
          <w:lang w:eastAsia="x-none"/>
        </w:rPr>
        <w:t xml:space="preserve"> the </w:t>
      </w:r>
      <w:r w:rsidR="00124BF4" w:rsidRPr="00E804C9">
        <w:rPr>
          <w:i/>
          <w:lang w:eastAsia="x-none"/>
        </w:rPr>
        <w:t>eventId</w:t>
      </w:r>
      <w:r w:rsidR="00124BF4" w:rsidRPr="00E804C9">
        <w:rPr>
          <w:lang w:eastAsia="x-none"/>
        </w:rPr>
        <w:t xml:space="preserve"> is set to</w:t>
      </w:r>
      <w:r w:rsidR="00124BF4" w:rsidRPr="00E804C9">
        <w:t xml:space="preserve"> measurement events other than</w:t>
      </w:r>
      <w:r w:rsidR="00124BF4" w:rsidRPr="00E804C9">
        <w:rPr>
          <w:lang w:eastAsia="x-none"/>
        </w:rPr>
        <w:t xml:space="preserve"> </w:t>
      </w:r>
      <w:r w:rsidR="00124BF4" w:rsidRPr="00E804C9">
        <w:rPr>
          <w:i/>
          <w:lang w:eastAsia="x-none"/>
        </w:rPr>
        <w:t>eventD1</w:t>
      </w:r>
      <w:r w:rsidR="00124BF4" w:rsidRPr="00E804C9">
        <w:t xml:space="preserve"> and</w:t>
      </w:r>
      <w:r w:rsidR="00124BF4" w:rsidRPr="00E804C9">
        <w:rPr>
          <w:i/>
          <w:lang w:eastAsia="x-none"/>
        </w:rPr>
        <w:t xml:space="preserve"> eventD2</w:t>
      </w:r>
      <w:r w:rsidRPr="00E804C9">
        <w:t>:</w:t>
      </w:r>
    </w:p>
    <w:p w14:paraId="014B61B2" w14:textId="3C29C07C" w:rsidR="009722D5" w:rsidRPr="00E804C9" w:rsidRDefault="009722D5" w:rsidP="009722D5">
      <w:pPr>
        <w:pStyle w:val="B5"/>
      </w:pPr>
      <w:r w:rsidRPr="00E804C9">
        <w:t>5&gt;</w:t>
      </w:r>
      <w:r w:rsidRPr="00E804C9">
        <w:tab/>
        <w:t xml:space="preserve">if </w:t>
      </w:r>
      <w:r w:rsidRPr="00E804C9">
        <w:rPr>
          <w:i/>
        </w:rPr>
        <w:t>use</w:t>
      </w:r>
      <w:r w:rsidR="00B7692F" w:rsidRPr="00E804C9">
        <w:rPr>
          <w:i/>
        </w:rPr>
        <w:t>Allowed</w:t>
      </w:r>
      <w:r w:rsidRPr="00E804C9">
        <w:rPr>
          <w:i/>
        </w:rPr>
        <w:t xml:space="preserve">CellList </w:t>
      </w:r>
      <w:r w:rsidRPr="00E804C9">
        <w:t xml:space="preserve">is set to </w:t>
      </w:r>
      <w:r w:rsidRPr="00E804C9">
        <w:rPr>
          <w:i/>
        </w:rPr>
        <w:t>TRUE</w:t>
      </w:r>
      <w:r w:rsidRPr="00E804C9">
        <w:t>:</w:t>
      </w:r>
    </w:p>
    <w:p w14:paraId="43EF9306" w14:textId="28CA254C" w:rsidR="009722D5" w:rsidRPr="00E804C9" w:rsidRDefault="009722D5" w:rsidP="009722D5">
      <w:pPr>
        <w:pStyle w:val="B6"/>
      </w:pPr>
      <w:r w:rsidRPr="00E804C9">
        <w:t>6&gt;</w:t>
      </w:r>
      <w:r w:rsidRPr="00E804C9">
        <w:tab/>
        <w:t xml:space="preserve">consider any neighbouring cell detected on the associated frequency to be applicable when the concerned cell is included in the </w:t>
      </w:r>
      <w:r w:rsidR="00B7692F" w:rsidRPr="00E804C9">
        <w:rPr>
          <w:i/>
        </w:rPr>
        <w:t>allowed</w:t>
      </w:r>
      <w:r w:rsidRPr="00E804C9">
        <w:rPr>
          <w:i/>
        </w:rPr>
        <w:t>CellsToAddModList</w:t>
      </w:r>
      <w:r w:rsidRPr="00E804C9">
        <w:t xml:space="preserve"> defined within the </w:t>
      </w:r>
      <w:r w:rsidRPr="00E804C9">
        <w:rPr>
          <w:i/>
        </w:rPr>
        <w:t>VarMeasConfig</w:t>
      </w:r>
      <w:r w:rsidRPr="00E804C9">
        <w:t xml:space="preserve"> for this </w:t>
      </w:r>
      <w:r w:rsidRPr="00E804C9">
        <w:rPr>
          <w:i/>
        </w:rPr>
        <w:t>measId</w:t>
      </w:r>
      <w:r w:rsidRPr="00E804C9">
        <w:t>;</w:t>
      </w:r>
    </w:p>
    <w:p w14:paraId="58E83135" w14:textId="77777777" w:rsidR="009722D5" w:rsidRPr="00E804C9" w:rsidRDefault="009722D5" w:rsidP="009722D5">
      <w:pPr>
        <w:pStyle w:val="B5"/>
      </w:pPr>
      <w:r w:rsidRPr="00E804C9">
        <w:rPr>
          <w:lang w:eastAsia="ko-KR"/>
        </w:rPr>
        <w:t>5&gt;</w:t>
      </w:r>
      <w:r w:rsidRPr="00E804C9">
        <w:rPr>
          <w:lang w:eastAsia="ko-KR"/>
        </w:rPr>
        <w:tab/>
      </w:r>
      <w:r w:rsidRPr="00E804C9">
        <w:t>else:</w:t>
      </w:r>
    </w:p>
    <w:p w14:paraId="5EB4B65D" w14:textId="6E059CB0" w:rsidR="009722D5" w:rsidRPr="00E804C9" w:rsidRDefault="009722D5" w:rsidP="009722D5">
      <w:pPr>
        <w:pStyle w:val="B6"/>
      </w:pPr>
      <w:r w:rsidRPr="00E804C9">
        <w:t>6&gt;</w:t>
      </w:r>
      <w:r w:rsidRPr="00E804C9">
        <w:tab/>
        <w:t xml:space="preserve">consider any neighbouring cell detected on the associated frequency to be applicable when the concerned cell is not included in the </w:t>
      </w:r>
      <w:r w:rsidR="00B7692F" w:rsidRPr="00E804C9">
        <w:rPr>
          <w:i/>
        </w:rPr>
        <w:t>excluded</w:t>
      </w:r>
      <w:r w:rsidRPr="00E804C9">
        <w:rPr>
          <w:i/>
        </w:rPr>
        <w:t>CellsToAddModList</w:t>
      </w:r>
      <w:r w:rsidRPr="00E804C9">
        <w:t xml:space="preserve"> defined within the </w:t>
      </w:r>
      <w:r w:rsidRPr="00E804C9">
        <w:rPr>
          <w:i/>
        </w:rPr>
        <w:t>VarMeasConfig</w:t>
      </w:r>
      <w:r w:rsidRPr="00E804C9">
        <w:t xml:space="preserve"> for this </w:t>
      </w:r>
      <w:r w:rsidRPr="00E804C9">
        <w:rPr>
          <w:i/>
        </w:rPr>
        <w:t>measId</w:t>
      </w:r>
      <w:r w:rsidRPr="00E804C9">
        <w:t>;</w:t>
      </w:r>
    </w:p>
    <w:p w14:paraId="55C4EE24" w14:textId="77777777" w:rsidR="009722D5" w:rsidRPr="00E804C9" w:rsidRDefault="009722D5" w:rsidP="009722D5">
      <w:pPr>
        <w:pStyle w:val="B5"/>
        <w:rPr>
          <w:lang w:eastAsia="ko-KR"/>
        </w:rPr>
      </w:pPr>
      <w:r w:rsidRPr="00E804C9">
        <w:rPr>
          <w:lang w:eastAsia="ko-KR"/>
        </w:rPr>
        <w:t>5&gt;</w:t>
      </w:r>
      <w:r w:rsidRPr="00E804C9">
        <w:rPr>
          <w:lang w:eastAsia="ko-KR"/>
        </w:rPr>
        <w:tab/>
        <w:t>for events involving a serving cell on one frequency and neighbours on another frequency, consider the serving cell on the other frequency as a neighbouring cell;</w:t>
      </w:r>
    </w:p>
    <w:p w14:paraId="7EF0CB8B" w14:textId="77777777" w:rsidR="009722D5" w:rsidRPr="00E804C9" w:rsidRDefault="009722D5" w:rsidP="009722D5">
      <w:pPr>
        <w:pStyle w:val="B4"/>
        <w:rPr>
          <w:lang w:eastAsia="ko-KR"/>
        </w:rPr>
      </w:pPr>
      <w:r w:rsidRPr="00E804C9">
        <w:rPr>
          <w:lang w:eastAsia="ko-KR"/>
        </w:rPr>
        <w:t>4&gt;</w:t>
      </w:r>
      <w:r w:rsidRPr="00E804C9">
        <w:rPr>
          <w:lang w:eastAsia="ko-KR"/>
        </w:rPr>
        <w:tab/>
        <w:t xml:space="preserve">if the corresponding </w:t>
      </w:r>
      <w:r w:rsidRPr="00E804C9">
        <w:rPr>
          <w:i/>
          <w:iCs/>
          <w:lang w:eastAsia="ko-KR"/>
        </w:rPr>
        <w:t>reportConfig</w:t>
      </w:r>
      <w:r w:rsidRPr="00E804C9">
        <w:rPr>
          <w:lang w:eastAsia="ko-KR"/>
        </w:rPr>
        <w:t xml:space="preserve"> includes </w:t>
      </w:r>
      <w:r w:rsidRPr="00E804C9">
        <w:rPr>
          <w:i/>
          <w:iCs/>
          <w:lang w:eastAsia="ko-KR"/>
        </w:rPr>
        <w:t>alternativeTimeToTrigger</w:t>
      </w:r>
      <w:r w:rsidRPr="00E804C9">
        <w:rPr>
          <w:lang w:eastAsia="ko-KR"/>
        </w:rPr>
        <w:t xml:space="preserve"> and if the UE supports </w:t>
      </w:r>
      <w:r w:rsidRPr="00E804C9">
        <w:rPr>
          <w:i/>
          <w:iCs/>
          <w:lang w:eastAsia="ko-KR"/>
        </w:rPr>
        <w:t>alternativeTimeToTrigger</w:t>
      </w:r>
      <w:r w:rsidRPr="00E804C9">
        <w:rPr>
          <w:lang w:eastAsia="ko-KR"/>
        </w:rPr>
        <w:t>:</w:t>
      </w:r>
    </w:p>
    <w:p w14:paraId="76BD85FC" w14:textId="77777777" w:rsidR="009722D5" w:rsidRPr="00E804C9" w:rsidRDefault="009722D5" w:rsidP="009722D5">
      <w:pPr>
        <w:pStyle w:val="B5"/>
        <w:rPr>
          <w:lang w:eastAsia="ko-KR"/>
        </w:rPr>
      </w:pPr>
      <w:r w:rsidRPr="00E804C9">
        <w:rPr>
          <w:lang w:eastAsia="ko-KR"/>
        </w:rPr>
        <w:t>5&gt;</w:t>
      </w:r>
      <w:r w:rsidRPr="00E804C9">
        <w:rPr>
          <w:lang w:eastAsia="ko-KR"/>
        </w:rPr>
        <w:tab/>
        <w:t xml:space="preserve">use the value of </w:t>
      </w:r>
      <w:r w:rsidRPr="00E804C9">
        <w:rPr>
          <w:i/>
          <w:iCs/>
          <w:lang w:eastAsia="ko-KR"/>
        </w:rPr>
        <w:t>alternativeTimeToTrigger</w:t>
      </w:r>
      <w:r w:rsidRPr="00E804C9">
        <w:rPr>
          <w:lang w:eastAsia="ko-KR"/>
        </w:rPr>
        <w:t xml:space="preserve"> as the time to trigger instead of the value of </w:t>
      </w:r>
      <w:r w:rsidRPr="00E804C9">
        <w:rPr>
          <w:i/>
          <w:iCs/>
          <w:lang w:eastAsia="ko-KR"/>
        </w:rPr>
        <w:t>timeToTrigger</w:t>
      </w:r>
      <w:r w:rsidRPr="00E804C9">
        <w:rPr>
          <w:lang w:eastAsia="ko-KR"/>
        </w:rPr>
        <w:t xml:space="preserve"> in the corresponding </w:t>
      </w:r>
      <w:r w:rsidRPr="00E804C9">
        <w:rPr>
          <w:i/>
          <w:iCs/>
          <w:lang w:eastAsia="ko-KR"/>
        </w:rPr>
        <w:t>reportConfig</w:t>
      </w:r>
      <w:r w:rsidRPr="00E804C9">
        <w:rPr>
          <w:lang w:eastAsia="ko-KR"/>
        </w:rPr>
        <w:t xml:space="preserve"> for cells included in the </w:t>
      </w:r>
      <w:r w:rsidRPr="00E804C9">
        <w:rPr>
          <w:i/>
          <w:iCs/>
          <w:lang w:eastAsia="ko-KR"/>
        </w:rPr>
        <w:t>altTTT-CellsToAddModList</w:t>
      </w:r>
      <w:r w:rsidRPr="00E804C9">
        <w:rPr>
          <w:lang w:eastAsia="ko-KR"/>
        </w:rPr>
        <w:t xml:space="preserve"> of the corresponding </w:t>
      </w:r>
      <w:r w:rsidRPr="00E804C9">
        <w:rPr>
          <w:i/>
          <w:iCs/>
          <w:lang w:eastAsia="ko-KR"/>
        </w:rPr>
        <w:t>measObject</w:t>
      </w:r>
      <w:r w:rsidRPr="00E804C9">
        <w:rPr>
          <w:lang w:eastAsia="ko-KR"/>
        </w:rPr>
        <w:t>;</w:t>
      </w:r>
    </w:p>
    <w:p w14:paraId="5FCA035D" w14:textId="77777777" w:rsidR="009722D5" w:rsidRPr="00E804C9" w:rsidRDefault="009722D5" w:rsidP="009722D5">
      <w:pPr>
        <w:pStyle w:val="B3"/>
      </w:pPr>
      <w:r w:rsidRPr="00E804C9">
        <w:t>3&gt;</w:t>
      </w:r>
      <w:r w:rsidRPr="00E804C9">
        <w:tab/>
        <w:t xml:space="preserve">else if the corresponding </w:t>
      </w:r>
      <w:r w:rsidRPr="00E804C9">
        <w:rPr>
          <w:i/>
        </w:rPr>
        <w:t>measObject</w:t>
      </w:r>
      <w:r w:rsidRPr="00E804C9">
        <w:t xml:space="preserve"> concerns UTRA or CDMA2000:</w:t>
      </w:r>
    </w:p>
    <w:p w14:paraId="63EFF980" w14:textId="68590219" w:rsidR="009722D5" w:rsidRPr="00E804C9" w:rsidRDefault="009722D5" w:rsidP="009722D5">
      <w:pPr>
        <w:pStyle w:val="B4"/>
      </w:pPr>
      <w:r w:rsidRPr="00E804C9">
        <w:t>4&gt;</w:t>
      </w:r>
      <w:r w:rsidRPr="00E804C9">
        <w:tab/>
        <w:t xml:space="preserve">consider a neighbouring cell on the associated frequency to be applicable when the concerned cell is included in the </w:t>
      </w:r>
      <w:r w:rsidRPr="00E804C9">
        <w:rPr>
          <w:i/>
        </w:rPr>
        <w:t>cellsToAddModList</w:t>
      </w:r>
      <w:r w:rsidRPr="00E804C9">
        <w:t xml:space="preserve"> defined within the </w:t>
      </w:r>
      <w:r w:rsidRPr="00E804C9">
        <w:rPr>
          <w:i/>
        </w:rPr>
        <w:t>VarMeasConfig</w:t>
      </w:r>
      <w:r w:rsidRPr="00E804C9">
        <w:t xml:space="preserve"> for this </w:t>
      </w:r>
      <w:r w:rsidRPr="00E804C9">
        <w:rPr>
          <w:i/>
        </w:rPr>
        <w:t>measId</w:t>
      </w:r>
      <w:r w:rsidRPr="00E804C9">
        <w:t xml:space="preserve"> (i.e. the cell is included in the </w:t>
      </w:r>
      <w:r w:rsidR="00B7692F" w:rsidRPr="00E804C9">
        <w:t>allow</w:t>
      </w:r>
      <w:r w:rsidRPr="00E804C9">
        <w:t>-list);</w:t>
      </w:r>
    </w:p>
    <w:p w14:paraId="084380DD" w14:textId="77777777" w:rsidR="009722D5" w:rsidRPr="00E804C9" w:rsidRDefault="009722D5" w:rsidP="009722D5">
      <w:pPr>
        <w:pStyle w:val="NO"/>
        <w:tabs>
          <w:tab w:val="left" w:pos="450"/>
        </w:tabs>
      </w:pPr>
      <w:r w:rsidRPr="00E804C9">
        <w:t>NOTE</w:t>
      </w:r>
      <w:r w:rsidRPr="00E804C9">
        <w:rPr>
          <w:lang w:eastAsia="zh-TW"/>
        </w:rPr>
        <w:t xml:space="preserve"> 0:</w:t>
      </w:r>
      <w:r w:rsidRPr="00E804C9">
        <w:tab/>
        <w:t xml:space="preserve">The UE may also consider a neighbouring cell on the associated UTRA frequency to be applicable when the concerned cell is included in the </w:t>
      </w:r>
      <w:r w:rsidRPr="00E804C9">
        <w:rPr>
          <w:i/>
          <w:lang w:eastAsia="zh-TW"/>
        </w:rPr>
        <w:t>csg-allowedReportingCells</w:t>
      </w:r>
      <w:r w:rsidRPr="00E804C9">
        <w:t xml:space="preserve"> within the </w:t>
      </w:r>
      <w:r w:rsidRPr="00E804C9">
        <w:rPr>
          <w:i/>
        </w:rPr>
        <w:t>VarMeasConfig</w:t>
      </w:r>
      <w:r w:rsidRPr="00E804C9">
        <w:t xml:space="preserve"> for this </w:t>
      </w:r>
      <w:r w:rsidRPr="00E804C9">
        <w:rPr>
          <w:i/>
        </w:rPr>
        <w:t>measId</w:t>
      </w:r>
      <w:r w:rsidRPr="00E804C9">
        <w:t xml:space="preserve">, if configured in the corresponding </w:t>
      </w:r>
      <w:r w:rsidRPr="00E804C9">
        <w:rPr>
          <w:i/>
        </w:rPr>
        <w:t>measObjectUTRA</w:t>
      </w:r>
      <w:r w:rsidRPr="00E804C9">
        <w:t xml:space="preserve"> (i.e. the cell is included in the range of physical cell identities for which reporting is allowed).</w:t>
      </w:r>
    </w:p>
    <w:p w14:paraId="20B35E34" w14:textId="77777777" w:rsidR="009722D5" w:rsidRPr="00E804C9" w:rsidRDefault="009722D5" w:rsidP="009722D5">
      <w:pPr>
        <w:pStyle w:val="B3"/>
      </w:pPr>
      <w:r w:rsidRPr="00E804C9">
        <w:t>3&gt;</w:t>
      </w:r>
      <w:r w:rsidRPr="00E804C9">
        <w:tab/>
        <w:t xml:space="preserve">else if the corresponding </w:t>
      </w:r>
      <w:r w:rsidRPr="00E804C9">
        <w:rPr>
          <w:i/>
        </w:rPr>
        <w:t>measObject</w:t>
      </w:r>
      <w:r w:rsidRPr="00E804C9">
        <w:t xml:space="preserve"> concerns GERAN:</w:t>
      </w:r>
    </w:p>
    <w:p w14:paraId="1C31A20C" w14:textId="77777777" w:rsidR="009722D5" w:rsidRPr="00E804C9" w:rsidRDefault="009722D5" w:rsidP="009722D5">
      <w:pPr>
        <w:pStyle w:val="B4"/>
      </w:pPr>
      <w:r w:rsidRPr="00E804C9">
        <w:t>4&gt;</w:t>
      </w:r>
      <w:r w:rsidRPr="00E804C9">
        <w:tab/>
        <w:t xml:space="preserve">consider a neighbouring cell on the associated set of frequencies to be applicable when the concerned cell matches the </w:t>
      </w:r>
      <w:r w:rsidRPr="00E804C9">
        <w:rPr>
          <w:i/>
        </w:rPr>
        <w:t>ncc-Permitted</w:t>
      </w:r>
      <w:r w:rsidRPr="00E804C9">
        <w:t xml:space="preserve"> defined within the </w:t>
      </w:r>
      <w:r w:rsidRPr="00E804C9">
        <w:rPr>
          <w:i/>
        </w:rPr>
        <w:t>VarMeasConfig</w:t>
      </w:r>
      <w:r w:rsidRPr="00E804C9">
        <w:t xml:space="preserve"> for this </w:t>
      </w:r>
      <w:r w:rsidRPr="00E804C9">
        <w:rPr>
          <w:i/>
        </w:rPr>
        <w:t>measId</w:t>
      </w:r>
      <w:r w:rsidRPr="00E804C9">
        <w:t>;</w:t>
      </w:r>
    </w:p>
    <w:p w14:paraId="37225FD5" w14:textId="77777777" w:rsidR="009722D5" w:rsidRPr="00E804C9" w:rsidRDefault="009722D5" w:rsidP="009722D5">
      <w:pPr>
        <w:pStyle w:val="B3"/>
      </w:pPr>
      <w:r w:rsidRPr="00E804C9">
        <w:t>3&gt;</w:t>
      </w:r>
      <w:r w:rsidRPr="00E804C9">
        <w:tab/>
        <w:t xml:space="preserve">else if the corresponding </w:t>
      </w:r>
      <w:r w:rsidRPr="00E804C9">
        <w:rPr>
          <w:i/>
        </w:rPr>
        <w:t>measObject</w:t>
      </w:r>
      <w:r w:rsidRPr="00E804C9">
        <w:t xml:space="preserve"> concerns WLAN:</w:t>
      </w:r>
    </w:p>
    <w:p w14:paraId="3CC32E12" w14:textId="77777777" w:rsidR="009722D5" w:rsidRPr="00E804C9" w:rsidRDefault="009722D5" w:rsidP="009722D5">
      <w:pPr>
        <w:pStyle w:val="B4"/>
      </w:pPr>
      <w:r w:rsidRPr="00E804C9">
        <w:t>4&gt;</w:t>
      </w:r>
      <w:r w:rsidRPr="00E804C9">
        <w:tab/>
        <w:t xml:space="preserve">consider a WLAN on the associated set of frequencies, as indicated by </w:t>
      </w:r>
      <w:r w:rsidRPr="00E804C9">
        <w:rPr>
          <w:i/>
        </w:rPr>
        <w:t>carrierFreq</w:t>
      </w:r>
      <w:r w:rsidRPr="00E804C9">
        <w:t xml:space="preserve"> or on all WLAN frequencies when </w:t>
      </w:r>
      <w:r w:rsidRPr="00E804C9">
        <w:rPr>
          <w:i/>
        </w:rPr>
        <w:t>carrierFreq</w:t>
      </w:r>
      <w:r w:rsidRPr="00E804C9">
        <w:t xml:space="preserve"> is not present, to be applicable if the WLAN matches all WLAN identifiers of at least one entry within </w:t>
      </w:r>
      <w:r w:rsidRPr="00E804C9">
        <w:rPr>
          <w:i/>
        </w:rPr>
        <w:t>wlan-Id-List</w:t>
      </w:r>
      <w:r w:rsidRPr="00E804C9">
        <w:t xml:space="preserve"> for this </w:t>
      </w:r>
      <w:r w:rsidRPr="00E804C9">
        <w:rPr>
          <w:i/>
        </w:rPr>
        <w:t>measId</w:t>
      </w:r>
      <w:r w:rsidRPr="00E804C9">
        <w:t>;</w:t>
      </w:r>
    </w:p>
    <w:p w14:paraId="26CB2B27" w14:textId="77777777" w:rsidR="00B85090" w:rsidRPr="00E804C9" w:rsidRDefault="00B85090" w:rsidP="00B85090">
      <w:pPr>
        <w:pStyle w:val="B3"/>
      </w:pPr>
      <w:r w:rsidRPr="00E804C9">
        <w:t>3&gt;</w:t>
      </w:r>
      <w:r w:rsidRPr="00E804C9">
        <w:tab/>
        <w:t xml:space="preserve">else if the corresponding </w:t>
      </w:r>
      <w:r w:rsidRPr="00E804C9">
        <w:rPr>
          <w:i/>
        </w:rPr>
        <w:t>measObject</w:t>
      </w:r>
      <w:r w:rsidRPr="00E804C9">
        <w:t xml:space="preserve"> concerns NR:</w:t>
      </w:r>
    </w:p>
    <w:p w14:paraId="5B433D00" w14:textId="77777777" w:rsidR="00B85090" w:rsidRPr="00E804C9" w:rsidRDefault="00B85090" w:rsidP="00B85090">
      <w:pPr>
        <w:pStyle w:val="B4"/>
      </w:pPr>
      <w:r w:rsidRPr="00E804C9">
        <w:t>4&gt;</w:t>
      </w:r>
      <w:r w:rsidRPr="00E804C9">
        <w:tab/>
        <w:t xml:space="preserve">if the </w:t>
      </w:r>
      <w:r w:rsidRPr="00E804C9">
        <w:rPr>
          <w:i/>
        </w:rPr>
        <w:t>reportS</w:t>
      </w:r>
      <w:r w:rsidR="009E79B8" w:rsidRPr="00E804C9">
        <w:rPr>
          <w:i/>
        </w:rPr>
        <w:t>F</w:t>
      </w:r>
      <w:r w:rsidRPr="00E804C9">
        <w:rPr>
          <w:i/>
        </w:rPr>
        <w:t>TD-Meas</w:t>
      </w:r>
      <w:r w:rsidRPr="00E804C9">
        <w:t xml:space="preserve"> is set to </w:t>
      </w:r>
      <w:r w:rsidRPr="00E804C9">
        <w:rPr>
          <w:i/>
        </w:rPr>
        <w:t>pSCell</w:t>
      </w:r>
      <w:r w:rsidRPr="00E804C9">
        <w:t xml:space="preserve"> in the corresponding </w:t>
      </w:r>
      <w:r w:rsidRPr="00E804C9">
        <w:rPr>
          <w:i/>
        </w:rPr>
        <w:t>reportConfig</w:t>
      </w:r>
      <w:r w:rsidR="006270DB" w:rsidRPr="00E804C9">
        <w:rPr>
          <w:i/>
        </w:rPr>
        <w:t>InterRAT</w:t>
      </w:r>
      <w:r w:rsidRPr="00E804C9">
        <w:t>:</w:t>
      </w:r>
    </w:p>
    <w:p w14:paraId="3D880DEE" w14:textId="77777777" w:rsidR="00B85090" w:rsidRPr="00E804C9" w:rsidRDefault="00B85090" w:rsidP="00B85090">
      <w:pPr>
        <w:pStyle w:val="B5"/>
      </w:pPr>
      <w:r w:rsidRPr="00E804C9">
        <w:t>5&gt;</w:t>
      </w:r>
      <w:r w:rsidRPr="00E804C9">
        <w:tab/>
        <w:t>consider the PSCell to be applicable;</w:t>
      </w:r>
    </w:p>
    <w:p w14:paraId="278B30A4" w14:textId="77777777" w:rsidR="00D26451" w:rsidRPr="00E804C9" w:rsidRDefault="009E79B8" w:rsidP="009E79B8">
      <w:pPr>
        <w:pStyle w:val="B4"/>
      </w:pPr>
      <w:r w:rsidRPr="00E804C9">
        <w:lastRenderedPageBreak/>
        <w:t>4&gt;</w:t>
      </w:r>
      <w:r w:rsidRPr="00E804C9">
        <w:tab/>
        <w:t xml:space="preserve">else if the </w:t>
      </w:r>
      <w:bookmarkStart w:id="3328" w:name="OLE_LINK291"/>
      <w:bookmarkStart w:id="3329" w:name="OLE_LINK290"/>
      <w:r w:rsidRPr="00E804C9">
        <w:rPr>
          <w:i/>
        </w:rPr>
        <w:t>reportSFTD-Meas</w:t>
      </w:r>
      <w:r w:rsidRPr="00E804C9">
        <w:t xml:space="preserve"> </w:t>
      </w:r>
      <w:bookmarkEnd w:id="3328"/>
      <w:bookmarkEnd w:id="3329"/>
      <w:r w:rsidRPr="00E804C9">
        <w:t xml:space="preserve">is set to </w:t>
      </w:r>
      <w:r w:rsidRPr="00E804C9">
        <w:rPr>
          <w:i/>
        </w:rPr>
        <w:t>neighborCells</w:t>
      </w:r>
      <w:r w:rsidRPr="00E804C9">
        <w:t xml:space="preserve"> in the corresponding </w:t>
      </w:r>
      <w:r w:rsidRPr="00E804C9">
        <w:rPr>
          <w:i/>
        </w:rPr>
        <w:t>reportConfig</w:t>
      </w:r>
      <w:r w:rsidR="006270DB" w:rsidRPr="00E804C9">
        <w:rPr>
          <w:i/>
        </w:rPr>
        <w:t>InterRAT</w:t>
      </w:r>
      <w:r w:rsidR="00173955" w:rsidRPr="00E804C9">
        <w:t>:</w:t>
      </w:r>
    </w:p>
    <w:p w14:paraId="21D5BA81" w14:textId="77777777" w:rsidR="009E79B8" w:rsidRPr="00E804C9" w:rsidRDefault="00D26451" w:rsidP="00D26451">
      <w:pPr>
        <w:pStyle w:val="B5"/>
        <w:rPr>
          <w:rFonts w:eastAsia="SimSun"/>
        </w:rPr>
      </w:pPr>
      <w:r w:rsidRPr="00E804C9">
        <w:t>5&gt;</w:t>
      </w:r>
      <w:r w:rsidRPr="00E804C9">
        <w:tab/>
        <w:t>if</w:t>
      </w:r>
      <w:r w:rsidR="00C03F8D" w:rsidRPr="00E804C9">
        <w:t xml:space="preserve"> </w:t>
      </w:r>
      <w:r w:rsidR="005243F6" w:rsidRPr="00E804C9">
        <w:rPr>
          <w:i/>
        </w:rPr>
        <w:t>c</w:t>
      </w:r>
      <w:r w:rsidR="00C03F8D" w:rsidRPr="00E804C9">
        <w:rPr>
          <w:i/>
        </w:rPr>
        <w:t>ellsForWhichToReportSFTD</w:t>
      </w:r>
      <w:r w:rsidR="00BF3535" w:rsidRPr="00E804C9">
        <w:t xml:space="preserve"> is configured</w:t>
      </w:r>
      <w:r w:rsidRPr="00E804C9">
        <w:t xml:space="preserve"> in the corresponding </w:t>
      </w:r>
      <w:r w:rsidRPr="00E804C9">
        <w:rPr>
          <w:i/>
        </w:rPr>
        <w:t>measObjectNR</w:t>
      </w:r>
      <w:r w:rsidR="009E79B8" w:rsidRPr="00E804C9">
        <w:t>:</w:t>
      </w:r>
    </w:p>
    <w:p w14:paraId="1F609FD0" w14:textId="77777777" w:rsidR="007F6F07" w:rsidRPr="00E804C9" w:rsidRDefault="00D26451" w:rsidP="00D26451">
      <w:pPr>
        <w:pStyle w:val="B6"/>
      </w:pPr>
      <w:r w:rsidRPr="00E804C9">
        <w:t>6</w:t>
      </w:r>
      <w:r w:rsidR="009E79B8" w:rsidRPr="00E804C9">
        <w:t>&gt;</w:t>
      </w:r>
      <w:r w:rsidR="009E79B8" w:rsidRPr="00E804C9">
        <w:tab/>
        <w:t xml:space="preserve">consider any neighbouring NR cell on the associated frequency that is included in </w:t>
      </w:r>
      <w:r w:rsidR="009E79B8" w:rsidRPr="00E804C9">
        <w:rPr>
          <w:i/>
        </w:rPr>
        <w:t>cell</w:t>
      </w:r>
      <w:r w:rsidR="00C03F8D" w:rsidRPr="00E804C9">
        <w:rPr>
          <w:i/>
        </w:rPr>
        <w:t>s</w:t>
      </w:r>
      <w:r w:rsidR="009E79B8" w:rsidRPr="00E804C9">
        <w:rPr>
          <w:i/>
        </w:rPr>
        <w:t>ForWhichToReportSFTD</w:t>
      </w:r>
      <w:r w:rsidR="009E79B8" w:rsidRPr="00E804C9" w:rsidDel="007E179C">
        <w:t xml:space="preserve"> </w:t>
      </w:r>
      <w:r w:rsidR="009E79B8" w:rsidRPr="00E804C9">
        <w:t>to be applicable;</w:t>
      </w:r>
    </w:p>
    <w:p w14:paraId="58DFA3D6" w14:textId="77777777" w:rsidR="00D26451" w:rsidRPr="00E804C9" w:rsidRDefault="00D26451" w:rsidP="00D26451">
      <w:pPr>
        <w:pStyle w:val="B5"/>
      </w:pPr>
      <w:r w:rsidRPr="00E804C9">
        <w:t>5&gt;</w:t>
      </w:r>
      <w:r w:rsidRPr="00E804C9">
        <w:tab/>
        <w:t>else:</w:t>
      </w:r>
    </w:p>
    <w:p w14:paraId="169D2834" w14:textId="39B26428" w:rsidR="00D26451" w:rsidRPr="00E804C9" w:rsidRDefault="00D26451" w:rsidP="00D26451">
      <w:pPr>
        <w:pStyle w:val="B6"/>
      </w:pPr>
      <w:r w:rsidRPr="00E804C9">
        <w:t>6&gt;</w:t>
      </w:r>
      <w:r w:rsidRPr="00E804C9">
        <w:tab/>
        <w:t xml:space="preserve">consider up to 3 strongest neighbouring NR cells detected on the associated frequency to be applicable when the concerned cells are not included in the </w:t>
      </w:r>
      <w:r w:rsidR="00B7692F" w:rsidRPr="00E804C9">
        <w:rPr>
          <w:i/>
        </w:rPr>
        <w:t>excluded</w:t>
      </w:r>
      <w:r w:rsidRPr="00E804C9">
        <w:rPr>
          <w:i/>
        </w:rPr>
        <w:t>CellsToAddModList</w:t>
      </w:r>
      <w:r w:rsidRPr="00E804C9">
        <w:t xml:space="preserve"> defined within the </w:t>
      </w:r>
      <w:r w:rsidRPr="00E804C9">
        <w:rPr>
          <w:i/>
        </w:rPr>
        <w:t>VarMeasConfig</w:t>
      </w:r>
      <w:r w:rsidRPr="00E804C9">
        <w:t xml:space="preserve"> for this measId;</w:t>
      </w:r>
    </w:p>
    <w:p w14:paraId="261C161A" w14:textId="77777777" w:rsidR="00220393" w:rsidRPr="00E804C9" w:rsidRDefault="00220393" w:rsidP="00220393">
      <w:pPr>
        <w:pStyle w:val="B4"/>
      </w:pPr>
      <w:r w:rsidRPr="00E804C9">
        <w:t>4&gt;</w:t>
      </w:r>
      <w:r w:rsidRPr="00E804C9">
        <w:tab/>
        <w:t xml:space="preserve">else if </w:t>
      </w:r>
      <w:r w:rsidRPr="00E804C9">
        <w:rPr>
          <w:i/>
          <w:lang w:eastAsia="zh-CN"/>
        </w:rPr>
        <w:t>m</w:t>
      </w:r>
      <w:r w:rsidRPr="00E804C9">
        <w:rPr>
          <w:i/>
        </w:rPr>
        <w:t>easRSSI-ReportConfigNR</w:t>
      </w:r>
      <w:r w:rsidRPr="00E804C9">
        <w:t xml:space="preserve"> </w:t>
      </w:r>
      <w:r w:rsidRPr="00E804C9">
        <w:rPr>
          <w:lang w:eastAsia="zh-CN"/>
        </w:rPr>
        <w:t>is</w:t>
      </w:r>
      <w:r w:rsidRPr="00E804C9">
        <w:t xml:space="preserve"> configured in the corresponding </w:t>
      </w:r>
      <w:r w:rsidRPr="00E804C9">
        <w:rPr>
          <w:i/>
        </w:rPr>
        <w:t>reportConfigInterRAT</w:t>
      </w:r>
      <w:r w:rsidRPr="00E804C9">
        <w:t>:</w:t>
      </w:r>
    </w:p>
    <w:p w14:paraId="1E88BAAA" w14:textId="77777777" w:rsidR="00220393" w:rsidRPr="00E804C9" w:rsidRDefault="00220393" w:rsidP="00220393">
      <w:pPr>
        <w:pStyle w:val="B5"/>
      </w:pPr>
      <w:r w:rsidRPr="00E804C9">
        <w:t>5&gt;</w:t>
      </w:r>
      <w:r w:rsidRPr="00E804C9">
        <w:tab/>
        <w:t xml:space="preserve">consider </w:t>
      </w:r>
      <w:r w:rsidRPr="00E804C9">
        <w:rPr>
          <w:lang w:eastAsia="zh-CN"/>
        </w:rPr>
        <w:t>the</w:t>
      </w:r>
      <w:r w:rsidRPr="00E804C9">
        <w:t xml:space="preserve"> resource </w:t>
      </w:r>
      <w:r w:rsidRPr="00E804C9">
        <w:rPr>
          <w:lang w:eastAsia="zh-CN"/>
        </w:rPr>
        <w:t>indicated by the</w:t>
      </w:r>
      <w:r w:rsidRPr="00E804C9">
        <w:rPr>
          <w:i/>
          <w:lang w:eastAsia="zh-CN"/>
        </w:rPr>
        <w:t xml:space="preserve"> rmtc-ConfigNR </w:t>
      </w:r>
      <w:r w:rsidRPr="00E804C9">
        <w:t>on the associated frequency to be applicable;</w:t>
      </w:r>
    </w:p>
    <w:p w14:paraId="7E6DCFB7" w14:textId="77777777" w:rsidR="00944D11" w:rsidRPr="00E804C9" w:rsidRDefault="00B85090" w:rsidP="00944D11">
      <w:pPr>
        <w:pStyle w:val="B4"/>
      </w:pPr>
      <w:r w:rsidRPr="00E804C9">
        <w:t>4&gt;</w:t>
      </w:r>
      <w:r w:rsidRPr="00E804C9">
        <w:tab/>
        <w:t>else:</w:t>
      </w:r>
    </w:p>
    <w:p w14:paraId="55C69604" w14:textId="77777777" w:rsidR="00944D11" w:rsidRPr="00E804C9" w:rsidRDefault="00944D11" w:rsidP="00944D11">
      <w:pPr>
        <w:pStyle w:val="B5"/>
      </w:pPr>
      <w:r w:rsidRPr="00E804C9">
        <w:t>5&gt;</w:t>
      </w:r>
      <w:r w:rsidRPr="00E804C9">
        <w:tab/>
        <w:t xml:space="preserve">if the </w:t>
      </w:r>
      <w:r w:rsidRPr="00E804C9">
        <w:rPr>
          <w:i/>
        </w:rPr>
        <w:t>eventB1</w:t>
      </w:r>
      <w:r w:rsidRPr="00E804C9">
        <w:t xml:space="preserve"> or </w:t>
      </w:r>
      <w:r w:rsidRPr="00E804C9">
        <w:rPr>
          <w:i/>
        </w:rPr>
        <w:t>eventB2</w:t>
      </w:r>
      <w:r w:rsidRPr="00E804C9">
        <w:t xml:space="preserve"> is configured in the corresponding </w:t>
      </w:r>
      <w:r w:rsidRPr="00E804C9">
        <w:rPr>
          <w:i/>
        </w:rPr>
        <w:t>reportConfig</w:t>
      </w:r>
      <w:r w:rsidRPr="00E804C9">
        <w:t>:</w:t>
      </w:r>
    </w:p>
    <w:p w14:paraId="3E75FF14" w14:textId="77777777" w:rsidR="00B85090" w:rsidRPr="00E804C9" w:rsidRDefault="00944D11" w:rsidP="00CE6B8B">
      <w:pPr>
        <w:pStyle w:val="B6"/>
      </w:pPr>
      <w:r w:rsidRPr="00E804C9">
        <w:t>6&gt;</w:t>
      </w:r>
      <w:r w:rsidRPr="00E804C9">
        <w:tab/>
        <w:t>consider a serving cell, if any, on the associated NR frequency as neighbouring cell;</w:t>
      </w:r>
    </w:p>
    <w:p w14:paraId="4FC7841F" w14:textId="0BB91BAA" w:rsidR="00993AFC" w:rsidRPr="00E804C9" w:rsidRDefault="00B85090" w:rsidP="00993AFC">
      <w:pPr>
        <w:pStyle w:val="B5"/>
      </w:pPr>
      <w:r w:rsidRPr="00E804C9">
        <w:t>5&gt;</w:t>
      </w:r>
      <w:r w:rsidRPr="00E804C9">
        <w:tab/>
        <w:t xml:space="preserve">consider any neighbouring cell detected on the associated frequency to be applicable when the concerned cell is not included in the </w:t>
      </w:r>
      <w:r w:rsidR="00B7692F" w:rsidRPr="00E804C9">
        <w:rPr>
          <w:i/>
        </w:rPr>
        <w:t>excluded</w:t>
      </w:r>
      <w:r w:rsidRPr="00E804C9">
        <w:rPr>
          <w:i/>
        </w:rPr>
        <w:t>CellsToAddModList</w:t>
      </w:r>
      <w:r w:rsidRPr="00E804C9">
        <w:t xml:space="preserve"> defined within the </w:t>
      </w:r>
      <w:r w:rsidRPr="00E804C9">
        <w:rPr>
          <w:i/>
        </w:rPr>
        <w:t>VarMeasConfig</w:t>
      </w:r>
      <w:r w:rsidRPr="00E804C9">
        <w:t xml:space="preserve"> for this </w:t>
      </w:r>
      <w:r w:rsidRPr="00E804C9">
        <w:rPr>
          <w:i/>
        </w:rPr>
        <w:t>measId</w:t>
      </w:r>
      <w:r w:rsidRPr="00E804C9">
        <w:t>;</w:t>
      </w:r>
    </w:p>
    <w:p w14:paraId="34247BA5" w14:textId="77777777" w:rsidR="00F450A4" w:rsidRPr="00E804C9" w:rsidRDefault="00993AFC" w:rsidP="00F450A4">
      <w:pPr>
        <w:pStyle w:val="B2"/>
      </w:pPr>
      <w:r w:rsidRPr="00E804C9">
        <w:t>2&gt;</w:t>
      </w:r>
      <w:r w:rsidRPr="00E804C9">
        <w:tab/>
        <w:t xml:space="preserve">if </w:t>
      </w:r>
      <w:r w:rsidRPr="00E804C9">
        <w:rPr>
          <w:i/>
        </w:rPr>
        <w:t>tx-ResourcePoolToAddList</w:t>
      </w:r>
      <w:r w:rsidRPr="00E804C9">
        <w:t xml:space="preserve"> is configured in the </w:t>
      </w:r>
      <w:r w:rsidRPr="00E804C9">
        <w:rPr>
          <w:i/>
        </w:rPr>
        <w:t>measObject</w:t>
      </w:r>
      <w:r w:rsidRPr="00E804C9">
        <w:t xml:space="preserve">, and if the corresponding </w:t>
      </w:r>
      <w:r w:rsidRPr="00E804C9">
        <w:rPr>
          <w:i/>
        </w:rPr>
        <w:t>reportConfig</w:t>
      </w:r>
      <w:r w:rsidRPr="00E804C9">
        <w:t xml:space="preserve"> includes a purpose set to </w:t>
      </w:r>
      <w:r w:rsidRPr="00E804C9">
        <w:rPr>
          <w:i/>
        </w:rPr>
        <w:t>sidelink</w:t>
      </w:r>
      <w:r w:rsidRPr="00E804C9">
        <w:t xml:space="preserve"> or includes </w:t>
      </w:r>
      <w:r w:rsidRPr="00E804C9">
        <w:rPr>
          <w:i/>
        </w:rPr>
        <w:t>eventV1</w:t>
      </w:r>
      <w:r w:rsidRPr="00E804C9">
        <w:t xml:space="preserve"> or </w:t>
      </w:r>
      <w:r w:rsidRPr="00E804C9">
        <w:rPr>
          <w:i/>
        </w:rPr>
        <w:t>eventV2</w:t>
      </w:r>
      <w:r w:rsidRPr="00E804C9">
        <w:t>:</w:t>
      </w:r>
    </w:p>
    <w:p w14:paraId="76A82F5F" w14:textId="77777777" w:rsidR="00993AFC" w:rsidRPr="00E804C9" w:rsidRDefault="00993AFC" w:rsidP="00993AFC">
      <w:pPr>
        <w:pStyle w:val="B3"/>
      </w:pPr>
      <w:r w:rsidRPr="00E804C9">
        <w:t>3&gt;</w:t>
      </w:r>
      <w:r w:rsidRPr="00E804C9">
        <w:tab/>
        <w:t xml:space="preserve">consider the transmission resource pools indicated by the </w:t>
      </w:r>
      <w:r w:rsidRPr="00E804C9">
        <w:rPr>
          <w:i/>
        </w:rPr>
        <w:t>tx-ResourcePoolToAddList</w:t>
      </w:r>
      <w:r w:rsidRPr="00E804C9">
        <w:t xml:space="preserve"> defined within the </w:t>
      </w:r>
      <w:r w:rsidRPr="00E804C9">
        <w:rPr>
          <w:i/>
        </w:rPr>
        <w:t>VarMeasConfig</w:t>
      </w:r>
      <w:r w:rsidRPr="00E804C9">
        <w:t xml:space="preserve"> for this </w:t>
      </w:r>
      <w:r w:rsidRPr="00E804C9">
        <w:rPr>
          <w:i/>
        </w:rPr>
        <w:t>measId</w:t>
      </w:r>
      <w:r w:rsidRPr="00E804C9">
        <w:t xml:space="preserve"> to be applicable;</w:t>
      </w:r>
    </w:p>
    <w:p w14:paraId="2D2E45D3" w14:textId="77777777" w:rsidR="00993AFC" w:rsidRPr="00E804C9" w:rsidRDefault="00993AFC" w:rsidP="00993AFC">
      <w:pPr>
        <w:pStyle w:val="B2"/>
        <w:rPr>
          <w:lang w:eastAsia="zh-CN"/>
        </w:rPr>
      </w:pPr>
      <w:r w:rsidRPr="00E804C9">
        <w:rPr>
          <w:lang w:eastAsia="zh-CN"/>
        </w:rPr>
        <w:t>2&gt;</w:t>
      </w:r>
      <w:r w:rsidRPr="00E804C9">
        <w:tab/>
        <w:t xml:space="preserve">if the corresponding </w:t>
      </w:r>
      <w:r w:rsidRPr="00E804C9">
        <w:rPr>
          <w:i/>
        </w:rPr>
        <w:t>reportConfig</w:t>
      </w:r>
      <w:r w:rsidRPr="00E804C9">
        <w:t xml:space="preserve"> includes a purpose set to </w:t>
      </w:r>
      <w:r w:rsidRPr="00E804C9">
        <w:rPr>
          <w:i/>
        </w:rPr>
        <w:t>reportLocation</w:t>
      </w:r>
      <w:r w:rsidRPr="00E804C9">
        <w:rPr>
          <w:lang w:eastAsia="zh-CN"/>
        </w:rPr>
        <w:t>:</w:t>
      </w:r>
    </w:p>
    <w:p w14:paraId="6339824C" w14:textId="77777777" w:rsidR="00B85090" w:rsidRPr="00E804C9" w:rsidRDefault="00993AFC" w:rsidP="00B5106F">
      <w:pPr>
        <w:pStyle w:val="B3"/>
      </w:pPr>
      <w:r w:rsidRPr="00E804C9">
        <w:t>3&gt;</w:t>
      </w:r>
      <w:r w:rsidRPr="00E804C9">
        <w:tab/>
        <w:t>consider only the PCell to be applicable;</w:t>
      </w:r>
    </w:p>
    <w:p w14:paraId="304884DD" w14:textId="77777777" w:rsidR="009722D5" w:rsidRPr="00E804C9" w:rsidRDefault="009722D5" w:rsidP="00B85090">
      <w:pPr>
        <w:pStyle w:val="B2"/>
      </w:pPr>
      <w:r w:rsidRPr="00E804C9">
        <w:t>2&gt;</w:t>
      </w:r>
      <w:r w:rsidRPr="00E804C9">
        <w:tab/>
        <w:t xml:space="preserve">if the </w:t>
      </w:r>
      <w:r w:rsidRPr="00E804C9">
        <w:rPr>
          <w:i/>
        </w:rPr>
        <w:t>triggerType</w:t>
      </w:r>
      <w:r w:rsidRPr="00E804C9">
        <w:t xml:space="preserve"> is set to </w:t>
      </w:r>
      <w:r w:rsidRPr="00E804C9">
        <w:rPr>
          <w:i/>
        </w:rPr>
        <w:t>event</w:t>
      </w:r>
      <w:r w:rsidR="00D55439" w:rsidRPr="00E804C9">
        <w:rPr>
          <w:i/>
        </w:rPr>
        <w:t>,</w:t>
      </w:r>
      <w:r w:rsidR="00D55439" w:rsidRPr="00E804C9">
        <w:t xml:space="preserve"> and if the corresponding </w:t>
      </w:r>
      <w:r w:rsidR="00D55439" w:rsidRPr="00E804C9">
        <w:rPr>
          <w:i/>
        </w:rPr>
        <w:t>reportConfig</w:t>
      </w:r>
      <w:r w:rsidR="00D55439" w:rsidRPr="00E804C9">
        <w:t xml:space="preserve"> does not include </w:t>
      </w:r>
      <w:r w:rsidR="00D55439" w:rsidRPr="00E804C9">
        <w:rPr>
          <w:i/>
        </w:rPr>
        <w:t>numberOfTriggeringCells,</w:t>
      </w:r>
      <w:r w:rsidRPr="00E804C9">
        <w:t xml:space="preserve"> and if the entry condition applicable for this event, i.e. the event corresponding with the </w:t>
      </w:r>
      <w:r w:rsidRPr="00E804C9">
        <w:rPr>
          <w:i/>
        </w:rPr>
        <w:t>eventId</w:t>
      </w:r>
      <w:r w:rsidRPr="00E804C9">
        <w:t xml:space="preserve"> of the corresponding </w:t>
      </w:r>
      <w:r w:rsidRPr="00E804C9">
        <w:rPr>
          <w:i/>
        </w:rPr>
        <w:t>reportConfig</w:t>
      </w:r>
      <w:r w:rsidRPr="00E804C9">
        <w:t xml:space="preserve"> within </w:t>
      </w:r>
      <w:r w:rsidRPr="00E804C9">
        <w:rPr>
          <w:i/>
        </w:rPr>
        <w:t>VarMeasConfig</w:t>
      </w:r>
      <w:r w:rsidRPr="00E804C9">
        <w:t xml:space="preserve">, is fulfilled for one or more applicable cells for all measurements after layer 3 filtering taken during </w:t>
      </w:r>
      <w:r w:rsidRPr="00E804C9">
        <w:rPr>
          <w:i/>
        </w:rPr>
        <w:t>timeToTrigger</w:t>
      </w:r>
      <w:r w:rsidRPr="00E804C9">
        <w:t xml:space="preserve"> defined for this event within the </w:t>
      </w:r>
      <w:r w:rsidRPr="00E804C9">
        <w:rPr>
          <w:i/>
        </w:rPr>
        <w:t>VarMeasConfig</w:t>
      </w:r>
      <w:r w:rsidRPr="00E804C9">
        <w:t xml:space="preserve">, while the </w:t>
      </w:r>
      <w:r w:rsidRPr="00E804C9">
        <w:rPr>
          <w:i/>
        </w:rPr>
        <w:t>VarMeasReportList</w:t>
      </w:r>
      <w:r w:rsidRPr="00E804C9">
        <w:t xml:space="preserve"> does not include a measurement reporting entry for this </w:t>
      </w:r>
      <w:r w:rsidRPr="00E804C9">
        <w:rPr>
          <w:i/>
        </w:rPr>
        <w:t xml:space="preserve">measId </w:t>
      </w:r>
      <w:r w:rsidRPr="00E804C9">
        <w:t>(a first cell triggers the event):</w:t>
      </w:r>
    </w:p>
    <w:p w14:paraId="691DD14C" w14:textId="77777777" w:rsidR="009722D5" w:rsidRPr="00E804C9" w:rsidRDefault="009722D5" w:rsidP="009722D5">
      <w:pPr>
        <w:pStyle w:val="B3"/>
      </w:pPr>
      <w:r w:rsidRPr="00E804C9">
        <w:t>3&gt;</w:t>
      </w:r>
      <w:r w:rsidRPr="00E804C9">
        <w:tab/>
        <w:t xml:space="preserve">include a measurement reporting entry within the </w:t>
      </w:r>
      <w:r w:rsidRPr="00E804C9">
        <w:rPr>
          <w:i/>
        </w:rPr>
        <w:t>VarMeasReportList</w:t>
      </w:r>
      <w:r w:rsidRPr="00E804C9">
        <w:t xml:space="preserve"> for this </w:t>
      </w:r>
      <w:r w:rsidRPr="00E804C9">
        <w:rPr>
          <w:i/>
        </w:rPr>
        <w:t>measId</w:t>
      </w:r>
      <w:r w:rsidRPr="00E804C9">
        <w:t>;</w:t>
      </w:r>
    </w:p>
    <w:p w14:paraId="37F34799" w14:textId="77777777" w:rsidR="009722D5" w:rsidRPr="00E804C9" w:rsidRDefault="009722D5" w:rsidP="009722D5">
      <w:pPr>
        <w:pStyle w:val="B3"/>
      </w:pPr>
      <w:r w:rsidRPr="00E804C9">
        <w:t>3&gt;</w:t>
      </w:r>
      <w:r w:rsidRPr="00E804C9">
        <w:tab/>
        <w:t xml:space="preserve">set the </w:t>
      </w:r>
      <w:r w:rsidRPr="00E804C9">
        <w:rPr>
          <w:i/>
        </w:rPr>
        <w:t>numberOfReportsSent</w:t>
      </w:r>
      <w:r w:rsidRPr="00E804C9">
        <w:t xml:space="preserve"> defined within the </w:t>
      </w:r>
      <w:r w:rsidRPr="00E804C9">
        <w:rPr>
          <w:i/>
        </w:rPr>
        <w:t>VarMeasReportList</w:t>
      </w:r>
      <w:r w:rsidRPr="00E804C9">
        <w:t xml:space="preserve"> for this </w:t>
      </w:r>
      <w:r w:rsidRPr="00E804C9">
        <w:rPr>
          <w:i/>
        </w:rPr>
        <w:t>measId</w:t>
      </w:r>
      <w:r w:rsidRPr="00E804C9">
        <w:t xml:space="preserve"> to 0;</w:t>
      </w:r>
    </w:p>
    <w:p w14:paraId="0B0E7D25" w14:textId="77777777" w:rsidR="009722D5" w:rsidRPr="00E804C9" w:rsidRDefault="009722D5" w:rsidP="009722D5">
      <w:pPr>
        <w:pStyle w:val="B3"/>
      </w:pPr>
      <w:r w:rsidRPr="00E804C9">
        <w:t>3&gt;</w:t>
      </w:r>
      <w:r w:rsidRPr="00E804C9">
        <w:tab/>
        <w:t xml:space="preserve">include the concerned cell(s) in the </w:t>
      </w:r>
      <w:r w:rsidRPr="00E804C9">
        <w:rPr>
          <w:i/>
        </w:rPr>
        <w:t>cellsTriggeredList</w:t>
      </w:r>
      <w:r w:rsidRPr="00E804C9">
        <w:t xml:space="preserve"> defined within the </w:t>
      </w:r>
      <w:r w:rsidRPr="00E804C9">
        <w:rPr>
          <w:i/>
        </w:rPr>
        <w:t>VarMeasReportList</w:t>
      </w:r>
      <w:r w:rsidRPr="00E804C9">
        <w:t xml:space="preserve"> for this </w:t>
      </w:r>
      <w:r w:rsidRPr="00E804C9">
        <w:rPr>
          <w:i/>
        </w:rPr>
        <w:t>measId</w:t>
      </w:r>
      <w:r w:rsidRPr="00E804C9">
        <w:t>;</w:t>
      </w:r>
    </w:p>
    <w:p w14:paraId="45E3AFA2" w14:textId="77777777" w:rsidR="009722D5" w:rsidRPr="00E804C9" w:rsidRDefault="009722D5" w:rsidP="009722D5">
      <w:pPr>
        <w:pStyle w:val="B3"/>
        <w:ind w:left="567" w:firstLine="284"/>
      </w:pPr>
      <w:r w:rsidRPr="00E804C9">
        <w:t>3&gt;</w:t>
      </w:r>
      <w:r w:rsidRPr="00E804C9">
        <w:tab/>
        <w:t xml:space="preserve">if the UE supports T312 and if </w:t>
      </w:r>
      <w:r w:rsidRPr="00E804C9">
        <w:rPr>
          <w:i/>
        </w:rPr>
        <w:t>useT312</w:t>
      </w:r>
      <w:r w:rsidRPr="00E804C9">
        <w:t xml:space="preserve"> is </w:t>
      </w:r>
      <w:bookmarkStart w:id="3330" w:name="_Hlk31703302"/>
      <w:r w:rsidR="00F5778E" w:rsidRPr="00E804C9">
        <w:t xml:space="preserve">set to </w:t>
      </w:r>
      <w:r w:rsidR="00F5778E" w:rsidRPr="00E804C9">
        <w:rPr>
          <w:i/>
        </w:rPr>
        <w:t>true</w:t>
      </w:r>
      <w:bookmarkEnd w:id="3330"/>
      <w:r w:rsidR="00F5778E" w:rsidRPr="00E804C9">
        <w:rPr>
          <w:iCs/>
        </w:rPr>
        <w:t xml:space="preserve"> </w:t>
      </w:r>
      <w:r w:rsidRPr="00E804C9">
        <w:t>for this event and if T310 is running:</w:t>
      </w:r>
    </w:p>
    <w:p w14:paraId="4AD5C6B9" w14:textId="77777777" w:rsidR="009722D5" w:rsidRPr="00E804C9" w:rsidRDefault="009722D5" w:rsidP="009722D5">
      <w:pPr>
        <w:pStyle w:val="B4"/>
      </w:pPr>
      <w:r w:rsidRPr="00E804C9">
        <w:t>4&gt;</w:t>
      </w:r>
      <w:r w:rsidRPr="00E804C9">
        <w:tab/>
        <w:t>if T312 is not running:</w:t>
      </w:r>
    </w:p>
    <w:p w14:paraId="06357E21" w14:textId="77777777" w:rsidR="009722D5" w:rsidRPr="00E804C9" w:rsidRDefault="009722D5" w:rsidP="009722D5">
      <w:pPr>
        <w:pStyle w:val="B5"/>
      </w:pPr>
      <w:r w:rsidRPr="00E804C9">
        <w:t>5&gt;</w:t>
      </w:r>
      <w:r w:rsidRPr="00E804C9">
        <w:tab/>
        <w:t xml:space="preserve">start timer T312 with the value configured in the corresponding </w:t>
      </w:r>
      <w:r w:rsidRPr="00E804C9">
        <w:rPr>
          <w:i/>
        </w:rPr>
        <w:t>measObject</w:t>
      </w:r>
      <w:r w:rsidRPr="00E804C9">
        <w:t>;</w:t>
      </w:r>
    </w:p>
    <w:p w14:paraId="4D346013" w14:textId="77777777" w:rsidR="009722D5" w:rsidRPr="00E804C9" w:rsidRDefault="009722D5" w:rsidP="009722D5">
      <w:pPr>
        <w:pStyle w:val="B3"/>
      </w:pPr>
      <w:r w:rsidRPr="00E804C9">
        <w:t>3&gt;</w:t>
      </w:r>
      <w:r w:rsidRPr="00E804C9">
        <w:tab/>
        <w:t>initiate the measurement reporting procedure, as specified in 5.5.5;</w:t>
      </w:r>
    </w:p>
    <w:p w14:paraId="6D56998F" w14:textId="77777777" w:rsidR="009722D5" w:rsidRPr="00E804C9" w:rsidRDefault="009722D5" w:rsidP="009722D5">
      <w:pPr>
        <w:pStyle w:val="B2"/>
      </w:pPr>
      <w:r w:rsidRPr="00E804C9">
        <w:t>2&gt;</w:t>
      </w:r>
      <w:r w:rsidRPr="00E804C9">
        <w:tab/>
        <w:t xml:space="preserve">if the </w:t>
      </w:r>
      <w:r w:rsidRPr="00E804C9">
        <w:rPr>
          <w:i/>
        </w:rPr>
        <w:t>triggerType</w:t>
      </w:r>
      <w:r w:rsidRPr="00E804C9">
        <w:t xml:space="preserve"> is set to </w:t>
      </w:r>
      <w:r w:rsidRPr="00E804C9">
        <w:rPr>
          <w:i/>
        </w:rPr>
        <w:t>event</w:t>
      </w:r>
      <w:r w:rsidR="00D55439" w:rsidRPr="00E804C9">
        <w:rPr>
          <w:i/>
        </w:rPr>
        <w:t>,</w:t>
      </w:r>
      <w:r w:rsidR="00D55439" w:rsidRPr="00E804C9">
        <w:t xml:space="preserve"> and if the corresponding </w:t>
      </w:r>
      <w:r w:rsidR="00D55439" w:rsidRPr="00E804C9">
        <w:rPr>
          <w:i/>
        </w:rPr>
        <w:t>reportConfig</w:t>
      </w:r>
      <w:r w:rsidR="00D55439" w:rsidRPr="00E804C9">
        <w:t xml:space="preserve"> does not include </w:t>
      </w:r>
      <w:r w:rsidR="00D55439" w:rsidRPr="00E804C9">
        <w:rPr>
          <w:i/>
        </w:rPr>
        <w:t>numberOfTriggeringCells,</w:t>
      </w:r>
      <w:r w:rsidRPr="00E804C9">
        <w:t xml:space="preserve"> and if the entry condition applicable for this event, i.e. the event corresponding with the </w:t>
      </w:r>
      <w:r w:rsidRPr="00E804C9">
        <w:rPr>
          <w:i/>
        </w:rPr>
        <w:t>eventId</w:t>
      </w:r>
      <w:r w:rsidRPr="00E804C9">
        <w:t xml:space="preserve"> of the corresponding </w:t>
      </w:r>
      <w:r w:rsidRPr="00E804C9">
        <w:rPr>
          <w:i/>
        </w:rPr>
        <w:t>reportConfig</w:t>
      </w:r>
      <w:r w:rsidRPr="00E804C9">
        <w:t xml:space="preserve"> within </w:t>
      </w:r>
      <w:r w:rsidRPr="00E804C9">
        <w:rPr>
          <w:i/>
        </w:rPr>
        <w:t>VarMeasConfig</w:t>
      </w:r>
      <w:r w:rsidRPr="00E804C9">
        <w:t xml:space="preserve">, is fulfilled for one or more applicable cells not included in the </w:t>
      </w:r>
      <w:r w:rsidRPr="00E804C9">
        <w:rPr>
          <w:i/>
        </w:rPr>
        <w:t>cellsTriggeredList</w:t>
      </w:r>
      <w:r w:rsidRPr="00E804C9">
        <w:t xml:space="preserve"> for all measurements after layer 3 filtering taken during </w:t>
      </w:r>
      <w:r w:rsidRPr="00E804C9">
        <w:rPr>
          <w:i/>
        </w:rPr>
        <w:t>timeToTrigger</w:t>
      </w:r>
      <w:r w:rsidRPr="00E804C9">
        <w:t xml:space="preserve"> defined for this event within the </w:t>
      </w:r>
      <w:r w:rsidRPr="00E804C9">
        <w:rPr>
          <w:i/>
        </w:rPr>
        <w:t>VarMeasConfig</w:t>
      </w:r>
      <w:r w:rsidRPr="00E804C9">
        <w:t xml:space="preserve"> (a subsequent cell triggers the event):</w:t>
      </w:r>
    </w:p>
    <w:p w14:paraId="2E4DE8EE" w14:textId="77777777" w:rsidR="009722D5" w:rsidRPr="00E804C9" w:rsidRDefault="009722D5" w:rsidP="009722D5">
      <w:pPr>
        <w:pStyle w:val="B3"/>
      </w:pPr>
      <w:r w:rsidRPr="00E804C9">
        <w:t>3&gt;</w:t>
      </w:r>
      <w:r w:rsidRPr="00E804C9">
        <w:tab/>
        <w:t xml:space="preserve">set the </w:t>
      </w:r>
      <w:r w:rsidRPr="00E804C9">
        <w:rPr>
          <w:i/>
        </w:rPr>
        <w:t>numberOfReportsSent</w:t>
      </w:r>
      <w:r w:rsidRPr="00E804C9">
        <w:t xml:space="preserve"> defined within the </w:t>
      </w:r>
      <w:r w:rsidRPr="00E804C9">
        <w:rPr>
          <w:i/>
        </w:rPr>
        <w:t>VarMeasReportList</w:t>
      </w:r>
      <w:r w:rsidRPr="00E804C9">
        <w:t xml:space="preserve"> for this </w:t>
      </w:r>
      <w:r w:rsidRPr="00E804C9">
        <w:rPr>
          <w:i/>
        </w:rPr>
        <w:t>measId</w:t>
      </w:r>
      <w:r w:rsidRPr="00E804C9">
        <w:t xml:space="preserve"> to 0;</w:t>
      </w:r>
    </w:p>
    <w:p w14:paraId="7DEDAE2D" w14:textId="77777777" w:rsidR="009722D5" w:rsidRPr="00E804C9" w:rsidRDefault="009722D5" w:rsidP="009722D5">
      <w:pPr>
        <w:pStyle w:val="B3"/>
      </w:pPr>
      <w:r w:rsidRPr="00E804C9">
        <w:lastRenderedPageBreak/>
        <w:t>3&gt;</w:t>
      </w:r>
      <w:r w:rsidRPr="00E804C9">
        <w:tab/>
        <w:t xml:space="preserve">include the concerned cell(s) in the </w:t>
      </w:r>
      <w:r w:rsidRPr="00E804C9">
        <w:rPr>
          <w:i/>
        </w:rPr>
        <w:t>cellsTriggeredList</w:t>
      </w:r>
      <w:r w:rsidRPr="00E804C9">
        <w:t xml:space="preserve"> defined within the </w:t>
      </w:r>
      <w:r w:rsidRPr="00E804C9">
        <w:rPr>
          <w:i/>
        </w:rPr>
        <w:t>VarMeasReportList</w:t>
      </w:r>
      <w:r w:rsidRPr="00E804C9">
        <w:t xml:space="preserve"> for this </w:t>
      </w:r>
      <w:r w:rsidRPr="00E804C9">
        <w:rPr>
          <w:i/>
        </w:rPr>
        <w:t>measId</w:t>
      </w:r>
      <w:r w:rsidRPr="00E804C9">
        <w:t>;</w:t>
      </w:r>
    </w:p>
    <w:p w14:paraId="223FEBA3" w14:textId="77777777" w:rsidR="009722D5" w:rsidRPr="00E804C9" w:rsidRDefault="009722D5" w:rsidP="009722D5">
      <w:pPr>
        <w:pStyle w:val="B3"/>
        <w:ind w:left="567" w:firstLine="284"/>
      </w:pPr>
      <w:r w:rsidRPr="00E804C9">
        <w:t>3&gt;</w:t>
      </w:r>
      <w:r w:rsidRPr="00E804C9">
        <w:tab/>
        <w:t xml:space="preserve">if the UE supports T312 and if </w:t>
      </w:r>
      <w:r w:rsidRPr="00E804C9">
        <w:rPr>
          <w:i/>
        </w:rPr>
        <w:t>useT312</w:t>
      </w:r>
      <w:r w:rsidRPr="00E804C9">
        <w:t xml:space="preserve"> is </w:t>
      </w:r>
      <w:r w:rsidR="00F5778E" w:rsidRPr="00E804C9">
        <w:t xml:space="preserve">set to </w:t>
      </w:r>
      <w:r w:rsidR="00F5778E" w:rsidRPr="00E804C9">
        <w:rPr>
          <w:i/>
        </w:rPr>
        <w:t>true</w:t>
      </w:r>
      <w:r w:rsidR="00F5778E" w:rsidRPr="00E804C9">
        <w:rPr>
          <w:iCs/>
        </w:rPr>
        <w:t xml:space="preserve"> </w:t>
      </w:r>
      <w:r w:rsidRPr="00E804C9">
        <w:t>for this event and if T310 is running:</w:t>
      </w:r>
    </w:p>
    <w:p w14:paraId="093F864A" w14:textId="77777777" w:rsidR="009722D5" w:rsidRPr="00E804C9" w:rsidRDefault="009722D5" w:rsidP="009722D5">
      <w:pPr>
        <w:pStyle w:val="B4"/>
      </w:pPr>
      <w:r w:rsidRPr="00E804C9">
        <w:t>4&gt;</w:t>
      </w:r>
      <w:r w:rsidRPr="00E804C9">
        <w:tab/>
        <w:t>if T312 is not running:</w:t>
      </w:r>
    </w:p>
    <w:p w14:paraId="650F6F97" w14:textId="77777777" w:rsidR="009722D5" w:rsidRPr="00E804C9" w:rsidRDefault="009722D5" w:rsidP="009722D5">
      <w:pPr>
        <w:pStyle w:val="B5"/>
      </w:pPr>
      <w:r w:rsidRPr="00E804C9">
        <w:t>5&gt;</w:t>
      </w:r>
      <w:r w:rsidRPr="00E804C9">
        <w:tab/>
        <w:t xml:space="preserve">start timer T312 with the value configured in the corresponding </w:t>
      </w:r>
      <w:r w:rsidRPr="00E804C9">
        <w:rPr>
          <w:i/>
        </w:rPr>
        <w:t>measObject</w:t>
      </w:r>
      <w:r w:rsidRPr="00E804C9">
        <w:t>;</w:t>
      </w:r>
    </w:p>
    <w:p w14:paraId="1C38E23A" w14:textId="77777777" w:rsidR="009722D5" w:rsidRPr="00E804C9" w:rsidRDefault="009722D5" w:rsidP="009722D5">
      <w:pPr>
        <w:pStyle w:val="B3"/>
      </w:pPr>
      <w:r w:rsidRPr="00E804C9">
        <w:t>3&gt;</w:t>
      </w:r>
      <w:r w:rsidRPr="00E804C9">
        <w:tab/>
        <w:t>initiate the measurement reporting procedure, as specified in 5.5.5;</w:t>
      </w:r>
    </w:p>
    <w:p w14:paraId="4D4B93E6" w14:textId="77777777" w:rsidR="00D55439" w:rsidRPr="00E804C9" w:rsidRDefault="00D55439" w:rsidP="00D55439">
      <w:pPr>
        <w:pStyle w:val="B2"/>
      </w:pPr>
      <w:bookmarkStart w:id="3331" w:name="_Hlk515941590"/>
      <w:r w:rsidRPr="00E804C9">
        <w:t>2&gt;</w:t>
      </w:r>
      <w:r w:rsidRPr="00E804C9">
        <w:tab/>
        <w:t xml:space="preserve">if the </w:t>
      </w:r>
      <w:r w:rsidRPr="00E804C9">
        <w:rPr>
          <w:i/>
        </w:rPr>
        <w:t>triggerType</w:t>
      </w:r>
      <w:r w:rsidRPr="00E804C9">
        <w:t xml:space="preserve"> is set to </w:t>
      </w:r>
      <w:r w:rsidRPr="00E804C9">
        <w:rPr>
          <w:i/>
        </w:rPr>
        <w:t xml:space="preserve">event </w:t>
      </w:r>
      <w:r w:rsidRPr="00E804C9">
        <w:t xml:space="preserve">and if the corresponding </w:t>
      </w:r>
      <w:r w:rsidRPr="00E804C9">
        <w:rPr>
          <w:i/>
        </w:rPr>
        <w:t>reportConfig</w:t>
      </w:r>
      <w:r w:rsidRPr="00E804C9">
        <w:t xml:space="preserve"> includes </w:t>
      </w:r>
      <w:r w:rsidRPr="00E804C9">
        <w:rPr>
          <w:i/>
        </w:rPr>
        <w:t xml:space="preserve">numberOfTriggeringCells, </w:t>
      </w:r>
      <w:r w:rsidRPr="00E804C9">
        <w:t xml:space="preserve">and if the entry condition applicable for this event, i.e. the event corresponding with the </w:t>
      </w:r>
      <w:r w:rsidRPr="00E804C9">
        <w:rPr>
          <w:i/>
        </w:rPr>
        <w:t>eventId</w:t>
      </w:r>
      <w:r w:rsidRPr="00E804C9">
        <w:t xml:space="preserve"> of the corresponding </w:t>
      </w:r>
      <w:r w:rsidRPr="00E804C9">
        <w:rPr>
          <w:i/>
        </w:rPr>
        <w:t>reportConfig</w:t>
      </w:r>
      <w:r w:rsidRPr="00E804C9">
        <w:t xml:space="preserve"> within </w:t>
      </w:r>
      <w:r w:rsidRPr="00E804C9">
        <w:rPr>
          <w:i/>
        </w:rPr>
        <w:t>VarMeasConfig</w:t>
      </w:r>
      <w:r w:rsidRPr="00E804C9">
        <w:t xml:space="preserve">, is fulfilled for one or more applicable cells for all measurements after layer 3 filtering taken during </w:t>
      </w:r>
      <w:r w:rsidRPr="00E804C9">
        <w:rPr>
          <w:i/>
        </w:rPr>
        <w:t>timeToTrigger</w:t>
      </w:r>
      <w:r w:rsidRPr="00E804C9">
        <w:t xml:space="preserve"> defined for this event within the </w:t>
      </w:r>
      <w:r w:rsidRPr="00E804C9">
        <w:rPr>
          <w:i/>
        </w:rPr>
        <w:t>VarMeasConfig</w:t>
      </w:r>
      <w:r w:rsidRPr="00E804C9">
        <w:t>:</w:t>
      </w:r>
    </w:p>
    <w:p w14:paraId="6775CDAC" w14:textId="77777777" w:rsidR="00D55439" w:rsidRPr="00E804C9" w:rsidRDefault="00D55439" w:rsidP="00D55439">
      <w:pPr>
        <w:pStyle w:val="B3"/>
      </w:pPr>
      <w:r w:rsidRPr="00E804C9">
        <w:t>3&gt;</w:t>
      </w:r>
      <w:r w:rsidRPr="00E804C9">
        <w:tab/>
        <w:t xml:space="preserve">If the </w:t>
      </w:r>
      <w:r w:rsidRPr="00E804C9">
        <w:rPr>
          <w:i/>
        </w:rPr>
        <w:t>VarMeasReportList</w:t>
      </w:r>
      <w:r w:rsidRPr="00E804C9">
        <w:t xml:space="preserve"> does not include a measurement reporting entry for this </w:t>
      </w:r>
      <w:r w:rsidRPr="00E804C9">
        <w:rPr>
          <w:i/>
        </w:rPr>
        <w:t xml:space="preserve">measId </w:t>
      </w:r>
      <w:r w:rsidRPr="00E804C9">
        <w:t>(a first cell triggers the event):</w:t>
      </w:r>
    </w:p>
    <w:p w14:paraId="2D6027A3" w14:textId="77777777" w:rsidR="00D55439" w:rsidRPr="00E804C9" w:rsidRDefault="00D55439" w:rsidP="00D55439">
      <w:pPr>
        <w:pStyle w:val="B4"/>
      </w:pPr>
      <w:r w:rsidRPr="00E804C9">
        <w:t>4&gt;</w:t>
      </w:r>
      <w:r w:rsidRPr="00E804C9">
        <w:tab/>
        <w:t xml:space="preserve">include a measurement reporting entry within the </w:t>
      </w:r>
      <w:r w:rsidRPr="00E804C9">
        <w:rPr>
          <w:i/>
        </w:rPr>
        <w:t>VarMeasReportList</w:t>
      </w:r>
      <w:r w:rsidRPr="00E804C9">
        <w:t xml:space="preserve"> for this </w:t>
      </w:r>
      <w:r w:rsidRPr="00E804C9">
        <w:rPr>
          <w:i/>
        </w:rPr>
        <w:t>measId</w:t>
      </w:r>
      <w:r w:rsidRPr="00E804C9">
        <w:t>;</w:t>
      </w:r>
    </w:p>
    <w:p w14:paraId="5CDD5E1F" w14:textId="77777777" w:rsidR="00D55439" w:rsidRPr="00E804C9" w:rsidRDefault="00D55439" w:rsidP="00D55439">
      <w:pPr>
        <w:pStyle w:val="B3"/>
      </w:pPr>
      <w:r w:rsidRPr="00E804C9">
        <w:t>3&gt;</w:t>
      </w:r>
      <w:r w:rsidRPr="00E804C9">
        <w:tab/>
        <w:t xml:space="preserve">If the number of cell(s) in the </w:t>
      </w:r>
      <w:r w:rsidRPr="00E804C9">
        <w:rPr>
          <w:i/>
        </w:rPr>
        <w:t>cellsTriggeredList</w:t>
      </w:r>
      <w:r w:rsidRPr="00E804C9">
        <w:t xml:space="preserve"> is larger than or equal to </w:t>
      </w:r>
      <w:r w:rsidRPr="00E804C9">
        <w:rPr>
          <w:i/>
        </w:rPr>
        <w:t>numberOfTriggeringCell</w:t>
      </w:r>
      <w:r w:rsidR="001D0823" w:rsidRPr="00E804C9">
        <w:rPr>
          <w:i/>
        </w:rPr>
        <w:t>s</w:t>
      </w:r>
      <w:r w:rsidRPr="00E804C9">
        <w:t>:</w:t>
      </w:r>
    </w:p>
    <w:p w14:paraId="3370B729" w14:textId="77777777" w:rsidR="00D55439" w:rsidRPr="00E804C9" w:rsidRDefault="00D55439" w:rsidP="00D55439">
      <w:pPr>
        <w:pStyle w:val="B4"/>
      </w:pPr>
      <w:r w:rsidRPr="00E804C9">
        <w:t>4&gt;</w:t>
      </w:r>
      <w:r w:rsidRPr="00E804C9">
        <w:tab/>
        <w:t xml:space="preserve">include the concerned cell(s) in the </w:t>
      </w:r>
      <w:r w:rsidRPr="00E804C9">
        <w:rPr>
          <w:i/>
        </w:rPr>
        <w:t>cellsTriggeredList</w:t>
      </w:r>
      <w:r w:rsidRPr="00E804C9">
        <w:t xml:space="preserve"> defined within the </w:t>
      </w:r>
      <w:r w:rsidRPr="00E804C9">
        <w:rPr>
          <w:i/>
        </w:rPr>
        <w:t>VarMeasReportList</w:t>
      </w:r>
      <w:r w:rsidRPr="00E804C9">
        <w:t xml:space="preserve"> for this </w:t>
      </w:r>
      <w:r w:rsidRPr="00E804C9">
        <w:rPr>
          <w:i/>
        </w:rPr>
        <w:t>measId</w:t>
      </w:r>
      <w:r w:rsidRPr="00E804C9">
        <w:t>;</w:t>
      </w:r>
    </w:p>
    <w:p w14:paraId="062F68F4" w14:textId="77777777" w:rsidR="00D55439" w:rsidRPr="00E804C9" w:rsidRDefault="00D55439" w:rsidP="00D55439">
      <w:pPr>
        <w:pStyle w:val="B3"/>
      </w:pPr>
      <w:r w:rsidRPr="00E804C9">
        <w:t>3&gt;</w:t>
      </w:r>
      <w:r w:rsidRPr="00E804C9">
        <w:tab/>
        <w:t>else:</w:t>
      </w:r>
    </w:p>
    <w:p w14:paraId="63DA0FF0" w14:textId="77777777" w:rsidR="00D55439" w:rsidRPr="00E804C9" w:rsidRDefault="00D55439" w:rsidP="00D55439">
      <w:pPr>
        <w:pStyle w:val="B4"/>
      </w:pPr>
      <w:r w:rsidRPr="00E804C9">
        <w:t>4&gt;</w:t>
      </w:r>
      <w:r w:rsidRPr="00E804C9">
        <w:tab/>
        <w:t xml:space="preserve">include the concerned cell(s) in the </w:t>
      </w:r>
      <w:r w:rsidRPr="00E804C9">
        <w:rPr>
          <w:i/>
        </w:rPr>
        <w:t>cellsTriggeredList</w:t>
      </w:r>
      <w:r w:rsidRPr="00E804C9">
        <w:t xml:space="preserve"> defined within the </w:t>
      </w:r>
      <w:r w:rsidRPr="00E804C9">
        <w:rPr>
          <w:i/>
        </w:rPr>
        <w:t>VarMeasReportList</w:t>
      </w:r>
      <w:r w:rsidRPr="00E804C9">
        <w:t xml:space="preserve"> for this </w:t>
      </w:r>
      <w:r w:rsidRPr="00E804C9">
        <w:rPr>
          <w:i/>
        </w:rPr>
        <w:t>measId</w:t>
      </w:r>
      <w:r w:rsidRPr="00E804C9">
        <w:t>;</w:t>
      </w:r>
    </w:p>
    <w:p w14:paraId="3FA245FA" w14:textId="77777777" w:rsidR="00D55439" w:rsidRPr="00E804C9" w:rsidRDefault="00D55439" w:rsidP="00D55439">
      <w:pPr>
        <w:pStyle w:val="B4"/>
      </w:pPr>
      <w:r w:rsidRPr="00E804C9">
        <w:t>4&gt;</w:t>
      </w:r>
      <w:r w:rsidRPr="00E804C9">
        <w:tab/>
        <w:t xml:space="preserve">If the number of cell(s) in the </w:t>
      </w:r>
      <w:r w:rsidRPr="00E804C9">
        <w:rPr>
          <w:i/>
        </w:rPr>
        <w:t>cellsTriggeredList</w:t>
      </w:r>
      <w:r w:rsidRPr="00E804C9">
        <w:t xml:space="preserve"> is larger than or equal to </w:t>
      </w:r>
      <w:r w:rsidRPr="00E804C9">
        <w:rPr>
          <w:i/>
        </w:rPr>
        <w:t>numberOfTriggeringCells</w:t>
      </w:r>
      <w:r w:rsidRPr="00E804C9">
        <w:t>:</w:t>
      </w:r>
    </w:p>
    <w:p w14:paraId="4F634EDA" w14:textId="77777777" w:rsidR="00B60E18" w:rsidRPr="00E804C9" w:rsidRDefault="00B60E18" w:rsidP="00B60E18">
      <w:pPr>
        <w:pStyle w:val="B5"/>
      </w:pPr>
      <w:r w:rsidRPr="00E804C9">
        <w:t>5&gt;</w:t>
      </w:r>
      <w:r w:rsidRPr="00E804C9">
        <w:tab/>
        <w:t xml:space="preserve">set the </w:t>
      </w:r>
      <w:r w:rsidRPr="00E804C9">
        <w:rPr>
          <w:i/>
        </w:rPr>
        <w:t>numberOfReportsSent</w:t>
      </w:r>
      <w:r w:rsidRPr="00E804C9">
        <w:t xml:space="preserve"> defined within the </w:t>
      </w:r>
      <w:r w:rsidRPr="00E804C9">
        <w:rPr>
          <w:i/>
        </w:rPr>
        <w:t>VarMeasReportList</w:t>
      </w:r>
      <w:r w:rsidRPr="00E804C9">
        <w:t xml:space="preserve"> for this </w:t>
      </w:r>
      <w:r w:rsidRPr="00E804C9">
        <w:rPr>
          <w:i/>
        </w:rPr>
        <w:t>measId</w:t>
      </w:r>
      <w:r w:rsidRPr="00E804C9">
        <w:t xml:space="preserve"> to 0;</w:t>
      </w:r>
    </w:p>
    <w:p w14:paraId="2FD4E287" w14:textId="77777777" w:rsidR="00D55439" w:rsidRPr="00E804C9" w:rsidRDefault="00D55439" w:rsidP="00D55439">
      <w:pPr>
        <w:pStyle w:val="B5"/>
      </w:pPr>
      <w:r w:rsidRPr="00E804C9">
        <w:t>5&gt;</w:t>
      </w:r>
      <w:r w:rsidRPr="00E804C9">
        <w:tab/>
        <w:t>initiate the measurement reporting procedure, as specified in 5.5.5;</w:t>
      </w:r>
    </w:p>
    <w:bookmarkEnd w:id="3331"/>
    <w:p w14:paraId="15032D03" w14:textId="77777777" w:rsidR="009722D5" w:rsidRPr="00E804C9" w:rsidRDefault="009722D5" w:rsidP="009722D5">
      <w:pPr>
        <w:pStyle w:val="B2"/>
      </w:pPr>
      <w:r w:rsidRPr="00E804C9">
        <w:t>2&gt;</w:t>
      </w:r>
      <w:r w:rsidR="00B04492" w:rsidRPr="00E804C9">
        <w:tab/>
      </w:r>
      <w:r w:rsidRPr="00E804C9">
        <w:t xml:space="preserve">if the </w:t>
      </w:r>
      <w:r w:rsidRPr="00E804C9">
        <w:rPr>
          <w:i/>
        </w:rPr>
        <w:t>triggerType</w:t>
      </w:r>
      <w:r w:rsidRPr="00E804C9">
        <w:t xml:space="preserve"> is set to </w:t>
      </w:r>
      <w:r w:rsidRPr="00E804C9">
        <w:rPr>
          <w:i/>
        </w:rPr>
        <w:t>event</w:t>
      </w:r>
      <w:r w:rsidRPr="00E804C9">
        <w:t xml:space="preserve"> and if the leaving condition applicable for this event is fulfilled for one or more of the cells included in the </w:t>
      </w:r>
      <w:r w:rsidRPr="00E804C9">
        <w:rPr>
          <w:i/>
        </w:rPr>
        <w:t>cellsTriggeredList</w:t>
      </w:r>
      <w:r w:rsidRPr="00E804C9">
        <w:t xml:space="preserve"> defined within the </w:t>
      </w:r>
      <w:r w:rsidRPr="00E804C9">
        <w:rPr>
          <w:i/>
        </w:rPr>
        <w:t>VarMeasReportList</w:t>
      </w:r>
      <w:r w:rsidRPr="00E804C9">
        <w:t xml:space="preserve"> for this </w:t>
      </w:r>
      <w:r w:rsidRPr="00E804C9">
        <w:rPr>
          <w:i/>
        </w:rPr>
        <w:t>measId</w:t>
      </w:r>
      <w:r w:rsidRPr="00E804C9">
        <w:t xml:space="preserve"> for all measurements after layer 3 filtering taken during </w:t>
      </w:r>
      <w:r w:rsidRPr="00E804C9">
        <w:rPr>
          <w:i/>
        </w:rPr>
        <w:t xml:space="preserve">timeToTrigger </w:t>
      </w:r>
      <w:r w:rsidRPr="00E804C9">
        <w:t xml:space="preserve">defined within the </w:t>
      </w:r>
      <w:r w:rsidRPr="00E804C9">
        <w:rPr>
          <w:i/>
          <w:noProof/>
        </w:rPr>
        <w:t xml:space="preserve">VarMeasConfig </w:t>
      </w:r>
      <w:r w:rsidRPr="00E804C9">
        <w:t>for this event:</w:t>
      </w:r>
    </w:p>
    <w:p w14:paraId="35E28902" w14:textId="77777777" w:rsidR="009722D5" w:rsidRPr="00E804C9" w:rsidRDefault="009722D5" w:rsidP="009722D5">
      <w:pPr>
        <w:pStyle w:val="B3"/>
      </w:pPr>
      <w:r w:rsidRPr="00E804C9">
        <w:t>3&gt;</w:t>
      </w:r>
      <w:r w:rsidRPr="00E804C9">
        <w:tab/>
        <w:t xml:space="preserve">remove the concerned cell(s) in the </w:t>
      </w:r>
      <w:r w:rsidRPr="00E804C9">
        <w:rPr>
          <w:i/>
        </w:rPr>
        <w:t>cellsTriggeredList</w:t>
      </w:r>
      <w:r w:rsidRPr="00E804C9">
        <w:t xml:space="preserve"> defined within the </w:t>
      </w:r>
      <w:r w:rsidRPr="00E804C9">
        <w:rPr>
          <w:i/>
        </w:rPr>
        <w:t>VarMeasReportList</w:t>
      </w:r>
      <w:r w:rsidRPr="00E804C9">
        <w:t xml:space="preserve"> for this </w:t>
      </w:r>
      <w:r w:rsidRPr="00E804C9">
        <w:rPr>
          <w:i/>
        </w:rPr>
        <w:t>measId</w:t>
      </w:r>
      <w:r w:rsidRPr="00E804C9">
        <w:t>;</w:t>
      </w:r>
    </w:p>
    <w:p w14:paraId="4EAEDF0D" w14:textId="77777777" w:rsidR="009722D5" w:rsidRPr="00E804C9" w:rsidRDefault="009722D5" w:rsidP="009722D5">
      <w:pPr>
        <w:pStyle w:val="B3"/>
      </w:pPr>
      <w:r w:rsidRPr="00E804C9">
        <w:t>3&gt;</w:t>
      </w:r>
      <w:r w:rsidRPr="00E804C9">
        <w:tab/>
        <w:t xml:space="preserve">if </w:t>
      </w:r>
      <w:r w:rsidRPr="00E804C9">
        <w:rPr>
          <w:i/>
          <w:iCs/>
        </w:rPr>
        <w:t>reportOnLeave</w:t>
      </w:r>
      <w:r w:rsidRPr="00E804C9">
        <w:t xml:space="preserve"> is set to </w:t>
      </w:r>
      <w:r w:rsidRPr="00E804C9">
        <w:rPr>
          <w:i/>
        </w:rPr>
        <w:t>TRUE</w:t>
      </w:r>
      <w:r w:rsidRPr="00E804C9">
        <w:t xml:space="preserve"> for the corresponding reporting configuration or if </w:t>
      </w:r>
      <w:r w:rsidRPr="00E804C9">
        <w:rPr>
          <w:i/>
        </w:rPr>
        <w:t>a6-R</w:t>
      </w:r>
      <w:r w:rsidRPr="00E804C9">
        <w:rPr>
          <w:i/>
          <w:iCs/>
        </w:rPr>
        <w:t>eportOnLeave</w:t>
      </w:r>
      <w:r w:rsidRPr="00E804C9">
        <w:t xml:space="preserve"> is set to </w:t>
      </w:r>
      <w:r w:rsidRPr="00E804C9">
        <w:rPr>
          <w:i/>
        </w:rPr>
        <w:t>TRUE</w:t>
      </w:r>
      <w:r w:rsidRPr="00E804C9">
        <w:t xml:space="preserve"> </w:t>
      </w:r>
      <w:r w:rsidR="00FE5DA1" w:rsidRPr="00E804C9">
        <w:t xml:space="preserve">or if </w:t>
      </w:r>
      <w:r w:rsidR="00FE5DA1" w:rsidRPr="00E804C9">
        <w:rPr>
          <w:i/>
        </w:rPr>
        <w:t>a4-a5-ReportOnLeave</w:t>
      </w:r>
      <w:r w:rsidR="00FE5DA1" w:rsidRPr="00E804C9">
        <w:t xml:space="preserve"> is set to TRUE </w:t>
      </w:r>
      <w:r w:rsidRPr="00E804C9">
        <w:t>for the corresponding reporting configuration:</w:t>
      </w:r>
    </w:p>
    <w:p w14:paraId="25AFE0F2" w14:textId="77777777" w:rsidR="009722D5" w:rsidRPr="00E804C9" w:rsidRDefault="009722D5" w:rsidP="009722D5">
      <w:pPr>
        <w:pStyle w:val="B4"/>
      </w:pPr>
      <w:r w:rsidRPr="00E804C9">
        <w:t>4&gt;</w:t>
      </w:r>
      <w:r w:rsidRPr="00E804C9">
        <w:tab/>
        <w:t>initiate the measurement reporting procedure, as specified in 5.5.5;</w:t>
      </w:r>
    </w:p>
    <w:p w14:paraId="67557AFB" w14:textId="77777777" w:rsidR="009722D5" w:rsidRPr="00E804C9" w:rsidRDefault="009722D5" w:rsidP="009722D5">
      <w:pPr>
        <w:pStyle w:val="B3"/>
      </w:pPr>
      <w:r w:rsidRPr="00E804C9">
        <w:t>3&gt;</w:t>
      </w:r>
      <w:r w:rsidRPr="00E804C9">
        <w:tab/>
        <w:t xml:space="preserve">if the </w:t>
      </w:r>
      <w:r w:rsidRPr="00E804C9">
        <w:rPr>
          <w:i/>
        </w:rPr>
        <w:t>cellsTriggeredList</w:t>
      </w:r>
      <w:r w:rsidRPr="00E804C9">
        <w:t xml:space="preserve"> defined within the </w:t>
      </w:r>
      <w:r w:rsidRPr="00E804C9">
        <w:rPr>
          <w:i/>
        </w:rPr>
        <w:t>VarMeasReportList</w:t>
      </w:r>
      <w:r w:rsidRPr="00E804C9">
        <w:t xml:space="preserve"> for this </w:t>
      </w:r>
      <w:r w:rsidRPr="00E804C9">
        <w:rPr>
          <w:i/>
        </w:rPr>
        <w:t xml:space="preserve">measId </w:t>
      </w:r>
      <w:r w:rsidRPr="00E804C9">
        <w:t>is empty:</w:t>
      </w:r>
    </w:p>
    <w:p w14:paraId="555BCB92" w14:textId="77777777" w:rsidR="009722D5" w:rsidRPr="00E804C9" w:rsidRDefault="009722D5" w:rsidP="009722D5">
      <w:pPr>
        <w:pStyle w:val="B4"/>
      </w:pPr>
      <w:r w:rsidRPr="00E804C9">
        <w:t>4&gt;</w:t>
      </w:r>
      <w:r w:rsidRPr="00E804C9">
        <w:tab/>
        <w:t xml:space="preserve">remove the measurement reporting entry within the </w:t>
      </w:r>
      <w:r w:rsidRPr="00E804C9">
        <w:rPr>
          <w:i/>
        </w:rPr>
        <w:t>VarMeasReportList</w:t>
      </w:r>
      <w:r w:rsidRPr="00E804C9">
        <w:t xml:space="preserve"> for this </w:t>
      </w:r>
      <w:r w:rsidRPr="00E804C9">
        <w:rPr>
          <w:i/>
        </w:rPr>
        <w:t>measId</w:t>
      </w:r>
      <w:r w:rsidRPr="00E804C9">
        <w:t>;</w:t>
      </w:r>
    </w:p>
    <w:p w14:paraId="3D9D7874" w14:textId="77777777" w:rsidR="009722D5" w:rsidRPr="00E804C9" w:rsidRDefault="009722D5" w:rsidP="009722D5">
      <w:pPr>
        <w:pStyle w:val="B4"/>
      </w:pPr>
      <w:r w:rsidRPr="00E804C9">
        <w:t>4&gt;</w:t>
      </w:r>
      <w:r w:rsidRPr="00E804C9">
        <w:tab/>
        <w:t xml:space="preserve">stop the periodical reporting timer for this </w:t>
      </w:r>
      <w:r w:rsidRPr="00E804C9">
        <w:rPr>
          <w:i/>
        </w:rPr>
        <w:t>measId</w:t>
      </w:r>
      <w:r w:rsidRPr="00E804C9">
        <w:t>, if running;</w:t>
      </w:r>
    </w:p>
    <w:p w14:paraId="5D22E0DE" w14:textId="77777777" w:rsidR="009722D5" w:rsidRPr="00E804C9" w:rsidRDefault="009722D5" w:rsidP="009722D5">
      <w:pPr>
        <w:pStyle w:val="B2"/>
      </w:pPr>
      <w:r w:rsidRPr="00E804C9">
        <w:t>2&gt;</w:t>
      </w:r>
      <w:r w:rsidRPr="00E804C9">
        <w:tab/>
        <w:t xml:space="preserve">if the </w:t>
      </w:r>
      <w:r w:rsidRPr="00E804C9">
        <w:rPr>
          <w:i/>
        </w:rPr>
        <w:t>triggerType</w:t>
      </w:r>
      <w:r w:rsidRPr="00E804C9">
        <w:t xml:space="preserve"> is set to </w:t>
      </w:r>
      <w:r w:rsidRPr="00E804C9">
        <w:rPr>
          <w:i/>
        </w:rPr>
        <w:t>event</w:t>
      </w:r>
      <w:r w:rsidRPr="00E804C9">
        <w:t xml:space="preserve"> and if the entry condition applicable for this event, i.e. the event corresponding with the </w:t>
      </w:r>
      <w:r w:rsidRPr="00E804C9">
        <w:rPr>
          <w:i/>
        </w:rPr>
        <w:t>eventId</w:t>
      </w:r>
      <w:r w:rsidRPr="00E804C9">
        <w:t xml:space="preserve"> of the corresponding </w:t>
      </w:r>
      <w:r w:rsidRPr="00E804C9">
        <w:rPr>
          <w:i/>
        </w:rPr>
        <w:t>reportConfig</w:t>
      </w:r>
      <w:r w:rsidRPr="00E804C9">
        <w:t xml:space="preserve"> within </w:t>
      </w:r>
      <w:r w:rsidRPr="00E804C9">
        <w:rPr>
          <w:i/>
        </w:rPr>
        <w:t>VarMeasConfig</w:t>
      </w:r>
      <w:r w:rsidRPr="00E804C9">
        <w:t xml:space="preserve">, is fulfilled for one or more applicable </w:t>
      </w:r>
      <w:r w:rsidRPr="00E804C9">
        <w:rPr>
          <w:lang w:eastAsia="zh-CN"/>
        </w:rPr>
        <w:t>CSI-RS resources</w:t>
      </w:r>
      <w:r w:rsidRPr="00E804C9">
        <w:t xml:space="preserve"> for all measurements after layer 3 filtering taken during </w:t>
      </w:r>
      <w:r w:rsidRPr="00E804C9">
        <w:rPr>
          <w:i/>
        </w:rPr>
        <w:t>timeToTrigger</w:t>
      </w:r>
      <w:r w:rsidRPr="00E804C9">
        <w:t xml:space="preserve"> defined for this event within the </w:t>
      </w:r>
      <w:r w:rsidRPr="00E804C9">
        <w:rPr>
          <w:i/>
        </w:rPr>
        <w:t>VarMeasConfig</w:t>
      </w:r>
      <w:r w:rsidRPr="00E804C9">
        <w:t xml:space="preserve">, while the </w:t>
      </w:r>
      <w:r w:rsidRPr="00E804C9">
        <w:rPr>
          <w:i/>
        </w:rPr>
        <w:t>VarMeasReportList</w:t>
      </w:r>
      <w:r w:rsidRPr="00E804C9">
        <w:t xml:space="preserve"> does not include a measurement reporting entry for this </w:t>
      </w:r>
      <w:r w:rsidRPr="00E804C9">
        <w:rPr>
          <w:i/>
        </w:rPr>
        <w:t xml:space="preserve">measId </w:t>
      </w:r>
      <w:r w:rsidRPr="00E804C9">
        <w:t xml:space="preserve">(i.e. a first </w:t>
      </w:r>
      <w:r w:rsidRPr="00E804C9">
        <w:rPr>
          <w:lang w:eastAsia="zh-CN"/>
        </w:rPr>
        <w:t>CSI-RS resource</w:t>
      </w:r>
      <w:r w:rsidRPr="00E804C9">
        <w:t xml:space="preserve"> triggers the event):</w:t>
      </w:r>
    </w:p>
    <w:p w14:paraId="1E197F9D" w14:textId="77777777" w:rsidR="009722D5" w:rsidRPr="00E804C9" w:rsidRDefault="009722D5" w:rsidP="009722D5">
      <w:pPr>
        <w:pStyle w:val="B3"/>
      </w:pPr>
      <w:r w:rsidRPr="00E804C9">
        <w:t>3&gt;</w:t>
      </w:r>
      <w:r w:rsidRPr="00E804C9">
        <w:tab/>
        <w:t xml:space="preserve">include a measurement reporting entry within the </w:t>
      </w:r>
      <w:r w:rsidRPr="00E804C9">
        <w:rPr>
          <w:i/>
        </w:rPr>
        <w:t>VarMeasReportList</w:t>
      </w:r>
      <w:r w:rsidRPr="00E804C9">
        <w:t xml:space="preserve"> for this </w:t>
      </w:r>
      <w:r w:rsidRPr="00E804C9">
        <w:rPr>
          <w:i/>
        </w:rPr>
        <w:t>measId</w:t>
      </w:r>
      <w:r w:rsidRPr="00E804C9">
        <w:t>;</w:t>
      </w:r>
    </w:p>
    <w:p w14:paraId="53417124" w14:textId="77777777" w:rsidR="009722D5" w:rsidRPr="00E804C9" w:rsidRDefault="009722D5" w:rsidP="009722D5">
      <w:pPr>
        <w:pStyle w:val="B3"/>
      </w:pPr>
      <w:r w:rsidRPr="00E804C9">
        <w:t>3&gt;</w:t>
      </w:r>
      <w:r w:rsidRPr="00E804C9">
        <w:tab/>
        <w:t xml:space="preserve">set the </w:t>
      </w:r>
      <w:r w:rsidRPr="00E804C9">
        <w:rPr>
          <w:i/>
        </w:rPr>
        <w:t>numberOfReportsSent</w:t>
      </w:r>
      <w:r w:rsidRPr="00E804C9">
        <w:t xml:space="preserve"> defined within the </w:t>
      </w:r>
      <w:r w:rsidRPr="00E804C9">
        <w:rPr>
          <w:i/>
        </w:rPr>
        <w:t>VarMeasReportList</w:t>
      </w:r>
      <w:r w:rsidRPr="00E804C9">
        <w:t xml:space="preserve"> for this </w:t>
      </w:r>
      <w:r w:rsidRPr="00E804C9">
        <w:rPr>
          <w:i/>
        </w:rPr>
        <w:t>measId</w:t>
      </w:r>
      <w:r w:rsidRPr="00E804C9">
        <w:t xml:space="preserve"> to 0;</w:t>
      </w:r>
    </w:p>
    <w:p w14:paraId="109E5A62" w14:textId="77777777" w:rsidR="009722D5" w:rsidRPr="00E804C9" w:rsidRDefault="009722D5" w:rsidP="009722D5">
      <w:pPr>
        <w:pStyle w:val="B3"/>
      </w:pPr>
      <w:r w:rsidRPr="00E804C9">
        <w:lastRenderedPageBreak/>
        <w:t>3&gt;</w:t>
      </w:r>
      <w:r w:rsidRPr="00E804C9">
        <w:tab/>
        <w:t xml:space="preserve">include the concerned </w:t>
      </w:r>
      <w:r w:rsidRPr="00E804C9">
        <w:rPr>
          <w:lang w:eastAsia="zh-CN"/>
        </w:rPr>
        <w:t>CSI-RS resource</w:t>
      </w:r>
      <w:r w:rsidRPr="00E804C9">
        <w:t>(s) in</w:t>
      </w:r>
      <w:r w:rsidRPr="00E804C9">
        <w:rPr>
          <w:lang w:eastAsia="zh-CN"/>
        </w:rPr>
        <w:t xml:space="preserve"> the </w:t>
      </w:r>
      <w:r w:rsidRPr="00E804C9">
        <w:rPr>
          <w:i/>
          <w:lang w:eastAsia="zh-CN"/>
        </w:rPr>
        <w:t>csi-RS-TriggeredList</w:t>
      </w:r>
      <w:r w:rsidRPr="00E804C9">
        <w:rPr>
          <w:lang w:eastAsia="zh-CN"/>
        </w:rPr>
        <w:t xml:space="preserve"> defi</w:t>
      </w:r>
      <w:r w:rsidRPr="00E804C9">
        <w:t xml:space="preserve">ned within the </w:t>
      </w:r>
      <w:r w:rsidRPr="00E804C9">
        <w:rPr>
          <w:i/>
        </w:rPr>
        <w:t>VarMeasReportList</w:t>
      </w:r>
      <w:r w:rsidRPr="00E804C9">
        <w:t xml:space="preserve"> for this </w:t>
      </w:r>
      <w:r w:rsidRPr="00E804C9">
        <w:rPr>
          <w:i/>
        </w:rPr>
        <w:t>measId</w:t>
      </w:r>
      <w:r w:rsidRPr="00E804C9">
        <w:t>;</w:t>
      </w:r>
    </w:p>
    <w:p w14:paraId="25FE0F16" w14:textId="77777777" w:rsidR="009722D5" w:rsidRPr="00E804C9" w:rsidRDefault="009722D5" w:rsidP="009722D5">
      <w:pPr>
        <w:pStyle w:val="B3"/>
      </w:pPr>
      <w:r w:rsidRPr="00E804C9">
        <w:t>3&gt;</w:t>
      </w:r>
      <w:r w:rsidRPr="00E804C9">
        <w:tab/>
        <w:t>initiate the measurement reporting procedure, as specified in 5.5.5;</w:t>
      </w:r>
    </w:p>
    <w:p w14:paraId="1E957C49" w14:textId="77777777" w:rsidR="009722D5" w:rsidRPr="00E804C9" w:rsidRDefault="009722D5" w:rsidP="009722D5">
      <w:pPr>
        <w:pStyle w:val="B2"/>
      </w:pPr>
      <w:r w:rsidRPr="00E804C9">
        <w:t>2&gt;</w:t>
      </w:r>
      <w:r w:rsidRPr="00E804C9">
        <w:tab/>
        <w:t xml:space="preserve">if the </w:t>
      </w:r>
      <w:r w:rsidRPr="00E804C9">
        <w:rPr>
          <w:i/>
        </w:rPr>
        <w:t>triggerType</w:t>
      </w:r>
      <w:r w:rsidRPr="00E804C9">
        <w:t xml:space="preserve"> is set to </w:t>
      </w:r>
      <w:r w:rsidRPr="00E804C9">
        <w:rPr>
          <w:i/>
        </w:rPr>
        <w:t>event</w:t>
      </w:r>
      <w:r w:rsidRPr="00E804C9">
        <w:t xml:space="preserve"> and if the entry condition applicable for this event, i.e. the event corresponding with the </w:t>
      </w:r>
      <w:r w:rsidRPr="00E804C9">
        <w:rPr>
          <w:i/>
        </w:rPr>
        <w:t>eventId</w:t>
      </w:r>
      <w:r w:rsidRPr="00E804C9">
        <w:t xml:space="preserve"> of the corresponding </w:t>
      </w:r>
      <w:r w:rsidRPr="00E804C9">
        <w:rPr>
          <w:i/>
        </w:rPr>
        <w:t>reportConfig</w:t>
      </w:r>
      <w:r w:rsidRPr="00E804C9">
        <w:t xml:space="preserve"> within </w:t>
      </w:r>
      <w:r w:rsidRPr="00E804C9">
        <w:rPr>
          <w:i/>
        </w:rPr>
        <w:t>VarMeasConfig</w:t>
      </w:r>
      <w:r w:rsidRPr="00E804C9">
        <w:t xml:space="preserve">, is fulfilled for one or more applicable </w:t>
      </w:r>
      <w:r w:rsidRPr="00E804C9">
        <w:rPr>
          <w:lang w:eastAsia="zh-CN"/>
        </w:rPr>
        <w:t>CSI-RS resources</w:t>
      </w:r>
      <w:r w:rsidRPr="00E804C9">
        <w:t xml:space="preserve"> not included in the </w:t>
      </w:r>
      <w:r w:rsidRPr="00E804C9">
        <w:rPr>
          <w:i/>
          <w:lang w:eastAsia="zh-CN"/>
        </w:rPr>
        <w:t>csi-RS-TriggeredList</w:t>
      </w:r>
      <w:r w:rsidRPr="00E804C9">
        <w:t xml:space="preserve"> for all measurements after layer 3 filtering taken during </w:t>
      </w:r>
      <w:r w:rsidRPr="00E804C9">
        <w:rPr>
          <w:i/>
        </w:rPr>
        <w:t>timeToTrigger</w:t>
      </w:r>
      <w:r w:rsidRPr="00E804C9">
        <w:t xml:space="preserve"> defined for this event within the </w:t>
      </w:r>
      <w:r w:rsidRPr="00E804C9">
        <w:rPr>
          <w:i/>
        </w:rPr>
        <w:t>VarMeasConfig</w:t>
      </w:r>
      <w:r w:rsidRPr="00E804C9">
        <w:t xml:space="preserve"> (i.e. a subsequent </w:t>
      </w:r>
      <w:r w:rsidRPr="00E804C9">
        <w:rPr>
          <w:lang w:eastAsia="zh-CN"/>
        </w:rPr>
        <w:t>CSI-RS resource</w:t>
      </w:r>
      <w:r w:rsidRPr="00E804C9">
        <w:t xml:space="preserve"> triggers the event):</w:t>
      </w:r>
    </w:p>
    <w:p w14:paraId="67CDC652" w14:textId="77777777" w:rsidR="009722D5" w:rsidRPr="00E804C9" w:rsidRDefault="009722D5" w:rsidP="009722D5">
      <w:pPr>
        <w:pStyle w:val="B3"/>
      </w:pPr>
      <w:r w:rsidRPr="00E804C9">
        <w:t>3&gt;</w:t>
      </w:r>
      <w:r w:rsidRPr="00E804C9">
        <w:tab/>
        <w:t xml:space="preserve">set the </w:t>
      </w:r>
      <w:r w:rsidRPr="00E804C9">
        <w:rPr>
          <w:i/>
        </w:rPr>
        <w:t>numberOfReportsSent</w:t>
      </w:r>
      <w:r w:rsidRPr="00E804C9">
        <w:t xml:space="preserve"> defined within the </w:t>
      </w:r>
      <w:r w:rsidRPr="00E804C9">
        <w:rPr>
          <w:i/>
        </w:rPr>
        <w:t>VarMeasReportList</w:t>
      </w:r>
      <w:r w:rsidRPr="00E804C9">
        <w:t xml:space="preserve"> for this </w:t>
      </w:r>
      <w:r w:rsidRPr="00E804C9">
        <w:rPr>
          <w:i/>
        </w:rPr>
        <w:t>measId</w:t>
      </w:r>
      <w:r w:rsidRPr="00E804C9">
        <w:t xml:space="preserve"> to 0;</w:t>
      </w:r>
    </w:p>
    <w:p w14:paraId="5C3E34C5" w14:textId="77777777" w:rsidR="009722D5" w:rsidRPr="00E804C9" w:rsidRDefault="009722D5" w:rsidP="009722D5">
      <w:pPr>
        <w:pStyle w:val="B3"/>
      </w:pPr>
      <w:r w:rsidRPr="00E804C9">
        <w:t>3&gt;</w:t>
      </w:r>
      <w:r w:rsidRPr="00E804C9">
        <w:tab/>
        <w:t xml:space="preserve">include the concerned </w:t>
      </w:r>
      <w:r w:rsidRPr="00E804C9">
        <w:rPr>
          <w:lang w:eastAsia="zh-CN"/>
        </w:rPr>
        <w:t>CSI-RS resource</w:t>
      </w:r>
      <w:r w:rsidRPr="00E804C9">
        <w:t xml:space="preserve">(s) in the </w:t>
      </w:r>
      <w:r w:rsidRPr="00E804C9">
        <w:rPr>
          <w:i/>
          <w:lang w:eastAsia="zh-CN"/>
        </w:rPr>
        <w:t>csi-RS-TriggeredList</w:t>
      </w:r>
      <w:r w:rsidRPr="00E804C9">
        <w:t xml:space="preserve"> defined within the </w:t>
      </w:r>
      <w:r w:rsidRPr="00E804C9">
        <w:rPr>
          <w:i/>
        </w:rPr>
        <w:t>VarMeasReportList</w:t>
      </w:r>
      <w:r w:rsidRPr="00E804C9">
        <w:t xml:space="preserve"> for this </w:t>
      </w:r>
      <w:r w:rsidRPr="00E804C9">
        <w:rPr>
          <w:i/>
        </w:rPr>
        <w:t>measId</w:t>
      </w:r>
      <w:r w:rsidRPr="00E804C9">
        <w:t>;</w:t>
      </w:r>
    </w:p>
    <w:p w14:paraId="597B4281" w14:textId="77777777" w:rsidR="009722D5" w:rsidRPr="00E804C9" w:rsidRDefault="009722D5" w:rsidP="009722D5">
      <w:pPr>
        <w:pStyle w:val="B3"/>
      </w:pPr>
      <w:r w:rsidRPr="00E804C9">
        <w:t>3&gt;</w:t>
      </w:r>
      <w:r w:rsidRPr="00E804C9">
        <w:tab/>
        <w:t>initiate the measurement reporting procedure, as specified in 5.5.5;</w:t>
      </w:r>
    </w:p>
    <w:p w14:paraId="68B34001" w14:textId="77777777" w:rsidR="009722D5" w:rsidRPr="00E804C9" w:rsidRDefault="009722D5" w:rsidP="009722D5">
      <w:pPr>
        <w:pStyle w:val="B2"/>
      </w:pPr>
      <w:r w:rsidRPr="00E804C9">
        <w:t>2&gt;</w:t>
      </w:r>
      <w:r w:rsidRPr="00E804C9">
        <w:tab/>
        <w:t xml:space="preserve">if the </w:t>
      </w:r>
      <w:r w:rsidRPr="00E804C9">
        <w:rPr>
          <w:i/>
        </w:rPr>
        <w:t>triggerType</w:t>
      </w:r>
      <w:r w:rsidRPr="00E804C9">
        <w:t xml:space="preserve"> is set to </w:t>
      </w:r>
      <w:r w:rsidRPr="00E804C9">
        <w:rPr>
          <w:i/>
        </w:rPr>
        <w:t>event</w:t>
      </w:r>
      <w:r w:rsidRPr="00E804C9">
        <w:t xml:space="preserve"> and if the leaving condition applicable for this event is fulfilled for one or more of the </w:t>
      </w:r>
      <w:r w:rsidRPr="00E804C9">
        <w:rPr>
          <w:lang w:eastAsia="zh-CN"/>
        </w:rPr>
        <w:t>CSI-RS resource</w:t>
      </w:r>
      <w:r w:rsidRPr="00E804C9">
        <w:t xml:space="preserve">s included in the </w:t>
      </w:r>
      <w:r w:rsidRPr="00E804C9">
        <w:rPr>
          <w:i/>
          <w:lang w:eastAsia="zh-CN"/>
        </w:rPr>
        <w:t>csi-RS-TriggeredList</w:t>
      </w:r>
      <w:r w:rsidRPr="00E804C9">
        <w:t xml:space="preserve"> defined within the </w:t>
      </w:r>
      <w:r w:rsidRPr="00E804C9">
        <w:rPr>
          <w:i/>
        </w:rPr>
        <w:t>VarMeasReportList</w:t>
      </w:r>
      <w:r w:rsidRPr="00E804C9">
        <w:t xml:space="preserve"> for this </w:t>
      </w:r>
      <w:r w:rsidRPr="00E804C9">
        <w:rPr>
          <w:i/>
        </w:rPr>
        <w:t>measId</w:t>
      </w:r>
      <w:r w:rsidRPr="00E804C9">
        <w:t xml:space="preserve"> for all measurements after layer 3 filtering taken during </w:t>
      </w:r>
      <w:r w:rsidRPr="00E804C9">
        <w:rPr>
          <w:i/>
        </w:rPr>
        <w:t xml:space="preserve">timeToTrigger </w:t>
      </w:r>
      <w:r w:rsidRPr="00E804C9">
        <w:t xml:space="preserve">defined within the </w:t>
      </w:r>
      <w:r w:rsidRPr="00E804C9">
        <w:rPr>
          <w:i/>
          <w:noProof/>
        </w:rPr>
        <w:t xml:space="preserve">VarMeasConfig </w:t>
      </w:r>
      <w:r w:rsidRPr="00E804C9">
        <w:t>for this event:</w:t>
      </w:r>
    </w:p>
    <w:p w14:paraId="3FAB4AD8" w14:textId="77777777" w:rsidR="009722D5" w:rsidRPr="00E804C9" w:rsidRDefault="009722D5" w:rsidP="009722D5">
      <w:pPr>
        <w:pStyle w:val="B3"/>
      </w:pPr>
      <w:r w:rsidRPr="00E804C9">
        <w:t>3&gt;</w:t>
      </w:r>
      <w:r w:rsidRPr="00E804C9">
        <w:tab/>
        <w:t xml:space="preserve">remove the concerned </w:t>
      </w:r>
      <w:r w:rsidRPr="00E804C9">
        <w:rPr>
          <w:lang w:eastAsia="zh-CN"/>
        </w:rPr>
        <w:t>CSI-RS resource</w:t>
      </w:r>
      <w:r w:rsidRPr="00E804C9">
        <w:t xml:space="preserve">(s) in the </w:t>
      </w:r>
      <w:r w:rsidRPr="00E804C9">
        <w:rPr>
          <w:i/>
          <w:lang w:eastAsia="zh-CN"/>
        </w:rPr>
        <w:t>csi-RS-TriggeredList</w:t>
      </w:r>
      <w:r w:rsidRPr="00E804C9">
        <w:t xml:space="preserve"> defined within the </w:t>
      </w:r>
      <w:r w:rsidRPr="00E804C9">
        <w:rPr>
          <w:i/>
        </w:rPr>
        <w:t>VarMeasReportList</w:t>
      </w:r>
      <w:r w:rsidRPr="00E804C9">
        <w:t xml:space="preserve"> for this </w:t>
      </w:r>
      <w:r w:rsidRPr="00E804C9">
        <w:rPr>
          <w:i/>
        </w:rPr>
        <w:t>measId</w:t>
      </w:r>
      <w:r w:rsidRPr="00E804C9">
        <w:t>;</w:t>
      </w:r>
    </w:p>
    <w:p w14:paraId="29630A33" w14:textId="77777777" w:rsidR="009722D5" w:rsidRPr="00E804C9" w:rsidRDefault="009722D5" w:rsidP="009722D5">
      <w:pPr>
        <w:pStyle w:val="B3"/>
      </w:pPr>
      <w:r w:rsidRPr="00E804C9">
        <w:t>3&gt;</w:t>
      </w:r>
      <w:r w:rsidRPr="00E804C9">
        <w:tab/>
        <w:t xml:space="preserve">if </w:t>
      </w:r>
      <w:r w:rsidRPr="00E804C9">
        <w:rPr>
          <w:i/>
          <w:lang w:eastAsia="zh-CN"/>
        </w:rPr>
        <w:t>c1-R</w:t>
      </w:r>
      <w:r w:rsidRPr="00E804C9">
        <w:rPr>
          <w:i/>
        </w:rPr>
        <w:t>eportOnLeave</w:t>
      </w:r>
      <w:r w:rsidRPr="00E804C9">
        <w:t xml:space="preserve"> is set to </w:t>
      </w:r>
      <w:r w:rsidRPr="00E804C9">
        <w:rPr>
          <w:i/>
        </w:rPr>
        <w:t>TRUE</w:t>
      </w:r>
      <w:r w:rsidRPr="00E804C9">
        <w:t xml:space="preserve"> for the corresponding reporting configuration or if </w:t>
      </w:r>
      <w:r w:rsidRPr="00E804C9">
        <w:rPr>
          <w:i/>
          <w:lang w:eastAsia="zh-CN"/>
        </w:rPr>
        <w:t>c2-R</w:t>
      </w:r>
      <w:r w:rsidRPr="00E804C9">
        <w:rPr>
          <w:i/>
        </w:rPr>
        <w:t>eportOnLeave</w:t>
      </w:r>
      <w:r w:rsidRPr="00E804C9">
        <w:t xml:space="preserve"> is set to </w:t>
      </w:r>
      <w:r w:rsidRPr="00E804C9">
        <w:rPr>
          <w:i/>
        </w:rPr>
        <w:t>TRUE</w:t>
      </w:r>
      <w:r w:rsidRPr="00E804C9">
        <w:t xml:space="preserve"> for the corresponding reporting configuration:</w:t>
      </w:r>
    </w:p>
    <w:p w14:paraId="578B162D" w14:textId="77777777" w:rsidR="009722D5" w:rsidRPr="00E804C9" w:rsidRDefault="009722D5" w:rsidP="009722D5">
      <w:pPr>
        <w:pStyle w:val="B4"/>
      </w:pPr>
      <w:r w:rsidRPr="00E804C9">
        <w:t>4&gt;</w:t>
      </w:r>
      <w:r w:rsidRPr="00E804C9">
        <w:tab/>
        <w:t>initiate the measurement reporting procedure, as specified in 5.5.5;</w:t>
      </w:r>
    </w:p>
    <w:p w14:paraId="0DDE9969" w14:textId="77777777" w:rsidR="009722D5" w:rsidRPr="00E804C9" w:rsidRDefault="009722D5" w:rsidP="009722D5">
      <w:pPr>
        <w:pStyle w:val="B3"/>
      </w:pPr>
      <w:r w:rsidRPr="00E804C9">
        <w:t>3&gt;</w:t>
      </w:r>
      <w:r w:rsidRPr="00E804C9">
        <w:tab/>
        <w:t xml:space="preserve">if the </w:t>
      </w:r>
      <w:r w:rsidRPr="00E804C9">
        <w:rPr>
          <w:i/>
          <w:lang w:eastAsia="zh-CN"/>
        </w:rPr>
        <w:t>csi-RS-TriggeredList</w:t>
      </w:r>
      <w:r w:rsidRPr="00E804C9">
        <w:t xml:space="preserve"> defined within the </w:t>
      </w:r>
      <w:r w:rsidRPr="00E804C9">
        <w:rPr>
          <w:i/>
        </w:rPr>
        <w:t>VarMeasReportList</w:t>
      </w:r>
      <w:r w:rsidRPr="00E804C9">
        <w:t xml:space="preserve"> for this </w:t>
      </w:r>
      <w:r w:rsidRPr="00E804C9">
        <w:rPr>
          <w:i/>
        </w:rPr>
        <w:t xml:space="preserve">measId </w:t>
      </w:r>
      <w:r w:rsidRPr="00E804C9">
        <w:t>is empty:</w:t>
      </w:r>
    </w:p>
    <w:p w14:paraId="2FB01B8D" w14:textId="77777777" w:rsidR="009722D5" w:rsidRPr="00E804C9" w:rsidRDefault="009722D5" w:rsidP="009722D5">
      <w:pPr>
        <w:pStyle w:val="B4"/>
      </w:pPr>
      <w:r w:rsidRPr="00E804C9">
        <w:t>4&gt;</w:t>
      </w:r>
      <w:r w:rsidRPr="00E804C9">
        <w:tab/>
        <w:t xml:space="preserve">remove the measurement reporting entry within the </w:t>
      </w:r>
      <w:r w:rsidRPr="00E804C9">
        <w:rPr>
          <w:i/>
        </w:rPr>
        <w:t>VarMeasReportList</w:t>
      </w:r>
      <w:r w:rsidRPr="00E804C9">
        <w:t xml:space="preserve"> for this </w:t>
      </w:r>
      <w:r w:rsidRPr="00E804C9">
        <w:rPr>
          <w:i/>
        </w:rPr>
        <w:t>measId</w:t>
      </w:r>
      <w:r w:rsidRPr="00E804C9">
        <w:t>;</w:t>
      </w:r>
    </w:p>
    <w:p w14:paraId="121DB1DD" w14:textId="77777777" w:rsidR="009722D5" w:rsidRPr="00E804C9" w:rsidRDefault="009722D5" w:rsidP="009722D5">
      <w:pPr>
        <w:pStyle w:val="B4"/>
        <w:rPr>
          <w:lang w:eastAsia="zh-CN"/>
        </w:rPr>
      </w:pPr>
      <w:r w:rsidRPr="00E804C9">
        <w:t>4&gt;</w:t>
      </w:r>
      <w:r w:rsidRPr="00E804C9">
        <w:tab/>
        <w:t xml:space="preserve">stop the periodical reporting timer for this </w:t>
      </w:r>
      <w:r w:rsidRPr="00E804C9">
        <w:rPr>
          <w:i/>
        </w:rPr>
        <w:t>measId</w:t>
      </w:r>
      <w:r w:rsidRPr="00E804C9">
        <w:t>, if running;</w:t>
      </w:r>
    </w:p>
    <w:p w14:paraId="183D2342" w14:textId="77777777" w:rsidR="009722D5" w:rsidRPr="00E804C9" w:rsidRDefault="009722D5" w:rsidP="009722D5">
      <w:pPr>
        <w:pStyle w:val="B2"/>
      </w:pPr>
      <w:r w:rsidRPr="00E804C9">
        <w:t>2&gt;</w:t>
      </w:r>
      <w:r w:rsidRPr="00E804C9">
        <w:tab/>
        <w:t xml:space="preserve">if the </w:t>
      </w:r>
      <w:r w:rsidRPr="00E804C9">
        <w:rPr>
          <w:i/>
        </w:rPr>
        <w:t>triggerType</w:t>
      </w:r>
      <w:r w:rsidRPr="00E804C9">
        <w:t xml:space="preserve"> is set to </w:t>
      </w:r>
      <w:r w:rsidRPr="00E804C9">
        <w:rPr>
          <w:i/>
        </w:rPr>
        <w:t>event</w:t>
      </w:r>
      <w:r w:rsidRPr="00E804C9">
        <w:t xml:space="preserve"> and if the entry condition applicable for this event, i.e. the event corresponding with the </w:t>
      </w:r>
      <w:r w:rsidRPr="00E804C9">
        <w:rPr>
          <w:i/>
        </w:rPr>
        <w:t>eventId</w:t>
      </w:r>
      <w:r w:rsidRPr="00E804C9">
        <w:t xml:space="preserve"> of the corresponding </w:t>
      </w:r>
      <w:r w:rsidRPr="00E804C9">
        <w:rPr>
          <w:i/>
        </w:rPr>
        <w:t>reportConfig</w:t>
      </w:r>
      <w:r w:rsidRPr="00E804C9">
        <w:t xml:space="preserve"> within </w:t>
      </w:r>
      <w:r w:rsidRPr="00E804C9">
        <w:rPr>
          <w:i/>
        </w:rPr>
        <w:t>VarMeasConfig</w:t>
      </w:r>
      <w:r w:rsidRPr="00E804C9">
        <w:t xml:space="preserve">, is fulfilled for one or more </w:t>
      </w:r>
      <w:r w:rsidRPr="00E804C9">
        <w:rPr>
          <w:lang w:eastAsia="zh-CN"/>
        </w:rPr>
        <w:t xml:space="preserve">applicable </w:t>
      </w:r>
      <w:r w:rsidRPr="00E804C9">
        <w:t xml:space="preserve">transmission resource pools for all measurements taken during </w:t>
      </w:r>
      <w:r w:rsidRPr="00E804C9">
        <w:rPr>
          <w:i/>
        </w:rPr>
        <w:t>timeToTrigger</w:t>
      </w:r>
      <w:r w:rsidRPr="00E804C9">
        <w:t xml:space="preserve"> defined for this event within the </w:t>
      </w:r>
      <w:r w:rsidRPr="00E804C9">
        <w:rPr>
          <w:i/>
        </w:rPr>
        <w:t>VarMeasConfig</w:t>
      </w:r>
      <w:r w:rsidRPr="00E804C9">
        <w:t xml:space="preserve">, while the </w:t>
      </w:r>
      <w:r w:rsidRPr="00E804C9">
        <w:rPr>
          <w:i/>
        </w:rPr>
        <w:t>VarMeasReportList</w:t>
      </w:r>
      <w:r w:rsidRPr="00E804C9">
        <w:t xml:space="preserve"> does not include a measurement reporting entry for this </w:t>
      </w:r>
      <w:r w:rsidRPr="00E804C9">
        <w:rPr>
          <w:i/>
        </w:rPr>
        <w:t xml:space="preserve">measId </w:t>
      </w:r>
      <w:r w:rsidRPr="00E804C9">
        <w:t xml:space="preserve">(a first </w:t>
      </w:r>
      <w:r w:rsidRPr="00E804C9">
        <w:rPr>
          <w:lang w:eastAsia="zh-CN"/>
        </w:rPr>
        <w:t xml:space="preserve">transmission resource pool </w:t>
      </w:r>
      <w:r w:rsidRPr="00E804C9">
        <w:t>triggers the event):</w:t>
      </w:r>
    </w:p>
    <w:p w14:paraId="7C7E68C0" w14:textId="77777777" w:rsidR="009722D5" w:rsidRPr="00E804C9" w:rsidRDefault="009722D5" w:rsidP="009722D5">
      <w:pPr>
        <w:pStyle w:val="B3"/>
      </w:pPr>
      <w:r w:rsidRPr="00E804C9">
        <w:t>3&gt;</w:t>
      </w:r>
      <w:r w:rsidRPr="00E804C9">
        <w:tab/>
        <w:t xml:space="preserve">include a measurement reporting entry within the </w:t>
      </w:r>
      <w:r w:rsidRPr="00E804C9">
        <w:rPr>
          <w:i/>
        </w:rPr>
        <w:t>VarMeasReportList</w:t>
      </w:r>
      <w:r w:rsidRPr="00E804C9">
        <w:t xml:space="preserve"> for this </w:t>
      </w:r>
      <w:r w:rsidRPr="00E804C9">
        <w:rPr>
          <w:i/>
        </w:rPr>
        <w:t>measId</w:t>
      </w:r>
      <w:r w:rsidRPr="00E804C9">
        <w:t>;</w:t>
      </w:r>
    </w:p>
    <w:p w14:paraId="18857C6C" w14:textId="77777777" w:rsidR="009722D5" w:rsidRPr="00E804C9" w:rsidRDefault="009722D5" w:rsidP="009722D5">
      <w:pPr>
        <w:pStyle w:val="B3"/>
      </w:pPr>
      <w:r w:rsidRPr="00E804C9">
        <w:t>3&gt;</w:t>
      </w:r>
      <w:r w:rsidRPr="00E804C9">
        <w:tab/>
        <w:t xml:space="preserve">set the </w:t>
      </w:r>
      <w:r w:rsidRPr="00E804C9">
        <w:rPr>
          <w:i/>
        </w:rPr>
        <w:t>numberOfReportsSent</w:t>
      </w:r>
      <w:r w:rsidRPr="00E804C9">
        <w:t xml:space="preserve"> defined within the </w:t>
      </w:r>
      <w:r w:rsidRPr="00E804C9">
        <w:rPr>
          <w:i/>
        </w:rPr>
        <w:t>VarMeasReportList</w:t>
      </w:r>
      <w:r w:rsidRPr="00E804C9">
        <w:t xml:space="preserve"> for this </w:t>
      </w:r>
      <w:r w:rsidRPr="00E804C9">
        <w:rPr>
          <w:i/>
        </w:rPr>
        <w:t>measId</w:t>
      </w:r>
      <w:r w:rsidRPr="00E804C9">
        <w:t xml:space="preserve"> to 0;</w:t>
      </w:r>
    </w:p>
    <w:p w14:paraId="5402F9A6" w14:textId="77777777" w:rsidR="009722D5" w:rsidRPr="00E804C9" w:rsidRDefault="009722D5" w:rsidP="009722D5">
      <w:pPr>
        <w:pStyle w:val="B3"/>
      </w:pPr>
      <w:r w:rsidRPr="00E804C9">
        <w:t>3&gt;</w:t>
      </w:r>
      <w:r w:rsidRPr="00E804C9">
        <w:tab/>
        <w:t xml:space="preserve">include </w:t>
      </w:r>
      <w:r w:rsidRPr="00E804C9">
        <w:rPr>
          <w:lang w:eastAsia="zh-CN"/>
        </w:rPr>
        <w:t>the concerned transmission resource pool(s)</w:t>
      </w:r>
      <w:r w:rsidRPr="00E804C9">
        <w:t xml:space="preserve"> in the </w:t>
      </w:r>
      <w:r w:rsidRPr="00E804C9">
        <w:rPr>
          <w:rFonts w:cs="Courier New"/>
          <w:i/>
          <w:szCs w:val="16"/>
          <w:lang w:eastAsia="zh-CN"/>
        </w:rPr>
        <w:t>poolsTriggeredList</w:t>
      </w:r>
      <w:r w:rsidRPr="00E804C9">
        <w:t xml:space="preserve"> defined within the </w:t>
      </w:r>
      <w:r w:rsidRPr="00E804C9">
        <w:rPr>
          <w:i/>
        </w:rPr>
        <w:t>VarMeasReportList</w:t>
      </w:r>
      <w:r w:rsidRPr="00E804C9">
        <w:t xml:space="preserve"> for this </w:t>
      </w:r>
      <w:r w:rsidRPr="00E804C9">
        <w:rPr>
          <w:i/>
        </w:rPr>
        <w:t>measId</w:t>
      </w:r>
      <w:r w:rsidRPr="00E804C9">
        <w:t>;</w:t>
      </w:r>
    </w:p>
    <w:p w14:paraId="11303AE9" w14:textId="77777777" w:rsidR="009722D5" w:rsidRPr="00E804C9" w:rsidRDefault="009722D5" w:rsidP="009722D5">
      <w:pPr>
        <w:pStyle w:val="B3"/>
      </w:pPr>
      <w:r w:rsidRPr="00E804C9">
        <w:t>3&gt;</w:t>
      </w:r>
      <w:r w:rsidRPr="00E804C9">
        <w:tab/>
        <w:t>initiate the measurement reporting procedure, as specified in 5.5.5;</w:t>
      </w:r>
    </w:p>
    <w:p w14:paraId="0250BBD0" w14:textId="77777777" w:rsidR="009722D5" w:rsidRPr="00E804C9" w:rsidRDefault="009722D5" w:rsidP="009722D5">
      <w:pPr>
        <w:pStyle w:val="B2"/>
      </w:pPr>
      <w:r w:rsidRPr="00E804C9">
        <w:t>2&gt;</w:t>
      </w:r>
      <w:r w:rsidRPr="00E804C9">
        <w:tab/>
        <w:t xml:space="preserve">if the </w:t>
      </w:r>
      <w:r w:rsidRPr="00E804C9">
        <w:rPr>
          <w:i/>
        </w:rPr>
        <w:t>triggerType</w:t>
      </w:r>
      <w:r w:rsidRPr="00E804C9">
        <w:t xml:space="preserve"> is set to </w:t>
      </w:r>
      <w:r w:rsidRPr="00E804C9">
        <w:rPr>
          <w:i/>
        </w:rPr>
        <w:t>event</w:t>
      </w:r>
      <w:r w:rsidRPr="00E804C9">
        <w:t xml:space="preserve"> and if the entry condition applicable for this event, i.e. the event corresponding with the </w:t>
      </w:r>
      <w:r w:rsidRPr="00E804C9">
        <w:rPr>
          <w:i/>
        </w:rPr>
        <w:t>eventId</w:t>
      </w:r>
      <w:r w:rsidRPr="00E804C9">
        <w:t xml:space="preserve"> of the corresponding </w:t>
      </w:r>
      <w:r w:rsidRPr="00E804C9">
        <w:rPr>
          <w:i/>
        </w:rPr>
        <w:t>reportConfig</w:t>
      </w:r>
      <w:r w:rsidRPr="00E804C9">
        <w:t xml:space="preserve"> within </w:t>
      </w:r>
      <w:r w:rsidRPr="00E804C9">
        <w:rPr>
          <w:i/>
        </w:rPr>
        <w:t>VarMeasConfig</w:t>
      </w:r>
      <w:r w:rsidRPr="00E804C9">
        <w:t>, is fulfilled for one or more</w:t>
      </w:r>
      <w:r w:rsidRPr="00E804C9">
        <w:rPr>
          <w:lang w:eastAsia="zh-CN"/>
        </w:rPr>
        <w:t xml:space="preserve"> applicable</w:t>
      </w:r>
      <w:r w:rsidRPr="00E804C9">
        <w:t xml:space="preserve"> transmission resource pools not included in the </w:t>
      </w:r>
      <w:r w:rsidRPr="00E804C9">
        <w:rPr>
          <w:rFonts w:cs="Courier New"/>
          <w:i/>
          <w:szCs w:val="16"/>
          <w:lang w:eastAsia="zh-CN"/>
        </w:rPr>
        <w:t>poolsTriggeredList</w:t>
      </w:r>
      <w:r w:rsidRPr="00E804C9">
        <w:t xml:space="preserve"> for all measurements taken during </w:t>
      </w:r>
      <w:r w:rsidRPr="00E804C9">
        <w:rPr>
          <w:i/>
        </w:rPr>
        <w:t>timeToTrigger</w:t>
      </w:r>
      <w:r w:rsidRPr="00E804C9">
        <w:t xml:space="preserve"> defined for this event within the </w:t>
      </w:r>
      <w:r w:rsidRPr="00E804C9">
        <w:rPr>
          <w:i/>
        </w:rPr>
        <w:t>VarMeasConfig</w:t>
      </w:r>
      <w:r w:rsidRPr="00E804C9">
        <w:t xml:space="preserve"> (a subsequent </w:t>
      </w:r>
      <w:r w:rsidRPr="00E804C9">
        <w:rPr>
          <w:lang w:eastAsia="zh-CN"/>
        </w:rPr>
        <w:t>transmission resource pool</w:t>
      </w:r>
      <w:r w:rsidRPr="00E804C9">
        <w:t xml:space="preserve"> triggers the event):</w:t>
      </w:r>
    </w:p>
    <w:p w14:paraId="6E41D2C2" w14:textId="77777777" w:rsidR="009722D5" w:rsidRPr="00E804C9" w:rsidRDefault="009722D5" w:rsidP="009722D5">
      <w:pPr>
        <w:pStyle w:val="B3"/>
      </w:pPr>
      <w:r w:rsidRPr="00E804C9">
        <w:t>3&gt;</w:t>
      </w:r>
      <w:r w:rsidRPr="00E804C9">
        <w:tab/>
        <w:t xml:space="preserve">set the </w:t>
      </w:r>
      <w:r w:rsidRPr="00E804C9">
        <w:rPr>
          <w:i/>
        </w:rPr>
        <w:t>numberOfReportsSent</w:t>
      </w:r>
      <w:r w:rsidRPr="00E804C9">
        <w:t xml:space="preserve"> defined within the </w:t>
      </w:r>
      <w:r w:rsidRPr="00E804C9">
        <w:rPr>
          <w:i/>
        </w:rPr>
        <w:t>VarMeasReportList</w:t>
      </w:r>
      <w:r w:rsidRPr="00E804C9">
        <w:t xml:space="preserve"> for this </w:t>
      </w:r>
      <w:r w:rsidRPr="00E804C9">
        <w:rPr>
          <w:i/>
        </w:rPr>
        <w:t>measId</w:t>
      </w:r>
      <w:r w:rsidRPr="00E804C9">
        <w:t xml:space="preserve"> to 0;</w:t>
      </w:r>
    </w:p>
    <w:p w14:paraId="6E3F3F28" w14:textId="77777777" w:rsidR="009722D5" w:rsidRPr="00E804C9" w:rsidRDefault="009722D5" w:rsidP="009722D5">
      <w:pPr>
        <w:pStyle w:val="B3"/>
      </w:pPr>
      <w:r w:rsidRPr="00E804C9">
        <w:t>3&gt;</w:t>
      </w:r>
      <w:r w:rsidRPr="00E804C9">
        <w:tab/>
        <w:t xml:space="preserve">include the concerned </w:t>
      </w:r>
      <w:r w:rsidRPr="00E804C9">
        <w:rPr>
          <w:lang w:eastAsia="zh-CN"/>
        </w:rPr>
        <w:t>transmission resource pool(s)</w:t>
      </w:r>
      <w:r w:rsidRPr="00E804C9">
        <w:t xml:space="preserve"> in the </w:t>
      </w:r>
      <w:r w:rsidRPr="00E804C9">
        <w:rPr>
          <w:rFonts w:cs="Courier New"/>
          <w:i/>
          <w:szCs w:val="16"/>
          <w:lang w:eastAsia="zh-CN"/>
        </w:rPr>
        <w:t>poolsTriggeredList</w:t>
      </w:r>
      <w:r w:rsidRPr="00E804C9">
        <w:t xml:space="preserve"> defined within the </w:t>
      </w:r>
      <w:r w:rsidRPr="00E804C9">
        <w:rPr>
          <w:i/>
        </w:rPr>
        <w:t>VarMeasReportList</w:t>
      </w:r>
      <w:r w:rsidRPr="00E804C9">
        <w:t xml:space="preserve"> for this </w:t>
      </w:r>
      <w:r w:rsidRPr="00E804C9">
        <w:rPr>
          <w:i/>
        </w:rPr>
        <w:t>measId</w:t>
      </w:r>
      <w:r w:rsidRPr="00E804C9">
        <w:t>;</w:t>
      </w:r>
    </w:p>
    <w:p w14:paraId="0B66DAD8" w14:textId="77777777" w:rsidR="009722D5" w:rsidRPr="00E804C9" w:rsidRDefault="009722D5" w:rsidP="009722D5">
      <w:pPr>
        <w:pStyle w:val="B3"/>
      </w:pPr>
      <w:r w:rsidRPr="00E804C9">
        <w:t>3&gt;</w:t>
      </w:r>
      <w:r w:rsidRPr="00E804C9">
        <w:tab/>
        <w:t>initiate the measurement reporting procedure, as specified in 5.5.5;</w:t>
      </w:r>
    </w:p>
    <w:p w14:paraId="03E646F2" w14:textId="77777777" w:rsidR="009722D5" w:rsidRPr="00E804C9" w:rsidRDefault="009722D5" w:rsidP="009722D5">
      <w:pPr>
        <w:pStyle w:val="B2"/>
      </w:pPr>
      <w:r w:rsidRPr="00E804C9">
        <w:lastRenderedPageBreak/>
        <w:t>2&gt;</w:t>
      </w:r>
      <w:r w:rsidR="00B04492" w:rsidRPr="00E804C9">
        <w:tab/>
      </w:r>
      <w:r w:rsidRPr="00E804C9">
        <w:t xml:space="preserve">if the </w:t>
      </w:r>
      <w:r w:rsidRPr="00E804C9">
        <w:rPr>
          <w:i/>
        </w:rPr>
        <w:t>triggerType</w:t>
      </w:r>
      <w:r w:rsidRPr="00E804C9">
        <w:t xml:space="preserve"> is set to </w:t>
      </w:r>
      <w:r w:rsidRPr="00E804C9">
        <w:rPr>
          <w:i/>
        </w:rPr>
        <w:t>event</w:t>
      </w:r>
      <w:r w:rsidRPr="00E804C9">
        <w:t xml:space="preserve"> and if the leaving condition applicable for this event is fulfilled for one or more </w:t>
      </w:r>
      <w:r w:rsidRPr="00E804C9">
        <w:rPr>
          <w:lang w:eastAsia="zh-CN"/>
        </w:rPr>
        <w:t xml:space="preserve">applicable </w:t>
      </w:r>
      <w:r w:rsidRPr="00E804C9">
        <w:t xml:space="preserve">transmission resource pools included in the </w:t>
      </w:r>
      <w:r w:rsidRPr="00E804C9">
        <w:rPr>
          <w:rFonts w:cs="Courier New"/>
          <w:i/>
          <w:szCs w:val="16"/>
          <w:lang w:eastAsia="zh-CN"/>
        </w:rPr>
        <w:t>poolsTriggeredList</w:t>
      </w:r>
      <w:r w:rsidRPr="00E804C9">
        <w:t xml:space="preserve"> defined within the </w:t>
      </w:r>
      <w:r w:rsidRPr="00E804C9">
        <w:rPr>
          <w:i/>
        </w:rPr>
        <w:t>VarMeasReportList</w:t>
      </w:r>
      <w:r w:rsidRPr="00E804C9">
        <w:t xml:space="preserve"> for this </w:t>
      </w:r>
      <w:r w:rsidRPr="00E804C9">
        <w:rPr>
          <w:i/>
        </w:rPr>
        <w:t>measId</w:t>
      </w:r>
      <w:r w:rsidRPr="00E804C9">
        <w:t xml:space="preserve"> for all measurements taken during </w:t>
      </w:r>
      <w:r w:rsidRPr="00E804C9">
        <w:rPr>
          <w:i/>
        </w:rPr>
        <w:t xml:space="preserve">timeToTrigger </w:t>
      </w:r>
      <w:r w:rsidRPr="00E804C9">
        <w:t xml:space="preserve">defined within the </w:t>
      </w:r>
      <w:r w:rsidRPr="00E804C9">
        <w:rPr>
          <w:i/>
          <w:noProof/>
        </w:rPr>
        <w:t xml:space="preserve">VarMeasConfig </w:t>
      </w:r>
      <w:r w:rsidRPr="00E804C9">
        <w:t>for this event:</w:t>
      </w:r>
    </w:p>
    <w:p w14:paraId="343C676A" w14:textId="77777777" w:rsidR="009722D5" w:rsidRPr="00E804C9" w:rsidRDefault="009722D5" w:rsidP="009722D5">
      <w:pPr>
        <w:pStyle w:val="B3"/>
      </w:pPr>
      <w:r w:rsidRPr="00E804C9">
        <w:t>3&gt;</w:t>
      </w:r>
      <w:r w:rsidRPr="00E804C9">
        <w:tab/>
        <w:t xml:space="preserve">remove </w:t>
      </w:r>
      <w:r w:rsidRPr="00E804C9">
        <w:rPr>
          <w:lang w:eastAsia="zh-CN"/>
        </w:rPr>
        <w:t>the concerned transmission resource pool(s)</w:t>
      </w:r>
      <w:r w:rsidRPr="00E804C9">
        <w:t xml:space="preserve"> </w:t>
      </w:r>
      <w:r w:rsidR="00AF4BC8" w:rsidRPr="00E804C9">
        <w:t xml:space="preserve">from </w:t>
      </w:r>
      <w:r w:rsidRPr="00E804C9">
        <w:t xml:space="preserve">the </w:t>
      </w:r>
      <w:r w:rsidRPr="00E804C9">
        <w:rPr>
          <w:rFonts w:cs="Courier New"/>
          <w:i/>
          <w:szCs w:val="16"/>
          <w:lang w:eastAsia="zh-CN"/>
        </w:rPr>
        <w:t>poolsTriggeredList</w:t>
      </w:r>
      <w:r w:rsidRPr="00E804C9">
        <w:t xml:space="preserve">defined within the </w:t>
      </w:r>
      <w:r w:rsidRPr="00E804C9">
        <w:rPr>
          <w:i/>
        </w:rPr>
        <w:t>VarMeasReportList</w:t>
      </w:r>
      <w:r w:rsidRPr="00E804C9">
        <w:t xml:space="preserve"> for this </w:t>
      </w:r>
      <w:r w:rsidRPr="00E804C9">
        <w:rPr>
          <w:i/>
        </w:rPr>
        <w:t>measId</w:t>
      </w:r>
      <w:r w:rsidRPr="00E804C9">
        <w:t>;</w:t>
      </w:r>
    </w:p>
    <w:p w14:paraId="0C581B83" w14:textId="77777777" w:rsidR="009722D5" w:rsidRPr="00E804C9" w:rsidRDefault="009722D5" w:rsidP="009722D5">
      <w:pPr>
        <w:pStyle w:val="B3"/>
      </w:pPr>
      <w:r w:rsidRPr="00E804C9">
        <w:t>3&gt;</w:t>
      </w:r>
      <w:r w:rsidRPr="00E804C9">
        <w:tab/>
        <w:t xml:space="preserve">if the </w:t>
      </w:r>
      <w:r w:rsidRPr="00E804C9">
        <w:rPr>
          <w:rFonts w:cs="Courier New"/>
          <w:i/>
          <w:szCs w:val="16"/>
          <w:lang w:eastAsia="zh-CN"/>
        </w:rPr>
        <w:t>poolsTriggeredList</w:t>
      </w:r>
      <w:r w:rsidRPr="00E804C9">
        <w:t xml:space="preserve"> defined within the </w:t>
      </w:r>
      <w:r w:rsidRPr="00E804C9">
        <w:rPr>
          <w:i/>
        </w:rPr>
        <w:t>VarMeasReportList</w:t>
      </w:r>
      <w:r w:rsidRPr="00E804C9">
        <w:t xml:space="preserve"> for this </w:t>
      </w:r>
      <w:r w:rsidRPr="00E804C9">
        <w:rPr>
          <w:i/>
        </w:rPr>
        <w:t xml:space="preserve">measId </w:t>
      </w:r>
      <w:r w:rsidRPr="00E804C9">
        <w:t>is empty:</w:t>
      </w:r>
    </w:p>
    <w:p w14:paraId="2B242770" w14:textId="77777777" w:rsidR="009722D5" w:rsidRPr="00E804C9" w:rsidRDefault="009722D5" w:rsidP="009722D5">
      <w:pPr>
        <w:pStyle w:val="B4"/>
      </w:pPr>
      <w:r w:rsidRPr="00E804C9">
        <w:t>4&gt;</w:t>
      </w:r>
      <w:r w:rsidRPr="00E804C9">
        <w:tab/>
        <w:t xml:space="preserve">remove the measurement reporting entry within the </w:t>
      </w:r>
      <w:r w:rsidRPr="00E804C9">
        <w:rPr>
          <w:i/>
        </w:rPr>
        <w:t>VarMeasReportList</w:t>
      </w:r>
      <w:r w:rsidRPr="00E804C9">
        <w:t xml:space="preserve"> for this </w:t>
      </w:r>
      <w:r w:rsidRPr="00E804C9">
        <w:rPr>
          <w:i/>
        </w:rPr>
        <w:t>measId</w:t>
      </w:r>
      <w:r w:rsidRPr="00E804C9">
        <w:t>;</w:t>
      </w:r>
    </w:p>
    <w:p w14:paraId="2509CC08" w14:textId="77777777" w:rsidR="00F450A4" w:rsidRPr="00E804C9" w:rsidRDefault="009722D5" w:rsidP="00F450A4">
      <w:pPr>
        <w:pStyle w:val="B4"/>
      </w:pPr>
      <w:r w:rsidRPr="00E804C9">
        <w:t>4&gt;</w:t>
      </w:r>
      <w:r w:rsidRPr="00E804C9">
        <w:tab/>
        <w:t xml:space="preserve">stop the periodical reporting timer for this </w:t>
      </w:r>
      <w:r w:rsidRPr="00E804C9">
        <w:rPr>
          <w:i/>
        </w:rPr>
        <w:t>measId</w:t>
      </w:r>
      <w:r w:rsidRPr="00E804C9">
        <w:t>, if running;</w:t>
      </w:r>
    </w:p>
    <w:p w14:paraId="03E5084E" w14:textId="77777777" w:rsidR="000A0AFB" w:rsidRPr="00E804C9" w:rsidRDefault="000A0AFB" w:rsidP="000A0AFB">
      <w:pPr>
        <w:pStyle w:val="NO"/>
        <w:rPr>
          <w:rFonts w:eastAsiaTheme="minorEastAsia"/>
        </w:rPr>
      </w:pPr>
      <w:r w:rsidRPr="00E804C9">
        <w:t>NOTE 1:</w:t>
      </w:r>
      <w:r w:rsidRPr="00E804C9">
        <w:tab/>
        <w:t>Void.</w:t>
      </w:r>
    </w:p>
    <w:p w14:paraId="047C5110" w14:textId="67FE2801" w:rsidR="00FE5DA1" w:rsidRPr="00E804C9" w:rsidRDefault="00FE5DA1" w:rsidP="00FE5DA1">
      <w:pPr>
        <w:pStyle w:val="B2"/>
      </w:pPr>
      <w:r w:rsidRPr="00E804C9">
        <w:t>2&gt;</w:t>
      </w:r>
      <w:r w:rsidRPr="00E804C9">
        <w:tab/>
        <w:t xml:space="preserve">if the </w:t>
      </w:r>
      <w:r w:rsidRPr="00E804C9">
        <w:rPr>
          <w:i/>
        </w:rPr>
        <w:t>triggerType</w:t>
      </w:r>
      <w:r w:rsidRPr="00E804C9">
        <w:t xml:space="preserve"> is set to </w:t>
      </w:r>
      <w:r w:rsidRPr="00E804C9">
        <w:rPr>
          <w:i/>
        </w:rPr>
        <w:t>event</w:t>
      </w:r>
      <w:r w:rsidRPr="00E804C9">
        <w:t xml:space="preserve"> and if the </w:t>
      </w:r>
      <w:r w:rsidRPr="00E804C9">
        <w:rPr>
          <w:i/>
        </w:rPr>
        <w:t>eventId</w:t>
      </w:r>
      <w:r w:rsidRPr="00E804C9">
        <w:t xml:space="preserve"> is set to </w:t>
      </w:r>
      <w:r w:rsidR="00124BF4" w:rsidRPr="00E804C9">
        <w:rPr>
          <w:i/>
          <w:lang w:eastAsia="x-none"/>
        </w:rPr>
        <w:t>eventD1</w:t>
      </w:r>
      <w:r w:rsidR="00124BF4" w:rsidRPr="00E804C9">
        <w:rPr>
          <w:lang w:eastAsia="x-none"/>
        </w:rPr>
        <w:t xml:space="preserve"> or </w:t>
      </w:r>
      <w:r w:rsidR="00124BF4" w:rsidRPr="00E804C9">
        <w:rPr>
          <w:i/>
          <w:lang w:eastAsia="x-none"/>
        </w:rPr>
        <w:t>eventD2</w:t>
      </w:r>
      <w:r w:rsidR="00124BF4" w:rsidRPr="00E804C9">
        <w:rPr>
          <w:lang w:eastAsia="x-none"/>
        </w:rPr>
        <w:t xml:space="preserve"> or </w:t>
      </w:r>
      <w:r w:rsidRPr="00E804C9">
        <w:rPr>
          <w:i/>
        </w:rPr>
        <w:t>eventH1</w:t>
      </w:r>
      <w:r w:rsidRPr="00E804C9">
        <w:t xml:space="preserve"> or </w:t>
      </w:r>
      <w:r w:rsidRPr="00E804C9">
        <w:rPr>
          <w:i/>
        </w:rPr>
        <w:t>eventH2</w:t>
      </w:r>
      <w:r w:rsidRPr="00E804C9">
        <w:t xml:space="preserve"> and if the</w:t>
      </w:r>
      <w:r w:rsidRPr="00E804C9">
        <w:rPr>
          <w:rFonts w:eastAsia="Malgun Gothic"/>
          <w:lang w:eastAsia="ko-KR"/>
        </w:rPr>
        <w:t xml:space="preserve"> entering condition applicable for </w:t>
      </w:r>
      <w:r w:rsidRPr="00E804C9">
        <w:t xml:space="preserve">this event, i.e. the event corresponding with the </w:t>
      </w:r>
      <w:r w:rsidRPr="00E804C9">
        <w:rPr>
          <w:i/>
        </w:rPr>
        <w:t>eventId</w:t>
      </w:r>
      <w:r w:rsidRPr="00E804C9">
        <w:t xml:space="preserve"> of the corresponding </w:t>
      </w:r>
      <w:r w:rsidRPr="00E804C9">
        <w:rPr>
          <w:i/>
        </w:rPr>
        <w:t>reportConfig</w:t>
      </w:r>
      <w:r w:rsidRPr="00E804C9">
        <w:t xml:space="preserve"> within </w:t>
      </w:r>
      <w:r w:rsidRPr="00E804C9">
        <w:rPr>
          <w:i/>
        </w:rPr>
        <w:t>VarMeasConfig</w:t>
      </w:r>
      <w:r w:rsidRPr="00E804C9">
        <w:t xml:space="preserve">, is fulfilled during </w:t>
      </w:r>
      <w:r w:rsidRPr="00E804C9">
        <w:rPr>
          <w:i/>
        </w:rPr>
        <w:t xml:space="preserve">timeToTrigger </w:t>
      </w:r>
      <w:r w:rsidRPr="00E804C9">
        <w:t xml:space="preserve">defined within the </w:t>
      </w:r>
      <w:r w:rsidRPr="00E804C9">
        <w:rPr>
          <w:i/>
          <w:noProof/>
        </w:rPr>
        <w:t xml:space="preserve">VarMeasConfig </w:t>
      </w:r>
      <w:r w:rsidRPr="00E804C9">
        <w:t>for this event</w:t>
      </w:r>
      <w:r w:rsidR="000C5A49" w:rsidRPr="00E804C9">
        <w:t xml:space="preserve">, while the </w:t>
      </w:r>
      <w:r w:rsidR="000C5A49" w:rsidRPr="00E804C9">
        <w:rPr>
          <w:i/>
        </w:rPr>
        <w:t>VarMeasReportList</w:t>
      </w:r>
      <w:r w:rsidR="000C5A49" w:rsidRPr="00E804C9">
        <w:t xml:space="preserve"> does not include a measurement reporting entry for this </w:t>
      </w:r>
      <w:r w:rsidR="000C5A49" w:rsidRPr="00E804C9">
        <w:rPr>
          <w:i/>
        </w:rPr>
        <w:t>measId</w:t>
      </w:r>
      <w:r w:rsidRPr="00E804C9">
        <w:t>:</w:t>
      </w:r>
    </w:p>
    <w:p w14:paraId="303E732F" w14:textId="77777777" w:rsidR="00FE5DA1" w:rsidRPr="00E804C9" w:rsidRDefault="00FE5DA1" w:rsidP="00FE5DA1">
      <w:pPr>
        <w:pStyle w:val="B3"/>
      </w:pPr>
      <w:r w:rsidRPr="00E804C9">
        <w:t>3&gt;</w:t>
      </w:r>
      <w:r w:rsidRPr="00E804C9">
        <w:tab/>
        <w:t xml:space="preserve">include a measurement reporting entry within the </w:t>
      </w:r>
      <w:r w:rsidRPr="00E804C9">
        <w:rPr>
          <w:i/>
        </w:rPr>
        <w:t>VarMeasReportList</w:t>
      </w:r>
      <w:r w:rsidRPr="00E804C9">
        <w:t xml:space="preserve"> for this </w:t>
      </w:r>
      <w:r w:rsidRPr="00E804C9">
        <w:rPr>
          <w:i/>
        </w:rPr>
        <w:t>measId</w:t>
      </w:r>
      <w:r w:rsidRPr="00E804C9">
        <w:t>;</w:t>
      </w:r>
    </w:p>
    <w:p w14:paraId="66D59788" w14:textId="77777777" w:rsidR="00FE5DA1" w:rsidRPr="00E804C9" w:rsidRDefault="00FE5DA1" w:rsidP="00FE5DA1">
      <w:pPr>
        <w:pStyle w:val="B3"/>
      </w:pPr>
      <w:r w:rsidRPr="00E804C9">
        <w:t>3&gt;</w:t>
      </w:r>
      <w:r w:rsidRPr="00E804C9">
        <w:tab/>
        <w:t xml:space="preserve">set the </w:t>
      </w:r>
      <w:r w:rsidRPr="00E804C9">
        <w:rPr>
          <w:i/>
        </w:rPr>
        <w:t>numberOfReportsSent</w:t>
      </w:r>
      <w:r w:rsidRPr="00E804C9">
        <w:t xml:space="preserve"> defined within the </w:t>
      </w:r>
      <w:r w:rsidRPr="00E804C9">
        <w:rPr>
          <w:i/>
        </w:rPr>
        <w:t>VarMeasReportList</w:t>
      </w:r>
      <w:r w:rsidRPr="00E804C9">
        <w:t xml:space="preserve"> for this </w:t>
      </w:r>
      <w:r w:rsidRPr="00E804C9">
        <w:rPr>
          <w:i/>
        </w:rPr>
        <w:t>measId</w:t>
      </w:r>
      <w:r w:rsidRPr="00E804C9">
        <w:t xml:space="preserve"> to 0;</w:t>
      </w:r>
    </w:p>
    <w:p w14:paraId="2B2324DC" w14:textId="77777777" w:rsidR="009722D5" w:rsidRPr="00E804C9" w:rsidRDefault="00FE5DA1" w:rsidP="004A5246">
      <w:pPr>
        <w:pStyle w:val="B3"/>
      </w:pPr>
      <w:r w:rsidRPr="00E804C9">
        <w:t>3&gt;</w:t>
      </w:r>
      <w:r w:rsidRPr="00E804C9">
        <w:tab/>
        <w:t>initiate the measurement reporting procedure, as specified in 5.5.5;</w:t>
      </w:r>
    </w:p>
    <w:p w14:paraId="7E49C756" w14:textId="566682E7" w:rsidR="000C5A49" w:rsidRPr="00E804C9" w:rsidRDefault="000C5A49" w:rsidP="001628A2">
      <w:pPr>
        <w:pStyle w:val="B2"/>
        <w:rPr>
          <w:noProof/>
          <w:lang w:eastAsia="x-none"/>
        </w:rPr>
      </w:pPr>
      <w:r w:rsidRPr="00E804C9">
        <w:rPr>
          <w:rFonts w:eastAsia="Malgun Gothic"/>
          <w:lang w:eastAsia="x-none"/>
        </w:rPr>
        <w:t>2&gt;</w:t>
      </w:r>
      <w:r w:rsidRPr="00E804C9">
        <w:rPr>
          <w:rFonts w:eastAsia="Malgun Gothic"/>
          <w:lang w:eastAsia="x-none"/>
        </w:rPr>
        <w:tab/>
        <w:t xml:space="preserve">if the </w:t>
      </w:r>
      <w:r w:rsidRPr="00E804C9">
        <w:rPr>
          <w:rFonts w:eastAsia="Malgun Gothic"/>
          <w:i/>
          <w:lang w:eastAsia="x-none"/>
        </w:rPr>
        <w:t>triggerType</w:t>
      </w:r>
      <w:r w:rsidRPr="00E804C9">
        <w:rPr>
          <w:rFonts w:eastAsia="Malgun Gothic"/>
          <w:lang w:eastAsia="x-none"/>
        </w:rPr>
        <w:t xml:space="preserve"> is set to </w:t>
      </w:r>
      <w:r w:rsidRPr="00E804C9">
        <w:rPr>
          <w:rFonts w:eastAsia="Malgun Gothic"/>
          <w:i/>
          <w:lang w:eastAsia="x-none"/>
        </w:rPr>
        <w:t>event</w:t>
      </w:r>
      <w:r w:rsidRPr="00E804C9">
        <w:rPr>
          <w:rFonts w:eastAsia="Malgun Gothic"/>
          <w:lang w:eastAsia="x-none"/>
        </w:rPr>
        <w:t xml:space="preserve"> and </w:t>
      </w:r>
      <w:r w:rsidRPr="00E804C9">
        <w:rPr>
          <w:lang w:eastAsia="x-none"/>
        </w:rPr>
        <w:t xml:space="preserve">if the </w:t>
      </w:r>
      <w:r w:rsidRPr="00E804C9">
        <w:rPr>
          <w:i/>
          <w:lang w:eastAsia="x-none"/>
        </w:rPr>
        <w:t>eventId</w:t>
      </w:r>
      <w:r w:rsidRPr="00E804C9">
        <w:rPr>
          <w:lang w:eastAsia="x-none"/>
        </w:rPr>
        <w:t xml:space="preserve"> is set to </w:t>
      </w:r>
      <w:r w:rsidR="00124BF4" w:rsidRPr="00E804C9">
        <w:rPr>
          <w:i/>
        </w:rPr>
        <w:t>eventD1</w:t>
      </w:r>
      <w:r w:rsidR="00124BF4" w:rsidRPr="00E804C9">
        <w:t xml:space="preserve"> or </w:t>
      </w:r>
      <w:r w:rsidR="00124BF4" w:rsidRPr="00E804C9">
        <w:rPr>
          <w:i/>
        </w:rPr>
        <w:t>eventD2</w:t>
      </w:r>
      <w:r w:rsidR="00124BF4" w:rsidRPr="00E804C9">
        <w:t xml:space="preserve"> or </w:t>
      </w:r>
      <w:r w:rsidRPr="00E804C9">
        <w:rPr>
          <w:i/>
          <w:lang w:eastAsia="x-none"/>
        </w:rPr>
        <w:t>eventH1</w:t>
      </w:r>
      <w:r w:rsidRPr="00E804C9">
        <w:rPr>
          <w:lang w:eastAsia="x-none"/>
        </w:rPr>
        <w:t xml:space="preserve"> or </w:t>
      </w:r>
      <w:r w:rsidRPr="00E804C9">
        <w:rPr>
          <w:i/>
          <w:lang w:eastAsia="x-none"/>
        </w:rPr>
        <w:t>eventH2</w:t>
      </w:r>
      <w:r w:rsidRPr="00E804C9">
        <w:rPr>
          <w:lang w:eastAsia="x-none"/>
        </w:rPr>
        <w:t xml:space="preserve"> and if the</w:t>
      </w:r>
      <w:r w:rsidRPr="00E804C9">
        <w:rPr>
          <w:rFonts w:eastAsia="Malgun Gothic"/>
          <w:lang w:eastAsia="x-none"/>
        </w:rPr>
        <w:t xml:space="preserve"> leaving condition applicable for </w:t>
      </w:r>
      <w:r w:rsidRPr="00E804C9">
        <w:rPr>
          <w:lang w:eastAsia="x-none"/>
        </w:rPr>
        <w:t xml:space="preserve">this event, i.e. the event corresponding with the </w:t>
      </w:r>
      <w:r w:rsidRPr="00E804C9">
        <w:rPr>
          <w:i/>
          <w:lang w:eastAsia="x-none"/>
        </w:rPr>
        <w:t>eventId</w:t>
      </w:r>
      <w:r w:rsidRPr="00E804C9">
        <w:rPr>
          <w:lang w:eastAsia="x-none"/>
        </w:rPr>
        <w:t xml:space="preserve"> of the corresponding </w:t>
      </w:r>
      <w:r w:rsidRPr="00E804C9">
        <w:rPr>
          <w:i/>
          <w:lang w:eastAsia="x-none"/>
        </w:rPr>
        <w:t>reportConfig</w:t>
      </w:r>
      <w:r w:rsidRPr="00E804C9">
        <w:rPr>
          <w:lang w:eastAsia="x-none"/>
        </w:rPr>
        <w:t xml:space="preserve"> within </w:t>
      </w:r>
      <w:r w:rsidRPr="00E804C9">
        <w:rPr>
          <w:i/>
          <w:lang w:eastAsia="x-none"/>
        </w:rPr>
        <w:t>VarMeasConfig</w:t>
      </w:r>
      <w:r w:rsidRPr="00E804C9">
        <w:rPr>
          <w:lang w:eastAsia="x-none"/>
        </w:rPr>
        <w:t xml:space="preserve">, is fulfilled during </w:t>
      </w:r>
      <w:r w:rsidRPr="00E804C9">
        <w:rPr>
          <w:i/>
          <w:lang w:eastAsia="x-none"/>
        </w:rPr>
        <w:t xml:space="preserve">timeToTrigger </w:t>
      </w:r>
      <w:r w:rsidRPr="00E804C9">
        <w:rPr>
          <w:lang w:eastAsia="x-none"/>
        </w:rPr>
        <w:t xml:space="preserve">defined within the </w:t>
      </w:r>
      <w:r w:rsidRPr="00E804C9">
        <w:rPr>
          <w:i/>
          <w:noProof/>
          <w:lang w:eastAsia="x-none"/>
        </w:rPr>
        <w:t>VarMeasConfig</w:t>
      </w:r>
      <w:r w:rsidRPr="00E804C9">
        <w:rPr>
          <w:noProof/>
          <w:lang w:eastAsia="x-none"/>
        </w:rPr>
        <w:t xml:space="preserve"> for this event:</w:t>
      </w:r>
    </w:p>
    <w:p w14:paraId="1C6CB8D9" w14:textId="77777777" w:rsidR="00A40900" w:rsidRPr="00E804C9" w:rsidRDefault="00A40900" w:rsidP="00A40900">
      <w:pPr>
        <w:pStyle w:val="B3"/>
      </w:pPr>
      <w:r w:rsidRPr="00E804C9">
        <w:t>3&gt;</w:t>
      </w:r>
      <w:r w:rsidRPr="00E804C9">
        <w:tab/>
      </w:r>
      <w:r w:rsidRPr="00E804C9">
        <w:rPr>
          <w:rFonts w:eastAsia="Malgun Gothic"/>
          <w:lang w:eastAsia="en-US"/>
        </w:rPr>
        <w:t xml:space="preserve">if the </w:t>
      </w:r>
      <w:r w:rsidRPr="00E804C9">
        <w:rPr>
          <w:rFonts w:eastAsia="Malgun Gothic"/>
          <w:i/>
          <w:lang w:eastAsia="en-US"/>
        </w:rPr>
        <w:t xml:space="preserve">eventId </w:t>
      </w:r>
      <w:r w:rsidRPr="00E804C9">
        <w:rPr>
          <w:rFonts w:eastAsia="Malgun Gothic"/>
          <w:lang w:eastAsia="en-US"/>
        </w:rPr>
        <w:t xml:space="preserve">is set to </w:t>
      </w:r>
      <w:r w:rsidRPr="00E804C9">
        <w:rPr>
          <w:rFonts w:eastAsia="Malgun Gothic"/>
          <w:i/>
          <w:lang w:eastAsia="en-US"/>
        </w:rPr>
        <w:t>eventD1</w:t>
      </w:r>
      <w:r w:rsidRPr="00E804C9">
        <w:rPr>
          <w:rFonts w:eastAsia="Malgun Gothic"/>
          <w:lang w:eastAsia="en-US"/>
        </w:rPr>
        <w:t xml:space="preserve"> or </w:t>
      </w:r>
      <w:r w:rsidRPr="00E804C9">
        <w:rPr>
          <w:rFonts w:eastAsia="Malgun Gothic"/>
          <w:i/>
          <w:lang w:eastAsia="en-US"/>
        </w:rPr>
        <w:t>eventD2</w:t>
      </w:r>
      <w:r w:rsidRPr="00E804C9">
        <w:rPr>
          <w:rFonts w:eastAsia="Malgun Gothic"/>
          <w:lang w:eastAsia="en-US"/>
        </w:rPr>
        <w:t xml:space="preserve"> and </w:t>
      </w:r>
      <w:r w:rsidRPr="00E804C9">
        <w:rPr>
          <w:rFonts w:eastAsia="Malgun Gothic"/>
          <w:i/>
          <w:lang w:eastAsia="en-US"/>
        </w:rPr>
        <w:t>reportOnLeave</w:t>
      </w:r>
      <w:r w:rsidRPr="00E804C9">
        <w:rPr>
          <w:rFonts w:eastAsia="Malgun Gothic"/>
          <w:lang w:eastAsia="en-US"/>
        </w:rPr>
        <w:t xml:space="preserve"> is set to </w:t>
      </w:r>
      <w:r w:rsidRPr="00E804C9">
        <w:rPr>
          <w:i/>
        </w:rPr>
        <w:t>TRUE</w:t>
      </w:r>
      <w:r w:rsidRPr="00E804C9">
        <w:rPr>
          <w:rFonts w:eastAsia="Malgun Gothic"/>
          <w:lang w:eastAsia="en-US"/>
        </w:rPr>
        <w:t xml:space="preserve"> for the corresponding reporting configuration</w:t>
      </w:r>
      <w:r w:rsidRPr="00E804C9">
        <w:t>:</w:t>
      </w:r>
    </w:p>
    <w:p w14:paraId="11FC1C99" w14:textId="77777777" w:rsidR="00A40900" w:rsidRPr="00E804C9" w:rsidRDefault="00A40900" w:rsidP="00A40900">
      <w:pPr>
        <w:pStyle w:val="B4"/>
      </w:pPr>
      <w:r w:rsidRPr="00E804C9">
        <w:t>4&gt;</w:t>
      </w:r>
      <w:r w:rsidRPr="00E804C9">
        <w:tab/>
        <w:t>initiate the measurement reporting procedure, as specified in 5.5.5;</w:t>
      </w:r>
    </w:p>
    <w:p w14:paraId="6F713004" w14:textId="77777777" w:rsidR="000C5A49" w:rsidRPr="00E804C9" w:rsidRDefault="000C5A49" w:rsidP="001628A2">
      <w:pPr>
        <w:pStyle w:val="B3"/>
        <w:rPr>
          <w:rFonts w:eastAsia="Malgun Gothic"/>
          <w:lang w:eastAsia="x-none"/>
        </w:rPr>
      </w:pPr>
      <w:r w:rsidRPr="00E804C9">
        <w:rPr>
          <w:noProof/>
          <w:lang w:eastAsia="x-none"/>
        </w:rPr>
        <w:t>3&gt;</w:t>
      </w:r>
      <w:r w:rsidRPr="00E804C9">
        <w:rPr>
          <w:noProof/>
          <w:lang w:eastAsia="x-none"/>
        </w:rPr>
        <w:tab/>
        <w:t xml:space="preserve">remove the measurement reporting entry within the </w:t>
      </w:r>
      <w:r w:rsidRPr="00E804C9">
        <w:rPr>
          <w:i/>
          <w:noProof/>
          <w:lang w:eastAsia="x-none"/>
        </w:rPr>
        <w:t>VarMeasReportList</w:t>
      </w:r>
      <w:r w:rsidRPr="00E804C9">
        <w:rPr>
          <w:noProof/>
          <w:lang w:eastAsia="x-none"/>
        </w:rPr>
        <w:t xml:space="preserve"> for this </w:t>
      </w:r>
      <w:r w:rsidRPr="00E804C9">
        <w:rPr>
          <w:i/>
          <w:noProof/>
          <w:lang w:eastAsia="x-none"/>
        </w:rPr>
        <w:t>measId</w:t>
      </w:r>
      <w:r w:rsidRPr="00E804C9">
        <w:rPr>
          <w:noProof/>
          <w:lang w:eastAsia="x-none"/>
        </w:rPr>
        <w:t>;</w:t>
      </w:r>
    </w:p>
    <w:p w14:paraId="48A63158" w14:textId="053AD2A2" w:rsidR="009B0945" w:rsidRPr="00E804C9" w:rsidRDefault="009B0945" w:rsidP="009B0945">
      <w:pPr>
        <w:pStyle w:val="B3"/>
        <w:rPr>
          <w:ins w:id="3332" w:author="Huawei, HiSilicon" w:date="2024-08-27T14:08:00Z"/>
          <w:rFonts w:eastAsia="Malgun Gothic"/>
          <w:lang w:eastAsia="x-none"/>
        </w:rPr>
      </w:pPr>
      <w:ins w:id="3333" w:author="Huawei, HiSilicon" w:date="2024-08-27T14:08:00Z">
        <w:r w:rsidRPr="00E804C9">
          <w:rPr>
            <w:noProof/>
            <w:lang w:eastAsia="x-none"/>
          </w:rPr>
          <w:t>3&gt;</w:t>
        </w:r>
        <w:r w:rsidRPr="00E804C9">
          <w:rPr>
            <w:noProof/>
            <w:lang w:eastAsia="x-none"/>
          </w:rPr>
          <w:tab/>
        </w:r>
        <w:r w:rsidRPr="009B0945">
          <w:rPr>
            <w:noProof/>
            <w:lang w:eastAsia="x-none"/>
          </w:rPr>
          <w:t>stop the periodical reporting timer for this measId, if running;</w:t>
        </w:r>
      </w:ins>
    </w:p>
    <w:p w14:paraId="644BFA5E" w14:textId="77777777" w:rsidR="009722D5" w:rsidRPr="00E804C9" w:rsidRDefault="009722D5" w:rsidP="009722D5">
      <w:pPr>
        <w:pStyle w:val="B2"/>
      </w:pPr>
      <w:r w:rsidRPr="00E804C9">
        <w:t>2&gt;</w:t>
      </w:r>
      <w:r w:rsidRPr="00E804C9">
        <w:tab/>
        <w:t xml:space="preserve">if </w:t>
      </w:r>
      <w:r w:rsidRPr="00E804C9">
        <w:rPr>
          <w:i/>
          <w:lang w:eastAsia="zh-CN"/>
        </w:rPr>
        <w:t>measRSSI-ReportConfig</w:t>
      </w:r>
      <w:r w:rsidRPr="00E804C9">
        <w:t xml:space="preserve"> is</w:t>
      </w:r>
      <w:r w:rsidRPr="00E804C9">
        <w:rPr>
          <w:lang w:eastAsia="zh-CN"/>
        </w:rPr>
        <w:t xml:space="preserve"> included</w:t>
      </w:r>
      <w:r w:rsidRPr="00E804C9">
        <w:t xml:space="preserve"> and if a (first) measurement result is available:</w:t>
      </w:r>
    </w:p>
    <w:p w14:paraId="51D0DE29" w14:textId="77777777" w:rsidR="009722D5" w:rsidRPr="00E804C9" w:rsidRDefault="009722D5" w:rsidP="009722D5">
      <w:pPr>
        <w:pStyle w:val="B3"/>
      </w:pPr>
      <w:r w:rsidRPr="00E804C9">
        <w:t>3&gt;</w:t>
      </w:r>
      <w:r w:rsidRPr="00E804C9">
        <w:tab/>
        <w:t xml:space="preserve">include a measurement reporting entry within the </w:t>
      </w:r>
      <w:r w:rsidRPr="00E804C9">
        <w:rPr>
          <w:i/>
        </w:rPr>
        <w:t>VarMeasReportList</w:t>
      </w:r>
      <w:r w:rsidRPr="00E804C9">
        <w:t xml:space="preserve"> for this </w:t>
      </w:r>
      <w:r w:rsidRPr="00E804C9">
        <w:rPr>
          <w:i/>
        </w:rPr>
        <w:t>measId</w:t>
      </w:r>
      <w:r w:rsidRPr="00E804C9">
        <w:t>;</w:t>
      </w:r>
    </w:p>
    <w:p w14:paraId="54E7A7F4" w14:textId="77777777" w:rsidR="009722D5" w:rsidRPr="00E804C9" w:rsidRDefault="009722D5" w:rsidP="009722D5">
      <w:pPr>
        <w:pStyle w:val="B3"/>
      </w:pPr>
      <w:r w:rsidRPr="00E804C9">
        <w:t>3&gt;</w:t>
      </w:r>
      <w:r w:rsidRPr="00E804C9">
        <w:tab/>
        <w:t xml:space="preserve">set the </w:t>
      </w:r>
      <w:r w:rsidRPr="00E804C9">
        <w:rPr>
          <w:i/>
        </w:rPr>
        <w:t>numberOfReportsSent</w:t>
      </w:r>
      <w:r w:rsidRPr="00E804C9">
        <w:t xml:space="preserve"> defined within the </w:t>
      </w:r>
      <w:r w:rsidRPr="00E804C9">
        <w:rPr>
          <w:i/>
        </w:rPr>
        <w:t>VarMeasReportList</w:t>
      </w:r>
      <w:r w:rsidRPr="00E804C9">
        <w:t xml:space="preserve"> for this </w:t>
      </w:r>
      <w:r w:rsidRPr="00E804C9">
        <w:rPr>
          <w:i/>
        </w:rPr>
        <w:t>measId</w:t>
      </w:r>
      <w:r w:rsidRPr="00E804C9">
        <w:t xml:space="preserve"> to 0;</w:t>
      </w:r>
    </w:p>
    <w:p w14:paraId="56232C68" w14:textId="77777777" w:rsidR="009722D5" w:rsidRPr="00E804C9" w:rsidRDefault="009722D5" w:rsidP="009722D5">
      <w:pPr>
        <w:pStyle w:val="B3"/>
      </w:pPr>
      <w:r w:rsidRPr="00E804C9">
        <w:t>3&gt;</w:t>
      </w:r>
      <w:r w:rsidRPr="00E804C9">
        <w:tab/>
        <w:t>initiate the measurement reporting procedure as specified in 5.5.5 immediately when RSSI sample values are reported by the physical layer after the first L1 measurement duration;</w:t>
      </w:r>
    </w:p>
    <w:p w14:paraId="1E6B79C9" w14:textId="77777777" w:rsidR="00220393" w:rsidRPr="00E804C9" w:rsidRDefault="00220393" w:rsidP="00220393">
      <w:pPr>
        <w:pStyle w:val="B2"/>
      </w:pPr>
      <w:r w:rsidRPr="00E804C9">
        <w:t>2&gt;</w:t>
      </w:r>
      <w:r w:rsidRPr="00E804C9">
        <w:tab/>
        <w:t xml:space="preserve">if </w:t>
      </w:r>
      <w:r w:rsidRPr="00E804C9">
        <w:rPr>
          <w:i/>
          <w:lang w:eastAsia="zh-CN"/>
        </w:rPr>
        <w:t>measRSSI-ReportConfigNR</w:t>
      </w:r>
      <w:r w:rsidRPr="00E804C9">
        <w:t xml:space="preserve"> is</w:t>
      </w:r>
      <w:r w:rsidRPr="00E804C9">
        <w:rPr>
          <w:lang w:eastAsia="zh-CN"/>
        </w:rPr>
        <w:t xml:space="preserve"> included</w:t>
      </w:r>
      <w:r w:rsidRPr="00E804C9">
        <w:t xml:space="preserve"> and if a (first) measurement result is available:</w:t>
      </w:r>
    </w:p>
    <w:p w14:paraId="1C2BCBFE" w14:textId="77777777" w:rsidR="00220393" w:rsidRPr="00E804C9" w:rsidRDefault="00220393" w:rsidP="00220393">
      <w:pPr>
        <w:pStyle w:val="B3"/>
      </w:pPr>
      <w:r w:rsidRPr="00E804C9">
        <w:t>3&gt;</w:t>
      </w:r>
      <w:r w:rsidRPr="00E804C9">
        <w:tab/>
        <w:t xml:space="preserve">include a measurement reporting entry within the </w:t>
      </w:r>
      <w:r w:rsidRPr="00E804C9">
        <w:rPr>
          <w:i/>
        </w:rPr>
        <w:t>VarMeasReportList</w:t>
      </w:r>
      <w:r w:rsidRPr="00E804C9">
        <w:t xml:space="preserve"> for this </w:t>
      </w:r>
      <w:r w:rsidRPr="00E804C9">
        <w:rPr>
          <w:i/>
        </w:rPr>
        <w:t>measId</w:t>
      </w:r>
      <w:r w:rsidRPr="00E804C9">
        <w:t>;</w:t>
      </w:r>
    </w:p>
    <w:p w14:paraId="573D9D0C" w14:textId="77777777" w:rsidR="00220393" w:rsidRPr="00E804C9" w:rsidRDefault="00220393" w:rsidP="00220393">
      <w:pPr>
        <w:pStyle w:val="B3"/>
      </w:pPr>
      <w:r w:rsidRPr="00E804C9">
        <w:t>3&gt;</w:t>
      </w:r>
      <w:r w:rsidRPr="00E804C9">
        <w:tab/>
        <w:t xml:space="preserve">set the </w:t>
      </w:r>
      <w:r w:rsidRPr="00E804C9">
        <w:rPr>
          <w:i/>
        </w:rPr>
        <w:t>numberOfReportsSent</w:t>
      </w:r>
      <w:r w:rsidRPr="00E804C9">
        <w:t xml:space="preserve"> defined within the </w:t>
      </w:r>
      <w:r w:rsidRPr="00E804C9">
        <w:rPr>
          <w:i/>
        </w:rPr>
        <w:t>VarMeasReportList</w:t>
      </w:r>
      <w:r w:rsidRPr="00E804C9">
        <w:t xml:space="preserve"> for this </w:t>
      </w:r>
      <w:r w:rsidRPr="00E804C9">
        <w:rPr>
          <w:i/>
        </w:rPr>
        <w:t>measId</w:t>
      </w:r>
      <w:r w:rsidRPr="00E804C9">
        <w:t xml:space="preserve"> to 0;</w:t>
      </w:r>
    </w:p>
    <w:p w14:paraId="71BEC407" w14:textId="77777777" w:rsidR="00220393" w:rsidRPr="00E804C9" w:rsidRDefault="00220393" w:rsidP="00220393">
      <w:pPr>
        <w:pStyle w:val="B3"/>
      </w:pPr>
      <w:r w:rsidRPr="00E804C9">
        <w:t>3&gt;</w:t>
      </w:r>
      <w:r w:rsidRPr="00E804C9">
        <w:tab/>
        <w:t>initiate the measurement reporting procedure as specified in 5.5.5 immediately when RSSI sample values are reported by the physical layer after the first L1 measurement duration;</w:t>
      </w:r>
    </w:p>
    <w:p w14:paraId="3E73253F" w14:textId="77777777" w:rsidR="009722D5" w:rsidRPr="00E804C9" w:rsidRDefault="009722D5" w:rsidP="009722D5">
      <w:pPr>
        <w:pStyle w:val="B2"/>
      </w:pPr>
      <w:r w:rsidRPr="00E804C9">
        <w:t>2&gt;</w:t>
      </w:r>
      <w:r w:rsidRPr="00E804C9">
        <w:tab/>
      </w:r>
      <w:r w:rsidRPr="00E804C9">
        <w:rPr>
          <w:lang w:eastAsia="zh-CN"/>
        </w:rPr>
        <w:t xml:space="preserve">else </w:t>
      </w:r>
      <w:r w:rsidRPr="00E804C9">
        <w:t xml:space="preserve">if the </w:t>
      </w:r>
      <w:r w:rsidRPr="00E804C9">
        <w:rPr>
          <w:i/>
        </w:rPr>
        <w:t>purpose</w:t>
      </w:r>
      <w:r w:rsidRPr="00E804C9">
        <w:t xml:space="preserve"> is included and set to </w:t>
      </w:r>
      <w:r w:rsidRPr="00E804C9">
        <w:rPr>
          <w:i/>
        </w:rPr>
        <w:t>reportStrongestCells</w:t>
      </w:r>
      <w:r w:rsidR="00423D3F" w:rsidRPr="00E804C9">
        <w:rPr>
          <w:i/>
        </w:rPr>
        <w:t>,</w:t>
      </w:r>
      <w:r w:rsidRPr="00E804C9">
        <w:t xml:space="preserve"> </w:t>
      </w:r>
      <w:r w:rsidRPr="00E804C9">
        <w:rPr>
          <w:i/>
        </w:rPr>
        <w:t>reportStrongestCellsForSON</w:t>
      </w:r>
      <w:r w:rsidR="00423D3F" w:rsidRPr="00E804C9">
        <w:t>,</w:t>
      </w:r>
      <w:r w:rsidRPr="00E804C9">
        <w:t xml:space="preserve"> </w:t>
      </w:r>
      <w:r w:rsidRPr="00E804C9">
        <w:rPr>
          <w:i/>
        </w:rPr>
        <w:t xml:space="preserve">reportLocation </w:t>
      </w:r>
      <w:r w:rsidR="004F642A" w:rsidRPr="00E804C9">
        <w:rPr>
          <w:i/>
        </w:rPr>
        <w:t xml:space="preserve">sidelink </w:t>
      </w:r>
      <w:r w:rsidR="0081459B" w:rsidRPr="00E804C9">
        <w:t>or</w:t>
      </w:r>
      <w:r w:rsidR="0081459B" w:rsidRPr="00E804C9">
        <w:rPr>
          <w:i/>
        </w:rPr>
        <w:t xml:space="preserve"> sensing</w:t>
      </w:r>
      <w:r w:rsidR="0081459B" w:rsidRPr="00E804C9">
        <w:t xml:space="preserve"> </w:t>
      </w:r>
      <w:r w:rsidRPr="00E804C9">
        <w:t>and if a (first) measurement result is available:</w:t>
      </w:r>
    </w:p>
    <w:p w14:paraId="6268C085" w14:textId="77777777" w:rsidR="009722D5" w:rsidRPr="00E804C9" w:rsidRDefault="009722D5" w:rsidP="009722D5">
      <w:pPr>
        <w:pStyle w:val="B3"/>
      </w:pPr>
      <w:r w:rsidRPr="00E804C9">
        <w:t>3&gt;</w:t>
      </w:r>
      <w:r w:rsidRPr="00E804C9">
        <w:tab/>
        <w:t xml:space="preserve">include a measurement reporting entry within the </w:t>
      </w:r>
      <w:r w:rsidRPr="00E804C9">
        <w:rPr>
          <w:i/>
        </w:rPr>
        <w:t>VarMeasReportList</w:t>
      </w:r>
      <w:r w:rsidRPr="00E804C9">
        <w:t xml:space="preserve"> for this </w:t>
      </w:r>
      <w:r w:rsidRPr="00E804C9">
        <w:rPr>
          <w:i/>
        </w:rPr>
        <w:t>measId</w:t>
      </w:r>
      <w:r w:rsidRPr="00E804C9">
        <w:t>;</w:t>
      </w:r>
    </w:p>
    <w:p w14:paraId="67AE97F7" w14:textId="77777777" w:rsidR="009722D5" w:rsidRPr="00E804C9" w:rsidRDefault="009722D5" w:rsidP="009722D5">
      <w:pPr>
        <w:pStyle w:val="B3"/>
      </w:pPr>
      <w:r w:rsidRPr="00E804C9">
        <w:t>3&gt;</w:t>
      </w:r>
      <w:r w:rsidRPr="00E804C9">
        <w:tab/>
        <w:t xml:space="preserve">set the </w:t>
      </w:r>
      <w:r w:rsidRPr="00E804C9">
        <w:rPr>
          <w:i/>
        </w:rPr>
        <w:t>numberOfReportsSent</w:t>
      </w:r>
      <w:r w:rsidRPr="00E804C9">
        <w:t xml:space="preserve"> defined within the </w:t>
      </w:r>
      <w:r w:rsidRPr="00E804C9">
        <w:rPr>
          <w:i/>
        </w:rPr>
        <w:t>VarMeasReportList</w:t>
      </w:r>
      <w:r w:rsidRPr="00E804C9">
        <w:t xml:space="preserve"> for this </w:t>
      </w:r>
      <w:r w:rsidRPr="00E804C9">
        <w:rPr>
          <w:i/>
        </w:rPr>
        <w:t>measId</w:t>
      </w:r>
      <w:r w:rsidRPr="00E804C9">
        <w:t xml:space="preserve"> to 0;</w:t>
      </w:r>
    </w:p>
    <w:p w14:paraId="3008BCEB" w14:textId="77777777" w:rsidR="009722D5" w:rsidRPr="00E804C9" w:rsidRDefault="009722D5" w:rsidP="009722D5">
      <w:pPr>
        <w:pStyle w:val="B3"/>
      </w:pPr>
      <w:r w:rsidRPr="00E804C9">
        <w:lastRenderedPageBreak/>
        <w:t>3&gt;</w:t>
      </w:r>
      <w:r w:rsidRPr="00E804C9">
        <w:tab/>
        <w:t xml:space="preserve">if the </w:t>
      </w:r>
      <w:r w:rsidRPr="00E804C9">
        <w:rPr>
          <w:i/>
        </w:rPr>
        <w:t>purpose</w:t>
      </w:r>
      <w:r w:rsidRPr="00E804C9">
        <w:t xml:space="preserve"> is set to </w:t>
      </w:r>
      <w:r w:rsidRPr="00E804C9">
        <w:rPr>
          <w:i/>
        </w:rPr>
        <w:t>reportStrongestCells</w:t>
      </w:r>
      <w:r w:rsidRPr="00E804C9">
        <w:rPr>
          <w:i/>
          <w:lang w:eastAsia="ko-KR"/>
        </w:rPr>
        <w:t xml:space="preserve"> </w:t>
      </w:r>
      <w:r w:rsidRPr="00E804C9">
        <w:t>and</w:t>
      </w:r>
      <w:r w:rsidRPr="00E804C9">
        <w:rPr>
          <w:i/>
        </w:rPr>
        <w:t xml:space="preserve"> reportStrongestCSI-RS</w:t>
      </w:r>
      <w:r w:rsidRPr="00E804C9">
        <w:rPr>
          <w:i/>
          <w:lang w:eastAsia="zh-CN"/>
        </w:rPr>
        <w:t>s</w:t>
      </w:r>
      <w:r w:rsidRPr="00E804C9">
        <w:rPr>
          <w:i/>
        </w:rPr>
        <w:t xml:space="preserve"> </w:t>
      </w:r>
      <w:r w:rsidRPr="00E804C9">
        <w:t xml:space="preserve">is </w:t>
      </w:r>
      <w:r w:rsidR="00F5778E" w:rsidRPr="00E804C9">
        <w:t xml:space="preserve">set to </w:t>
      </w:r>
      <w:r w:rsidR="00F5778E" w:rsidRPr="00E804C9">
        <w:rPr>
          <w:i/>
        </w:rPr>
        <w:t>FALSE</w:t>
      </w:r>
      <w:r w:rsidRPr="00E804C9">
        <w:t>:</w:t>
      </w:r>
    </w:p>
    <w:p w14:paraId="5A444335" w14:textId="77777777" w:rsidR="009722D5" w:rsidRPr="00E804C9" w:rsidRDefault="009722D5" w:rsidP="009722D5">
      <w:pPr>
        <w:pStyle w:val="B4"/>
      </w:pPr>
      <w:r w:rsidRPr="00E804C9">
        <w:t>4&gt;</w:t>
      </w:r>
      <w:r w:rsidRPr="00E804C9">
        <w:tab/>
        <w:t xml:space="preserve">if the </w:t>
      </w:r>
      <w:r w:rsidRPr="00E804C9">
        <w:rPr>
          <w:i/>
        </w:rPr>
        <w:t xml:space="preserve">triggerType </w:t>
      </w:r>
      <w:r w:rsidRPr="00E804C9">
        <w:t xml:space="preserve">is set to </w:t>
      </w:r>
      <w:r w:rsidRPr="00E804C9">
        <w:rPr>
          <w:i/>
        </w:rPr>
        <w:t>periodical</w:t>
      </w:r>
      <w:r w:rsidRPr="00E804C9">
        <w:t xml:space="preserve"> and the corresponding </w:t>
      </w:r>
      <w:r w:rsidRPr="00E804C9">
        <w:rPr>
          <w:i/>
        </w:rPr>
        <w:t>reportConfig</w:t>
      </w:r>
      <w:r w:rsidRPr="00E804C9">
        <w:t xml:space="preserve"> includes the </w:t>
      </w:r>
      <w:r w:rsidRPr="00E804C9">
        <w:rPr>
          <w:i/>
        </w:rPr>
        <w:t>ul-DelayConfig</w:t>
      </w:r>
      <w:r w:rsidRPr="00E804C9">
        <w:t>:</w:t>
      </w:r>
    </w:p>
    <w:p w14:paraId="07D33F2B" w14:textId="77777777" w:rsidR="009722D5" w:rsidRPr="00E804C9" w:rsidRDefault="009722D5" w:rsidP="009722D5">
      <w:pPr>
        <w:pStyle w:val="B5"/>
      </w:pPr>
      <w:r w:rsidRPr="00E804C9">
        <w:t>5&gt;</w:t>
      </w:r>
      <w:r w:rsidRPr="00E804C9">
        <w:tab/>
        <w:t>initiate the measurement reporting procedure, as specified in 5.5.5, immediately after a first measurement result is provided by lower layers;</w:t>
      </w:r>
    </w:p>
    <w:p w14:paraId="4E2B1236" w14:textId="77777777" w:rsidR="00C32AFA" w:rsidRPr="00E804C9" w:rsidRDefault="00C32AFA" w:rsidP="00C32AFA">
      <w:pPr>
        <w:pStyle w:val="B4"/>
      </w:pPr>
      <w:r w:rsidRPr="00E804C9">
        <w:t>4&gt;</w:t>
      </w:r>
      <w:r w:rsidRPr="00E804C9">
        <w:tab/>
        <w:t xml:space="preserve">if the </w:t>
      </w:r>
      <w:r w:rsidRPr="00E804C9">
        <w:rPr>
          <w:i/>
        </w:rPr>
        <w:t xml:space="preserve">triggerType </w:t>
      </w:r>
      <w:r w:rsidRPr="00E804C9">
        <w:t xml:space="preserve">is set to </w:t>
      </w:r>
      <w:r w:rsidRPr="00E804C9">
        <w:rPr>
          <w:i/>
        </w:rPr>
        <w:t>periodical</w:t>
      </w:r>
      <w:r w:rsidRPr="00E804C9">
        <w:t xml:space="preserve"> and the corresponding </w:t>
      </w:r>
      <w:r w:rsidRPr="00E804C9">
        <w:rPr>
          <w:i/>
        </w:rPr>
        <w:t>reportConfig</w:t>
      </w:r>
      <w:r w:rsidRPr="00E804C9">
        <w:t xml:space="preserve"> includes the </w:t>
      </w:r>
      <w:r w:rsidRPr="00E804C9">
        <w:rPr>
          <w:i/>
        </w:rPr>
        <w:t>ul-DelayValueConfig</w:t>
      </w:r>
      <w:r w:rsidRPr="00E804C9">
        <w:t>:</w:t>
      </w:r>
    </w:p>
    <w:p w14:paraId="6566874B" w14:textId="77777777" w:rsidR="00C32AFA" w:rsidRPr="00E804C9" w:rsidRDefault="00C32AFA" w:rsidP="00C32AFA">
      <w:pPr>
        <w:pStyle w:val="B5"/>
      </w:pPr>
      <w:r w:rsidRPr="00E804C9">
        <w:t>5&gt;</w:t>
      </w:r>
      <w:r w:rsidRPr="00E804C9">
        <w:tab/>
        <w:t>initiate the measurement reporting procedure, as specified in 5.5.5, immediately after a first measurement result is provided by lower layers of the associated DRB identity;</w:t>
      </w:r>
    </w:p>
    <w:p w14:paraId="296134BE" w14:textId="77777777" w:rsidR="009722D5" w:rsidRPr="00E804C9" w:rsidRDefault="009722D5" w:rsidP="009722D5">
      <w:pPr>
        <w:pStyle w:val="B4"/>
      </w:pPr>
      <w:r w:rsidRPr="00E804C9">
        <w:t>4&gt;</w:t>
      </w:r>
      <w:r w:rsidRPr="00E804C9">
        <w:tab/>
        <w:t>else if the corresponding measurement object concerns WLAN:</w:t>
      </w:r>
    </w:p>
    <w:p w14:paraId="11313777" w14:textId="77777777" w:rsidR="009722D5" w:rsidRPr="00E804C9" w:rsidRDefault="009722D5" w:rsidP="009722D5">
      <w:pPr>
        <w:pStyle w:val="B5"/>
      </w:pPr>
      <w:r w:rsidRPr="00E804C9">
        <w:t>5&gt;</w:t>
      </w:r>
      <w:r w:rsidRPr="00E804C9">
        <w:tab/>
        <w:t>initiate the measurement reporting procedure, as specified in 5.5.5, immediately after the quantity to be reported becomes available for the PCell and for the applicable WLAN(s);</w:t>
      </w:r>
    </w:p>
    <w:p w14:paraId="28298CED" w14:textId="77777777" w:rsidR="009722D5" w:rsidRPr="00E804C9" w:rsidRDefault="009722D5" w:rsidP="009722D5">
      <w:pPr>
        <w:pStyle w:val="B4"/>
      </w:pPr>
      <w:r w:rsidRPr="00E804C9">
        <w:t>4&gt;</w:t>
      </w:r>
      <w:r w:rsidRPr="00E804C9">
        <w:tab/>
        <w:t xml:space="preserve">else if the </w:t>
      </w:r>
      <w:r w:rsidRPr="00E804C9">
        <w:rPr>
          <w:i/>
        </w:rPr>
        <w:t>reportAmount</w:t>
      </w:r>
      <w:r w:rsidRPr="00E804C9">
        <w:t xml:space="preserve"> exceeds 1:</w:t>
      </w:r>
    </w:p>
    <w:p w14:paraId="5D101884" w14:textId="77777777" w:rsidR="009722D5" w:rsidRPr="00E804C9" w:rsidRDefault="009722D5" w:rsidP="009722D5">
      <w:pPr>
        <w:pStyle w:val="B5"/>
      </w:pPr>
      <w:r w:rsidRPr="00E804C9">
        <w:t>5&gt;</w:t>
      </w:r>
      <w:r w:rsidRPr="00E804C9">
        <w:tab/>
        <w:t>initiate the measurement reporting procedure, as specified in 5.5.5, immediately after the quantity to be reported becomes available for the PCell;</w:t>
      </w:r>
    </w:p>
    <w:p w14:paraId="4D89778A" w14:textId="77777777" w:rsidR="009722D5" w:rsidRPr="00E804C9" w:rsidRDefault="009722D5" w:rsidP="009722D5">
      <w:pPr>
        <w:pStyle w:val="B4"/>
      </w:pPr>
      <w:r w:rsidRPr="00E804C9">
        <w:t>4&gt;</w:t>
      </w:r>
      <w:r w:rsidRPr="00E804C9">
        <w:tab/>
        <w:t xml:space="preserve">else (i.e. the </w:t>
      </w:r>
      <w:r w:rsidRPr="00E804C9">
        <w:rPr>
          <w:i/>
        </w:rPr>
        <w:t>reportAmount</w:t>
      </w:r>
      <w:r w:rsidRPr="00E804C9">
        <w:t xml:space="preserve"> is equal to 1):</w:t>
      </w:r>
    </w:p>
    <w:p w14:paraId="2DBBBF14" w14:textId="77777777" w:rsidR="009722D5" w:rsidRPr="00E804C9" w:rsidRDefault="009722D5" w:rsidP="009722D5">
      <w:pPr>
        <w:pStyle w:val="B5"/>
      </w:pPr>
      <w:r w:rsidRPr="00E804C9">
        <w:t>5&gt;</w:t>
      </w:r>
      <w:r w:rsidRPr="00E804C9">
        <w:tab/>
        <w:t>initiate the measurement reporting procedure, as specified in 5.5.5, immediately after the quantity to be reported becomes available for the PCell and for the strongest cell among the applicable cells, or becomes available for the pair of PCell and the PSCell in case of SSTD measurements</w:t>
      </w:r>
      <w:r w:rsidR="009E79B8" w:rsidRPr="00E804C9">
        <w:t xml:space="preserve">, or becomes available for each requested pair of PCell and NR cell </w:t>
      </w:r>
      <w:r w:rsidR="00F31D4A" w:rsidRPr="00E804C9">
        <w:t>or the maximal measurement reporting delay as specified in TS 3</w:t>
      </w:r>
      <w:r w:rsidR="00180736" w:rsidRPr="00E804C9">
        <w:t>6</w:t>
      </w:r>
      <w:r w:rsidR="00F31D4A" w:rsidRPr="00E804C9">
        <w:t>.133 [</w:t>
      </w:r>
      <w:r w:rsidR="00180736" w:rsidRPr="00E804C9">
        <w:t>16</w:t>
      </w:r>
      <w:r w:rsidR="002224A0" w:rsidRPr="00E804C9">
        <w:t>]</w:t>
      </w:r>
      <w:r w:rsidR="00F31D4A" w:rsidRPr="00E804C9">
        <w:t xml:space="preserve">, </w:t>
      </w:r>
      <w:r w:rsidR="002224A0" w:rsidRPr="00E804C9">
        <w:t xml:space="preserve">clause </w:t>
      </w:r>
      <w:r w:rsidR="00F31D4A" w:rsidRPr="00E804C9">
        <w:t xml:space="preserve">8.17.2.3 </w:t>
      </w:r>
      <w:r w:rsidR="009E79B8" w:rsidRPr="00E804C9">
        <w:t>in case of SFTD measurements</w:t>
      </w:r>
      <w:r w:rsidRPr="00E804C9">
        <w:t>;</w:t>
      </w:r>
    </w:p>
    <w:p w14:paraId="169E22DB" w14:textId="77777777" w:rsidR="00AD33A7" w:rsidRPr="00E804C9" w:rsidRDefault="009722D5" w:rsidP="009722D5">
      <w:pPr>
        <w:pStyle w:val="B3"/>
      </w:pPr>
      <w:r w:rsidRPr="00E804C9">
        <w:t>3&gt;</w:t>
      </w:r>
      <w:r w:rsidRPr="00E804C9">
        <w:tab/>
      </w:r>
      <w:r w:rsidR="00AD33A7" w:rsidRPr="00E804C9">
        <w:t xml:space="preserve">if the </w:t>
      </w:r>
      <w:r w:rsidR="00AD33A7" w:rsidRPr="00E804C9">
        <w:rPr>
          <w:i/>
        </w:rPr>
        <w:t>purpose</w:t>
      </w:r>
      <w:r w:rsidR="00AD33A7" w:rsidRPr="00E804C9">
        <w:t xml:space="preserve"> is set to </w:t>
      </w:r>
      <w:r w:rsidR="00AD33A7" w:rsidRPr="00E804C9">
        <w:rPr>
          <w:i/>
        </w:rPr>
        <w:t>reportLocation</w:t>
      </w:r>
      <w:r w:rsidR="00AD33A7" w:rsidRPr="00E804C9">
        <w:t xml:space="preserve">, </w:t>
      </w:r>
      <w:r w:rsidR="00AD33A7" w:rsidRPr="00E804C9">
        <w:rPr>
          <w:i/>
        </w:rPr>
        <w:t xml:space="preserve">sidelink </w:t>
      </w:r>
      <w:r w:rsidR="0063361F" w:rsidRPr="00E804C9">
        <w:t xml:space="preserve">or </w:t>
      </w:r>
      <w:r w:rsidR="00AD33A7" w:rsidRPr="00E804C9">
        <w:rPr>
          <w:i/>
        </w:rPr>
        <w:t>sensing</w:t>
      </w:r>
      <w:r w:rsidR="00AD33A7" w:rsidRPr="00E804C9">
        <w:t>:</w:t>
      </w:r>
    </w:p>
    <w:p w14:paraId="4BABF510" w14:textId="77777777" w:rsidR="009722D5" w:rsidRPr="00E804C9" w:rsidRDefault="00AD33A7" w:rsidP="00CE6B8B">
      <w:pPr>
        <w:pStyle w:val="B4"/>
      </w:pPr>
      <w:r w:rsidRPr="00E804C9">
        <w:t>4&gt;</w:t>
      </w:r>
      <w:r w:rsidRPr="00E804C9">
        <w:tab/>
      </w:r>
      <w:r w:rsidR="009722D5" w:rsidRPr="00E804C9">
        <w:t xml:space="preserve">if the </w:t>
      </w:r>
      <w:r w:rsidR="009722D5" w:rsidRPr="00E804C9">
        <w:rPr>
          <w:i/>
        </w:rPr>
        <w:t>purpose</w:t>
      </w:r>
      <w:r w:rsidR="009722D5" w:rsidRPr="00E804C9">
        <w:t xml:space="preserve"> is set to </w:t>
      </w:r>
      <w:r w:rsidR="009722D5" w:rsidRPr="00E804C9">
        <w:rPr>
          <w:i/>
        </w:rPr>
        <w:t>reportLocation</w:t>
      </w:r>
      <w:r w:rsidR="009722D5" w:rsidRPr="00E804C9">
        <w:t>:</w:t>
      </w:r>
    </w:p>
    <w:p w14:paraId="1EE547EC" w14:textId="77777777" w:rsidR="009722D5" w:rsidRPr="00E804C9" w:rsidRDefault="00AD33A7" w:rsidP="00CE6B8B">
      <w:pPr>
        <w:pStyle w:val="B5"/>
      </w:pPr>
      <w:r w:rsidRPr="00E804C9">
        <w:t>5</w:t>
      </w:r>
      <w:r w:rsidR="009722D5" w:rsidRPr="00E804C9">
        <w:t>&gt;</w:t>
      </w:r>
      <w:r w:rsidR="009722D5" w:rsidRPr="00E804C9">
        <w:tab/>
        <w:t>initiate the measurement reporting procedure, as specified in 5.5.5, immediately after both the quantity to be reported for the PCell and the location information become available;</w:t>
      </w:r>
    </w:p>
    <w:p w14:paraId="5D04EBCB" w14:textId="77777777" w:rsidR="004F642A" w:rsidRPr="00E804C9" w:rsidRDefault="00AD33A7" w:rsidP="00CE6B8B">
      <w:pPr>
        <w:pStyle w:val="B4"/>
      </w:pPr>
      <w:r w:rsidRPr="00E804C9">
        <w:t>4</w:t>
      </w:r>
      <w:r w:rsidR="004F642A" w:rsidRPr="00E804C9">
        <w:t>&gt;</w:t>
      </w:r>
      <w:r w:rsidR="004F642A" w:rsidRPr="00E804C9">
        <w:tab/>
        <w:t xml:space="preserve">else if the </w:t>
      </w:r>
      <w:r w:rsidR="004F642A" w:rsidRPr="00E804C9">
        <w:rPr>
          <w:i/>
        </w:rPr>
        <w:t>purpose</w:t>
      </w:r>
      <w:r w:rsidR="004F642A" w:rsidRPr="00E804C9">
        <w:t xml:space="preserve"> is set to </w:t>
      </w:r>
      <w:r w:rsidR="004F642A" w:rsidRPr="00E804C9">
        <w:rPr>
          <w:i/>
        </w:rPr>
        <w:t>sidelink</w:t>
      </w:r>
      <w:r w:rsidR="004F642A" w:rsidRPr="00E804C9">
        <w:t>:</w:t>
      </w:r>
    </w:p>
    <w:p w14:paraId="20D6BA64" w14:textId="77777777" w:rsidR="004F642A" w:rsidRPr="00E804C9" w:rsidRDefault="00AD33A7" w:rsidP="00CE6B8B">
      <w:pPr>
        <w:pStyle w:val="B5"/>
      </w:pPr>
      <w:r w:rsidRPr="00E804C9">
        <w:t>5</w:t>
      </w:r>
      <w:r w:rsidR="004F642A" w:rsidRPr="00E804C9">
        <w:t>&gt;</w:t>
      </w:r>
      <w:r w:rsidR="004F642A" w:rsidRPr="00E804C9">
        <w:tab/>
        <w:t>initiate the measurement reporting procedure as specified in 5.5.5 immediately after both the quantity to be reported for the PCell and the CBR measurement result become available;</w:t>
      </w:r>
    </w:p>
    <w:p w14:paraId="68B95A87" w14:textId="77777777" w:rsidR="0081459B" w:rsidRPr="00E804C9" w:rsidRDefault="00AD33A7" w:rsidP="00CE6B8B">
      <w:pPr>
        <w:pStyle w:val="B4"/>
      </w:pPr>
      <w:r w:rsidRPr="00E804C9">
        <w:t>4</w:t>
      </w:r>
      <w:r w:rsidR="0081459B" w:rsidRPr="00E804C9">
        <w:t>&gt;</w:t>
      </w:r>
      <w:r w:rsidR="0081459B" w:rsidRPr="00E804C9">
        <w:tab/>
        <w:t xml:space="preserve">else if the </w:t>
      </w:r>
      <w:r w:rsidR="0081459B" w:rsidRPr="00E804C9">
        <w:rPr>
          <w:i/>
        </w:rPr>
        <w:t>purpose</w:t>
      </w:r>
      <w:r w:rsidR="0081459B" w:rsidRPr="00E804C9">
        <w:t xml:space="preserve"> is set to </w:t>
      </w:r>
      <w:r w:rsidR="0081459B" w:rsidRPr="00E804C9">
        <w:rPr>
          <w:i/>
        </w:rPr>
        <w:t>sensing</w:t>
      </w:r>
      <w:r w:rsidR="0081459B" w:rsidRPr="00E804C9">
        <w:t>:</w:t>
      </w:r>
    </w:p>
    <w:p w14:paraId="29D2E2D5" w14:textId="77777777" w:rsidR="0081459B" w:rsidRPr="00E804C9" w:rsidRDefault="00AD33A7" w:rsidP="00CE6B8B">
      <w:pPr>
        <w:pStyle w:val="B5"/>
      </w:pPr>
      <w:r w:rsidRPr="00E804C9">
        <w:t>5</w:t>
      </w:r>
      <w:r w:rsidR="0081459B" w:rsidRPr="00E804C9">
        <w:t>&gt;</w:t>
      </w:r>
      <w:r w:rsidR="0081459B" w:rsidRPr="00E804C9">
        <w:tab/>
        <w:t>initiate the measurement reporting procedure as specified in 5.5.5 immediately after both the quantity to be reported for the PCell and the sensing measurement result become available;</w:t>
      </w:r>
    </w:p>
    <w:p w14:paraId="1A54CD8A" w14:textId="77777777" w:rsidR="009722D5" w:rsidRPr="00E804C9" w:rsidRDefault="009722D5" w:rsidP="00F450A4">
      <w:pPr>
        <w:pStyle w:val="B3"/>
      </w:pPr>
      <w:r w:rsidRPr="00E804C9">
        <w:t>3&gt;</w:t>
      </w:r>
      <w:r w:rsidRPr="00E804C9">
        <w:tab/>
        <w:t>else</w:t>
      </w:r>
      <w:r w:rsidR="00AD33A7" w:rsidRPr="00E804C9">
        <w:t xml:space="preserve"> if the </w:t>
      </w:r>
      <w:r w:rsidR="00AD33A7" w:rsidRPr="00E804C9">
        <w:rPr>
          <w:i/>
        </w:rPr>
        <w:t>purpose</w:t>
      </w:r>
      <w:r w:rsidR="00AD33A7" w:rsidRPr="00E804C9">
        <w:t xml:space="preserve"> is not set to </w:t>
      </w:r>
      <w:r w:rsidR="00AD33A7" w:rsidRPr="00E804C9">
        <w:rPr>
          <w:i/>
        </w:rPr>
        <w:t>reportStrongestCells</w:t>
      </w:r>
      <w:r w:rsidR="00AD33A7" w:rsidRPr="00E804C9">
        <w:rPr>
          <w:i/>
          <w:lang w:eastAsia="ko-KR"/>
        </w:rPr>
        <w:t xml:space="preserve"> </w:t>
      </w:r>
      <w:r w:rsidR="00AD33A7" w:rsidRPr="00E804C9">
        <w:t>or</w:t>
      </w:r>
      <w:r w:rsidR="00AD33A7" w:rsidRPr="00E804C9">
        <w:rPr>
          <w:i/>
        </w:rPr>
        <w:t xml:space="preserve"> reportStrongestCSI-RS</w:t>
      </w:r>
      <w:r w:rsidR="00AD33A7" w:rsidRPr="00E804C9">
        <w:rPr>
          <w:i/>
          <w:lang w:eastAsia="zh-CN"/>
        </w:rPr>
        <w:t>s</w:t>
      </w:r>
      <w:r w:rsidR="00AD33A7" w:rsidRPr="00E804C9">
        <w:rPr>
          <w:i/>
        </w:rPr>
        <w:t xml:space="preserve"> </w:t>
      </w:r>
      <w:r w:rsidR="00AD33A7" w:rsidRPr="00E804C9">
        <w:t xml:space="preserve">is </w:t>
      </w:r>
      <w:r w:rsidR="00F5778E" w:rsidRPr="00E804C9">
        <w:t xml:space="preserve">set to </w:t>
      </w:r>
      <w:r w:rsidR="00F5778E" w:rsidRPr="00E804C9">
        <w:rPr>
          <w:i/>
        </w:rPr>
        <w:t>true</w:t>
      </w:r>
      <w:r w:rsidRPr="00E804C9">
        <w:t>:</w:t>
      </w:r>
    </w:p>
    <w:p w14:paraId="425DD789" w14:textId="77777777" w:rsidR="009722D5" w:rsidRPr="00E804C9" w:rsidRDefault="009722D5" w:rsidP="009722D5">
      <w:pPr>
        <w:pStyle w:val="B4"/>
      </w:pPr>
      <w:r w:rsidRPr="00E804C9">
        <w:t>4&gt;</w:t>
      </w:r>
      <w:r w:rsidRPr="00E804C9">
        <w:tab/>
        <w:t>initiate the measurement reporting procedure, as specified in 5.5.5, when it has determined the strongest cells on the associated frequency;</w:t>
      </w:r>
    </w:p>
    <w:p w14:paraId="252289A6" w14:textId="77777777" w:rsidR="009722D5" w:rsidRPr="00E804C9" w:rsidRDefault="009722D5" w:rsidP="009722D5">
      <w:pPr>
        <w:pStyle w:val="B2"/>
      </w:pPr>
      <w:r w:rsidRPr="00E804C9">
        <w:t>2&gt;</w:t>
      </w:r>
      <w:r w:rsidRPr="00E804C9">
        <w:tab/>
        <w:t xml:space="preserve">upon expiry of the periodical reporting timer for this </w:t>
      </w:r>
      <w:r w:rsidRPr="00E804C9">
        <w:rPr>
          <w:i/>
          <w:iCs/>
        </w:rPr>
        <w:t>measId</w:t>
      </w:r>
      <w:r w:rsidRPr="00E804C9">
        <w:t>:</w:t>
      </w:r>
    </w:p>
    <w:p w14:paraId="390767D7" w14:textId="77777777" w:rsidR="009722D5" w:rsidRPr="00E804C9" w:rsidRDefault="009722D5" w:rsidP="009722D5">
      <w:pPr>
        <w:pStyle w:val="B3"/>
      </w:pPr>
      <w:r w:rsidRPr="00E804C9">
        <w:t>3&gt;</w:t>
      </w:r>
      <w:r w:rsidRPr="00E804C9">
        <w:tab/>
        <w:t>initiate the measurement reporting procedure, as specified in 5.5.5;</w:t>
      </w:r>
    </w:p>
    <w:p w14:paraId="6C278855" w14:textId="77777777" w:rsidR="00C114A9" w:rsidRPr="00E804C9" w:rsidRDefault="009722D5" w:rsidP="009722D5">
      <w:pPr>
        <w:pStyle w:val="B2"/>
      </w:pPr>
      <w:r w:rsidRPr="00E804C9">
        <w:t>2&gt;</w:t>
      </w:r>
      <w:r w:rsidRPr="00E804C9">
        <w:tab/>
        <w:t xml:space="preserve">if the </w:t>
      </w:r>
      <w:r w:rsidRPr="00E804C9">
        <w:rPr>
          <w:i/>
        </w:rPr>
        <w:t xml:space="preserve">purpose </w:t>
      </w:r>
      <w:r w:rsidRPr="00E804C9">
        <w:t xml:space="preserve">is included and set to </w:t>
      </w:r>
      <w:r w:rsidRPr="00E804C9">
        <w:rPr>
          <w:i/>
        </w:rPr>
        <w:t>reportCGI</w:t>
      </w:r>
      <w:r w:rsidR="0098009E" w:rsidRPr="00E804C9">
        <w:t>:</w:t>
      </w:r>
    </w:p>
    <w:p w14:paraId="43A60DEE" w14:textId="77777777" w:rsidR="00C114A9" w:rsidRPr="00E804C9" w:rsidRDefault="00C114A9" w:rsidP="00C114A9">
      <w:pPr>
        <w:pStyle w:val="B3"/>
      </w:pPr>
      <w:r w:rsidRPr="00E804C9">
        <w:t>3&gt;</w:t>
      </w:r>
      <w:r w:rsidRPr="00E804C9">
        <w:tab/>
      </w:r>
      <w:r w:rsidR="009722D5" w:rsidRPr="00E804C9">
        <w:t xml:space="preserve">if the UE acquired the information needed to set all fields of </w:t>
      </w:r>
      <w:r w:rsidR="009722D5" w:rsidRPr="00E804C9">
        <w:rPr>
          <w:i/>
        </w:rPr>
        <w:t>cgi-Info</w:t>
      </w:r>
      <w:r w:rsidR="009722D5" w:rsidRPr="00E804C9">
        <w:t xml:space="preserve"> for the requested cell</w:t>
      </w:r>
      <w:r w:rsidRPr="00E804C9">
        <w:t>; or</w:t>
      </w:r>
    </w:p>
    <w:p w14:paraId="54713069" w14:textId="77777777" w:rsidR="009722D5" w:rsidRPr="00E804C9" w:rsidRDefault="00C114A9" w:rsidP="00CE6B8B">
      <w:pPr>
        <w:pStyle w:val="B3"/>
      </w:pPr>
      <w:r w:rsidRPr="00E804C9">
        <w:t>3&gt;</w:t>
      </w:r>
      <w:r w:rsidRPr="00E804C9">
        <w:tab/>
        <w:t xml:space="preserve">if the UE detects that the requested NR cell is not transmitting </w:t>
      </w:r>
      <w:r w:rsidRPr="00E804C9">
        <w:rPr>
          <w:i/>
        </w:rPr>
        <w:t>SIB1:</w:t>
      </w:r>
    </w:p>
    <w:p w14:paraId="155B1AE4" w14:textId="77777777" w:rsidR="009722D5" w:rsidRPr="00E804C9" w:rsidRDefault="00640C90" w:rsidP="00CE6B8B">
      <w:pPr>
        <w:pStyle w:val="B4"/>
      </w:pPr>
      <w:r w:rsidRPr="00E804C9">
        <w:t>4</w:t>
      </w:r>
      <w:r w:rsidR="009722D5" w:rsidRPr="00E804C9">
        <w:t>&gt;</w:t>
      </w:r>
      <w:r w:rsidR="009722D5" w:rsidRPr="00E804C9">
        <w:tab/>
        <w:t xml:space="preserve">include a measurement reporting entry within the </w:t>
      </w:r>
      <w:r w:rsidR="009722D5" w:rsidRPr="00E804C9">
        <w:rPr>
          <w:i/>
        </w:rPr>
        <w:t>VarMeasReportList</w:t>
      </w:r>
      <w:r w:rsidR="009722D5" w:rsidRPr="00E804C9">
        <w:t xml:space="preserve"> for this </w:t>
      </w:r>
      <w:r w:rsidR="009722D5" w:rsidRPr="00E804C9">
        <w:rPr>
          <w:i/>
        </w:rPr>
        <w:t>measId</w:t>
      </w:r>
      <w:r w:rsidR="009722D5" w:rsidRPr="00E804C9">
        <w:t>;</w:t>
      </w:r>
    </w:p>
    <w:p w14:paraId="63236223" w14:textId="77777777" w:rsidR="009722D5" w:rsidRPr="00E804C9" w:rsidRDefault="00640C90" w:rsidP="00CE6B8B">
      <w:pPr>
        <w:pStyle w:val="B4"/>
      </w:pPr>
      <w:r w:rsidRPr="00E804C9">
        <w:t>4</w:t>
      </w:r>
      <w:r w:rsidR="009722D5" w:rsidRPr="00E804C9">
        <w:t>&gt;</w:t>
      </w:r>
      <w:r w:rsidR="009722D5" w:rsidRPr="00E804C9">
        <w:tab/>
        <w:t xml:space="preserve">set the </w:t>
      </w:r>
      <w:r w:rsidR="009722D5" w:rsidRPr="00E804C9">
        <w:rPr>
          <w:i/>
        </w:rPr>
        <w:t>numberOfReportsSent</w:t>
      </w:r>
      <w:r w:rsidR="009722D5" w:rsidRPr="00E804C9">
        <w:t xml:space="preserve"> defined within the </w:t>
      </w:r>
      <w:r w:rsidR="009722D5" w:rsidRPr="00E804C9">
        <w:rPr>
          <w:i/>
        </w:rPr>
        <w:t>VarMeasReportList</w:t>
      </w:r>
      <w:r w:rsidR="009722D5" w:rsidRPr="00E804C9">
        <w:t xml:space="preserve"> for this </w:t>
      </w:r>
      <w:r w:rsidR="009722D5" w:rsidRPr="00E804C9">
        <w:rPr>
          <w:i/>
        </w:rPr>
        <w:t>measId</w:t>
      </w:r>
      <w:r w:rsidR="009722D5" w:rsidRPr="00E804C9">
        <w:t xml:space="preserve"> to 0;</w:t>
      </w:r>
    </w:p>
    <w:p w14:paraId="5F78B33A" w14:textId="77777777" w:rsidR="009722D5" w:rsidRPr="00E804C9" w:rsidRDefault="00640C90" w:rsidP="00CE6B8B">
      <w:pPr>
        <w:pStyle w:val="B4"/>
      </w:pPr>
      <w:r w:rsidRPr="00E804C9">
        <w:lastRenderedPageBreak/>
        <w:t>4</w:t>
      </w:r>
      <w:r w:rsidR="009722D5" w:rsidRPr="00E804C9">
        <w:t>&gt;</w:t>
      </w:r>
      <w:r w:rsidR="009722D5" w:rsidRPr="00E804C9">
        <w:tab/>
        <w:t>stop timer T321;</w:t>
      </w:r>
    </w:p>
    <w:p w14:paraId="3480A218" w14:textId="77777777" w:rsidR="009722D5" w:rsidRPr="00E804C9" w:rsidRDefault="00640C90" w:rsidP="00CE6B8B">
      <w:pPr>
        <w:pStyle w:val="B4"/>
      </w:pPr>
      <w:r w:rsidRPr="00E804C9">
        <w:t>4</w:t>
      </w:r>
      <w:r w:rsidR="009722D5" w:rsidRPr="00E804C9">
        <w:t>&gt;</w:t>
      </w:r>
      <w:r w:rsidR="009722D5" w:rsidRPr="00E804C9">
        <w:tab/>
        <w:t>initiate the measurement reporting procedure, as specified in 5.5.5;</w:t>
      </w:r>
    </w:p>
    <w:p w14:paraId="45D74D62" w14:textId="77777777" w:rsidR="009722D5" w:rsidRPr="00E804C9" w:rsidRDefault="009722D5" w:rsidP="009722D5">
      <w:pPr>
        <w:pStyle w:val="B2"/>
      </w:pPr>
      <w:r w:rsidRPr="00E804C9">
        <w:t>2&gt;</w:t>
      </w:r>
      <w:r w:rsidRPr="00E804C9">
        <w:tab/>
        <w:t xml:space="preserve">upon expiry of the T321 for this </w:t>
      </w:r>
      <w:r w:rsidRPr="00E804C9">
        <w:rPr>
          <w:i/>
          <w:iCs/>
        </w:rPr>
        <w:t>measId</w:t>
      </w:r>
      <w:r w:rsidRPr="00E804C9">
        <w:t>:</w:t>
      </w:r>
    </w:p>
    <w:p w14:paraId="6FC07A32" w14:textId="77777777" w:rsidR="009722D5" w:rsidRPr="00E804C9" w:rsidRDefault="009722D5" w:rsidP="009722D5">
      <w:pPr>
        <w:pStyle w:val="B3"/>
      </w:pPr>
      <w:r w:rsidRPr="00E804C9">
        <w:t>3&gt;</w:t>
      </w:r>
      <w:r w:rsidRPr="00E804C9">
        <w:tab/>
        <w:t xml:space="preserve">include a measurement reporting entry within the </w:t>
      </w:r>
      <w:r w:rsidRPr="00E804C9">
        <w:rPr>
          <w:i/>
        </w:rPr>
        <w:t>VarMeasReportList</w:t>
      </w:r>
      <w:r w:rsidRPr="00E804C9">
        <w:t xml:space="preserve"> for this </w:t>
      </w:r>
      <w:r w:rsidRPr="00E804C9">
        <w:rPr>
          <w:i/>
        </w:rPr>
        <w:t>measId</w:t>
      </w:r>
      <w:r w:rsidRPr="00E804C9">
        <w:t>;</w:t>
      </w:r>
    </w:p>
    <w:p w14:paraId="461CC8F3" w14:textId="77777777" w:rsidR="009722D5" w:rsidRPr="00E804C9" w:rsidRDefault="009722D5" w:rsidP="009722D5">
      <w:pPr>
        <w:pStyle w:val="B3"/>
      </w:pPr>
      <w:r w:rsidRPr="00E804C9">
        <w:t>3&gt;</w:t>
      </w:r>
      <w:r w:rsidRPr="00E804C9">
        <w:tab/>
        <w:t xml:space="preserve">set the </w:t>
      </w:r>
      <w:r w:rsidRPr="00E804C9">
        <w:rPr>
          <w:i/>
        </w:rPr>
        <w:t>numberOfReportsSent</w:t>
      </w:r>
      <w:r w:rsidRPr="00E804C9">
        <w:t xml:space="preserve"> defined within the </w:t>
      </w:r>
      <w:r w:rsidRPr="00E804C9">
        <w:rPr>
          <w:i/>
        </w:rPr>
        <w:t>VarMeasReportList</w:t>
      </w:r>
      <w:r w:rsidRPr="00E804C9">
        <w:t xml:space="preserve"> for this </w:t>
      </w:r>
      <w:r w:rsidRPr="00E804C9">
        <w:rPr>
          <w:i/>
        </w:rPr>
        <w:t>measId</w:t>
      </w:r>
      <w:r w:rsidRPr="00E804C9">
        <w:t xml:space="preserve"> to 0;</w:t>
      </w:r>
    </w:p>
    <w:p w14:paraId="5955E49F" w14:textId="77777777" w:rsidR="009722D5" w:rsidRPr="00E804C9" w:rsidRDefault="009722D5" w:rsidP="009722D5">
      <w:pPr>
        <w:pStyle w:val="B3"/>
      </w:pPr>
      <w:r w:rsidRPr="00E804C9">
        <w:t>3&gt;</w:t>
      </w:r>
      <w:r w:rsidRPr="00E804C9">
        <w:tab/>
        <w:t>initiate the measurement reporting procedure, as specified in 5.5.5;</w:t>
      </w:r>
    </w:p>
    <w:p w14:paraId="4F309981" w14:textId="77777777" w:rsidR="009722D5" w:rsidRPr="00E804C9" w:rsidRDefault="009722D5" w:rsidP="009722D5">
      <w:pPr>
        <w:pStyle w:val="NO"/>
      </w:pPr>
      <w:r w:rsidRPr="00E804C9">
        <w:t>NOTE 2:</w:t>
      </w:r>
      <w:r w:rsidRPr="00E804C9">
        <w:tab/>
        <w:t xml:space="preserve">The UE does not stop the periodical reporting with </w:t>
      </w:r>
      <w:r w:rsidRPr="00E804C9">
        <w:rPr>
          <w:i/>
        </w:rPr>
        <w:t>triggerType</w:t>
      </w:r>
      <w:r w:rsidRPr="00E804C9">
        <w:t xml:space="preserve"> set to </w:t>
      </w:r>
      <w:r w:rsidRPr="00E804C9">
        <w:rPr>
          <w:i/>
        </w:rPr>
        <w:t>event</w:t>
      </w:r>
      <w:r w:rsidRPr="00E804C9">
        <w:t xml:space="preserve"> or to </w:t>
      </w:r>
      <w:r w:rsidRPr="00E804C9">
        <w:rPr>
          <w:i/>
        </w:rPr>
        <w:t>periodical</w:t>
      </w:r>
      <w:r w:rsidRPr="00E804C9">
        <w:t xml:space="preserve"> while the corresponding measurement is not performed due to the PCell RSRP </w:t>
      </w:r>
      <w:r w:rsidR="00741039" w:rsidRPr="00E804C9">
        <w:t xml:space="preserve">(or PSCell RSRP, if the UE is in NE-DC) </w:t>
      </w:r>
      <w:r w:rsidRPr="00E804C9">
        <w:t xml:space="preserve">being equal to or better than </w:t>
      </w:r>
      <w:r w:rsidRPr="00E804C9">
        <w:rPr>
          <w:i/>
        </w:rPr>
        <w:t>s-Measure</w:t>
      </w:r>
      <w:r w:rsidRPr="00E804C9">
        <w:t xml:space="preserve"> or due to the measurement gap not being setup.</w:t>
      </w:r>
    </w:p>
    <w:p w14:paraId="167DB95D" w14:textId="77777777" w:rsidR="009722D5" w:rsidRPr="00E804C9" w:rsidRDefault="009722D5" w:rsidP="009722D5">
      <w:pPr>
        <w:pStyle w:val="NO"/>
      </w:pPr>
      <w:r w:rsidRPr="00E804C9">
        <w:t>NOTE 3:</w:t>
      </w:r>
      <w:r w:rsidRPr="00E804C9">
        <w:tab/>
        <w:t>If the UE is configured with DRX, the UE may delay the measurement reporting for event triggered and periodical triggered measurements until the Active Time, which is defined in TS 36.321 [6].</w:t>
      </w:r>
    </w:p>
    <w:p w14:paraId="703CF3E8" w14:textId="77777777" w:rsidR="009722D5" w:rsidRPr="00E804C9" w:rsidRDefault="009722D5" w:rsidP="009722D5">
      <w:pPr>
        <w:pStyle w:val="Heading4"/>
      </w:pPr>
      <w:bookmarkStart w:id="3334" w:name="_Toc20486941"/>
      <w:bookmarkStart w:id="3335" w:name="_Toc29342233"/>
      <w:bookmarkStart w:id="3336" w:name="_Toc29343372"/>
      <w:bookmarkStart w:id="3337" w:name="_Toc36566624"/>
      <w:bookmarkStart w:id="3338" w:name="_Toc36810038"/>
      <w:bookmarkStart w:id="3339" w:name="_Toc36846402"/>
      <w:bookmarkStart w:id="3340" w:name="_Toc36939055"/>
      <w:bookmarkStart w:id="3341" w:name="_Toc37082035"/>
      <w:bookmarkStart w:id="3342" w:name="_Toc46480662"/>
      <w:bookmarkStart w:id="3343" w:name="_Toc46481896"/>
      <w:bookmarkStart w:id="3344" w:name="_Toc46483130"/>
      <w:bookmarkStart w:id="3345" w:name="_Toc171494802"/>
      <w:r w:rsidRPr="00E804C9">
        <w:t>5.5.4.2</w:t>
      </w:r>
      <w:r w:rsidRPr="00E804C9">
        <w:tab/>
        <w:t>Event A1 (Serving becomes better than threshold)</w:t>
      </w:r>
      <w:bookmarkEnd w:id="3334"/>
      <w:bookmarkEnd w:id="3335"/>
      <w:bookmarkEnd w:id="3336"/>
      <w:bookmarkEnd w:id="3337"/>
      <w:bookmarkEnd w:id="3338"/>
      <w:bookmarkEnd w:id="3339"/>
      <w:bookmarkEnd w:id="3340"/>
      <w:bookmarkEnd w:id="3341"/>
      <w:bookmarkEnd w:id="3342"/>
      <w:bookmarkEnd w:id="3343"/>
      <w:bookmarkEnd w:id="3344"/>
      <w:bookmarkEnd w:id="3345"/>
    </w:p>
    <w:p w14:paraId="6D66044A" w14:textId="77777777" w:rsidR="009722D5" w:rsidRPr="00E804C9" w:rsidRDefault="009722D5" w:rsidP="009722D5">
      <w:r w:rsidRPr="00E804C9">
        <w:t>The UE shall:</w:t>
      </w:r>
    </w:p>
    <w:p w14:paraId="7DBF7235" w14:textId="77777777" w:rsidR="009722D5" w:rsidRPr="00E804C9" w:rsidRDefault="009722D5" w:rsidP="009722D5">
      <w:pPr>
        <w:pStyle w:val="B1"/>
      </w:pPr>
      <w:r w:rsidRPr="00E804C9">
        <w:t>1&gt;</w:t>
      </w:r>
      <w:r w:rsidRPr="00E804C9">
        <w:tab/>
        <w:t>consider the entering condition for this event to be satisfied when condition A1-1, as specified below, is fulfilled;</w:t>
      </w:r>
    </w:p>
    <w:p w14:paraId="348D47AD" w14:textId="77777777" w:rsidR="009722D5" w:rsidRPr="00E804C9" w:rsidRDefault="009722D5" w:rsidP="009722D5">
      <w:pPr>
        <w:pStyle w:val="B1"/>
      </w:pPr>
      <w:r w:rsidRPr="00E804C9">
        <w:t>1&gt;</w:t>
      </w:r>
      <w:r w:rsidRPr="00E804C9">
        <w:tab/>
        <w:t>consider the leaving condition for this event to be satisfied when condition A1-2, as specified below, is fulfilled;</w:t>
      </w:r>
    </w:p>
    <w:p w14:paraId="2B038B65" w14:textId="77777777" w:rsidR="009722D5" w:rsidRPr="00E804C9" w:rsidRDefault="009722D5" w:rsidP="009722D5">
      <w:pPr>
        <w:pStyle w:val="B1"/>
      </w:pPr>
      <w:r w:rsidRPr="00E804C9">
        <w:t>1&gt;</w:t>
      </w:r>
      <w:r w:rsidRPr="00E804C9">
        <w:tab/>
        <w:t xml:space="preserve">for this measurement, consider the primary or secondary cell that is configured on the frequency indicated in the associated </w:t>
      </w:r>
      <w:r w:rsidRPr="00E804C9">
        <w:rPr>
          <w:i/>
        </w:rPr>
        <w:t>measObjectEUTRA</w:t>
      </w:r>
      <w:r w:rsidRPr="00E804C9">
        <w:t xml:space="preserve"> to be the serving cell;</w:t>
      </w:r>
    </w:p>
    <w:p w14:paraId="42076979" w14:textId="77777777" w:rsidR="009722D5" w:rsidRPr="00E804C9" w:rsidRDefault="009722D5" w:rsidP="009722D5">
      <w:r w:rsidRPr="00E804C9">
        <w:rPr>
          <w:lang w:eastAsia="ko-KR"/>
        </w:rPr>
        <w:t>Inequality</w:t>
      </w:r>
      <w:r w:rsidRPr="00E804C9">
        <w:t xml:space="preserve"> A1-1 (Entering condition)</w:t>
      </w:r>
    </w:p>
    <w:p w14:paraId="3166213F" w14:textId="77777777" w:rsidR="009722D5" w:rsidRPr="00E804C9" w:rsidRDefault="009722D5" w:rsidP="009722D5">
      <w:pPr>
        <w:pStyle w:val="EQ"/>
        <w:rPr>
          <w:noProof w:val="0"/>
        </w:rPr>
      </w:pPr>
      <w:r w:rsidRPr="00E804C9">
        <w:rPr>
          <w:noProof w:val="0"/>
          <w:position w:val="-10"/>
        </w:rPr>
        <w:object w:dxaOrig="1880" w:dyaOrig="320" w14:anchorId="0ECA25BB">
          <v:shape id="_x0000_i1059" type="#_x0000_t75" style="width:1in;height:12.15pt" o:ole="" fillcolor="window">
            <v:imagedata r:id="rId83" o:title=""/>
          </v:shape>
          <o:OLEObject Type="Embed" ProgID="Equation.3" ShapeID="_x0000_i1059" DrawAspect="Content" ObjectID="_1786350683" r:id="rId84"/>
        </w:object>
      </w:r>
    </w:p>
    <w:p w14:paraId="36164302" w14:textId="77777777" w:rsidR="009722D5" w:rsidRPr="00E804C9" w:rsidRDefault="009722D5" w:rsidP="009722D5">
      <w:r w:rsidRPr="00E804C9">
        <w:rPr>
          <w:lang w:eastAsia="ko-KR"/>
        </w:rPr>
        <w:t>Inequality</w:t>
      </w:r>
      <w:r w:rsidRPr="00E804C9">
        <w:t xml:space="preserve"> A1-2 (Leaving condition)</w:t>
      </w:r>
    </w:p>
    <w:p w14:paraId="0F156465" w14:textId="77777777" w:rsidR="009722D5" w:rsidRPr="00E804C9" w:rsidRDefault="009722D5" w:rsidP="009722D5">
      <w:pPr>
        <w:pStyle w:val="EQ"/>
        <w:rPr>
          <w:noProof w:val="0"/>
        </w:rPr>
      </w:pPr>
      <w:r w:rsidRPr="00E804C9">
        <w:rPr>
          <w:noProof w:val="0"/>
          <w:position w:val="-10"/>
        </w:rPr>
        <w:object w:dxaOrig="1880" w:dyaOrig="320" w14:anchorId="7C1631F9">
          <v:shape id="_x0000_i1060" type="#_x0000_t75" style="width:1in;height:12.15pt" o:ole="" fillcolor="window">
            <v:imagedata r:id="rId85" o:title=""/>
          </v:shape>
          <o:OLEObject Type="Embed" ProgID="Equation.3" ShapeID="_x0000_i1060" DrawAspect="Content" ObjectID="_1786350684" r:id="rId86"/>
        </w:object>
      </w:r>
    </w:p>
    <w:p w14:paraId="42B920CD" w14:textId="77777777" w:rsidR="009722D5" w:rsidRPr="00E804C9" w:rsidRDefault="009722D5" w:rsidP="009722D5">
      <w:r w:rsidRPr="00E804C9">
        <w:t>The variables in the formula are defined as follows:</w:t>
      </w:r>
    </w:p>
    <w:p w14:paraId="532C3575" w14:textId="77777777" w:rsidR="009722D5" w:rsidRPr="00E804C9" w:rsidRDefault="009722D5" w:rsidP="009722D5">
      <w:pPr>
        <w:pStyle w:val="B1"/>
      </w:pPr>
      <w:r w:rsidRPr="00E804C9">
        <w:rPr>
          <w:b/>
          <w:i/>
        </w:rPr>
        <w:t>Ms</w:t>
      </w:r>
      <w:r w:rsidRPr="00E804C9">
        <w:rPr>
          <w:b/>
        </w:rPr>
        <w:t xml:space="preserve"> </w:t>
      </w:r>
      <w:r w:rsidRPr="00E804C9">
        <w:t>is the measurement result of the serving cell, not taking into account any offsets.</w:t>
      </w:r>
    </w:p>
    <w:p w14:paraId="620BB34D" w14:textId="77777777" w:rsidR="009722D5" w:rsidRPr="00E804C9" w:rsidRDefault="009722D5" w:rsidP="009722D5">
      <w:pPr>
        <w:pStyle w:val="B1"/>
      </w:pPr>
      <w:r w:rsidRPr="00E804C9">
        <w:rPr>
          <w:b/>
          <w:i/>
        </w:rPr>
        <w:t>Hys</w:t>
      </w:r>
      <w:r w:rsidRPr="00E804C9">
        <w:t xml:space="preserve"> is the hysteresis parameter for this event (i.e. </w:t>
      </w:r>
      <w:bookmarkStart w:id="3346" w:name="OLE_LINK39"/>
      <w:bookmarkStart w:id="3347" w:name="OLE_LINK53"/>
      <w:r w:rsidRPr="00E804C9">
        <w:rPr>
          <w:i/>
        </w:rPr>
        <w:t>hysteresis</w:t>
      </w:r>
      <w:r w:rsidRPr="00E804C9">
        <w:t xml:space="preserve"> </w:t>
      </w:r>
      <w:bookmarkEnd w:id="3346"/>
      <w:bookmarkEnd w:id="3347"/>
      <w:r w:rsidRPr="00E804C9">
        <w:t>as defined within</w:t>
      </w:r>
      <w:r w:rsidRPr="00E804C9">
        <w:rPr>
          <w:i/>
        </w:rPr>
        <w:t xml:space="preserve"> reportConfigEUTRA</w:t>
      </w:r>
      <w:r w:rsidRPr="00E804C9">
        <w:rPr>
          <w:i/>
          <w:noProof/>
        </w:rPr>
        <w:t xml:space="preserve"> </w:t>
      </w:r>
      <w:r w:rsidRPr="00E804C9">
        <w:t>for this event).</w:t>
      </w:r>
    </w:p>
    <w:p w14:paraId="75EA7D17" w14:textId="77777777" w:rsidR="009722D5" w:rsidRPr="00E804C9" w:rsidRDefault="009722D5" w:rsidP="009722D5">
      <w:pPr>
        <w:pStyle w:val="B1"/>
      </w:pPr>
      <w:r w:rsidRPr="00E804C9">
        <w:rPr>
          <w:b/>
          <w:i/>
        </w:rPr>
        <w:t>Thresh</w:t>
      </w:r>
      <w:r w:rsidRPr="00E804C9">
        <w:t xml:space="preserve"> is the threshold parameter for this event (i.e. </w:t>
      </w:r>
      <w:r w:rsidRPr="00E804C9">
        <w:rPr>
          <w:i/>
        </w:rPr>
        <w:t xml:space="preserve">a1-Threshold </w:t>
      </w:r>
      <w:r w:rsidRPr="00E804C9">
        <w:t>as defined within</w:t>
      </w:r>
      <w:r w:rsidRPr="00E804C9">
        <w:rPr>
          <w:i/>
        </w:rPr>
        <w:t xml:space="preserve"> reportConfigEUTRA</w:t>
      </w:r>
      <w:r w:rsidRPr="00E804C9">
        <w:rPr>
          <w:i/>
          <w:noProof/>
        </w:rPr>
        <w:t xml:space="preserve"> </w:t>
      </w:r>
      <w:r w:rsidRPr="00E804C9">
        <w:t>for this event).</w:t>
      </w:r>
    </w:p>
    <w:p w14:paraId="3FCDDFAE" w14:textId="77777777" w:rsidR="009722D5" w:rsidRPr="00E804C9" w:rsidRDefault="009722D5" w:rsidP="009722D5">
      <w:pPr>
        <w:pStyle w:val="B1"/>
      </w:pPr>
      <w:r w:rsidRPr="00E804C9">
        <w:rPr>
          <w:b/>
          <w:i/>
        </w:rPr>
        <w:t xml:space="preserve">Ms </w:t>
      </w:r>
      <w:r w:rsidRPr="00E804C9">
        <w:t xml:space="preserve">is expressed in dBm </w:t>
      </w:r>
      <w:r w:rsidRPr="00E804C9">
        <w:rPr>
          <w:lang w:eastAsia="ko-KR"/>
        </w:rPr>
        <w:t>in case of RSRP, or in dB in case of RSRQ</w:t>
      </w:r>
      <w:r w:rsidRPr="00E804C9">
        <w:t xml:space="preserve"> and RS-SINR.</w:t>
      </w:r>
    </w:p>
    <w:p w14:paraId="580AE7A8" w14:textId="77777777" w:rsidR="009722D5" w:rsidRPr="00E804C9" w:rsidRDefault="009722D5" w:rsidP="009722D5">
      <w:pPr>
        <w:pStyle w:val="B1"/>
      </w:pPr>
      <w:r w:rsidRPr="00E804C9">
        <w:rPr>
          <w:b/>
          <w:i/>
        </w:rPr>
        <w:t>Hys</w:t>
      </w:r>
      <w:r w:rsidRPr="00E804C9">
        <w:t xml:space="preserve"> is expressed in dB.</w:t>
      </w:r>
    </w:p>
    <w:p w14:paraId="356602E1" w14:textId="77777777" w:rsidR="009722D5" w:rsidRPr="00E804C9" w:rsidRDefault="009722D5" w:rsidP="009722D5">
      <w:pPr>
        <w:ind w:left="568" w:hanging="284"/>
        <w:rPr>
          <w:lang w:eastAsia="ko-KR"/>
        </w:rPr>
      </w:pPr>
      <w:r w:rsidRPr="00E804C9">
        <w:rPr>
          <w:b/>
          <w:i/>
        </w:rPr>
        <w:t>Thres</w:t>
      </w:r>
      <w:r w:rsidRPr="00E804C9">
        <w:rPr>
          <w:b/>
          <w:i/>
          <w:lang w:eastAsia="ko-KR"/>
        </w:rPr>
        <w:t>h</w:t>
      </w:r>
      <w:r w:rsidRPr="00E804C9">
        <w:rPr>
          <w:b/>
          <w:i/>
        </w:rPr>
        <w:t xml:space="preserve"> </w:t>
      </w:r>
      <w:r w:rsidRPr="00E804C9">
        <w:rPr>
          <w:lang w:eastAsia="ko-KR"/>
        </w:rPr>
        <w:t>is</w:t>
      </w:r>
      <w:r w:rsidRPr="00E804C9">
        <w:t xml:space="preserve"> expressed in the same unit as </w:t>
      </w:r>
      <w:r w:rsidRPr="00E804C9">
        <w:rPr>
          <w:b/>
          <w:i/>
        </w:rPr>
        <w:t>Ms</w:t>
      </w:r>
      <w:r w:rsidRPr="00E804C9">
        <w:t>.</w:t>
      </w:r>
    </w:p>
    <w:p w14:paraId="25894C54" w14:textId="77777777" w:rsidR="009722D5" w:rsidRPr="00E804C9" w:rsidRDefault="009722D5" w:rsidP="009722D5">
      <w:pPr>
        <w:pStyle w:val="Heading4"/>
      </w:pPr>
      <w:bookmarkStart w:id="3348" w:name="_Toc20486942"/>
      <w:bookmarkStart w:id="3349" w:name="_Toc29342234"/>
      <w:bookmarkStart w:id="3350" w:name="_Toc29343373"/>
      <w:bookmarkStart w:id="3351" w:name="_Toc36566625"/>
      <w:bookmarkStart w:id="3352" w:name="_Toc36810039"/>
      <w:bookmarkStart w:id="3353" w:name="_Toc36846403"/>
      <w:bookmarkStart w:id="3354" w:name="_Toc36939056"/>
      <w:bookmarkStart w:id="3355" w:name="_Toc37082036"/>
      <w:bookmarkStart w:id="3356" w:name="_Toc46480663"/>
      <w:bookmarkStart w:id="3357" w:name="_Toc46481897"/>
      <w:bookmarkStart w:id="3358" w:name="_Toc46483131"/>
      <w:bookmarkStart w:id="3359" w:name="_Toc171494803"/>
      <w:r w:rsidRPr="00E804C9">
        <w:t>5.5.4.3</w:t>
      </w:r>
      <w:r w:rsidRPr="00E804C9">
        <w:tab/>
        <w:t>Event A2 (Serving becomes worse than threshold)</w:t>
      </w:r>
      <w:bookmarkEnd w:id="3348"/>
      <w:bookmarkEnd w:id="3349"/>
      <w:bookmarkEnd w:id="3350"/>
      <w:bookmarkEnd w:id="3351"/>
      <w:bookmarkEnd w:id="3352"/>
      <w:bookmarkEnd w:id="3353"/>
      <w:bookmarkEnd w:id="3354"/>
      <w:bookmarkEnd w:id="3355"/>
      <w:bookmarkEnd w:id="3356"/>
      <w:bookmarkEnd w:id="3357"/>
      <w:bookmarkEnd w:id="3358"/>
      <w:bookmarkEnd w:id="3359"/>
    </w:p>
    <w:p w14:paraId="1F41FD26" w14:textId="77777777" w:rsidR="009722D5" w:rsidRPr="00E804C9" w:rsidRDefault="009722D5" w:rsidP="009722D5">
      <w:r w:rsidRPr="00E804C9">
        <w:t>The UE shall:</w:t>
      </w:r>
    </w:p>
    <w:p w14:paraId="41994AFC" w14:textId="77777777" w:rsidR="009722D5" w:rsidRPr="00E804C9" w:rsidRDefault="009722D5" w:rsidP="009722D5">
      <w:pPr>
        <w:pStyle w:val="B1"/>
      </w:pPr>
      <w:r w:rsidRPr="00E804C9">
        <w:t>1&gt;</w:t>
      </w:r>
      <w:r w:rsidRPr="00E804C9">
        <w:tab/>
        <w:t>consider the entering condition for this event to be satisfied when condition A2-1, as specified below, is fulfilled;</w:t>
      </w:r>
    </w:p>
    <w:p w14:paraId="30DE7785" w14:textId="77777777" w:rsidR="009722D5" w:rsidRPr="00E804C9" w:rsidRDefault="009722D5" w:rsidP="009722D5">
      <w:pPr>
        <w:pStyle w:val="B1"/>
      </w:pPr>
      <w:r w:rsidRPr="00E804C9">
        <w:t>1&gt;</w:t>
      </w:r>
      <w:r w:rsidRPr="00E804C9">
        <w:tab/>
        <w:t>consider the leaving condition for this event to be satisfied when condition A2-2, as specified below, is fulfilled;</w:t>
      </w:r>
    </w:p>
    <w:p w14:paraId="619BF837" w14:textId="77777777" w:rsidR="009722D5" w:rsidRPr="00E804C9" w:rsidRDefault="009722D5" w:rsidP="009722D5">
      <w:pPr>
        <w:pStyle w:val="B1"/>
      </w:pPr>
      <w:r w:rsidRPr="00E804C9">
        <w:t>1&gt;</w:t>
      </w:r>
      <w:r w:rsidRPr="00E804C9">
        <w:tab/>
        <w:t xml:space="preserve">for this measurement, consider the primary or secondary cell that is configured on the frequency indicated in the associated </w:t>
      </w:r>
      <w:r w:rsidRPr="00E804C9">
        <w:rPr>
          <w:i/>
        </w:rPr>
        <w:t>measObjectEUTRA</w:t>
      </w:r>
      <w:r w:rsidRPr="00E804C9">
        <w:t xml:space="preserve"> to be the serving cell;</w:t>
      </w:r>
    </w:p>
    <w:p w14:paraId="378E3A16" w14:textId="77777777" w:rsidR="009722D5" w:rsidRPr="00E804C9" w:rsidRDefault="009722D5" w:rsidP="009722D5">
      <w:r w:rsidRPr="00E804C9">
        <w:rPr>
          <w:lang w:eastAsia="ko-KR"/>
        </w:rPr>
        <w:t>Inequality</w:t>
      </w:r>
      <w:r w:rsidRPr="00E804C9">
        <w:t xml:space="preserve"> A2-1 (Entering condition)</w:t>
      </w:r>
    </w:p>
    <w:p w14:paraId="66572B3E" w14:textId="77777777" w:rsidR="009722D5" w:rsidRPr="00E804C9" w:rsidRDefault="009722D5" w:rsidP="009722D5">
      <w:pPr>
        <w:pStyle w:val="EQ"/>
      </w:pPr>
      <w:r w:rsidRPr="00E804C9">
        <w:rPr>
          <w:position w:val="-10"/>
        </w:rPr>
        <w:object w:dxaOrig="1880" w:dyaOrig="320" w14:anchorId="7A8822C0">
          <v:shape id="_x0000_i1061" type="#_x0000_t75" style="width:1in;height:12.15pt" o:ole="">
            <v:imagedata r:id="rId85" o:title=""/>
          </v:shape>
          <o:OLEObject Type="Embed" ProgID="Equation.3" ShapeID="_x0000_i1061" DrawAspect="Content" ObjectID="_1786350685" r:id="rId87"/>
        </w:object>
      </w:r>
    </w:p>
    <w:p w14:paraId="3922CDC7" w14:textId="77777777" w:rsidR="009722D5" w:rsidRPr="00E804C9" w:rsidRDefault="009722D5" w:rsidP="009722D5">
      <w:r w:rsidRPr="00E804C9">
        <w:rPr>
          <w:lang w:eastAsia="ko-KR"/>
        </w:rPr>
        <w:t>Inequality</w:t>
      </w:r>
      <w:r w:rsidRPr="00E804C9">
        <w:t xml:space="preserve"> A2-2 (Leaving condition)</w:t>
      </w:r>
    </w:p>
    <w:p w14:paraId="073D267C" w14:textId="77777777" w:rsidR="009722D5" w:rsidRPr="00E804C9" w:rsidRDefault="009722D5" w:rsidP="009722D5">
      <w:pPr>
        <w:pStyle w:val="EQ"/>
      </w:pPr>
      <w:r w:rsidRPr="00E804C9">
        <w:rPr>
          <w:position w:val="-10"/>
        </w:rPr>
        <w:object w:dxaOrig="1880" w:dyaOrig="320" w14:anchorId="53AA2559">
          <v:shape id="_x0000_i1062" type="#_x0000_t75" style="width:1in;height:12.15pt" o:ole="" fillcolor="yellow">
            <v:imagedata r:id="rId83" o:title=""/>
          </v:shape>
          <o:OLEObject Type="Embed" ProgID="Equation.3" ShapeID="_x0000_i1062" DrawAspect="Content" ObjectID="_1786350686" r:id="rId88"/>
        </w:object>
      </w:r>
    </w:p>
    <w:p w14:paraId="4FFA18B2" w14:textId="77777777" w:rsidR="009722D5" w:rsidRPr="00E804C9" w:rsidRDefault="009722D5" w:rsidP="009722D5">
      <w:r w:rsidRPr="00E804C9">
        <w:t>The variables in the formula are defined as follows:</w:t>
      </w:r>
    </w:p>
    <w:p w14:paraId="4892409A" w14:textId="77777777" w:rsidR="009722D5" w:rsidRPr="00E804C9" w:rsidRDefault="009722D5" w:rsidP="009722D5">
      <w:pPr>
        <w:pStyle w:val="B1"/>
      </w:pPr>
      <w:r w:rsidRPr="00E804C9">
        <w:rPr>
          <w:b/>
          <w:i/>
        </w:rPr>
        <w:t>Ms</w:t>
      </w:r>
      <w:r w:rsidRPr="00E804C9">
        <w:rPr>
          <w:b/>
        </w:rPr>
        <w:t xml:space="preserve"> </w:t>
      </w:r>
      <w:r w:rsidRPr="00E804C9">
        <w:t>is the measurement result of the serving cell, not taking into account any offsets.</w:t>
      </w:r>
    </w:p>
    <w:p w14:paraId="2DC528EA" w14:textId="77777777" w:rsidR="009722D5" w:rsidRPr="00E804C9" w:rsidRDefault="009722D5" w:rsidP="009722D5">
      <w:pPr>
        <w:pStyle w:val="B1"/>
      </w:pPr>
      <w:r w:rsidRPr="00E804C9">
        <w:rPr>
          <w:b/>
          <w:i/>
        </w:rPr>
        <w:t>Hys</w:t>
      </w:r>
      <w:r w:rsidRPr="00E804C9">
        <w:t xml:space="preserve"> is the hysteresis parameter for this event (i.e. </w:t>
      </w:r>
      <w:r w:rsidRPr="00E804C9">
        <w:rPr>
          <w:i/>
        </w:rPr>
        <w:t>hysteresis</w:t>
      </w:r>
      <w:r w:rsidRPr="00E804C9">
        <w:t xml:space="preserve"> as defined within</w:t>
      </w:r>
      <w:r w:rsidRPr="00E804C9">
        <w:rPr>
          <w:i/>
        </w:rPr>
        <w:t xml:space="preserve"> reportConfigEUTRA</w:t>
      </w:r>
      <w:r w:rsidRPr="00E804C9">
        <w:rPr>
          <w:i/>
          <w:noProof/>
        </w:rPr>
        <w:t xml:space="preserve"> </w:t>
      </w:r>
      <w:r w:rsidRPr="00E804C9">
        <w:t>for this event).</w:t>
      </w:r>
    </w:p>
    <w:p w14:paraId="7FBF7218" w14:textId="77777777" w:rsidR="009722D5" w:rsidRPr="00E804C9" w:rsidRDefault="009722D5" w:rsidP="009722D5">
      <w:pPr>
        <w:pStyle w:val="B1"/>
      </w:pPr>
      <w:r w:rsidRPr="00E804C9">
        <w:rPr>
          <w:b/>
          <w:i/>
        </w:rPr>
        <w:t>Thresh</w:t>
      </w:r>
      <w:r w:rsidRPr="00E804C9">
        <w:t xml:space="preserve"> is the threshold parameter for this event (i.e. </w:t>
      </w:r>
      <w:r w:rsidRPr="00E804C9">
        <w:rPr>
          <w:i/>
        </w:rPr>
        <w:t xml:space="preserve">a2-Threshold </w:t>
      </w:r>
      <w:r w:rsidRPr="00E804C9">
        <w:t>as defined within</w:t>
      </w:r>
      <w:r w:rsidRPr="00E804C9">
        <w:rPr>
          <w:i/>
        </w:rPr>
        <w:t xml:space="preserve"> reportConfigEUTRA</w:t>
      </w:r>
      <w:r w:rsidRPr="00E804C9">
        <w:rPr>
          <w:i/>
          <w:noProof/>
        </w:rPr>
        <w:t xml:space="preserve"> </w:t>
      </w:r>
      <w:r w:rsidRPr="00E804C9">
        <w:t>for this event).</w:t>
      </w:r>
    </w:p>
    <w:p w14:paraId="6E8901CB" w14:textId="77777777" w:rsidR="009722D5" w:rsidRPr="00E804C9" w:rsidRDefault="009722D5" w:rsidP="009722D5">
      <w:pPr>
        <w:pStyle w:val="B1"/>
      </w:pPr>
      <w:r w:rsidRPr="00E804C9">
        <w:rPr>
          <w:b/>
          <w:i/>
        </w:rPr>
        <w:t xml:space="preserve">Ms </w:t>
      </w:r>
      <w:r w:rsidRPr="00E804C9">
        <w:t>is expressed in dBm</w:t>
      </w:r>
      <w:r w:rsidRPr="00E804C9">
        <w:rPr>
          <w:lang w:eastAsia="ko-KR"/>
        </w:rPr>
        <w:t xml:space="preserve"> in case of RSRP, or in dB in case of RSRQ</w:t>
      </w:r>
      <w:r w:rsidRPr="00E804C9">
        <w:t xml:space="preserve"> and RS-SINR.</w:t>
      </w:r>
    </w:p>
    <w:p w14:paraId="1916CB59" w14:textId="77777777" w:rsidR="009722D5" w:rsidRPr="00E804C9" w:rsidRDefault="009722D5" w:rsidP="009722D5">
      <w:pPr>
        <w:pStyle w:val="B1"/>
      </w:pPr>
      <w:r w:rsidRPr="00E804C9">
        <w:rPr>
          <w:b/>
          <w:i/>
        </w:rPr>
        <w:t xml:space="preserve">Hys </w:t>
      </w:r>
      <w:r w:rsidRPr="00E804C9">
        <w:t>is expressed in dB.</w:t>
      </w:r>
    </w:p>
    <w:p w14:paraId="1A83DFE3" w14:textId="77777777" w:rsidR="009722D5" w:rsidRPr="00E804C9" w:rsidRDefault="009722D5" w:rsidP="009722D5">
      <w:pPr>
        <w:ind w:left="568" w:hanging="284"/>
        <w:rPr>
          <w:lang w:eastAsia="ko-KR"/>
        </w:rPr>
      </w:pPr>
      <w:r w:rsidRPr="00E804C9">
        <w:rPr>
          <w:b/>
          <w:i/>
        </w:rPr>
        <w:t>Thres</w:t>
      </w:r>
      <w:r w:rsidRPr="00E804C9">
        <w:rPr>
          <w:b/>
          <w:i/>
          <w:lang w:eastAsia="ko-KR"/>
        </w:rPr>
        <w:t>h</w:t>
      </w:r>
      <w:r w:rsidRPr="00E804C9">
        <w:rPr>
          <w:b/>
          <w:i/>
        </w:rPr>
        <w:t xml:space="preserve"> </w:t>
      </w:r>
      <w:r w:rsidRPr="00E804C9">
        <w:rPr>
          <w:lang w:eastAsia="ko-KR"/>
        </w:rPr>
        <w:t>is</w:t>
      </w:r>
      <w:r w:rsidRPr="00E804C9">
        <w:t xml:space="preserve"> expressed in the same unit as </w:t>
      </w:r>
      <w:r w:rsidRPr="00E804C9">
        <w:rPr>
          <w:b/>
          <w:i/>
        </w:rPr>
        <w:t>Ms</w:t>
      </w:r>
      <w:r w:rsidRPr="00E804C9">
        <w:t>.</w:t>
      </w:r>
    </w:p>
    <w:p w14:paraId="5030D70A" w14:textId="77777777" w:rsidR="009722D5" w:rsidRPr="00E804C9" w:rsidRDefault="009722D5" w:rsidP="009722D5">
      <w:pPr>
        <w:pStyle w:val="Heading4"/>
      </w:pPr>
      <w:bookmarkStart w:id="3360" w:name="OLE_LINK103"/>
      <w:bookmarkStart w:id="3361" w:name="OLE_LINK104"/>
      <w:bookmarkStart w:id="3362" w:name="_Toc20486943"/>
      <w:bookmarkStart w:id="3363" w:name="_Toc29342235"/>
      <w:bookmarkStart w:id="3364" w:name="_Toc29343374"/>
      <w:bookmarkStart w:id="3365" w:name="_Toc36566626"/>
      <w:bookmarkStart w:id="3366" w:name="_Toc36810040"/>
      <w:bookmarkStart w:id="3367" w:name="_Toc36846404"/>
      <w:bookmarkStart w:id="3368" w:name="_Toc36939057"/>
      <w:bookmarkStart w:id="3369" w:name="_Toc37082037"/>
      <w:bookmarkStart w:id="3370" w:name="_Toc46480664"/>
      <w:bookmarkStart w:id="3371" w:name="_Toc46481898"/>
      <w:bookmarkStart w:id="3372" w:name="_Toc46483132"/>
      <w:bookmarkStart w:id="3373" w:name="_Toc171494804"/>
      <w:r w:rsidRPr="00E804C9">
        <w:t>5.5.4.4</w:t>
      </w:r>
      <w:bookmarkEnd w:id="3360"/>
      <w:bookmarkEnd w:id="3361"/>
      <w:r w:rsidRPr="00E804C9">
        <w:tab/>
        <w:t>Event A3 (Neighbour becomes offset better than PCell/ PSCell)</w:t>
      </w:r>
      <w:bookmarkEnd w:id="3362"/>
      <w:bookmarkEnd w:id="3363"/>
      <w:bookmarkEnd w:id="3364"/>
      <w:bookmarkEnd w:id="3365"/>
      <w:bookmarkEnd w:id="3366"/>
      <w:bookmarkEnd w:id="3367"/>
      <w:bookmarkEnd w:id="3368"/>
      <w:bookmarkEnd w:id="3369"/>
      <w:bookmarkEnd w:id="3370"/>
      <w:bookmarkEnd w:id="3371"/>
      <w:bookmarkEnd w:id="3372"/>
      <w:bookmarkEnd w:id="3373"/>
    </w:p>
    <w:p w14:paraId="7CB670B9" w14:textId="77777777" w:rsidR="009722D5" w:rsidRPr="00E804C9" w:rsidRDefault="009722D5" w:rsidP="009722D5">
      <w:r w:rsidRPr="00E804C9">
        <w:t>The UE shall:</w:t>
      </w:r>
    </w:p>
    <w:p w14:paraId="7E0F5E17" w14:textId="77777777" w:rsidR="009722D5" w:rsidRPr="00E804C9" w:rsidRDefault="009722D5" w:rsidP="009722D5">
      <w:pPr>
        <w:pStyle w:val="B1"/>
      </w:pPr>
      <w:r w:rsidRPr="00E804C9">
        <w:t>1&gt;</w:t>
      </w:r>
      <w:r w:rsidRPr="00E804C9">
        <w:tab/>
        <w:t>consider the entering condition for this event to be satisfied when condition A3-1, as specified below, is fulfilled;</w:t>
      </w:r>
    </w:p>
    <w:p w14:paraId="2E99A659" w14:textId="77777777" w:rsidR="009722D5" w:rsidRPr="00E804C9" w:rsidRDefault="009722D5" w:rsidP="009722D5">
      <w:pPr>
        <w:pStyle w:val="B1"/>
      </w:pPr>
      <w:r w:rsidRPr="00E804C9">
        <w:t>1&gt;</w:t>
      </w:r>
      <w:r w:rsidRPr="00E804C9">
        <w:tab/>
        <w:t>consider the leaving condition for this event to be satisfied when condition A3-2, as specified below, is fulfilled;</w:t>
      </w:r>
    </w:p>
    <w:p w14:paraId="578F5FE6" w14:textId="77777777" w:rsidR="009722D5" w:rsidRPr="00E804C9" w:rsidRDefault="009722D5" w:rsidP="009722D5">
      <w:pPr>
        <w:pStyle w:val="B1"/>
      </w:pPr>
      <w:r w:rsidRPr="00E804C9">
        <w:t>1&gt;</w:t>
      </w:r>
      <w:r w:rsidRPr="00E804C9">
        <w:tab/>
        <w:t xml:space="preserve">if </w:t>
      </w:r>
      <w:r w:rsidRPr="00E804C9">
        <w:rPr>
          <w:i/>
        </w:rPr>
        <w:t>usePSCell</w:t>
      </w:r>
      <w:r w:rsidRPr="00E804C9">
        <w:t xml:space="preserve"> of the corresponding </w:t>
      </w:r>
      <w:r w:rsidRPr="00E804C9">
        <w:rPr>
          <w:i/>
        </w:rPr>
        <w:t>reportConfig</w:t>
      </w:r>
      <w:r w:rsidRPr="00E804C9">
        <w:t xml:space="preserve"> is set to </w:t>
      </w:r>
      <w:r w:rsidRPr="00E804C9">
        <w:rPr>
          <w:i/>
        </w:rPr>
        <w:t>true</w:t>
      </w:r>
      <w:r w:rsidRPr="00E804C9">
        <w:t>:</w:t>
      </w:r>
    </w:p>
    <w:p w14:paraId="325EE3E8" w14:textId="77777777" w:rsidR="009722D5" w:rsidRPr="00E804C9" w:rsidRDefault="009722D5" w:rsidP="009722D5">
      <w:pPr>
        <w:pStyle w:val="B2"/>
      </w:pPr>
      <w:r w:rsidRPr="00E804C9">
        <w:t>2&gt;</w:t>
      </w:r>
      <w:r w:rsidRPr="00E804C9">
        <w:tab/>
        <w:t xml:space="preserve">use the PSCell for </w:t>
      </w:r>
      <w:r w:rsidRPr="00E804C9">
        <w:rPr>
          <w:i/>
        </w:rPr>
        <w:t>Mp</w:t>
      </w:r>
      <w:r w:rsidRPr="00E804C9">
        <w:t xml:space="preserve">, </w:t>
      </w:r>
      <w:r w:rsidRPr="00E804C9">
        <w:rPr>
          <w:i/>
        </w:rPr>
        <w:t>Ofp and Ocp</w:t>
      </w:r>
      <w:r w:rsidRPr="00E804C9">
        <w:t>;</w:t>
      </w:r>
    </w:p>
    <w:p w14:paraId="7D59FD97" w14:textId="77777777" w:rsidR="009722D5" w:rsidRPr="00E804C9" w:rsidRDefault="009722D5" w:rsidP="009722D5">
      <w:pPr>
        <w:pStyle w:val="B1"/>
      </w:pPr>
      <w:r w:rsidRPr="00E804C9">
        <w:t>1&gt;</w:t>
      </w:r>
      <w:r w:rsidRPr="00E804C9">
        <w:tab/>
        <w:t>else:</w:t>
      </w:r>
    </w:p>
    <w:p w14:paraId="0062808C" w14:textId="77777777" w:rsidR="009722D5" w:rsidRPr="00E804C9" w:rsidRDefault="009722D5" w:rsidP="009722D5">
      <w:pPr>
        <w:pStyle w:val="B2"/>
      </w:pPr>
      <w:r w:rsidRPr="00E804C9">
        <w:t>2&gt;</w:t>
      </w:r>
      <w:r w:rsidRPr="00E804C9">
        <w:tab/>
        <w:t xml:space="preserve">use the PCell for </w:t>
      </w:r>
      <w:r w:rsidRPr="00E804C9">
        <w:rPr>
          <w:i/>
        </w:rPr>
        <w:t>Mp</w:t>
      </w:r>
      <w:r w:rsidRPr="00E804C9">
        <w:t xml:space="preserve">, </w:t>
      </w:r>
      <w:r w:rsidRPr="00E804C9">
        <w:rPr>
          <w:i/>
        </w:rPr>
        <w:t>Ofp and Ocp</w:t>
      </w:r>
      <w:r w:rsidRPr="00E804C9">
        <w:t>;</w:t>
      </w:r>
    </w:p>
    <w:p w14:paraId="5DEA238B" w14:textId="3DBF2F63" w:rsidR="009722D5" w:rsidRPr="00E804C9" w:rsidRDefault="009722D5" w:rsidP="009722D5">
      <w:pPr>
        <w:pStyle w:val="NO"/>
      </w:pPr>
      <w:r w:rsidRPr="00E804C9">
        <w:rPr>
          <w:lang w:eastAsia="ko-KR"/>
        </w:rPr>
        <w:t>NOTE</w:t>
      </w:r>
      <w:r w:rsidR="00DA39D9" w:rsidRPr="00E804C9">
        <w:rPr>
          <w:lang w:eastAsia="ko-KR"/>
        </w:rPr>
        <w:t xml:space="preserve"> 1:</w:t>
      </w:r>
      <w:r w:rsidRPr="00E804C9">
        <w:rPr>
          <w:lang w:eastAsia="ko-KR"/>
        </w:rPr>
        <w:tab/>
        <w:t xml:space="preserve">The cell(s) that triggers the event is on the frequency indicated in the associated </w:t>
      </w:r>
      <w:r w:rsidRPr="00E804C9">
        <w:rPr>
          <w:i/>
          <w:lang w:eastAsia="ko-KR"/>
        </w:rPr>
        <w:t>measObject</w:t>
      </w:r>
      <w:r w:rsidRPr="00E804C9">
        <w:rPr>
          <w:lang w:eastAsia="ko-KR"/>
        </w:rPr>
        <w:t xml:space="preserve"> which may be different from the frequency used by the PCell/ PSCell.</w:t>
      </w:r>
    </w:p>
    <w:p w14:paraId="7A627D89" w14:textId="77777777" w:rsidR="009722D5" w:rsidRPr="00E804C9" w:rsidRDefault="009722D5" w:rsidP="009722D5">
      <w:r w:rsidRPr="00E804C9">
        <w:rPr>
          <w:lang w:eastAsia="ko-KR"/>
        </w:rPr>
        <w:t>Inequality</w:t>
      </w:r>
      <w:r w:rsidRPr="00E804C9">
        <w:t xml:space="preserve"> A3-1 (Entering condition)</w:t>
      </w:r>
    </w:p>
    <w:p w14:paraId="2F76EA88" w14:textId="77777777" w:rsidR="009722D5" w:rsidRPr="00E804C9" w:rsidRDefault="009722D5" w:rsidP="009722D5">
      <w:pPr>
        <w:pStyle w:val="EQ"/>
        <w:rPr>
          <w:noProof w:val="0"/>
        </w:rPr>
      </w:pPr>
      <w:r w:rsidRPr="00E804C9">
        <w:rPr>
          <w:position w:val="-10"/>
        </w:rPr>
        <w:object w:dxaOrig="4520" w:dyaOrig="320" w14:anchorId="41679C13">
          <v:shape id="_x0000_i1063" type="#_x0000_t75" style="width:173pt;height:12.15pt" o:ole="" fillcolor="window">
            <v:imagedata r:id="rId89" o:title=""/>
          </v:shape>
          <o:OLEObject Type="Embed" ProgID="Equation.3" ShapeID="_x0000_i1063" DrawAspect="Content" ObjectID="_1786350687" r:id="rId90"/>
        </w:object>
      </w:r>
    </w:p>
    <w:p w14:paraId="00101D54" w14:textId="77777777" w:rsidR="009722D5" w:rsidRPr="00E804C9" w:rsidRDefault="009722D5" w:rsidP="009722D5">
      <w:r w:rsidRPr="00E804C9">
        <w:rPr>
          <w:lang w:eastAsia="ko-KR"/>
        </w:rPr>
        <w:t>Inequality</w:t>
      </w:r>
      <w:r w:rsidRPr="00E804C9">
        <w:t xml:space="preserve"> A3-2 (Leaving condition)</w:t>
      </w:r>
    </w:p>
    <w:p w14:paraId="0541E2A8" w14:textId="77777777" w:rsidR="009722D5" w:rsidRPr="00E804C9" w:rsidRDefault="009722D5" w:rsidP="009722D5">
      <w:pPr>
        <w:pStyle w:val="EQ"/>
        <w:rPr>
          <w:noProof w:val="0"/>
        </w:rPr>
      </w:pPr>
      <w:r w:rsidRPr="00E804C9">
        <w:rPr>
          <w:position w:val="-10"/>
        </w:rPr>
        <w:object w:dxaOrig="4520" w:dyaOrig="320" w14:anchorId="3EDB6F73">
          <v:shape id="_x0000_i1064" type="#_x0000_t75" style="width:173pt;height:12.15pt" o:ole="" fillcolor="window">
            <v:imagedata r:id="rId91" o:title=""/>
          </v:shape>
          <o:OLEObject Type="Embed" ProgID="Equation.3" ShapeID="_x0000_i1064" DrawAspect="Content" ObjectID="_1786350688" r:id="rId92"/>
        </w:object>
      </w:r>
    </w:p>
    <w:p w14:paraId="4BA0F0EB" w14:textId="77777777" w:rsidR="009722D5" w:rsidRPr="00E804C9" w:rsidRDefault="009722D5" w:rsidP="009722D5">
      <w:r w:rsidRPr="00E804C9">
        <w:t>The variables in the formula are defined as follows:</w:t>
      </w:r>
    </w:p>
    <w:p w14:paraId="78473D1B" w14:textId="77777777" w:rsidR="009722D5" w:rsidRPr="00E804C9" w:rsidRDefault="009722D5" w:rsidP="009722D5">
      <w:pPr>
        <w:pStyle w:val="B1"/>
      </w:pPr>
      <w:r w:rsidRPr="00E804C9">
        <w:rPr>
          <w:b/>
          <w:i/>
        </w:rPr>
        <w:t>Mn</w:t>
      </w:r>
      <w:r w:rsidRPr="00E804C9">
        <w:rPr>
          <w:b/>
        </w:rPr>
        <w:t xml:space="preserve"> </w:t>
      </w:r>
      <w:r w:rsidRPr="00E804C9">
        <w:t>is the measurement result of the neighbouring cell, not taking into account any offsets.</w:t>
      </w:r>
    </w:p>
    <w:p w14:paraId="60002559" w14:textId="77777777" w:rsidR="009722D5" w:rsidRPr="00E804C9" w:rsidRDefault="009722D5" w:rsidP="009722D5">
      <w:pPr>
        <w:pStyle w:val="B1"/>
      </w:pPr>
      <w:r w:rsidRPr="00E804C9">
        <w:rPr>
          <w:b/>
          <w:i/>
        </w:rPr>
        <w:t xml:space="preserve">Ofn </w:t>
      </w:r>
      <w:r w:rsidRPr="00E804C9">
        <w:t xml:space="preserve">is the frequency specific offset of the frequency of the neighbour cell (i.e. </w:t>
      </w:r>
      <w:r w:rsidRPr="00E804C9">
        <w:rPr>
          <w:i/>
        </w:rPr>
        <w:t>offsetFreq</w:t>
      </w:r>
      <w:r w:rsidRPr="00E804C9">
        <w:t xml:space="preserve"> as defined within </w:t>
      </w:r>
      <w:r w:rsidRPr="00E804C9">
        <w:rPr>
          <w:i/>
        </w:rPr>
        <w:t>measObjectEUTRA</w:t>
      </w:r>
      <w:r w:rsidRPr="00E804C9">
        <w:t xml:space="preserve"> corresponding to the frequency of the neighbour cell).</w:t>
      </w:r>
    </w:p>
    <w:p w14:paraId="00A5C0F2" w14:textId="77777777" w:rsidR="009722D5" w:rsidRPr="00E804C9" w:rsidDel="009F3017" w:rsidRDefault="009722D5" w:rsidP="009722D5">
      <w:pPr>
        <w:pStyle w:val="B1"/>
      </w:pPr>
      <w:r w:rsidRPr="00E804C9">
        <w:rPr>
          <w:b/>
          <w:i/>
        </w:rPr>
        <w:t xml:space="preserve">Ocn </w:t>
      </w:r>
      <w:r w:rsidRPr="00E804C9">
        <w:t xml:space="preserve">is the cell specific offset of the neighbour cell (i.e. </w:t>
      </w:r>
      <w:r w:rsidRPr="00E804C9">
        <w:rPr>
          <w:i/>
        </w:rPr>
        <w:t>cellIndividualOffset</w:t>
      </w:r>
      <w:r w:rsidRPr="00E804C9">
        <w:t xml:space="preserve"> as defined within </w:t>
      </w:r>
      <w:r w:rsidRPr="00E804C9">
        <w:rPr>
          <w:i/>
        </w:rPr>
        <w:t>measObjectEUTRA</w:t>
      </w:r>
      <w:r w:rsidRPr="00E804C9">
        <w:t xml:space="preserve"> corresponding to the frequency of the neighbour cell), and set to zero if not configured for the neighbour cell.</w:t>
      </w:r>
    </w:p>
    <w:p w14:paraId="71E7AFD2" w14:textId="77777777" w:rsidR="009722D5" w:rsidRPr="00E804C9" w:rsidRDefault="009722D5" w:rsidP="009722D5">
      <w:pPr>
        <w:pStyle w:val="B1"/>
      </w:pPr>
      <w:r w:rsidRPr="00E804C9">
        <w:rPr>
          <w:b/>
          <w:i/>
        </w:rPr>
        <w:t>Mp</w:t>
      </w:r>
      <w:r w:rsidRPr="00E804C9">
        <w:rPr>
          <w:b/>
        </w:rPr>
        <w:t xml:space="preserve"> </w:t>
      </w:r>
      <w:r w:rsidRPr="00E804C9">
        <w:t>is the measurement result of the PCell</w:t>
      </w:r>
      <w:r w:rsidRPr="00E804C9">
        <w:rPr>
          <w:lang w:eastAsia="ko-KR"/>
        </w:rPr>
        <w:t>/ PSCell</w:t>
      </w:r>
      <w:r w:rsidRPr="00E804C9">
        <w:t>, not taking into account any offsets.</w:t>
      </w:r>
    </w:p>
    <w:p w14:paraId="6050F610" w14:textId="77777777" w:rsidR="009722D5" w:rsidRPr="00E804C9" w:rsidRDefault="009722D5" w:rsidP="009722D5">
      <w:pPr>
        <w:pStyle w:val="B1"/>
      </w:pPr>
      <w:r w:rsidRPr="00E804C9">
        <w:rPr>
          <w:b/>
          <w:i/>
        </w:rPr>
        <w:t xml:space="preserve">Ofp </w:t>
      </w:r>
      <w:r w:rsidRPr="00E804C9">
        <w:t xml:space="preserve">is the frequency specific offset of the frequency of the PCell/ PSCell (i.e. </w:t>
      </w:r>
      <w:r w:rsidRPr="00E804C9">
        <w:rPr>
          <w:i/>
        </w:rPr>
        <w:t>offsetFreq</w:t>
      </w:r>
      <w:r w:rsidRPr="00E804C9">
        <w:t xml:space="preserve"> as defined within </w:t>
      </w:r>
      <w:r w:rsidRPr="00E804C9">
        <w:rPr>
          <w:i/>
        </w:rPr>
        <w:t xml:space="preserve">measObjectEUTRA </w:t>
      </w:r>
      <w:r w:rsidRPr="00E804C9">
        <w:t>corresponding to the frequency of the PCell/ PSCell).</w:t>
      </w:r>
    </w:p>
    <w:p w14:paraId="1CFCA30C" w14:textId="77777777" w:rsidR="009722D5" w:rsidRPr="00E804C9" w:rsidRDefault="009722D5" w:rsidP="009722D5">
      <w:pPr>
        <w:pStyle w:val="B1"/>
      </w:pPr>
      <w:r w:rsidRPr="00E804C9">
        <w:rPr>
          <w:b/>
          <w:i/>
        </w:rPr>
        <w:t xml:space="preserve">Ocp </w:t>
      </w:r>
      <w:r w:rsidRPr="00E804C9">
        <w:t>is the cell specific offset of the PCell</w:t>
      </w:r>
      <w:r w:rsidRPr="00E804C9">
        <w:rPr>
          <w:lang w:eastAsia="ko-KR"/>
        </w:rPr>
        <w:t>/ PSCell</w:t>
      </w:r>
      <w:r w:rsidRPr="00E804C9">
        <w:t xml:space="preserve"> (i.e. </w:t>
      </w:r>
      <w:r w:rsidRPr="00E804C9">
        <w:rPr>
          <w:i/>
        </w:rPr>
        <w:t>cellIndividualOffset</w:t>
      </w:r>
      <w:r w:rsidRPr="00E804C9">
        <w:t xml:space="preserve"> as defined within </w:t>
      </w:r>
      <w:r w:rsidRPr="00E804C9">
        <w:rPr>
          <w:i/>
          <w:noProof/>
        </w:rPr>
        <w:t>measObjectEUTRA</w:t>
      </w:r>
      <w:r w:rsidRPr="00E804C9">
        <w:t xml:space="preserve"> corresponding to the frequency of the PCell/ PSCell), and is set to zero if not configured for the PCell</w:t>
      </w:r>
      <w:r w:rsidRPr="00E804C9">
        <w:rPr>
          <w:lang w:eastAsia="ko-KR"/>
        </w:rPr>
        <w:t>/ PSCell</w:t>
      </w:r>
      <w:r w:rsidRPr="00E804C9">
        <w:t>.</w:t>
      </w:r>
    </w:p>
    <w:p w14:paraId="2307D808" w14:textId="77777777" w:rsidR="009722D5" w:rsidRPr="00E804C9" w:rsidRDefault="009722D5" w:rsidP="009722D5">
      <w:pPr>
        <w:pStyle w:val="B1"/>
      </w:pPr>
      <w:r w:rsidRPr="00E804C9">
        <w:rPr>
          <w:b/>
          <w:i/>
        </w:rPr>
        <w:t>Hys</w:t>
      </w:r>
      <w:r w:rsidRPr="00E804C9">
        <w:t xml:space="preserve"> is the hysteresis parameter for this event (i.e. </w:t>
      </w:r>
      <w:r w:rsidRPr="00E804C9">
        <w:rPr>
          <w:i/>
        </w:rPr>
        <w:t>hysteresis</w:t>
      </w:r>
      <w:r w:rsidRPr="00E804C9">
        <w:t xml:space="preserve"> as defined within</w:t>
      </w:r>
      <w:r w:rsidRPr="00E804C9">
        <w:rPr>
          <w:i/>
        </w:rPr>
        <w:t xml:space="preserve"> </w:t>
      </w:r>
      <w:r w:rsidRPr="00E804C9">
        <w:rPr>
          <w:i/>
          <w:noProof/>
        </w:rPr>
        <w:t xml:space="preserve">reportConfigEUTRA </w:t>
      </w:r>
      <w:r w:rsidRPr="00E804C9">
        <w:t>for this event).</w:t>
      </w:r>
    </w:p>
    <w:p w14:paraId="7EF7681F" w14:textId="77777777" w:rsidR="009722D5" w:rsidRPr="00E804C9" w:rsidRDefault="009722D5" w:rsidP="009722D5">
      <w:pPr>
        <w:pStyle w:val="B1"/>
      </w:pPr>
      <w:r w:rsidRPr="00E804C9">
        <w:rPr>
          <w:b/>
          <w:i/>
        </w:rPr>
        <w:lastRenderedPageBreak/>
        <w:t>Off</w:t>
      </w:r>
      <w:r w:rsidRPr="00E804C9">
        <w:t xml:space="preserve"> is the offset parameter for this event (i.e. </w:t>
      </w:r>
      <w:r w:rsidRPr="00E804C9">
        <w:rPr>
          <w:i/>
        </w:rPr>
        <w:t xml:space="preserve">a3-Offset </w:t>
      </w:r>
      <w:r w:rsidRPr="00E804C9">
        <w:t>as defined within</w:t>
      </w:r>
      <w:r w:rsidRPr="00E804C9">
        <w:rPr>
          <w:i/>
        </w:rPr>
        <w:t xml:space="preserve"> </w:t>
      </w:r>
      <w:r w:rsidRPr="00E804C9">
        <w:rPr>
          <w:i/>
          <w:noProof/>
        </w:rPr>
        <w:t xml:space="preserve">reportConfigEUTRA </w:t>
      </w:r>
      <w:r w:rsidRPr="00E804C9">
        <w:t>for this event).</w:t>
      </w:r>
    </w:p>
    <w:p w14:paraId="74625675" w14:textId="77777777" w:rsidR="009722D5" w:rsidRPr="00E804C9" w:rsidRDefault="009722D5" w:rsidP="009722D5">
      <w:pPr>
        <w:pStyle w:val="B1"/>
      </w:pPr>
      <w:r w:rsidRPr="00E804C9">
        <w:rPr>
          <w:b/>
          <w:i/>
        </w:rPr>
        <w:t xml:space="preserve">Mn, Mp </w:t>
      </w:r>
      <w:r w:rsidRPr="00E804C9">
        <w:t>are expressed in dBm</w:t>
      </w:r>
      <w:r w:rsidRPr="00E804C9">
        <w:rPr>
          <w:lang w:eastAsia="ko-KR"/>
        </w:rPr>
        <w:t xml:space="preserve"> in case of RSRP, or in dB in case of RSRQ</w:t>
      </w:r>
      <w:r w:rsidRPr="00E804C9">
        <w:t xml:space="preserve"> and RS-SINR.</w:t>
      </w:r>
    </w:p>
    <w:p w14:paraId="7B9BC79A" w14:textId="77777777" w:rsidR="009722D5" w:rsidRPr="00E804C9" w:rsidRDefault="009722D5" w:rsidP="009722D5">
      <w:pPr>
        <w:pStyle w:val="B1"/>
      </w:pPr>
      <w:r w:rsidRPr="00E804C9">
        <w:rPr>
          <w:b/>
          <w:i/>
        </w:rPr>
        <w:t>Ofn</w:t>
      </w:r>
      <w:r w:rsidRPr="00E804C9">
        <w:t xml:space="preserve">, </w:t>
      </w:r>
      <w:r w:rsidRPr="00E804C9">
        <w:rPr>
          <w:b/>
          <w:i/>
        </w:rPr>
        <w:t>Ocn</w:t>
      </w:r>
      <w:r w:rsidRPr="00E804C9">
        <w:t xml:space="preserve">, </w:t>
      </w:r>
      <w:r w:rsidRPr="00E804C9">
        <w:rPr>
          <w:b/>
          <w:i/>
        </w:rPr>
        <w:t>Ofp</w:t>
      </w:r>
      <w:r w:rsidRPr="00E804C9">
        <w:t xml:space="preserve">, </w:t>
      </w:r>
      <w:r w:rsidRPr="00E804C9">
        <w:rPr>
          <w:b/>
          <w:i/>
        </w:rPr>
        <w:t>Ocp</w:t>
      </w:r>
      <w:r w:rsidRPr="00E804C9">
        <w:t xml:space="preserve">, </w:t>
      </w:r>
      <w:r w:rsidRPr="00E804C9">
        <w:rPr>
          <w:b/>
          <w:i/>
        </w:rPr>
        <w:t>Hys</w:t>
      </w:r>
      <w:r w:rsidRPr="00E804C9">
        <w:t xml:space="preserve">, </w:t>
      </w:r>
      <w:r w:rsidRPr="00E804C9">
        <w:rPr>
          <w:b/>
          <w:i/>
        </w:rPr>
        <w:t>Off</w:t>
      </w:r>
      <w:r w:rsidRPr="00E804C9">
        <w:t xml:space="preserve"> are expressed in dB.</w:t>
      </w:r>
    </w:p>
    <w:p w14:paraId="08A1D704" w14:textId="77777777" w:rsidR="00DA39D9" w:rsidRPr="00E804C9" w:rsidRDefault="00DA39D9" w:rsidP="00DA39D9">
      <w:pPr>
        <w:pStyle w:val="NO"/>
      </w:pPr>
      <w:bookmarkStart w:id="3374" w:name="_Toc20486944"/>
      <w:bookmarkStart w:id="3375" w:name="_Toc29342236"/>
      <w:bookmarkStart w:id="3376" w:name="_Toc29343375"/>
      <w:bookmarkStart w:id="3377" w:name="_Toc36566627"/>
      <w:bookmarkStart w:id="3378" w:name="_Toc36810041"/>
      <w:bookmarkStart w:id="3379" w:name="_Toc36846405"/>
      <w:bookmarkStart w:id="3380" w:name="_Toc36939058"/>
      <w:bookmarkStart w:id="3381" w:name="_Toc37082038"/>
      <w:bookmarkStart w:id="3382" w:name="_Toc46480665"/>
      <w:bookmarkStart w:id="3383" w:name="_Toc46481899"/>
      <w:bookmarkStart w:id="3384" w:name="_Toc46483133"/>
      <w:r w:rsidRPr="00E804C9">
        <w:rPr>
          <w:lang w:eastAsia="ko-KR"/>
        </w:rPr>
        <w:t>NOTE 2:</w:t>
      </w:r>
      <w:r w:rsidRPr="00E804C9">
        <w:rPr>
          <w:lang w:eastAsia="ko-KR"/>
        </w:rPr>
        <w:tab/>
        <w:t>The definition of Event A3 also applies to CondEvent A3.</w:t>
      </w:r>
    </w:p>
    <w:p w14:paraId="22455DF3" w14:textId="77777777" w:rsidR="009722D5" w:rsidRPr="00E804C9" w:rsidRDefault="009722D5" w:rsidP="009722D5">
      <w:pPr>
        <w:pStyle w:val="Heading4"/>
      </w:pPr>
      <w:bookmarkStart w:id="3385" w:name="_Toc171494805"/>
      <w:r w:rsidRPr="00E804C9">
        <w:t>5.5.4.5</w:t>
      </w:r>
      <w:r w:rsidRPr="00E804C9">
        <w:tab/>
        <w:t>Event A4 (Neighbour becomes better than threshold)</w:t>
      </w:r>
      <w:bookmarkEnd w:id="3374"/>
      <w:bookmarkEnd w:id="3375"/>
      <w:bookmarkEnd w:id="3376"/>
      <w:bookmarkEnd w:id="3377"/>
      <w:bookmarkEnd w:id="3378"/>
      <w:bookmarkEnd w:id="3379"/>
      <w:bookmarkEnd w:id="3380"/>
      <w:bookmarkEnd w:id="3381"/>
      <w:bookmarkEnd w:id="3382"/>
      <w:bookmarkEnd w:id="3383"/>
      <w:bookmarkEnd w:id="3384"/>
      <w:bookmarkEnd w:id="3385"/>
    </w:p>
    <w:p w14:paraId="5A32089F" w14:textId="77777777" w:rsidR="009722D5" w:rsidRPr="00E804C9" w:rsidRDefault="009722D5" w:rsidP="009722D5">
      <w:r w:rsidRPr="00E804C9">
        <w:t>The UE shall:</w:t>
      </w:r>
    </w:p>
    <w:p w14:paraId="4C819154" w14:textId="77777777" w:rsidR="009722D5" w:rsidRPr="00E804C9" w:rsidRDefault="009722D5" w:rsidP="009722D5">
      <w:pPr>
        <w:pStyle w:val="B1"/>
      </w:pPr>
      <w:r w:rsidRPr="00E804C9">
        <w:t>1&gt;</w:t>
      </w:r>
      <w:r w:rsidRPr="00E804C9">
        <w:tab/>
        <w:t>consider the entering condition for this event to be satisfied when condition A4-1, as specified below, is fulfilled;</w:t>
      </w:r>
    </w:p>
    <w:p w14:paraId="21B12DFE" w14:textId="77777777" w:rsidR="009722D5" w:rsidRPr="00E804C9" w:rsidRDefault="009722D5" w:rsidP="009722D5">
      <w:pPr>
        <w:pStyle w:val="B1"/>
      </w:pPr>
      <w:r w:rsidRPr="00E804C9">
        <w:t>1&gt;</w:t>
      </w:r>
      <w:r w:rsidRPr="00E804C9">
        <w:tab/>
        <w:t>consider the leaving condition for this event to be satisfied when condition A4-2, as specified below, is fulfilled;</w:t>
      </w:r>
    </w:p>
    <w:p w14:paraId="253E2106" w14:textId="77777777" w:rsidR="009722D5" w:rsidRPr="00E804C9" w:rsidRDefault="009722D5" w:rsidP="009722D5">
      <w:r w:rsidRPr="00E804C9">
        <w:rPr>
          <w:lang w:eastAsia="ko-KR"/>
        </w:rPr>
        <w:t>Inequality</w:t>
      </w:r>
      <w:r w:rsidRPr="00E804C9">
        <w:t xml:space="preserve"> A4-1 (Entering condition)</w:t>
      </w:r>
    </w:p>
    <w:p w14:paraId="5B859C0D" w14:textId="77777777" w:rsidR="009722D5" w:rsidRPr="00E804C9" w:rsidRDefault="009722D5" w:rsidP="009722D5">
      <w:pPr>
        <w:pStyle w:val="EQ"/>
        <w:rPr>
          <w:noProof w:val="0"/>
        </w:rPr>
      </w:pPr>
      <w:r w:rsidRPr="00E804C9">
        <w:rPr>
          <w:noProof w:val="0"/>
          <w:position w:val="-10"/>
        </w:rPr>
        <w:object w:dxaOrig="3080" w:dyaOrig="320" w14:anchorId="034F73DC">
          <v:shape id="_x0000_i1065" type="#_x0000_t75" style="width:118.75pt;height:12.15pt" o:ole="" fillcolor="window">
            <v:imagedata r:id="rId93" o:title=""/>
          </v:shape>
          <o:OLEObject Type="Embed" ProgID="Equation.3" ShapeID="_x0000_i1065" DrawAspect="Content" ObjectID="_1786350689" r:id="rId94"/>
        </w:object>
      </w:r>
    </w:p>
    <w:p w14:paraId="2FC07365" w14:textId="77777777" w:rsidR="009722D5" w:rsidRPr="00E804C9" w:rsidRDefault="009722D5" w:rsidP="009722D5">
      <w:r w:rsidRPr="00E804C9">
        <w:rPr>
          <w:lang w:eastAsia="ko-KR"/>
        </w:rPr>
        <w:t>Inequality</w:t>
      </w:r>
      <w:r w:rsidRPr="00E804C9">
        <w:t xml:space="preserve"> A4-2 (Leaving condition)</w:t>
      </w:r>
    </w:p>
    <w:p w14:paraId="0517A6E9" w14:textId="77777777" w:rsidR="009722D5" w:rsidRPr="00E804C9" w:rsidRDefault="009722D5" w:rsidP="009722D5">
      <w:pPr>
        <w:pStyle w:val="EQ"/>
        <w:rPr>
          <w:noProof w:val="0"/>
        </w:rPr>
      </w:pPr>
      <w:r w:rsidRPr="00E804C9">
        <w:rPr>
          <w:noProof w:val="0"/>
          <w:position w:val="-10"/>
        </w:rPr>
        <w:object w:dxaOrig="3080" w:dyaOrig="320" w14:anchorId="1A1C73AD">
          <v:shape id="_x0000_i1066" type="#_x0000_t75" style="width:118.75pt;height:12.15pt" o:ole="" fillcolor="window">
            <v:imagedata r:id="rId95" o:title=""/>
          </v:shape>
          <o:OLEObject Type="Embed" ProgID="Equation.3" ShapeID="_x0000_i1066" DrawAspect="Content" ObjectID="_1786350690" r:id="rId96"/>
        </w:object>
      </w:r>
    </w:p>
    <w:p w14:paraId="776AFB7A" w14:textId="77777777" w:rsidR="009722D5" w:rsidRPr="00E804C9" w:rsidRDefault="009722D5" w:rsidP="009722D5">
      <w:r w:rsidRPr="00E804C9">
        <w:t>The variables in the formula are defined as follows:</w:t>
      </w:r>
    </w:p>
    <w:p w14:paraId="5E3E786C" w14:textId="77777777" w:rsidR="009722D5" w:rsidRPr="00E804C9" w:rsidRDefault="009722D5" w:rsidP="009722D5">
      <w:pPr>
        <w:pStyle w:val="B1"/>
      </w:pPr>
      <w:r w:rsidRPr="00E804C9">
        <w:rPr>
          <w:b/>
          <w:i/>
        </w:rPr>
        <w:t>Mn</w:t>
      </w:r>
      <w:r w:rsidRPr="00E804C9">
        <w:rPr>
          <w:b/>
        </w:rPr>
        <w:t xml:space="preserve"> </w:t>
      </w:r>
      <w:r w:rsidRPr="00E804C9">
        <w:t>is the measurement result of the neighbouring cell, not taking into account any offsets.</w:t>
      </w:r>
    </w:p>
    <w:p w14:paraId="1D9E9FE1" w14:textId="77777777" w:rsidR="009722D5" w:rsidRPr="00E804C9" w:rsidRDefault="009722D5" w:rsidP="009722D5">
      <w:pPr>
        <w:pStyle w:val="B1"/>
        <w:rPr>
          <w:i/>
        </w:rPr>
      </w:pPr>
      <w:r w:rsidRPr="00E804C9">
        <w:rPr>
          <w:b/>
          <w:i/>
        </w:rPr>
        <w:t xml:space="preserve">Ofn </w:t>
      </w:r>
      <w:r w:rsidRPr="00E804C9">
        <w:t xml:space="preserve">is the frequency specific offset of the frequency of the neighbour cell (i.e. </w:t>
      </w:r>
      <w:r w:rsidRPr="00E804C9">
        <w:rPr>
          <w:i/>
        </w:rPr>
        <w:t>offsetFreq</w:t>
      </w:r>
      <w:r w:rsidRPr="00E804C9">
        <w:t xml:space="preserve"> as defined within </w:t>
      </w:r>
      <w:r w:rsidRPr="00E804C9">
        <w:rPr>
          <w:i/>
        </w:rPr>
        <w:t>measObjectEUTRA</w:t>
      </w:r>
      <w:r w:rsidRPr="00E804C9">
        <w:t xml:space="preserve"> corresponding to the frequency of the neighbour cell).</w:t>
      </w:r>
    </w:p>
    <w:p w14:paraId="696829A4" w14:textId="77777777" w:rsidR="009722D5" w:rsidRPr="00E804C9" w:rsidDel="009F3017" w:rsidRDefault="009722D5" w:rsidP="009722D5">
      <w:pPr>
        <w:pStyle w:val="B1"/>
      </w:pPr>
      <w:r w:rsidRPr="00E804C9">
        <w:rPr>
          <w:b/>
          <w:i/>
        </w:rPr>
        <w:t xml:space="preserve">Ocn </w:t>
      </w:r>
      <w:r w:rsidRPr="00E804C9">
        <w:t xml:space="preserve">is the cell specific offset of the neighbour cell (i.e. </w:t>
      </w:r>
      <w:r w:rsidRPr="00E804C9">
        <w:rPr>
          <w:i/>
        </w:rPr>
        <w:t>cellIndividualOffset</w:t>
      </w:r>
      <w:r w:rsidRPr="00E804C9">
        <w:t xml:space="preserve"> as defined within </w:t>
      </w:r>
      <w:r w:rsidRPr="00E804C9">
        <w:rPr>
          <w:i/>
        </w:rPr>
        <w:t>measObjectEUTRA</w:t>
      </w:r>
      <w:r w:rsidRPr="00E804C9">
        <w:t xml:space="preserve"> corresponding to the frequency of the neighbour cell), and set to zero if not configured for the neighbour cell.</w:t>
      </w:r>
    </w:p>
    <w:p w14:paraId="5C126D8A" w14:textId="77777777" w:rsidR="009722D5" w:rsidRPr="00E804C9" w:rsidRDefault="009722D5" w:rsidP="009722D5">
      <w:pPr>
        <w:pStyle w:val="B1"/>
      </w:pPr>
      <w:r w:rsidRPr="00E804C9">
        <w:rPr>
          <w:b/>
          <w:i/>
        </w:rPr>
        <w:t>Hys</w:t>
      </w:r>
      <w:r w:rsidRPr="00E804C9">
        <w:t xml:space="preserve"> is the hysteresis parameter for this event (i.e. </w:t>
      </w:r>
      <w:r w:rsidRPr="00E804C9">
        <w:rPr>
          <w:i/>
        </w:rPr>
        <w:t>hysteresis</w:t>
      </w:r>
      <w:r w:rsidRPr="00E804C9">
        <w:t xml:space="preserve"> as defined within</w:t>
      </w:r>
      <w:r w:rsidRPr="00E804C9">
        <w:rPr>
          <w:i/>
        </w:rPr>
        <w:t xml:space="preserve"> reportConfigEUTRA</w:t>
      </w:r>
      <w:r w:rsidRPr="00E804C9">
        <w:rPr>
          <w:i/>
          <w:noProof/>
        </w:rPr>
        <w:t xml:space="preserve"> </w:t>
      </w:r>
      <w:r w:rsidRPr="00E804C9">
        <w:t>for this event).</w:t>
      </w:r>
    </w:p>
    <w:p w14:paraId="4A0135BA" w14:textId="77777777" w:rsidR="009722D5" w:rsidRPr="00E804C9" w:rsidRDefault="009722D5" w:rsidP="009722D5">
      <w:pPr>
        <w:pStyle w:val="B1"/>
      </w:pPr>
      <w:r w:rsidRPr="00E804C9">
        <w:rPr>
          <w:b/>
          <w:i/>
        </w:rPr>
        <w:t>Thresh</w:t>
      </w:r>
      <w:r w:rsidRPr="00E804C9">
        <w:t xml:space="preserve"> is the threshold parameter for this event (i.e. </w:t>
      </w:r>
      <w:r w:rsidRPr="00E804C9">
        <w:rPr>
          <w:i/>
        </w:rPr>
        <w:t xml:space="preserve">a4-Threshold </w:t>
      </w:r>
      <w:r w:rsidRPr="00E804C9">
        <w:t>as defined within</w:t>
      </w:r>
      <w:r w:rsidRPr="00E804C9">
        <w:rPr>
          <w:i/>
        </w:rPr>
        <w:t xml:space="preserve"> reportConfigEUTRA</w:t>
      </w:r>
      <w:r w:rsidRPr="00E804C9">
        <w:rPr>
          <w:i/>
          <w:noProof/>
        </w:rPr>
        <w:t xml:space="preserve"> </w:t>
      </w:r>
      <w:r w:rsidRPr="00E804C9">
        <w:t>for this event).</w:t>
      </w:r>
    </w:p>
    <w:p w14:paraId="2B76FE4F" w14:textId="77777777" w:rsidR="009722D5" w:rsidRPr="00E804C9" w:rsidRDefault="009722D5" w:rsidP="009722D5">
      <w:pPr>
        <w:pStyle w:val="B1"/>
      </w:pPr>
      <w:r w:rsidRPr="00E804C9">
        <w:rPr>
          <w:b/>
          <w:i/>
        </w:rPr>
        <w:t xml:space="preserve">Mn </w:t>
      </w:r>
      <w:r w:rsidRPr="00E804C9">
        <w:t>is expressed in dBm</w:t>
      </w:r>
      <w:r w:rsidRPr="00E804C9">
        <w:rPr>
          <w:lang w:eastAsia="ko-KR"/>
        </w:rPr>
        <w:t xml:space="preserve"> in case of RSRP, or in dB in case of RSRQ</w:t>
      </w:r>
      <w:r w:rsidRPr="00E804C9">
        <w:t xml:space="preserve"> and RS-SINR.</w:t>
      </w:r>
    </w:p>
    <w:p w14:paraId="0F06D918" w14:textId="77777777" w:rsidR="009722D5" w:rsidRPr="00E804C9" w:rsidRDefault="009722D5" w:rsidP="009722D5">
      <w:pPr>
        <w:pStyle w:val="B1"/>
      </w:pPr>
      <w:r w:rsidRPr="00E804C9">
        <w:rPr>
          <w:b/>
          <w:i/>
        </w:rPr>
        <w:t xml:space="preserve">Ofn, Ocn, Hys </w:t>
      </w:r>
      <w:r w:rsidRPr="00E804C9">
        <w:t>are expressed in dB.</w:t>
      </w:r>
    </w:p>
    <w:p w14:paraId="14C330A2" w14:textId="77777777" w:rsidR="009722D5" w:rsidRPr="00E804C9" w:rsidRDefault="009722D5" w:rsidP="009722D5">
      <w:pPr>
        <w:ind w:left="568" w:hanging="284"/>
        <w:rPr>
          <w:lang w:eastAsia="ko-KR"/>
        </w:rPr>
      </w:pPr>
      <w:r w:rsidRPr="00E804C9">
        <w:rPr>
          <w:b/>
          <w:i/>
        </w:rPr>
        <w:t>Thres</w:t>
      </w:r>
      <w:r w:rsidRPr="00E804C9">
        <w:rPr>
          <w:b/>
          <w:i/>
          <w:lang w:eastAsia="ko-KR"/>
        </w:rPr>
        <w:t>h</w:t>
      </w:r>
      <w:r w:rsidRPr="00E804C9">
        <w:rPr>
          <w:b/>
          <w:i/>
        </w:rPr>
        <w:t xml:space="preserve"> </w:t>
      </w:r>
      <w:r w:rsidRPr="00E804C9">
        <w:rPr>
          <w:lang w:eastAsia="ko-KR"/>
        </w:rPr>
        <w:t>is</w:t>
      </w:r>
      <w:r w:rsidRPr="00E804C9">
        <w:t xml:space="preserve"> expressed in the same unit as </w:t>
      </w:r>
      <w:r w:rsidRPr="00E804C9">
        <w:rPr>
          <w:b/>
          <w:i/>
        </w:rPr>
        <w:t>Mn</w:t>
      </w:r>
      <w:r w:rsidRPr="00E804C9">
        <w:t>.</w:t>
      </w:r>
    </w:p>
    <w:p w14:paraId="0A9AB81C" w14:textId="1BF275C8" w:rsidR="00DA39D9" w:rsidRPr="00E804C9" w:rsidRDefault="00DA39D9" w:rsidP="00674DF4">
      <w:pPr>
        <w:pStyle w:val="NO"/>
        <w:rPr>
          <w:lang w:eastAsia="ko-KR"/>
        </w:rPr>
      </w:pPr>
      <w:bookmarkStart w:id="3386" w:name="_Toc20486945"/>
      <w:bookmarkStart w:id="3387" w:name="_Toc29342237"/>
      <w:bookmarkStart w:id="3388" w:name="_Toc29343376"/>
      <w:bookmarkStart w:id="3389" w:name="_Toc36566628"/>
      <w:bookmarkStart w:id="3390" w:name="_Toc36810042"/>
      <w:bookmarkStart w:id="3391" w:name="_Toc36846406"/>
      <w:bookmarkStart w:id="3392" w:name="_Toc36939059"/>
      <w:bookmarkStart w:id="3393" w:name="_Toc37082039"/>
      <w:bookmarkStart w:id="3394" w:name="_Toc46480666"/>
      <w:bookmarkStart w:id="3395" w:name="_Toc46481900"/>
      <w:bookmarkStart w:id="3396" w:name="_Toc46483134"/>
      <w:r w:rsidRPr="00E804C9">
        <w:rPr>
          <w:lang w:eastAsia="ko-KR"/>
        </w:rPr>
        <w:t>NOTE :</w:t>
      </w:r>
      <w:r w:rsidRPr="00E804C9">
        <w:rPr>
          <w:lang w:eastAsia="ko-KR"/>
        </w:rPr>
        <w:tab/>
        <w:t>The definition of Event A4 also applies to CondEvent A4.</w:t>
      </w:r>
    </w:p>
    <w:p w14:paraId="1F2D7232" w14:textId="1FE0B55F" w:rsidR="009722D5" w:rsidRPr="00E804C9" w:rsidRDefault="009722D5" w:rsidP="009722D5">
      <w:pPr>
        <w:pStyle w:val="Heading4"/>
      </w:pPr>
      <w:bookmarkStart w:id="3397" w:name="_Toc171494806"/>
      <w:r w:rsidRPr="00E804C9">
        <w:t>5.5.4.6</w:t>
      </w:r>
      <w:r w:rsidRPr="00E804C9">
        <w:tab/>
        <w:t>Event A5 (PCell/ PSCell becomes worse than threshold1 and neighbour becomes better than threshold2)</w:t>
      </w:r>
      <w:bookmarkEnd w:id="3386"/>
      <w:bookmarkEnd w:id="3387"/>
      <w:bookmarkEnd w:id="3388"/>
      <w:bookmarkEnd w:id="3389"/>
      <w:bookmarkEnd w:id="3390"/>
      <w:bookmarkEnd w:id="3391"/>
      <w:bookmarkEnd w:id="3392"/>
      <w:bookmarkEnd w:id="3393"/>
      <w:bookmarkEnd w:id="3394"/>
      <w:bookmarkEnd w:id="3395"/>
      <w:bookmarkEnd w:id="3396"/>
      <w:bookmarkEnd w:id="3397"/>
    </w:p>
    <w:p w14:paraId="2D82BC9C" w14:textId="77777777" w:rsidR="009722D5" w:rsidRPr="00E804C9" w:rsidRDefault="009722D5" w:rsidP="009722D5">
      <w:r w:rsidRPr="00E804C9">
        <w:t>The UE shall:</w:t>
      </w:r>
    </w:p>
    <w:p w14:paraId="0B8A7B5A" w14:textId="77777777" w:rsidR="009722D5" w:rsidRPr="00E804C9" w:rsidRDefault="009722D5" w:rsidP="009722D5">
      <w:pPr>
        <w:pStyle w:val="B1"/>
      </w:pPr>
      <w:r w:rsidRPr="00E804C9">
        <w:t>1&gt;</w:t>
      </w:r>
      <w:r w:rsidRPr="00E804C9">
        <w:tab/>
        <w:t>consider the entering condition for this event to be satisfied when both condition A5-1 and condition A5-2, as specified below, are fulfilled;</w:t>
      </w:r>
    </w:p>
    <w:p w14:paraId="5AAAD488" w14:textId="77777777" w:rsidR="009722D5" w:rsidRPr="00E804C9" w:rsidRDefault="009722D5" w:rsidP="009722D5">
      <w:pPr>
        <w:pStyle w:val="B1"/>
      </w:pPr>
      <w:r w:rsidRPr="00E804C9">
        <w:t>1&gt;</w:t>
      </w:r>
      <w:r w:rsidRPr="00E804C9">
        <w:tab/>
        <w:t>consider the leaving condition for this event to be satisfied when condition A5-3 or condition A5-4, i.e. at least one of the two, as specified below, is fulfilled;</w:t>
      </w:r>
    </w:p>
    <w:p w14:paraId="66A83F05" w14:textId="77777777" w:rsidR="009722D5" w:rsidRPr="00E804C9" w:rsidRDefault="009722D5" w:rsidP="009722D5">
      <w:pPr>
        <w:pStyle w:val="B1"/>
      </w:pPr>
      <w:bookmarkStart w:id="3398" w:name="OLE_LINK130"/>
      <w:bookmarkStart w:id="3399" w:name="OLE_LINK131"/>
      <w:r w:rsidRPr="00E804C9">
        <w:t>1&gt;</w:t>
      </w:r>
      <w:r w:rsidRPr="00E804C9">
        <w:tab/>
        <w:t xml:space="preserve">if </w:t>
      </w:r>
      <w:r w:rsidRPr="00E804C9">
        <w:rPr>
          <w:i/>
        </w:rPr>
        <w:t>usePSCell</w:t>
      </w:r>
      <w:r w:rsidRPr="00E804C9">
        <w:t xml:space="preserve"> of the corresponding </w:t>
      </w:r>
      <w:r w:rsidRPr="00E804C9">
        <w:rPr>
          <w:i/>
        </w:rPr>
        <w:t>reportConfig</w:t>
      </w:r>
      <w:r w:rsidRPr="00E804C9">
        <w:t xml:space="preserve"> is set to </w:t>
      </w:r>
      <w:r w:rsidRPr="00E804C9">
        <w:rPr>
          <w:i/>
        </w:rPr>
        <w:t>true</w:t>
      </w:r>
      <w:r w:rsidRPr="00E804C9">
        <w:t>:</w:t>
      </w:r>
    </w:p>
    <w:p w14:paraId="5F8685F2" w14:textId="77777777" w:rsidR="009722D5" w:rsidRPr="00E804C9" w:rsidRDefault="009722D5" w:rsidP="009722D5">
      <w:pPr>
        <w:pStyle w:val="B2"/>
      </w:pPr>
      <w:r w:rsidRPr="00E804C9">
        <w:t>2&gt;</w:t>
      </w:r>
      <w:r w:rsidRPr="00E804C9">
        <w:tab/>
        <w:t xml:space="preserve">use the PSCell for </w:t>
      </w:r>
      <w:r w:rsidRPr="00E804C9">
        <w:rPr>
          <w:i/>
        </w:rPr>
        <w:t>Mp</w:t>
      </w:r>
      <w:r w:rsidRPr="00E804C9">
        <w:t>;</w:t>
      </w:r>
    </w:p>
    <w:p w14:paraId="46CD7AAB" w14:textId="77777777" w:rsidR="009722D5" w:rsidRPr="00E804C9" w:rsidRDefault="009722D5" w:rsidP="009722D5">
      <w:pPr>
        <w:pStyle w:val="B1"/>
      </w:pPr>
      <w:r w:rsidRPr="00E804C9">
        <w:t>1&gt;</w:t>
      </w:r>
      <w:r w:rsidRPr="00E804C9">
        <w:tab/>
        <w:t>else:</w:t>
      </w:r>
    </w:p>
    <w:p w14:paraId="53E7BF39" w14:textId="77777777" w:rsidR="009722D5" w:rsidRPr="00E804C9" w:rsidRDefault="009722D5" w:rsidP="009722D5">
      <w:pPr>
        <w:pStyle w:val="B2"/>
      </w:pPr>
      <w:r w:rsidRPr="00E804C9">
        <w:t>2&gt;</w:t>
      </w:r>
      <w:r w:rsidRPr="00E804C9">
        <w:tab/>
        <w:t xml:space="preserve">use the PCell for </w:t>
      </w:r>
      <w:r w:rsidRPr="00E804C9">
        <w:rPr>
          <w:i/>
        </w:rPr>
        <w:t>Mp</w:t>
      </w:r>
      <w:r w:rsidRPr="00E804C9">
        <w:t>;</w:t>
      </w:r>
    </w:p>
    <w:p w14:paraId="7C9FC405" w14:textId="1286AD1C" w:rsidR="009722D5" w:rsidRPr="00E804C9" w:rsidRDefault="009722D5" w:rsidP="009722D5">
      <w:pPr>
        <w:pStyle w:val="NO"/>
      </w:pPr>
      <w:r w:rsidRPr="00E804C9">
        <w:rPr>
          <w:lang w:eastAsia="ko-KR"/>
        </w:rPr>
        <w:lastRenderedPageBreak/>
        <w:t>NOTE</w:t>
      </w:r>
      <w:r w:rsidR="00DA39D9" w:rsidRPr="00E804C9">
        <w:rPr>
          <w:lang w:eastAsia="ko-KR"/>
        </w:rPr>
        <w:t xml:space="preserve"> 1</w:t>
      </w:r>
      <w:r w:rsidRPr="00E804C9">
        <w:rPr>
          <w:lang w:eastAsia="ko-KR"/>
        </w:rPr>
        <w:t>:</w:t>
      </w:r>
      <w:r w:rsidRPr="00E804C9">
        <w:rPr>
          <w:lang w:eastAsia="ko-KR"/>
        </w:rPr>
        <w:tab/>
        <w:t xml:space="preserve">The cell(s) that triggers the event is on the frequency indicated in the associated </w:t>
      </w:r>
      <w:r w:rsidRPr="00E804C9">
        <w:rPr>
          <w:i/>
          <w:lang w:eastAsia="ko-KR"/>
        </w:rPr>
        <w:t>measObject</w:t>
      </w:r>
      <w:r w:rsidRPr="00E804C9">
        <w:rPr>
          <w:lang w:eastAsia="ko-KR"/>
        </w:rPr>
        <w:t xml:space="preserve"> which may be different from the frequency used by the PCell/ PSCell.</w:t>
      </w:r>
      <w:bookmarkEnd w:id="3398"/>
      <w:bookmarkEnd w:id="3399"/>
    </w:p>
    <w:p w14:paraId="182FFD9D" w14:textId="77777777" w:rsidR="009722D5" w:rsidRPr="00E804C9" w:rsidRDefault="009722D5" w:rsidP="009722D5">
      <w:r w:rsidRPr="00E804C9">
        <w:rPr>
          <w:lang w:eastAsia="ko-KR"/>
        </w:rPr>
        <w:t>Inequality</w:t>
      </w:r>
      <w:r w:rsidRPr="00E804C9">
        <w:t xml:space="preserve"> A5-1 (Entering condition 1)</w:t>
      </w:r>
    </w:p>
    <w:p w14:paraId="04212503" w14:textId="77777777" w:rsidR="009722D5" w:rsidRPr="00E804C9" w:rsidRDefault="009722D5" w:rsidP="009722D5">
      <w:pPr>
        <w:pStyle w:val="EQ"/>
      </w:pPr>
      <w:r w:rsidRPr="00E804C9">
        <w:rPr>
          <w:position w:val="-10"/>
        </w:rPr>
        <w:object w:dxaOrig="1980" w:dyaOrig="320" w14:anchorId="508E6288">
          <v:shape id="_x0000_i1067" type="#_x0000_t75" style="width:75.75pt;height:12.15pt" o:ole="" fillcolor="yellow">
            <v:imagedata r:id="rId97" o:title=""/>
          </v:shape>
          <o:OLEObject Type="Embed" ProgID="Equation.3" ShapeID="_x0000_i1067" DrawAspect="Content" ObjectID="_1786350691" r:id="rId98"/>
        </w:object>
      </w:r>
    </w:p>
    <w:p w14:paraId="0695A7AE" w14:textId="77777777" w:rsidR="009722D5" w:rsidRPr="00E804C9" w:rsidRDefault="009722D5" w:rsidP="009722D5">
      <w:r w:rsidRPr="00E804C9">
        <w:rPr>
          <w:lang w:eastAsia="ko-KR"/>
        </w:rPr>
        <w:t>Inequality</w:t>
      </w:r>
      <w:r w:rsidRPr="00E804C9">
        <w:t xml:space="preserve"> A5-2 (Entering condition 2)</w:t>
      </w:r>
    </w:p>
    <w:p w14:paraId="364E6B8B" w14:textId="77777777" w:rsidR="009722D5" w:rsidRPr="00E804C9" w:rsidRDefault="009722D5" w:rsidP="009722D5">
      <w:pPr>
        <w:pStyle w:val="EQ"/>
        <w:rPr>
          <w:noProof w:val="0"/>
        </w:rPr>
      </w:pPr>
      <w:r w:rsidRPr="00E804C9">
        <w:rPr>
          <w:noProof w:val="0"/>
          <w:position w:val="-10"/>
        </w:rPr>
        <w:object w:dxaOrig="3200" w:dyaOrig="320" w14:anchorId="0166CC1C">
          <v:shape id="_x0000_i1068" type="#_x0000_t75" style="width:123.45pt;height:12.15pt" o:ole="" fillcolor="window">
            <v:imagedata r:id="rId99" o:title=""/>
          </v:shape>
          <o:OLEObject Type="Embed" ProgID="Equation.3" ShapeID="_x0000_i1068" DrawAspect="Content" ObjectID="_1786350692" r:id="rId100"/>
        </w:object>
      </w:r>
    </w:p>
    <w:p w14:paraId="79808936" w14:textId="77777777" w:rsidR="009722D5" w:rsidRPr="00E804C9" w:rsidRDefault="009722D5" w:rsidP="009722D5">
      <w:r w:rsidRPr="00E804C9">
        <w:rPr>
          <w:lang w:eastAsia="ko-KR"/>
        </w:rPr>
        <w:t>Inequality</w:t>
      </w:r>
      <w:r w:rsidRPr="00E804C9">
        <w:t xml:space="preserve"> A5-3 (Leaving condition 1)</w:t>
      </w:r>
    </w:p>
    <w:p w14:paraId="531CD507" w14:textId="77777777" w:rsidR="009722D5" w:rsidRPr="00E804C9" w:rsidRDefault="009722D5" w:rsidP="009722D5">
      <w:pPr>
        <w:pStyle w:val="EQ"/>
      </w:pPr>
      <w:r w:rsidRPr="00E804C9">
        <w:rPr>
          <w:position w:val="-10"/>
        </w:rPr>
        <w:object w:dxaOrig="1980" w:dyaOrig="320" w14:anchorId="5FB0F356">
          <v:shape id="_x0000_i1069" type="#_x0000_t75" style="width:75.75pt;height:12.15pt" o:ole="" fillcolor="yellow">
            <v:imagedata r:id="rId101" o:title=""/>
          </v:shape>
          <o:OLEObject Type="Embed" ProgID="Equation.3" ShapeID="_x0000_i1069" DrawAspect="Content" ObjectID="_1786350693" r:id="rId102"/>
        </w:object>
      </w:r>
    </w:p>
    <w:p w14:paraId="1425437D" w14:textId="77777777" w:rsidR="009722D5" w:rsidRPr="00E804C9" w:rsidRDefault="009722D5" w:rsidP="009722D5">
      <w:r w:rsidRPr="00E804C9">
        <w:rPr>
          <w:lang w:eastAsia="ko-KR"/>
        </w:rPr>
        <w:t>Inequality</w:t>
      </w:r>
      <w:r w:rsidRPr="00E804C9">
        <w:t xml:space="preserve"> A5-4 (Leaving condition 2)</w:t>
      </w:r>
    </w:p>
    <w:p w14:paraId="749AD2FF" w14:textId="77777777" w:rsidR="009722D5" w:rsidRPr="00E804C9" w:rsidRDefault="009722D5" w:rsidP="009722D5">
      <w:pPr>
        <w:pStyle w:val="EQ"/>
        <w:rPr>
          <w:noProof w:val="0"/>
        </w:rPr>
      </w:pPr>
      <w:r w:rsidRPr="00E804C9">
        <w:rPr>
          <w:noProof w:val="0"/>
          <w:position w:val="-10"/>
        </w:rPr>
        <w:object w:dxaOrig="3200" w:dyaOrig="320" w14:anchorId="227407AE">
          <v:shape id="_x0000_i1070" type="#_x0000_t75" style="width:123.45pt;height:12.15pt" o:ole="" fillcolor="window">
            <v:imagedata r:id="rId103" o:title=""/>
          </v:shape>
          <o:OLEObject Type="Embed" ProgID="Equation.3" ShapeID="_x0000_i1070" DrawAspect="Content" ObjectID="_1786350694" r:id="rId104"/>
        </w:object>
      </w:r>
    </w:p>
    <w:p w14:paraId="729D7080" w14:textId="77777777" w:rsidR="009722D5" w:rsidRPr="00E804C9" w:rsidRDefault="009722D5" w:rsidP="009722D5">
      <w:r w:rsidRPr="00E804C9">
        <w:t>The variables in the formula are defined as follows:</w:t>
      </w:r>
    </w:p>
    <w:p w14:paraId="1CF1E60C" w14:textId="77777777" w:rsidR="009722D5" w:rsidRPr="00E804C9" w:rsidRDefault="009722D5" w:rsidP="009722D5">
      <w:pPr>
        <w:pStyle w:val="B1"/>
      </w:pPr>
      <w:r w:rsidRPr="00E804C9">
        <w:rPr>
          <w:b/>
          <w:i/>
        </w:rPr>
        <w:t>Mp</w:t>
      </w:r>
      <w:r w:rsidRPr="00E804C9">
        <w:rPr>
          <w:b/>
        </w:rPr>
        <w:t xml:space="preserve"> </w:t>
      </w:r>
      <w:r w:rsidRPr="00E804C9">
        <w:t>is the measurement result of the PCell</w:t>
      </w:r>
      <w:r w:rsidRPr="00E804C9">
        <w:rPr>
          <w:lang w:eastAsia="ko-KR"/>
        </w:rPr>
        <w:t>/ PSCell</w:t>
      </w:r>
      <w:r w:rsidRPr="00E804C9">
        <w:t>, not taking into account any offsets.</w:t>
      </w:r>
    </w:p>
    <w:p w14:paraId="07132478" w14:textId="77777777" w:rsidR="009722D5" w:rsidRPr="00E804C9" w:rsidRDefault="009722D5" w:rsidP="009722D5">
      <w:pPr>
        <w:pStyle w:val="B1"/>
      </w:pPr>
      <w:r w:rsidRPr="00E804C9">
        <w:rPr>
          <w:b/>
          <w:i/>
        </w:rPr>
        <w:t>Mn</w:t>
      </w:r>
      <w:r w:rsidRPr="00E804C9">
        <w:rPr>
          <w:b/>
        </w:rPr>
        <w:t xml:space="preserve"> </w:t>
      </w:r>
      <w:r w:rsidRPr="00E804C9">
        <w:t>is the measurement result of the neighbouring cell, not taking into account any offsets.</w:t>
      </w:r>
    </w:p>
    <w:p w14:paraId="046AB55D" w14:textId="77777777" w:rsidR="009722D5" w:rsidRPr="00E804C9" w:rsidRDefault="009722D5" w:rsidP="009722D5">
      <w:pPr>
        <w:pStyle w:val="B1"/>
        <w:rPr>
          <w:i/>
        </w:rPr>
      </w:pPr>
      <w:r w:rsidRPr="00E804C9">
        <w:rPr>
          <w:b/>
          <w:i/>
        </w:rPr>
        <w:t xml:space="preserve">Ofn </w:t>
      </w:r>
      <w:r w:rsidRPr="00E804C9">
        <w:t xml:space="preserve">is the frequency specific offset of the frequency of the neighbour cell (i.e. </w:t>
      </w:r>
      <w:r w:rsidRPr="00E804C9">
        <w:rPr>
          <w:i/>
        </w:rPr>
        <w:t>offsetFreq</w:t>
      </w:r>
      <w:r w:rsidRPr="00E804C9">
        <w:t xml:space="preserve"> as defined within </w:t>
      </w:r>
      <w:r w:rsidRPr="00E804C9">
        <w:rPr>
          <w:i/>
        </w:rPr>
        <w:t>measObjectEUTRA</w:t>
      </w:r>
      <w:r w:rsidRPr="00E804C9">
        <w:t xml:space="preserve"> corresponding to the frequency of the neighbour cell).</w:t>
      </w:r>
    </w:p>
    <w:p w14:paraId="0CBC52E2" w14:textId="77777777" w:rsidR="009722D5" w:rsidRPr="00E804C9" w:rsidDel="009F3017" w:rsidRDefault="009722D5" w:rsidP="009722D5">
      <w:pPr>
        <w:pStyle w:val="B1"/>
      </w:pPr>
      <w:r w:rsidRPr="00E804C9">
        <w:rPr>
          <w:b/>
          <w:i/>
        </w:rPr>
        <w:t xml:space="preserve">Ocn </w:t>
      </w:r>
      <w:r w:rsidRPr="00E804C9">
        <w:t xml:space="preserve">is the cell specific offset of the neighbour cell (i.e. </w:t>
      </w:r>
      <w:r w:rsidRPr="00E804C9">
        <w:rPr>
          <w:i/>
        </w:rPr>
        <w:t>cellIndividualOffset</w:t>
      </w:r>
      <w:r w:rsidRPr="00E804C9">
        <w:t xml:space="preserve"> as defined within </w:t>
      </w:r>
      <w:r w:rsidRPr="00E804C9">
        <w:rPr>
          <w:i/>
        </w:rPr>
        <w:t>measObjectEUTRA</w:t>
      </w:r>
      <w:r w:rsidRPr="00E804C9">
        <w:t xml:space="preserve"> corresponding to the frequency of the neighbour cell), and set to zero if not configured for the neighbour cell.</w:t>
      </w:r>
    </w:p>
    <w:p w14:paraId="2FC44E04" w14:textId="77777777" w:rsidR="009722D5" w:rsidRPr="00E804C9" w:rsidRDefault="009722D5" w:rsidP="009722D5">
      <w:pPr>
        <w:pStyle w:val="B1"/>
      </w:pPr>
      <w:r w:rsidRPr="00E804C9">
        <w:rPr>
          <w:b/>
          <w:i/>
        </w:rPr>
        <w:t>Hys</w:t>
      </w:r>
      <w:r w:rsidRPr="00E804C9">
        <w:t xml:space="preserve"> is the hysteresis parameter for this event (i.e. </w:t>
      </w:r>
      <w:r w:rsidRPr="00E804C9">
        <w:rPr>
          <w:i/>
        </w:rPr>
        <w:t>hysteresis</w:t>
      </w:r>
      <w:r w:rsidRPr="00E804C9">
        <w:t xml:space="preserve"> as defined within </w:t>
      </w:r>
      <w:r w:rsidRPr="00E804C9">
        <w:rPr>
          <w:i/>
        </w:rPr>
        <w:t>reportConfigEUTRA</w:t>
      </w:r>
      <w:r w:rsidRPr="00E804C9">
        <w:rPr>
          <w:i/>
          <w:noProof/>
        </w:rPr>
        <w:t xml:space="preserve"> </w:t>
      </w:r>
      <w:r w:rsidRPr="00E804C9">
        <w:t>for this event).</w:t>
      </w:r>
    </w:p>
    <w:p w14:paraId="18F1C5D9" w14:textId="77777777" w:rsidR="009722D5" w:rsidRPr="00E804C9" w:rsidRDefault="009722D5" w:rsidP="009722D5">
      <w:pPr>
        <w:pStyle w:val="B1"/>
      </w:pPr>
      <w:r w:rsidRPr="00E804C9">
        <w:rPr>
          <w:b/>
          <w:i/>
        </w:rPr>
        <w:t>Thresh1</w:t>
      </w:r>
      <w:r w:rsidRPr="00E804C9">
        <w:t xml:space="preserve"> is the threshold parameter for this event (i.e. </w:t>
      </w:r>
      <w:r w:rsidRPr="00E804C9">
        <w:rPr>
          <w:i/>
        </w:rPr>
        <w:t xml:space="preserve">a5-Threshold1 </w:t>
      </w:r>
      <w:r w:rsidRPr="00E804C9">
        <w:t>as defined within</w:t>
      </w:r>
      <w:r w:rsidRPr="00E804C9">
        <w:rPr>
          <w:i/>
        </w:rPr>
        <w:t xml:space="preserve"> reportConfigEUTRA</w:t>
      </w:r>
      <w:r w:rsidRPr="00E804C9">
        <w:rPr>
          <w:i/>
          <w:noProof/>
        </w:rPr>
        <w:t xml:space="preserve"> </w:t>
      </w:r>
      <w:r w:rsidRPr="00E804C9">
        <w:t>for this event).</w:t>
      </w:r>
    </w:p>
    <w:p w14:paraId="0E3FD9DF" w14:textId="77777777" w:rsidR="009722D5" w:rsidRPr="00E804C9" w:rsidRDefault="009722D5" w:rsidP="009722D5">
      <w:pPr>
        <w:pStyle w:val="B1"/>
      </w:pPr>
      <w:r w:rsidRPr="00E804C9">
        <w:rPr>
          <w:b/>
          <w:i/>
        </w:rPr>
        <w:t>Thresh2</w:t>
      </w:r>
      <w:r w:rsidRPr="00E804C9">
        <w:t xml:space="preserve"> is the threshold parameter for this event (i.e. </w:t>
      </w:r>
      <w:r w:rsidRPr="00E804C9">
        <w:rPr>
          <w:i/>
        </w:rPr>
        <w:t xml:space="preserve">a5-Threshold2 </w:t>
      </w:r>
      <w:r w:rsidRPr="00E804C9">
        <w:t>as defined within</w:t>
      </w:r>
      <w:r w:rsidRPr="00E804C9">
        <w:rPr>
          <w:i/>
        </w:rPr>
        <w:t xml:space="preserve"> reportConfigEUTRA</w:t>
      </w:r>
      <w:r w:rsidRPr="00E804C9">
        <w:rPr>
          <w:i/>
          <w:noProof/>
        </w:rPr>
        <w:t xml:space="preserve"> </w:t>
      </w:r>
      <w:r w:rsidRPr="00E804C9">
        <w:t>for this event).</w:t>
      </w:r>
    </w:p>
    <w:p w14:paraId="4295F0CA" w14:textId="77777777" w:rsidR="009722D5" w:rsidRPr="00E804C9" w:rsidRDefault="009722D5" w:rsidP="009722D5">
      <w:pPr>
        <w:pStyle w:val="B1"/>
      </w:pPr>
      <w:r w:rsidRPr="00E804C9">
        <w:rPr>
          <w:b/>
          <w:i/>
        </w:rPr>
        <w:t xml:space="preserve">Mn, Mp </w:t>
      </w:r>
      <w:r w:rsidRPr="00E804C9">
        <w:t>are expressed in dBm</w:t>
      </w:r>
      <w:r w:rsidRPr="00E804C9">
        <w:rPr>
          <w:lang w:eastAsia="ko-KR"/>
        </w:rPr>
        <w:t xml:space="preserve"> in case of RSRP, or in dB in case of RSRQ</w:t>
      </w:r>
      <w:r w:rsidRPr="00E804C9">
        <w:t xml:space="preserve"> and RS-SINR.</w:t>
      </w:r>
    </w:p>
    <w:p w14:paraId="0D4358BE" w14:textId="77777777" w:rsidR="009722D5" w:rsidRPr="00E804C9" w:rsidRDefault="009722D5" w:rsidP="009722D5">
      <w:pPr>
        <w:pStyle w:val="B1"/>
      </w:pPr>
      <w:r w:rsidRPr="00E804C9">
        <w:rPr>
          <w:b/>
          <w:i/>
        </w:rPr>
        <w:t xml:space="preserve">Ofn, Ocn, Hys </w:t>
      </w:r>
      <w:r w:rsidRPr="00E804C9">
        <w:t>are expressed in dB.</w:t>
      </w:r>
    </w:p>
    <w:p w14:paraId="6BB01EF4" w14:textId="77777777" w:rsidR="009722D5" w:rsidRPr="00E804C9" w:rsidRDefault="009722D5" w:rsidP="009722D5">
      <w:pPr>
        <w:ind w:left="568" w:hanging="284"/>
        <w:rPr>
          <w:lang w:eastAsia="ko-KR"/>
        </w:rPr>
      </w:pPr>
      <w:r w:rsidRPr="00E804C9">
        <w:rPr>
          <w:b/>
          <w:i/>
          <w:lang w:eastAsia="ko-KR"/>
        </w:rPr>
        <w:t>Thresh1</w:t>
      </w:r>
      <w:r w:rsidRPr="00E804C9">
        <w:rPr>
          <w:b/>
          <w:i/>
        </w:rPr>
        <w:t xml:space="preserve"> </w:t>
      </w:r>
      <w:r w:rsidRPr="00E804C9">
        <w:rPr>
          <w:lang w:eastAsia="ko-KR"/>
        </w:rPr>
        <w:t>is</w:t>
      </w:r>
      <w:r w:rsidRPr="00E804C9">
        <w:t xml:space="preserve"> expressed in the same unit as </w:t>
      </w:r>
      <w:r w:rsidRPr="00E804C9">
        <w:rPr>
          <w:b/>
          <w:i/>
        </w:rPr>
        <w:t>Mp</w:t>
      </w:r>
      <w:r w:rsidRPr="00E804C9">
        <w:t>.</w:t>
      </w:r>
    </w:p>
    <w:p w14:paraId="5EA05DBE" w14:textId="77777777" w:rsidR="009722D5" w:rsidRPr="00E804C9" w:rsidRDefault="009722D5" w:rsidP="009722D5">
      <w:pPr>
        <w:ind w:left="568" w:hanging="284"/>
      </w:pPr>
      <w:r w:rsidRPr="00E804C9">
        <w:rPr>
          <w:b/>
          <w:i/>
          <w:lang w:eastAsia="ko-KR"/>
        </w:rPr>
        <w:t>Thresh2</w:t>
      </w:r>
      <w:r w:rsidRPr="00E804C9">
        <w:rPr>
          <w:b/>
          <w:i/>
        </w:rPr>
        <w:t xml:space="preserve"> </w:t>
      </w:r>
      <w:r w:rsidRPr="00E804C9">
        <w:rPr>
          <w:lang w:eastAsia="ko-KR"/>
        </w:rPr>
        <w:t>is</w:t>
      </w:r>
      <w:r w:rsidRPr="00E804C9">
        <w:t xml:space="preserve"> expressed in the same unit as </w:t>
      </w:r>
      <w:r w:rsidRPr="00E804C9">
        <w:rPr>
          <w:b/>
          <w:i/>
        </w:rPr>
        <w:t>Mn</w:t>
      </w:r>
      <w:r w:rsidRPr="00E804C9">
        <w:t>.</w:t>
      </w:r>
    </w:p>
    <w:p w14:paraId="27BC4780" w14:textId="77777777" w:rsidR="00DA39D9" w:rsidRPr="00E804C9" w:rsidRDefault="00DA39D9" w:rsidP="00DA39D9">
      <w:pPr>
        <w:pStyle w:val="NO"/>
      </w:pPr>
      <w:bookmarkStart w:id="3400" w:name="_Toc20486946"/>
      <w:bookmarkStart w:id="3401" w:name="_Toc29342238"/>
      <w:bookmarkStart w:id="3402" w:name="_Toc29343377"/>
      <w:bookmarkStart w:id="3403" w:name="_Toc36566629"/>
      <w:bookmarkStart w:id="3404" w:name="_Toc36810043"/>
      <w:bookmarkStart w:id="3405" w:name="_Toc36846407"/>
      <w:bookmarkStart w:id="3406" w:name="_Toc36939060"/>
      <w:bookmarkStart w:id="3407" w:name="_Toc37082040"/>
      <w:bookmarkStart w:id="3408" w:name="_Toc46480667"/>
      <w:bookmarkStart w:id="3409" w:name="_Toc46481901"/>
      <w:bookmarkStart w:id="3410" w:name="_Toc46483135"/>
      <w:r w:rsidRPr="00E804C9">
        <w:rPr>
          <w:lang w:eastAsia="ko-KR"/>
        </w:rPr>
        <w:t>NOTE 2:</w:t>
      </w:r>
      <w:r w:rsidRPr="00E804C9">
        <w:rPr>
          <w:lang w:eastAsia="ko-KR"/>
        </w:rPr>
        <w:tab/>
        <w:t>The definition of Event A5 also applies to CondEvent A5.</w:t>
      </w:r>
    </w:p>
    <w:p w14:paraId="49391977" w14:textId="77777777" w:rsidR="009722D5" w:rsidRPr="00E804C9" w:rsidRDefault="009722D5" w:rsidP="009722D5">
      <w:pPr>
        <w:pStyle w:val="Heading4"/>
      </w:pPr>
      <w:bookmarkStart w:id="3411" w:name="_Toc171494807"/>
      <w:r w:rsidRPr="00E804C9">
        <w:t>5.5.4.6a</w:t>
      </w:r>
      <w:r w:rsidRPr="00E804C9">
        <w:tab/>
        <w:t>Event A6 (Neighbour becomes offset better than SCell)</w:t>
      </w:r>
      <w:bookmarkEnd w:id="3400"/>
      <w:bookmarkEnd w:id="3401"/>
      <w:bookmarkEnd w:id="3402"/>
      <w:bookmarkEnd w:id="3403"/>
      <w:bookmarkEnd w:id="3404"/>
      <w:bookmarkEnd w:id="3405"/>
      <w:bookmarkEnd w:id="3406"/>
      <w:bookmarkEnd w:id="3407"/>
      <w:bookmarkEnd w:id="3408"/>
      <w:bookmarkEnd w:id="3409"/>
      <w:bookmarkEnd w:id="3410"/>
      <w:bookmarkEnd w:id="3411"/>
    </w:p>
    <w:p w14:paraId="2E92C319" w14:textId="77777777" w:rsidR="009722D5" w:rsidRPr="00E804C9" w:rsidRDefault="009722D5" w:rsidP="009722D5">
      <w:r w:rsidRPr="00E804C9">
        <w:t>The UE shall:</w:t>
      </w:r>
    </w:p>
    <w:p w14:paraId="4F5359E4" w14:textId="77777777" w:rsidR="009722D5" w:rsidRPr="00E804C9" w:rsidRDefault="009722D5" w:rsidP="009722D5">
      <w:pPr>
        <w:pStyle w:val="B1"/>
      </w:pPr>
      <w:r w:rsidRPr="00E804C9">
        <w:t>1&gt;</w:t>
      </w:r>
      <w:r w:rsidRPr="00E804C9">
        <w:tab/>
        <w:t>consider the entering condition for this event to be satisfied when condition A6-1, as specified below, is fulfilled;</w:t>
      </w:r>
    </w:p>
    <w:p w14:paraId="4BAC686D" w14:textId="77777777" w:rsidR="009722D5" w:rsidRPr="00E804C9" w:rsidRDefault="009722D5" w:rsidP="009722D5">
      <w:pPr>
        <w:pStyle w:val="B1"/>
      </w:pPr>
      <w:r w:rsidRPr="00E804C9">
        <w:t>1&gt;</w:t>
      </w:r>
      <w:r w:rsidRPr="00E804C9">
        <w:tab/>
        <w:t>consider the leaving condition for this event to be satisfied when condition A6-2, as specified below, is fulfilled;</w:t>
      </w:r>
    </w:p>
    <w:p w14:paraId="302F0D51" w14:textId="77777777" w:rsidR="009722D5" w:rsidRPr="00E804C9" w:rsidRDefault="009722D5" w:rsidP="009722D5">
      <w:pPr>
        <w:pStyle w:val="B1"/>
      </w:pPr>
      <w:r w:rsidRPr="00E804C9">
        <w:t>1&gt;</w:t>
      </w:r>
      <w:r w:rsidRPr="00E804C9">
        <w:tab/>
        <w:t xml:space="preserve">for this measurement, consider the (secondary) cell that is configured on the frequency indicated in the associated </w:t>
      </w:r>
      <w:r w:rsidRPr="00E804C9">
        <w:rPr>
          <w:i/>
        </w:rPr>
        <w:t>measObjectEUTRA</w:t>
      </w:r>
      <w:r w:rsidRPr="00E804C9">
        <w:t xml:space="preserve"> to be the serving cell;</w:t>
      </w:r>
    </w:p>
    <w:p w14:paraId="181EAF99" w14:textId="77777777" w:rsidR="009722D5" w:rsidRPr="00E804C9" w:rsidRDefault="009722D5" w:rsidP="009722D5">
      <w:pPr>
        <w:pStyle w:val="NO"/>
      </w:pPr>
      <w:r w:rsidRPr="00E804C9">
        <w:rPr>
          <w:lang w:eastAsia="ko-KR"/>
        </w:rPr>
        <w:t>NOTE:</w:t>
      </w:r>
      <w:r w:rsidRPr="00E804C9">
        <w:rPr>
          <w:lang w:eastAsia="ko-KR"/>
        </w:rPr>
        <w:tab/>
        <w:t xml:space="preserve">The neighbour(s) is on the same frequency as the SCell i.e. both are on the frequency indicated in the associated </w:t>
      </w:r>
      <w:r w:rsidRPr="00E804C9">
        <w:rPr>
          <w:i/>
          <w:lang w:eastAsia="ko-KR"/>
        </w:rPr>
        <w:t>measObject</w:t>
      </w:r>
      <w:r w:rsidRPr="00E804C9">
        <w:rPr>
          <w:lang w:eastAsia="ko-KR"/>
        </w:rPr>
        <w:t>.</w:t>
      </w:r>
    </w:p>
    <w:p w14:paraId="6C434BE2" w14:textId="77777777" w:rsidR="009722D5" w:rsidRPr="00E804C9" w:rsidRDefault="009722D5" w:rsidP="009722D5">
      <w:r w:rsidRPr="00E804C9">
        <w:rPr>
          <w:lang w:eastAsia="ko-KR"/>
        </w:rPr>
        <w:t>Inequality</w:t>
      </w:r>
      <w:r w:rsidRPr="00E804C9">
        <w:t xml:space="preserve"> A6-1 (Entering condition)</w:t>
      </w:r>
    </w:p>
    <w:p w14:paraId="6CC30BFE" w14:textId="77777777" w:rsidR="009722D5" w:rsidRPr="00E804C9" w:rsidRDefault="009722D5" w:rsidP="009722D5">
      <w:pPr>
        <w:pStyle w:val="EQ"/>
        <w:rPr>
          <w:noProof w:val="0"/>
        </w:rPr>
      </w:pPr>
      <w:r w:rsidRPr="00E804C9">
        <w:rPr>
          <w:noProof w:val="0"/>
          <w:position w:val="-10"/>
        </w:rPr>
        <w:object w:dxaOrig="3400" w:dyaOrig="320" w14:anchorId="5857708E">
          <v:shape id="_x0000_i1071" type="#_x0000_t75" style="width:129.95pt;height:12.15pt" o:ole="" fillcolor="window">
            <v:imagedata r:id="rId105" o:title=""/>
          </v:shape>
          <o:OLEObject Type="Embed" ProgID="Equation.3" ShapeID="_x0000_i1071" DrawAspect="Content" ObjectID="_1786350695" r:id="rId106"/>
        </w:object>
      </w:r>
    </w:p>
    <w:p w14:paraId="11B008E3" w14:textId="77777777" w:rsidR="009722D5" w:rsidRPr="00E804C9" w:rsidRDefault="009722D5" w:rsidP="009722D5">
      <w:r w:rsidRPr="00E804C9">
        <w:rPr>
          <w:lang w:eastAsia="ko-KR"/>
        </w:rPr>
        <w:lastRenderedPageBreak/>
        <w:t>Inequality</w:t>
      </w:r>
      <w:r w:rsidRPr="00E804C9">
        <w:t xml:space="preserve"> A6-2 (Leaving condition)</w:t>
      </w:r>
    </w:p>
    <w:p w14:paraId="29519873" w14:textId="77777777" w:rsidR="009722D5" w:rsidRPr="00E804C9" w:rsidRDefault="009722D5" w:rsidP="009722D5">
      <w:pPr>
        <w:pStyle w:val="EQ"/>
        <w:rPr>
          <w:noProof w:val="0"/>
        </w:rPr>
      </w:pPr>
      <w:r w:rsidRPr="00E804C9">
        <w:rPr>
          <w:noProof w:val="0"/>
          <w:position w:val="-10"/>
        </w:rPr>
        <w:object w:dxaOrig="3400" w:dyaOrig="320" w14:anchorId="2D85E954">
          <v:shape id="_x0000_i1072" type="#_x0000_t75" style="width:129.95pt;height:12.15pt" o:ole="" fillcolor="window">
            <v:imagedata r:id="rId107" o:title=""/>
          </v:shape>
          <o:OLEObject Type="Embed" ProgID="Equation.3" ShapeID="_x0000_i1072" DrawAspect="Content" ObjectID="_1786350696" r:id="rId108"/>
        </w:object>
      </w:r>
    </w:p>
    <w:p w14:paraId="3A523F28" w14:textId="77777777" w:rsidR="009722D5" w:rsidRPr="00E804C9" w:rsidRDefault="009722D5" w:rsidP="009722D5">
      <w:r w:rsidRPr="00E804C9">
        <w:t>The variables in the formula are defined as follows:</w:t>
      </w:r>
    </w:p>
    <w:p w14:paraId="004DB109" w14:textId="77777777" w:rsidR="009722D5" w:rsidRPr="00E804C9" w:rsidRDefault="009722D5" w:rsidP="009722D5">
      <w:pPr>
        <w:pStyle w:val="B1"/>
      </w:pPr>
      <w:r w:rsidRPr="00E804C9">
        <w:rPr>
          <w:b/>
          <w:i/>
        </w:rPr>
        <w:t>Mn</w:t>
      </w:r>
      <w:r w:rsidRPr="00E804C9">
        <w:rPr>
          <w:b/>
        </w:rPr>
        <w:t xml:space="preserve"> </w:t>
      </w:r>
      <w:r w:rsidRPr="00E804C9">
        <w:t>is the measurement result of the neighbouring cell, not taking into account any offsets.</w:t>
      </w:r>
    </w:p>
    <w:p w14:paraId="3F8D4F08" w14:textId="77777777" w:rsidR="009722D5" w:rsidRPr="00E804C9" w:rsidDel="009F3017" w:rsidRDefault="009722D5" w:rsidP="009722D5">
      <w:pPr>
        <w:pStyle w:val="B1"/>
      </w:pPr>
      <w:r w:rsidRPr="00E804C9">
        <w:rPr>
          <w:b/>
          <w:i/>
        </w:rPr>
        <w:t xml:space="preserve">Ocn </w:t>
      </w:r>
      <w:r w:rsidRPr="00E804C9">
        <w:t xml:space="preserve">is the cell specific offset of the neighbour cell (i.e. </w:t>
      </w:r>
      <w:r w:rsidRPr="00E804C9">
        <w:rPr>
          <w:i/>
        </w:rPr>
        <w:t>cellIndividualOffset</w:t>
      </w:r>
      <w:r w:rsidRPr="00E804C9">
        <w:t xml:space="preserve"> as defined within </w:t>
      </w:r>
      <w:r w:rsidRPr="00E804C9">
        <w:rPr>
          <w:i/>
        </w:rPr>
        <w:t>measObjectEUTRA</w:t>
      </w:r>
      <w:r w:rsidRPr="00E804C9">
        <w:t xml:space="preserve"> corresponding to the frequency of the neighbour cell), and set to zero if not configured for the neighbour cell.</w:t>
      </w:r>
    </w:p>
    <w:p w14:paraId="2B1DB88E" w14:textId="77777777" w:rsidR="009722D5" w:rsidRPr="00E804C9" w:rsidRDefault="009722D5" w:rsidP="009722D5">
      <w:pPr>
        <w:pStyle w:val="B1"/>
      </w:pPr>
      <w:r w:rsidRPr="00E804C9">
        <w:rPr>
          <w:b/>
          <w:i/>
        </w:rPr>
        <w:t>Ms</w:t>
      </w:r>
      <w:r w:rsidRPr="00E804C9">
        <w:rPr>
          <w:b/>
        </w:rPr>
        <w:t xml:space="preserve"> </w:t>
      </w:r>
      <w:r w:rsidRPr="00E804C9">
        <w:t>is the measurement result of the serving cell, not taking into account any offsets.</w:t>
      </w:r>
    </w:p>
    <w:p w14:paraId="2E3DEEDD" w14:textId="77777777" w:rsidR="009722D5" w:rsidRPr="00E804C9" w:rsidRDefault="009722D5" w:rsidP="009722D5">
      <w:pPr>
        <w:pStyle w:val="B1"/>
      </w:pPr>
      <w:r w:rsidRPr="00E804C9">
        <w:rPr>
          <w:b/>
          <w:i/>
        </w:rPr>
        <w:t xml:space="preserve">Ocs </w:t>
      </w:r>
      <w:r w:rsidRPr="00E804C9">
        <w:t xml:space="preserve">is the cell specific offset of the serving cell (i.e. </w:t>
      </w:r>
      <w:r w:rsidRPr="00E804C9">
        <w:rPr>
          <w:i/>
        </w:rPr>
        <w:t>cellIndividualOffset</w:t>
      </w:r>
      <w:r w:rsidRPr="00E804C9">
        <w:t xml:space="preserve"> as defined within </w:t>
      </w:r>
      <w:r w:rsidRPr="00E804C9">
        <w:rPr>
          <w:i/>
          <w:noProof/>
        </w:rPr>
        <w:t>measObjectEUTRA</w:t>
      </w:r>
      <w:r w:rsidRPr="00E804C9">
        <w:t xml:space="preserve"> corresponding to the serving frequency), and is set to zero if not configured for the serving cell.</w:t>
      </w:r>
    </w:p>
    <w:p w14:paraId="19014E82" w14:textId="77777777" w:rsidR="009722D5" w:rsidRPr="00E804C9" w:rsidRDefault="009722D5" w:rsidP="009722D5">
      <w:pPr>
        <w:pStyle w:val="B1"/>
      </w:pPr>
      <w:r w:rsidRPr="00E804C9">
        <w:rPr>
          <w:b/>
          <w:i/>
        </w:rPr>
        <w:t>Hys</w:t>
      </w:r>
      <w:r w:rsidRPr="00E804C9">
        <w:t xml:space="preserve"> is the hysteresis parameter for this event (i.e. </w:t>
      </w:r>
      <w:r w:rsidRPr="00E804C9">
        <w:rPr>
          <w:i/>
        </w:rPr>
        <w:t>hysteresis</w:t>
      </w:r>
      <w:r w:rsidRPr="00E804C9">
        <w:t xml:space="preserve"> as defined within</w:t>
      </w:r>
      <w:r w:rsidRPr="00E804C9">
        <w:rPr>
          <w:i/>
        </w:rPr>
        <w:t xml:space="preserve"> </w:t>
      </w:r>
      <w:r w:rsidRPr="00E804C9">
        <w:rPr>
          <w:i/>
          <w:noProof/>
        </w:rPr>
        <w:t xml:space="preserve">reportConfigEUTRA </w:t>
      </w:r>
      <w:r w:rsidRPr="00E804C9">
        <w:t>for this event).</w:t>
      </w:r>
    </w:p>
    <w:p w14:paraId="622D89DF" w14:textId="77777777" w:rsidR="009722D5" w:rsidRPr="00E804C9" w:rsidRDefault="009722D5" w:rsidP="009722D5">
      <w:pPr>
        <w:pStyle w:val="B1"/>
      </w:pPr>
      <w:r w:rsidRPr="00E804C9">
        <w:rPr>
          <w:b/>
          <w:i/>
        </w:rPr>
        <w:t>Off</w:t>
      </w:r>
      <w:r w:rsidRPr="00E804C9">
        <w:t xml:space="preserve"> is the offset parameter for this event (i.e. </w:t>
      </w:r>
      <w:r w:rsidRPr="00E804C9">
        <w:rPr>
          <w:i/>
        </w:rPr>
        <w:t xml:space="preserve">a6-Offset </w:t>
      </w:r>
      <w:r w:rsidRPr="00E804C9">
        <w:t>as defined within</w:t>
      </w:r>
      <w:r w:rsidRPr="00E804C9">
        <w:rPr>
          <w:i/>
        </w:rPr>
        <w:t xml:space="preserve"> </w:t>
      </w:r>
      <w:r w:rsidRPr="00E804C9">
        <w:rPr>
          <w:i/>
          <w:noProof/>
        </w:rPr>
        <w:t xml:space="preserve">reportConfigEUTRA </w:t>
      </w:r>
      <w:r w:rsidRPr="00E804C9">
        <w:t>for this event).</w:t>
      </w:r>
    </w:p>
    <w:p w14:paraId="080F1625" w14:textId="77777777" w:rsidR="009722D5" w:rsidRPr="00E804C9" w:rsidRDefault="009722D5" w:rsidP="009722D5">
      <w:pPr>
        <w:pStyle w:val="B1"/>
      </w:pPr>
      <w:r w:rsidRPr="00E804C9">
        <w:rPr>
          <w:b/>
          <w:i/>
        </w:rPr>
        <w:t xml:space="preserve">Mn, Ms </w:t>
      </w:r>
      <w:r w:rsidRPr="00E804C9">
        <w:t>are expressed in dBm</w:t>
      </w:r>
      <w:r w:rsidRPr="00E804C9">
        <w:rPr>
          <w:lang w:eastAsia="ko-KR"/>
        </w:rPr>
        <w:t xml:space="preserve"> in case of RSRP, or in dB in case of RSRQ</w:t>
      </w:r>
      <w:r w:rsidRPr="00E804C9">
        <w:t xml:space="preserve"> and RS-SINR.</w:t>
      </w:r>
    </w:p>
    <w:p w14:paraId="45D12CA8" w14:textId="77777777" w:rsidR="009722D5" w:rsidRPr="00E804C9" w:rsidRDefault="009722D5" w:rsidP="009722D5">
      <w:pPr>
        <w:pStyle w:val="B1"/>
      </w:pPr>
      <w:r w:rsidRPr="00E804C9">
        <w:rPr>
          <w:b/>
          <w:i/>
        </w:rPr>
        <w:t>Ocn, Ocs, Hys, Off</w:t>
      </w:r>
      <w:r w:rsidRPr="00E804C9">
        <w:t xml:space="preserve"> are expressed in dB.</w:t>
      </w:r>
    </w:p>
    <w:p w14:paraId="04AB111C" w14:textId="77777777" w:rsidR="009722D5" w:rsidRPr="00E804C9" w:rsidRDefault="009722D5" w:rsidP="009722D5">
      <w:pPr>
        <w:pStyle w:val="Heading4"/>
      </w:pPr>
      <w:bookmarkStart w:id="3412" w:name="_Toc20486947"/>
      <w:bookmarkStart w:id="3413" w:name="_Toc29342239"/>
      <w:bookmarkStart w:id="3414" w:name="_Toc29343378"/>
      <w:bookmarkStart w:id="3415" w:name="_Toc36566630"/>
      <w:bookmarkStart w:id="3416" w:name="_Toc36810044"/>
      <w:bookmarkStart w:id="3417" w:name="_Toc36846408"/>
      <w:bookmarkStart w:id="3418" w:name="_Toc36939061"/>
      <w:bookmarkStart w:id="3419" w:name="_Toc37082041"/>
      <w:bookmarkStart w:id="3420" w:name="_Toc46480668"/>
      <w:bookmarkStart w:id="3421" w:name="_Toc46481902"/>
      <w:bookmarkStart w:id="3422" w:name="_Toc46483136"/>
      <w:bookmarkStart w:id="3423" w:name="_Toc171494808"/>
      <w:r w:rsidRPr="00E804C9">
        <w:t>5.5.4.7</w:t>
      </w:r>
      <w:r w:rsidRPr="00E804C9">
        <w:tab/>
        <w:t>Event B1 (Inter RAT neighbour becomes better than threshold)</w:t>
      </w:r>
      <w:bookmarkEnd w:id="3412"/>
      <w:bookmarkEnd w:id="3413"/>
      <w:bookmarkEnd w:id="3414"/>
      <w:bookmarkEnd w:id="3415"/>
      <w:bookmarkEnd w:id="3416"/>
      <w:bookmarkEnd w:id="3417"/>
      <w:bookmarkEnd w:id="3418"/>
      <w:bookmarkEnd w:id="3419"/>
      <w:bookmarkEnd w:id="3420"/>
      <w:bookmarkEnd w:id="3421"/>
      <w:bookmarkEnd w:id="3422"/>
      <w:bookmarkEnd w:id="3423"/>
    </w:p>
    <w:p w14:paraId="31BC1E1D" w14:textId="77777777" w:rsidR="009722D5" w:rsidRPr="00E804C9" w:rsidRDefault="009722D5" w:rsidP="009722D5">
      <w:r w:rsidRPr="00E804C9">
        <w:t>The UE shall:</w:t>
      </w:r>
    </w:p>
    <w:p w14:paraId="18DC0831" w14:textId="77777777" w:rsidR="009722D5" w:rsidRPr="00E804C9" w:rsidRDefault="009722D5" w:rsidP="009722D5">
      <w:pPr>
        <w:pStyle w:val="B1"/>
      </w:pPr>
      <w:r w:rsidRPr="00E804C9">
        <w:t>1&gt;</w:t>
      </w:r>
      <w:r w:rsidRPr="00E804C9">
        <w:tab/>
        <w:t>for UTRA and CDMA2000, only trigger the event for cells included in the corresponding measurement object;</w:t>
      </w:r>
    </w:p>
    <w:p w14:paraId="4C33087B" w14:textId="77777777" w:rsidR="009722D5" w:rsidRPr="00E804C9" w:rsidRDefault="009722D5" w:rsidP="009722D5">
      <w:pPr>
        <w:pStyle w:val="B1"/>
      </w:pPr>
      <w:r w:rsidRPr="00E804C9">
        <w:t>1&gt;</w:t>
      </w:r>
      <w:r w:rsidRPr="00E804C9">
        <w:tab/>
        <w:t>consider the entering condition for this event to be satisfied when condition B1-1, as specified below, is fulfilled;</w:t>
      </w:r>
    </w:p>
    <w:p w14:paraId="5CD937DD" w14:textId="77777777" w:rsidR="009722D5" w:rsidRPr="00E804C9" w:rsidRDefault="009722D5" w:rsidP="009722D5">
      <w:pPr>
        <w:pStyle w:val="B1"/>
      </w:pPr>
      <w:r w:rsidRPr="00E804C9">
        <w:t>1&gt;</w:t>
      </w:r>
      <w:r w:rsidRPr="00E804C9">
        <w:tab/>
        <w:t>consider the leaving condition for this event to be satisfied when condition B1-2, as specified below, is fulfilled;</w:t>
      </w:r>
    </w:p>
    <w:p w14:paraId="144109AE" w14:textId="77777777" w:rsidR="009722D5" w:rsidRPr="00E804C9" w:rsidRDefault="009722D5" w:rsidP="009722D5">
      <w:r w:rsidRPr="00E804C9">
        <w:rPr>
          <w:lang w:eastAsia="ko-KR"/>
        </w:rPr>
        <w:t>Inequality</w:t>
      </w:r>
      <w:r w:rsidRPr="00E804C9">
        <w:t xml:space="preserve"> B1-1 (Entering condition)</w:t>
      </w:r>
    </w:p>
    <w:p w14:paraId="13479CB1" w14:textId="77777777" w:rsidR="00993B6B" w:rsidRPr="00E804C9" w:rsidRDefault="00993B6B" w:rsidP="00993B6B">
      <w:pPr>
        <w:pStyle w:val="EQ"/>
        <w:rPr>
          <w:noProof w:val="0"/>
        </w:rPr>
      </w:pPr>
      <m:oMathPara>
        <m:oMathParaPr>
          <m:jc m:val="left"/>
        </m:oMathParaPr>
        <m:oMath>
          <m:r>
            <w:rPr>
              <w:rFonts w:ascii="Cambria Math"/>
              <w:noProof w:val="0"/>
            </w:rPr>
            <m:t>Mn+Ofn</m:t>
          </m:r>
          <m:r>
            <w:rPr>
              <w:rFonts w:ascii="Cambria Math" w:hAnsi="Cambria Math"/>
            </w:rPr>
            <m:t>+Ocn</m:t>
          </m:r>
          <m:r>
            <w:rPr>
              <w:rFonts w:ascii="Cambria Math"/>
              <w:noProof w:val="0"/>
            </w:rPr>
            <m:t>-</m:t>
          </m:r>
          <m:r>
            <w:rPr>
              <w:rFonts w:ascii="Cambria Math"/>
              <w:noProof w:val="0"/>
            </w:rPr>
            <m:t>Hys&gt;T</m:t>
          </m:r>
          <m:r>
            <w:rPr>
              <w:rFonts w:ascii="Cambria Math"/>
              <w:noProof w:val="0"/>
            </w:rPr>
            <m:t>h</m:t>
          </m:r>
          <m:r>
            <w:rPr>
              <w:rFonts w:ascii="Cambria Math"/>
              <w:noProof w:val="0"/>
            </w:rPr>
            <m:t>res</m:t>
          </m:r>
          <m:r>
            <w:rPr>
              <w:rFonts w:ascii="Cambria Math"/>
              <w:noProof w:val="0"/>
            </w:rPr>
            <m:t>h</m:t>
          </m:r>
        </m:oMath>
      </m:oMathPara>
    </w:p>
    <w:p w14:paraId="5DFC9216" w14:textId="77777777" w:rsidR="009722D5" w:rsidRPr="00E804C9" w:rsidRDefault="009722D5" w:rsidP="009722D5">
      <w:r w:rsidRPr="00E804C9">
        <w:rPr>
          <w:lang w:eastAsia="ko-KR"/>
        </w:rPr>
        <w:t>Inequality</w:t>
      </w:r>
      <w:r w:rsidRPr="00E804C9">
        <w:t xml:space="preserve"> B1-2 (Leaving condition)</w:t>
      </w:r>
    </w:p>
    <w:p w14:paraId="79698813" w14:textId="77777777" w:rsidR="00993B6B" w:rsidRPr="00E804C9" w:rsidRDefault="00993B6B" w:rsidP="00993B6B">
      <w:pPr>
        <w:pStyle w:val="EQ"/>
        <w:rPr>
          <w:noProof w:val="0"/>
        </w:rPr>
      </w:pPr>
      <m:oMathPara>
        <m:oMathParaPr>
          <m:jc m:val="left"/>
        </m:oMathParaPr>
        <m:oMath>
          <m:r>
            <w:rPr>
              <w:rFonts w:ascii="Cambria Math"/>
              <w:noProof w:val="0"/>
            </w:rPr>
            <m:t>Mn+Ofn</m:t>
          </m:r>
          <m:r>
            <w:rPr>
              <w:rFonts w:ascii="Cambria Math" w:hAnsi="Cambria Math"/>
            </w:rPr>
            <m:t>+Ocn</m:t>
          </m:r>
          <m:r>
            <w:rPr>
              <w:rFonts w:ascii="Cambria Math"/>
              <w:noProof w:val="0"/>
            </w:rPr>
            <m:t>+Hys&lt;T</m:t>
          </m:r>
          <m:r>
            <w:rPr>
              <w:rFonts w:ascii="Cambria Math"/>
              <w:noProof w:val="0"/>
            </w:rPr>
            <m:t>h</m:t>
          </m:r>
          <m:r>
            <w:rPr>
              <w:rFonts w:ascii="Cambria Math"/>
              <w:noProof w:val="0"/>
            </w:rPr>
            <m:t>res</m:t>
          </m:r>
          <m:r>
            <w:rPr>
              <w:rFonts w:ascii="Cambria Math"/>
              <w:noProof w:val="0"/>
            </w:rPr>
            <m:t>h</m:t>
          </m:r>
        </m:oMath>
      </m:oMathPara>
    </w:p>
    <w:p w14:paraId="0A49E5E5" w14:textId="77777777" w:rsidR="009722D5" w:rsidRPr="00E804C9" w:rsidRDefault="009722D5" w:rsidP="009722D5">
      <w:r w:rsidRPr="00E804C9">
        <w:t>The variables in the formula are defined as follows:</w:t>
      </w:r>
    </w:p>
    <w:p w14:paraId="50053478" w14:textId="77777777" w:rsidR="009722D5" w:rsidRPr="00E804C9" w:rsidRDefault="009722D5" w:rsidP="009722D5">
      <w:pPr>
        <w:pStyle w:val="B1"/>
      </w:pPr>
      <w:r w:rsidRPr="00E804C9">
        <w:rPr>
          <w:b/>
          <w:i/>
        </w:rPr>
        <w:t>Mn</w:t>
      </w:r>
      <w:r w:rsidRPr="00E804C9">
        <w:rPr>
          <w:b/>
        </w:rPr>
        <w:t xml:space="preserve"> </w:t>
      </w:r>
      <w:r w:rsidRPr="00E804C9">
        <w:t xml:space="preserve">is the measurement result of the inter-RAT neighbour cell, not taking into account any offsets. For CDMA 2000 measurement result, </w:t>
      </w:r>
      <w:r w:rsidRPr="00E804C9">
        <w:rPr>
          <w:i/>
        </w:rPr>
        <w:t>pilotStrength</w:t>
      </w:r>
      <w:r w:rsidRPr="00E804C9">
        <w:t xml:space="preserve"> is divided by -2.</w:t>
      </w:r>
    </w:p>
    <w:p w14:paraId="72BAB4DC" w14:textId="77777777" w:rsidR="009722D5" w:rsidRPr="00E804C9" w:rsidRDefault="009722D5" w:rsidP="009722D5">
      <w:pPr>
        <w:pStyle w:val="B1"/>
        <w:rPr>
          <w:i/>
        </w:rPr>
      </w:pPr>
      <w:r w:rsidRPr="00E804C9">
        <w:rPr>
          <w:b/>
          <w:i/>
        </w:rPr>
        <w:t xml:space="preserve">Ofn </w:t>
      </w:r>
      <w:r w:rsidRPr="00E804C9">
        <w:t xml:space="preserve">is the frequency specific offset of the frequency of the inter-RAT neighbour cell (i.e. </w:t>
      </w:r>
      <w:r w:rsidRPr="00E804C9">
        <w:rPr>
          <w:i/>
        </w:rPr>
        <w:t>offsetFreq</w:t>
      </w:r>
      <w:r w:rsidRPr="00E804C9">
        <w:t xml:space="preserve"> as defined within the </w:t>
      </w:r>
      <w:r w:rsidRPr="00E804C9">
        <w:rPr>
          <w:i/>
        </w:rPr>
        <w:t>measObject</w:t>
      </w:r>
      <w:r w:rsidRPr="00E804C9">
        <w:t xml:space="preserve"> corresponding to the frequency of the neighbour inter-RAT cell).</w:t>
      </w:r>
    </w:p>
    <w:p w14:paraId="2C6EA91D" w14:textId="77777777" w:rsidR="00993B6B" w:rsidRPr="00E804C9" w:rsidRDefault="00993B6B" w:rsidP="00993B6B">
      <w:pPr>
        <w:pStyle w:val="B1"/>
        <w:rPr>
          <w:i/>
        </w:rPr>
      </w:pPr>
      <w:r w:rsidRPr="00E804C9">
        <w:rPr>
          <w:b/>
          <w:i/>
          <w:lang w:eastAsia="zh-CN"/>
        </w:rPr>
        <w:t xml:space="preserve">Ocn </w:t>
      </w:r>
      <w:r w:rsidRPr="00E804C9">
        <w:rPr>
          <w:lang w:eastAsia="zh-CN"/>
        </w:rPr>
        <w:t xml:space="preserve">is the cell specific offset of the inter-RAT NR neighbour cell (i.e. </w:t>
      </w:r>
      <w:r w:rsidRPr="00E804C9">
        <w:rPr>
          <w:i/>
          <w:lang w:eastAsia="zh-CN"/>
        </w:rPr>
        <w:t>cellIndividualOffset</w:t>
      </w:r>
      <w:r w:rsidRPr="00E804C9">
        <w:rPr>
          <w:lang w:eastAsia="zh-CN"/>
        </w:rPr>
        <w:t xml:space="preserve"> as defined within the </w:t>
      </w:r>
      <w:r w:rsidRPr="00E804C9">
        <w:rPr>
          <w:i/>
          <w:lang w:eastAsia="zh-CN"/>
        </w:rPr>
        <w:t>measObjectNR</w:t>
      </w:r>
      <w:r w:rsidRPr="00E804C9">
        <w:rPr>
          <w:lang w:eastAsia="zh-CN"/>
        </w:rPr>
        <w:t xml:space="preserve"> corresponding to the neighbour inter-RAT cell), and set to zero if not configured for the neighbour cell.</w:t>
      </w:r>
    </w:p>
    <w:p w14:paraId="7FB950E2" w14:textId="77777777" w:rsidR="009722D5" w:rsidRPr="00E804C9" w:rsidRDefault="009722D5" w:rsidP="009722D5">
      <w:pPr>
        <w:pStyle w:val="B1"/>
      </w:pPr>
      <w:r w:rsidRPr="00E804C9">
        <w:rPr>
          <w:b/>
          <w:i/>
        </w:rPr>
        <w:t>Hys</w:t>
      </w:r>
      <w:r w:rsidRPr="00E804C9">
        <w:t xml:space="preserve"> is the hysteresis parameter for this event (i.e. </w:t>
      </w:r>
      <w:r w:rsidRPr="00E804C9">
        <w:rPr>
          <w:i/>
        </w:rPr>
        <w:t>hysteresis</w:t>
      </w:r>
      <w:r w:rsidRPr="00E804C9">
        <w:t xml:space="preserve"> as defined within</w:t>
      </w:r>
      <w:r w:rsidRPr="00E804C9">
        <w:rPr>
          <w:i/>
        </w:rPr>
        <w:t xml:space="preserve"> reportConfigInterRAT</w:t>
      </w:r>
      <w:r w:rsidRPr="00E804C9">
        <w:rPr>
          <w:i/>
          <w:noProof/>
        </w:rPr>
        <w:t xml:space="preserve"> </w:t>
      </w:r>
      <w:r w:rsidRPr="00E804C9">
        <w:t>for this event).</w:t>
      </w:r>
    </w:p>
    <w:p w14:paraId="0360DCC6" w14:textId="77777777" w:rsidR="009722D5" w:rsidRPr="00E804C9" w:rsidRDefault="009722D5" w:rsidP="009722D5">
      <w:pPr>
        <w:pStyle w:val="B1"/>
      </w:pPr>
      <w:r w:rsidRPr="00E804C9">
        <w:rPr>
          <w:b/>
          <w:i/>
        </w:rPr>
        <w:t>Thresh</w:t>
      </w:r>
      <w:r w:rsidRPr="00E804C9">
        <w:t xml:space="preserve"> is the threshold parameter for this event (i.e. </w:t>
      </w:r>
      <w:r w:rsidRPr="00E804C9">
        <w:rPr>
          <w:i/>
        </w:rPr>
        <w:t xml:space="preserve">b1-Threshold </w:t>
      </w:r>
      <w:r w:rsidRPr="00E804C9">
        <w:t>as defined within</w:t>
      </w:r>
      <w:r w:rsidRPr="00E804C9">
        <w:rPr>
          <w:i/>
        </w:rPr>
        <w:t xml:space="preserve"> reportConfigInterRAT</w:t>
      </w:r>
      <w:r w:rsidRPr="00E804C9">
        <w:rPr>
          <w:i/>
          <w:noProof/>
        </w:rPr>
        <w:t xml:space="preserve"> </w:t>
      </w:r>
      <w:r w:rsidRPr="00E804C9">
        <w:t xml:space="preserve">for this event). For CDMA2000, </w:t>
      </w:r>
      <w:r w:rsidRPr="00E804C9">
        <w:rPr>
          <w:i/>
        </w:rPr>
        <w:t>b1-Threshold</w:t>
      </w:r>
      <w:r w:rsidRPr="00E804C9">
        <w:t xml:space="preserve"> is divided by -2.</w:t>
      </w:r>
    </w:p>
    <w:p w14:paraId="36025659" w14:textId="77777777" w:rsidR="009722D5" w:rsidRPr="00E804C9" w:rsidRDefault="009722D5" w:rsidP="009722D5">
      <w:pPr>
        <w:pStyle w:val="B1"/>
      </w:pPr>
      <w:r w:rsidRPr="00E804C9">
        <w:rPr>
          <w:b/>
          <w:i/>
        </w:rPr>
        <w:t xml:space="preserve">Mn </w:t>
      </w:r>
      <w:r w:rsidRPr="00E804C9">
        <w:t xml:space="preserve">is expressed in dBm </w:t>
      </w:r>
      <w:r w:rsidRPr="00E804C9">
        <w:rPr>
          <w:lang w:eastAsia="ko-KR"/>
        </w:rPr>
        <w:t xml:space="preserve">or </w:t>
      </w:r>
      <w:r w:rsidRPr="00E804C9" w:rsidDel="009035B1">
        <w:rPr>
          <w:lang w:eastAsia="ko-KR"/>
        </w:rPr>
        <w:t xml:space="preserve">in </w:t>
      </w:r>
      <w:r w:rsidRPr="00E804C9">
        <w:rPr>
          <w:lang w:eastAsia="ko-KR"/>
        </w:rPr>
        <w:t xml:space="preserve">dB, depending on the measurement quantity of the inter-RAT </w:t>
      </w:r>
      <w:r w:rsidRPr="00E804C9">
        <w:t xml:space="preserve">neighbour </w:t>
      </w:r>
      <w:r w:rsidRPr="00E804C9">
        <w:rPr>
          <w:lang w:eastAsia="ko-KR"/>
        </w:rPr>
        <w:t>cell</w:t>
      </w:r>
      <w:r w:rsidRPr="00E804C9">
        <w:t>.</w:t>
      </w:r>
    </w:p>
    <w:p w14:paraId="12B75393" w14:textId="181F2322" w:rsidR="009722D5" w:rsidRPr="00E804C9" w:rsidRDefault="009722D5" w:rsidP="009722D5">
      <w:pPr>
        <w:pStyle w:val="B1"/>
      </w:pPr>
      <w:r w:rsidRPr="00E804C9">
        <w:rPr>
          <w:b/>
          <w:i/>
        </w:rPr>
        <w:t xml:space="preserve">Ofn, </w:t>
      </w:r>
      <w:r w:rsidR="00993B6B" w:rsidRPr="00E804C9">
        <w:rPr>
          <w:b/>
          <w:i/>
          <w:lang w:eastAsia="zh-CN"/>
        </w:rPr>
        <w:t xml:space="preserve">Ocn, </w:t>
      </w:r>
      <w:r w:rsidRPr="00E804C9">
        <w:rPr>
          <w:b/>
          <w:i/>
        </w:rPr>
        <w:t xml:space="preserve">Hys </w:t>
      </w:r>
      <w:r w:rsidRPr="00E804C9">
        <w:t>are expressed in dB.</w:t>
      </w:r>
    </w:p>
    <w:p w14:paraId="1E0DED92" w14:textId="77777777" w:rsidR="009722D5" w:rsidRPr="00E804C9" w:rsidRDefault="009722D5" w:rsidP="009722D5">
      <w:pPr>
        <w:ind w:left="568" w:hanging="284"/>
        <w:rPr>
          <w:lang w:eastAsia="ko-KR"/>
        </w:rPr>
      </w:pPr>
      <w:r w:rsidRPr="00E804C9">
        <w:rPr>
          <w:b/>
          <w:i/>
        </w:rPr>
        <w:t>Thres</w:t>
      </w:r>
      <w:r w:rsidRPr="00E804C9">
        <w:rPr>
          <w:b/>
          <w:i/>
          <w:lang w:eastAsia="ko-KR"/>
        </w:rPr>
        <w:t>h</w:t>
      </w:r>
      <w:r w:rsidRPr="00E804C9">
        <w:rPr>
          <w:b/>
          <w:i/>
        </w:rPr>
        <w:t xml:space="preserve"> </w:t>
      </w:r>
      <w:r w:rsidRPr="00E804C9">
        <w:rPr>
          <w:lang w:eastAsia="ko-KR"/>
        </w:rPr>
        <w:t>is</w:t>
      </w:r>
      <w:r w:rsidRPr="00E804C9">
        <w:t xml:space="preserve"> expressed in the same unit as </w:t>
      </w:r>
      <w:r w:rsidRPr="00E804C9">
        <w:rPr>
          <w:b/>
          <w:i/>
        </w:rPr>
        <w:t>Mn</w:t>
      </w:r>
      <w:r w:rsidRPr="00E804C9">
        <w:t>.</w:t>
      </w:r>
    </w:p>
    <w:p w14:paraId="175FB23D" w14:textId="77777777" w:rsidR="009722D5" w:rsidRPr="00E804C9" w:rsidRDefault="009722D5" w:rsidP="009722D5">
      <w:pPr>
        <w:pStyle w:val="Heading4"/>
      </w:pPr>
      <w:bookmarkStart w:id="3424" w:name="_Toc20486948"/>
      <w:bookmarkStart w:id="3425" w:name="_Toc29342240"/>
      <w:bookmarkStart w:id="3426" w:name="_Toc29343379"/>
      <w:bookmarkStart w:id="3427" w:name="_Toc36566631"/>
      <w:bookmarkStart w:id="3428" w:name="_Toc36810045"/>
      <w:bookmarkStart w:id="3429" w:name="_Toc36846409"/>
      <w:bookmarkStart w:id="3430" w:name="_Toc36939062"/>
      <w:bookmarkStart w:id="3431" w:name="_Toc37082042"/>
      <w:bookmarkStart w:id="3432" w:name="_Toc46480669"/>
      <w:bookmarkStart w:id="3433" w:name="_Toc46481903"/>
      <w:bookmarkStart w:id="3434" w:name="_Toc46483137"/>
      <w:bookmarkStart w:id="3435" w:name="_Toc171494809"/>
      <w:r w:rsidRPr="00E804C9">
        <w:lastRenderedPageBreak/>
        <w:t>5.5.4.8</w:t>
      </w:r>
      <w:r w:rsidRPr="00E804C9">
        <w:tab/>
        <w:t>Event B2 (PCell becomes worse than threshold1 and inter RAT neighbour becomes better than threshold2)</w:t>
      </w:r>
      <w:bookmarkEnd w:id="3424"/>
      <w:bookmarkEnd w:id="3425"/>
      <w:bookmarkEnd w:id="3426"/>
      <w:bookmarkEnd w:id="3427"/>
      <w:bookmarkEnd w:id="3428"/>
      <w:bookmarkEnd w:id="3429"/>
      <w:bookmarkEnd w:id="3430"/>
      <w:bookmarkEnd w:id="3431"/>
      <w:bookmarkEnd w:id="3432"/>
      <w:bookmarkEnd w:id="3433"/>
      <w:bookmarkEnd w:id="3434"/>
      <w:bookmarkEnd w:id="3435"/>
    </w:p>
    <w:p w14:paraId="4D458A7A" w14:textId="77777777" w:rsidR="009722D5" w:rsidRPr="00E804C9" w:rsidRDefault="009722D5" w:rsidP="009722D5">
      <w:r w:rsidRPr="00E804C9">
        <w:t>The UE shall:</w:t>
      </w:r>
    </w:p>
    <w:p w14:paraId="7FDE4C9F" w14:textId="77777777" w:rsidR="009722D5" w:rsidRPr="00E804C9" w:rsidRDefault="009722D5" w:rsidP="009722D5">
      <w:pPr>
        <w:pStyle w:val="B1"/>
      </w:pPr>
      <w:r w:rsidRPr="00E804C9">
        <w:t>1&gt;</w:t>
      </w:r>
      <w:r w:rsidRPr="00E804C9">
        <w:tab/>
        <w:t>for UTRA and CDMA2000, only trigger the event for cells included in the corresponding measurement object;</w:t>
      </w:r>
    </w:p>
    <w:p w14:paraId="0E2E7BF5" w14:textId="77777777" w:rsidR="009722D5" w:rsidRPr="00E804C9" w:rsidRDefault="009722D5" w:rsidP="009722D5">
      <w:pPr>
        <w:pStyle w:val="B1"/>
      </w:pPr>
      <w:r w:rsidRPr="00E804C9">
        <w:t>1&gt;</w:t>
      </w:r>
      <w:r w:rsidRPr="00E804C9">
        <w:tab/>
        <w:t xml:space="preserve">consider the entering condition for this event to be satisfied when both condition B2-1 and </w:t>
      </w:r>
      <w:r w:rsidRPr="00E804C9">
        <w:rPr>
          <w:lang w:eastAsia="ko-KR"/>
        </w:rPr>
        <w:t>condition</w:t>
      </w:r>
      <w:r w:rsidRPr="00E804C9">
        <w:t xml:space="preserve"> B2-2, as specified below, are fulfilled;</w:t>
      </w:r>
    </w:p>
    <w:p w14:paraId="285613C9" w14:textId="77777777" w:rsidR="009722D5" w:rsidRPr="00E804C9" w:rsidRDefault="009722D5" w:rsidP="009722D5">
      <w:pPr>
        <w:pStyle w:val="B1"/>
      </w:pPr>
      <w:r w:rsidRPr="00E804C9">
        <w:t>1&gt;</w:t>
      </w:r>
      <w:r w:rsidRPr="00E804C9">
        <w:tab/>
        <w:t>consider the leaving condition for this event to be satisfied when condition B2-3 or condition B2-4, i.e. at least one of the two, as specified below, is fulfilled;</w:t>
      </w:r>
    </w:p>
    <w:p w14:paraId="0941DF30" w14:textId="77777777" w:rsidR="009722D5" w:rsidRPr="00E804C9" w:rsidRDefault="009722D5" w:rsidP="009722D5">
      <w:r w:rsidRPr="00E804C9">
        <w:rPr>
          <w:lang w:eastAsia="ko-KR"/>
        </w:rPr>
        <w:t>Inequality</w:t>
      </w:r>
      <w:r w:rsidRPr="00E804C9">
        <w:t xml:space="preserve"> B2-1 (Entering condition 1)</w:t>
      </w:r>
    </w:p>
    <w:p w14:paraId="3F1BEDC2" w14:textId="77777777" w:rsidR="009722D5" w:rsidRPr="00E804C9" w:rsidRDefault="009722D5" w:rsidP="009722D5">
      <w:pPr>
        <w:pStyle w:val="EQ"/>
      </w:pPr>
      <w:r w:rsidRPr="00E804C9">
        <w:rPr>
          <w:position w:val="-10"/>
        </w:rPr>
        <w:object w:dxaOrig="1980" w:dyaOrig="320" w14:anchorId="1A566B6A">
          <v:shape id="_x0000_i1073" type="#_x0000_t75" style="width:75.75pt;height:12.15pt" o:ole="" fillcolor="yellow">
            <v:imagedata r:id="rId109" o:title=""/>
          </v:shape>
          <o:OLEObject Type="Embed" ProgID="Equation.3" ShapeID="_x0000_i1073" DrawAspect="Content" ObjectID="_1786350697" r:id="rId110"/>
        </w:object>
      </w:r>
    </w:p>
    <w:p w14:paraId="2D7D0398" w14:textId="77777777" w:rsidR="009722D5" w:rsidRPr="00E804C9" w:rsidRDefault="009722D5" w:rsidP="009722D5">
      <w:r w:rsidRPr="00E804C9">
        <w:rPr>
          <w:lang w:eastAsia="ko-KR"/>
        </w:rPr>
        <w:t>Inequality</w:t>
      </w:r>
      <w:r w:rsidRPr="00E804C9">
        <w:t xml:space="preserve"> B2-2 (Entering condition 2)</w:t>
      </w:r>
    </w:p>
    <w:p w14:paraId="37112DE7" w14:textId="77777777" w:rsidR="00993B6B" w:rsidRPr="00E804C9" w:rsidRDefault="00993B6B" w:rsidP="00993B6B">
      <w:pPr>
        <w:pStyle w:val="EQ"/>
        <w:rPr>
          <w:noProof w:val="0"/>
        </w:rPr>
      </w:pPr>
      <m:oMathPara>
        <m:oMathParaPr>
          <m:jc m:val="left"/>
        </m:oMathParaPr>
        <m:oMath>
          <m:r>
            <w:rPr>
              <w:rFonts w:ascii="Cambria Math"/>
              <w:noProof w:val="0"/>
            </w:rPr>
            <m:t>Mn+Ofn</m:t>
          </m:r>
          <m:r>
            <w:rPr>
              <w:rFonts w:ascii="Cambria Math" w:hAnsi="Cambria Math"/>
            </w:rPr>
            <m:t>+Ocn</m:t>
          </m:r>
          <m:r>
            <w:rPr>
              <w:rFonts w:ascii="Cambria Math"/>
              <w:noProof w:val="0"/>
            </w:rPr>
            <m:t>-</m:t>
          </m:r>
          <m:r>
            <w:rPr>
              <w:rFonts w:ascii="Cambria Math"/>
              <w:noProof w:val="0"/>
            </w:rPr>
            <m:t>Hys&gt;T</m:t>
          </m:r>
          <m:r>
            <w:rPr>
              <w:rFonts w:ascii="Cambria Math"/>
              <w:noProof w:val="0"/>
            </w:rPr>
            <m:t>h</m:t>
          </m:r>
          <m:r>
            <w:rPr>
              <w:rFonts w:ascii="Cambria Math"/>
              <w:noProof w:val="0"/>
            </w:rPr>
            <m:t>res</m:t>
          </m:r>
          <m:r>
            <w:rPr>
              <w:rFonts w:ascii="Cambria Math"/>
              <w:noProof w:val="0"/>
            </w:rPr>
            <m:t>h</m:t>
          </m:r>
          <m:r>
            <w:rPr>
              <w:rFonts w:ascii="Cambria Math"/>
              <w:noProof w:val="0"/>
            </w:rPr>
            <m:t>2</m:t>
          </m:r>
        </m:oMath>
      </m:oMathPara>
    </w:p>
    <w:p w14:paraId="7E0602FC" w14:textId="77777777" w:rsidR="009722D5" w:rsidRPr="00E804C9" w:rsidRDefault="009722D5" w:rsidP="009722D5">
      <w:r w:rsidRPr="00E804C9">
        <w:rPr>
          <w:lang w:eastAsia="ko-KR"/>
        </w:rPr>
        <w:t>Inequality</w:t>
      </w:r>
      <w:r w:rsidRPr="00E804C9">
        <w:t xml:space="preserve"> B2-3 (Leaving condition 1)</w:t>
      </w:r>
    </w:p>
    <w:p w14:paraId="47AD6985" w14:textId="77777777" w:rsidR="009722D5" w:rsidRPr="00E804C9" w:rsidRDefault="009722D5" w:rsidP="009722D5">
      <w:pPr>
        <w:pStyle w:val="EQ"/>
      </w:pPr>
      <w:r w:rsidRPr="00E804C9">
        <w:rPr>
          <w:position w:val="-10"/>
        </w:rPr>
        <w:object w:dxaOrig="1980" w:dyaOrig="320" w14:anchorId="048E4213">
          <v:shape id="_x0000_i1074" type="#_x0000_t75" style="width:75.75pt;height:12.15pt" o:ole="" fillcolor="yellow">
            <v:imagedata r:id="rId111" o:title=""/>
          </v:shape>
          <o:OLEObject Type="Embed" ProgID="Equation.3" ShapeID="_x0000_i1074" DrawAspect="Content" ObjectID="_1786350698" r:id="rId112"/>
        </w:object>
      </w:r>
    </w:p>
    <w:p w14:paraId="62B5E36A" w14:textId="77777777" w:rsidR="009722D5" w:rsidRPr="00E804C9" w:rsidRDefault="009722D5" w:rsidP="009722D5">
      <w:r w:rsidRPr="00E804C9">
        <w:rPr>
          <w:lang w:eastAsia="ko-KR"/>
        </w:rPr>
        <w:t>Inequality</w:t>
      </w:r>
      <w:r w:rsidRPr="00E804C9">
        <w:t xml:space="preserve"> B2-4 (Leaving condition 2)</w:t>
      </w:r>
    </w:p>
    <w:p w14:paraId="0E83403B" w14:textId="77777777" w:rsidR="00993B6B" w:rsidRPr="00E804C9" w:rsidRDefault="00993B6B" w:rsidP="00993B6B">
      <w:pPr>
        <w:pStyle w:val="EQ"/>
        <w:rPr>
          <w:noProof w:val="0"/>
        </w:rPr>
      </w:pPr>
      <m:oMathPara>
        <m:oMathParaPr>
          <m:jc m:val="left"/>
        </m:oMathParaPr>
        <m:oMath>
          <m:r>
            <w:rPr>
              <w:rFonts w:ascii="Cambria Math"/>
              <w:noProof w:val="0"/>
            </w:rPr>
            <m:t>Mn+Ofn</m:t>
          </m:r>
          <m:r>
            <w:rPr>
              <w:rFonts w:ascii="Cambria Math" w:hAnsi="Cambria Math"/>
            </w:rPr>
            <m:t>+Ocn</m:t>
          </m:r>
          <m:r>
            <w:rPr>
              <w:rFonts w:ascii="Cambria Math"/>
              <w:noProof w:val="0"/>
            </w:rPr>
            <m:t>+Hys&lt;T</m:t>
          </m:r>
          <m:r>
            <w:rPr>
              <w:rFonts w:ascii="Cambria Math"/>
              <w:noProof w:val="0"/>
            </w:rPr>
            <m:t>h</m:t>
          </m:r>
          <m:r>
            <w:rPr>
              <w:rFonts w:ascii="Cambria Math"/>
              <w:noProof w:val="0"/>
            </w:rPr>
            <m:t>res</m:t>
          </m:r>
          <m:r>
            <w:rPr>
              <w:rFonts w:ascii="Cambria Math"/>
              <w:noProof w:val="0"/>
            </w:rPr>
            <m:t>h</m:t>
          </m:r>
          <m:r>
            <w:rPr>
              <w:rFonts w:ascii="Cambria Math"/>
              <w:noProof w:val="0"/>
            </w:rPr>
            <m:t>2</m:t>
          </m:r>
        </m:oMath>
      </m:oMathPara>
    </w:p>
    <w:p w14:paraId="5FD8837E" w14:textId="77777777" w:rsidR="009722D5" w:rsidRPr="00E804C9" w:rsidRDefault="009722D5" w:rsidP="009722D5">
      <w:r w:rsidRPr="00E804C9">
        <w:t>The variables in the formula are defined as follows:</w:t>
      </w:r>
    </w:p>
    <w:p w14:paraId="1039631A" w14:textId="77777777" w:rsidR="009722D5" w:rsidRPr="00E804C9" w:rsidRDefault="009722D5" w:rsidP="009722D5">
      <w:pPr>
        <w:pStyle w:val="B1"/>
      </w:pPr>
      <w:r w:rsidRPr="00E804C9">
        <w:rPr>
          <w:b/>
          <w:i/>
        </w:rPr>
        <w:t>Mp</w:t>
      </w:r>
      <w:r w:rsidRPr="00E804C9">
        <w:rPr>
          <w:b/>
        </w:rPr>
        <w:t xml:space="preserve"> </w:t>
      </w:r>
      <w:r w:rsidRPr="00E804C9">
        <w:t>is the measurement result of the PCell, not taking into account any offsets.</w:t>
      </w:r>
    </w:p>
    <w:p w14:paraId="049B8642" w14:textId="77777777" w:rsidR="009722D5" w:rsidRPr="00E804C9" w:rsidRDefault="009722D5" w:rsidP="009722D5">
      <w:pPr>
        <w:pStyle w:val="B1"/>
      </w:pPr>
      <w:r w:rsidRPr="00E804C9">
        <w:rPr>
          <w:b/>
          <w:i/>
        </w:rPr>
        <w:t>Mn</w:t>
      </w:r>
      <w:r w:rsidRPr="00E804C9">
        <w:rPr>
          <w:b/>
        </w:rPr>
        <w:t xml:space="preserve"> </w:t>
      </w:r>
      <w:r w:rsidRPr="00E804C9">
        <w:t xml:space="preserve">is the measurement result of the inter-RAT neighbour cell, not taking into account any offsets. For CDMA2000 measurement result, </w:t>
      </w:r>
      <w:r w:rsidRPr="00E804C9">
        <w:rPr>
          <w:i/>
        </w:rPr>
        <w:t>pilotStrength</w:t>
      </w:r>
      <w:r w:rsidRPr="00E804C9">
        <w:t xml:space="preserve"> is divided by -2.</w:t>
      </w:r>
    </w:p>
    <w:p w14:paraId="5D7A5316" w14:textId="77777777" w:rsidR="009722D5" w:rsidRPr="00E804C9" w:rsidRDefault="009722D5" w:rsidP="009722D5">
      <w:pPr>
        <w:pStyle w:val="B1"/>
        <w:rPr>
          <w:i/>
        </w:rPr>
      </w:pPr>
      <w:r w:rsidRPr="00E804C9">
        <w:rPr>
          <w:b/>
          <w:i/>
        </w:rPr>
        <w:t xml:space="preserve">Ofn </w:t>
      </w:r>
      <w:r w:rsidRPr="00E804C9">
        <w:t xml:space="preserve">is the frequency specific offset of the frequency of the inter-RAT neighbour cell (i.e. </w:t>
      </w:r>
      <w:r w:rsidRPr="00E804C9">
        <w:rPr>
          <w:i/>
        </w:rPr>
        <w:t>offsetFreq</w:t>
      </w:r>
      <w:r w:rsidRPr="00E804C9">
        <w:t xml:space="preserve"> as defined within the </w:t>
      </w:r>
      <w:r w:rsidRPr="00E804C9">
        <w:rPr>
          <w:i/>
        </w:rPr>
        <w:t>measObject</w:t>
      </w:r>
      <w:r w:rsidRPr="00E804C9">
        <w:t xml:space="preserve"> corresponding to the frequency of the inter-RAT neighbour cell).</w:t>
      </w:r>
    </w:p>
    <w:p w14:paraId="16E80DF8" w14:textId="77777777" w:rsidR="00993B6B" w:rsidRPr="00E804C9" w:rsidRDefault="00993B6B" w:rsidP="00993B6B">
      <w:pPr>
        <w:pStyle w:val="B1"/>
      </w:pPr>
      <w:r w:rsidRPr="00E804C9">
        <w:rPr>
          <w:b/>
          <w:i/>
          <w:lang w:eastAsia="zh-CN"/>
        </w:rPr>
        <w:t xml:space="preserve">Ocn </w:t>
      </w:r>
      <w:r w:rsidRPr="00E804C9">
        <w:rPr>
          <w:lang w:eastAsia="zh-CN"/>
        </w:rPr>
        <w:t xml:space="preserve">is the cell specific offset of the inter-RAT NR neighbour cell (i.e. </w:t>
      </w:r>
      <w:r w:rsidRPr="00E804C9">
        <w:rPr>
          <w:i/>
          <w:lang w:eastAsia="zh-CN"/>
        </w:rPr>
        <w:t>cellIndividualOffset</w:t>
      </w:r>
      <w:r w:rsidRPr="00E804C9">
        <w:rPr>
          <w:lang w:eastAsia="zh-CN"/>
        </w:rPr>
        <w:t xml:space="preserve"> as defined within the </w:t>
      </w:r>
      <w:r w:rsidRPr="00E804C9">
        <w:rPr>
          <w:i/>
          <w:lang w:eastAsia="zh-CN"/>
        </w:rPr>
        <w:t>measObjectNR</w:t>
      </w:r>
      <w:r w:rsidRPr="00E804C9">
        <w:rPr>
          <w:lang w:eastAsia="zh-CN"/>
        </w:rPr>
        <w:t xml:space="preserve"> corresponding to the neighbour inter-RAT cell), and set to zero if not configured for the neighbour cell.</w:t>
      </w:r>
    </w:p>
    <w:p w14:paraId="38D26D47" w14:textId="77777777" w:rsidR="009722D5" w:rsidRPr="00E804C9" w:rsidRDefault="009722D5" w:rsidP="009722D5">
      <w:pPr>
        <w:pStyle w:val="B1"/>
      </w:pPr>
      <w:r w:rsidRPr="00E804C9">
        <w:rPr>
          <w:b/>
          <w:i/>
        </w:rPr>
        <w:t>Hys</w:t>
      </w:r>
      <w:r w:rsidRPr="00E804C9">
        <w:t xml:space="preserve"> is the hysteresis parameter for this event (i.e. </w:t>
      </w:r>
      <w:r w:rsidRPr="00E804C9">
        <w:rPr>
          <w:i/>
        </w:rPr>
        <w:t>hysteresis</w:t>
      </w:r>
      <w:r w:rsidRPr="00E804C9">
        <w:t xml:space="preserve"> as defined within</w:t>
      </w:r>
      <w:r w:rsidRPr="00E804C9">
        <w:rPr>
          <w:i/>
        </w:rPr>
        <w:t xml:space="preserve"> reportConfigInterRAT</w:t>
      </w:r>
      <w:r w:rsidRPr="00E804C9">
        <w:rPr>
          <w:i/>
          <w:noProof/>
        </w:rPr>
        <w:t xml:space="preserve"> </w:t>
      </w:r>
      <w:r w:rsidRPr="00E804C9">
        <w:t>for this event).</w:t>
      </w:r>
    </w:p>
    <w:p w14:paraId="7BB7010D" w14:textId="77777777" w:rsidR="009722D5" w:rsidRPr="00E804C9" w:rsidRDefault="009722D5" w:rsidP="009722D5">
      <w:pPr>
        <w:pStyle w:val="B1"/>
      </w:pPr>
      <w:r w:rsidRPr="00E804C9">
        <w:rPr>
          <w:b/>
          <w:i/>
        </w:rPr>
        <w:t>Thresh1</w:t>
      </w:r>
      <w:r w:rsidRPr="00E804C9">
        <w:t xml:space="preserve"> is the threshold parameter for this event (i.e. b2</w:t>
      </w:r>
      <w:r w:rsidRPr="00E804C9">
        <w:rPr>
          <w:i/>
        </w:rPr>
        <w:t xml:space="preserve">-Threshold1 </w:t>
      </w:r>
      <w:r w:rsidRPr="00E804C9">
        <w:t>as defined within</w:t>
      </w:r>
      <w:r w:rsidRPr="00E804C9">
        <w:rPr>
          <w:i/>
        </w:rPr>
        <w:t xml:space="preserve"> reportConfigInterRAT</w:t>
      </w:r>
      <w:r w:rsidRPr="00E804C9">
        <w:rPr>
          <w:i/>
          <w:noProof/>
        </w:rPr>
        <w:t xml:space="preserve"> </w:t>
      </w:r>
      <w:r w:rsidRPr="00E804C9">
        <w:t>for this event).</w:t>
      </w:r>
    </w:p>
    <w:p w14:paraId="36B03BC5" w14:textId="77777777" w:rsidR="009722D5" w:rsidRPr="00E804C9" w:rsidRDefault="009722D5" w:rsidP="009722D5">
      <w:pPr>
        <w:pStyle w:val="B1"/>
      </w:pPr>
      <w:r w:rsidRPr="00E804C9">
        <w:rPr>
          <w:b/>
          <w:i/>
        </w:rPr>
        <w:t>Thresh2</w:t>
      </w:r>
      <w:r w:rsidRPr="00E804C9">
        <w:t xml:space="preserve"> is the threshold parameter for this event (i.e. </w:t>
      </w:r>
      <w:r w:rsidRPr="00E804C9">
        <w:rPr>
          <w:i/>
        </w:rPr>
        <w:t xml:space="preserve">b2-Threshold2 </w:t>
      </w:r>
      <w:r w:rsidRPr="00E804C9">
        <w:t>as defined within</w:t>
      </w:r>
      <w:r w:rsidRPr="00E804C9">
        <w:rPr>
          <w:i/>
        </w:rPr>
        <w:t xml:space="preserve"> reportConfigInterRAT</w:t>
      </w:r>
      <w:r w:rsidRPr="00E804C9">
        <w:rPr>
          <w:i/>
          <w:noProof/>
        </w:rPr>
        <w:t xml:space="preserve"> </w:t>
      </w:r>
      <w:r w:rsidRPr="00E804C9">
        <w:t xml:space="preserve">for this event). For CDMA2000, </w:t>
      </w:r>
      <w:r w:rsidRPr="00E804C9">
        <w:rPr>
          <w:i/>
        </w:rPr>
        <w:t>b2-Threshold2</w:t>
      </w:r>
      <w:r w:rsidRPr="00E804C9">
        <w:t xml:space="preserve"> is divided by -2.</w:t>
      </w:r>
    </w:p>
    <w:p w14:paraId="21F1CBB6" w14:textId="77777777" w:rsidR="009722D5" w:rsidRPr="00E804C9" w:rsidRDefault="009722D5" w:rsidP="009722D5">
      <w:pPr>
        <w:pStyle w:val="B1"/>
      </w:pPr>
      <w:r w:rsidRPr="00E804C9">
        <w:rPr>
          <w:b/>
          <w:i/>
        </w:rPr>
        <w:t xml:space="preserve">Mp </w:t>
      </w:r>
      <w:r w:rsidRPr="00E804C9">
        <w:t xml:space="preserve">is expressed in dBm </w:t>
      </w:r>
      <w:r w:rsidRPr="00E804C9">
        <w:rPr>
          <w:lang w:eastAsia="ko-KR"/>
        </w:rPr>
        <w:t>in case of RSRP, or in dB in case of RSRQ</w:t>
      </w:r>
      <w:r w:rsidRPr="00E804C9">
        <w:t>.</w:t>
      </w:r>
    </w:p>
    <w:p w14:paraId="5420C21C" w14:textId="77777777" w:rsidR="009722D5" w:rsidRPr="00E804C9" w:rsidRDefault="009722D5" w:rsidP="009722D5">
      <w:pPr>
        <w:ind w:left="568" w:hanging="284"/>
        <w:rPr>
          <w:lang w:eastAsia="ko-KR"/>
        </w:rPr>
      </w:pPr>
      <w:r w:rsidRPr="00E804C9">
        <w:rPr>
          <w:b/>
          <w:i/>
        </w:rPr>
        <w:t>Mn</w:t>
      </w:r>
      <w:r w:rsidRPr="00E804C9">
        <w:rPr>
          <w:lang w:eastAsia="ko-KR"/>
        </w:rPr>
        <w:t xml:space="preserve"> is expressed in dBm or dB, depending on the measurement quantity of the inter-RAT neighbour cell</w:t>
      </w:r>
      <w:r w:rsidRPr="00E804C9">
        <w:t>.</w:t>
      </w:r>
    </w:p>
    <w:p w14:paraId="07C38078" w14:textId="614EB7CC" w:rsidR="009722D5" w:rsidRPr="00E804C9" w:rsidRDefault="009722D5" w:rsidP="009722D5">
      <w:pPr>
        <w:pStyle w:val="B1"/>
      </w:pPr>
      <w:r w:rsidRPr="00E804C9">
        <w:rPr>
          <w:b/>
          <w:i/>
        </w:rPr>
        <w:t xml:space="preserve">Ofn, </w:t>
      </w:r>
      <w:r w:rsidR="00993B6B" w:rsidRPr="00E804C9">
        <w:rPr>
          <w:b/>
          <w:i/>
          <w:lang w:eastAsia="zh-CN"/>
        </w:rPr>
        <w:t xml:space="preserve">Ocn, </w:t>
      </w:r>
      <w:r w:rsidRPr="00E804C9">
        <w:rPr>
          <w:b/>
          <w:i/>
        </w:rPr>
        <w:t xml:space="preserve">Hys </w:t>
      </w:r>
      <w:r w:rsidRPr="00E804C9">
        <w:t>are expressed in dB.</w:t>
      </w:r>
    </w:p>
    <w:p w14:paraId="72243C54" w14:textId="77777777" w:rsidR="009722D5" w:rsidRPr="00E804C9" w:rsidRDefault="009722D5" w:rsidP="009722D5">
      <w:pPr>
        <w:ind w:left="568" w:hanging="284"/>
        <w:rPr>
          <w:lang w:eastAsia="ko-KR"/>
        </w:rPr>
      </w:pPr>
      <w:r w:rsidRPr="00E804C9">
        <w:rPr>
          <w:b/>
          <w:i/>
          <w:lang w:eastAsia="ko-KR"/>
        </w:rPr>
        <w:t>Thresh1</w:t>
      </w:r>
      <w:r w:rsidRPr="00E804C9">
        <w:rPr>
          <w:b/>
          <w:i/>
        </w:rPr>
        <w:t xml:space="preserve"> </w:t>
      </w:r>
      <w:r w:rsidRPr="00E804C9">
        <w:rPr>
          <w:lang w:eastAsia="ko-KR"/>
        </w:rPr>
        <w:t>is</w:t>
      </w:r>
      <w:r w:rsidRPr="00E804C9">
        <w:t xml:space="preserve"> expressed in the same unit as </w:t>
      </w:r>
      <w:r w:rsidRPr="00E804C9">
        <w:rPr>
          <w:b/>
          <w:i/>
        </w:rPr>
        <w:t>Mp</w:t>
      </w:r>
      <w:r w:rsidRPr="00E804C9">
        <w:t>.</w:t>
      </w:r>
    </w:p>
    <w:p w14:paraId="732B6051" w14:textId="77777777" w:rsidR="009722D5" w:rsidRPr="00E804C9" w:rsidRDefault="009722D5" w:rsidP="009722D5">
      <w:pPr>
        <w:ind w:left="568" w:hanging="284"/>
      </w:pPr>
      <w:r w:rsidRPr="00E804C9">
        <w:rPr>
          <w:b/>
          <w:i/>
          <w:lang w:eastAsia="ko-KR"/>
        </w:rPr>
        <w:t>Thresh2</w:t>
      </w:r>
      <w:r w:rsidRPr="00E804C9">
        <w:rPr>
          <w:b/>
          <w:i/>
        </w:rPr>
        <w:t xml:space="preserve"> </w:t>
      </w:r>
      <w:r w:rsidRPr="00E804C9">
        <w:rPr>
          <w:lang w:eastAsia="ko-KR"/>
        </w:rPr>
        <w:t>is</w:t>
      </w:r>
      <w:r w:rsidRPr="00E804C9">
        <w:t xml:space="preserve"> expressed in the same unit as </w:t>
      </w:r>
      <w:r w:rsidRPr="00E804C9">
        <w:rPr>
          <w:b/>
          <w:i/>
        </w:rPr>
        <w:t>Mn</w:t>
      </w:r>
      <w:r w:rsidRPr="00E804C9">
        <w:t>.</w:t>
      </w:r>
    </w:p>
    <w:p w14:paraId="621B02BA" w14:textId="77777777" w:rsidR="009722D5" w:rsidRPr="00E804C9" w:rsidRDefault="009722D5" w:rsidP="009722D5">
      <w:pPr>
        <w:pStyle w:val="Heading4"/>
        <w:rPr>
          <w:lang w:eastAsia="zh-CN"/>
        </w:rPr>
      </w:pPr>
      <w:bookmarkStart w:id="3436" w:name="_Toc20486949"/>
      <w:bookmarkStart w:id="3437" w:name="_Toc29342241"/>
      <w:bookmarkStart w:id="3438" w:name="_Toc29343380"/>
      <w:bookmarkStart w:id="3439" w:name="_Toc36566632"/>
      <w:bookmarkStart w:id="3440" w:name="_Toc36810046"/>
      <w:bookmarkStart w:id="3441" w:name="_Toc36846410"/>
      <w:bookmarkStart w:id="3442" w:name="_Toc36939063"/>
      <w:bookmarkStart w:id="3443" w:name="_Toc37082043"/>
      <w:bookmarkStart w:id="3444" w:name="_Toc46480670"/>
      <w:bookmarkStart w:id="3445" w:name="_Toc46481904"/>
      <w:bookmarkStart w:id="3446" w:name="_Toc46483138"/>
      <w:bookmarkStart w:id="3447" w:name="_Toc171494810"/>
      <w:r w:rsidRPr="00E804C9">
        <w:t>5.5.4.9</w:t>
      </w:r>
      <w:r w:rsidRPr="00E804C9">
        <w:tab/>
        <w:t>Event C1 (CSI-RS resource becomes better than threshold)</w:t>
      </w:r>
      <w:bookmarkEnd w:id="3436"/>
      <w:bookmarkEnd w:id="3437"/>
      <w:bookmarkEnd w:id="3438"/>
      <w:bookmarkEnd w:id="3439"/>
      <w:bookmarkEnd w:id="3440"/>
      <w:bookmarkEnd w:id="3441"/>
      <w:bookmarkEnd w:id="3442"/>
      <w:bookmarkEnd w:id="3443"/>
      <w:bookmarkEnd w:id="3444"/>
      <w:bookmarkEnd w:id="3445"/>
      <w:bookmarkEnd w:id="3446"/>
      <w:bookmarkEnd w:id="3447"/>
    </w:p>
    <w:p w14:paraId="41448ACA" w14:textId="77777777" w:rsidR="009722D5" w:rsidRPr="00E804C9" w:rsidRDefault="009722D5" w:rsidP="009722D5">
      <w:r w:rsidRPr="00E804C9">
        <w:t>The UE shall:</w:t>
      </w:r>
    </w:p>
    <w:p w14:paraId="7D8D2C77" w14:textId="77777777" w:rsidR="009722D5" w:rsidRPr="00E804C9" w:rsidRDefault="009722D5" w:rsidP="009722D5">
      <w:pPr>
        <w:pStyle w:val="B1"/>
      </w:pPr>
      <w:r w:rsidRPr="00E804C9">
        <w:t>1&gt;</w:t>
      </w:r>
      <w:r w:rsidRPr="00E804C9">
        <w:tab/>
        <w:t xml:space="preserve">consider the entering condition for this event to be satisfied when condition </w:t>
      </w:r>
      <w:r w:rsidRPr="00E804C9">
        <w:rPr>
          <w:lang w:eastAsia="zh-CN"/>
        </w:rPr>
        <w:t>C1</w:t>
      </w:r>
      <w:r w:rsidRPr="00E804C9">
        <w:t>-1, as specified below, is fulfilled;</w:t>
      </w:r>
    </w:p>
    <w:p w14:paraId="2BEFBD34" w14:textId="77777777" w:rsidR="009722D5" w:rsidRPr="00E804C9" w:rsidRDefault="009722D5" w:rsidP="009722D5">
      <w:pPr>
        <w:pStyle w:val="B1"/>
      </w:pPr>
      <w:r w:rsidRPr="00E804C9">
        <w:lastRenderedPageBreak/>
        <w:t>1&gt;</w:t>
      </w:r>
      <w:r w:rsidRPr="00E804C9">
        <w:tab/>
        <w:t xml:space="preserve">consider the leaving condition for this event to be satisfied when condition </w:t>
      </w:r>
      <w:r w:rsidRPr="00E804C9">
        <w:rPr>
          <w:lang w:eastAsia="zh-CN"/>
        </w:rPr>
        <w:t>C1</w:t>
      </w:r>
      <w:r w:rsidRPr="00E804C9">
        <w:t>-2, as specified below, is fulfilled;</w:t>
      </w:r>
    </w:p>
    <w:p w14:paraId="273A43FE" w14:textId="77777777" w:rsidR="009722D5" w:rsidRPr="00E804C9" w:rsidRDefault="009722D5" w:rsidP="009722D5">
      <w:r w:rsidRPr="00E804C9">
        <w:rPr>
          <w:lang w:eastAsia="ko-KR"/>
        </w:rPr>
        <w:t>Inequality</w:t>
      </w:r>
      <w:r w:rsidRPr="00E804C9">
        <w:t xml:space="preserve"> </w:t>
      </w:r>
      <w:r w:rsidRPr="00E804C9">
        <w:rPr>
          <w:lang w:eastAsia="zh-CN"/>
        </w:rPr>
        <w:t>C1</w:t>
      </w:r>
      <w:r w:rsidRPr="00E804C9">
        <w:t>-1 (Entering condition)</w:t>
      </w:r>
    </w:p>
    <w:p w14:paraId="014F216C" w14:textId="77777777" w:rsidR="009722D5" w:rsidRPr="00E804C9" w:rsidRDefault="009722D5" w:rsidP="009722D5">
      <w:pPr>
        <w:pStyle w:val="EQ"/>
        <w:rPr>
          <w:noProof w:val="0"/>
        </w:rPr>
      </w:pPr>
      <w:r w:rsidRPr="00E804C9">
        <w:rPr>
          <w:noProof w:val="0"/>
          <w:position w:val="-10"/>
        </w:rPr>
        <w:object w:dxaOrig="2600" w:dyaOrig="320" w14:anchorId="15938731">
          <v:shape id="_x0000_i1075" type="#_x0000_t75" style="width:99.1pt;height:12.15pt" o:ole="" fillcolor="window">
            <v:imagedata r:id="rId113" o:title=""/>
          </v:shape>
          <o:OLEObject Type="Embed" ProgID="Equation.3" ShapeID="_x0000_i1075" DrawAspect="Content" ObjectID="_1786350699" r:id="rId114"/>
        </w:object>
      </w:r>
    </w:p>
    <w:p w14:paraId="53C1DDE9" w14:textId="77777777" w:rsidR="009722D5" w:rsidRPr="00E804C9" w:rsidRDefault="009722D5" w:rsidP="009722D5">
      <w:r w:rsidRPr="00E804C9">
        <w:rPr>
          <w:lang w:eastAsia="ko-KR"/>
        </w:rPr>
        <w:t>Inequality</w:t>
      </w:r>
      <w:r w:rsidRPr="00E804C9">
        <w:t xml:space="preserve"> </w:t>
      </w:r>
      <w:r w:rsidRPr="00E804C9">
        <w:rPr>
          <w:lang w:eastAsia="zh-CN"/>
        </w:rPr>
        <w:t>C1</w:t>
      </w:r>
      <w:r w:rsidRPr="00E804C9">
        <w:t>-2 (Leaving condition)</w:t>
      </w:r>
    </w:p>
    <w:p w14:paraId="4F6B1DE5" w14:textId="77777777" w:rsidR="009722D5" w:rsidRPr="00E804C9" w:rsidRDefault="009722D5" w:rsidP="009722D5">
      <w:pPr>
        <w:pStyle w:val="EQ"/>
        <w:rPr>
          <w:noProof w:val="0"/>
        </w:rPr>
      </w:pPr>
      <w:r w:rsidRPr="00E804C9">
        <w:rPr>
          <w:noProof w:val="0"/>
          <w:position w:val="-10"/>
        </w:rPr>
        <w:object w:dxaOrig="2600" w:dyaOrig="320" w14:anchorId="57B628B5">
          <v:shape id="_x0000_i1076" type="#_x0000_t75" style="width:99.1pt;height:12.15pt" o:ole="" fillcolor="window">
            <v:imagedata r:id="rId115" o:title=""/>
          </v:shape>
          <o:OLEObject Type="Embed" ProgID="Equation.3" ShapeID="_x0000_i1076" DrawAspect="Content" ObjectID="_1786350700" r:id="rId116"/>
        </w:object>
      </w:r>
    </w:p>
    <w:p w14:paraId="5B66AEDC" w14:textId="77777777" w:rsidR="009722D5" w:rsidRPr="00E804C9" w:rsidRDefault="009722D5" w:rsidP="009722D5">
      <w:r w:rsidRPr="00E804C9">
        <w:t>The variables in the formula are defined as follows:</w:t>
      </w:r>
    </w:p>
    <w:p w14:paraId="0D4F1181" w14:textId="77777777" w:rsidR="009722D5" w:rsidRPr="00E804C9" w:rsidRDefault="009722D5" w:rsidP="009722D5">
      <w:pPr>
        <w:pStyle w:val="B1"/>
        <w:rPr>
          <w:i/>
        </w:rPr>
      </w:pPr>
      <w:r w:rsidRPr="00E804C9">
        <w:rPr>
          <w:b/>
          <w:i/>
        </w:rPr>
        <w:t>M</w:t>
      </w:r>
      <w:r w:rsidRPr="00E804C9">
        <w:rPr>
          <w:b/>
          <w:i/>
          <w:lang w:eastAsia="zh-CN"/>
        </w:rPr>
        <w:t>cr</w:t>
      </w:r>
      <w:r w:rsidRPr="00E804C9">
        <w:rPr>
          <w:b/>
        </w:rPr>
        <w:t xml:space="preserve"> </w:t>
      </w:r>
      <w:r w:rsidRPr="00E804C9">
        <w:t xml:space="preserve">is the measurement result of the </w:t>
      </w:r>
      <w:r w:rsidRPr="00E804C9">
        <w:rPr>
          <w:lang w:eastAsia="zh-CN"/>
        </w:rPr>
        <w:t>CSI-RS</w:t>
      </w:r>
      <w:r w:rsidRPr="00E804C9">
        <w:t xml:space="preserve"> </w:t>
      </w:r>
      <w:r w:rsidRPr="00E804C9">
        <w:rPr>
          <w:lang w:eastAsia="zh-CN"/>
        </w:rPr>
        <w:t>resource</w:t>
      </w:r>
      <w:r w:rsidRPr="00E804C9">
        <w:t>, not taking into account any offsets.</w:t>
      </w:r>
    </w:p>
    <w:p w14:paraId="2D5F44B3" w14:textId="77777777" w:rsidR="009722D5" w:rsidRPr="00E804C9" w:rsidDel="009F3017" w:rsidRDefault="009722D5" w:rsidP="009722D5">
      <w:pPr>
        <w:pStyle w:val="B1"/>
      </w:pPr>
      <w:r w:rsidRPr="00E804C9">
        <w:rPr>
          <w:b/>
          <w:i/>
        </w:rPr>
        <w:t>Oc</w:t>
      </w:r>
      <w:r w:rsidRPr="00E804C9">
        <w:rPr>
          <w:b/>
          <w:i/>
          <w:lang w:eastAsia="zh-CN"/>
        </w:rPr>
        <w:t>r</w:t>
      </w:r>
      <w:r w:rsidRPr="00E804C9">
        <w:rPr>
          <w:b/>
          <w:i/>
        </w:rPr>
        <w:t xml:space="preserve"> </w:t>
      </w:r>
      <w:r w:rsidRPr="00E804C9">
        <w:t xml:space="preserve">is the </w:t>
      </w:r>
      <w:r w:rsidRPr="00E804C9">
        <w:rPr>
          <w:lang w:eastAsia="zh-CN"/>
        </w:rPr>
        <w:t>CSI-RS</w:t>
      </w:r>
      <w:r w:rsidRPr="00E804C9">
        <w:t xml:space="preserve"> specific offset (i.e. </w:t>
      </w:r>
      <w:r w:rsidRPr="00E804C9">
        <w:rPr>
          <w:i/>
          <w:lang w:eastAsia="zh-CN"/>
        </w:rPr>
        <w:t>csi-RS-</w:t>
      </w:r>
      <w:r w:rsidRPr="00E804C9">
        <w:rPr>
          <w:i/>
        </w:rPr>
        <w:t xml:space="preserve">IndividualOffset </w:t>
      </w:r>
      <w:r w:rsidRPr="00E804C9">
        <w:t xml:space="preserve">as defined within </w:t>
      </w:r>
      <w:r w:rsidRPr="00E804C9">
        <w:rPr>
          <w:i/>
        </w:rPr>
        <w:t>measObjectEUTRA</w:t>
      </w:r>
      <w:r w:rsidRPr="00E804C9">
        <w:t xml:space="preserve"> corresponding to the frequency of the </w:t>
      </w:r>
      <w:r w:rsidRPr="00E804C9">
        <w:rPr>
          <w:lang w:eastAsia="zh-CN"/>
        </w:rPr>
        <w:t>CSI-RS resource</w:t>
      </w:r>
      <w:r w:rsidRPr="00E804C9">
        <w:t xml:space="preserve">), and set to zero if not configured for the </w:t>
      </w:r>
      <w:r w:rsidRPr="00E804C9">
        <w:rPr>
          <w:lang w:eastAsia="zh-CN"/>
        </w:rPr>
        <w:t>CSI-RS</w:t>
      </w:r>
      <w:r w:rsidRPr="00E804C9">
        <w:t xml:space="preserve"> </w:t>
      </w:r>
      <w:r w:rsidRPr="00E804C9">
        <w:rPr>
          <w:lang w:eastAsia="zh-CN"/>
        </w:rPr>
        <w:t>resource</w:t>
      </w:r>
      <w:r w:rsidRPr="00E804C9">
        <w:t>.</w:t>
      </w:r>
    </w:p>
    <w:p w14:paraId="3ADB61C4" w14:textId="77777777" w:rsidR="009722D5" w:rsidRPr="00E804C9" w:rsidRDefault="009722D5" w:rsidP="009722D5">
      <w:pPr>
        <w:pStyle w:val="B1"/>
      </w:pPr>
      <w:r w:rsidRPr="00E804C9">
        <w:rPr>
          <w:b/>
          <w:i/>
        </w:rPr>
        <w:t>Hys</w:t>
      </w:r>
      <w:r w:rsidRPr="00E804C9">
        <w:t xml:space="preserve"> is the hysteresis parameter for this event (i.e. </w:t>
      </w:r>
      <w:r w:rsidRPr="00E804C9">
        <w:rPr>
          <w:i/>
        </w:rPr>
        <w:t>hysteresis</w:t>
      </w:r>
      <w:r w:rsidRPr="00E804C9">
        <w:t xml:space="preserve"> as defined within</w:t>
      </w:r>
      <w:r w:rsidRPr="00E804C9">
        <w:rPr>
          <w:i/>
        </w:rPr>
        <w:t xml:space="preserve"> reportConfigEUTRA</w:t>
      </w:r>
      <w:r w:rsidRPr="00E804C9">
        <w:rPr>
          <w:i/>
          <w:noProof/>
        </w:rPr>
        <w:t xml:space="preserve"> </w:t>
      </w:r>
      <w:r w:rsidRPr="00E804C9">
        <w:t>for this event).</w:t>
      </w:r>
    </w:p>
    <w:p w14:paraId="0D4274C6" w14:textId="77777777" w:rsidR="009722D5" w:rsidRPr="00E804C9" w:rsidRDefault="009722D5" w:rsidP="009722D5">
      <w:pPr>
        <w:pStyle w:val="B1"/>
      </w:pPr>
      <w:r w:rsidRPr="00E804C9">
        <w:rPr>
          <w:b/>
          <w:i/>
        </w:rPr>
        <w:t>Thresh</w:t>
      </w:r>
      <w:r w:rsidRPr="00E804C9">
        <w:t xml:space="preserve"> is the threshold parameter for this event (i.e. </w:t>
      </w:r>
      <w:r w:rsidRPr="00E804C9">
        <w:rPr>
          <w:i/>
          <w:lang w:eastAsia="zh-CN"/>
        </w:rPr>
        <w:t>c1</w:t>
      </w:r>
      <w:r w:rsidRPr="00E804C9">
        <w:rPr>
          <w:i/>
        </w:rPr>
        <w:t xml:space="preserve">-Threshold </w:t>
      </w:r>
      <w:r w:rsidRPr="00E804C9">
        <w:t>as defined within</w:t>
      </w:r>
      <w:r w:rsidRPr="00E804C9">
        <w:rPr>
          <w:i/>
        </w:rPr>
        <w:t xml:space="preserve"> reportConfigEUTRA</w:t>
      </w:r>
      <w:r w:rsidRPr="00E804C9">
        <w:rPr>
          <w:i/>
          <w:noProof/>
        </w:rPr>
        <w:t xml:space="preserve"> </w:t>
      </w:r>
      <w:r w:rsidRPr="00E804C9">
        <w:t>for this event).</w:t>
      </w:r>
    </w:p>
    <w:p w14:paraId="498677DE" w14:textId="77777777" w:rsidR="009722D5" w:rsidRPr="00E804C9" w:rsidRDefault="009722D5" w:rsidP="009722D5">
      <w:pPr>
        <w:pStyle w:val="B1"/>
      </w:pPr>
      <w:r w:rsidRPr="00E804C9">
        <w:rPr>
          <w:b/>
          <w:i/>
        </w:rPr>
        <w:t>M</w:t>
      </w:r>
      <w:r w:rsidRPr="00E804C9">
        <w:rPr>
          <w:b/>
          <w:i/>
          <w:lang w:eastAsia="zh-CN"/>
        </w:rPr>
        <w:t>cr</w:t>
      </w:r>
      <w:r w:rsidRPr="00E804C9">
        <w:rPr>
          <w:b/>
          <w:i/>
        </w:rPr>
        <w:t xml:space="preserve">, Thresh </w:t>
      </w:r>
      <w:r w:rsidRPr="00E804C9">
        <w:rPr>
          <w:lang w:eastAsia="zh-CN"/>
        </w:rPr>
        <w:t>are</w:t>
      </w:r>
      <w:r w:rsidRPr="00E804C9">
        <w:t xml:space="preserve"> expressed in dBm.</w:t>
      </w:r>
    </w:p>
    <w:p w14:paraId="46B1525F" w14:textId="77777777" w:rsidR="009722D5" w:rsidRPr="00E804C9" w:rsidRDefault="009722D5" w:rsidP="009722D5">
      <w:pPr>
        <w:pStyle w:val="B1"/>
      </w:pPr>
      <w:r w:rsidRPr="00E804C9">
        <w:rPr>
          <w:b/>
          <w:i/>
        </w:rPr>
        <w:t>Oc</w:t>
      </w:r>
      <w:r w:rsidRPr="00E804C9">
        <w:rPr>
          <w:b/>
          <w:i/>
          <w:lang w:eastAsia="zh-CN"/>
        </w:rPr>
        <w:t>r</w:t>
      </w:r>
      <w:r w:rsidRPr="00E804C9">
        <w:rPr>
          <w:b/>
          <w:i/>
        </w:rPr>
        <w:t xml:space="preserve">, Hys </w:t>
      </w:r>
      <w:r w:rsidRPr="00E804C9">
        <w:t>are expressed in dB.</w:t>
      </w:r>
    </w:p>
    <w:p w14:paraId="1BB1CE5F" w14:textId="77777777" w:rsidR="009722D5" w:rsidRPr="00E804C9" w:rsidRDefault="009722D5" w:rsidP="009722D5">
      <w:pPr>
        <w:pStyle w:val="Heading4"/>
        <w:rPr>
          <w:lang w:eastAsia="zh-CN"/>
        </w:rPr>
      </w:pPr>
      <w:bookmarkStart w:id="3448" w:name="_Toc20486950"/>
      <w:bookmarkStart w:id="3449" w:name="_Toc29342242"/>
      <w:bookmarkStart w:id="3450" w:name="_Toc29343381"/>
      <w:bookmarkStart w:id="3451" w:name="_Toc36566633"/>
      <w:bookmarkStart w:id="3452" w:name="_Toc36810047"/>
      <w:bookmarkStart w:id="3453" w:name="_Toc36846411"/>
      <w:bookmarkStart w:id="3454" w:name="_Toc36939064"/>
      <w:bookmarkStart w:id="3455" w:name="_Toc37082044"/>
      <w:bookmarkStart w:id="3456" w:name="_Toc46480671"/>
      <w:bookmarkStart w:id="3457" w:name="_Toc46481905"/>
      <w:bookmarkStart w:id="3458" w:name="_Toc46483139"/>
      <w:bookmarkStart w:id="3459" w:name="_Toc171494811"/>
      <w:r w:rsidRPr="00E804C9">
        <w:t>5.5.4.</w:t>
      </w:r>
      <w:r w:rsidRPr="00E804C9">
        <w:rPr>
          <w:lang w:eastAsia="zh-CN"/>
        </w:rPr>
        <w:t>10</w:t>
      </w:r>
      <w:r w:rsidRPr="00E804C9">
        <w:tab/>
        <w:t>Event C</w:t>
      </w:r>
      <w:r w:rsidRPr="00E804C9">
        <w:rPr>
          <w:lang w:eastAsia="zh-CN"/>
        </w:rPr>
        <w:t>2</w:t>
      </w:r>
      <w:r w:rsidRPr="00E804C9">
        <w:t xml:space="preserve"> (CSI-RS resource becomes offset better than reference CSI-RS resource)</w:t>
      </w:r>
      <w:bookmarkEnd w:id="3448"/>
      <w:bookmarkEnd w:id="3449"/>
      <w:bookmarkEnd w:id="3450"/>
      <w:bookmarkEnd w:id="3451"/>
      <w:bookmarkEnd w:id="3452"/>
      <w:bookmarkEnd w:id="3453"/>
      <w:bookmarkEnd w:id="3454"/>
      <w:bookmarkEnd w:id="3455"/>
      <w:bookmarkEnd w:id="3456"/>
      <w:bookmarkEnd w:id="3457"/>
      <w:bookmarkEnd w:id="3458"/>
      <w:bookmarkEnd w:id="3459"/>
    </w:p>
    <w:p w14:paraId="0F46CD69" w14:textId="77777777" w:rsidR="009722D5" w:rsidRPr="00E804C9" w:rsidRDefault="009722D5" w:rsidP="009722D5">
      <w:r w:rsidRPr="00E804C9">
        <w:t>The UE shall:</w:t>
      </w:r>
    </w:p>
    <w:p w14:paraId="2A42DFC8" w14:textId="77777777" w:rsidR="009722D5" w:rsidRPr="00E804C9" w:rsidRDefault="009722D5" w:rsidP="009722D5">
      <w:pPr>
        <w:pStyle w:val="B1"/>
      </w:pPr>
      <w:r w:rsidRPr="00E804C9">
        <w:t>1&gt;</w:t>
      </w:r>
      <w:r w:rsidRPr="00E804C9">
        <w:tab/>
        <w:t xml:space="preserve">consider the entering condition for this event to be satisfied when condition </w:t>
      </w:r>
      <w:r w:rsidRPr="00E804C9">
        <w:rPr>
          <w:lang w:eastAsia="zh-CN"/>
        </w:rPr>
        <w:t>C2</w:t>
      </w:r>
      <w:r w:rsidRPr="00E804C9">
        <w:t>-1, as specified below, is fulfilled;</w:t>
      </w:r>
    </w:p>
    <w:p w14:paraId="628FBCB1" w14:textId="77777777" w:rsidR="009722D5" w:rsidRPr="00E804C9" w:rsidRDefault="009722D5" w:rsidP="009722D5">
      <w:pPr>
        <w:pStyle w:val="B1"/>
      </w:pPr>
      <w:r w:rsidRPr="00E804C9">
        <w:t>1&gt;</w:t>
      </w:r>
      <w:r w:rsidRPr="00E804C9">
        <w:tab/>
        <w:t xml:space="preserve">consider the leaving condition for this event to be satisfied when condition </w:t>
      </w:r>
      <w:r w:rsidRPr="00E804C9">
        <w:rPr>
          <w:lang w:eastAsia="zh-CN"/>
        </w:rPr>
        <w:t>C2</w:t>
      </w:r>
      <w:r w:rsidRPr="00E804C9">
        <w:t>-2, as specified below, is fulfilled;</w:t>
      </w:r>
    </w:p>
    <w:p w14:paraId="3F46C59E" w14:textId="77777777" w:rsidR="009722D5" w:rsidRPr="00E804C9" w:rsidRDefault="009722D5" w:rsidP="009722D5">
      <w:pPr>
        <w:pStyle w:val="NO"/>
      </w:pPr>
      <w:r w:rsidRPr="00E804C9">
        <w:rPr>
          <w:lang w:eastAsia="ko-KR"/>
        </w:rPr>
        <w:t>NOTE</w:t>
      </w:r>
      <w:r w:rsidRPr="00E804C9">
        <w:rPr>
          <w:lang w:eastAsia="zh-CN"/>
        </w:rPr>
        <w:t>:</w:t>
      </w:r>
      <w:r w:rsidRPr="00E804C9">
        <w:rPr>
          <w:lang w:eastAsia="ko-KR"/>
        </w:rPr>
        <w:tab/>
        <w:t xml:space="preserve">The </w:t>
      </w:r>
      <w:r w:rsidRPr="00E804C9">
        <w:rPr>
          <w:lang w:eastAsia="zh-CN"/>
        </w:rPr>
        <w:t>CSI-RS resource</w:t>
      </w:r>
      <w:r w:rsidRPr="00E804C9">
        <w:rPr>
          <w:lang w:eastAsia="ko-KR"/>
        </w:rPr>
        <w:t xml:space="preserve">(s) that triggers the event is on the </w:t>
      </w:r>
      <w:r w:rsidRPr="00E804C9">
        <w:rPr>
          <w:lang w:eastAsia="zh-CN"/>
        </w:rPr>
        <w:t xml:space="preserve">same </w:t>
      </w:r>
      <w:r w:rsidRPr="00E804C9">
        <w:rPr>
          <w:lang w:eastAsia="ko-KR"/>
        </w:rPr>
        <w:t xml:space="preserve">frequency </w:t>
      </w:r>
      <w:r w:rsidRPr="00E804C9">
        <w:rPr>
          <w:lang w:eastAsia="zh-CN"/>
        </w:rPr>
        <w:t xml:space="preserve">as the </w:t>
      </w:r>
      <w:r w:rsidRPr="00E804C9">
        <w:t>reference CSI-RS resource</w:t>
      </w:r>
      <w:r w:rsidRPr="00E804C9">
        <w:rPr>
          <w:lang w:eastAsia="zh-CN"/>
        </w:rPr>
        <w:t>,</w:t>
      </w:r>
      <w:r w:rsidRPr="00E804C9">
        <w:rPr>
          <w:lang w:eastAsia="ko-KR"/>
        </w:rPr>
        <w:t xml:space="preserve"> i.e. both are on the frequency indicated in the associated </w:t>
      </w:r>
      <w:r w:rsidRPr="00E804C9">
        <w:rPr>
          <w:i/>
          <w:lang w:eastAsia="ko-KR"/>
        </w:rPr>
        <w:t>measObject</w:t>
      </w:r>
      <w:r w:rsidRPr="00E804C9">
        <w:rPr>
          <w:lang w:eastAsia="ko-KR"/>
        </w:rPr>
        <w:t>.</w:t>
      </w:r>
    </w:p>
    <w:p w14:paraId="191806C8" w14:textId="77777777" w:rsidR="009722D5" w:rsidRPr="00E804C9" w:rsidRDefault="009722D5" w:rsidP="009722D5">
      <w:r w:rsidRPr="00E804C9">
        <w:rPr>
          <w:lang w:eastAsia="ko-KR"/>
        </w:rPr>
        <w:t>Inequality</w:t>
      </w:r>
      <w:r w:rsidRPr="00E804C9">
        <w:t xml:space="preserve"> </w:t>
      </w:r>
      <w:r w:rsidRPr="00E804C9">
        <w:rPr>
          <w:lang w:eastAsia="zh-CN"/>
        </w:rPr>
        <w:t>C2</w:t>
      </w:r>
      <w:r w:rsidRPr="00E804C9">
        <w:t>-1 (Entering condition)</w:t>
      </w:r>
    </w:p>
    <w:p w14:paraId="49C8EBF7" w14:textId="77777777" w:rsidR="009722D5" w:rsidRPr="00E804C9" w:rsidRDefault="009722D5" w:rsidP="009722D5">
      <w:pPr>
        <w:pStyle w:val="EQ"/>
        <w:rPr>
          <w:noProof w:val="0"/>
        </w:rPr>
      </w:pPr>
      <w:r w:rsidRPr="00E804C9">
        <w:rPr>
          <w:position w:val="-10"/>
        </w:rPr>
        <w:object w:dxaOrig="3760" w:dyaOrig="320" w14:anchorId="024493A8">
          <v:shape id="_x0000_i1077" type="#_x0000_t75" style="width:144.95pt;height:12.15pt" o:ole="" fillcolor="window">
            <v:imagedata r:id="rId117" o:title=""/>
          </v:shape>
          <o:OLEObject Type="Embed" ProgID="Equation.3" ShapeID="_x0000_i1077" DrawAspect="Content" ObjectID="_1786350701" r:id="rId118"/>
        </w:object>
      </w:r>
    </w:p>
    <w:p w14:paraId="3C113D3F" w14:textId="77777777" w:rsidR="009722D5" w:rsidRPr="00E804C9" w:rsidRDefault="009722D5" w:rsidP="009722D5">
      <w:r w:rsidRPr="00E804C9">
        <w:rPr>
          <w:lang w:eastAsia="ko-KR"/>
        </w:rPr>
        <w:t>Inequality</w:t>
      </w:r>
      <w:r w:rsidRPr="00E804C9">
        <w:t xml:space="preserve"> </w:t>
      </w:r>
      <w:r w:rsidRPr="00E804C9">
        <w:rPr>
          <w:lang w:eastAsia="zh-CN"/>
        </w:rPr>
        <w:t>C2</w:t>
      </w:r>
      <w:r w:rsidRPr="00E804C9">
        <w:t>-2 (Leaving condition)</w:t>
      </w:r>
    </w:p>
    <w:p w14:paraId="7C675D8B" w14:textId="77777777" w:rsidR="009722D5" w:rsidRPr="00E804C9" w:rsidRDefault="009722D5" w:rsidP="009722D5">
      <w:pPr>
        <w:pStyle w:val="EQ"/>
        <w:rPr>
          <w:noProof w:val="0"/>
        </w:rPr>
      </w:pPr>
      <w:r w:rsidRPr="00E804C9">
        <w:rPr>
          <w:position w:val="-10"/>
        </w:rPr>
        <w:object w:dxaOrig="3760" w:dyaOrig="320" w14:anchorId="1BE136BA">
          <v:shape id="_x0000_i1078" type="#_x0000_t75" style="width:144.95pt;height:12.15pt" o:ole="" fillcolor="window">
            <v:imagedata r:id="rId119" o:title=""/>
          </v:shape>
          <o:OLEObject Type="Embed" ProgID="Equation.3" ShapeID="_x0000_i1078" DrawAspect="Content" ObjectID="_1786350702" r:id="rId120"/>
        </w:object>
      </w:r>
    </w:p>
    <w:p w14:paraId="247C9E86" w14:textId="77777777" w:rsidR="009722D5" w:rsidRPr="00E804C9" w:rsidRDefault="009722D5" w:rsidP="009722D5">
      <w:r w:rsidRPr="00E804C9">
        <w:t>The variables in the formula are defined as follows:</w:t>
      </w:r>
    </w:p>
    <w:p w14:paraId="5BDA4C6D" w14:textId="77777777" w:rsidR="009722D5" w:rsidRPr="00E804C9" w:rsidRDefault="009722D5" w:rsidP="009722D5">
      <w:pPr>
        <w:pStyle w:val="B1"/>
      </w:pPr>
      <w:r w:rsidRPr="00E804C9">
        <w:rPr>
          <w:b/>
          <w:i/>
        </w:rPr>
        <w:t>M</w:t>
      </w:r>
      <w:r w:rsidRPr="00E804C9">
        <w:rPr>
          <w:b/>
          <w:i/>
          <w:lang w:eastAsia="zh-CN"/>
        </w:rPr>
        <w:t>cr</w:t>
      </w:r>
      <w:r w:rsidRPr="00E804C9">
        <w:rPr>
          <w:b/>
        </w:rPr>
        <w:t xml:space="preserve"> </w:t>
      </w:r>
      <w:r w:rsidRPr="00E804C9">
        <w:t xml:space="preserve">is the measurement result of the </w:t>
      </w:r>
      <w:r w:rsidRPr="00E804C9">
        <w:rPr>
          <w:lang w:eastAsia="zh-CN"/>
        </w:rPr>
        <w:t>CSI-RS</w:t>
      </w:r>
      <w:r w:rsidRPr="00E804C9">
        <w:t xml:space="preserve"> </w:t>
      </w:r>
      <w:r w:rsidRPr="00E804C9">
        <w:rPr>
          <w:lang w:eastAsia="zh-CN"/>
        </w:rPr>
        <w:t>resource</w:t>
      </w:r>
      <w:r w:rsidRPr="00E804C9">
        <w:t>, not taking into account any offsets.</w:t>
      </w:r>
    </w:p>
    <w:p w14:paraId="60B2D1F4" w14:textId="77777777" w:rsidR="009722D5" w:rsidRPr="00E804C9" w:rsidDel="009F3017" w:rsidRDefault="009722D5" w:rsidP="009722D5">
      <w:pPr>
        <w:pStyle w:val="B1"/>
      </w:pPr>
      <w:r w:rsidRPr="00E804C9">
        <w:rPr>
          <w:b/>
          <w:i/>
        </w:rPr>
        <w:t>Oc</w:t>
      </w:r>
      <w:r w:rsidRPr="00E804C9">
        <w:rPr>
          <w:b/>
          <w:i/>
          <w:lang w:eastAsia="zh-CN"/>
        </w:rPr>
        <w:t>r</w:t>
      </w:r>
      <w:r w:rsidRPr="00E804C9">
        <w:rPr>
          <w:b/>
          <w:i/>
        </w:rPr>
        <w:t xml:space="preserve"> </w:t>
      </w:r>
      <w:r w:rsidRPr="00E804C9">
        <w:t xml:space="preserve">is the </w:t>
      </w:r>
      <w:r w:rsidRPr="00E804C9">
        <w:rPr>
          <w:lang w:eastAsia="zh-CN"/>
        </w:rPr>
        <w:t xml:space="preserve">CSI-RS </w:t>
      </w:r>
      <w:r w:rsidRPr="00E804C9">
        <w:t xml:space="preserve">specific offset of the </w:t>
      </w:r>
      <w:r w:rsidRPr="00E804C9">
        <w:rPr>
          <w:lang w:eastAsia="zh-CN"/>
        </w:rPr>
        <w:t>CSI-RS</w:t>
      </w:r>
      <w:r w:rsidRPr="00E804C9">
        <w:t xml:space="preserve"> </w:t>
      </w:r>
      <w:r w:rsidRPr="00E804C9">
        <w:rPr>
          <w:lang w:eastAsia="zh-CN"/>
        </w:rPr>
        <w:t>resource</w:t>
      </w:r>
      <w:r w:rsidRPr="00E804C9">
        <w:t xml:space="preserve"> (i.e. </w:t>
      </w:r>
      <w:r w:rsidRPr="00E804C9">
        <w:rPr>
          <w:i/>
          <w:lang w:eastAsia="zh-CN"/>
        </w:rPr>
        <w:t>csi-RS-</w:t>
      </w:r>
      <w:r w:rsidRPr="00E804C9">
        <w:rPr>
          <w:i/>
        </w:rPr>
        <w:t>IndividualOffse</w:t>
      </w:r>
      <w:r w:rsidRPr="00E804C9">
        <w:rPr>
          <w:i/>
          <w:lang w:eastAsia="zh-CN"/>
        </w:rPr>
        <w:t>t</w:t>
      </w:r>
      <w:r w:rsidRPr="00E804C9">
        <w:t xml:space="preserve"> as defined within </w:t>
      </w:r>
      <w:r w:rsidRPr="00E804C9">
        <w:rPr>
          <w:i/>
        </w:rPr>
        <w:t>measObjectEUTRA</w:t>
      </w:r>
      <w:r w:rsidRPr="00E804C9">
        <w:t xml:space="preserve"> corresponding to the frequency of the </w:t>
      </w:r>
      <w:r w:rsidRPr="00E804C9">
        <w:rPr>
          <w:lang w:eastAsia="zh-CN"/>
        </w:rPr>
        <w:t>CSI-RS</w:t>
      </w:r>
      <w:r w:rsidRPr="00E804C9">
        <w:t xml:space="preserve"> </w:t>
      </w:r>
      <w:r w:rsidRPr="00E804C9">
        <w:rPr>
          <w:lang w:eastAsia="zh-CN"/>
        </w:rPr>
        <w:t>resource</w:t>
      </w:r>
      <w:r w:rsidRPr="00E804C9">
        <w:t>), and set to zero if not configured for the</w:t>
      </w:r>
      <w:r w:rsidRPr="00E804C9">
        <w:rPr>
          <w:lang w:eastAsia="zh-CN"/>
        </w:rPr>
        <w:t xml:space="preserve"> CSI-RS</w:t>
      </w:r>
      <w:r w:rsidRPr="00E804C9">
        <w:t xml:space="preserve"> </w:t>
      </w:r>
      <w:r w:rsidRPr="00E804C9">
        <w:rPr>
          <w:lang w:eastAsia="zh-CN"/>
        </w:rPr>
        <w:t>resource</w:t>
      </w:r>
      <w:r w:rsidRPr="00E804C9">
        <w:t>.</w:t>
      </w:r>
    </w:p>
    <w:p w14:paraId="472D6E1C" w14:textId="77777777" w:rsidR="009722D5" w:rsidRPr="00E804C9" w:rsidRDefault="009722D5" w:rsidP="009722D5">
      <w:pPr>
        <w:pStyle w:val="B1"/>
      </w:pPr>
      <w:r w:rsidRPr="00E804C9">
        <w:rPr>
          <w:b/>
          <w:i/>
        </w:rPr>
        <w:t>M</w:t>
      </w:r>
      <w:r w:rsidRPr="00E804C9">
        <w:rPr>
          <w:b/>
          <w:i/>
          <w:lang w:eastAsia="zh-CN"/>
        </w:rPr>
        <w:t>ref</w:t>
      </w:r>
      <w:r w:rsidRPr="00E804C9">
        <w:rPr>
          <w:b/>
        </w:rPr>
        <w:t xml:space="preserve"> </w:t>
      </w:r>
      <w:r w:rsidRPr="00E804C9">
        <w:t>is the measurement result of the reference CSI-RS resource</w:t>
      </w:r>
      <w:r w:rsidRPr="00E804C9">
        <w:rPr>
          <w:lang w:eastAsia="zh-CN"/>
        </w:rPr>
        <w:t xml:space="preserve"> </w:t>
      </w:r>
      <w:r w:rsidRPr="00E804C9">
        <w:t xml:space="preserve">(i.e. </w:t>
      </w:r>
      <w:r w:rsidRPr="00E804C9">
        <w:rPr>
          <w:i/>
          <w:lang w:eastAsia="zh-CN"/>
        </w:rPr>
        <w:t>c</w:t>
      </w:r>
      <w:r w:rsidRPr="00E804C9">
        <w:rPr>
          <w:i/>
        </w:rPr>
        <w:t>2-RefCSI-RS</w:t>
      </w:r>
      <w:r w:rsidRPr="00E804C9">
        <w:t xml:space="preserve"> as defined within </w:t>
      </w:r>
      <w:r w:rsidRPr="00E804C9">
        <w:rPr>
          <w:i/>
          <w:noProof/>
        </w:rPr>
        <w:t xml:space="preserve">reportConfigEUTRA </w:t>
      </w:r>
      <w:r w:rsidRPr="00E804C9">
        <w:t>for this event), not taking into account any offsets.</w:t>
      </w:r>
    </w:p>
    <w:p w14:paraId="34E5F44D" w14:textId="77777777" w:rsidR="009722D5" w:rsidRPr="00E804C9" w:rsidRDefault="009722D5" w:rsidP="009722D5">
      <w:pPr>
        <w:pStyle w:val="B1"/>
      </w:pPr>
      <w:r w:rsidRPr="00E804C9">
        <w:rPr>
          <w:b/>
          <w:i/>
        </w:rPr>
        <w:t>O</w:t>
      </w:r>
      <w:r w:rsidRPr="00E804C9">
        <w:rPr>
          <w:b/>
          <w:i/>
          <w:lang w:eastAsia="zh-CN"/>
        </w:rPr>
        <w:t>ref</w:t>
      </w:r>
      <w:r w:rsidRPr="00E804C9">
        <w:rPr>
          <w:b/>
          <w:i/>
        </w:rPr>
        <w:t xml:space="preserve"> </w:t>
      </w:r>
      <w:r w:rsidRPr="00E804C9">
        <w:t xml:space="preserve">is the </w:t>
      </w:r>
      <w:r w:rsidRPr="00E804C9">
        <w:rPr>
          <w:lang w:eastAsia="zh-CN"/>
        </w:rPr>
        <w:t xml:space="preserve">CSI-RS </w:t>
      </w:r>
      <w:r w:rsidRPr="00E804C9">
        <w:t>specific offset of the reference CSI-RS resource (i.e.</w:t>
      </w:r>
      <w:r w:rsidRPr="00E804C9">
        <w:rPr>
          <w:i/>
          <w:lang w:eastAsia="zh-CN"/>
        </w:rPr>
        <w:t xml:space="preserve"> csi-RS-</w:t>
      </w:r>
      <w:r w:rsidRPr="00E804C9">
        <w:rPr>
          <w:i/>
        </w:rPr>
        <w:t>IndividualOffse</w:t>
      </w:r>
      <w:r w:rsidRPr="00E804C9">
        <w:rPr>
          <w:i/>
          <w:lang w:eastAsia="zh-CN"/>
        </w:rPr>
        <w:t>t</w:t>
      </w:r>
      <w:r w:rsidRPr="00E804C9">
        <w:t xml:space="preserve"> as defined within </w:t>
      </w:r>
      <w:r w:rsidRPr="00E804C9">
        <w:rPr>
          <w:i/>
        </w:rPr>
        <w:t>measObjectEUTRA</w:t>
      </w:r>
      <w:r w:rsidRPr="00E804C9">
        <w:t xml:space="preserve"> corresponding to the frequency of the reference </w:t>
      </w:r>
      <w:r w:rsidRPr="00E804C9">
        <w:rPr>
          <w:lang w:eastAsia="zh-CN"/>
        </w:rPr>
        <w:t>CSI-RS</w:t>
      </w:r>
      <w:r w:rsidRPr="00E804C9">
        <w:t xml:space="preserve"> </w:t>
      </w:r>
      <w:r w:rsidRPr="00E804C9">
        <w:rPr>
          <w:lang w:eastAsia="zh-CN"/>
        </w:rPr>
        <w:t>resource</w:t>
      </w:r>
      <w:r w:rsidRPr="00E804C9">
        <w:t>), and is set to zero if not configured for the reference CSI-RS resource.</w:t>
      </w:r>
    </w:p>
    <w:p w14:paraId="74D9F66D" w14:textId="77777777" w:rsidR="009722D5" w:rsidRPr="00E804C9" w:rsidRDefault="009722D5" w:rsidP="009722D5">
      <w:pPr>
        <w:pStyle w:val="B1"/>
      </w:pPr>
      <w:r w:rsidRPr="00E804C9">
        <w:rPr>
          <w:b/>
          <w:i/>
        </w:rPr>
        <w:t>Hys</w:t>
      </w:r>
      <w:r w:rsidRPr="00E804C9">
        <w:t xml:space="preserve"> is the hysteresis parameter for this event (i.e. </w:t>
      </w:r>
      <w:r w:rsidRPr="00E804C9">
        <w:rPr>
          <w:i/>
        </w:rPr>
        <w:t>hysteresis</w:t>
      </w:r>
      <w:r w:rsidRPr="00E804C9">
        <w:t xml:space="preserve"> as defined within</w:t>
      </w:r>
      <w:r w:rsidRPr="00E804C9">
        <w:rPr>
          <w:i/>
        </w:rPr>
        <w:t xml:space="preserve"> </w:t>
      </w:r>
      <w:r w:rsidRPr="00E804C9">
        <w:rPr>
          <w:i/>
          <w:noProof/>
        </w:rPr>
        <w:t xml:space="preserve">reportConfigEUTRA </w:t>
      </w:r>
      <w:r w:rsidRPr="00E804C9">
        <w:t>for this event).</w:t>
      </w:r>
    </w:p>
    <w:p w14:paraId="68CFA63C" w14:textId="77777777" w:rsidR="009722D5" w:rsidRPr="00E804C9" w:rsidRDefault="009722D5" w:rsidP="009722D5">
      <w:pPr>
        <w:pStyle w:val="B1"/>
      </w:pPr>
      <w:r w:rsidRPr="00E804C9">
        <w:rPr>
          <w:b/>
          <w:i/>
        </w:rPr>
        <w:t>Off</w:t>
      </w:r>
      <w:r w:rsidRPr="00E804C9">
        <w:t xml:space="preserve"> is the offset parameter for this event (i.e. </w:t>
      </w:r>
      <w:r w:rsidRPr="00E804C9">
        <w:rPr>
          <w:i/>
          <w:lang w:eastAsia="zh-CN"/>
        </w:rPr>
        <w:t>c2</w:t>
      </w:r>
      <w:r w:rsidRPr="00E804C9">
        <w:rPr>
          <w:i/>
        </w:rPr>
        <w:t xml:space="preserve">-Offset </w:t>
      </w:r>
      <w:r w:rsidRPr="00E804C9">
        <w:t>as defined within</w:t>
      </w:r>
      <w:r w:rsidRPr="00E804C9">
        <w:rPr>
          <w:i/>
        </w:rPr>
        <w:t xml:space="preserve"> </w:t>
      </w:r>
      <w:r w:rsidRPr="00E804C9">
        <w:rPr>
          <w:i/>
          <w:noProof/>
        </w:rPr>
        <w:t xml:space="preserve">reportConfigEUTRA </w:t>
      </w:r>
      <w:r w:rsidRPr="00E804C9">
        <w:t>for this event).</w:t>
      </w:r>
    </w:p>
    <w:p w14:paraId="012948B5" w14:textId="77777777" w:rsidR="009722D5" w:rsidRPr="00E804C9" w:rsidRDefault="009722D5" w:rsidP="009722D5">
      <w:pPr>
        <w:pStyle w:val="B1"/>
      </w:pPr>
      <w:r w:rsidRPr="00E804C9">
        <w:rPr>
          <w:b/>
          <w:i/>
        </w:rPr>
        <w:t>M</w:t>
      </w:r>
      <w:r w:rsidRPr="00E804C9">
        <w:rPr>
          <w:b/>
          <w:i/>
          <w:lang w:eastAsia="zh-CN"/>
        </w:rPr>
        <w:t>cr</w:t>
      </w:r>
      <w:r w:rsidRPr="00E804C9">
        <w:rPr>
          <w:b/>
          <w:i/>
        </w:rPr>
        <w:t>, M</w:t>
      </w:r>
      <w:r w:rsidRPr="00E804C9">
        <w:rPr>
          <w:b/>
          <w:i/>
          <w:lang w:eastAsia="zh-CN"/>
        </w:rPr>
        <w:t>ref</w:t>
      </w:r>
      <w:r w:rsidRPr="00E804C9">
        <w:rPr>
          <w:b/>
          <w:i/>
        </w:rPr>
        <w:t xml:space="preserve"> </w:t>
      </w:r>
      <w:r w:rsidRPr="00E804C9">
        <w:t>are expressed in dBm.</w:t>
      </w:r>
    </w:p>
    <w:p w14:paraId="27D6F35D" w14:textId="77777777" w:rsidR="009722D5" w:rsidRPr="00E804C9" w:rsidRDefault="009722D5" w:rsidP="009722D5">
      <w:pPr>
        <w:pStyle w:val="B1"/>
      </w:pPr>
      <w:r w:rsidRPr="00E804C9">
        <w:rPr>
          <w:b/>
          <w:i/>
        </w:rPr>
        <w:lastRenderedPageBreak/>
        <w:t>Oc</w:t>
      </w:r>
      <w:r w:rsidRPr="00E804C9">
        <w:rPr>
          <w:b/>
          <w:i/>
          <w:lang w:eastAsia="zh-CN"/>
        </w:rPr>
        <w:t>r</w:t>
      </w:r>
      <w:r w:rsidRPr="00E804C9">
        <w:rPr>
          <w:b/>
          <w:i/>
        </w:rPr>
        <w:t>, O</w:t>
      </w:r>
      <w:r w:rsidRPr="00E804C9">
        <w:rPr>
          <w:b/>
          <w:i/>
          <w:lang w:eastAsia="zh-CN"/>
        </w:rPr>
        <w:t>ref</w:t>
      </w:r>
      <w:r w:rsidRPr="00E804C9">
        <w:rPr>
          <w:b/>
          <w:i/>
        </w:rPr>
        <w:t>, Hys, Off</w:t>
      </w:r>
      <w:r w:rsidRPr="00E804C9">
        <w:t xml:space="preserve"> are expressed in dB.</w:t>
      </w:r>
    </w:p>
    <w:p w14:paraId="7C4305AF" w14:textId="77777777" w:rsidR="009722D5" w:rsidRPr="00E804C9" w:rsidRDefault="009722D5" w:rsidP="009722D5">
      <w:pPr>
        <w:pStyle w:val="Heading4"/>
        <w:rPr>
          <w:lang w:eastAsia="zh-CN"/>
        </w:rPr>
      </w:pPr>
      <w:bookmarkStart w:id="3460" w:name="_Toc20486951"/>
      <w:bookmarkStart w:id="3461" w:name="_Toc29342243"/>
      <w:bookmarkStart w:id="3462" w:name="_Toc29343382"/>
      <w:bookmarkStart w:id="3463" w:name="_Toc36566634"/>
      <w:bookmarkStart w:id="3464" w:name="_Toc36810048"/>
      <w:bookmarkStart w:id="3465" w:name="_Toc36846412"/>
      <w:bookmarkStart w:id="3466" w:name="_Toc36939065"/>
      <w:bookmarkStart w:id="3467" w:name="_Toc37082045"/>
      <w:bookmarkStart w:id="3468" w:name="_Toc46480672"/>
      <w:bookmarkStart w:id="3469" w:name="_Toc46481906"/>
      <w:bookmarkStart w:id="3470" w:name="_Toc46483140"/>
      <w:bookmarkStart w:id="3471" w:name="_Toc171494812"/>
      <w:r w:rsidRPr="00E804C9">
        <w:t>5.5.4.11</w:t>
      </w:r>
      <w:r w:rsidRPr="00E804C9">
        <w:tab/>
        <w:t>Event W1 (WLAN becomes better than a threshold)</w:t>
      </w:r>
      <w:bookmarkEnd w:id="3460"/>
      <w:bookmarkEnd w:id="3461"/>
      <w:bookmarkEnd w:id="3462"/>
      <w:bookmarkEnd w:id="3463"/>
      <w:bookmarkEnd w:id="3464"/>
      <w:bookmarkEnd w:id="3465"/>
      <w:bookmarkEnd w:id="3466"/>
      <w:bookmarkEnd w:id="3467"/>
      <w:bookmarkEnd w:id="3468"/>
      <w:bookmarkEnd w:id="3469"/>
      <w:bookmarkEnd w:id="3470"/>
      <w:bookmarkEnd w:id="3471"/>
    </w:p>
    <w:p w14:paraId="323DFA2E" w14:textId="77777777" w:rsidR="009722D5" w:rsidRPr="00E804C9" w:rsidRDefault="009722D5" w:rsidP="009722D5">
      <w:r w:rsidRPr="00E804C9">
        <w:t>The UE shall:</w:t>
      </w:r>
    </w:p>
    <w:p w14:paraId="0EB392A7" w14:textId="77777777" w:rsidR="009722D5" w:rsidRPr="00E804C9" w:rsidRDefault="009722D5" w:rsidP="009722D5">
      <w:pPr>
        <w:pStyle w:val="B1"/>
      </w:pPr>
      <w:r w:rsidRPr="00E804C9">
        <w:t>1&gt;</w:t>
      </w:r>
      <w:r w:rsidRPr="00E804C9">
        <w:tab/>
        <w:t xml:space="preserve">consider the entering condition for this event to be satisfied when </w:t>
      </w:r>
      <w:r w:rsidRPr="00E804C9">
        <w:rPr>
          <w:i/>
        </w:rPr>
        <w:t xml:space="preserve">wlan-MobilitySet </w:t>
      </w:r>
      <w:r w:rsidRPr="00E804C9">
        <w:t xml:space="preserve">within </w:t>
      </w:r>
      <w:r w:rsidRPr="00E804C9">
        <w:rPr>
          <w:i/>
        </w:rPr>
        <w:t xml:space="preserve">VarWLAN-MobilityConfig </w:t>
      </w:r>
      <w:r w:rsidRPr="00E804C9">
        <w:t xml:space="preserve">does not contain any entries and condition </w:t>
      </w:r>
      <w:r w:rsidRPr="00E804C9">
        <w:rPr>
          <w:lang w:eastAsia="zh-CN"/>
        </w:rPr>
        <w:t>W1</w:t>
      </w:r>
      <w:r w:rsidRPr="00E804C9">
        <w:t>-1, as specified below, is fulfilled;</w:t>
      </w:r>
    </w:p>
    <w:p w14:paraId="1A0DBF47" w14:textId="77777777" w:rsidR="009722D5" w:rsidRPr="00E804C9" w:rsidRDefault="009722D5" w:rsidP="009722D5">
      <w:pPr>
        <w:pStyle w:val="B1"/>
      </w:pPr>
      <w:r w:rsidRPr="00E804C9">
        <w:t>1&gt;</w:t>
      </w:r>
      <w:r w:rsidRPr="00E804C9">
        <w:tab/>
        <w:t xml:space="preserve">consider the leaving condition for this event to be satisfied when condition </w:t>
      </w:r>
      <w:r w:rsidRPr="00E804C9">
        <w:rPr>
          <w:lang w:eastAsia="zh-CN"/>
        </w:rPr>
        <w:t>W1</w:t>
      </w:r>
      <w:r w:rsidRPr="00E804C9">
        <w:t>-2, as specified below, is fulfilled;</w:t>
      </w:r>
    </w:p>
    <w:p w14:paraId="1C6FB986" w14:textId="77777777" w:rsidR="009722D5" w:rsidRPr="00E804C9" w:rsidRDefault="009722D5" w:rsidP="009722D5">
      <w:r w:rsidRPr="00E804C9">
        <w:rPr>
          <w:lang w:eastAsia="ko-KR"/>
        </w:rPr>
        <w:t>Inequality</w:t>
      </w:r>
      <w:r w:rsidRPr="00E804C9">
        <w:t xml:space="preserve"> W1-1 (Entering condition)</w:t>
      </w:r>
    </w:p>
    <w:p w14:paraId="052CFC09" w14:textId="77777777" w:rsidR="009722D5" w:rsidRPr="00E804C9" w:rsidRDefault="009722D5" w:rsidP="009722D5">
      <w:pPr>
        <w:pStyle w:val="EQ"/>
        <w:rPr>
          <w:noProof w:val="0"/>
        </w:rPr>
      </w:pPr>
      <w:r w:rsidRPr="00E804C9">
        <w:rPr>
          <w:noProof w:val="0"/>
          <w:position w:val="-10"/>
        </w:rPr>
        <w:object w:dxaOrig="1900" w:dyaOrig="320" w14:anchorId="29FD34DF">
          <v:shape id="_x0000_i1079" type="#_x0000_t75" style="width:72.95pt;height:12.15pt" o:ole="" fillcolor="window">
            <v:imagedata r:id="rId121" o:title=""/>
          </v:shape>
          <o:OLEObject Type="Embed" ProgID="Equation.3" ShapeID="_x0000_i1079" DrawAspect="Content" ObjectID="_1786350703" r:id="rId122"/>
        </w:object>
      </w:r>
    </w:p>
    <w:p w14:paraId="29CD9B25" w14:textId="77777777" w:rsidR="009722D5" w:rsidRPr="00E804C9" w:rsidRDefault="009722D5" w:rsidP="009722D5">
      <w:r w:rsidRPr="00E804C9">
        <w:rPr>
          <w:lang w:eastAsia="ko-KR"/>
        </w:rPr>
        <w:t>Inequality</w:t>
      </w:r>
      <w:r w:rsidRPr="00E804C9">
        <w:t xml:space="preserve"> W1-2 (Leaving condition)</w:t>
      </w:r>
    </w:p>
    <w:p w14:paraId="4FC5A4EB" w14:textId="77777777" w:rsidR="009722D5" w:rsidRPr="00E804C9" w:rsidRDefault="009722D5" w:rsidP="009722D5">
      <w:pPr>
        <w:pStyle w:val="EQ"/>
        <w:rPr>
          <w:noProof w:val="0"/>
        </w:rPr>
      </w:pPr>
      <w:r w:rsidRPr="00E804C9">
        <w:rPr>
          <w:noProof w:val="0"/>
          <w:position w:val="-10"/>
        </w:rPr>
        <w:object w:dxaOrig="1900" w:dyaOrig="320" w14:anchorId="71E21B70">
          <v:shape id="_x0000_i1080" type="#_x0000_t75" style="width:72.95pt;height:12.15pt" o:ole="" fillcolor="window">
            <v:imagedata r:id="rId123" o:title=""/>
          </v:shape>
          <o:OLEObject Type="Embed" ProgID="Equation.3" ShapeID="_x0000_i1080" DrawAspect="Content" ObjectID="_1786350704" r:id="rId124"/>
        </w:object>
      </w:r>
    </w:p>
    <w:p w14:paraId="6C54BA56" w14:textId="77777777" w:rsidR="009722D5" w:rsidRPr="00E804C9" w:rsidRDefault="009722D5" w:rsidP="009722D5">
      <w:r w:rsidRPr="00E804C9">
        <w:t>The variables in the formula are defined as follows:</w:t>
      </w:r>
    </w:p>
    <w:p w14:paraId="097D75D3" w14:textId="77777777" w:rsidR="009722D5" w:rsidRPr="00E804C9" w:rsidRDefault="009722D5" w:rsidP="009722D5">
      <w:pPr>
        <w:pStyle w:val="B1"/>
      </w:pPr>
      <w:r w:rsidRPr="00E804C9">
        <w:rPr>
          <w:b/>
          <w:i/>
        </w:rPr>
        <w:t>Mn</w:t>
      </w:r>
      <w:r w:rsidRPr="00E804C9">
        <w:rPr>
          <w:b/>
        </w:rPr>
        <w:t xml:space="preserve"> </w:t>
      </w:r>
      <w:r w:rsidRPr="00E804C9">
        <w:t>is the measurement result of WLAN(s) configured in the measurement object, not taking into account any offsets.</w:t>
      </w:r>
    </w:p>
    <w:p w14:paraId="2D1DC771" w14:textId="77777777" w:rsidR="009722D5" w:rsidRPr="00E804C9" w:rsidRDefault="009722D5" w:rsidP="009722D5">
      <w:pPr>
        <w:pStyle w:val="B1"/>
      </w:pPr>
      <w:r w:rsidRPr="00E804C9">
        <w:rPr>
          <w:b/>
          <w:i/>
        </w:rPr>
        <w:t>Hys</w:t>
      </w:r>
      <w:r w:rsidRPr="00E804C9">
        <w:t xml:space="preserve"> is the hysteresis parameter for this event.</w:t>
      </w:r>
    </w:p>
    <w:p w14:paraId="6A78FED5" w14:textId="77777777" w:rsidR="009722D5" w:rsidRPr="00E804C9" w:rsidRDefault="009722D5" w:rsidP="009722D5">
      <w:pPr>
        <w:pStyle w:val="B1"/>
      </w:pPr>
      <w:r w:rsidRPr="00E804C9">
        <w:rPr>
          <w:b/>
          <w:i/>
        </w:rPr>
        <w:t>Thresh</w:t>
      </w:r>
      <w:r w:rsidRPr="00E804C9">
        <w:t xml:space="preserve"> is the threshold parameter for this event (i.e. </w:t>
      </w:r>
      <w:r w:rsidRPr="00E804C9">
        <w:rPr>
          <w:i/>
        </w:rPr>
        <w:t xml:space="preserve">w1-Threshold </w:t>
      </w:r>
      <w:r w:rsidRPr="00E804C9">
        <w:t>as defined within</w:t>
      </w:r>
      <w:r w:rsidRPr="00E804C9">
        <w:rPr>
          <w:i/>
        </w:rPr>
        <w:t xml:space="preserve"> reportConfigInterRAT</w:t>
      </w:r>
      <w:r w:rsidRPr="00E804C9">
        <w:rPr>
          <w:i/>
          <w:noProof/>
        </w:rPr>
        <w:t xml:space="preserve"> </w:t>
      </w:r>
      <w:r w:rsidRPr="00E804C9">
        <w:t>for this event).</w:t>
      </w:r>
    </w:p>
    <w:p w14:paraId="3ED527D7" w14:textId="77777777" w:rsidR="009722D5" w:rsidRPr="00E804C9" w:rsidRDefault="009722D5" w:rsidP="009722D5">
      <w:pPr>
        <w:pStyle w:val="B1"/>
      </w:pPr>
      <w:r w:rsidRPr="00E804C9">
        <w:rPr>
          <w:b/>
          <w:i/>
        </w:rPr>
        <w:t xml:space="preserve">Mn </w:t>
      </w:r>
      <w:r w:rsidRPr="00E804C9">
        <w:t>is expressed in dBm.</w:t>
      </w:r>
    </w:p>
    <w:p w14:paraId="1266439E" w14:textId="77777777" w:rsidR="009722D5" w:rsidRPr="00E804C9" w:rsidRDefault="009722D5" w:rsidP="009722D5">
      <w:pPr>
        <w:pStyle w:val="B1"/>
      </w:pPr>
      <w:r w:rsidRPr="00E804C9">
        <w:rPr>
          <w:b/>
          <w:i/>
        </w:rPr>
        <w:t>Hys is</w:t>
      </w:r>
      <w:r w:rsidRPr="00E804C9">
        <w:t xml:space="preserve"> expressed in dB.</w:t>
      </w:r>
    </w:p>
    <w:p w14:paraId="783CB613" w14:textId="77777777" w:rsidR="009722D5" w:rsidRPr="00E804C9" w:rsidRDefault="009722D5" w:rsidP="009722D5">
      <w:pPr>
        <w:ind w:left="568" w:hanging="284"/>
      </w:pPr>
      <w:r w:rsidRPr="00E804C9">
        <w:rPr>
          <w:b/>
          <w:i/>
        </w:rPr>
        <w:t>Thres</w:t>
      </w:r>
      <w:r w:rsidRPr="00E804C9">
        <w:rPr>
          <w:b/>
          <w:i/>
          <w:lang w:eastAsia="ko-KR"/>
        </w:rPr>
        <w:t>h</w:t>
      </w:r>
      <w:r w:rsidRPr="00E804C9">
        <w:rPr>
          <w:b/>
          <w:i/>
        </w:rPr>
        <w:t xml:space="preserve"> </w:t>
      </w:r>
      <w:r w:rsidRPr="00E804C9">
        <w:rPr>
          <w:lang w:eastAsia="ko-KR"/>
        </w:rPr>
        <w:t>is</w:t>
      </w:r>
      <w:r w:rsidRPr="00E804C9">
        <w:t xml:space="preserve"> expressed in the same unit as </w:t>
      </w:r>
      <w:r w:rsidRPr="00E804C9">
        <w:rPr>
          <w:b/>
          <w:i/>
        </w:rPr>
        <w:t>Mn</w:t>
      </w:r>
      <w:r w:rsidRPr="00E804C9">
        <w:t>.</w:t>
      </w:r>
    </w:p>
    <w:p w14:paraId="4C21E126" w14:textId="77777777" w:rsidR="009722D5" w:rsidRPr="00E804C9" w:rsidRDefault="009722D5" w:rsidP="009722D5">
      <w:pPr>
        <w:pStyle w:val="Heading4"/>
        <w:rPr>
          <w:lang w:eastAsia="zh-CN"/>
        </w:rPr>
      </w:pPr>
      <w:bookmarkStart w:id="3472" w:name="_Toc20486952"/>
      <w:bookmarkStart w:id="3473" w:name="_Toc29342244"/>
      <w:bookmarkStart w:id="3474" w:name="_Toc29343383"/>
      <w:bookmarkStart w:id="3475" w:name="_Toc36566635"/>
      <w:bookmarkStart w:id="3476" w:name="_Toc36810049"/>
      <w:bookmarkStart w:id="3477" w:name="_Toc36846413"/>
      <w:bookmarkStart w:id="3478" w:name="_Toc36939066"/>
      <w:bookmarkStart w:id="3479" w:name="_Toc37082046"/>
      <w:bookmarkStart w:id="3480" w:name="_Toc46480673"/>
      <w:bookmarkStart w:id="3481" w:name="_Toc46481907"/>
      <w:bookmarkStart w:id="3482" w:name="_Toc46483141"/>
      <w:bookmarkStart w:id="3483" w:name="_Toc171494813"/>
      <w:r w:rsidRPr="00E804C9">
        <w:t>5.5.4.12</w:t>
      </w:r>
      <w:r w:rsidRPr="00E804C9">
        <w:tab/>
        <w:t>Event W2 (All WLAN inside WLAN mobility set becomes worse than threshold1 and a WLAN outside WLAN mobility set becomes better than threshold2)</w:t>
      </w:r>
      <w:bookmarkEnd w:id="3472"/>
      <w:bookmarkEnd w:id="3473"/>
      <w:bookmarkEnd w:id="3474"/>
      <w:bookmarkEnd w:id="3475"/>
      <w:bookmarkEnd w:id="3476"/>
      <w:bookmarkEnd w:id="3477"/>
      <w:bookmarkEnd w:id="3478"/>
      <w:bookmarkEnd w:id="3479"/>
      <w:bookmarkEnd w:id="3480"/>
      <w:bookmarkEnd w:id="3481"/>
      <w:bookmarkEnd w:id="3482"/>
      <w:bookmarkEnd w:id="3483"/>
    </w:p>
    <w:p w14:paraId="4AC75E86" w14:textId="77777777" w:rsidR="009722D5" w:rsidRPr="00E804C9" w:rsidRDefault="009722D5" w:rsidP="009722D5">
      <w:r w:rsidRPr="00E804C9">
        <w:t>The UE shall:</w:t>
      </w:r>
    </w:p>
    <w:p w14:paraId="5D820DD9" w14:textId="77777777" w:rsidR="009722D5" w:rsidRPr="00E804C9" w:rsidRDefault="009722D5" w:rsidP="009722D5">
      <w:pPr>
        <w:pStyle w:val="B1"/>
      </w:pPr>
      <w:r w:rsidRPr="00E804C9">
        <w:t>1&gt;</w:t>
      </w:r>
      <w:r w:rsidRPr="00E804C9">
        <w:tab/>
        <w:t xml:space="preserve">consider the entering condition for this event to be satisfied when both conditions </w:t>
      </w:r>
      <w:r w:rsidRPr="00E804C9">
        <w:rPr>
          <w:lang w:eastAsia="zh-CN"/>
        </w:rPr>
        <w:t>W2</w:t>
      </w:r>
      <w:r w:rsidRPr="00E804C9">
        <w:t>-1 and W2-2 as specified below are fulfilled;</w:t>
      </w:r>
    </w:p>
    <w:p w14:paraId="615A2F7F" w14:textId="77777777" w:rsidR="009722D5" w:rsidRPr="00E804C9" w:rsidRDefault="009722D5" w:rsidP="009722D5">
      <w:pPr>
        <w:pStyle w:val="B1"/>
      </w:pPr>
      <w:r w:rsidRPr="00E804C9">
        <w:t>1&gt;</w:t>
      </w:r>
      <w:r w:rsidRPr="00E804C9">
        <w:tab/>
        <w:t xml:space="preserve">consider the leaving condition for this event to be satisfied when condition </w:t>
      </w:r>
      <w:r w:rsidRPr="00E804C9">
        <w:rPr>
          <w:lang w:eastAsia="zh-CN"/>
        </w:rPr>
        <w:t>W2</w:t>
      </w:r>
      <w:r w:rsidRPr="00E804C9">
        <w:t>-3 or</w:t>
      </w:r>
      <w:r w:rsidRPr="00E804C9">
        <w:rPr>
          <w:i/>
        </w:rPr>
        <w:t xml:space="preserve"> </w:t>
      </w:r>
      <w:r w:rsidRPr="00E804C9">
        <w:t>condition W2-4, i.e. at least one of the two, as specified below is fulfilled;</w:t>
      </w:r>
    </w:p>
    <w:p w14:paraId="5BDD0A07" w14:textId="77777777" w:rsidR="009722D5" w:rsidRPr="00E804C9" w:rsidRDefault="009722D5" w:rsidP="009722D5">
      <w:r w:rsidRPr="00E804C9">
        <w:rPr>
          <w:lang w:eastAsia="ko-KR"/>
        </w:rPr>
        <w:t>Inequality</w:t>
      </w:r>
      <w:r w:rsidRPr="00E804C9">
        <w:t xml:space="preserve"> W2-1 (Entering condition 1)</w:t>
      </w:r>
    </w:p>
    <w:p w14:paraId="49D6A827" w14:textId="77777777" w:rsidR="009722D5" w:rsidRPr="00E804C9" w:rsidRDefault="009722D5" w:rsidP="009722D5">
      <w:pPr>
        <w:pStyle w:val="EQ"/>
      </w:pPr>
      <w:r w:rsidRPr="00E804C9">
        <w:rPr>
          <w:position w:val="-10"/>
        </w:rPr>
        <w:object w:dxaOrig="1980" w:dyaOrig="320" w14:anchorId="0A437C05">
          <v:shape id="_x0000_i1081" type="#_x0000_t75" style="width:75.75pt;height:12.15pt" o:ole="" fillcolor="yellow">
            <v:imagedata r:id="rId125" o:title=""/>
          </v:shape>
          <o:OLEObject Type="Embed" ProgID="Equation.3" ShapeID="_x0000_i1081" DrawAspect="Content" ObjectID="_1786350705" r:id="rId126"/>
        </w:object>
      </w:r>
    </w:p>
    <w:p w14:paraId="4AFDB270" w14:textId="77777777" w:rsidR="009722D5" w:rsidRPr="00E804C9" w:rsidRDefault="009722D5" w:rsidP="009722D5">
      <w:r w:rsidRPr="00E804C9">
        <w:rPr>
          <w:lang w:eastAsia="ko-KR"/>
        </w:rPr>
        <w:t>Inequality</w:t>
      </w:r>
      <w:r w:rsidRPr="00E804C9">
        <w:t xml:space="preserve"> W2-2 (Entering condition 2)</w:t>
      </w:r>
    </w:p>
    <w:p w14:paraId="01B35D77" w14:textId="77777777" w:rsidR="009722D5" w:rsidRPr="00E804C9" w:rsidRDefault="009722D5" w:rsidP="009722D5">
      <w:pPr>
        <w:pStyle w:val="EQ"/>
        <w:rPr>
          <w:noProof w:val="0"/>
        </w:rPr>
      </w:pPr>
      <w:r w:rsidRPr="00E804C9">
        <w:rPr>
          <w:noProof w:val="0"/>
          <w:position w:val="-10"/>
        </w:rPr>
        <w:object w:dxaOrig="2060" w:dyaOrig="320" w14:anchorId="59F987AF">
          <v:shape id="_x0000_i1082" type="#_x0000_t75" style="width:79.5pt;height:12.15pt" o:ole="" fillcolor="window">
            <v:imagedata r:id="rId127" o:title=""/>
          </v:shape>
          <o:OLEObject Type="Embed" ProgID="Equation.3" ShapeID="_x0000_i1082" DrawAspect="Content" ObjectID="_1786350706" r:id="rId128"/>
        </w:object>
      </w:r>
    </w:p>
    <w:p w14:paraId="59154B7C" w14:textId="77777777" w:rsidR="009722D5" w:rsidRPr="00E804C9" w:rsidRDefault="009722D5" w:rsidP="009722D5">
      <w:r w:rsidRPr="00E804C9">
        <w:rPr>
          <w:lang w:eastAsia="ko-KR"/>
        </w:rPr>
        <w:t>Inequality</w:t>
      </w:r>
      <w:r w:rsidRPr="00E804C9">
        <w:t xml:space="preserve"> W2-3 (Leaving condition 1)</w:t>
      </w:r>
    </w:p>
    <w:p w14:paraId="20FDC92A" w14:textId="77777777" w:rsidR="009722D5" w:rsidRPr="00E804C9" w:rsidRDefault="009722D5" w:rsidP="009722D5">
      <w:pPr>
        <w:pStyle w:val="EQ"/>
      </w:pPr>
      <w:r w:rsidRPr="00E804C9">
        <w:rPr>
          <w:position w:val="-10"/>
        </w:rPr>
        <w:object w:dxaOrig="1980" w:dyaOrig="320" w14:anchorId="54D7236F">
          <v:shape id="_x0000_i1083" type="#_x0000_t75" style="width:75.75pt;height:12.15pt" o:ole="" fillcolor="yellow">
            <v:imagedata r:id="rId129" o:title=""/>
          </v:shape>
          <o:OLEObject Type="Embed" ProgID="Equation.3" ShapeID="_x0000_i1083" DrawAspect="Content" ObjectID="_1786350707" r:id="rId130"/>
        </w:object>
      </w:r>
    </w:p>
    <w:p w14:paraId="431B1711" w14:textId="77777777" w:rsidR="009722D5" w:rsidRPr="00E804C9" w:rsidRDefault="009722D5" w:rsidP="009722D5">
      <w:r w:rsidRPr="00E804C9">
        <w:rPr>
          <w:lang w:eastAsia="ko-KR"/>
        </w:rPr>
        <w:t>Inequality</w:t>
      </w:r>
      <w:r w:rsidRPr="00E804C9">
        <w:t xml:space="preserve"> W2-4 (Leaving condition 2)</w:t>
      </w:r>
    </w:p>
    <w:p w14:paraId="0150B39B" w14:textId="77777777" w:rsidR="009722D5" w:rsidRPr="00E804C9" w:rsidRDefault="009722D5" w:rsidP="009722D5">
      <w:pPr>
        <w:pStyle w:val="EQ"/>
        <w:rPr>
          <w:noProof w:val="0"/>
        </w:rPr>
      </w:pPr>
      <w:r w:rsidRPr="00E804C9">
        <w:rPr>
          <w:noProof w:val="0"/>
          <w:position w:val="-10"/>
        </w:rPr>
        <w:object w:dxaOrig="2060" w:dyaOrig="320" w14:anchorId="5C773183">
          <v:shape id="_x0000_i1084" type="#_x0000_t75" style="width:79.5pt;height:12.15pt" o:ole="" fillcolor="window">
            <v:imagedata r:id="rId131" o:title=""/>
          </v:shape>
          <o:OLEObject Type="Embed" ProgID="Equation.3" ShapeID="_x0000_i1084" DrawAspect="Content" ObjectID="_1786350708" r:id="rId132"/>
        </w:object>
      </w:r>
    </w:p>
    <w:p w14:paraId="1006FF47" w14:textId="77777777" w:rsidR="009722D5" w:rsidRPr="00E804C9" w:rsidRDefault="009722D5" w:rsidP="009722D5">
      <w:r w:rsidRPr="00E804C9">
        <w:t>The variables in the formula are defined as follows:</w:t>
      </w:r>
    </w:p>
    <w:p w14:paraId="777C0295" w14:textId="77777777" w:rsidR="009722D5" w:rsidRPr="00E804C9" w:rsidRDefault="009722D5" w:rsidP="009722D5">
      <w:pPr>
        <w:pStyle w:val="B1"/>
      </w:pPr>
      <w:r w:rsidRPr="00E804C9">
        <w:rPr>
          <w:b/>
          <w:i/>
        </w:rPr>
        <w:lastRenderedPageBreak/>
        <w:t>Ms</w:t>
      </w:r>
      <w:r w:rsidRPr="00E804C9">
        <w:rPr>
          <w:b/>
        </w:rPr>
        <w:t xml:space="preserve"> </w:t>
      </w:r>
      <w:r w:rsidRPr="00E804C9">
        <w:t>is the measurement result of WLAN(s) which matches all WLAN identifiers of at least one entry within</w:t>
      </w:r>
      <w:r w:rsidRPr="00E804C9">
        <w:rPr>
          <w:i/>
        </w:rPr>
        <w:t xml:space="preserve"> wlan-MobilitySet </w:t>
      </w:r>
      <w:r w:rsidRPr="00E804C9">
        <w:t xml:space="preserve">in </w:t>
      </w:r>
      <w:r w:rsidRPr="00E804C9">
        <w:rPr>
          <w:i/>
        </w:rPr>
        <w:t>VarWLAN-MobilityConfig</w:t>
      </w:r>
      <w:r w:rsidRPr="00E804C9">
        <w:t>, not taking into account any offsets.</w:t>
      </w:r>
    </w:p>
    <w:p w14:paraId="6B7C17E2" w14:textId="77777777" w:rsidR="009722D5" w:rsidRPr="00E804C9" w:rsidRDefault="009722D5" w:rsidP="009722D5">
      <w:pPr>
        <w:pStyle w:val="B1"/>
      </w:pPr>
      <w:r w:rsidRPr="00E804C9">
        <w:rPr>
          <w:b/>
          <w:i/>
        </w:rPr>
        <w:t>Mn</w:t>
      </w:r>
      <w:r w:rsidRPr="00E804C9">
        <w:rPr>
          <w:b/>
        </w:rPr>
        <w:t xml:space="preserve"> </w:t>
      </w:r>
      <w:r w:rsidRPr="00E804C9">
        <w:t>is the measurement result of WLAN(s) configured in the measurement object which does not match all WLAN identifiers of any entry within</w:t>
      </w:r>
      <w:r w:rsidRPr="00E804C9">
        <w:rPr>
          <w:i/>
        </w:rPr>
        <w:t xml:space="preserve"> wlan-MobilitySet </w:t>
      </w:r>
      <w:r w:rsidRPr="00E804C9">
        <w:t xml:space="preserve">in </w:t>
      </w:r>
      <w:r w:rsidRPr="00E804C9">
        <w:rPr>
          <w:i/>
        </w:rPr>
        <w:t>VarWLAN-MobilityConfig</w:t>
      </w:r>
      <w:r w:rsidRPr="00E804C9">
        <w:t>, not taking into account any offsets.</w:t>
      </w:r>
    </w:p>
    <w:p w14:paraId="12AD242D" w14:textId="77777777" w:rsidR="009722D5" w:rsidRPr="00E804C9" w:rsidRDefault="009722D5" w:rsidP="009722D5">
      <w:pPr>
        <w:pStyle w:val="B1"/>
      </w:pPr>
      <w:r w:rsidRPr="00E804C9">
        <w:rPr>
          <w:b/>
          <w:i/>
        </w:rPr>
        <w:t>Hys</w:t>
      </w:r>
      <w:r w:rsidRPr="00E804C9">
        <w:t xml:space="preserve"> is the hysteresis parameter for this event</w:t>
      </w:r>
      <w:r w:rsidRPr="00E804C9">
        <w:rPr>
          <w:i/>
        </w:rPr>
        <w:t>.</w:t>
      </w:r>
    </w:p>
    <w:p w14:paraId="17519B8E" w14:textId="77777777" w:rsidR="009722D5" w:rsidRPr="00E804C9" w:rsidRDefault="009722D5" w:rsidP="009722D5">
      <w:pPr>
        <w:pStyle w:val="B1"/>
      </w:pPr>
      <w:r w:rsidRPr="00E804C9">
        <w:rPr>
          <w:b/>
          <w:i/>
        </w:rPr>
        <w:t>Thresh1</w:t>
      </w:r>
      <w:r w:rsidRPr="00E804C9">
        <w:t xml:space="preserve"> is the threshold parameter for this event (i.e. </w:t>
      </w:r>
      <w:r w:rsidRPr="00E804C9">
        <w:rPr>
          <w:i/>
        </w:rPr>
        <w:t xml:space="preserve">w2-Threshold1 </w:t>
      </w:r>
      <w:r w:rsidRPr="00E804C9">
        <w:t>as defined within</w:t>
      </w:r>
      <w:r w:rsidRPr="00E804C9">
        <w:rPr>
          <w:i/>
        </w:rPr>
        <w:t xml:space="preserve"> reportConfigInterRAT</w:t>
      </w:r>
      <w:r w:rsidRPr="00E804C9">
        <w:rPr>
          <w:i/>
          <w:noProof/>
        </w:rPr>
        <w:t xml:space="preserve"> </w:t>
      </w:r>
      <w:r w:rsidRPr="00E804C9">
        <w:t>for this event).</w:t>
      </w:r>
    </w:p>
    <w:p w14:paraId="30C95BD2" w14:textId="77777777" w:rsidR="009722D5" w:rsidRPr="00E804C9" w:rsidRDefault="009722D5" w:rsidP="009722D5">
      <w:pPr>
        <w:pStyle w:val="B1"/>
      </w:pPr>
      <w:r w:rsidRPr="00E804C9">
        <w:rPr>
          <w:b/>
          <w:i/>
        </w:rPr>
        <w:t>Thresh2</w:t>
      </w:r>
      <w:r w:rsidRPr="00E804C9">
        <w:t xml:space="preserve"> is the threshold parameter for this event (i.e. </w:t>
      </w:r>
      <w:r w:rsidRPr="00E804C9">
        <w:rPr>
          <w:i/>
        </w:rPr>
        <w:t xml:space="preserve">w2-Threshold2 </w:t>
      </w:r>
      <w:r w:rsidRPr="00E804C9">
        <w:t>as defined within</w:t>
      </w:r>
      <w:r w:rsidRPr="00E804C9">
        <w:rPr>
          <w:i/>
        </w:rPr>
        <w:t xml:space="preserve"> reportConfigInterRAT</w:t>
      </w:r>
      <w:r w:rsidRPr="00E804C9">
        <w:rPr>
          <w:i/>
          <w:noProof/>
        </w:rPr>
        <w:t xml:space="preserve"> </w:t>
      </w:r>
      <w:r w:rsidRPr="00E804C9">
        <w:t>for this event).</w:t>
      </w:r>
    </w:p>
    <w:p w14:paraId="37D45AD6" w14:textId="77777777" w:rsidR="009722D5" w:rsidRPr="00E804C9" w:rsidRDefault="009722D5" w:rsidP="009722D5">
      <w:pPr>
        <w:pStyle w:val="B1"/>
        <w:rPr>
          <w:lang w:eastAsia="zh-CN"/>
        </w:rPr>
      </w:pPr>
      <w:r w:rsidRPr="00E804C9">
        <w:rPr>
          <w:b/>
          <w:i/>
        </w:rPr>
        <w:t xml:space="preserve">Mn, Ms </w:t>
      </w:r>
      <w:r w:rsidRPr="00E804C9">
        <w:t>are expressed in dBm.</w:t>
      </w:r>
    </w:p>
    <w:p w14:paraId="68AD8B85" w14:textId="77777777" w:rsidR="009722D5" w:rsidRPr="00E804C9" w:rsidRDefault="009722D5" w:rsidP="009722D5">
      <w:pPr>
        <w:pStyle w:val="B1"/>
      </w:pPr>
      <w:r w:rsidRPr="00E804C9">
        <w:rPr>
          <w:b/>
          <w:i/>
        </w:rPr>
        <w:t xml:space="preserve">Hys </w:t>
      </w:r>
      <w:r w:rsidRPr="00E804C9">
        <w:t>is expressed in dB.</w:t>
      </w:r>
    </w:p>
    <w:p w14:paraId="64CE6DF7" w14:textId="77777777" w:rsidR="009722D5" w:rsidRPr="00E804C9" w:rsidRDefault="009722D5" w:rsidP="009722D5">
      <w:pPr>
        <w:pStyle w:val="B1"/>
        <w:rPr>
          <w:lang w:eastAsia="ko-KR"/>
        </w:rPr>
      </w:pPr>
      <w:r w:rsidRPr="00E804C9">
        <w:rPr>
          <w:b/>
          <w:i/>
          <w:lang w:eastAsia="ko-KR"/>
        </w:rPr>
        <w:t>Thresh1</w:t>
      </w:r>
      <w:r w:rsidRPr="00E804C9">
        <w:rPr>
          <w:b/>
          <w:i/>
        </w:rPr>
        <w:t xml:space="preserve"> </w:t>
      </w:r>
      <w:r w:rsidRPr="00E804C9">
        <w:rPr>
          <w:lang w:eastAsia="ko-KR"/>
        </w:rPr>
        <w:t>is</w:t>
      </w:r>
      <w:r w:rsidRPr="00E804C9">
        <w:t xml:space="preserve"> expressed in the same unit as </w:t>
      </w:r>
      <w:r w:rsidRPr="00E804C9">
        <w:rPr>
          <w:b/>
          <w:i/>
        </w:rPr>
        <w:t>Ms</w:t>
      </w:r>
      <w:r w:rsidRPr="00E804C9">
        <w:t>.</w:t>
      </w:r>
    </w:p>
    <w:p w14:paraId="5E5D9836" w14:textId="77777777" w:rsidR="009722D5" w:rsidRPr="00E804C9" w:rsidRDefault="009722D5" w:rsidP="009722D5">
      <w:pPr>
        <w:pStyle w:val="B1"/>
        <w:rPr>
          <w:lang w:eastAsia="zh-CN"/>
        </w:rPr>
      </w:pPr>
      <w:r w:rsidRPr="00E804C9">
        <w:rPr>
          <w:b/>
          <w:i/>
          <w:lang w:eastAsia="ko-KR"/>
        </w:rPr>
        <w:t>Thresh2</w:t>
      </w:r>
      <w:r w:rsidRPr="00E804C9">
        <w:rPr>
          <w:b/>
          <w:i/>
        </w:rPr>
        <w:t xml:space="preserve"> </w:t>
      </w:r>
      <w:r w:rsidRPr="00E804C9">
        <w:rPr>
          <w:lang w:eastAsia="ko-KR"/>
        </w:rPr>
        <w:t>is</w:t>
      </w:r>
      <w:r w:rsidRPr="00E804C9">
        <w:t xml:space="preserve"> expressed in the same unit as </w:t>
      </w:r>
      <w:r w:rsidRPr="00E804C9">
        <w:rPr>
          <w:b/>
          <w:i/>
        </w:rPr>
        <w:t>Mn</w:t>
      </w:r>
      <w:r w:rsidRPr="00E804C9">
        <w:t>.</w:t>
      </w:r>
    </w:p>
    <w:p w14:paraId="47A536A5" w14:textId="77777777" w:rsidR="009722D5" w:rsidRPr="00E804C9" w:rsidRDefault="009722D5" w:rsidP="009722D5">
      <w:pPr>
        <w:pStyle w:val="Heading4"/>
        <w:rPr>
          <w:lang w:eastAsia="zh-CN"/>
        </w:rPr>
      </w:pPr>
      <w:bookmarkStart w:id="3484" w:name="_Toc20486953"/>
      <w:bookmarkStart w:id="3485" w:name="_Toc29342245"/>
      <w:bookmarkStart w:id="3486" w:name="_Toc29343384"/>
      <w:bookmarkStart w:id="3487" w:name="_Toc36566636"/>
      <w:bookmarkStart w:id="3488" w:name="_Toc36810050"/>
      <w:bookmarkStart w:id="3489" w:name="_Toc36846414"/>
      <w:bookmarkStart w:id="3490" w:name="_Toc36939067"/>
      <w:bookmarkStart w:id="3491" w:name="_Toc37082047"/>
      <w:bookmarkStart w:id="3492" w:name="_Toc46480674"/>
      <w:bookmarkStart w:id="3493" w:name="_Toc46481908"/>
      <w:bookmarkStart w:id="3494" w:name="_Toc46483142"/>
      <w:bookmarkStart w:id="3495" w:name="_Toc171494814"/>
      <w:r w:rsidRPr="00E804C9">
        <w:t>5.5.4.13</w:t>
      </w:r>
      <w:r w:rsidRPr="00E804C9">
        <w:tab/>
        <w:t>Event W3 (All WLAN inside WLAN mobility set becomes worse than a threshold)</w:t>
      </w:r>
      <w:bookmarkEnd w:id="3484"/>
      <w:bookmarkEnd w:id="3485"/>
      <w:bookmarkEnd w:id="3486"/>
      <w:bookmarkEnd w:id="3487"/>
      <w:bookmarkEnd w:id="3488"/>
      <w:bookmarkEnd w:id="3489"/>
      <w:bookmarkEnd w:id="3490"/>
      <w:bookmarkEnd w:id="3491"/>
      <w:bookmarkEnd w:id="3492"/>
      <w:bookmarkEnd w:id="3493"/>
      <w:bookmarkEnd w:id="3494"/>
      <w:bookmarkEnd w:id="3495"/>
    </w:p>
    <w:p w14:paraId="282E286B" w14:textId="77777777" w:rsidR="009722D5" w:rsidRPr="00E804C9" w:rsidRDefault="009722D5" w:rsidP="009722D5">
      <w:r w:rsidRPr="00E804C9">
        <w:t>The UE shall:</w:t>
      </w:r>
    </w:p>
    <w:p w14:paraId="0DD1477F" w14:textId="77777777" w:rsidR="009722D5" w:rsidRPr="00E804C9" w:rsidRDefault="009722D5" w:rsidP="009722D5">
      <w:pPr>
        <w:pStyle w:val="B1"/>
      </w:pPr>
      <w:r w:rsidRPr="00E804C9">
        <w:t>1&gt;</w:t>
      </w:r>
      <w:r w:rsidRPr="00E804C9">
        <w:tab/>
        <w:t>consider the entering condition for this event to be satisfied when condition W3-1, as specified below, is fulfilled;</w:t>
      </w:r>
    </w:p>
    <w:p w14:paraId="30B09693" w14:textId="77777777" w:rsidR="009722D5" w:rsidRPr="00E804C9" w:rsidRDefault="009722D5" w:rsidP="009722D5">
      <w:pPr>
        <w:pStyle w:val="B1"/>
      </w:pPr>
      <w:r w:rsidRPr="00E804C9">
        <w:t>1&gt;</w:t>
      </w:r>
      <w:r w:rsidRPr="00E804C9">
        <w:tab/>
        <w:t>consider the leaving condition for this event to be satisfied when condition W3-2, as specified below, is fulfilled;</w:t>
      </w:r>
    </w:p>
    <w:p w14:paraId="018D4B2A" w14:textId="77777777" w:rsidR="009722D5" w:rsidRPr="00E804C9" w:rsidRDefault="009722D5" w:rsidP="009722D5">
      <w:r w:rsidRPr="00E804C9">
        <w:rPr>
          <w:lang w:eastAsia="ko-KR"/>
        </w:rPr>
        <w:t>Inequality</w:t>
      </w:r>
      <w:r w:rsidRPr="00E804C9">
        <w:t xml:space="preserve"> W3-1 (Entering condition)</w:t>
      </w:r>
    </w:p>
    <w:p w14:paraId="248941DB" w14:textId="77777777" w:rsidR="009722D5" w:rsidRPr="00E804C9" w:rsidRDefault="009722D5" w:rsidP="009722D5">
      <w:pPr>
        <w:pStyle w:val="EQ"/>
      </w:pPr>
      <w:r w:rsidRPr="00E804C9">
        <w:rPr>
          <w:position w:val="-10"/>
        </w:rPr>
        <w:object w:dxaOrig="1880" w:dyaOrig="320" w14:anchorId="63B366C6">
          <v:shape id="_x0000_i1085" type="#_x0000_t75" style="width:1in;height:12.15pt" o:ole="">
            <v:imagedata r:id="rId85" o:title=""/>
          </v:shape>
          <o:OLEObject Type="Embed" ProgID="Equation.3" ShapeID="_x0000_i1085" DrawAspect="Content" ObjectID="_1786350709" r:id="rId133"/>
        </w:object>
      </w:r>
    </w:p>
    <w:p w14:paraId="40B03FDB" w14:textId="77777777" w:rsidR="009722D5" w:rsidRPr="00E804C9" w:rsidRDefault="009722D5" w:rsidP="009722D5">
      <w:r w:rsidRPr="00E804C9">
        <w:rPr>
          <w:lang w:eastAsia="ko-KR"/>
        </w:rPr>
        <w:t>Inequality</w:t>
      </w:r>
      <w:r w:rsidRPr="00E804C9">
        <w:t xml:space="preserve"> W3-2 (Leaving condition)</w:t>
      </w:r>
    </w:p>
    <w:p w14:paraId="448E9CF9" w14:textId="77777777" w:rsidR="009722D5" w:rsidRPr="00E804C9" w:rsidRDefault="009722D5" w:rsidP="009722D5">
      <w:pPr>
        <w:pStyle w:val="EQ"/>
      </w:pPr>
      <w:r w:rsidRPr="00E804C9">
        <w:rPr>
          <w:position w:val="-10"/>
        </w:rPr>
        <w:object w:dxaOrig="1880" w:dyaOrig="320" w14:anchorId="747AA141">
          <v:shape id="_x0000_i1086" type="#_x0000_t75" style="width:1in;height:12.15pt" o:ole="" fillcolor="yellow">
            <v:imagedata r:id="rId83" o:title=""/>
          </v:shape>
          <o:OLEObject Type="Embed" ProgID="Equation.3" ShapeID="_x0000_i1086" DrawAspect="Content" ObjectID="_1786350710" r:id="rId134"/>
        </w:object>
      </w:r>
    </w:p>
    <w:p w14:paraId="2E28C789" w14:textId="77777777" w:rsidR="009722D5" w:rsidRPr="00E804C9" w:rsidRDefault="009722D5" w:rsidP="009722D5">
      <w:r w:rsidRPr="00E804C9">
        <w:t>The variables in the formula are defined as follows:</w:t>
      </w:r>
    </w:p>
    <w:p w14:paraId="6D7BACC2" w14:textId="77777777" w:rsidR="009722D5" w:rsidRPr="00E804C9" w:rsidRDefault="009722D5" w:rsidP="009722D5">
      <w:pPr>
        <w:pStyle w:val="B1"/>
      </w:pPr>
      <w:r w:rsidRPr="00E804C9">
        <w:rPr>
          <w:b/>
          <w:i/>
        </w:rPr>
        <w:t>Ms</w:t>
      </w:r>
      <w:r w:rsidRPr="00E804C9">
        <w:rPr>
          <w:b/>
        </w:rPr>
        <w:t xml:space="preserve"> </w:t>
      </w:r>
      <w:r w:rsidRPr="00E804C9">
        <w:t>is the measurement result of WLAN(s) which matches all WLAN identifiers of at least one entry within</w:t>
      </w:r>
      <w:r w:rsidRPr="00E804C9">
        <w:rPr>
          <w:i/>
        </w:rPr>
        <w:t xml:space="preserve"> wlan-MobilitySet </w:t>
      </w:r>
      <w:r w:rsidRPr="00E804C9">
        <w:t xml:space="preserve">in </w:t>
      </w:r>
      <w:r w:rsidRPr="00E804C9">
        <w:rPr>
          <w:i/>
        </w:rPr>
        <w:t>VarWLAN-MobilityConfig</w:t>
      </w:r>
      <w:r w:rsidRPr="00E804C9">
        <w:t>, not taking into account any offsets.</w:t>
      </w:r>
    </w:p>
    <w:p w14:paraId="3C9F6E16" w14:textId="77777777" w:rsidR="009722D5" w:rsidRPr="00E804C9" w:rsidRDefault="009722D5" w:rsidP="009722D5">
      <w:pPr>
        <w:pStyle w:val="B1"/>
      </w:pPr>
      <w:r w:rsidRPr="00E804C9">
        <w:rPr>
          <w:b/>
          <w:i/>
        </w:rPr>
        <w:t>Hys</w:t>
      </w:r>
      <w:r w:rsidRPr="00E804C9">
        <w:t xml:space="preserve"> is the hysteresis parameter for this event.</w:t>
      </w:r>
    </w:p>
    <w:p w14:paraId="4B4F1324" w14:textId="77777777" w:rsidR="009722D5" w:rsidRPr="00E804C9" w:rsidRDefault="009722D5" w:rsidP="009722D5">
      <w:pPr>
        <w:pStyle w:val="B1"/>
      </w:pPr>
      <w:r w:rsidRPr="00E804C9">
        <w:rPr>
          <w:b/>
          <w:i/>
        </w:rPr>
        <w:t>Thresh</w:t>
      </w:r>
      <w:r w:rsidRPr="00E804C9">
        <w:t xml:space="preserve"> is the threshold parameter for this event (i.e. </w:t>
      </w:r>
      <w:r w:rsidRPr="00E804C9">
        <w:rPr>
          <w:i/>
        </w:rPr>
        <w:t xml:space="preserve">w3-Threshold </w:t>
      </w:r>
      <w:r w:rsidRPr="00E804C9">
        <w:t>as defined within</w:t>
      </w:r>
      <w:r w:rsidRPr="00E804C9">
        <w:rPr>
          <w:i/>
        </w:rPr>
        <w:t xml:space="preserve"> reportConfigInterRAT</w:t>
      </w:r>
      <w:r w:rsidRPr="00E804C9">
        <w:rPr>
          <w:i/>
          <w:noProof/>
        </w:rPr>
        <w:t xml:space="preserve"> </w:t>
      </w:r>
      <w:r w:rsidRPr="00E804C9">
        <w:t>for this event).</w:t>
      </w:r>
    </w:p>
    <w:p w14:paraId="339E1B0E" w14:textId="77777777" w:rsidR="009722D5" w:rsidRPr="00E804C9" w:rsidRDefault="009722D5" w:rsidP="009722D5">
      <w:pPr>
        <w:pStyle w:val="B1"/>
      </w:pPr>
      <w:r w:rsidRPr="00E804C9">
        <w:rPr>
          <w:b/>
          <w:i/>
        </w:rPr>
        <w:t xml:space="preserve">Ms </w:t>
      </w:r>
      <w:r w:rsidRPr="00E804C9">
        <w:t>is expressed in dBm.</w:t>
      </w:r>
    </w:p>
    <w:p w14:paraId="5380ACCB" w14:textId="77777777" w:rsidR="009722D5" w:rsidRPr="00E804C9" w:rsidRDefault="009722D5" w:rsidP="009722D5">
      <w:pPr>
        <w:pStyle w:val="B1"/>
      </w:pPr>
      <w:r w:rsidRPr="00E804C9">
        <w:rPr>
          <w:b/>
          <w:i/>
        </w:rPr>
        <w:t>Hys is</w:t>
      </w:r>
      <w:r w:rsidRPr="00E804C9">
        <w:t xml:space="preserve"> expressed in dB.</w:t>
      </w:r>
    </w:p>
    <w:p w14:paraId="0A71D73E" w14:textId="77777777" w:rsidR="009722D5" w:rsidRPr="00E804C9" w:rsidRDefault="009722D5" w:rsidP="009722D5">
      <w:pPr>
        <w:pStyle w:val="B1"/>
      </w:pPr>
      <w:r w:rsidRPr="00E804C9">
        <w:rPr>
          <w:b/>
          <w:i/>
        </w:rPr>
        <w:t>Thres</w:t>
      </w:r>
      <w:r w:rsidRPr="00E804C9">
        <w:rPr>
          <w:b/>
          <w:i/>
          <w:lang w:eastAsia="ko-KR"/>
        </w:rPr>
        <w:t>h</w:t>
      </w:r>
      <w:r w:rsidRPr="00E804C9">
        <w:rPr>
          <w:b/>
          <w:i/>
        </w:rPr>
        <w:t xml:space="preserve"> </w:t>
      </w:r>
      <w:r w:rsidRPr="00E804C9">
        <w:rPr>
          <w:lang w:eastAsia="ko-KR"/>
        </w:rPr>
        <w:t>is</w:t>
      </w:r>
      <w:r w:rsidRPr="00E804C9">
        <w:t xml:space="preserve"> expressed in the same unit as </w:t>
      </w:r>
      <w:r w:rsidRPr="00E804C9">
        <w:rPr>
          <w:b/>
          <w:i/>
        </w:rPr>
        <w:t>Ms</w:t>
      </w:r>
      <w:r w:rsidRPr="00E804C9">
        <w:t>.</w:t>
      </w:r>
    </w:p>
    <w:p w14:paraId="4C5B23CA" w14:textId="77777777" w:rsidR="009722D5" w:rsidRPr="00E804C9" w:rsidRDefault="009722D5" w:rsidP="009722D5">
      <w:pPr>
        <w:pStyle w:val="Heading4"/>
        <w:rPr>
          <w:lang w:eastAsia="zh-CN"/>
        </w:rPr>
      </w:pPr>
      <w:bookmarkStart w:id="3496" w:name="_Toc20486954"/>
      <w:bookmarkStart w:id="3497" w:name="_Toc29342246"/>
      <w:bookmarkStart w:id="3498" w:name="_Toc29343385"/>
      <w:bookmarkStart w:id="3499" w:name="_Toc36566637"/>
      <w:bookmarkStart w:id="3500" w:name="_Toc36810051"/>
      <w:bookmarkStart w:id="3501" w:name="_Toc36846415"/>
      <w:bookmarkStart w:id="3502" w:name="_Toc36939068"/>
      <w:bookmarkStart w:id="3503" w:name="_Toc37082048"/>
      <w:bookmarkStart w:id="3504" w:name="_Toc46480675"/>
      <w:bookmarkStart w:id="3505" w:name="_Toc46481909"/>
      <w:bookmarkStart w:id="3506" w:name="_Toc46483143"/>
      <w:bookmarkStart w:id="3507" w:name="_Toc171494815"/>
      <w:r w:rsidRPr="00E804C9">
        <w:t>5.5.4.14</w:t>
      </w:r>
      <w:r w:rsidRPr="00E804C9">
        <w:tab/>
        <w:t>Event V1 (The channel busy ratio is above a threshold)</w:t>
      </w:r>
      <w:bookmarkEnd w:id="3496"/>
      <w:bookmarkEnd w:id="3497"/>
      <w:bookmarkEnd w:id="3498"/>
      <w:bookmarkEnd w:id="3499"/>
      <w:bookmarkEnd w:id="3500"/>
      <w:bookmarkEnd w:id="3501"/>
      <w:bookmarkEnd w:id="3502"/>
      <w:bookmarkEnd w:id="3503"/>
      <w:bookmarkEnd w:id="3504"/>
      <w:bookmarkEnd w:id="3505"/>
      <w:bookmarkEnd w:id="3506"/>
      <w:bookmarkEnd w:id="3507"/>
    </w:p>
    <w:p w14:paraId="5F78D40C" w14:textId="77777777" w:rsidR="009722D5" w:rsidRPr="00E804C9" w:rsidRDefault="009722D5" w:rsidP="009722D5">
      <w:r w:rsidRPr="00E804C9">
        <w:t>The UE shall:</w:t>
      </w:r>
    </w:p>
    <w:p w14:paraId="396BBE21" w14:textId="77777777" w:rsidR="009722D5" w:rsidRPr="00E804C9" w:rsidRDefault="009722D5" w:rsidP="009722D5">
      <w:pPr>
        <w:pStyle w:val="B1"/>
      </w:pPr>
      <w:r w:rsidRPr="00E804C9">
        <w:t>1&gt;</w:t>
      </w:r>
      <w:r w:rsidRPr="00E804C9">
        <w:tab/>
        <w:t>consider the entering condition for this event to be satisfied when condition V1-1, as specified below, is fulfilled;</w:t>
      </w:r>
    </w:p>
    <w:p w14:paraId="7569D5CC" w14:textId="77777777" w:rsidR="009722D5" w:rsidRPr="00E804C9" w:rsidRDefault="009722D5" w:rsidP="009722D5">
      <w:pPr>
        <w:pStyle w:val="B1"/>
      </w:pPr>
      <w:r w:rsidRPr="00E804C9">
        <w:t>1&gt;</w:t>
      </w:r>
      <w:r w:rsidRPr="00E804C9">
        <w:tab/>
        <w:t>consider the leaving condition for this event to be satisfied when condition V1-2, as specified below, is fulfilled;</w:t>
      </w:r>
    </w:p>
    <w:p w14:paraId="783BDCD5" w14:textId="77777777" w:rsidR="009722D5" w:rsidRPr="00E804C9" w:rsidRDefault="009722D5" w:rsidP="009722D5">
      <w:r w:rsidRPr="00E804C9">
        <w:rPr>
          <w:lang w:eastAsia="ko-KR"/>
        </w:rPr>
        <w:t>Inequality</w:t>
      </w:r>
      <w:r w:rsidRPr="00E804C9">
        <w:t xml:space="preserve"> V1-1 (Entering condition)</w:t>
      </w:r>
    </w:p>
    <w:p w14:paraId="2B93BC9C" w14:textId="77777777" w:rsidR="009722D5" w:rsidRPr="00E804C9" w:rsidRDefault="0014400D" w:rsidP="009722D5">
      <w:pPr>
        <w:pStyle w:val="EQ"/>
      </w:pPr>
      <w:r w:rsidRPr="00E804C9">
        <w:rPr>
          <w:position w:val="-10"/>
        </w:rPr>
        <w:object w:dxaOrig="1920" w:dyaOrig="320" w14:anchorId="1F8926F6">
          <v:shape id="_x0000_i1087" type="#_x0000_t75" style="width:73.85pt;height:12.15pt" o:ole="" fillcolor="yellow">
            <v:imagedata r:id="rId135" o:title=""/>
          </v:shape>
          <o:OLEObject Type="Embed" ProgID="Equation.3" ShapeID="_x0000_i1087" DrawAspect="Content" ObjectID="_1786350711" r:id="rId136"/>
        </w:object>
      </w:r>
    </w:p>
    <w:p w14:paraId="5DB76F6E" w14:textId="77777777" w:rsidR="009722D5" w:rsidRPr="00E804C9" w:rsidRDefault="009722D5" w:rsidP="009722D5">
      <w:r w:rsidRPr="00E804C9">
        <w:rPr>
          <w:lang w:eastAsia="ko-KR"/>
        </w:rPr>
        <w:t>Inequality</w:t>
      </w:r>
      <w:r w:rsidRPr="00E804C9">
        <w:t xml:space="preserve"> V1-2 (Leaving condition)</w:t>
      </w:r>
    </w:p>
    <w:p w14:paraId="613AC918" w14:textId="77777777" w:rsidR="009722D5" w:rsidRPr="00E804C9" w:rsidRDefault="0014400D" w:rsidP="009722D5">
      <w:r w:rsidRPr="00E804C9">
        <w:rPr>
          <w:position w:val="-10"/>
        </w:rPr>
        <w:object w:dxaOrig="1880" w:dyaOrig="320" w14:anchorId="6BA87804">
          <v:shape id="_x0000_i1088" type="#_x0000_t75" style="width:1in;height:12.15pt" o:ole="">
            <v:imagedata r:id="rId85" o:title=""/>
          </v:shape>
          <o:OLEObject Type="Embed" ProgID="Equation.3" ShapeID="_x0000_i1088" DrawAspect="Content" ObjectID="_1786350712" r:id="rId137"/>
        </w:object>
      </w:r>
    </w:p>
    <w:p w14:paraId="27417A68" w14:textId="77777777" w:rsidR="009722D5" w:rsidRPr="00E804C9" w:rsidRDefault="009722D5" w:rsidP="009722D5">
      <w:r w:rsidRPr="00E804C9">
        <w:t>The variables in the formula are defined as follows:</w:t>
      </w:r>
    </w:p>
    <w:p w14:paraId="1601B5B6" w14:textId="77777777" w:rsidR="0014400D" w:rsidRPr="00E804C9" w:rsidRDefault="009722D5" w:rsidP="0014400D">
      <w:pPr>
        <w:pStyle w:val="B1"/>
      </w:pPr>
      <w:r w:rsidRPr="00E804C9">
        <w:rPr>
          <w:b/>
          <w:i/>
        </w:rPr>
        <w:t>Ms</w:t>
      </w:r>
      <w:r w:rsidRPr="00E804C9">
        <w:rPr>
          <w:b/>
        </w:rPr>
        <w:t xml:space="preserve"> </w:t>
      </w:r>
      <w:r w:rsidRPr="00E804C9">
        <w:t xml:space="preserve">is the measurement result of channel busy ratio of the </w:t>
      </w:r>
      <w:r w:rsidRPr="00E804C9">
        <w:rPr>
          <w:lang w:eastAsia="zh-CN"/>
        </w:rPr>
        <w:t>transmission</w:t>
      </w:r>
      <w:r w:rsidRPr="00E804C9">
        <w:t xml:space="preserve"> resource pool, not taking into account any offsets.</w:t>
      </w:r>
    </w:p>
    <w:p w14:paraId="5AA4B6FF" w14:textId="77777777" w:rsidR="009722D5" w:rsidRPr="00E804C9" w:rsidRDefault="0014400D" w:rsidP="0014400D">
      <w:pPr>
        <w:pStyle w:val="B1"/>
      </w:pPr>
      <w:r w:rsidRPr="00E804C9">
        <w:rPr>
          <w:b/>
          <w:i/>
        </w:rPr>
        <w:t>Hys</w:t>
      </w:r>
      <w:r w:rsidRPr="00E804C9">
        <w:t xml:space="preserve"> is the hysteresis parameter for this event (i.e. </w:t>
      </w:r>
      <w:r w:rsidRPr="00E804C9">
        <w:rPr>
          <w:i/>
        </w:rPr>
        <w:t>hysteresis</w:t>
      </w:r>
      <w:r w:rsidRPr="00E804C9">
        <w:t xml:space="preserve"> as defined within </w:t>
      </w:r>
      <w:r w:rsidRPr="00E804C9">
        <w:rPr>
          <w:i/>
        </w:rPr>
        <w:t>reportConfigEUTRA</w:t>
      </w:r>
      <w:r w:rsidRPr="00E804C9">
        <w:t xml:space="preserve"> for this event).</w:t>
      </w:r>
    </w:p>
    <w:p w14:paraId="7C0D3118" w14:textId="77777777" w:rsidR="009722D5" w:rsidRPr="00E804C9" w:rsidRDefault="009722D5" w:rsidP="009722D5">
      <w:pPr>
        <w:pStyle w:val="B1"/>
      </w:pPr>
      <w:r w:rsidRPr="00E804C9">
        <w:rPr>
          <w:b/>
          <w:i/>
        </w:rPr>
        <w:t>Thresh</w:t>
      </w:r>
      <w:r w:rsidRPr="00E804C9">
        <w:t xml:space="preserve"> is the threshold parameter for this event (i.e. </w:t>
      </w:r>
      <w:r w:rsidRPr="00E804C9">
        <w:rPr>
          <w:i/>
          <w:lang w:eastAsia="zh-CN"/>
        </w:rPr>
        <w:t>v</w:t>
      </w:r>
      <w:r w:rsidRPr="00E804C9">
        <w:rPr>
          <w:i/>
        </w:rPr>
        <w:t xml:space="preserve">1-Threshold </w:t>
      </w:r>
      <w:r w:rsidRPr="00E804C9">
        <w:t xml:space="preserve">as defined within </w:t>
      </w:r>
      <w:r w:rsidRPr="00E804C9">
        <w:rPr>
          <w:i/>
        </w:rPr>
        <w:t>ReportConfigEUTRA</w:t>
      </w:r>
      <w:r w:rsidRPr="00E804C9">
        <w:t>).</w:t>
      </w:r>
    </w:p>
    <w:p w14:paraId="21216B78" w14:textId="77777777" w:rsidR="0014400D" w:rsidRPr="00E804C9" w:rsidRDefault="009722D5" w:rsidP="0014400D">
      <w:pPr>
        <w:pStyle w:val="B1"/>
      </w:pPr>
      <w:r w:rsidRPr="00E804C9">
        <w:rPr>
          <w:b/>
          <w:i/>
        </w:rPr>
        <w:t xml:space="preserve">Ms </w:t>
      </w:r>
      <w:r w:rsidRPr="00E804C9">
        <w:t xml:space="preserve">is expressed in </w:t>
      </w:r>
      <w:r w:rsidR="004F642A" w:rsidRPr="00E804C9">
        <w:t>decimal from 0 to 1 in steps of 0.01</w:t>
      </w:r>
      <w:r w:rsidRPr="00E804C9">
        <w:t>.</w:t>
      </w:r>
    </w:p>
    <w:p w14:paraId="1A2496EA" w14:textId="77777777" w:rsidR="009722D5" w:rsidRPr="00E804C9" w:rsidRDefault="0014400D" w:rsidP="0014400D">
      <w:pPr>
        <w:pStyle w:val="B1"/>
      </w:pPr>
      <w:r w:rsidRPr="00E804C9">
        <w:rPr>
          <w:b/>
          <w:i/>
        </w:rPr>
        <w:t>Hys</w:t>
      </w:r>
      <w:r w:rsidRPr="00E804C9">
        <w:t xml:space="preserve"> is expressed is in the same unit as </w:t>
      </w:r>
      <w:r w:rsidRPr="00E804C9">
        <w:rPr>
          <w:b/>
          <w:i/>
        </w:rPr>
        <w:t>Ms</w:t>
      </w:r>
      <w:r w:rsidRPr="00E804C9">
        <w:t>.</w:t>
      </w:r>
    </w:p>
    <w:p w14:paraId="08BE4AF4" w14:textId="77777777" w:rsidR="009722D5" w:rsidRPr="00E804C9" w:rsidRDefault="009722D5" w:rsidP="009722D5">
      <w:pPr>
        <w:pStyle w:val="B1"/>
      </w:pPr>
      <w:r w:rsidRPr="00E804C9">
        <w:rPr>
          <w:b/>
          <w:i/>
        </w:rPr>
        <w:t>Thres</w:t>
      </w:r>
      <w:r w:rsidRPr="00E804C9">
        <w:rPr>
          <w:b/>
          <w:i/>
          <w:lang w:eastAsia="ko-KR"/>
        </w:rPr>
        <w:t>h</w:t>
      </w:r>
      <w:r w:rsidRPr="00E804C9">
        <w:rPr>
          <w:b/>
          <w:i/>
        </w:rPr>
        <w:t xml:space="preserve"> </w:t>
      </w:r>
      <w:r w:rsidRPr="00E804C9">
        <w:rPr>
          <w:lang w:eastAsia="ko-KR"/>
        </w:rPr>
        <w:t>is</w:t>
      </w:r>
      <w:r w:rsidRPr="00E804C9">
        <w:t xml:space="preserve"> expressed in the same unit as </w:t>
      </w:r>
      <w:r w:rsidRPr="00E804C9">
        <w:rPr>
          <w:b/>
          <w:i/>
        </w:rPr>
        <w:t>Ms</w:t>
      </w:r>
      <w:r w:rsidRPr="00E804C9">
        <w:t>.</w:t>
      </w:r>
    </w:p>
    <w:p w14:paraId="074E321C" w14:textId="77777777" w:rsidR="009722D5" w:rsidRPr="00E804C9" w:rsidRDefault="009722D5" w:rsidP="009722D5">
      <w:pPr>
        <w:pStyle w:val="Heading4"/>
        <w:rPr>
          <w:lang w:eastAsia="zh-CN"/>
        </w:rPr>
      </w:pPr>
      <w:bookmarkStart w:id="3508" w:name="_Toc20486955"/>
      <w:bookmarkStart w:id="3509" w:name="_Toc29342247"/>
      <w:bookmarkStart w:id="3510" w:name="_Toc29343386"/>
      <w:bookmarkStart w:id="3511" w:name="_Toc36566638"/>
      <w:bookmarkStart w:id="3512" w:name="_Toc36810052"/>
      <w:bookmarkStart w:id="3513" w:name="_Toc36846416"/>
      <w:bookmarkStart w:id="3514" w:name="_Toc36939069"/>
      <w:bookmarkStart w:id="3515" w:name="_Toc37082049"/>
      <w:bookmarkStart w:id="3516" w:name="_Toc46480676"/>
      <w:bookmarkStart w:id="3517" w:name="_Toc46481910"/>
      <w:bookmarkStart w:id="3518" w:name="_Toc46483144"/>
      <w:bookmarkStart w:id="3519" w:name="_Toc171494816"/>
      <w:r w:rsidRPr="00E804C9">
        <w:t>5.5.4.15</w:t>
      </w:r>
      <w:r w:rsidRPr="00E804C9">
        <w:tab/>
        <w:t>Event V2 (The channel busy ratio is below a threshold)</w:t>
      </w:r>
      <w:bookmarkEnd w:id="3508"/>
      <w:bookmarkEnd w:id="3509"/>
      <w:bookmarkEnd w:id="3510"/>
      <w:bookmarkEnd w:id="3511"/>
      <w:bookmarkEnd w:id="3512"/>
      <w:bookmarkEnd w:id="3513"/>
      <w:bookmarkEnd w:id="3514"/>
      <w:bookmarkEnd w:id="3515"/>
      <w:bookmarkEnd w:id="3516"/>
      <w:bookmarkEnd w:id="3517"/>
      <w:bookmarkEnd w:id="3518"/>
      <w:bookmarkEnd w:id="3519"/>
    </w:p>
    <w:p w14:paraId="5DE509E0" w14:textId="77777777" w:rsidR="009722D5" w:rsidRPr="00E804C9" w:rsidRDefault="009722D5" w:rsidP="009722D5">
      <w:r w:rsidRPr="00E804C9">
        <w:t>The UE shall:</w:t>
      </w:r>
    </w:p>
    <w:p w14:paraId="36B8CEEF" w14:textId="77777777" w:rsidR="009722D5" w:rsidRPr="00E804C9" w:rsidRDefault="009722D5" w:rsidP="009722D5">
      <w:pPr>
        <w:pStyle w:val="B1"/>
      </w:pPr>
      <w:r w:rsidRPr="00E804C9">
        <w:t>1&gt;</w:t>
      </w:r>
      <w:r w:rsidRPr="00E804C9">
        <w:tab/>
        <w:t>consider the entering condition for this event to be satisfied when condition V</w:t>
      </w:r>
      <w:r w:rsidRPr="00E804C9">
        <w:rPr>
          <w:lang w:eastAsia="zh-CN"/>
        </w:rPr>
        <w:t>2</w:t>
      </w:r>
      <w:r w:rsidRPr="00E804C9">
        <w:t>-1, as specified below, is fulfilled;</w:t>
      </w:r>
    </w:p>
    <w:p w14:paraId="6AE78AA0" w14:textId="77777777" w:rsidR="009722D5" w:rsidRPr="00E804C9" w:rsidRDefault="009722D5" w:rsidP="009722D5">
      <w:pPr>
        <w:pStyle w:val="B1"/>
      </w:pPr>
      <w:r w:rsidRPr="00E804C9">
        <w:t>1&gt;</w:t>
      </w:r>
      <w:r w:rsidRPr="00E804C9">
        <w:tab/>
        <w:t>consider the leaving condition for this event to be satisfied when condition V</w:t>
      </w:r>
      <w:r w:rsidRPr="00E804C9">
        <w:rPr>
          <w:lang w:eastAsia="zh-CN"/>
        </w:rPr>
        <w:t>2</w:t>
      </w:r>
      <w:r w:rsidRPr="00E804C9">
        <w:t>-2, as specified below, is fulfilled;</w:t>
      </w:r>
    </w:p>
    <w:p w14:paraId="4FBE1A3B" w14:textId="77777777" w:rsidR="009722D5" w:rsidRPr="00E804C9" w:rsidRDefault="009722D5" w:rsidP="009722D5">
      <w:r w:rsidRPr="00E804C9">
        <w:rPr>
          <w:lang w:eastAsia="ko-KR"/>
        </w:rPr>
        <w:t>Inequality</w:t>
      </w:r>
      <w:r w:rsidRPr="00E804C9">
        <w:t xml:space="preserve"> V</w:t>
      </w:r>
      <w:r w:rsidRPr="00E804C9">
        <w:rPr>
          <w:lang w:eastAsia="zh-CN"/>
        </w:rPr>
        <w:t>2</w:t>
      </w:r>
      <w:r w:rsidRPr="00E804C9">
        <w:t>-1 (Entering condition)</w:t>
      </w:r>
    </w:p>
    <w:p w14:paraId="4B0117E2" w14:textId="77777777" w:rsidR="009722D5" w:rsidRPr="00E804C9" w:rsidRDefault="0014400D" w:rsidP="009722D5">
      <w:pPr>
        <w:pStyle w:val="EQ"/>
      </w:pPr>
      <w:r w:rsidRPr="00E804C9">
        <w:rPr>
          <w:position w:val="-10"/>
        </w:rPr>
        <w:object w:dxaOrig="1880" w:dyaOrig="320" w14:anchorId="39112AB0">
          <v:shape id="_x0000_i1089" type="#_x0000_t75" style="width:1in;height:12.15pt" o:ole="">
            <v:imagedata r:id="rId85" o:title=""/>
          </v:shape>
          <o:OLEObject Type="Embed" ProgID="Equation.3" ShapeID="_x0000_i1089" DrawAspect="Content" ObjectID="_1786350713" r:id="rId138"/>
        </w:object>
      </w:r>
    </w:p>
    <w:p w14:paraId="03FE19C3" w14:textId="77777777" w:rsidR="009722D5" w:rsidRPr="00E804C9" w:rsidRDefault="009722D5" w:rsidP="009722D5">
      <w:r w:rsidRPr="00E804C9">
        <w:rPr>
          <w:lang w:eastAsia="ko-KR"/>
        </w:rPr>
        <w:t>Inequality</w:t>
      </w:r>
      <w:r w:rsidRPr="00E804C9">
        <w:t xml:space="preserve"> V</w:t>
      </w:r>
      <w:r w:rsidRPr="00E804C9">
        <w:rPr>
          <w:lang w:eastAsia="zh-CN"/>
        </w:rPr>
        <w:t>2</w:t>
      </w:r>
      <w:r w:rsidRPr="00E804C9">
        <w:t>-2 (Leaving condition)</w:t>
      </w:r>
    </w:p>
    <w:p w14:paraId="462F0D74" w14:textId="77777777" w:rsidR="009722D5" w:rsidRPr="00E804C9" w:rsidRDefault="0014400D" w:rsidP="009722D5">
      <w:r w:rsidRPr="00E804C9">
        <w:rPr>
          <w:position w:val="-10"/>
        </w:rPr>
        <w:object w:dxaOrig="1920" w:dyaOrig="320" w14:anchorId="629F77E1">
          <v:shape id="_x0000_i1090" type="#_x0000_t75" style="width:73.85pt;height:12.15pt" o:ole="" fillcolor="yellow">
            <v:imagedata r:id="rId135" o:title=""/>
          </v:shape>
          <o:OLEObject Type="Embed" ProgID="Equation.3" ShapeID="_x0000_i1090" DrawAspect="Content" ObjectID="_1786350714" r:id="rId139"/>
        </w:object>
      </w:r>
    </w:p>
    <w:p w14:paraId="1623FD26" w14:textId="77777777" w:rsidR="009722D5" w:rsidRPr="00E804C9" w:rsidRDefault="009722D5" w:rsidP="009722D5">
      <w:r w:rsidRPr="00E804C9">
        <w:t>The variables in the formula are defined as follows:</w:t>
      </w:r>
    </w:p>
    <w:p w14:paraId="7DB364C1" w14:textId="77777777" w:rsidR="0014400D" w:rsidRPr="00E804C9" w:rsidRDefault="009722D5" w:rsidP="0014400D">
      <w:pPr>
        <w:pStyle w:val="B1"/>
      </w:pPr>
      <w:r w:rsidRPr="00E804C9">
        <w:rPr>
          <w:b/>
          <w:i/>
        </w:rPr>
        <w:t>Ms</w:t>
      </w:r>
      <w:r w:rsidRPr="00E804C9">
        <w:rPr>
          <w:b/>
        </w:rPr>
        <w:t xml:space="preserve"> </w:t>
      </w:r>
      <w:r w:rsidRPr="00E804C9">
        <w:t xml:space="preserve">is the measurement result of channel busy ratio of the </w:t>
      </w:r>
      <w:r w:rsidRPr="00E804C9">
        <w:rPr>
          <w:lang w:eastAsia="zh-CN"/>
        </w:rPr>
        <w:t>transmission</w:t>
      </w:r>
      <w:r w:rsidRPr="00E804C9">
        <w:t xml:space="preserve"> resource pool, not taking into account any offsets.</w:t>
      </w:r>
    </w:p>
    <w:p w14:paraId="662D4B07" w14:textId="77777777" w:rsidR="009722D5" w:rsidRPr="00E804C9" w:rsidRDefault="0014400D" w:rsidP="0014400D">
      <w:pPr>
        <w:pStyle w:val="B1"/>
      </w:pPr>
      <w:r w:rsidRPr="00E804C9">
        <w:rPr>
          <w:b/>
          <w:i/>
        </w:rPr>
        <w:t>Hys</w:t>
      </w:r>
      <w:r w:rsidRPr="00E804C9">
        <w:t xml:space="preserve"> is the hysteresis parameter for this event (i.e. </w:t>
      </w:r>
      <w:r w:rsidRPr="00E804C9">
        <w:rPr>
          <w:i/>
        </w:rPr>
        <w:t>hysteresis</w:t>
      </w:r>
      <w:r w:rsidRPr="00E804C9">
        <w:t xml:space="preserve"> as defined within </w:t>
      </w:r>
      <w:r w:rsidRPr="00E804C9">
        <w:rPr>
          <w:i/>
        </w:rPr>
        <w:t>reportConfigEUTRA</w:t>
      </w:r>
      <w:r w:rsidRPr="00E804C9">
        <w:t xml:space="preserve"> for this event).</w:t>
      </w:r>
    </w:p>
    <w:p w14:paraId="72A442C0" w14:textId="77777777" w:rsidR="009722D5" w:rsidRPr="00E804C9" w:rsidRDefault="009722D5" w:rsidP="009722D5">
      <w:pPr>
        <w:pStyle w:val="B1"/>
      </w:pPr>
      <w:r w:rsidRPr="00E804C9">
        <w:rPr>
          <w:b/>
          <w:i/>
        </w:rPr>
        <w:t>Thresh</w:t>
      </w:r>
      <w:r w:rsidRPr="00E804C9">
        <w:t xml:space="preserve"> is the threshold parameter for this event (i.e. </w:t>
      </w:r>
      <w:r w:rsidRPr="00E804C9">
        <w:rPr>
          <w:i/>
          <w:lang w:eastAsia="zh-CN"/>
        </w:rPr>
        <w:t>v2</w:t>
      </w:r>
      <w:r w:rsidRPr="00E804C9">
        <w:rPr>
          <w:i/>
        </w:rPr>
        <w:t xml:space="preserve">-Threshold </w:t>
      </w:r>
      <w:r w:rsidRPr="00E804C9">
        <w:t>as defined within</w:t>
      </w:r>
      <w:r w:rsidRPr="00E804C9">
        <w:rPr>
          <w:i/>
        </w:rPr>
        <w:t xml:space="preserve"> ReportConfigEUTRA</w:t>
      </w:r>
      <w:r w:rsidRPr="00E804C9">
        <w:t>).</w:t>
      </w:r>
    </w:p>
    <w:p w14:paraId="22A1BF94" w14:textId="77777777" w:rsidR="0014400D" w:rsidRPr="00E804C9" w:rsidRDefault="009722D5" w:rsidP="0014400D">
      <w:pPr>
        <w:pStyle w:val="B1"/>
      </w:pPr>
      <w:r w:rsidRPr="00E804C9">
        <w:rPr>
          <w:b/>
          <w:i/>
        </w:rPr>
        <w:t xml:space="preserve">Ms </w:t>
      </w:r>
      <w:r w:rsidRPr="00E804C9">
        <w:t xml:space="preserve">is expressed in </w:t>
      </w:r>
      <w:r w:rsidR="004F642A" w:rsidRPr="00E804C9">
        <w:t>decimal from 0 to 1 in steps of 0.01</w:t>
      </w:r>
      <w:r w:rsidRPr="00E804C9">
        <w:t>.</w:t>
      </w:r>
    </w:p>
    <w:p w14:paraId="323F661C" w14:textId="77777777" w:rsidR="009722D5" w:rsidRPr="00E804C9" w:rsidRDefault="0014400D" w:rsidP="0014400D">
      <w:pPr>
        <w:pStyle w:val="B1"/>
      </w:pPr>
      <w:r w:rsidRPr="00E804C9">
        <w:rPr>
          <w:b/>
          <w:i/>
        </w:rPr>
        <w:t>Hys</w:t>
      </w:r>
      <w:r w:rsidRPr="00E804C9">
        <w:t xml:space="preserve"> is expressed is in the same unit as </w:t>
      </w:r>
      <w:r w:rsidRPr="00E804C9">
        <w:rPr>
          <w:b/>
          <w:i/>
        </w:rPr>
        <w:t>Ms</w:t>
      </w:r>
      <w:r w:rsidRPr="00E804C9">
        <w:t>.</w:t>
      </w:r>
    </w:p>
    <w:p w14:paraId="453D15BD" w14:textId="77777777" w:rsidR="009722D5" w:rsidRPr="00E804C9" w:rsidRDefault="009722D5" w:rsidP="009722D5">
      <w:pPr>
        <w:pStyle w:val="B1"/>
      </w:pPr>
      <w:r w:rsidRPr="00E804C9">
        <w:rPr>
          <w:b/>
          <w:i/>
        </w:rPr>
        <w:t>Thres</w:t>
      </w:r>
      <w:r w:rsidRPr="00E804C9">
        <w:rPr>
          <w:b/>
          <w:i/>
          <w:lang w:eastAsia="ko-KR"/>
        </w:rPr>
        <w:t>h</w:t>
      </w:r>
      <w:r w:rsidRPr="00E804C9">
        <w:rPr>
          <w:b/>
          <w:i/>
        </w:rPr>
        <w:t xml:space="preserve"> </w:t>
      </w:r>
      <w:r w:rsidRPr="00E804C9">
        <w:rPr>
          <w:lang w:eastAsia="ko-KR"/>
        </w:rPr>
        <w:t>is</w:t>
      </w:r>
      <w:r w:rsidRPr="00E804C9">
        <w:t xml:space="preserve"> expressed in the same unit as </w:t>
      </w:r>
      <w:r w:rsidRPr="00E804C9">
        <w:rPr>
          <w:b/>
          <w:i/>
        </w:rPr>
        <w:t>Ms</w:t>
      </w:r>
      <w:r w:rsidRPr="00E804C9">
        <w:t>.</w:t>
      </w:r>
    </w:p>
    <w:p w14:paraId="5377DE22" w14:textId="77777777" w:rsidR="00FE5DA1" w:rsidRPr="00E804C9" w:rsidRDefault="00FE5DA1" w:rsidP="00FE5DA1">
      <w:pPr>
        <w:pStyle w:val="Heading4"/>
        <w:rPr>
          <w:lang w:eastAsia="zh-CN"/>
        </w:rPr>
      </w:pPr>
      <w:bookmarkStart w:id="3520" w:name="_Toc20486956"/>
      <w:bookmarkStart w:id="3521" w:name="_Toc29342248"/>
      <w:bookmarkStart w:id="3522" w:name="_Toc29343387"/>
      <w:bookmarkStart w:id="3523" w:name="_Toc36566639"/>
      <w:bookmarkStart w:id="3524" w:name="_Toc36810053"/>
      <w:bookmarkStart w:id="3525" w:name="_Toc36846417"/>
      <w:bookmarkStart w:id="3526" w:name="_Toc36939070"/>
      <w:bookmarkStart w:id="3527" w:name="_Toc37082050"/>
      <w:bookmarkStart w:id="3528" w:name="_Toc46480677"/>
      <w:bookmarkStart w:id="3529" w:name="_Toc46481911"/>
      <w:bookmarkStart w:id="3530" w:name="_Toc46483145"/>
      <w:bookmarkStart w:id="3531" w:name="_Toc171494817"/>
      <w:r w:rsidRPr="00E804C9">
        <w:t>5.5.4.1</w:t>
      </w:r>
      <w:r w:rsidR="008E41D9" w:rsidRPr="00E804C9">
        <w:t>6</w:t>
      </w:r>
      <w:r w:rsidRPr="00E804C9">
        <w:tab/>
        <w:t>Event H1 (The Aerial UE height is above a threshold)</w:t>
      </w:r>
      <w:bookmarkEnd w:id="3520"/>
      <w:bookmarkEnd w:id="3521"/>
      <w:bookmarkEnd w:id="3522"/>
      <w:bookmarkEnd w:id="3523"/>
      <w:bookmarkEnd w:id="3524"/>
      <w:bookmarkEnd w:id="3525"/>
      <w:bookmarkEnd w:id="3526"/>
      <w:bookmarkEnd w:id="3527"/>
      <w:bookmarkEnd w:id="3528"/>
      <w:bookmarkEnd w:id="3529"/>
      <w:bookmarkEnd w:id="3530"/>
      <w:bookmarkEnd w:id="3531"/>
    </w:p>
    <w:p w14:paraId="38919C76" w14:textId="77777777" w:rsidR="00FE5DA1" w:rsidRPr="00E804C9" w:rsidRDefault="00FE5DA1" w:rsidP="00FE5DA1">
      <w:r w:rsidRPr="00E804C9">
        <w:t>The UE shall:</w:t>
      </w:r>
    </w:p>
    <w:p w14:paraId="452C3A1A" w14:textId="77777777" w:rsidR="00FE5DA1" w:rsidRPr="00E804C9" w:rsidRDefault="00FE5DA1" w:rsidP="00FE5DA1">
      <w:pPr>
        <w:pStyle w:val="B1"/>
      </w:pPr>
      <w:r w:rsidRPr="00E804C9">
        <w:t>1&gt;</w:t>
      </w:r>
      <w:r w:rsidRPr="00E804C9">
        <w:tab/>
        <w:t>consider the entering condition for this event to be satisfied when condition H1-1, as specified below, is fulfilled;</w:t>
      </w:r>
    </w:p>
    <w:p w14:paraId="4CBDCC1D" w14:textId="77777777" w:rsidR="00FE5DA1" w:rsidRPr="00E804C9" w:rsidRDefault="00FE5DA1" w:rsidP="00FE5DA1">
      <w:pPr>
        <w:pStyle w:val="B1"/>
      </w:pPr>
      <w:r w:rsidRPr="00E804C9">
        <w:t>1&gt;</w:t>
      </w:r>
      <w:r w:rsidRPr="00E804C9">
        <w:tab/>
        <w:t>consider the leaving condition for this event to be satisfied when condition H1-2, as specified below, is fulfilled;</w:t>
      </w:r>
    </w:p>
    <w:p w14:paraId="284C581E" w14:textId="77777777" w:rsidR="00FE5DA1" w:rsidRPr="00E804C9" w:rsidRDefault="00FE5DA1" w:rsidP="00FE5DA1">
      <w:r w:rsidRPr="00E804C9">
        <w:rPr>
          <w:lang w:eastAsia="ko-KR"/>
        </w:rPr>
        <w:t>Inequality</w:t>
      </w:r>
      <w:r w:rsidRPr="00E804C9">
        <w:t xml:space="preserve"> H1-1 (Entering condition)</w:t>
      </w:r>
    </w:p>
    <w:p w14:paraId="13DD39BD" w14:textId="77777777" w:rsidR="00FE5DA1" w:rsidRPr="00E804C9" w:rsidRDefault="00FE5DA1" w:rsidP="00FE5DA1">
      <w:pPr>
        <w:pStyle w:val="EQ"/>
      </w:pPr>
      <w:r w:rsidRPr="00E804C9">
        <w:rPr>
          <w:position w:val="-10"/>
        </w:rPr>
        <w:object w:dxaOrig="2720" w:dyaOrig="320" w14:anchorId="1AC6D9B1">
          <v:shape id="_x0000_i1091" type="#_x0000_t75" style="width:135.6pt;height:15.9pt" o:ole="" fillcolor="yellow">
            <v:imagedata r:id="rId140" o:title=""/>
          </v:shape>
          <o:OLEObject Type="Embed" ProgID="Equation.3" ShapeID="_x0000_i1091" DrawAspect="Content" ObjectID="_1786350715" r:id="rId141"/>
        </w:object>
      </w:r>
    </w:p>
    <w:p w14:paraId="28FCBC09" w14:textId="77777777" w:rsidR="00FE5DA1" w:rsidRPr="00E804C9" w:rsidRDefault="00FE5DA1" w:rsidP="00FE5DA1">
      <w:r w:rsidRPr="00E804C9">
        <w:rPr>
          <w:lang w:eastAsia="ko-KR"/>
        </w:rPr>
        <w:t>Inequality</w:t>
      </w:r>
      <w:r w:rsidRPr="00E804C9">
        <w:t xml:space="preserve"> H1-2 (Leaving condition)</w:t>
      </w:r>
    </w:p>
    <w:p w14:paraId="02C67DD7" w14:textId="77777777" w:rsidR="00FE5DA1" w:rsidRPr="00E804C9" w:rsidRDefault="00FE5DA1" w:rsidP="00FE5DA1">
      <w:r w:rsidRPr="00E804C9">
        <w:rPr>
          <w:position w:val="-10"/>
        </w:rPr>
        <w:object w:dxaOrig="2720" w:dyaOrig="320" w14:anchorId="599A24CE">
          <v:shape id="_x0000_i1092" type="#_x0000_t75" style="width:135.6pt;height:15.9pt" o:ole="">
            <v:imagedata r:id="rId142" o:title=""/>
          </v:shape>
          <o:OLEObject Type="Embed" ProgID="Equation.3" ShapeID="_x0000_i1092" DrawAspect="Content" ObjectID="_1786350716" r:id="rId143"/>
        </w:object>
      </w:r>
    </w:p>
    <w:p w14:paraId="13D6490C" w14:textId="77777777" w:rsidR="00FE5DA1" w:rsidRPr="00E804C9" w:rsidRDefault="00FE5DA1" w:rsidP="00FE5DA1">
      <w:r w:rsidRPr="00E804C9">
        <w:t>The variables in the formula are defined as follows:</w:t>
      </w:r>
    </w:p>
    <w:p w14:paraId="1EBCFDB9" w14:textId="77777777" w:rsidR="00FE5DA1" w:rsidRPr="00E804C9" w:rsidRDefault="00FE5DA1" w:rsidP="00FE5DA1">
      <w:pPr>
        <w:pStyle w:val="B1"/>
      </w:pPr>
      <w:r w:rsidRPr="00E804C9">
        <w:rPr>
          <w:b/>
          <w:i/>
        </w:rPr>
        <w:t>Ms</w:t>
      </w:r>
      <w:r w:rsidRPr="00E804C9">
        <w:rPr>
          <w:b/>
        </w:rPr>
        <w:t xml:space="preserve"> </w:t>
      </w:r>
      <w:r w:rsidRPr="00E804C9">
        <w:t>is the Aerial UE height, not taking into account any offsets.</w:t>
      </w:r>
    </w:p>
    <w:p w14:paraId="535E5AB4" w14:textId="77777777" w:rsidR="00FE5DA1" w:rsidRPr="00E804C9" w:rsidRDefault="00FE5DA1" w:rsidP="00FE5DA1">
      <w:pPr>
        <w:pStyle w:val="B1"/>
      </w:pPr>
      <w:r w:rsidRPr="00E804C9">
        <w:rPr>
          <w:b/>
          <w:i/>
        </w:rPr>
        <w:t>Hys</w:t>
      </w:r>
      <w:r w:rsidRPr="00E804C9">
        <w:t xml:space="preserve"> is the hysteresis parameter (i.e. </w:t>
      </w:r>
      <w:r w:rsidRPr="00E804C9">
        <w:rPr>
          <w:i/>
        </w:rPr>
        <w:t>h1-Hysteresis</w:t>
      </w:r>
      <w:r w:rsidRPr="00E804C9">
        <w:t xml:space="preserve"> as defined within </w:t>
      </w:r>
      <w:r w:rsidRPr="00E804C9">
        <w:rPr>
          <w:i/>
        </w:rPr>
        <w:t>ReportConfigEUTRA</w:t>
      </w:r>
      <w:r w:rsidRPr="00E804C9">
        <w:t>) for this event.</w:t>
      </w:r>
    </w:p>
    <w:p w14:paraId="65CA8394" w14:textId="77777777" w:rsidR="00FE5DA1" w:rsidRPr="00E804C9" w:rsidRDefault="00FE5DA1" w:rsidP="00FE5DA1">
      <w:pPr>
        <w:pStyle w:val="B1"/>
      </w:pPr>
      <w:r w:rsidRPr="00E804C9">
        <w:rPr>
          <w:b/>
          <w:i/>
        </w:rPr>
        <w:t>Thresh</w:t>
      </w:r>
      <w:r w:rsidRPr="00E804C9">
        <w:t xml:space="preserve"> is the reference threshold parameter for this event given in </w:t>
      </w:r>
      <w:r w:rsidRPr="00E804C9">
        <w:rPr>
          <w:i/>
        </w:rPr>
        <w:t>MeasConfig</w:t>
      </w:r>
      <w:r w:rsidRPr="00E804C9">
        <w:t xml:space="preserve">(i.e. </w:t>
      </w:r>
      <w:r w:rsidRPr="00E804C9">
        <w:rPr>
          <w:i/>
        </w:rPr>
        <w:t>heightThreshRef</w:t>
      </w:r>
      <w:r w:rsidRPr="00E804C9" w:rsidDel="00464BFB">
        <w:rPr>
          <w:i/>
          <w:lang w:eastAsia="zh-CN"/>
        </w:rPr>
        <w:t xml:space="preserve"> </w:t>
      </w:r>
      <w:r w:rsidRPr="00E804C9">
        <w:t xml:space="preserve">as defined within </w:t>
      </w:r>
      <w:r w:rsidRPr="00E804C9">
        <w:rPr>
          <w:i/>
        </w:rPr>
        <w:t>MeasConfig</w:t>
      </w:r>
      <w:r w:rsidRPr="00E804C9">
        <w:t>).</w:t>
      </w:r>
    </w:p>
    <w:p w14:paraId="2526BCF4" w14:textId="77777777" w:rsidR="00FE5DA1" w:rsidRPr="00E804C9" w:rsidRDefault="00FE5DA1" w:rsidP="00FE5DA1">
      <w:pPr>
        <w:pStyle w:val="B1"/>
      </w:pPr>
      <w:r w:rsidRPr="00E804C9">
        <w:rPr>
          <w:b/>
          <w:i/>
        </w:rPr>
        <w:t xml:space="preserve">Offset </w:t>
      </w:r>
      <w:r w:rsidRPr="00E804C9">
        <w:t>is the offset value to</w:t>
      </w:r>
      <w:r w:rsidRPr="00E804C9">
        <w:rPr>
          <w:i/>
        </w:rPr>
        <w:t xml:space="preserve"> heightThreshRef </w:t>
      </w:r>
      <w:r w:rsidRPr="00E804C9">
        <w:t xml:space="preserve">to obtain the absolute threshold for this event. (i.e. </w:t>
      </w:r>
      <w:r w:rsidRPr="00E804C9">
        <w:rPr>
          <w:i/>
          <w:lang w:eastAsia="zh-CN"/>
        </w:rPr>
        <w:t>h</w:t>
      </w:r>
      <w:r w:rsidRPr="00E804C9">
        <w:rPr>
          <w:i/>
        </w:rPr>
        <w:t xml:space="preserve">1-ThresholdOffset </w:t>
      </w:r>
      <w:r w:rsidRPr="00E804C9">
        <w:t xml:space="preserve">as defined within </w:t>
      </w:r>
      <w:r w:rsidRPr="00E804C9">
        <w:rPr>
          <w:i/>
        </w:rPr>
        <w:t>ReportConfigEUTRA</w:t>
      </w:r>
      <w:r w:rsidRPr="00E804C9">
        <w:t>)</w:t>
      </w:r>
    </w:p>
    <w:p w14:paraId="5A2B9D9A" w14:textId="77777777" w:rsidR="00FE5DA1" w:rsidRPr="00E804C9" w:rsidRDefault="00FE5DA1" w:rsidP="00FE5DA1">
      <w:pPr>
        <w:pStyle w:val="B1"/>
      </w:pPr>
      <w:r w:rsidRPr="00E804C9">
        <w:rPr>
          <w:b/>
          <w:i/>
        </w:rPr>
        <w:t xml:space="preserve">Ms </w:t>
      </w:r>
      <w:r w:rsidRPr="00E804C9">
        <w:t>is expressed in meters.</w:t>
      </w:r>
    </w:p>
    <w:p w14:paraId="564A094A" w14:textId="77777777" w:rsidR="00FE5DA1" w:rsidRPr="00E804C9" w:rsidRDefault="00FE5DA1" w:rsidP="00FE5DA1">
      <w:pPr>
        <w:pStyle w:val="B1"/>
      </w:pPr>
      <w:r w:rsidRPr="00E804C9">
        <w:rPr>
          <w:b/>
          <w:i/>
        </w:rPr>
        <w:t>Thres</w:t>
      </w:r>
      <w:r w:rsidRPr="00E804C9">
        <w:rPr>
          <w:b/>
          <w:i/>
          <w:lang w:eastAsia="ko-KR"/>
        </w:rPr>
        <w:t>h</w:t>
      </w:r>
      <w:r w:rsidRPr="00E804C9">
        <w:rPr>
          <w:b/>
          <w:i/>
        </w:rPr>
        <w:t xml:space="preserve"> </w:t>
      </w:r>
      <w:r w:rsidRPr="00E804C9">
        <w:rPr>
          <w:lang w:eastAsia="ko-KR"/>
        </w:rPr>
        <w:t>is</w:t>
      </w:r>
      <w:r w:rsidRPr="00E804C9">
        <w:t xml:space="preserve"> expressed in the same unit as </w:t>
      </w:r>
      <w:r w:rsidRPr="00E804C9">
        <w:rPr>
          <w:b/>
          <w:i/>
        </w:rPr>
        <w:t>Ms</w:t>
      </w:r>
      <w:r w:rsidRPr="00E804C9">
        <w:t>.</w:t>
      </w:r>
    </w:p>
    <w:p w14:paraId="71534EBF" w14:textId="77777777" w:rsidR="00FE5DA1" w:rsidRPr="00E804C9" w:rsidRDefault="00FE5DA1" w:rsidP="00FE5DA1">
      <w:pPr>
        <w:pStyle w:val="Heading4"/>
        <w:rPr>
          <w:lang w:eastAsia="zh-CN"/>
        </w:rPr>
      </w:pPr>
      <w:bookmarkStart w:id="3532" w:name="_Toc20486957"/>
      <w:bookmarkStart w:id="3533" w:name="_Toc29342249"/>
      <w:bookmarkStart w:id="3534" w:name="_Toc29343388"/>
      <w:bookmarkStart w:id="3535" w:name="_Toc36566640"/>
      <w:bookmarkStart w:id="3536" w:name="_Toc36810054"/>
      <w:bookmarkStart w:id="3537" w:name="_Toc36846418"/>
      <w:bookmarkStart w:id="3538" w:name="_Toc36939071"/>
      <w:bookmarkStart w:id="3539" w:name="_Toc37082051"/>
      <w:bookmarkStart w:id="3540" w:name="_Toc46480678"/>
      <w:bookmarkStart w:id="3541" w:name="_Toc46481912"/>
      <w:bookmarkStart w:id="3542" w:name="_Toc46483146"/>
      <w:bookmarkStart w:id="3543" w:name="_Toc171494818"/>
      <w:r w:rsidRPr="00E804C9">
        <w:t>5.5.4.1</w:t>
      </w:r>
      <w:r w:rsidR="008E41D9" w:rsidRPr="00E804C9">
        <w:t>7</w:t>
      </w:r>
      <w:r w:rsidRPr="00E804C9">
        <w:tab/>
        <w:t>Event H2 (The Aerial UE height is below a threshold)</w:t>
      </w:r>
      <w:bookmarkEnd w:id="3532"/>
      <w:bookmarkEnd w:id="3533"/>
      <w:bookmarkEnd w:id="3534"/>
      <w:bookmarkEnd w:id="3535"/>
      <w:bookmarkEnd w:id="3536"/>
      <w:bookmarkEnd w:id="3537"/>
      <w:bookmarkEnd w:id="3538"/>
      <w:bookmarkEnd w:id="3539"/>
      <w:bookmarkEnd w:id="3540"/>
      <w:bookmarkEnd w:id="3541"/>
      <w:bookmarkEnd w:id="3542"/>
      <w:bookmarkEnd w:id="3543"/>
    </w:p>
    <w:p w14:paraId="2400E0B0" w14:textId="77777777" w:rsidR="00FE5DA1" w:rsidRPr="00E804C9" w:rsidRDefault="00FE5DA1" w:rsidP="00FE5DA1">
      <w:r w:rsidRPr="00E804C9">
        <w:t>The UE shall:</w:t>
      </w:r>
    </w:p>
    <w:p w14:paraId="50B8779C" w14:textId="77777777" w:rsidR="00FE5DA1" w:rsidRPr="00E804C9" w:rsidRDefault="00FE5DA1" w:rsidP="00FE5DA1">
      <w:pPr>
        <w:pStyle w:val="B1"/>
      </w:pPr>
      <w:r w:rsidRPr="00E804C9">
        <w:t>1&gt;</w:t>
      </w:r>
      <w:r w:rsidRPr="00E804C9">
        <w:tab/>
        <w:t>consider the entering condition for this event to be satisfied when condition H2-1, as specified below, is fulfilled;</w:t>
      </w:r>
    </w:p>
    <w:p w14:paraId="4FD173F0" w14:textId="77777777" w:rsidR="00FE5DA1" w:rsidRPr="00E804C9" w:rsidRDefault="00FE5DA1" w:rsidP="00FE5DA1">
      <w:pPr>
        <w:pStyle w:val="B1"/>
      </w:pPr>
      <w:r w:rsidRPr="00E804C9">
        <w:t>1&gt;</w:t>
      </w:r>
      <w:r w:rsidRPr="00E804C9">
        <w:tab/>
        <w:t>consider the leaving condition for this event to be satisfied when condition H2-2, as specified below, is fulfilled;</w:t>
      </w:r>
    </w:p>
    <w:p w14:paraId="315996FB" w14:textId="77777777" w:rsidR="00FE5DA1" w:rsidRPr="00E804C9" w:rsidRDefault="00FE5DA1" w:rsidP="00FE5DA1">
      <w:r w:rsidRPr="00E804C9">
        <w:rPr>
          <w:lang w:eastAsia="ko-KR"/>
        </w:rPr>
        <w:t>Inequality</w:t>
      </w:r>
      <w:r w:rsidRPr="00E804C9">
        <w:t xml:space="preserve"> H2-1 (Entering condition)</w:t>
      </w:r>
    </w:p>
    <w:p w14:paraId="5501D806" w14:textId="77777777" w:rsidR="00FE5DA1" w:rsidRPr="00E804C9" w:rsidRDefault="00FE5DA1" w:rsidP="00FE5DA1">
      <w:pPr>
        <w:pStyle w:val="EQ"/>
      </w:pPr>
      <w:r w:rsidRPr="00E804C9">
        <w:rPr>
          <w:position w:val="-10"/>
        </w:rPr>
        <w:object w:dxaOrig="2720" w:dyaOrig="320" w14:anchorId="0982D3F2">
          <v:shape id="_x0000_i1093" type="#_x0000_t75" style="width:135.6pt;height:15.9pt" o:ole="" fillcolor="yellow">
            <v:imagedata r:id="rId144" o:title=""/>
          </v:shape>
          <o:OLEObject Type="Embed" ProgID="Equation.3" ShapeID="_x0000_i1093" DrawAspect="Content" ObjectID="_1786350717" r:id="rId145"/>
        </w:object>
      </w:r>
    </w:p>
    <w:p w14:paraId="42C94AE7" w14:textId="77777777" w:rsidR="00FE5DA1" w:rsidRPr="00E804C9" w:rsidRDefault="00FE5DA1" w:rsidP="00FE5DA1">
      <w:r w:rsidRPr="00E804C9">
        <w:rPr>
          <w:lang w:eastAsia="ko-KR"/>
        </w:rPr>
        <w:t>Inequality</w:t>
      </w:r>
      <w:r w:rsidRPr="00E804C9">
        <w:t xml:space="preserve"> H2-2 (Leaving condition)</w:t>
      </w:r>
    </w:p>
    <w:p w14:paraId="3F4B48E6" w14:textId="77777777" w:rsidR="00FE5DA1" w:rsidRPr="00E804C9" w:rsidRDefault="00FE5DA1" w:rsidP="00FE5DA1">
      <w:r w:rsidRPr="00E804C9">
        <w:rPr>
          <w:position w:val="-10"/>
        </w:rPr>
        <w:object w:dxaOrig="2720" w:dyaOrig="320" w14:anchorId="7B09ADF9">
          <v:shape id="_x0000_i1094" type="#_x0000_t75" style="width:135.6pt;height:15.9pt" o:ole="">
            <v:imagedata r:id="rId146" o:title=""/>
          </v:shape>
          <o:OLEObject Type="Embed" ProgID="Equation.3" ShapeID="_x0000_i1094" DrawAspect="Content" ObjectID="_1786350718" r:id="rId147"/>
        </w:object>
      </w:r>
    </w:p>
    <w:p w14:paraId="4638763F" w14:textId="77777777" w:rsidR="00FE5DA1" w:rsidRPr="00E804C9" w:rsidRDefault="00FE5DA1" w:rsidP="00FE5DA1">
      <w:r w:rsidRPr="00E804C9">
        <w:t>The variables in the formula are defined as follows:</w:t>
      </w:r>
    </w:p>
    <w:p w14:paraId="7F1D2ECB" w14:textId="77777777" w:rsidR="00FE5DA1" w:rsidRPr="00E804C9" w:rsidRDefault="00FE5DA1" w:rsidP="00FE5DA1">
      <w:pPr>
        <w:pStyle w:val="B1"/>
      </w:pPr>
      <w:r w:rsidRPr="00E804C9">
        <w:rPr>
          <w:b/>
          <w:i/>
        </w:rPr>
        <w:t>Ms</w:t>
      </w:r>
      <w:r w:rsidRPr="00E804C9">
        <w:rPr>
          <w:b/>
        </w:rPr>
        <w:t xml:space="preserve"> </w:t>
      </w:r>
      <w:r w:rsidRPr="00E804C9">
        <w:t>is the Aerial UE height, not taking into account any offsets.</w:t>
      </w:r>
    </w:p>
    <w:p w14:paraId="1D990EC5" w14:textId="77777777" w:rsidR="00FE5DA1" w:rsidRPr="00E804C9" w:rsidRDefault="00FE5DA1" w:rsidP="00FE5DA1">
      <w:pPr>
        <w:pStyle w:val="B1"/>
      </w:pPr>
      <w:r w:rsidRPr="00E804C9">
        <w:rPr>
          <w:b/>
          <w:i/>
        </w:rPr>
        <w:t>Hys</w:t>
      </w:r>
      <w:r w:rsidRPr="00E804C9">
        <w:t xml:space="preserve"> is the hysteresis parameter (i.e. </w:t>
      </w:r>
      <w:r w:rsidRPr="00E804C9">
        <w:rPr>
          <w:i/>
        </w:rPr>
        <w:t>h2-Hysteresis</w:t>
      </w:r>
      <w:r w:rsidRPr="00E804C9">
        <w:t xml:space="preserve"> as defined within </w:t>
      </w:r>
      <w:r w:rsidRPr="00E804C9">
        <w:rPr>
          <w:i/>
        </w:rPr>
        <w:t>ReportConfigEUTRA</w:t>
      </w:r>
      <w:r w:rsidRPr="00E804C9">
        <w:t>) for this event.</w:t>
      </w:r>
    </w:p>
    <w:p w14:paraId="13D85A22" w14:textId="77777777" w:rsidR="00FE5DA1" w:rsidRPr="00E804C9" w:rsidRDefault="00FE5DA1" w:rsidP="00FE5DA1">
      <w:pPr>
        <w:pStyle w:val="B1"/>
      </w:pPr>
      <w:r w:rsidRPr="00E804C9">
        <w:rPr>
          <w:b/>
          <w:i/>
        </w:rPr>
        <w:t>Thresh</w:t>
      </w:r>
      <w:r w:rsidRPr="00E804C9">
        <w:t xml:space="preserve"> is the reference threshold parameter for this event given in MeasConfig(i.e. </w:t>
      </w:r>
      <w:r w:rsidRPr="00E804C9">
        <w:rPr>
          <w:i/>
        </w:rPr>
        <w:t>heightThreshRef</w:t>
      </w:r>
      <w:r w:rsidRPr="00E804C9" w:rsidDel="00464BFB">
        <w:rPr>
          <w:i/>
          <w:lang w:eastAsia="zh-CN"/>
        </w:rPr>
        <w:t xml:space="preserve"> </w:t>
      </w:r>
      <w:r w:rsidRPr="00E804C9">
        <w:t xml:space="preserve">as defined within </w:t>
      </w:r>
      <w:r w:rsidRPr="00E804C9">
        <w:rPr>
          <w:i/>
        </w:rPr>
        <w:t>MeasConfig</w:t>
      </w:r>
      <w:r w:rsidRPr="00E804C9">
        <w:t>).</w:t>
      </w:r>
    </w:p>
    <w:p w14:paraId="6E069786" w14:textId="77777777" w:rsidR="00FE5DA1" w:rsidRPr="00E804C9" w:rsidRDefault="00FE5DA1" w:rsidP="00FE5DA1">
      <w:pPr>
        <w:pStyle w:val="B1"/>
      </w:pPr>
      <w:r w:rsidRPr="00E804C9">
        <w:rPr>
          <w:b/>
          <w:i/>
        </w:rPr>
        <w:t xml:space="preserve">Offset </w:t>
      </w:r>
      <w:r w:rsidRPr="00E804C9">
        <w:t>is the offset value to</w:t>
      </w:r>
      <w:r w:rsidRPr="00E804C9">
        <w:rPr>
          <w:i/>
        </w:rPr>
        <w:t xml:space="preserve"> heightThreshRef </w:t>
      </w:r>
      <w:r w:rsidRPr="00E804C9">
        <w:t xml:space="preserve">to obtain the absolute threshold for this event. (i.e. </w:t>
      </w:r>
      <w:r w:rsidRPr="00E804C9">
        <w:rPr>
          <w:i/>
          <w:lang w:eastAsia="zh-CN"/>
        </w:rPr>
        <w:t>h</w:t>
      </w:r>
      <w:r w:rsidRPr="00E804C9">
        <w:rPr>
          <w:i/>
        </w:rPr>
        <w:t xml:space="preserve">2-ThresholdOffset </w:t>
      </w:r>
      <w:r w:rsidRPr="00E804C9">
        <w:t xml:space="preserve">as defined within </w:t>
      </w:r>
      <w:r w:rsidRPr="00E804C9">
        <w:rPr>
          <w:i/>
        </w:rPr>
        <w:t>ReportConfigEUTRA</w:t>
      </w:r>
      <w:r w:rsidRPr="00E804C9">
        <w:t>)</w:t>
      </w:r>
    </w:p>
    <w:p w14:paraId="0DEFF355" w14:textId="77777777" w:rsidR="00FE5DA1" w:rsidRPr="00E804C9" w:rsidRDefault="00FE5DA1" w:rsidP="00FE5DA1">
      <w:pPr>
        <w:pStyle w:val="B1"/>
      </w:pPr>
      <w:r w:rsidRPr="00E804C9">
        <w:rPr>
          <w:b/>
          <w:i/>
        </w:rPr>
        <w:t xml:space="preserve">Ms </w:t>
      </w:r>
      <w:r w:rsidRPr="00E804C9">
        <w:t>is expressed in meters.</w:t>
      </w:r>
    </w:p>
    <w:p w14:paraId="4956BCE6" w14:textId="77777777" w:rsidR="00FE5DA1" w:rsidRPr="00E804C9" w:rsidRDefault="00FE5DA1" w:rsidP="00FE5DA1">
      <w:pPr>
        <w:pStyle w:val="B1"/>
      </w:pPr>
      <w:r w:rsidRPr="00E804C9">
        <w:rPr>
          <w:b/>
          <w:i/>
        </w:rPr>
        <w:t>Thres</w:t>
      </w:r>
      <w:r w:rsidRPr="00E804C9">
        <w:rPr>
          <w:b/>
          <w:i/>
          <w:lang w:eastAsia="ko-KR"/>
        </w:rPr>
        <w:t>h</w:t>
      </w:r>
      <w:r w:rsidRPr="00E804C9">
        <w:rPr>
          <w:b/>
          <w:i/>
        </w:rPr>
        <w:t xml:space="preserve"> </w:t>
      </w:r>
      <w:r w:rsidRPr="00E804C9">
        <w:rPr>
          <w:lang w:eastAsia="ko-KR"/>
        </w:rPr>
        <w:t>is</w:t>
      </w:r>
      <w:r w:rsidRPr="00E804C9">
        <w:t xml:space="preserve"> expressed in the same unit as </w:t>
      </w:r>
      <w:r w:rsidRPr="00E804C9">
        <w:rPr>
          <w:b/>
          <w:i/>
        </w:rPr>
        <w:t>Ms</w:t>
      </w:r>
      <w:r w:rsidRPr="00E804C9">
        <w:t>.</w:t>
      </w:r>
    </w:p>
    <w:p w14:paraId="1F99A62A" w14:textId="77777777" w:rsidR="00F450A4" w:rsidRPr="00E804C9" w:rsidRDefault="00F450A4" w:rsidP="00F450A4">
      <w:pPr>
        <w:pStyle w:val="Heading4"/>
        <w:rPr>
          <w:lang w:eastAsia="zh-CN"/>
        </w:rPr>
      </w:pPr>
      <w:bookmarkStart w:id="3544" w:name="_Toc36810055"/>
      <w:bookmarkStart w:id="3545" w:name="_Toc36846419"/>
      <w:bookmarkStart w:id="3546" w:name="_Toc36939072"/>
      <w:bookmarkStart w:id="3547" w:name="_Toc37082052"/>
      <w:bookmarkStart w:id="3548" w:name="_Toc46480679"/>
      <w:bookmarkStart w:id="3549" w:name="_Toc46481913"/>
      <w:bookmarkStart w:id="3550" w:name="_Toc46483147"/>
      <w:bookmarkStart w:id="3551" w:name="_Toc171494819"/>
      <w:bookmarkStart w:id="3552" w:name="_Toc20486958"/>
      <w:bookmarkStart w:id="3553" w:name="_Toc29342250"/>
      <w:bookmarkStart w:id="3554" w:name="_Toc29343389"/>
      <w:bookmarkStart w:id="3555" w:name="_Toc36566641"/>
      <w:r w:rsidRPr="00E804C9">
        <w:t>5.5.4.18</w:t>
      </w:r>
      <w:r w:rsidRPr="00E804C9">
        <w:tab/>
      </w:r>
      <w:r w:rsidR="0063361F" w:rsidRPr="00E804C9">
        <w:t>Void</w:t>
      </w:r>
      <w:bookmarkEnd w:id="3544"/>
      <w:bookmarkEnd w:id="3545"/>
      <w:bookmarkEnd w:id="3546"/>
      <w:bookmarkEnd w:id="3547"/>
      <w:bookmarkEnd w:id="3548"/>
      <w:bookmarkEnd w:id="3549"/>
      <w:bookmarkEnd w:id="3550"/>
      <w:bookmarkEnd w:id="3551"/>
    </w:p>
    <w:p w14:paraId="64884E3B" w14:textId="77777777" w:rsidR="00F450A4" w:rsidRPr="00E804C9" w:rsidRDefault="00F450A4" w:rsidP="00F450A4">
      <w:pPr>
        <w:pStyle w:val="Heading4"/>
      </w:pPr>
      <w:bookmarkStart w:id="3556" w:name="_Toc36810056"/>
      <w:bookmarkStart w:id="3557" w:name="_Toc36846420"/>
      <w:bookmarkStart w:id="3558" w:name="_Toc36939073"/>
      <w:bookmarkStart w:id="3559" w:name="_Toc37082053"/>
      <w:bookmarkStart w:id="3560" w:name="_Toc46480680"/>
      <w:bookmarkStart w:id="3561" w:name="_Toc46481914"/>
      <w:bookmarkStart w:id="3562" w:name="_Toc46483148"/>
      <w:bookmarkStart w:id="3563" w:name="_Toc171494820"/>
      <w:r w:rsidRPr="00E804C9">
        <w:t>5.5.4.19</w:t>
      </w:r>
      <w:r w:rsidRPr="00E804C9">
        <w:tab/>
      </w:r>
      <w:r w:rsidR="0063361F" w:rsidRPr="00E804C9">
        <w:t>Void</w:t>
      </w:r>
      <w:bookmarkEnd w:id="3556"/>
      <w:bookmarkEnd w:id="3557"/>
      <w:bookmarkEnd w:id="3558"/>
      <w:bookmarkEnd w:id="3559"/>
      <w:bookmarkEnd w:id="3560"/>
      <w:bookmarkEnd w:id="3561"/>
      <w:bookmarkEnd w:id="3562"/>
      <w:bookmarkEnd w:id="3563"/>
    </w:p>
    <w:p w14:paraId="5C212189" w14:textId="6DCFE022" w:rsidR="006C48C3" w:rsidRPr="00E804C9" w:rsidRDefault="00D63D97" w:rsidP="006C48C3">
      <w:pPr>
        <w:pStyle w:val="Heading4"/>
      </w:pPr>
      <w:bookmarkStart w:id="3564" w:name="_Toc171494821"/>
      <w:r w:rsidRPr="00E804C9">
        <w:t>5.5.4.20</w:t>
      </w:r>
      <w:r w:rsidR="006C48C3" w:rsidRPr="00E804C9">
        <w:tab/>
        <w:t>Event D1 (Distance between UE and referenceLocation1 is above threshold1 and distance between UE and referenceLocation2 is below threshold2)</w:t>
      </w:r>
      <w:bookmarkEnd w:id="3564"/>
    </w:p>
    <w:p w14:paraId="2087DBEA" w14:textId="77777777" w:rsidR="006C48C3" w:rsidRPr="00E804C9" w:rsidRDefault="006C48C3" w:rsidP="006C48C3">
      <w:pPr>
        <w:textAlignment w:val="auto"/>
      </w:pPr>
      <w:r w:rsidRPr="00E804C9">
        <w:t>The UE shall:</w:t>
      </w:r>
    </w:p>
    <w:p w14:paraId="170C688B" w14:textId="77777777" w:rsidR="006C48C3" w:rsidRPr="00E804C9" w:rsidRDefault="006C48C3" w:rsidP="006C48C3">
      <w:pPr>
        <w:pStyle w:val="B1"/>
      </w:pPr>
      <w:r w:rsidRPr="00E804C9">
        <w:t>1&gt;</w:t>
      </w:r>
      <w:r w:rsidRPr="00E804C9">
        <w:tab/>
        <w:t>consider the entering condition for this event to be satisfied when both condition D1-1 and condition D1-2, as specified below, are fulfilled;</w:t>
      </w:r>
    </w:p>
    <w:p w14:paraId="52134961" w14:textId="6EBD8C61" w:rsidR="006C48C3" w:rsidRPr="00E804C9" w:rsidRDefault="006C48C3" w:rsidP="006C48C3">
      <w:pPr>
        <w:pStyle w:val="B1"/>
      </w:pPr>
      <w:r w:rsidRPr="00E804C9">
        <w:t>1&gt;</w:t>
      </w:r>
      <w:r w:rsidRPr="00E804C9">
        <w:tab/>
        <w:t>consider the leaving condition for this event to be satisfied when condition D1-3 or condition D1-4, i.e. at least one of the two, as specified below, is fulfilled</w:t>
      </w:r>
      <w:r w:rsidR="00EB6129" w:rsidRPr="00E804C9">
        <w:t>;</w:t>
      </w:r>
    </w:p>
    <w:p w14:paraId="48F2E082" w14:textId="77777777" w:rsidR="006C48C3" w:rsidRPr="00E804C9" w:rsidRDefault="006C48C3" w:rsidP="006C48C3">
      <w:pPr>
        <w:textAlignment w:val="auto"/>
      </w:pPr>
      <w:r w:rsidRPr="00E804C9">
        <w:rPr>
          <w:lang w:eastAsia="ko-KR"/>
        </w:rPr>
        <w:lastRenderedPageBreak/>
        <w:t>Inequality</w:t>
      </w:r>
      <w:r w:rsidRPr="00E804C9">
        <w:t xml:space="preserve"> D1-1 (Entering condition 1)</w:t>
      </w:r>
    </w:p>
    <w:p w14:paraId="289BC600" w14:textId="77777777" w:rsidR="006C48C3" w:rsidRPr="00E804C9" w:rsidRDefault="006C48C3" w:rsidP="006C48C3">
      <w:pPr>
        <w:keepLines/>
        <w:tabs>
          <w:tab w:val="center" w:pos="4536"/>
          <w:tab w:val="right" w:pos="9072"/>
        </w:tabs>
        <w:textAlignment w:val="auto"/>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7B07C19E" w14:textId="77777777" w:rsidR="006C48C3" w:rsidRPr="00E804C9" w:rsidRDefault="006C48C3" w:rsidP="006C48C3">
      <w:pPr>
        <w:textAlignment w:val="auto"/>
      </w:pPr>
      <w:r w:rsidRPr="00E804C9">
        <w:rPr>
          <w:lang w:eastAsia="ko-KR"/>
        </w:rPr>
        <w:t>Inequality</w:t>
      </w:r>
      <w:r w:rsidRPr="00E804C9">
        <w:t xml:space="preserve"> D1-2 (Entering condition 2)</w:t>
      </w:r>
    </w:p>
    <w:p w14:paraId="739BBF82" w14:textId="77777777" w:rsidR="006C48C3" w:rsidRPr="00E804C9" w:rsidRDefault="006C48C3" w:rsidP="006C48C3">
      <w:pPr>
        <w:keepLines/>
        <w:tabs>
          <w:tab w:val="center" w:pos="4536"/>
          <w:tab w:val="right" w:pos="9072"/>
        </w:tabs>
        <w:textAlignment w:val="auto"/>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390EDAD5" w14:textId="77777777" w:rsidR="006C48C3" w:rsidRPr="00E804C9" w:rsidRDefault="006C48C3" w:rsidP="006C48C3">
      <w:pPr>
        <w:textAlignment w:val="auto"/>
      </w:pPr>
      <w:r w:rsidRPr="00E804C9">
        <w:rPr>
          <w:lang w:eastAsia="ko-KR"/>
        </w:rPr>
        <w:t>Inequality</w:t>
      </w:r>
      <w:r w:rsidRPr="00E804C9">
        <w:t xml:space="preserve"> D1-3 (Leaving condition 1)</w:t>
      </w:r>
    </w:p>
    <w:p w14:paraId="09EDF9EB" w14:textId="77777777" w:rsidR="006C48C3" w:rsidRPr="00E804C9" w:rsidRDefault="006C48C3" w:rsidP="006C48C3">
      <w:pPr>
        <w:keepLines/>
        <w:tabs>
          <w:tab w:val="center" w:pos="4536"/>
          <w:tab w:val="right" w:pos="9072"/>
        </w:tabs>
        <w:textAlignment w:val="auto"/>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09996C5D" w14:textId="77777777" w:rsidR="006C48C3" w:rsidRPr="00E804C9" w:rsidRDefault="006C48C3" w:rsidP="006C48C3">
      <w:pPr>
        <w:textAlignment w:val="auto"/>
      </w:pPr>
      <w:r w:rsidRPr="00E804C9">
        <w:rPr>
          <w:lang w:eastAsia="ko-KR"/>
        </w:rPr>
        <w:t>Inequality</w:t>
      </w:r>
      <w:r w:rsidRPr="00E804C9">
        <w:t xml:space="preserve"> D1-4 (Leaving condition 2)</w:t>
      </w:r>
    </w:p>
    <w:p w14:paraId="5DDEE3E8" w14:textId="77777777" w:rsidR="006C48C3" w:rsidRPr="00E804C9" w:rsidRDefault="006C48C3" w:rsidP="006C48C3">
      <w:pPr>
        <w:keepLines/>
        <w:tabs>
          <w:tab w:val="center" w:pos="4536"/>
          <w:tab w:val="right" w:pos="9072"/>
        </w:tabs>
        <w:textAlignment w:val="auto"/>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4ADA16FE" w14:textId="77777777" w:rsidR="006C48C3" w:rsidRPr="00E804C9" w:rsidRDefault="006C48C3" w:rsidP="006C48C3">
      <w:pPr>
        <w:textAlignment w:val="auto"/>
      </w:pPr>
      <w:r w:rsidRPr="00E804C9">
        <w:t>The variables in the formula are defined as follows:</w:t>
      </w:r>
    </w:p>
    <w:p w14:paraId="2BB0F4B4" w14:textId="316A434D" w:rsidR="006C48C3" w:rsidRPr="00E804C9" w:rsidRDefault="006C48C3" w:rsidP="006C48C3">
      <w:pPr>
        <w:pStyle w:val="B1"/>
      </w:pPr>
      <w:r w:rsidRPr="00E804C9">
        <w:rPr>
          <w:b/>
          <w:i/>
        </w:rPr>
        <w:t>Ml1</w:t>
      </w:r>
      <w:r w:rsidRPr="00E804C9">
        <w:rPr>
          <w:b/>
        </w:rPr>
        <w:t xml:space="preserve"> </w:t>
      </w:r>
      <w:r w:rsidRPr="00E804C9">
        <w:t xml:space="preserve">is the distance between UE and a reference location for this event (i.e. </w:t>
      </w:r>
      <w:r w:rsidRPr="00E804C9">
        <w:rPr>
          <w:i/>
        </w:rPr>
        <w:t>referenceLocation1</w:t>
      </w:r>
      <w:r w:rsidRPr="00E804C9">
        <w:t xml:space="preserve"> as defined within </w:t>
      </w:r>
      <w:r w:rsidRPr="00E804C9">
        <w:rPr>
          <w:i/>
        </w:rPr>
        <w:t>reportConfigEUTRA</w:t>
      </w:r>
      <w:r w:rsidRPr="00E804C9">
        <w:t xml:space="preserve"> for this event), not taking into account any offsets.</w:t>
      </w:r>
    </w:p>
    <w:p w14:paraId="3EA85C7B" w14:textId="32C79BA1" w:rsidR="006C48C3" w:rsidRPr="00E804C9" w:rsidRDefault="006C48C3" w:rsidP="006C48C3">
      <w:pPr>
        <w:pStyle w:val="B1"/>
      </w:pPr>
      <w:r w:rsidRPr="00E804C9">
        <w:rPr>
          <w:b/>
          <w:i/>
        </w:rPr>
        <w:t>Ml2</w:t>
      </w:r>
      <w:r w:rsidRPr="00E804C9">
        <w:rPr>
          <w:b/>
        </w:rPr>
        <w:t xml:space="preserve"> </w:t>
      </w:r>
      <w:r w:rsidRPr="00E804C9">
        <w:t xml:space="preserve">is the distance between UE and a reference location for this event (i.e. </w:t>
      </w:r>
      <w:r w:rsidRPr="00E804C9">
        <w:rPr>
          <w:i/>
        </w:rPr>
        <w:t>referenceLocation2</w:t>
      </w:r>
      <w:r w:rsidRPr="00E804C9">
        <w:t xml:space="preserve"> as defined within </w:t>
      </w:r>
      <w:r w:rsidRPr="00E804C9">
        <w:rPr>
          <w:i/>
        </w:rPr>
        <w:t>reportConfigEUTRA</w:t>
      </w:r>
      <w:r w:rsidRPr="00E804C9">
        <w:t xml:space="preserve"> for this event), not taking into account any offsets.</w:t>
      </w:r>
    </w:p>
    <w:p w14:paraId="5BF0B246" w14:textId="77777777" w:rsidR="006C48C3" w:rsidRPr="00E804C9" w:rsidRDefault="006C48C3" w:rsidP="006C48C3">
      <w:pPr>
        <w:pStyle w:val="B1"/>
      </w:pPr>
      <w:r w:rsidRPr="00E804C9">
        <w:rPr>
          <w:b/>
          <w:i/>
        </w:rPr>
        <w:t>Hys</w:t>
      </w:r>
      <w:r w:rsidRPr="00E804C9">
        <w:t xml:space="preserve"> is the hysteresis parameter for this event (i.e. </w:t>
      </w:r>
      <w:r w:rsidRPr="00E804C9">
        <w:rPr>
          <w:i/>
        </w:rPr>
        <w:t>hysteresisLocation</w:t>
      </w:r>
      <w:r w:rsidRPr="00E804C9">
        <w:t xml:space="preserve"> as defined within </w:t>
      </w:r>
      <w:r w:rsidRPr="00E804C9">
        <w:rPr>
          <w:i/>
        </w:rPr>
        <w:t>reportConfigEUTRA</w:t>
      </w:r>
      <w:r w:rsidRPr="00E804C9">
        <w:t xml:space="preserve"> for this event).</w:t>
      </w:r>
    </w:p>
    <w:p w14:paraId="3BF40E3B" w14:textId="77777777" w:rsidR="006C48C3" w:rsidRPr="00E804C9" w:rsidRDefault="006C48C3" w:rsidP="006C48C3">
      <w:pPr>
        <w:pStyle w:val="B1"/>
      </w:pPr>
      <w:r w:rsidRPr="00E804C9">
        <w:rPr>
          <w:b/>
          <w:i/>
        </w:rPr>
        <w:t>Thresh1</w:t>
      </w:r>
      <w:r w:rsidRPr="00E804C9">
        <w:t xml:space="preserve"> is the threshold for this event defined as a distance, configured with parameter </w:t>
      </w:r>
      <w:r w:rsidRPr="00E804C9">
        <w:rPr>
          <w:i/>
          <w:iCs/>
        </w:rPr>
        <w:t>distanceThreshFromReference1,</w:t>
      </w:r>
      <w:r w:rsidRPr="00E804C9">
        <w:rPr>
          <w:i/>
        </w:rPr>
        <w:t xml:space="preserve"> </w:t>
      </w:r>
      <w:r w:rsidRPr="00E804C9">
        <w:t xml:space="preserve">from a reference location configured with parameter </w:t>
      </w:r>
      <w:r w:rsidRPr="00E804C9">
        <w:rPr>
          <w:i/>
        </w:rPr>
        <w:t>referenceLocation1</w:t>
      </w:r>
      <w:r w:rsidRPr="00E804C9">
        <w:t xml:space="preserve"> within</w:t>
      </w:r>
      <w:r w:rsidRPr="00E804C9">
        <w:rPr>
          <w:i/>
        </w:rPr>
        <w:t xml:space="preserve"> reportConfigEUTRA</w:t>
      </w:r>
      <w:r w:rsidRPr="00E804C9">
        <w:t xml:space="preserve"> for this event.</w:t>
      </w:r>
    </w:p>
    <w:p w14:paraId="1CD2CF5E" w14:textId="77777777" w:rsidR="006C48C3" w:rsidRPr="00E804C9" w:rsidRDefault="006C48C3" w:rsidP="006C48C3">
      <w:pPr>
        <w:pStyle w:val="B1"/>
      </w:pPr>
      <w:r w:rsidRPr="00E804C9">
        <w:rPr>
          <w:b/>
          <w:i/>
        </w:rPr>
        <w:t>Thresh2</w:t>
      </w:r>
      <w:r w:rsidRPr="00E804C9">
        <w:t xml:space="preserve"> is the threshold for this event defined as a distance, configured with parameter </w:t>
      </w:r>
      <w:r w:rsidRPr="00E804C9">
        <w:rPr>
          <w:i/>
          <w:iCs/>
        </w:rPr>
        <w:t>distanceThreshFromReference2,</w:t>
      </w:r>
      <w:r w:rsidRPr="00E804C9">
        <w:rPr>
          <w:i/>
        </w:rPr>
        <w:t xml:space="preserve"> </w:t>
      </w:r>
      <w:r w:rsidRPr="00E804C9">
        <w:t xml:space="preserve">from a reference location configured with parameter </w:t>
      </w:r>
      <w:r w:rsidRPr="00E804C9">
        <w:rPr>
          <w:i/>
        </w:rPr>
        <w:t>referenceLocation2</w:t>
      </w:r>
      <w:r w:rsidRPr="00E804C9">
        <w:t xml:space="preserve"> within</w:t>
      </w:r>
      <w:r w:rsidRPr="00E804C9">
        <w:rPr>
          <w:i/>
        </w:rPr>
        <w:t xml:space="preserve"> reportConfigEUTRA</w:t>
      </w:r>
      <w:r w:rsidRPr="00E804C9">
        <w:t xml:space="preserve"> for this event.</w:t>
      </w:r>
    </w:p>
    <w:p w14:paraId="5E6A0C22" w14:textId="77777777" w:rsidR="006C48C3" w:rsidRPr="00E804C9" w:rsidRDefault="006C48C3" w:rsidP="006C48C3">
      <w:pPr>
        <w:pStyle w:val="B1"/>
      </w:pPr>
      <w:r w:rsidRPr="00E804C9">
        <w:rPr>
          <w:b/>
          <w:i/>
        </w:rPr>
        <w:t xml:space="preserve">Ml1 </w:t>
      </w:r>
      <w:r w:rsidRPr="00E804C9">
        <w:t>is expressed in meters.</w:t>
      </w:r>
    </w:p>
    <w:p w14:paraId="25605D07" w14:textId="77777777" w:rsidR="006C48C3" w:rsidRPr="00E804C9" w:rsidRDefault="006C48C3" w:rsidP="006C48C3">
      <w:pPr>
        <w:pStyle w:val="B1"/>
      </w:pPr>
      <w:r w:rsidRPr="00E804C9">
        <w:rPr>
          <w:b/>
          <w:i/>
        </w:rPr>
        <w:t xml:space="preserve">Ml2, Hys, Thresh1, Thresh2 </w:t>
      </w:r>
      <w:r w:rsidRPr="00E804C9">
        <w:t xml:space="preserve">are expressed in the same unit as </w:t>
      </w:r>
      <w:r w:rsidRPr="00E804C9">
        <w:rPr>
          <w:b/>
          <w:bCs/>
          <w:i/>
          <w:iCs/>
        </w:rPr>
        <w:t>Ml1</w:t>
      </w:r>
      <w:r w:rsidRPr="00E804C9">
        <w:t>.</w:t>
      </w:r>
    </w:p>
    <w:p w14:paraId="47295D16" w14:textId="77777777" w:rsidR="00124BF4" w:rsidRPr="00E804C9" w:rsidRDefault="00124BF4" w:rsidP="00124BF4">
      <w:pPr>
        <w:pStyle w:val="NO"/>
      </w:pPr>
      <w:r w:rsidRPr="00E804C9">
        <w:rPr>
          <w:lang w:eastAsia="ko-KR"/>
        </w:rPr>
        <w:t>NOTE:</w:t>
      </w:r>
      <w:r w:rsidRPr="00E804C9">
        <w:rPr>
          <w:lang w:eastAsia="ko-KR"/>
        </w:rPr>
        <w:tab/>
        <w:t>The definition of Event D1 also applies to CondEvent D1.</w:t>
      </w:r>
    </w:p>
    <w:p w14:paraId="7CDDA5DD" w14:textId="6D2D3B8D" w:rsidR="006C48C3" w:rsidRPr="00E804C9" w:rsidRDefault="00D63D97" w:rsidP="006C48C3">
      <w:pPr>
        <w:pStyle w:val="Heading4"/>
      </w:pPr>
      <w:bookmarkStart w:id="3565" w:name="_Toc171494822"/>
      <w:r w:rsidRPr="00E804C9">
        <w:t>5.5.4.21</w:t>
      </w:r>
      <w:r w:rsidR="006C48C3" w:rsidRPr="00E804C9">
        <w:tab/>
        <w:t>CondEvent T1 (Time measured at UE is within a duration from threshold)</w:t>
      </w:r>
      <w:bookmarkEnd w:id="3565"/>
    </w:p>
    <w:p w14:paraId="5E3104B2" w14:textId="77777777" w:rsidR="006C48C3" w:rsidRPr="00E804C9" w:rsidRDefault="006C48C3" w:rsidP="006C48C3">
      <w:pPr>
        <w:textAlignment w:val="auto"/>
      </w:pPr>
      <w:r w:rsidRPr="00E804C9">
        <w:t>The UE shall:</w:t>
      </w:r>
    </w:p>
    <w:p w14:paraId="198E12C8" w14:textId="77777777" w:rsidR="006C48C3" w:rsidRPr="00E804C9" w:rsidRDefault="006C48C3" w:rsidP="006C48C3">
      <w:pPr>
        <w:pStyle w:val="B1"/>
      </w:pPr>
      <w:r w:rsidRPr="00E804C9">
        <w:t>1&gt;</w:t>
      </w:r>
      <w:r w:rsidRPr="00E804C9">
        <w:tab/>
        <w:t>consider the entering condition for this event to be satisfied when condition T1-1, as specified below, is fulfilled;</w:t>
      </w:r>
    </w:p>
    <w:p w14:paraId="7A734EA1" w14:textId="78BF50C2" w:rsidR="006C48C3" w:rsidRPr="00E804C9" w:rsidRDefault="006C48C3" w:rsidP="006C48C3">
      <w:pPr>
        <w:pStyle w:val="B1"/>
      </w:pPr>
      <w:r w:rsidRPr="00E804C9">
        <w:t>1&gt;</w:t>
      </w:r>
      <w:r w:rsidRPr="00E804C9">
        <w:tab/>
        <w:t>consider the leaving condition for this event to be satisfied when condition T1-2, as specified below, is fulfilled</w:t>
      </w:r>
      <w:r w:rsidR="00EB6129" w:rsidRPr="00E804C9">
        <w:t>;</w:t>
      </w:r>
    </w:p>
    <w:p w14:paraId="349C7DBC" w14:textId="77777777" w:rsidR="006C48C3" w:rsidRPr="00E804C9" w:rsidRDefault="006C48C3" w:rsidP="006C48C3">
      <w:pPr>
        <w:textAlignment w:val="auto"/>
      </w:pPr>
      <w:r w:rsidRPr="00E804C9">
        <w:rPr>
          <w:lang w:eastAsia="ko-KR"/>
        </w:rPr>
        <w:t>Inequality</w:t>
      </w:r>
      <w:r w:rsidRPr="00E804C9">
        <w:t xml:space="preserve"> T1-1 (Entering condition)</w:t>
      </w:r>
    </w:p>
    <w:p w14:paraId="729069E3" w14:textId="77777777" w:rsidR="006C48C3" w:rsidRPr="00E804C9" w:rsidRDefault="006C48C3" w:rsidP="006C48C3">
      <w:pPr>
        <w:keepLines/>
        <w:tabs>
          <w:tab w:val="center" w:pos="4536"/>
          <w:tab w:val="right" w:pos="9072"/>
        </w:tabs>
        <w:textAlignment w:val="auto"/>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293B2C71" w14:textId="77777777" w:rsidR="006C48C3" w:rsidRPr="00E804C9" w:rsidRDefault="006C48C3" w:rsidP="006C48C3">
      <w:pPr>
        <w:textAlignment w:val="auto"/>
      </w:pPr>
      <w:r w:rsidRPr="00E804C9">
        <w:rPr>
          <w:lang w:eastAsia="ko-KR"/>
        </w:rPr>
        <w:t>Inequality</w:t>
      </w:r>
      <w:r w:rsidRPr="00E804C9">
        <w:t xml:space="preserve"> T1-2 (Leaving condition)</w:t>
      </w:r>
    </w:p>
    <w:p w14:paraId="5E24B202" w14:textId="77777777" w:rsidR="006C48C3" w:rsidRPr="00E804C9" w:rsidRDefault="006C48C3" w:rsidP="006C48C3">
      <w:pPr>
        <w:keepLines/>
        <w:tabs>
          <w:tab w:val="center" w:pos="4536"/>
          <w:tab w:val="right" w:pos="9072"/>
        </w:tabs>
        <w:textAlignment w:val="auto"/>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40CDD117" w14:textId="77777777" w:rsidR="006C48C3" w:rsidRPr="00E804C9" w:rsidRDefault="006C48C3" w:rsidP="006C48C3">
      <w:pPr>
        <w:textAlignment w:val="auto"/>
      </w:pPr>
      <w:r w:rsidRPr="00E804C9">
        <w:t>The variables in the formula are defined as follows:</w:t>
      </w:r>
    </w:p>
    <w:p w14:paraId="32DB3B72" w14:textId="77777777" w:rsidR="006C48C3" w:rsidRPr="00E804C9" w:rsidRDefault="006C48C3" w:rsidP="006C48C3">
      <w:pPr>
        <w:pStyle w:val="B1"/>
      </w:pPr>
      <w:r w:rsidRPr="00E804C9">
        <w:rPr>
          <w:b/>
          <w:i/>
        </w:rPr>
        <w:t>Mt</w:t>
      </w:r>
      <w:r w:rsidRPr="00E804C9">
        <w:rPr>
          <w:b/>
        </w:rPr>
        <w:t xml:space="preserve"> </w:t>
      </w:r>
      <w:r w:rsidRPr="00E804C9">
        <w:t>is the time measured at UE.</w:t>
      </w:r>
    </w:p>
    <w:p w14:paraId="1F8440F5" w14:textId="77777777" w:rsidR="006C48C3" w:rsidRPr="00E804C9" w:rsidRDefault="006C48C3" w:rsidP="006C48C3">
      <w:pPr>
        <w:pStyle w:val="B1"/>
      </w:pPr>
      <w:r w:rsidRPr="00E804C9">
        <w:rPr>
          <w:b/>
          <w:i/>
        </w:rPr>
        <w:t>Thresh1</w:t>
      </w:r>
      <w:r w:rsidRPr="00E804C9">
        <w:t xml:space="preserve"> is the threshold parameter for this event (i.e. </w:t>
      </w:r>
      <w:r w:rsidRPr="00E804C9">
        <w:rPr>
          <w:i/>
          <w:lang w:eastAsia="zh-CN"/>
        </w:rPr>
        <w:t>t1</w:t>
      </w:r>
      <w:r w:rsidRPr="00E804C9">
        <w:rPr>
          <w:i/>
        </w:rPr>
        <w:t xml:space="preserve">-Threshold </w:t>
      </w:r>
      <w:r w:rsidRPr="00E804C9">
        <w:t>as defined within</w:t>
      </w:r>
      <w:r w:rsidRPr="00E804C9">
        <w:rPr>
          <w:i/>
        </w:rPr>
        <w:t xml:space="preserve"> reportConfigEUTRA</w:t>
      </w:r>
      <w:r w:rsidRPr="00E804C9">
        <w:t xml:space="preserve"> for this event).</w:t>
      </w:r>
    </w:p>
    <w:p w14:paraId="2FBCC7DA" w14:textId="77777777" w:rsidR="006C48C3" w:rsidRPr="00E804C9" w:rsidRDefault="006C48C3" w:rsidP="006C48C3">
      <w:pPr>
        <w:pStyle w:val="B1"/>
      </w:pPr>
      <w:r w:rsidRPr="00E804C9">
        <w:rPr>
          <w:b/>
          <w:i/>
        </w:rPr>
        <w:t>Duration</w:t>
      </w:r>
      <w:r w:rsidRPr="00E804C9">
        <w:t xml:space="preserve"> is the duration parameter for this event (i.e. </w:t>
      </w:r>
      <w:r w:rsidRPr="00E804C9">
        <w:rPr>
          <w:i/>
          <w:lang w:eastAsia="zh-CN"/>
        </w:rPr>
        <w:t>duration</w:t>
      </w:r>
      <w:r w:rsidRPr="00E804C9">
        <w:rPr>
          <w:i/>
        </w:rPr>
        <w:t xml:space="preserve"> </w:t>
      </w:r>
      <w:r w:rsidRPr="00E804C9">
        <w:t>as defined within</w:t>
      </w:r>
      <w:r w:rsidRPr="00E804C9">
        <w:rPr>
          <w:i/>
        </w:rPr>
        <w:t xml:space="preserve"> reportConfigEUTRA</w:t>
      </w:r>
      <w:r w:rsidRPr="00E804C9">
        <w:t xml:space="preserve"> for this event).</w:t>
      </w:r>
    </w:p>
    <w:p w14:paraId="784BCFA8" w14:textId="77777777" w:rsidR="006C48C3" w:rsidRPr="00E804C9" w:rsidRDefault="006C48C3" w:rsidP="006C48C3">
      <w:pPr>
        <w:pStyle w:val="B1"/>
      </w:pPr>
      <w:r w:rsidRPr="00E804C9">
        <w:rPr>
          <w:b/>
          <w:i/>
        </w:rPr>
        <w:lastRenderedPageBreak/>
        <w:t xml:space="preserve">Mt </w:t>
      </w:r>
      <w:r w:rsidRPr="00E804C9">
        <w:t xml:space="preserve">is expressed in </w:t>
      </w:r>
      <w:r w:rsidRPr="00E804C9">
        <w:rPr>
          <w:i/>
          <w:iCs/>
        </w:rPr>
        <w:t>ms</w:t>
      </w:r>
      <w:r w:rsidRPr="00E804C9">
        <w:t>.</w:t>
      </w:r>
    </w:p>
    <w:p w14:paraId="506B0574" w14:textId="4AA3812A" w:rsidR="006C48C3" w:rsidRPr="00E804C9" w:rsidRDefault="006C48C3" w:rsidP="009B42D8">
      <w:pPr>
        <w:pStyle w:val="B1"/>
      </w:pPr>
      <w:r w:rsidRPr="00E804C9">
        <w:rPr>
          <w:b/>
          <w:i/>
        </w:rPr>
        <w:t>Thres</w:t>
      </w:r>
      <w:r w:rsidRPr="00E804C9">
        <w:rPr>
          <w:b/>
          <w:i/>
          <w:lang w:eastAsia="ko-KR"/>
        </w:rPr>
        <w:t>h1, Duration</w:t>
      </w:r>
      <w:r w:rsidRPr="00E804C9">
        <w:rPr>
          <w:b/>
          <w:i/>
        </w:rPr>
        <w:t xml:space="preserve"> </w:t>
      </w:r>
      <w:r w:rsidRPr="00E804C9">
        <w:rPr>
          <w:lang w:eastAsia="ko-KR"/>
        </w:rPr>
        <w:t>are</w:t>
      </w:r>
      <w:r w:rsidRPr="00E804C9">
        <w:t xml:space="preserve"> expressed in the same unit as </w:t>
      </w:r>
      <w:r w:rsidRPr="00E804C9">
        <w:rPr>
          <w:b/>
          <w:i/>
        </w:rPr>
        <w:t>Mt</w:t>
      </w:r>
      <w:r w:rsidRPr="00E804C9">
        <w:t>.</w:t>
      </w:r>
    </w:p>
    <w:p w14:paraId="11425B46" w14:textId="1FBA6637" w:rsidR="00124BF4" w:rsidRPr="00E804C9" w:rsidRDefault="00CB2577" w:rsidP="00124BF4">
      <w:pPr>
        <w:pStyle w:val="Heading4"/>
      </w:pPr>
      <w:bookmarkStart w:id="3566" w:name="_Toc171494823"/>
      <w:bookmarkStart w:id="3567" w:name="_Toc36810057"/>
      <w:bookmarkStart w:id="3568" w:name="_Toc36846421"/>
      <w:bookmarkStart w:id="3569" w:name="_Toc36939074"/>
      <w:bookmarkStart w:id="3570" w:name="_Toc37082054"/>
      <w:bookmarkStart w:id="3571" w:name="_Toc46480681"/>
      <w:bookmarkStart w:id="3572" w:name="_Toc46481915"/>
      <w:bookmarkStart w:id="3573" w:name="_Toc46483149"/>
      <w:r w:rsidRPr="00E804C9">
        <w:t>5.5.4.22</w:t>
      </w:r>
      <w:r w:rsidR="00124BF4" w:rsidRPr="00E804C9">
        <w:tab/>
        <w:t>Event D2 (Distance between UE and serving cell moving reference location is above threshold1 and distance between UE and neighbour cell moving reference location is below threshold2)</w:t>
      </w:r>
      <w:bookmarkEnd w:id="3566"/>
    </w:p>
    <w:p w14:paraId="39B45902" w14:textId="77777777" w:rsidR="00124BF4" w:rsidRPr="00E804C9" w:rsidRDefault="00124BF4" w:rsidP="00124BF4">
      <w:pPr>
        <w:textAlignment w:val="auto"/>
      </w:pPr>
      <w:r w:rsidRPr="00E804C9">
        <w:t>The UE shall:</w:t>
      </w:r>
    </w:p>
    <w:p w14:paraId="56C76DA1" w14:textId="77777777" w:rsidR="00124BF4" w:rsidRPr="00E804C9" w:rsidRDefault="00124BF4" w:rsidP="00124BF4">
      <w:pPr>
        <w:pStyle w:val="B1"/>
      </w:pPr>
      <w:r w:rsidRPr="00E804C9">
        <w:t>1&gt;</w:t>
      </w:r>
      <w:r w:rsidRPr="00E804C9">
        <w:tab/>
        <w:t>consider the entering condition for this event to be satisfied when both condition D2-1 and condition D2-2, as specified below, are fulfilled;</w:t>
      </w:r>
    </w:p>
    <w:p w14:paraId="3BC59367" w14:textId="77777777" w:rsidR="00124BF4" w:rsidRPr="00E804C9" w:rsidRDefault="00124BF4" w:rsidP="00124BF4">
      <w:pPr>
        <w:pStyle w:val="B1"/>
      </w:pPr>
      <w:r w:rsidRPr="00E804C9">
        <w:t>1&gt;</w:t>
      </w:r>
      <w:r w:rsidRPr="00E804C9">
        <w:tab/>
        <w:t>consider the leaving condition for this event to be satisfied when condition D2-3 or condition D2-4, i.e. at least one of the two, as specified below, is fulfilled;</w:t>
      </w:r>
    </w:p>
    <w:p w14:paraId="25B4AF0F" w14:textId="77777777" w:rsidR="00124BF4" w:rsidRPr="00E804C9" w:rsidRDefault="00124BF4" w:rsidP="00124BF4">
      <w:pPr>
        <w:textAlignment w:val="auto"/>
      </w:pPr>
      <w:r w:rsidRPr="00E804C9">
        <w:rPr>
          <w:lang w:eastAsia="ko-KR"/>
        </w:rPr>
        <w:t>Inequality</w:t>
      </w:r>
      <w:r w:rsidRPr="00E804C9">
        <w:t xml:space="preserve"> D2-1 (Entering condition 1)</w:t>
      </w:r>
    </w:p>
    <w:p w14:paraId="1FACA7B8" w14:textId="77777777" w:rsidR="00124BF4" w:rsidRPr="00E804C9" w:rsidRDefault="00124BF4" w:rsidP="00124BF4">
      <w:pPr>
        <w:keepLines/>
        <w:tabs>
          <w:tab w:val="center" w:pos="4536"/>
          <w:tab w:val="right" w:pos="9072"/>
        </w:tabs>
        <w:textAlignment w:val="auto"/>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3DAB0C72" w14:textId="77777777" w:rsidR="00124BF4" w:rsidRPr="00E804C9" w:rsidRDefault="00124BF4" w:rsidP="00124BF4">
      <w:pPr>
        <w:textAlignment w:val="auto"/>
      </w:pPr>
      <w:r w:rsidRPr="00E804C9">
        <w:rPr>
          <w:lang w:eastAsia="ko-KR"/>
        </w:rPr>
        <w:t>Inequality</w:t>
      </w:r>
      <w:r w:rsidRPr="00E804C9">
        <w:t xml:space="preserve"> D2-2 (Entering condition 2)</w:t>
      </w:r>
    </w:p>
    <w:p w14:paraId="660939A5" w14:textId="77777777" w:rsidR="00124BF4" w:rsidRPr="00E804C9" w:rsidRDefault="00124BF4" w:rsidP="00124BF4">
      <w:pPr>
        <w:keepLines/>
        <w:tabs>
          <w:tab w:val="center" w:pos="4536"/>
          <w:tab w:val="right" w:pos="9072"/>
        </w:tabs>
        <w:textAlignment w:val="auto"/>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0AF54CAE" w14:textId="77777777" w:rsidR="00124BF4" w:rsidRPr="00E804C9" w:rsidRDefault="00124BF4" w:rsidP="00124BF4">
      <w:pPr>
        <w:textAlignment w:val="auto"/>
      </w:pPr>
      <w:r w:rsidRPr="00E804C9">
        <w:rPr>
          <w:lang w:eastAsia="ko-KR"/>
        </w:rPr>
        <w:t>Inequality</w:t>
      </w:r>
      <w:r w:rsidRPr="00E804C9">
        <w:t xml:space="preserve"> D2-3 (Leaving condition 1)</w:t>
      </w:r>
    </w:p>
    <w:p w14:paraId="7F8B6B99" w14:textId="77777777" w:rsidR="00124BF4" w:rsidRPr="00E804C9" w:rsidRDefault="00124BF4" w:rsidP="00124BF4">
      <w:pPr>
        <w:keepLines/>
        <w:tabs>
          <w:tab w:val="center" w:pos="4536"/>
          <w:tab w:val="right" w:pos="9072"/>
        </w:tabs>
        <w:textAlignment w:val="auto"/>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22ABDC39" w14:textId="77777777" w:rsidR="00124BF4" w:rsidRPr="00E804C9" w:rsidRDefault="00124BF4" w:rsidP="00124BF4">
      <w:pPr>
        <w:textAlignment w:val="auto"/>
      </w:pPr>
      <w:r w:rsidRPr="00E804C9">
        <w:rPr>
          <w:lang w:eastAsia="ko-KR"/>
        </w:rPr>
        <w:t>Inequality</w:t>
      </w:r>
      <w:r w:rsidRPr="00E804C9">
        <w:t xml:space="preserve"> D2-4 (Leaving condition 2)</w:t>
      </w:r>
    </w:p>
    <w:p w14:paraId="362C3220" w14:textId="77777777" w:rsidR="00124BF4" w:rsidRPr="00E804C9" w:rsidRDefault="00124BF4" w:rsidP="00124BF4">
      <w:pPr>
        <w:keepLines/>
        <w:tabs>
          <w:tab w:val="center" w:pos="4536"/>
          <w:tab w:val="right" w:pos="9072"/>
        </w:tabs>
        <w:textAlignment w:val="auto"/>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588BD109" w14:textId="77777777" w:rsidR="00124BF4" w:rsidRPr="00E804C9" w:rsidRDefault="00124BF4" w:rsidP="00124BF4">
      <w:pPr>
        <w:textAlignment w:val="auto"/>
      </w:pPr>
      <w:r w:rsidRPr="00E804C9">
        <w:t>The variables in the formula are defined as follows:</w:t>
      </w:r>
    </w:p>
    <w:p w14:paraId="06DF3731" w14:textId="77777777" w:rsidR="00124BF4" w:rsidRPr="00E804C9" w:rsidRDefault="00124BF4" w:rsidP="00124BF4">
      <w:pPr>
        <w:pStyle w:val="B1"/>
      </w:pPr>
      <w:r w:rsidRPr="00E804C9">
        <w:rPr>
          <w:b/>
          <w:i/>
        </w:rPr>
        <w:t>Ml1</w:t>
      </w:r>
      <w:r w:rsidRPr="00E804C9">
        <w:rPr>
          <w:b/>
        </w:rPr>
        <w:t xml:space="preserve"> </w:t>
      </w:r>
      <w:r w:rsidRPr="00E804C9">
        <w:t xml:space="preserve">is the distance between UE and a moving reference location of serving cell for this event, not taking into account any offsets. The moving reference location is determined based on </w:t>
      </w:r>
      <w:r w:rsidRPr="00E804C9">
        <w:rPr>
          <w:i/>
        </w:rPr>
        <w:t>movingReferenceLocation</w:t>
      </w:r>
      <w:r w:rsidRPr="00E804C9">
        <w:t xml:space="preserve">, serving cell ephemeris information, and the corresponding epoch time broadcast in </w:t>
      </w:r>
      <w:r w:rsidRPr="00E804C9">
        <w:rPr>
          <w:i/>
          <w:iCs/>
        </w:rPr>
        <w:t>SystemInformationBlockType31</w:t>
      </w:r>
      <w:r w:rsidRPr="00E804C9">
        <w:t>.</w:t>
      </w:r>
    </w:p>
    <w:p w14:paraId="3C54FC03" w14:textId="5E24D5D2" w:rsidR="00124BF4" w:rsidRPr="00E804C9" w:rsidRDefault="00124BF4" w:rsidP="00124BF4">
      <w:pPr>
        <w:pStyle w:val="B1"/>
      </w:pPr>
      <w:r w:rsidRPr="00E804C9">
        <w:rPr>
          <w:b/>
          <w:i/>
        </w:rPr>
        <w:t>Ml2</w:t>
      </w:r>
      <w:r w:rsidRPr="00E804C9">
        <w:rPr>
          <w:b/>
        </w:rPr>
        <w:t xml:space="preserve"> </w:t>
      </w:r>
      <w:r w:rsidRPr="00E804C9">
        <w:t xml:space="preserve">is the distance between UE and a moving reference location of candidate target cell for this event, not taking into account any offsets. The moving reference location is determined based on </w:t>
      </w:r>
      <w:r w:rsidRPr="00E804C9">
        <w:rPr>
          <w:i/>
        </w:rPr>
        <w:t>referenceLocation</w:t>
      </w:r>
      <w:r w:rsidRPr="00E804C9">
        <w:t xml:space="preserve">, ephemeris information </w:t>
      </w:r>
      <w:r w:rsidR="00A40900" w:rsidRPr="00E804C9">
        <w:t xml:space="preserve">(provided in </w:t>
      </w:r>
      <w:r w:rsidR="00A40900" w:rsidRPr="00E804C9">
        <w:rPr>
          <w:i/>
          <w:iCs/>
        </w:rPr>
        <w:t>ephemerisInfo</w:t>
      </w:r>
      <w:r w:rsidR="00A40900" w:rsidRPr="00E804C9">
        <w:t xml:space="preserve"> or indicated by </w:t>
      </w:r>
      <w:r w:rsidR="00A40900" w:rsidRPr="00E804C9">
        <w:rPr>
          <w:i/>
          <w:iCs/>
        </w:rPr>
        <w:t>satelliteId</w:t>
      </w:r>
      <w:r w:rsidR="00A40900" w:rsidRPr="00E804C9">
        <w:t xml:space="preserve">) </w:t>
      </w:r>
      <w:r w:rsidRPr="00E804C9">
        <w:t xml:space="preserve">and epoch time provided in the associated </w:t>
      </w:r>
      <w:r w:rsidRPr="00E804C9">
        <w:rPr>
          <w:i/>
        </w:rPr>
        <w:t>measObjectEUTRA</w:t>
      </w:r>
      <w:r w:rsidRPr="00E804C9">
        <w:t>.</w:t>
      </w:r>
    </w:p>
    <w:p w14:paraId="2354D52F" w14:textId="77777777" w:rsidR="00124BF4" w:rsidRPr="00E804C9" w:rsidRDefault="00124BF4" w:rsidP="00124BF4">
      <w:pPr>
        <w:pStyle w:val="B1"/>
      </w:pPr>
      <w:r w:rsidRPr="00E804C9">
        <w:rPr>
          <w:b/>
          <w:i/>
        </w:rPr>
        <w:t>Hys</w:t>
      </w:r>
      <w:r w:rsidRPr="00E804C9">
        <w:t xml:space="preserve"> is the hysteresis parameter for this event (i.e. </w:t>
      </w:r>
      <w:r w:rsidRPr="00E804C9">
        <w:rPr>
          <w:i/>
        </w:rPr>
        <w:t>hysteresisLocation</w:t>
      </w:r>
      <w:r w:rsidRPr="00E804C9">
        <w:t xml:space="preserve"> as defined within </w:t>
      </w:r>
      <w:r w:rsidRPr="00E804C9">
        <w:rPr>
          <w:i/>
        </w:rPr>
        <w:t>reportConfigEUTRA</w:t>
      </w:r>
      <w:r w:rsidRPr="00E804C9">
        <w:t xml:space="preserve"> for this event).</w:t>
      </w:r>
    </w:p>
    <w:p w14:paraId="08833A9A" w14:textId="462BB3E1" w:rsidR="00124BF4" w:rsidRPr="00E804C9" w:rsidRDefault="00124BF4" w:rsidP="00124BF4">
      <w:pPr>
        <w:pStyle w:val="B1"/>
      </w:pPr>
      <w:r w:rsidRPr="00E804C9">
        <w:rPr>
          <w:b/>
          <w:i/>
        </w:rPr>
        <w:t>Thresh1</w:t>
      </w:r>
      <w:r w:rsidRPr="00E804C9">
        <w:t xml:space="preserve"> is the threshold for this event defined as a distance, configured with parameter </w:t>
      </w:r>
      <w:r w:rsidRPr="00E804C9">
        <w:rPr>
          <w:i/>
          <w:iCs/>
        </w:rPr>
        <w:t>distanceThreshFromReference1,</w:t>
      </w:r>
      <w:r w:rsidRPr="00E804C9">
        <w:rPr>
          <w:i/>
        </w:rPr>
        <w:t xml:space="preserve"> </w:t>
      </w:r>
      <w:r w:rsidRPr="00E804C9">
        <w:t xml:space="preserve">from a moving reference location determined based on </w:t>
      </w:r>
      <w:r w:rsidRPr="00E804C9">
        <w:rPr>
          <w:i/>
        </w:rPr>
        <w:t>movingReferenceLocation</w:t>
      </w:r>
      <w:r w:rsidRPr="00E804C9">
        <w:t xml:space="preserve">, serving cell ephemeris information, and the corresponding epoch time broadcast in </w:t>
      </w:r>
      <w:r w:rsidRPr="00E804C9">
        <w:rPr>
          <w:i/>
          <w:iCs/>
        </w:rPr>
        <w:t>SystemInformationBlockType31</w:t>
      </w:r>
      <w:r w:rsidRPr="00E804C9">
        <w:t>.</w:t>
      </w:r>
    </w:p>
    <w:p w14:paraId="2D6BE736" w14:textId="27C43E29" w:rsidR="00124BF4" w:rsidRPr="00E804C9" w:rsidRDefault="00124BF4" w:rsidP="00124BF4">
      <w:pPr>
        <w:pStyle w:val="B1"/>
      </w:pPr>
      <w:r w:rsidRPr="00E804C9">
        <w:rPr>
          <w:b/>
          <w:i/>
        </w:rPr>
        <w:t>Thresh2</w:t>
      </w:r>
      <w:r w:rsidRPr="00E804C9">
        <w:t xml:space="preserve"> is the threshold for this event defined as a distance, configured with parameter </w:t>
      </w:r>
      <w:r w:rsidRPr="00E804C9">
        <w:rPr>
          <w:i/>
          <w:iCs/>
        </w:rPr>
        <w:t>distanceThreshFromReference2,</w:t>
      </w:r>
      <w:r w:rsidRPr="00E804C9">
        <w:rPr>
          <w:i/>
        </w:rPr>
        <w:t xml:space="preserve"> </w:t>
      </w:r>
      <w:r w:rsidRPr="00E804C9">
        <w:t xml:space="preserve">from a moving reference location determined based on </w:t>
      </w:r>
      <w:r w:rsidRPr="00E804C9">
        <w:rPr>
          <w:i/>
        </w:rPr>
        <w:t>referenceLocation</w:t>
      </w:r>
      <w:r w:rsidR="00A40900" w:rsidRPr="00E804C9">
        <w:rPr>
          <w:iCs/>
        </w:rPr>
        <w:t>,</w:t>
      </w:r>
      <w:r w:rsidRPr="00E804C9">
        <w:t xml:space="preserve"> ephemeris information </w:t>
      </w:r>
      <w:r w:rsidR="00A40900" w:rsidRPr="00E804C9">
        <w:t xml:space="preserve">(provided in </w:t>
      </w:r>
      <w:r w:rsidR="00A40900" w:rsidRPr="00E804C9">
        <w:rPr>
          <w:i/>
          <w:iCs/>
        </w:rPr>
        <w:t>ephemerisInfo</w:t>
      </w:r>
      <w:r w:rsidR="00A40900" w:rsidRPr="00E804C9">
        <w:t xml:space="preserve"> or indicated by </w:t>
      </w:r>
      <w:r w:rsidR="00A40900" w:rsidRPr="00E804C9">
        <w:rPr>
          <w:i/>
          <w:iCs/>
        </w:rPr>
        <w:t>satelliteId</w:t>
      </w:r>
      <w:r w:rsidR="00A40900" w:rsidRPr="00E804C9">
        <w:t xml:space="preserve">) </w:t>
      </w:r>
      <w:r w:rsidRPr="00E804C9">
        <w:t xml:space="preserve">and epoch time provided in the associated </w:t>
      </w:r>
      <w:r w:rsidRPr="00E804C9">
        <w:rPr>
          <w:i/>
        </w:rPr>
        <w:t>measObjectEUTRA</w:t>
      </w:r>
      <w:r w:rsidRPr="00E804C9">
        <w:t>.</w:t>
      </w:r>
    </w:p>
    <w:p w14:paraId="1F91BE1D" w14:textId="77777777" w:rsidR="00124BF4" w:rsidRPr="00E804C9" w:rsidRDefault="00124BF4" w:rsidP="00124BF4">
      <w:pPr>
        <w:pStyle w:val="B1"/>
      </w:pPr>
      <w:r w:rsidRPr="00E804C9">
        <w:rPr>
          <w:b/>
          <w:i/>
        </w:rPr>
        <w:t xml:space="preserve">Ml1 </w:t>
      </w:r>
      <w:r w:rsidRPr="00E804C9">
        <w:t>is expressed in meters.</w:t>
      </w:r>
    </w:p>
    <w:p w14:paraId="35371A8E" w14:textId="77777777" w:rsidR="00124BF4" w:rsidRPr="00E804C9" w:rsidRDefault="00124BF4" w:rsidP="00124BF4">
      <w:pPr>
        <w:pStyle w:val="B1"/>
      </w:pPr>
      <w:r w:rsidRPr="00E804C9">
        <w:rPr>
          <w:b/>
          <w:i/>
        </w:rPr>
        <w:t xml:space="preserve">Ml2, Hys, Thresh1, Thresh2 </w:t>
      </w:r>
      <w:r w:rsidRPr="00E804C9">
        <w:t xml:space="preserve">are expressed in the same unit as </w:t>
      </w:r>
      <w:r w:rsidRPr="00E804C9">
        <w:rPr>
          <w:b/>
          <w:bCs/>
          <w:i/>
          <w:iCs/>
        </w:rPr>
        <w:t>Ml1</w:t>
      </w:r>
      <w:r w:rsidRPr="00E804C9">
        <w:t>.</w:t>
      </w:r>
    </w:p>
    <w:p w14:paraId="1E028005" w14:textId="77777777" w:rsidR="00124BF4" w:rsidRPr="00E804C9" w:rsidRDefault="00124BF4" w:rsidP="00124BF4">
      <w:pPr>
        <w:pStyle w:val="NO"/>
        <w:rPr>
          <w:rFonts w:eastAsiaTheme="minorEastAsia"/>
        </w:rPr>
      </w:pPr>
      <w:r w:rsidRPr="00E804C9">
        <w:rPr>
          <w:lang w:eastAsia="ko-KR"/>
        </w:rPr>
        <w:t>NOTE:</w:t>
      </w:r>
      <w:r w:rsidRPr="00E804C9">
        <w:rPr>
          <w:lang w:eastAsia="ko-KR"/>
        </w:rPr>
        <w:tab/>
        <w:t>The definition of Event D2 also applies to CondEvent D2.</w:t>
      </w:r>
    </w:p>
    <w:p w14:paraId="5C2E1761" w14:textId="77777777" w:rsidR="009722D5" w:rsidRPr="00E804C9" w:rsidRDefault="009722D5" w:rsidP="009722D5">
      <w:pPr>
        <w:pStyle w:val="Heading3"/>
      </w:pPr>
      <w:bookmarkStart w:id="3574" w:name="_Toc171494824"/>
      <w:r w:rsidRPr="00E804C9">
        <w:lastRenderedPageBreak/>
        <w:t>5.5.5</w:t>
      </w:r>
      <w:r w:rsidRPr="00E804C9">
        <w:tab/>
        <w:t>Measurement reporting</w:t>
      </w:r>
      <w:bookmarkEnd w:id="3552"/>
      <w:bookmarkEnd w:id="3553"/>
      <w:bookmarkEnd w:id="3554"/>
      <w:bookmarkEnd w:id="3555"/>
      <w:bookmarkEnd w:id="3567"/>
      <w:bookmarkEnd w:id="3568"/>
      <w:bookmarkEnd w:id="3569"/>
      <w:bookmarkEnd w:id="3570"/>
      <w:bookmarkEnd w:id="3571"/>
      <w:bookmarkEnd w:id="3572"/>
      <w:bookmarkEnd w:id="3573"/>
      <w:bookmarkEnd w:id="3574"/>
    </w:p>
    <w:p w14:paraId="6F43DE4B" w14:textId="77777777" w:rsidR="009F27B0" w:rsidRPr="00E804C9" w:rsidRDefault="009F27B0" w:rsidP="009F27B0">
      <w:pPr>
        <w:pStyle w:val="Heading4"/>
      </w:pPr>
      <w:bookmarkStart w:id="3575" w:name="_Toc20486959"/>
      <w:bookmarkStart w:id="3576" w:name="_Toc29342251"/>
      <w:bookmarkStart w:id="3577" w:name="_Toc29343390"/>
      <w:bookmarkStart w:id="3578" w:name="_Toc36566642"/>
      <w:bookmarkStart w:id="3579" w:name="_Toc36810058"/>
      <w:bookmarkStart w:id="3580" w:name="_Toc36846422"/>
      <w:bookmarkStart w:id="3581" w:name="_Toc36939075"/>
      <w:bookmarkStart w:id="3582" w:name="_Toc37082055"/>
      <w:bookmarkStart w:id="3583" w:name="_Toc46480682"/>
      <w:bookmarkStart w:id="3584" w:name="_Toc46481916"/>
      <w:bookmarkStart w:id="3585" w:name="_Toc46483150"/>
      <w:bookmarkStart w:id="3586" w:name="_Toc171494825"/>
      <w:r w:rsidRPr="00E804C9">
        <w:t>5.5.5.1</w:t>
      </w:r>
      <w:r w:rsidRPr="00E804C9">
        <w:tab/>
        <w:t>General</w:t>
      </w:r>
      <w:bookmarkEnd w:id="3575"/>
      <w:bookmarkEnd w:id="3576"/>
      <w:bookmarkEnd w:id="3577"/>
      <w:bookmarkEnd w:id="3578"/>
      <w:bookmarkEnd w:id="3579"/>
      <w:bookmarkEnd w:id="3580"/>
      <w:bookmarkEnd w:id="3581"/>
      <w:bookmarkEnd w:id="3582"/>
      <w:bookmarkEnd w:id="3583"/>
      <w:bookmarkEnd w:id="3584"/>
      <w:bookmarkEnd w:id="3585"/>
      <w:bookmarkEnd w:id="3586"/>
    </w:p>
    <w:bookmarkStart w:id="3587" w:name="_MON_1291619964"/>
    <w:bookmarkStart w:id="3588" w:name="_MON_1291620037"/>
    <w:bookmarkStart w:id="3589" w:name="_MON_1292674412"/>
    <w:bookmarkStart w:id="3590" w:name="_MON_1292674550"/>
    <w:bookmarkStart w:id="3591" w:name="_MON_1292674852"/>
    <w:bookmarkStart w:id="3592" w:name="_MON_1298325901"/>
    <w:bookmarkEnd w:id="3587"/>
    <w:bookmarkEnd w:id="3588"/>
    <w:bookmarkEnd w:id="3589"/>
    <w:bookmarkEnd w:id="3590"/>
    <w:bookmarkEnd w:id="3591"/>
    <w:bookmarkEnd w:id="3592"/>
    <w:bookmarkStart w:id="3593" w:name="_MON_1291619882"/>
    <w:bookmarkEnd w:id="3593"/>
    <w:p w14:paraId="19B3DF54" w14:textId="77777777" w:rsidR="009722D5" w:rsidRPr="00E804C9" w:rsidRDefault="009722D5" w:rsidP="009722D5">
      <w:pPr>
        <w:pStyle w:val="TH"/>
      </w:pPr>
      <w:r w:rsidRPr="00E804C9">
        <w:object w:dxaOrig="7574" w:dyaOrig="1814" w14:anchorId="3D64191A">
          <v:shape id="_x0000_i1095" type="#_x0000_t75" style="width:351.6pt;height:84.15pt" o:ole="">
            <v:imagedata r:id="rId148" o:title=""/>
          </v:shape>
          <o:OLEObject Type="Embed" ProgID="Word.Picture.8" ShapeID="_x0000_i1095" DrawAspect="Content" ObjectID="_1786350719" r:id="rId149"/>
        </w:object>
      </w:r>
    </w:p>
    <w:p w14:paraId="248B6B90" w14:textId="77777777" w:rsidR="009722D5" w:rsidRPr="00E804C9" w:rsidRDefault="009722D5" w:rsidP="009722D5">
      <w:pPr>
        <w:pStyle w:val="TF"/>
      </w:pPr>
      <w:r w:rsidRPr="00E804C9">
        <w:t>Figure 5.5.5</w:t>
      </w:r>
      <w:r w:rsidR="009F27B0" w:rsidRPr="00E804C9">
        <w:t>.1</w:t>
      </w:r>
      <w:r w:rsidRPr="00E804C9">
        <w:t>-1: Measurement reporting</w:t>
      </w:r>
    </w:p>
    <w:p w14:paraId="13AA492F" w14:textId="77777777" w:rsidR="009722D5" w:rsidRPr="00E804C9" w:rsidRDefault="009722D5" w:rsidP="009722D5">
      <w:r w:rsidRPr="00E804C9">
        <w:t>The purpose of this procedure is to transfer measurement results from the UE to E-UTRAN. The UE shall initiate this procedure only after successful security activation.</w:t>
      </w:r>
    </w:p>
    <w:p w14:paraId="06C649B3" w14:textId="77777777" w:rsidR="009722D5" w:rsidRPr="00E804C9" w:rsidRDefault="009722D5" w:rsidP="009722D5">
      <w:r w:rsidRPr="00E804C9">
        <w:t xml:space="preserve">For the </w:t>
      </w:r>
      <w:r w:rsidRPr="00E804C9">
        <w:rPr>
          <w:i/>
        </w:rPr>
        <w:t>measId</w:t>
      </w:r>
      <w:r w:rsidRPr="00E804C9">
        <w:t xml:space="preserve"> for which the measurement reporting procedure was triggered, the UE shall set the </w:t>
      </w:r>
      <w:r w:rsidRPr="00E804C9">
        <w:rPr>
          <w:i/>
        </w:rPr>
        <w:t>measResults</w:t>
      </w:r>
      <w:r w:rsidRPr="00E804C9">
        <w:t xml:space="preserve"> within the </w:t>
      </w:r>
      <w:r w:rsidRPr="00E804C9">
        <w:rPr>
          <w:i/>
        </w:rPr>
        <w:t>MeasurementReport</w:t>
      </w:r>
      <w:r w:rsidRPr="00E804C9">
        <w:t xml:space="preserve"> message as follows:</w:t>
      </w:r>
    </w:p>
    <w:p w14:paraId="0005FF4B" w14:textId="77777777" w:rsidR="009722D5" w:rsidRPr="00E804C9" w:rsidRDefault="009722D5" w:rsidP="009722D5">
      <w:pPr>
        <w:pStyle w:val="B1"/>
      </w:pPr>
      <w:r w:rsidRPr="00E804C9">
        <w:t>1&gt;</w:t>
      </w:r>
      <w:r w:rsidRPr="00E804C9">
        <w:tab/>
        <w:t xml:space="preserve">set the </w:t>
      </w:r>
      <w:r w:rsidRPr="00E804C9">
        <w:rPr>
          <w:i/>
        </w:rPr>
        <w:t>measId</w:t>
      </w:r>
      <w:r w:rsidRPr="00E804C9">
        <w:t xml:space="preserve"> to the measurement identity that triggered the measurement reporting;</w:t>
      </w:r>
    </w:p>
    <w:p w14:paraId="011F9A9F" w14:textId="77777777" w:rsidR="009722D5" w:rsidRPr="00E804C9" w:rsidRDefault="009722D5" w:rsidP="009722D5">
      <w:pPr>
        <w:pStyle w:val="B1"/>
      </w:pPr>
      <w:r w:rsidRPr="00E804C9">
        <w:t>1&gt;</w:t>
      </w:r>
      <w:r w:rsidRPr="00E804C9">
        <w:tab/>
        <w:t xml:space="preserve">set the </w:t>
      </w:r>
      <w:r w:rsidRPr="00E804C9">
        <w:rPr>
          <w:i/>
        </w:rPr>
        <w:t>measResultPCell</w:t>
      </w:r>
      <w:r w:rsidRPr="00E804C9">
        <w:t xml:space="preserve"> to include the quantities of the PCell;</w:t>
      </w:r>
    </w:p>
    <w:p w14:paraId="347B65FC" w14:textId="77777777" w:rsidR="009722D5" w:rsidRPr="00E804C9" w:rsidRDefault="009722D5" w:rsidP="009722D5">
      <w:pPr>
        <w:pStyle w:val="B1"/>
      </w:pPr>
      <w:r w:rsidRPr="00E804C9">
        <w:t>1&gt;</w:t>
      </w:r>
      <w:r w:rsidRPr="00E804C9">
        <w:tab/>
        <w:t xml:space="preserve">set the </w:t>
      </w:r>
      <w:r w:rsidRPr="00E804C9">
        <w:rPr>
          <w:i/>
        </w:rPr>
        <w:t>measResultServFreqList</w:t>
      </w:r>
      <w:r w:rsidRPr="00E804C9">
        <w:t xml:space="preserve"> to include for each </w:t>
      </w:r>
      <w:r w:rsidR="00B85090" w:rsidRPr="00E804C9">
        <w:t xml:space="preserve">E-UTRA </w:t>
      </w:r>
      <w:r w:rsidRPr="00E804C9">
        <w:t xml:space="preserve">SCell that is configured, if any, within </w:t>
      </w:r>
      <w:r w:rsidRPr="00E804C9">
        <w:rPr>
          <w:i/>
        </w:rPr>
        <w:t>measResultSCell</w:t>
      </w:r>
      <w:r w:rsidRPr="00E804C9">
        <w:t xml:space="preserve"> the quantities of the concerned SCell, if available according to performance requirements in </w:t>
      </w:r>
      <w:r w:rsidR="002224A0" w:rsidRPr="00E804C9">
        <w:t xml:space="preserve">TS 36.133 </w:t>
      </w:r>
      <w:r w:rsidRPr="00E804C9">
        <w:t xml:space="preserve">[16], except if </w:t>
      </w:r>
      <w:r w:rsidRPr="00E804C9">
        <w:rPr>
          <w:i/>
        </w:rPr>
        <w:t>purpose</w:t>
      </w:r>
      <w:r w:rsidRPr="00E804C9">
        <w:t xml:space="preserve"> for the</w:t>
      </w:r>
      <w:r w:rsidRPr="00E804C9">
        <w:rPr>
          <w:i/>
        </w:rPr>
        <w:t xml:space="preserve"> reportConfig</w:t>
      </w:r>
      <w:r w:rsidRPr="00E804C9">
        <w:t xml:space="preserve"> associated with the </w:t>
      </w:r>
      <w:r w:rsidRPr="00E804C9">
        <w:rPr>
          <w:i/>
        </w:rPr>
        <w:t xml:space="preserve">measId </w:t>
      </w:r>
      <w:r w:rsidRPr="00E804C9">
        <w:t xml:space="preserve">that triggered the measurement reporting is set to </w:t>
      </w:r>
      <w:r w:rsidRPr="00E804C9">
        <w:rPr>
          <w:i/>
        </w:rPr>
        <w:t>reportLocation</w:t>
      </w:r>
      <w:r w:rsidRPr="00E804C9">
        <w:t>;</w:t>
      </w:r>
    </w:p>
    <w:p w14:paraId="7D0439B8" w14:textId="77777777" w:rsidR="009722D5" w:rsidRPr="00E804C9" w:rsidRDefault="009722D5" w:rsidP="009722D5">
      <w:pPr>
        <w:pStyle w:val="B1"/>
      </w:pPr>
      <w:r w:rsidRPr="00E804C9">
        <w:t>1&gt;</w:t>
      </w:r>
      <w:r w:rsidRPr="00E804C9">
        <w:tab/>
        <w:t xml:space="preserve">if the </w:t>
      </w:r>
      <w:r w:rsidRPr="00E804C9">
        <w:rPr>
          <w:i/>
        </w:rPr>
        <w:t>reportConfig</w:t>
      </w:r>
      <w:r w:rsidRPr="00E804C9">
        <w:t xml:space="preserve"> associated with the </w:t>
      </w:r>
      <w:r w:rsidRPr="00E804C9">
        <w:rPr>
          <w:i/>
        </w:rPr>
        <w:t>measId</w:t>
      </w:r>
      <w:r w:rsidRPr="00E804C9">
        <w:t xml:space="preserve"> that triggered the measurement reporting includes </w:t>
      </w:r>
      <w:r w:rsidRPr="00E804C9">
        <w:rPr>
          <w:i/>
        </w:rPr>
        <w:t>reportAddNeighMeas</w:t>
      </w:r>
      <w:r w:rsidRPr="00E804C9">
        <w:t>:</w:t>
      </w:r>
    </w:p>
    <w:p w14:paraId="26274DD1" w14:textId="77777777" w:rsidR="009722D5" w:rsidRPr="00E804C9" w:rsidRDefault="009722D5" w:rsidP="009722D5">
      <w:pPr>
        <w:pStyle w:val="B2"/>
      </w:pPr>
      <w:r w:rsidRPr="00E804C9">
        <w:t>2&gt;</w:t>
      </w:r>
      <w:r w:rsidRPr="00E804C9">
        <w:tab/>
        <w:t xml:space="preserve">for each </w:t>
      </w:r>
      <w:r w:rsidR="00B85090" w:rsidRPr="00E804C9">
        <w:t xml:space="preserve">E-UTRA </w:t>
      </w:r>
      <w:r w:rsidRPr="00E804C9">
        <w:t>serving frequency for which</w:t>
      </w:r>
      <w:r w:rsidRPr="00E804C9">
        <w:rPr>
          <w:i/>
        </w:rPr>
        <w:t xml:space="preserve"> measObjectId</w:t>
      </w:r>
      <w:r w:rsidRPr="00E804C9">
        <w:t xml:space="preserve"> is referenced</w:t>
      </w:r>
      <w:r w:rsidRPr="00E804C9">
        <w:rPr>
          <w:i/>
        </w:rPr>
        <w:t xml:space="preserve"> </w:t>
      </w:r>
      <w:r w:rsidRPr="00E804C9">
        <w:t xml:space="preserve">in the </w:t>
      </w:r>
      <w:r w:rsidRPr="00E804C9">
        <w:rPr>
          <w:i/>
        </w:rPr>
        <w:t>measIdList</w:t>
      </w:r>
      <w:r w:rsidRPr="00E804C9">
        <w:t xml:space="preserve">, other than the frequency corresponding with the </w:t>
      </w:r>
      <w:r w:rsidRPr="00E804C9">
        <w:rPr>
          <w:i/>
        </w:rPr>
        <w:t>measId</w:t>
      </w:r>
      <w:r w:rsidRPr="00E804C9">
        <w:t xml:space="preserve"> that triggered the measurement reporting</w:t>
      </w:r>
      <w:r w:rsidRPr="00E804C9">
        <w:rPr>
          <w:noProof/>
        </w:rPr>
        <w:t>:</w:t>
      </w:r>
    </w:p>
    <w:p w14:paraId="4CE11C13" w14:textId="77777777" w:rsidR="009722D5" w:rsidRPr="00E804C9" w:rsidRDefault="009722D5" w:rsidP="009722D5">
      <w:pPr>
        <w:pStyle w:val="B3"/>
      </w:pPr>
      <w:r w:rsidRPr="00E804C9">
        <w:rPr>
          <w:lang w:eastAsia="ko-KR"/>
        </w:rPr>
        <w:t>3&gt;</w:t>
      </w:r>
      <w:r w:rsidRPr="00E804C9">
        <w:rPr>
          <w:lang w:eastAsia="ko-KR"/>
        </w:rPr>
        <w:tab/>
        <w:t xml:space="preserve">set the </w:t>
      </w:r>
      <w:r w:rsidRPr="00E804C9">
        <w:rPr>
          <w:i/>
        </w:rPr>
        <w:t>measResultServFreqList</w:t>
      </w:r>
      <w:r w:rsidRPr="00E804C9">
        <w:t xml:space="preserve"> </w:t>
      </w:r>
      <w:r w:rsidRPr="00E804C9">
        <w:rPr>
          <w:lang w:eastAsia="ko-KR"/>
        </w:rPr>
        <w:t xml:space="preserve">to include </w:t>
      </w:r>
      <w:r w:rsidRPr="00E804C9">
        <w:t xml:space="preserve">within </w:t>
      </w:r>
      <w:r w:rsidRPr="00E804C9">
        <w:rPr>
          <w:i/>
        </w:rPr>
        <w:t>measResultBestNeighCell</w:t>
      </w:r>
      <w:r w:rsidRPr="00E804C9">
        <w:t xml:space="preserve"> </w:t>
      </w:r>
      <w:r w:rsidRPr="00E804C9">
        <w:rPr>
          <w:lang w:eastAsia="ko-KR"/>
        </w:rPr>
        <w:t xml:space="preserve">the </w:t>
      </w:r>
      <w:r w:rsidRPr="00E804C9">
        <w:rPr>
          <w:i/>
          <w:lang w:eastAsia="ko-KR"/>
        </w:rPr>
        <w:t>physCellId</w:t>
      </w:r>
      <w:r w:rsidRPr="00E804C9">
        <w:rPr>
          <w:lang w:eastAsia="ko-KR"/>
        </w:rPr>
        <w:t xml:space="preserve"> and the </w:t>
      </w:r>
      <w:r w:rsidRPr="00E804C9">
        <w:t xml:space="preserve">quantities of the </w:t>
      </w:r>
      <w:r w:rsidRPr="00E804C9">
        <w:rPr>
          <w:lang w:eastAsia="ko-KR"/>
        </w:rPr>
        <w:t>best non-serving cell, based on RSRP,</w:t>
      </w:r>
      <w:r w:rsidRPr="00E804C9">
        <w:t xml:space="preserve"> on the concerned serving frequency;</w:t>
      </w:r>
    </w:p>
    <w:p w14:paraId="72FED3E0" w14:textId="77777777" w:rsidR="00B85090" w:rsidRPr="00E804C9" w:rsidRDefault="00B85090" w:rsidP="00B85090">
      <w:pPr>
        <w:pStyle w:val="B1"/>
      </w:pPr>
      <w:r w:rsidRPr="00E804C9">
        <w:t>1&gt;</w:t>
      </w:r>
      <w:r w:rsidRPr="00E804C9">
        <w:tab/>
        <w:t xml:space="preserve">if the </w:t>
      </w:r>
      <w:r w:rsidRPr="00E804C9">
        <w:rPr>
          <w:i/>
        </w:rPr>
        <w:t>triggerType</w:t>
      </w:r>
      <w:r w:rsidRPr="00E804C9">
        <w:t xml:space="preserve"> is set to </w:t>
      </w:r>
      <w:r w:rsidRPr="00E804C9">
        <w:rPr>
          <w:i/>
        </w:rPr>
        <w:t>event</w:t>
      </w:r>
      <w:r w:rsidRPr="00E804C9">
        <w:t xml:space="preserve">; and if the corresponding measObject concerns NR; and if </w:t>
      </w:r>
      <w:r w:rsidRPr="00E804C9">
        <w:rPr>
          <w:i/>
        </w:rPr>
        <w:t>eventId</w:t>
      </w:r>
      <w:r w:rsidRPr="00E804C9">
        <w:t xml:space="preserve"> is set to </w:t>
      </w:r>
      <w:r w:rsidRPr="00E804C9">
        <w:rPr>
          <w:i/>
        </w:rPr>
        <w:t>eventB1</w:t>
      </w:r>
      <w:r w:rsidR="001431A9" w:rsidRPr="00E804C9">
        <w:rPr>
          <w:rFonts w:eastAsia="SimSun"/>
          <w:i/>
          <w:lang w:eastAsia="zh-CN"/>
        </w:rPr>
        <w:t>-NR</w:t>
      </w:r>
      <w:r w:rsidRPr="00E804C9">
        <w:t xml:space="preserve"> or </w:t>
      </w:r>
      <w:r w:rsidRPr="00E804C9">
        <w:rPr>
          <w:i/>
        </w:rPr>
        <w:t>eventB2</w:t>
      </w:r>
      <w:r w:rsidR="001431A9" w:rsidRPr="00E804C9">
        <w:rPr>
          <w:rFonts w:eastAsia="SimSun"/>
          <w:i/>
          <w:lang w:eastAsia="zh-CN"/>
        </w:rPr>
        <w:t>-NR</w:t>
      </w:r>
      <w:r w:rsidRPr="00E804C9">
        <w:t>; or</w:t>
      </w:r>
    </w:p>
    <w:p w14:paraId="35132373" w14:textId="77777777" w:rsidR="00B85090" w:rsidRPr="00E804C9" w:rsidRDefault="00B85090" w:rsidP="00B85090">
      <w:pPr>
        <w:pStyle w:val="B1"/>
      </w:pPr>
      <w:r w:rsidRPr="00E804C9">
        <w:t>1&gt;</w:t>
      </w:r>
      <w:r w:rsidRPr="00E804C9">
        <w:tab/>
        <w:t xml:space="preserve">if the </w:t>
      </w:r>
      <w:r w:rsidRPr="00E804C9">
        <w:rPr>
          <w:i/>
        </w:rPr>
        <w:t>triggerType</w:t>
      </w:r>
      <w:r w:rsidRPr="00E804C9">
        <w:t xml:space="preserve"> is set to </w:t>
      </w:r>
      <w:r w:rsidRPr="00E804C9">
        <w:rPr>
          <w:i/>
        </w:rPr>
        <w:t>event</w:t>
      </w:r>
      <w:r w:rsidRPr="00E804C9">
        <w:t xml:space="preserve">; and if </w:t>
      </w:r>
      <w:r w:rsidRPr="00E804C9">
        <w:rPr>
          <w:i/>
        </w:rPr>
        <w:t>eventId</w:t>
      </w:r>
      <w:r w:rsidRPr="00E804C9">
        <w:t xml:space="preserve"> is set to </w:t>
      </w:r>
      <w:r w:rsidRPr="00E804C9">
        <w:rPr>
          <w:i/>
        </w:rPr>
        <w:t>eventA3</w:t>
      </w:r>
      <w:r w:rsidRPr="00E804C9">
        <w:t xml:space="preserve"> or </w:t>
      </w:r>
      <w:r w:rsidRPr="00E804C9">
        <w:rPr>
          <w:i/>
        </w:rPr>
        <w:t>eventA4</w:t>
      </w:r>
      <w:r w:rsidRPr="00E804C9">
        <w:t xml:space="preserve"> or </w:t>
      </w:r>
      <w:r w:rsidRPr="00E804C9">
        <w:rPr>
          <w:i/>
        </w:rPr>
        <w:t>eventA5</w:t>
      </w:r>
      <w:r w:rsidRPr="00E804C9">
        <w:t>:</w:t>
      </w:r>
    </w:p>
    <w:p w14:paraId="3A43BBFC" w14:textId="5B911E4F" w:rsidR="00B85090" w:rsidRPr="00E804C9" w:rsidRDefault="00B85090" w:rsidP="00B85090">
      <w:pPr>
        <w:pStyle w:val="B2"/>
      </w:pPr>
      <w:r w:rsidRPr="00E804C9">
        <w:t>2&gt;</w:t>
      </w:r>
      <w:r w:rsidRPr="00E804C9">
        <w:tab/>
      </w:r>
      <w:r w:rsidR="00BC32B5" w:rsidRPr="00E804C9">
        <w:rPr>
          <w:lang w:eastAsia="fr-FR"/>
        </w:rPr>
        <w:t xml:space="preserve">if (NG)EN-DC is configured, and </w:t>
      </w:r>
      <w:r w:rsidRPr="00E804C9">
        <w:t xml:space="preserve">if </w:t>
      </w:r>
      <w:r w:rsidRPr="00E804C9">
        <w:rPr>
          <w:i/>
        </w:rPr>
        <w:t>purpose</w:t>
      </w:r>
      <w:r w:rsidRPr="00E804C9">
        <w:t xml:space="preserve"> for the </w:t>
      </w:r>
      <w:r w:rsidRPr="00E804C9">
        <w:rPr>
          <w:i/>
        </w:rPr>
        <w:t>reportConfig</w:t>
      </w:r>
      <w:r w:rsidRPr="00E804C9">
        <w:t xml:space="preserve"> </w:t>
      </w:r>
      <w:r w:rsidR="001431A9" w:rsidRPr="00E804C9">
        <w:rPr>
          <w:rFonts w:eastAsia="SimSun"/>
          <w:lang w:eastAsia="zh-CN"/>
        </w:rPr>
        <w:t xml:space="preserve">or </w:t>
      </w:r>
      <w:r w:rsidR="001431A9" w:rsidRPr="00E804C9">
        <w:rPr>
          <w:i/>
        </w:rPr>
        <w:t>reportConfig</w:t>
      </w:r>
      <w:r w:rsidR="001431A9" w:rsidRPr="00E804C9">
        <w:rPr>
          <w:rFonts w:eastAsia="SimSun"/>
          <w:i/>
          <w:lang w:eastAsia="zh-CN"/>
        </w:rPr>
        <w:t>InterRAT</w:t>
      </w:r>
      <w:r w:rsidR="001431A9" w:rsidRPr="00E804C9">
        <w:rPr>
          <w:rFonts w:eastAsia="SimSun"/>
          <w:lang w:eastAsia="zh-CN"/>
        </w:rPr>
        <w:t xml:space="preserve"> </w:t>
      </w:r>
      <w:r w:rsidRPr="00E804C9">
        <w:t xml:space="preserve">associated with the </w:t>
      </w:r>
      <w:r w:rsidRPr="00E804C9">
        <w:rPr>
          <w:i/>
        </w:rPr>
        <w:t>measId</w:t>
      </w:r>
      <w:r w:rsidRPr="00E804C9">
        <w:t xml:space="preserve"> that triggered the measurement reporting is set to a value other than </w:t>
      </w:r>
      <w:r w:rsidRPr="00E804C9">
        <w:rPr>
          <w:i/>
        </w:rPr>
        <w:t>reportLocation</w:t>
      </w:r>
      <w:r w:rsidR="00BC32B5" w:rsidRPr="00E804C9">
        <w:rPr>
          <w:lang w:eastAsia="x-none"/>
        </w:rPr>
        <w:t xml:space="preserve"> or if </w:t>
      </w:r>
      <w:r w:rsidR="00BC32B5" w:rsidRPr="00E804C9">
        <w:rPr>
          <w:i/>
          <w:lang w:eastAsia="x-none"/>
        </w:rPr>
        <w:t>purpose</w:t>
      </w:r>
      <w:r w:rsidR="00BC32B5" w:rsidRPr="00E804C9">
        <w:rPr>
          <w:lang w:eastAsia="x-none"/>
        </w:rPr>
        <w:t xml:space="preserve"> is not configured</w:t>
      </w:r>
      <w:r w:rsidRPr="00E804C9">
        <w:t>:</w:t>
      </w:r>
    </w:p>
    <w:p w14:paraId="538F77C8" w14:textId="77777777" w:rsidR="00B85090" w:rsidRPr="00E804C9" w:rsidRDefault="00B85090" w:rsidP="00B85090">
      <w:pPr>
        <w:pStyle w:val="B3"/>
      </w:pPr>
      <w:r w:rsidRPr="00E804C9">
        <w:t>3&gt;</w:t>
      </w:r>
      <w:r w:rsidRPr="00E804C9">
        <w:tab/>
        <w:t xml:space="preserve">set the </w:t>
      </w:r>
      <w:r w:rsidRPr="00E804C9">
        <w:rPr>
          <w:i/>
        </w:rPr>
        <w:t>measResultServFreqListNR</w:t>
      </w:r>
      <w:r w:rsidRPr="00E804C9">
        <w:t xml:space="preserve"> to include for each NR serving frequency</w:t>
      </w:r>
      <w:r w:rsidR="004076B1" w:rsidRPr="00E804C9">
        <w:t xml:space="preserve"> that the UE is configured to measure according to TS 38.331 [82]</w:t>
      </w:r>
      <w:r w:rsidRPr="00E804C9">
        <w:t>, if any, the following:</w:t>
      </w:r>
    </w:p>
    <w:p w14:paraId="41F30734" w14:textId="77777777" w:rsidR="00B85090" w:rsidRPr="00E804C9" w:rsidRDefault="00B85090" w:rsidP="00B85090">
      <w:pPr>
        <w:pStyle w:val="B4"/>
      </w:pPr>
      <w:r w:rsidRPr="00E804C9">
        <w:t>4&gt;</w:t>
      </w:r>
      <w:r w:rsidRPr="00E804C9">
        <w:tab/>
        <w:t xml:space="preserve">set </w:t>
      </w:r>
      <w:r w:rsidRPr="00E804C9">
        <w:rPr>
          <w:i/>
        </w:rPr>
        <w:t>measResultSCell</w:t>
      </w:r>
      <w:r w:rsidRPr="00E804C9">
        <w:t xml:space="preserve"> to include the available results of the NR serving cell, </w:t>
      </w:r>
      <w:r w:rsidR="00A966B3" w:rsidRPr="00E804C9">
        <w:rPr>
          <w:lang w:eastAsia="zh-CN"/>
        </w:rPr>
        <w:t>as specified in 5.5.5.</w:t>
      </w:r>
      <w:r w:rsidR="00C94724" w:rsidRPr="00E804C9">
        <w:rPr>
          <w:lang w:eastAsia="zh-CN"/>
        </w:rPr>
        <w:t>2</w:t>
      </w:r>
      <w:r w:rsidRPr="00E804C9">
        <w:t>;</w:t>
      </w:r>
    </w:p>
    <w:p w14:paraId="23681DAD" w14:textId="77777777" w:rsidR="00B85090" w:rsidRPr="00E804C9" w:rsidRDefault="00B85090" w:rsidP="00B85090">
      <w:pPr>
        <w:pStyle w:val="B4"/>
      </w:pPr>
      <w:r w:rsidRPr="00E804C9">
        <w:t>4&gt;</w:t>
      </w:r>
      <w:r w:rsidRPr="00E804C9">
        <w:tab/>
        <w:t xml:space="preserve">if the </w:t>
      </w:r>
      <w:r w:rsidRPr="00E804C9">
        <w:rPr>
          <w:i/>
        </w:rPr>
        <w:t>reportConfig</w:t>
      </w:r>
      <w:r w:rsidRPr="00E804C9">
        <w:t xml:space="preserve"> associated with the </w:t>
      </w:r>
      <w:r w:rsidRPr="00E804C9">
        <w:rPr>
          <w:i/>
        </w:rPr>
        <w:t>measId</w:t>
      </w:r>
      <w:r w:rsidRPr="00E804C9">
        <w:t xml:space="preserve"> that triggered the measurement reporting includes </w:t>
      </w:r>
      <w:r w:rsidRPr="00E804C9">
        <w:rPr>
          <w:i/>
        </w:rPr>
        <w:t>reportAddNeighMeas</w:t>
      </w:r>
      <w:r w:rsidR="00E63223" w:rsidRPr="00E804C9">
        <w:rPr>
          <w:i/>
        </w:rPr>
        <w:t xml:space="preserve"> </w:t>
      </w:r>
      <w:r w:rsidR="00E63223" w:rsidRPr="00E804C9">
        <w:t xml:space="preserve">and if </w:t>
      </w:r>
      <w:r w:rsidR="00E63223" w:rsidRPr="00E804C9">
        <w:rPr>
          <w:i/>
        </w:rPr>
        <w:t>eventId</w:t>
      </w:r>
      <w:r w:rsidR="00E63223" w:rsidRPr="00E804C9">
        <w:t xml:space="preserve"> is set to </w:t>
      </w:r>
      <w:r w:rsidR="00E63223" w:rsidRPr="00E804C9">
        <w:rPr>
          <w:i/>
        </w:rPr>
        <w:t>eventA3</w:t>
      </w:r>
      <w:r w:rsidR="00E63223" w:rsidRPr="00E804C9">
        <w:t xml:space="preserve"> or </w:t>
      </w:r>
      <w:r w:rsidR="00E63223" w:rsidRPr="00E804C9">
        <w:rPr>
          <w:i/>
        </w:rPr>
        <w:t>eventA4</w:t>
      </w:r>
      <w:r w:rsidR="00E63223" w:rsidRPr="00E804C9">
        <w:t xml:space="preserve"> or </w:t>
      </w:r>
      <w:r w:rsidR="00E63223" w:rsidRPr="00E804C9">
        <w:rPr>
          <w:i/>
        </w:rPr>
        <w:t>eventA5</w:t>
      </w:r>
      <w:r w:rsidRPr="00E804C9">
        <w:t>:</w:t>
      </w:r>
    </w:p>
    <w:p w14:paraId="6C4729C5" w14:textId="77777777" w:rsidR="00B85090" w:rsidRPr="00E804C9" w:rsidRDefault="00B85090" w:rsidP="00B85090">
      <w:pPr>
        <w:pStyle w:val="B5"/>
      </w:pPr>
      <w:r w:rsidRPr="00E804C9">
        <w:t>5&gt;</w:t>
      </w:r>
      <w:r w:rsidRPr="00E804C9">
        <w:tab/>
        <w:t xml:space="preserve">set </w:t>
      </w:r>
      <w:r w:rsidRPr="00E804C9">
        <w:rPr>
          <w:i/>
        </w:rPr>
        <w:t>measResultBestNeighCell</w:t>
      </w:r>
      <w:r w:rsidRPr="00E804C9">
        <w:t xml:space="preserve"> to include the available results</w:t>
      </w:r>
      <w:r w:rsidR="00AD37B5" w:rsidRPr="00E804C9">
        <w:t xml:space="preserve">, </w:t>
      </w:r>
      <w:r w:rsidR="00AD37B5" w:rsidRPr="00E804C9">
        <w:rPr>
          <w:lang w:eastAsia="zh-CN"/>
        </w:rPr>
        <w:t>as specified in 5.5.5.</w:t>
      </w:r>
      <w:r w:rsidR="00C94724" w:rsidRPr="00E804C9">
        <w:rPr>
          <w:lang w:eastAsia="zh-CN"/>
        </w:rPr>
        <w:t>2</w:t>
      </w:r>
      <w:r w:rsidR="00AD37B5" w:rsidRPr="00E804C9">
        <w:rPr>
          <w:lang w:eastAsia="zh-CN"/>
        </w:rPr>
        <w:t>,</w:t>
      </w:r>
      <w:r w:rsidRPr="00E804C9">
        <w:t xml:space="preserve"> of the non-serving cell</w:t>
      </w:r>
      <w:r w:rsidR="00486084" w:rsidRPr="00E804C9">
        <w:t xml:space="preserve"> with the highest sorting quantity determined as specified in 5.5.5.3</w:t>
      </w:r>
      <w:r w:rsidRPr="00E804C9">
        <w:t>;</w:t>
      </w:r>
    </w:p>
    <w:p w14:paraId="011A660D" w14:textId="77777777" w:rsidR="00B85090" w:rsidRPr="00E804C9" w:rsidRDefault="0064047F" w:rsidP="00CE6B8B">
      <w:pPr>
        <w:pStyle w:val="B3"/>
      </w:pPr>
      <w:r w:rsidRPr="00E804C9">
        <w:t>3</w:t>
      </w:r>
      <w:r w:rsidR="00B85090" w:rsidRPr="00E804C9">
        <w:t>&gt;</w:t>
      </w:r>
      <w:r w:rsidR="00B85090" w:rsidRPr="00E804C9">
        <w:tab/>
        <w:t xml:space="preserve">for each (serving or neighbouring) cell for which the UE reports results according to the previous, additionally include </w:t>
      </w:r>
      <w:r w:rsidR="00350A2B" w:rsidRPr="00E804C9">
        <w:t xml:space="preserve">available beam results according to </w:t>
      </w:r>
      <w:r w:rsidR="00B85090" w:rsidRPr="00E804C9">
        <w:t>the following:</w:t>
      </w:r>
    </w:p>
    <w:p w14:paraId="6CC9C162" w14:textId="77777777" w:rsidR="00E16EF2" w:rsidRPr="00E804C9" w:rsidRDefault="0064047F" w:rsidP="00CE6B8B">
      <w:pPr>
        <w:pStyle w:val="B4"/>
      </w:pPr>
      <w:r w:rsidRPr="00E804C9">
        <w:t>4</w:t>
      </w:r>
      <w:r w:rsidR="00B85090" w:rsidRPr="00E804C9">
        <w:t>&gt;</w:t>
      </w:r>
      <w:r w:rsidR="00B85090" w:rsidRPr="00E804C9">
        <w:tab/>
        <w:t xml:space="preserve">if </w:t>
      </w:r>
      <w:r w:rsidR="00B85090" w:rsidRPr="00E804C9">
        <w:rPr>
          <w:i/>
        </w:rPr>
        <w:t>maxReport</w:t>
      </w:r>
      <w:r w:rsidR="00CC7909" w:rsidRPr="00E804C9">
        <w:rPr>
          <w:i/>
        </w:rPr>
        <w:t>RS-Index</w:t>
      </w:r>
      <w:r w:rsidR="00B85090" w:rsidRPr="00E804C9">
        <w:t xml:space="preserve"> is configured, set </w:t>
      </w:r>
      <w:r w:rsidR="00B85090" w:rsidRPr="00E804C9">
        <w:rPr>
          <w:i/>
        </w:rPr>
        <w:t>measResultRS-Index</w:t>
      </w:r>
      <w:r w:rsidRPr="00E804C9">
        <w:rPr>
          <w:i/>
        </w:rPr>
        <w:t>List</w:t>
      </w:r>
      <w:r w:rsidR="00B85090" w:rsidRPr="00E804C9">
        <w:t xml:space="preserve"> to include </w:t>
      </w:r>
      <w:r w:rsidR="00AD37B5" w:rsidRPr="00E804C9">
        <w:t xml:space="preserve">available </w:t>
      </w:r>
      <w:r w:rsidR="00B85090" w:rsidRPr="00E804C9">
        <w:t>results</w:t>
      </w:r>
      <w:r w:rsidR="00AD37B5" w:rsidRPr="00E804C9">
        <w:t>,</w:t>
      </w:r>
      <w:r w:rsidR="00B85090" w:rsidRPr="00E804C9">
        <w:t xml:space="preserve"> </w:t>
      </w:r>
      <w:r w:rsidR="00AD37B5" w:rsidRPr="00E804C9">
        <w:rPr>
          <w:lang w:eastAsia="zh-CN"/>
        </w:rPr>
        <w:t>as specified in 5.5.5.</w:t>
      </w:r>
      <w:r w:rsidR="00C94724" w:rsidRPr="00E804C9">
        <w:rPr>
          <w:lang w:eastAsia="zh-CN"/>
        </w:rPr>
        <w:t>2</w:t>
      </w:r>
      <w:r w:rsidR="00AD37B5" w:rsidRPr="00E804C9">
        <w:rPr>
          <w:lang w:eastAsia="zh-CN"/>
        </w:rPr>
        <w:t xml:space="preserve">, </w:t>
      </w:r>
      <w:r w:rsidR="00B85090" w:rsidRPr="00E804C9">
        <w:t xml:space="preserve">of up to </w:t>
      </w:r>
      <w:r w:rsidR="00B85090" w:rsidRPr="00E804C9">
        <w:rPr>
          <w:i/>
        </w:rPr>
        <w:t>max</w:t>
      </w:r>
      <w:r w:rsidR="00DC42A1" w:rsidRPr="00E804C9">
        <w:rPr>
          <w:i/>
        </w:rPr>
        <w:t>Report</w:t>
      </w:r>
      <w:r w:rsidR="00B85090" w:rsidRPr="00E804C9">
        <w:rPr>
          <w:i/>
        </w:rPr>
        <w:t>RS-Index</w:t>
      </w:r>
      <w:r w:rsidR="00B85090" w:rsidRPr="00E804C9">
        <w:t xml:space="preserve"> beams,</w:t>
      </w:r>
      <w:r w:rsidR="00B23AD8" w:rsidRPr="00E804C9">
        <w:t xml:space="preserve"> </w:t>
      </w:r>
      <w:r w:rsidR="00350A2B" w:rsidRPr="00E804C9">
        <w:rPr>
          <w:lang w:eastAsia="zh-CN"/>
        </w:rPr>
        <w:t>order</w:t>
      </w:r>
      <w:r w:rsidR="00B23AD8" w:rsidRPr="00E804C9">
        <w:rPr>
          <w:lang w:eastAsia="zh-CN"/>
        </w:rPr>
        <w:t>ed</w:t>
      </w:r>
      <w:r w:rsidR="00350A2B" w:rsidRPr="00E804C9">
        <w:rPr>
          <w:lang w:eastAsia="zh-CN"/>
        </w:rPr>
        <w:t xml:space="preserve"> based on the quantity determined as specified in 5.5.5.</w:t>
      </w:r>
      <w:r w:rsidR="00C94724" w:rsidRPr="00E804C9">
        <w:rPr>
          <w:lang w:eastAsia="zh-CN"/>
        </w:rPr>
        <w:t>3</w:t>
      </w:r>
      <w:r w:rsidR="00350A2B" w:rsidRPr="00E804C9">
        <w:rPr>
          <w:lang w:eastAsia="zh-CN"/>
        </w:rPr>
        <w:t>;</w:t>
      </w:r>
    </w:p>
    <w:p w14:paraId="130CC371" w14:textId="77777777" w:rsidR="009722D5" w:rsidRPr="00E804C9" w:rsidRDefault="009722D5" w:rsidP="009722D5">
      <w:pPr>
        <w:pStyle w:val="B1"/>
      </w:pPr>
      <w:r w:rsidRPr="00E804C9">
        <w:lastRenderedPageBreak/>
        <w:t>1&gt;</w:t>
      </w:r>
      <w:r w:rsidRPr="00E804C9">
        <w:tab/>
        <w:t>if there is at least one applicable neighbouring cell to report:</w:t>
      </w:r>
    </w:p>
    <w:p w14:paraId="6BB28836" w14:textId="77777777" w:rsidR="009722D5" w:rsidRPr="00E804C9" w:rsidRDefault="009722D5" w:rsidP="009722D5">
      <w:pPr>
        <w:pStyle w:val="B2"/>
      </w:pPr>
      <w:r w:rsidRPr="00E804C9">
        <w:rPr>
          <w:lang w:eastAsia="ko-KR"/>
        </w:rPr>
        <w:t>2&gt;</w:t>
      </w:r>
      <w:r w:rsidRPr="00E804C9">
        <w:rPr>
          <w:lang w:eastAsia="ko-KR"/>
        </w:rPr>
        <w:tab/>
        <w:t xml:space="preserve">set the </w:t>
      </w:r>
      <w:r w:rsidRPr="00E804C9">
        <w:rPr>
          <w:i/>
          <w:lang w:eastAsia="ko-KR"/>
        </w:rPr>
        <w:t>measResultNeighCells</w:t>
      </w:r>
      <w:r w:rsidRPr="00E804C9">
        <w:rPr>
          <w:lang w:eastAsia="ko-KR"/>
        </w:rPr>
        <w:t xml:space="preserve"> to include the best neighbouring cells</w:t>
      </w:r>
      <w:r w:rsidRPr="00E804C9">
        <w:t xml:space="preserve"> up to </w:t>
      </w:r>
      <w:r w:rsidRPr="00E804C9">
        <w:rPr>
          <w:i/>
        </w:rPr>
        <w:t>maxReportCells</w:t>
      </w:r>
      <w:r w:rsidRPr="00E804C9">
        <w:rPr>
          <w:lang w:eastAsia="ko-KR"/>
        </w:rPr>
        <w:t xml:space="preserve"> in accordance with the following:</w:t>
      </w:r>
    </w:p>
    <w:p w14:paraId="3B20685E" w14:textId="32946E4C" w:rsidR="009722D5" w:rsidRPr="00E804C9" w:rsidRDefault="009722D5" w:rsidP="009722D5">
      <w:pPr>
        <w:pStyle w:val="B3"/>
      </w:pPr>
      <w:r w:rsidRPr="00E804C9">
        <w:rPr>
          <w:lang w:eastAsia="ko-KR"/>
        </w:rPr>
        <w:t>3&gt;</w:t>
      </w:r>
      <w:r w:rsidRPr="00E804C9">
        <w:rPr>
          <w:lang w:eastAsia="ko-KR"/>
        </w:rPr>
        <w:tab/>
        <w:t xml:space="preserve">if the </w:t>
      </w:r>
      <w:r w:rsidRPr="00E804C9">
        <w:rPr>
          <w:i/>
          <w:lang w:eastAsia="ko-KR"/>
        </w:rPr>
        <w:t>triggerType</w:t>
      </w:r>
      <w:r w:rsidRPr="00E804C9">
        <w:rPr>
          <w:lang w:eastAsia="ko-KR"/>
        </w:rPr>
        <w:t xml:space="preserve"> is set to </w:t>
      </w:r>
      <w:r w:rsidRPr="00E804C9">
        <w:rPr>
          <w:i/>
          <w:lang w:eastAsia="ko-KR"/>
        </w:rPr>
        <w:t>event</w:t>
      </w:r>
      <w:r w:rsidR="00124BF4" w:rsidRPr="00E804C9">
        <w:t xml:space="preserve"> and </w:t>
      </w:r>
      <w:r w:rsidR="00124BF4" w:rsidRPr="00E804C9">
        <w:rPr>
          <w:i/>
          <w:iCs/>
        </w:rPr>
        <w:t>eventId</w:t>
      </w:r>
      <w:r w:rsidR="00124BF4" w:rsidRPr="00E804C9">
        <w:t xml:space="preserve"> is not set to </w:t>
      </w:r>
      <w:r w:rsidR="00124BF4" w:rsidRPr="00E804C9">
        <w:rPr>
          <w:i/>
          <w:iCs/>
        </w:rPr>
        <w:t>eventD1</w:t>
      </w:r>
      <w:r w:rsidR="00124BF4" w:rsidRPr="00E804C9">
        <w:t xml:space="preserve"> or </w:t>
      </w:r>
      <w:r w:rsidR="00124BF4" w:rsidRPr="00E804C9">
        <w:rPr>
          <w:i/>
          <w:iCs/>
        </w:rPr>
        <w:t>eventD2</w:t>
      </w:r>
      <w:r w:rsidRPr="00E804C9">
        <w:rPr>
          <w:lang w:eastAsia="ko-KR"/>
        </w:rPr>
        <w:t>:</w:t>
      </w:r>
    </w:p>
    <w:p w14:paraId="6550B596" w14:textId="77777777" w:rsidR="009722D5" w:rsidRPr="00E804C9" w:rsidRDefault="009722D5" w:rsidP="009722D5">
      <w:pPr>
        <w:pStyle w:val="B4"/>
      </w:pPr>
      <w:r w:rsidRPr="00E804C9">
        <w:t>4&gt;</w:t>
      </w:r>
      <w:r w:rsidRPr="00E804C9">
        <w:tab/>
        <w:t xml:space="preserve">include the cells included in the </w:t>
      </w:r>
      <w:r w:rsidRPr="00E804C9">
        <w:rPr>
          <w:i/>
        </w:rPr>
        <w:t>cellsTriggeredList</w:t>
      </w:r>
      <w:r w:rsidRPr="00E804C9">
        <w:t xml:space="preserve"> as defined within the </w:t>
      </w:r>
      <w:r w:rsidRPr="00E804C9">
        <w:rPr>
          <w:i/>
        </w:rPr>
        <w:t>VarMeasReportList</w:t>
      </w:r>
      <w:r w:rsidRPr="00E804C9">
        <w:t xml:space="preserve"> for this </w:t>
      </w:r>
      <w:r w:rsidRPr="00E804C9">
        <w:rPr>
          <w:i/>
        </w:rPr>
        <w:t>measId</w:t>
      </w:r>
      <w:r w:rsidRPr="00E804C9">
        <w:t>;</w:t>
      </w:r>
    </w:p>
    <w:p w14:paraId="64533AB8" w14:textId="77777777" w:rsidR="009722D5" w:rsidRPr="00E804C9" w:rsidRDefault="009722D5" w:rsidP="009722D5">
      <w:pPr>
        <w:pStyle w:val="B3"/>
        <w:rPr>
          <w:lang w:eastAsia="ko-KR"/>
        </w:rPr>
      </w:pPr>
      <w:r w:rsidRPr="00E804C9">
        <w:t>3&gt;</w:t>
      </w:r>
      <w:r w:rsidRPr="00E804C9">
        <w:tab/>
      </w:r>
      <w:r w:rsidRPr="00E804C9">
        <w:rPr>
          <w:lang w:eastAsia="ko-KR"/>
        </w:rPr>
        <w:t>else:</w:t>
      </w:r>
    </w:p>
    <w:p w14:paraId="68008F04" w14:textId="77777777" w:rsidR="009722D5" w:rsidRPr="00E804C9" w:rsidRDefault="009722D5" w:rsidP="009722D5">
      <w:pPr>
        <w:pStyle w:val="B4"/>
        <w:rPr>
          <w:lang w:eastAsia="ko-KR"/>
        </w:rPr>
      </w:pPr>
      <w:r w:rsidRPr="00E804C9">
        <w:rPr>
          <w:lang w:eastAsia="ko-KR"/>
        </w:rPr>
        <w:t>4&gt;</w:t>
      </w:r>
      <w:r w:rsidRPr="00E804C9">
        <w:rPr>
          <w:lang w:eastAsia="ko-KR"/>
        </w:rPr>
        <w:tab/>
        <w:t xml:space="preserve">include the applicable cells </w:t>
      </w:r>
      <w:r w:rsidRPr="00E804C9">
        <w:t>for which the new measurement results became available since the last periodical reporting or since the measurement was initiated or reset</w:t>
      </w:r>
      <w:r w:rsidRPr="00E804C9">
        <w:rPr>
          <w:lang w:eastAsia="ko-KR"/>
        </w:rPr>
        <w:t>;</w:t>
      </w:r>
    </w:p>
    <w:p w14:paraId="787B750D" w14:textId="77777777" w:rsidR="009722D5" w:rsidRPr="00E804C9" w:rsidRDefault="009722D5" w:rsidP="009722D5">
      <w:pPr>
        <w:pStyle w:val="NO"/>
        <w:rPr>
          <w:lang w:eastAsia="ko-KR"/>
        </w:rPr>
      </w:pPr>
      <w:r w:rsidRPr="00E804C9">
        <w:t>NOTE</w:t>
      </w:r>
      <w:r w:rsidRPr="00E804C9">
        <w:rPr>
          <w:lang w:eastAsia="zh-CN"/>
        </w:rPr>
        <w:t xml:space="preserve"> 1</w:t>
      </w:r>
      <w:r w:rsidRPr="00E804C9">
        <w:t>:</w:t>
      </w:r>
      <w:r w:rsidRPr="00E804C9">
        <w:tab/>
        <w:t xml:space="preserve">The </w:t>
      </w:r>
      <w:r w:rsidRPr="00E804C9">
        <w:rPr>
          <w:lang w:eastAsia="ko-KR"/>
        </w:rPr>
        <w:t xml:space="preserve">reliability of the report (i.e. the certainty it contains the strongest cells on the concerned frequency) depends on the measurement configuration i.e. the </w:t>
      </w:r>
      <w:r w:rsidRPr="00E804C9">
        <w:rPr>
          <w:i/>
          <w:lang w:eastAsia="ko-KR"/>
        </w:rPr>
        <w:t>reportInterval</w:t>
      </w:r>
      <w:r w:rsidRPr="00E804C9">
        <w:rPr>
          <w:lang w:eastAsia="ko-KR"/>
        </w:rPr>
        <w:t>. The related performance requirements are specified in TS 36.133 [16].</w:t>
      </w:r>
    </w:p>
    <w:p w14:paraId="33466371" w14:textId="77777777" w:rsidR="009722D5" w:rsidRPr="00E804C9" w:rsidRDefault="009722D5" w:rsidP="009722D5">
      <w:pPr>
        <w:pStyle w:val="B3"/>
      </w:pPr>
      <w:r w:rsidRPr="00E804C9">
        <w:t>3&gt;</w:t>
      </w:r>
      <w:r w:rsidRPr="00E804C9">
        <w:tab/>
        <w:t xml:space="preserve">for each cell that is included in the </w:t>
      </w:r>
      <w:r w:rsidRPr="00E804C9">
        <w:rPr>
          <w:i/>
          <w:lang w:eastAsia="ko-KR"/>
        </w:rPr>
        <w:t>measResultNeighCells</w:t>
      </w:r>
      <w:r w:rsidRPr="00E804C9">
        <w:t xml:space="preserve">, include the </w:t>
      </w:r>
      <w:r w:rsidRPr="00E804C9">
        <w:rPr>
          <w:i/>
        </w:rPr>
        <w:t>physCellId</w:t>
      </w:r>
      <w:r w:rsidRPr="00E804C9">
        <w:t>;</w:t>
      </w:r>
    </w:p>
    <w:p w14:paraId="2E61B94C" w14:textId="77777777" w:rsidR="009722D5" w:rsidRPr="00E804C9" w:rsidRDefault="009722D5" w:rsidP="009722D5">
      <w:pPr>
        <w:pStyle w:val="B3"/>
        <w:rPr>
          <w:lang w:eastAsia="ko-KR"/>
        </w:rPr>
      </w:pPr>
      <w:r w:rsidRPr="00E804C9">
        <w:rPr>
          <w:lang w:eastAsia="ko-KR"/>
        </w:rPr>
        <w:t>3&gt;</w:t>
      </w:r>
      <w:r w:rsidRPr="00E804C9">
        <w:rPr>
          <w:lang w:eastAsia="ko-KR"/>
        </w:rPr>
        <w:tab/>
        <w:t xml:space="preserve">if the </w:t>
      </w:r>
      <w:r w:rsidRPr="00E804C9">
        <w:rPr>
          <w:i/>
          <w:lang w:eastAsia="ko-KR"/>
        </w:rPr>
        <w:t>triggerType</w:t>
      </w:r>
      <w:r w:rsidRPr="00E804C9">
        <w:rPr>
          <w:lang w:eastAsia="ko-KR"/>
        </w:rPr>
        <w:t xml:space="preserve"> is set to </w:t>
      </w:r>
      <w:r w:rsidRPr="00E804C9">
        <w:rPr>
          <w:i/>
          <w:lang w:eastAsia="ko-KR"/>
        </w:rPr>
        <w:t>event</w:t>
      </w:r>
      <w:r w:rsidRPr="00E804C9">
        <w:rPr>
          <w:lang w:eastAsia="ko-KR"/>
        </w:rPr>
        <w:t xml:space="preserve">; or the </w:t>
      </w:r>
      <w:r w:rsidRPr="00E804C9">
        <w:rPr>
          <w:i/>
          <w:lang w:eastAsia="ko-KR"/>
        </w:rPr>
        <w:t>purpose</w:t>
      </w:r>
      <w:r w:rsidRPr="00E804C9">
        <w:rPr>
          <w:lang w:eastAsia="ko-KR"/>
        </w:rPr>
        <w:t xml:space="preserve"> is set to </w:t>
      </w:r>
      <w:r w:rsidRPr="00E804C9">
        <w:rPr>
          <w:i/>
          <w:lang w:eastAsia="ko-KR"/>
        </w:rPr>
        <w:t>reportStrongestCells</w:t>
      </w:r>
      <w:r w:rsidRPr="00E804C9">
        <w:rPr>
          <w:lang w:eastAsia="ko-KR"/>
        </w:rPr>
        <w:t xml:space="preserve"> or to </w:t>
      </w:r>
      <w:r w:rsidRPr="00E804C9">
        <w:rPr>
          <w:i/>
          <w:lang w:eastAsia="ko-KR"/>
        </w:rPr>
        <w:t>reportStrongestCellsForSON</w:t>
      </w:r>
      <w:r w:rsidRPr="00E804C9">
        <w:rPr>
          <w:lang w:eastAsia="ko-KR"/>
        </w:rPr>
        <w:t>:</w:t>
      </w:r>
    </w:p>
    <w:p w14:paraId="760E6AE1" w14:textId="77777777" w:rsidR="009722D5" w:rsidRPr="00E804C9" w:rsidRDefault="009722D5" w:rsidP="009722D5">
      <w:pPr>
        <w:pStyle w:val="B4"/>
      </w:pPr>
      <w:r w:rsidRPr="00E804C9">
        <w:t>4&gt;</w:t>
      </w:r>
      <w:r w:rsidRPr="00E804C9">
        <w:tab/>
        <w:t xml:space="preserve">for each included cell, include the layer 3 filtered measured results in accordance with the </w:t>
      </w:r>
      <w:r w:rsidRPr="00E804C9">
        <w:rPr>
          <w:i/>
        </w:rPr>
        <w:t>reportConfig</w:t>
      </w:r>
      <w:r w:rsidRPr="00E804C9">
        <w:t xml:space="preserve"> for this </w:t>
      </w:r>
      <w:r w:rsidRPr="00E804C9">
        <w:rPr>
          <w:i/>
        </w:rPr>
        <w:t>measId</w:t>
      </w:r>
      <w:r w:rsidRPr="00E804C9">
        <w:t>, ordered as follows:</w:t>
      </w:r>
    </w:p>
    <w:p w14:paraId="22272483" w14:textId="77777777" w:rsidR="009722D5" w:rsidRPr="00E804C9" w:rsidRDefault="009722D5" w:rsidP="009722D5">
      <w:pPr>
        <w:pStyle w:val="B5"/>
      </w:pPr>
      <w:r w:rsidRPr="00E804C9">
        <w:t>5&gt;</w:t>
      </w:r>
      <w:r w:rsidRPr="00E804C9">
        <w:tab/>
        <w:t xml:space="preserve">if the </w:t>
      </w:r>
      <w:r w:rsidRPr="00E804C9">
        <w:rPr>
          <w:i/>
        </w:rPr>
        <w:t>measObject</w:t>
      </w:r>
      <w:r w:rsidRPr="00E804C9">
        <w:t xml:space="preserve"> associated with this </w:t>
      </w:r>
      <w:r w:rsidRPr="00E804C9">
        <w:rPr>
          <w:i/>
        </w:rPr>
        <w:t>measId</w:t>
      </w:r>
      <w:r w:rsidRPr="00E804C9">
        <w:t xml:space="preserve"> concerns E-UTRA:</w:t>
      </w:r>
    </w:p>
    <w:p w14:paraId="52B08949" w14:textId="77777777" w:rsidR="00536C53" w:rsidRPr="00E804C9" w:rsidRDefault="009722D5" w:rsidP="00536C53">
      <w:pPr>
        <w:pStyle w:val="B6"/>
      </w:pPr>
      <w:r w:rsidRPr="00E804C9">
        <w:t>6&gt;</w:t>
      </w:r>
      <w:r w:rsidRPr="00E804C9">
        <w:tab/>
        <w:t xml:space="preserve">set the </w:t>
      </w:r>
      <w:r w:rsidRPr="00E804C9">
        <w:rPr>
          <w:i/>
        </w:rPr>
        <w:t>measResult</w:t>
      </w:r>
      <w:r w:rsidRPr="00E804C9">
        <w:t xml:space="preserve"> to include the quantity(ies) indicated in the </w:t>
      </w:r>
      <w:r w:rsidRPr="00E804C9">
        <w:rPr>
          <w:i/>
        </w:rPr>
        <w:t>reportQuantity</w:t>
      </w:r>
      <w:r w:rsidRPr="00E804C9">
        <w:t xml:space="preserve"> within the concerned </w:t>
      </w:r>
      <w:r w:rsidRPr="00E804C9">
        <w:rPr>
          <w:i/>
        </w:rPr>
        <w:t>reportConfig</w:t>
      </w:r>
      <w:r w:rsidRPr="00E804C9">
        <w:t>;</w:t>
      </w:r>
    </w:p>
    <w:p w14:paraId="598F8B3C" w14:textId="77777777" w:rsidR="009722D5" w:rsidRPr="00E804C9" w:rsidRDefault="00536C53" w:rsidP="00536C53">
      <w:pPr>
        <w:pStyle w:val="B6"/>
      </w:pPr>
      <w:r w:rsidRPr="00E804C9">
        <w:t>6&gt;</w:t>
      </w:r>
      <w:r w:rsidRPr="00E804C9">
        <w:tab/>
        <w:t xml:space="preserve">sort the included cells in order of decreasing </w:t>
      </w:r>
      <w:r w:rsidRPr="00E804C9">
        <w:rPr>
          <w:i/>
        </w:rPr>
        <w:t>triggerQuantity</w:t>
      </w:r>
      <w:r w:rsidRPr="00E804C9">
        <w:t>, i.e. the best cell is included first;</w:t>
      </w:r>
    </w:p>
    <w:p w14:paraId="72DD7534" w14:textId="77777777" w:rsidR="00CC0A19" w:rsidRPr="00E804C9" w:rsidRDefault="00CC0A19" w:rsidP="00CC0A19">
      <w:pPr>
        <w:pStyle w:val="B5"/>
      </w:pPr>
      <w:r w:rsidRPr="00E804C9">
        <w:t>5&gt;</w:t>
      </w:r>
      <w:r w:rsidRPr="00E804C9">
        <w:tab/>
        <w:t xml:space="preserve">if the </w:t>
      </w:r>
      <w:r w:rsidRPr="00E804C9">
        <w:rPr>
          <w:i/>
        </w:rPr>
        <w:t>measObject</w:t>
      </w:r>
      <w:r w:rsidRPr="00E804C9">
        <w:t xml:space="preserve"> associated with this </w:t>
      </w:r>
      <w:r w:rsidRPr="00E804C9">
        <w:rPr>
          <w:i/>
        </w:rPr>
        <w:t>measId</w:t>
      </w:r>
      <w:r w:rsidRPr="00E804C9">
        <w:t xml:space="preserve"> concerns NR:</w:t>
      </w:r>
    </w:p>
    <w:p w14:paraId="34E6481F" w14:textId="77777777" w:rsidR="00CC0A19" w:rsidRPr="00E804C9" w:rsidRDefault="00CC0A19" w:rsidP="00CC0A19">
      <w:pPr>
        <w:pStyle w:val="B6"/>
        <w:rPr>
          <w:lang w:eastAsia="zh-CN"/>
        </w:rPr>
      </w:pPr>
      <w:r w:rsidRPr="00E804C9">
        <w:rPr>
          <w:lang w:eastAsia="zh-CN"/>
        </w:rPr>
        <w:t>6&gt;</w:t>
      </w:r>
      <w:r w:rsidRPr="00E804C9">
        <w:rPr>
          <w:lang w:eastAsia="zh-CN"/>
        </w:rPr>
        <w:tab/>
        <w:t xml:space="preserve">set the </w:t>
      </w:r>
      <w:r w:rsidRPr="00E804C9">
        <w:rPr>
          <w:i/>
          <w:lang w:eastAsia="zh-CN"/>
        </w:rPr>
        <w:t>measResultCell</w:t>
      </w:r>
      <w:r w:rsidRPr="00E804C9">
        <w:rPr>
          <w:lang w:eastAsia="zh-CN"/>
        </w:rPr>
        <w:t xml:space="preserve"> to include the quantity(ies) indicated in the </w:t>
      </w:r>
      <w:r w:rsidRPr="00E804C9">
        <w:rPr>
          <w:i/>
          <w:lang w:eastAsia="zh-CN"/>
        </w:rPr>
        <w:t>reportQuantityCellNR</w:t>
      </w:r>
      <w:r w:rsidRPr="00E804C9">
        <w:rPr>
          <w:lang w:eastAsia="zh-CN"/>
        </w:rPr>
        <w:t xml:space="preserve"> within the concerned </w:t>
      </w:r>
      <w:r w:rsidRPr="00E804C9">
        <w:rPr>
          <w:i/>
          <w:lang w:eastAsia="zh-CN"/>
        </w:rPr>
        <w:t>reportConfig</w:t>
      </w:r>
      <w:r w:rsidRPr="00E804C9">
        <w:rPr>
          <w:lang w:eastAsia="zh-CN"/>
        </w:rPr>
        <w:t>;</w:t>
      </w:r>
    </w:p>
    <w:p w14:paraId="0169AD66" w14:textId="77777777" w:rsidR="00CC0A19" w:rsidRPr="00E804C9" w:rsidRDefault="00CC0A19" w:rsidP="00CC0A19">
      <w:pPr>
        <w:pStyle w:val="B6"/>
        <w:rPr>
          <w:lang w:eastAsia="zh-CN"/>
        </w:rPr>
      </w:pPr>
      <w:r w:rsidRPr="00E804C9">
        <w:rPr>
          <w:lang w:eastAsia="zh-CN"/>
        </w:rPr>
        <w:t>6&gt;</w:t>
      </w:r>
      <w:r w:rsidRPr="00E804C9">
        <w:rPr>
          <w:lang w:eastAsia="zh-CN"/>
        </w:rPr>
        <w:tab/>
        <w:t xml:space="preserve">if </w:t>
      </w:r>
      <w:r w:rsidRPr="00E804C9">
        <w:rPr>
          <w:i/>
          <w:lang w:eastAsia="zh-CN"/>
        </w:rPr>
        <w:t>maxReport</w:t>
      </w:r>
      <w:r w:rsidR="000F5433" w:rsidRPr="00E804C9">
        <w:rPr>
          <w:i/>
          <w:lang w:eastAsia="zh-CN"/>
        </w:rPr>
        <w:t>RS-Index</w:t>
      </w:r>
      <w:r w:rsidRPr="00E804C9">
        <w:rPr>
          <w:i/>
          <w:lang w:eastAsia="zh-CN"/>
        </w:rPr>
        <w:t xml:space="preserve"> </w:t>
      </w:r>
      <w:r w:rsidR="007F58F1" w:rsidRPr="00E804C9">
        <w:rPr>
          <w:lang w:eastAsia="zh-CN"/>
        </w:rPr>
        <w:t xml:space="preserve">and </w:t>
      </w:r>
      <w:r w:rsidR="007F58F1" w:rsidRPr="00E804C9">
        <w:rPr>
          <w:i/>
          <w:lang w:eastAsia="zh-CN"/>
        </w:rPr>
        <w:t>reportQuantityRS-IndexNR</w:t>
      </w:r>
      <w:r w:rsidR="007F58F1" w:rsidRPr="00E804C9">
        <w:rPr>
          <w:lang w:eastAsia="zh-CN"/>
        </w:rPr>
        <w:t xml:space="preserve"> are</w:t>
      </w:r>
      <w:r w:rsidR="007F58F1" w:rsidRPr="00E804C9" w:rsidDel="007F58F1">
        <w:rPr>
          <w:lang w:eastAsia="zh-CN"/>
        </w:rPr>
        <w:t xml:space="preserve"> </w:t>
      </w:r>
      <w:r w:rsidRPr="00E804C9">
        <w:rPr>
          <w:lang w:eastAsia="zh-CN"/>
        </w:rPr>
        <w:t xml:space="preserve">configured, set </w:t>
      </w:r>
      <w:r w:rsidRPr="00E804C9">
        <w:rPr>
          <w:i/>
          <w:lang w:eastAsia="zh-CN"/>
        </w:rPr>
        <w:t>measResultRS-Index</w:t>
      </w:r>
      <w:r w:rsidR="00536C53" w:rsidRPr="00E804C9">
        <w:rPr>
          <w:i/>
          <w:lang w:eastAsia="zh-CN"/>
        </w:rPr>
        <w:t>List</w:t>
      </w:r>
      <w:r w:rsidRPr="00E804C9">
        <w:rPr>
          <w:lang w:eastAsia="zh-CN"/>
        </w:rPr>
        <w:t xml:space="preserve"> to include </w:t>
      </w:r>
      <w:r w:rsidR="00486084" w:rsidRPr="00E804C9">
        <w:rPr>
          <w:lang w:eastAsia="zh-CN"/>
        </w:rPr>
        <w:t xml:space="preserve">the </w:t>
      </w:r>
      <w:r w:rsidRPr="00E804C9">
        <w:rPr>
          <w:lang w:eastAsia="zh-CN"/>
        </w:rPr>
        <w:t xml:space="preserve">result of </w:t>
      </w:r>
      <w:r w:rsidR="007F58F1" w:rsidRPr="00E804C9">
        <w:rPr>
          <w:lang w:eastAsia="zh-CN"/>
        </w:rPr>
        <w:t xml:space="preserve">the best beam </w:t>
      </w:r>
      <w:r w:rsidR="00486084" w:rsidRPr="00E804C9">
        <w:rPr>
          <w:lang w:eastAsia="zh-CN"/>
        </w:rPr>
        <w:t>if</w:t>
      </w:r>
      <w:r w:rsidRPr="00E804C9">
        <w:rPr>
          <w:lang w:eastAsia="zh-CN"/>
        </w:rPr>
        <w:t xml:space="preserve"> </w:t>
      </w:r>
      <w:r w:rsidRPr="00E804C9">
        <w:rPr>
          <w:i/>
          <w:lang w:eastAsia="zh-CN"/>
        </w:rPr>
        <w:t>threshRS-Index</w:t>
      </w:r>
      <w:r w:rsidRPr="00E804C9">
        <w:rPr>
          <w:lang w:eastAsia="zh-CN"/>
        </w:rPr>
        <w:t xml:space="preserve"> </w:t>
      </w:r>
      <w:r w:rsidR="00486084" w:rsidRPr="00E804C9">
        <w:rPr>
          <w:lang w:eastAsia="zh-CN"/>
        </w:rPr>
        <w:t xml:space="preserve">is included </w:t>
      </w:r>
      <w:r w:rsidRPr="00E804C9">
        <w:rPr>
          <w:lang w:eastAsia="zh-CN"/>
        </w:rPr>
        <w:t xml:space="preserve">in the </w:t>
      </w:r>
      <w:r w:rsidRPr="00E804C9">
        <w:rPr>
          <w:i/>
          <w:lang w:eastAsia="zh-CN"/>
        </w:rPr>
        <w:t>VarMeasConfig</w:t>
      </w:r>
      <w:r w:rsidRPr="00E804C9">
        <w:rPr>
          <w:lang w:eastAsia="zh-CN"/>
        </w:rPr>
        <w:t xml:space="preserve"> for the corresponding </w:t>
      </w:r>
      <w:r w:rsidRPr="00E804C9">
        <w:rPr>
          <w:i/>
          <w:lang w:eastAsia="zh-CN"/>
        </w:rPr>
        <w:t>measObject</w:t>
      </w:r>
      <w:r w:rsidR="007F58F1" w:rsidRPr="00E804C9">
        <w:t xml:space="preserve">, </w:t>
      </w:r>
      <w:r w:rsidR="00486084" w:rsidRPr="00E804C9">
        <w:t xml:space="preserve">and the remaining beams whose quantity is above </w:t>
      </w:r>
      <w:r w:rsidR="00486084" w:rsidRPr="00E804C9">
        <w:rPr>
          <w:i/>
        </w:rPr>
        <w:t>threshRS-Index</w:t>
      </w:r>
      <w:r w:rsidR="00486084" w:rsidRPr="00E804C9">
        <w:t xml:space="preserve">, </w:t>
      </w:r>
      <w:r w:rsidR="007F58F1" w:rsidRPr="00E804C9">
        <w:rPr>
          <w:lang w:eastAsia="zh-CN"/>
        </w:rPr>
        <w:t xml:space="preserve">up to </w:t>
      </w:r>
      <w:r w:rsidR="007F58F1" w:rsidRPr="00E804C9">
        <w:rPr>
          <w:i/>
          <w:lang w:eastAsia="zh-CN"/>
        </w:rPr>
        <w:t>maxReportRS-Index</w:t>
      </w:r>
      <w:r w:rsidR="007F58F1" w:rsidRPr="00E804C9">
        <w:rPr>
          <w:lang w:eastAsia="zh-CN"/>
        </w:rPr>
        <w:t xml:space="preserve"> beams in total</w:t>
      </w:r>
      <w:r w:rsidR="0098009E" w:rsidRPr="00E804C9">
        <w:rPr>
          <w:lang w:eastAsia="zh-CN"/>
        </w:rPr>
        <w:t>:</w:t>
      </w:r>
    </w:p>
    <w:p w14:paraId="4E2DD741" w14:textId="77777777" w:rsidR="00E16EF2" w:rsidRPr="00E804C9" w:rsidRDefault="00E16EF2" w:rsidP="00E16EF2">
      <w:pPr>
        <w:pStyle w:val="B7"/>
        <w:rPr>
          <w:lang w:eastAsia="zh-CN"/>
        </w:rPr>
      </w:pPr>
      <w:r w:rsidRPr="00E804C9">
        <w:rPr>
          <w:lang w:eastAsia="zh-CN"/>
        </w:rPr>
        <w:t>7&gt;</w:t>
      </w:r>
      <w:r w:rsidRPr="00E804C9">
        <w:rPr>
          <w:lang w:eastAsia="zh-CN"/>
        </w:rPr>
        <w:tab/>
        <w:t xml:space="preserve">order beams based on the </w:t>
      </w:r>
      <w:r w:rsidR="007F58F1" w:rsidRPr="00E804C9">
        <w:rPr>
          <w:lang w:eastAsia="zh-CN"/>
        </w:rPr>
        <w:t>sorting</w:t>
      </w:r>
      <w:r w:rsidR="007F58F1" w:rsidRPr="00E804C9" w:rsidDel="007F58F1">
        <w:rPr>
          <w:lang w:eastAsia="zh-CN"/>
        </w:rPr>
        <w:t xml:space="preserve"> </w:t>
      </w:r>
      <w:r w:rsidRPr="00E804C9">
        <w:rPr>
          <w:lang w:eastAsia="zh-CN"/>
        </w:rPr>
        <w:t>quantity determined as specified in 5.5.5.</w:t>
      </w:r>
      <w:r w:rsidR="00C94724" w:rsidRPr="00E804C9">
        <w:rPr>
          <w:lang w:eastAsia="zh-CN"/>
        </w:rPr>
        <w:t>3</w:t>
      </w:r>
      <w:r w:rsidRPr="00E804C9">
        <w:rPr>
          <w:lang w:eastAsia="zh-CN"/>
        </w:rPr>
        <w:t>;</w:t>
      </w:r>
    </w:p>
    <w:p w14:paraId="4FA7B11B" w14:textId="77777777" w:rsidR="00536C53" w:rsidRPr="00E804C9" w:rsidRDefault="00CC0A19" w:rsidP="00536C53">
      <w:pPr>
        <w:pStyle w:val="B7"/>
        <w:rPr>
          <w:lang w:eastAsia="zh-CN"/>
        </w:rPr>
      </w:pPr>
      <w:r w:rsidRPr="00E804C9">
        <w:rPr>
          <w:lang w:eastAsia="zh-CN"/>
        </w:rPr>
        <w:t>7&gt;</w:t>
      </w:r>
      <w:r w:rsidRPr="00E804C9">
        <w:rPr>
          <w:lang w:eastAsia="zh-CN"/>
        </w:rPr>
        <w:tab/>
      </w:r>
      <w:r w:rsidR="00536C53" w:rsidRPr="00E804C9">
        <w:rPr>
          <w:lang w:eastAsia="zh-CN"/>
        </w:rPr>
        <w:t>for each included beam:</w:t>
      </w:r>
    </w:p>
    <w:p w14:paraId="6F422B9A" w14:textId="77777777" w:rsidR="00CC0A19" w:rsidRPr="00E804C9" w:rsidRDefault="00536C53" w:rsidP="00CE6B8B">
      <w:pPr>
        <w:pStyle w:val="B8"/>
        <w:rPr>
          <w:lang w:val="en-GB"/>
        </w:rPr>
      </w:pPr>
      <w:r w:rsidRPr="00E804C9">
        <w:rPr>
          <w:lang w:val="en-GB"/>
        </w:rPr>
        <w:t>8&gt;</w:t>
      </w:r>
      <w:r w:rsidRPr="00E804C9">
        <w:rPr>
          <w:lang w:val="en-GB"/>
        </w:rPr>
        <w:tab/>
      </w:r>
      <w:r w:rsidR="00CC0A19" w:rsidRPr="00E804C9">
        <w:rPr>
          <w:lang w:val="en-GB"/>
        </w:rPr>
        <w:t xml:space="preserve">include </w:t>
      </w:r>
      <w:r w:rsidR="00CC0A19" w:rsidRPr="00E804C9">
        <w:rPr>
          <w:i/>
          <w:lang w:val="en-GB"/>
        </w:rPr>
        <w:t>ssbIndex</w:t>
      </w:r>
      <w:r w:rsidR="00CC0A19" w:rsidRPr="00E804C9">
        <w:rPr>
          <w:lang w:val="en-GB"/>
        </w:rPr>
        <w:t>;</w:t>
      </w:r>
    </w:p>
    <w:p w14:paraId="588FA822" w14:textId="77777777" w:rsidR="00CC0A19" w:rsidRPr="00E804C9" w:rsidRDefault="00536C53" w:rsidP="00CE6B8B">
      <w:pPr>
        <w:pStyle w:val="B8"/>
        <w:rPr>
          <w:lang w:val="en-GB"/>
        </w:rPr>
      </w:pPr>
      <w:r w:rsidRPr="00E804C9">
        <w:rPr>
          <w:lang w:val="en-GB"/>
        </w:rPr>
        <w:t>8</w:t>
      </w:r>
      <w:r w:rsidR="00CC0A19" w:rsidRPr="00E804C9">
        <w:rPr>
          <w:lang w:val="en-GB"/>
        </w:rPr>
        <w:t>&gt;</w:t>
      </w:r>
      <w:r w:rsidR="00CC0A19" w:rsidRPr="00E804C9">
        <w:rPr>
          <w:lang w:val="en-GB"/>
        </w:rPr>
        <w:tab/>
        <w:t xml:space="preserve">if </w:t>
      </w:r>
      <w:r w:rsidR="00350A2B" w:rsidRPr="00E804C9">
        <w:rPr>
          <w:i/>
          <w:lang w:val="en-GB"/>
        </w:rPr>
        <w:t>reportRS-IndexResultsNR</w:t>
      </w:r>
      <w:r w:rsidR="00350A2B" w:rsidRPr="00E804C9">
        <w:rPr>
          <w:lang w:val="en-GB"/>
        </w:rPr>
        <w:t xml:space="preserve"> </w:t>
      </w:r>
      <w:r w:rsidR="007F58F1" w:rsidRPr="00E804C9">
        <w:rPr>
          <w:lang w:val="en-GB"/>
        </w:rPr>
        <w:t>is</w:t>
      </w:r>
      <w:r w:rsidR="007F58F1" w:rsidRPr="00E804C9" w:rsidDel="007F58F1">
        <w:rPr>
          <w:lang w:val="en-GB"/>
        </w:rPr>
        <w:t xml:space="preserve"> </w:t>
      </w:r>
      <w:r w:rsidR="00486084" w:rsidRPr="00E804C9">
        <w:rPr>
          <w:lang w:val="en-GB"/>
        </w:rPr>
        <w:t>set to TRUE</w:t>
      </w:r>
      <w:r w:rsidR="00CC0A19" w:rsidRPr="00E804C9">
        <w:rPr>
          <w:lang w:val="en-GB"/>
        </w:rPr>
        <w:t>, for each quantity indicated, include the corresponding measurement result</w:t>
      </w:r>
      <w:r w:rsidRPr="00E804C9">
        <w:rPr>
          <w:lang w:val="en-GB" w:eastAsia="zh-CN"/>
        </w:rPr>
        <w:t xml:space="preserve"> in </w:t>
      </w:r>
      <w:r w:rsidR="00486084" w:rsidRPr="00E804C9">
        <w:rPr>
          <w:i/>
          <w:lang w:val="en-GB" w:eastAsia="zh-CN"/>
        </w:rPr>
        <w:t>measResultSSB-Index</w:t>
      </w:r>
      <w:r w:rsidR="00486084" w:rsidRPr="00E804C9">
        <w:rPr>
          <w:lang w:val="en-GB" w:eastAsia="zh-CN"/>
        </w:rPr>
        <w:t xml:space="preserve"> for each </w:t>
      </w:r>
      <w:r w:rsidR="00486084" w:rsidRPr="00E804C9">
        <w:rPr>
          <w:i/>
          <w:lang w:val="en-GB" w:eastAsia="zh-CN"/>
        </w:rPr>
        <w:t>ssb-Index</w:t>
      </w:r>
      <w:r w:rsidR="00CC0A19" w:rsidRPr="00E804C9">
        <w:rPr>
          <w:lang w:val="en-GB"/>
        </w:rPr>
        <w:t>;</w:t>
      </w:r>
    </w:p>
    <w:p w14:paraId="1A31FD7D" w14:textId="77777777" w:rsidR="00536C53" w:rsidRPr="00E804C9" w:rsidRDefault="00536C53" w:rsidP="00CE6B8B">
      <w:pPr>
        <w:pStyle w:val="B6"/>
      </w:pPr>
      <w:r w:rsidRPr="00E804C9">
        <w:t>6&gt;</w:t>
      </w:r>
      <w:r w:rsidRPr="00E804C9">
        <w:tab/>
        <w:t xml:space="preserve">sort the included cells in order of decreasing </w:t>
      </w:r>
      <w:r w:rsidRPr="00E804C9">
        <w:rPr>
          <w:lang w:eastAsia="zh-CN"/>
        </w:rPr>
        <w:t>sorting quantity determined as specified in 5.5.5.3;</w:t>
      </w:r>
    </w:p>
    <w:p w14:paraId="0AD675C9" w14:textId="77777777" w:rsidR="009722D5" w:rsidRPr="00E804C9" w:rsidRDefault="009722D5" w:rsidP="009722D5">
      <w:pPr>
        <w:pStyle w:val="B5"/>
      </w:pPr>
      <w:r w:rsidRPr="00E804C9">
        <w:t>5&gt;</w:t>
      </w:r>
      <w:r w:rsidRPr="00E804C9">
        <w:tab/>
        <w:t xml:space="preserve">if the </w:t>
      </w:r>
      <w:r w:rsidRPr="00E804C9">
        <w:rPr>
          <w:i/>
        </w:rPr>
        <w:t>measObject</w:t>
      </w:r>
      <w:r w:rsidRPr="00E804C9">
        <w:t xml:space="preserve"> associated with this </w:t>
      </w:r>
      <w:r w:rsidRPr="00E804C9">
        <w:rPr>
          <w:i/>
        </w:rPr>
        <w:t>measId</w:t>
      </w:r>
      <w:r w:rsidRPr="00E804C9">
        <w:t xml:space="preserve"> concerns UTRA FDD</w:t>
      </w:r>
      <w:r w:rsidRPr="00E804C9">
        <w:rPr>
          <w:lang w:eastAsia="zh-CN"/>
        </w:rPr>
        <w:t xml:space="preserve"> and if </w:t>
      </w:r>
      <w:r w:rsidRPr="00E804C9">
        <w:rPr>
          <w:i/>
          <w:noProof/>
        </w:rPr>
        <w:t>ReportConfigInterRA</w:t>
      </w:r>
      <w:r w:rsidRPr="00E804C9">
        <w:rPr>
          <w:i/>
          <w:noProof/>
          <w:lang w:eastAsia="zh-CN"/>
        </w:rPr>
        <w:t>T</w:t>
      </w:r>
      <w:r w:rsidRPr="00E804C9">
        <w:t xml:space="preserve"> </w:t>
      </w:r>
      <w:r w:rsidRPr="00E804C9">
        <w:rPr>
          <w:lang w:eastAsia="zh-CN"/>
        </w:rPr>
        <w:t xml:space="preserve">includes the </w:t>
      </w:r>
      <w:r w:rsidRPr="00E804C9">
        <w:rPr>
          <w:i/>
        </w:rPr>
        <w:t>reportQuantityUTRA-FDD</w:t>
      </w:r>
      <w:r w:rsidRPr="00E804C9">
        <w:t>:</w:t>
      </w:r>
    </w:p>
    <w:p w14:paraId="60715D89" w14:textId="77777777" w:rsidR="009722D5" w:rsidRPr="00E804C9" w:rsidRDefault="009722D5" w:rsidP="009722D5">
      <w:pPr>
        <w:pStyle w:val="B6"/>
      </w:pPr>
      <w:r w:rsidRPr="00E804C9">
        <w:t>6&gt;</w:t>
      </w:r>
      <w:r w:rsidRPr="00E804C9">
        <w:tab/>
        <w:t xml:space="preserve">set the </w:t>
      </w:r>
      <w:r w:rsidRPr="00E804C9">
        <w:rPr>
          <w:i/>
        </w:rPr>
        <w:t>measResult</w:t>
      </w:r>
      <w:r w:rsidRPr="00E804C9">
        <w:t xml:space="preserve"> to include the quantities indicated by</w:t>
      </w:r>
      <w:r w:rsidRPr="00E804C9">
        <w:rPr>
          <w:lang w:eastAsia="zh-CN"/>
        </w:rPr>
        <w:t xml:space="preserve"> the</w:t>
      </w:r>
      <w:r w:rsidRPr="00E804C9">
        <w:t xml:space="preserve"> </w:t>
      </w:r>
      <w:r w:rsidRPr="00E804C9">
        <w:rPr>
          <w:i/>
        </w:rPr>
        <w:t>reportQuantityUTRA-FDD</w:t>
      </w:r>
      <w:r w:rsidRPr="00E804C9">
        <w:t xml:space="preserve"> in order of decreasing </w:t>
      </w:r>
      <w:r w:rsidRPr="00E804C9">
        <w:rPr>
          <w:i/>
          <w:iCs/>
        </w:rPr>
        <w:t>measQuantityUTRA-FDD</w:t>
      </w:r>
      <w:r w:rsidRPr="00E804C9">
        <w:t xml:space="preserve"> within the </w:t>
      </w:r>
      <w:r w:rsidRPr="00E804C9">
        <w:rPr>
          <w:i/>
          <w:iCs/>
        </w:rPr>
        <w:t>quantityConfig</w:t>
      </w:r>
      <w:r w:rsidRPr="00E804C9">
        <w:t>, i.e. the best cell is included first;</w:t>
      </w:r>
    </w:p>
    <w:p w14:paraId="781E2F7A" w14:textId="77777777" w:rsidR="009722D5" w:rsidRPr="00E804C9" w:rsidRDefault="009722D5" w:rsidP="009722D5">
      <w:pPr>
        <w:pStyle w:val="B5"/>
      </w:pPr>
      <w:r w:rsidRPr="00E804C9">
        <w:rPr>
          <w:rFonts w:eastAsia="SimSun"/>
        </w:rPr>
        <w:t>5&gt;</w:t>
      </w:r>
      <w:r w:rsidRPr="00E804C9">
        <w:rPr>
          <w:lang w:eastAsia="zh-CN"/>
        </w:rPr>
        <w:tab/>
      </w:r>
      <w:r w:rsidRPr="00E804C9">
        <w:t xml:space="preserve">if the </w:t>
      </w:r>
      <w:r w:rsidRPr="00E804C9">
        <w:rPr>
          <w:i/>
        </w:rPr>
        <w:t>measObject</w:t>
      </w:r>
      <w:r w:rsidRPr="00E804C9">
        <w:t xml:space="preserve"> associated with this </w:t>
      </w:r>
      <w:r w:rsidRPr="00E804C9">
        <w:rPr>
          <w:i/>
        </w:rPr>
        <w:t>measId</w:t>
      </w:r>
      <w:r w:rsidRPr="00E804C9">
        <w:t xml:space="preserve"> concerns UTRA FDD and if </w:t>
      </w:r>
      <w:r w:rsidRPr="00E804C9">
        <w:rPr>
          <w:i/>
        </w:rPr>
        <w:t>ReportConfigInterRAT</w:t>
      </w:r>
      <w:r w:rsidRPr="00E804C9">
        <w:t xml:space="preserve"> does not include the </w:t>
      </w:r>
      <w:r w:rsidRPr="00E804C9">
        <w:rPr>
          <w:i/>
        </w:rPr>
        <w:t>reportQuantityUTRA-FDD</w:t>
      </w:r>
      <w:r w:rsidRPr="00E804C9">
        <w:t>; or</w:t>
      </w:r>
    </w:p>
    <w:p w14:paraId="39104BF0" w14:textId="77777777" w:rsidR="009722D5" w:rsidRPr="00E804C9" w:rsidRDefault="009722D5" w:rsidP="009722D5">
      <w:pPr>
        <w:pStyle w:val="B5"/>
      </w:pPr>
      <w:r w:rsidRPr="00E804C9">
        <w:t>5&gt;</w:t>
      </w:r>
      <w:r w:rsidRPr="00E804C9">
        <w:tab/>
        <w:t xml:space="preserve">if the </w:t>
      </w:r>
      <w:r w:rsidRPr="00E804C9">
        <w:rPr>
          <w:i/>
        </w:rPr>
        <w:t>measObject</w:t>
      </w:r>
      <w:r w:rsidRPr="00E804C9">
        <w:t xml:space="preserve"> associated with this </w:t>
      </w:r>
      <w:r w:rsidRPr="00E804C9">
        <w:rPr>
          <w:i/>
        </w:rPr>
        <w:t>measId</w:t>
      </w:r>
      <w:r w:rsidRPr="00E804C9">
        <w:t xml:space="preserve"> concerns UTRA TDD, GERAN </w:t>
      </w:r>
      <w:r w:rsidRPr="00E804C9">
        <w:rPr>
          <w:lang w:eastAsia="zh-CN"/>
        </w:rPr>
        <w:t>or</w:t>
      </w:r>
      <w:r w:rsidRPr="00E804C9">
        <w:t xml:space="preserve"> CDMA2000:</w:t>
      </w:r>
    </w:p>
    <w:p w14:paraId="413E1054" w14:textId="77777777" w:rsidR="009722D5" w:rsidRPr="00E804C9" w:rsidRDefault="009722D5" w:rsidP="00333DD3">
      <w:pPr>
        <w:pStyle w:val="B6"/>
      </w:pPr>
      <w:r w:rsidRPr="00E804C9">
        <w:lastRenderedPageBreak/>
        <w:t>6&gt;</w:t>
      </w:r>
      <w:r w:rsidRPr="00E804C9">
        <w:tab/>
        <w:t xml:space="preserve">set the </w:t>
      </w:r>
      <w:r w:rsidRPr="00E804C9">
        <w:rPr>
          <w:i/>
        </w:rPr>
        <w:t>measResult</w:t>
      </w:r>
      <w:r w:rsidRPr="00E804C9">
        <w:t xml:space="preserve"> to the quantity as configured for the concerned RAT within the </w:t>
      </w:r>
      <w:r w:rsidRPr="00E804C9">
        <w:rPr>
          <w:i/>
        </w:rPr>
        <w:t>quantityConfig</w:t>
      </w:r>
      <w:r w:rsidRPr="00E804C9">
        <w:t xml:space="preserve"> in order of either decreasing quantity for UTRA and GERAN or increasing quantity for CDMA2000 </w:t>
      </w:r>
      <w:r w:rsidRPr="00E804C9">
        <w:rPr>
          <w:i/>
        </w:rPr>
        <w:t>pilotStrength</w:t>
      </w:r>
      <w:r w:rsidRPr="00E804C9">
        <w:t>, i.e. the best cell is included first;</w:t>
      </w:r>
    </w:p>
    <w:p w14:paraId="05052DB4" w14:textId="77777777" w:rsidR="009722D5" w:rsidRPr="00E804C9" w:rsidRDefault="009722D5" w:rsidP="009722D5">
      <w:pPr>
        <w:pStyle w:val="B3"/>
        <w:rPr>
          <w:lang w:eastAsia="ko-KR"/>
        </w:rPr>
      </w:pPr>
      <w:r w:rsidRPr="00E804C9">
        <w:rPr>
          <w:lang w:eastAsia="ko-KR"/>
        </w:rPr>
        <w:t>3</w:t>
      </w:r>
      <w:r w:rsidRPr="00E804C9">
        <w:t>&gt;</w:t>
      </w:r>
      <w:r w:rsidRPr="00E804C9">
        <w:tab/>
        <w:t xml:space="preserve">else if the </w:t>
      </w:r>
      <w:r w:rsidRPr="00E804C9">
        <w:rPr>
          <w:i/>
        </w:rPr>
        <w:t>purpose</w:t>
      </w:r>
      <w:r w:rsidRPr="00E804C9">
        <w:t xml:space="preserve"> is set to </w:t>
      </w:r>
      <w:r w:rsidRPr="00E804C9">
        <w:rPr>
          <w:i/>
        </w:rPr>
        <w:t>reportCGI</w:t>
      </w:r>
      <w:r w:rsidR="008069FE" w:rsidRPr="00E804C9">
        <w:t xml:space="preserve"> and the corresponding </w:t>
      </w:r>
      <w:r w:rsidR="008069FE" w:rsidRPr="00E804C9">
        <w:rPr>
          <w:i/>
          <w:iCs/>
        </w:rPr>
        <w:t>measObject</w:t>
      </w:r>
      <w:r w:rsidR="008069FE" w:rsidRPr="00E804C9">
        <w:t xml:space="preserve"> concerns a RAT other than NR</w:t>
      </w:r>
      <w:r w:rsidRPr="00E804C9">
        <w:rPr>
          <w:lang w:eastAsia="ko-KR"/>
        </w:rPr>
        <w:t>:</w:t>
      </w:r>
    </w:p>
    <w:p w14:paraId="32B6F4EF" w14:textId="77777777" w:rsidR="009722D5" w:rsidRPr="00E804C9" w:rsidRDefault="009722D5" w:rsidP="009722D5">
      <w:pPr>
        <w:pStyle w:val="B4"/>
      </w:pPr>
      <w:r w:rsidRPr="00E804C9">
        <w:t>4&gt;</w:t>
      </w:r>
      <w:r w:rsidRPr="00E804C9">
        <w:tab/>
        <w:t xml:space="preserve">if the mandatory present fields of the </w:t>
      </w:r>
      <w:r w:rsidRPr="00E804C9">
        <w:rPr>
          <w:i/>
        </w:rPr>
        <w:t>cgi-Info</w:t>
      </w:r>
      <w:r w:rsidRPr="00E804C9">
        <w:t xml:space="preserve"> for the cell indicated by the </w:t>
      </w:r>
      <w:r w:rsidRPr="00E804C9">
        <w:rPr>
          <w:i/>
        </w:rPr>
        <w:t>cellForWhichToReportCGI</w:t>
      </w:r>
      <w:r w:rsidRPr="00E804C9">
        <w:t xml:space="preserve"> in the associated </w:t>
      </w:r>
      <w:r w:rsidRPr="00E804C9">
        <w:rPr>
          <w:i/>
        </w:rPr>
        <w:t>measObject</w:t>
      </w:r>
      <w:r w:rsidRPr="00E804C9">
        <w:t xml:space="preserve"> have been obtained:</w:t>
      </w:r>
    </w:p>
    <w:p w14:paraId="2FDF448D" w14:textId="77777777" w:rsidR="009722D5" w:rsidRPr="00E804C9" w:rsidRDefault="009722D5" w:rsidP="009722D5">
      <w:pPr>
        <w:pStyle w:val="B5"/>
        <w:rPr>
          <w:lang w:eastAsia="zh-CN"/>
        </w:rPr>
      </w:pPr>
      <w:r w:rsidRPr="00E804C9">
        <w:t>5&gt;</w:t>
      </w:r>
      <w:r w:rsidR="00B04492" w:rsidRPr="00E804C9">
        <w:tab/>
      </w:r>
      <w:r w:rsidRPr="00E804C9">
        <w:rPr>
          <w:lang w:eastAsia="zh-CN"/>
        </w:rPr>
        <w:t xml:space="preserve">if the </w:t>
      </w:r>
      <w:r w:rsidRPr="00E804C9">
        <w:rPr>
          <w:i/>
          <w:lang w:eastAsia="zh-CN"/>
        </w:rPr>
        <w:t xml:space="preserve">includeMultiBandInfo </w:t>
      </w:r>
      <w:r w:rsidRPr="00E804C9">
        <w:rPr>
          <w:lang w:eastAsia="zh-CN"/>
        </w:rPr>
        <w:t>is configured:</w:t>
      </w:r>
    </w:p>
    <w:p w14:paraId="235592E4" w14:textId="77777777" w:rsidR="009722D5" w:rsidRPr="00E804C9" w:rsidRDefault="009722D5" w:rsidP="009722D5">
      <w:pPr>
        <w:pStyle w:val="B6"/>
      </w:pPr>
      <w:r w:rsidRPr="00E804C9">
        <w:t>6&gt;</w:t>
      </w:r>
      <w:r w:rsidRPr="00E804C9">
        <w:tab/>
        <w:t xml:space="preserve">include the </w:t>
      </w:r>
      <w:r w:rsidRPr="00E804C9">
        <w:rPr>
          <w:i/>
        </w:rPr>
        <w:t>freqBandIndicator</w:t>
      </w:r>
      <w:r w:rsidRPr="00E804C9">
        <w:t>;</w:t>
      </w:r>
    </w:p>
    <w:p w14:paraId="24F0FB1D" w14:textId="77777777" w:rsidR="009722D5" w:rsidRPr="00E804C9" w:rsidRDefault="009722D5" w:rsidP="009722D5">
      <w:pPr>
        <w:pStyle w:val="B6"/>
      </w:pPr>
      <w:r w:rsidRPr="00E804C9">
        <w:t>6&gt;</w:t>
      </w:r>
      <w:r w:rsidR="00B04492" w:rsidRPr="00E804C9">
        <w:tab/>
      </w:r>
      <w:r w:rsidRPr="00E804C9">
        <w:t xml:space="preserve">if the cell broadcasts </w:t>
      </w:r>
      <w:r w:rsidRPr="00E804C9">
        <w:rPr>
          <w:lang w:eastAsia="zh-CN"/>
        </w:rPr>
        <w:t xml:space="preserve">the </w:t>
      </w:r>
      <w:r w:rsidRPr="00E804C9">
        <w:rPr>
          <w:i/>
          <w:lang w:eastAsia="zh-CN"/>
        </w:rPr>
        <w:t>multiBandInfoList</w:t>
      </w:r>
      <w:r w:rsidRPr="00E804C9">
        <w:rPr>
          <w:lang w:eastAsia="zh-CN"/>
        </w:rPr>
        <w:t xml:space="preserve">, include the </w:t>
      </w:r>
      <w:r w:rsidRPr="00E804C9">
        <w:rPr>
          <w:i/>
          <w:lang w:eastAsia="zh-CN"/>
        </w:rPr>
        <w:t>multiBandInfoList</w:t>
      </w:r>
      <w:r w:rsidRPr="00E804C9">
        <w:rPr>
          <w:lang w:eastAsia="zh-CN"/>
        </w:rPr>
        <w:t>;</w:t>
      </w:r>
    </w:p>
    <w:p w14:paraId="4BDE498C" w14:textId="77777777" w:rsidR="009722D5" w:rsidRPr="00E804C9" w:rsidRDefault="009722D5" w:rsidP="009722D5">
      <w:pPr>
        <w:pStyle w:val="B6"/>
        <w:rPr>
          <w:lang w:eastAsia="zh-CN"/>
        </w:rPr>
      </w:pPr>
      <w:r w:rsidRPr="00E804C9">
        <w:t>6&gt;</w:t>
      </w:r>
      <w:r w:rsidRPr="00E804C9">
        <w:tab/>
        <w:t xml:space="preserve">if the cell broadcasts </w:t>
      </w:r>
      <w:r w:rsidRPr="00E804C9">
        <w:rPr>
          <w:lang w:eastAsia="zh-CN"/>
        </w:rPr>
        <w:t xml:space="preserve">the </w:t>
      </w:r>
      <w:r w:rsidRPr="00E804C9">
        <w:rPr>
          <w:i/>
          <w:lang w:eastAsia="zh-CN"/>
        </w:rPr>
        <w:t>freqBandIndicatorPriority</w:t>
      </w:r>
      <w:r w:rsidRPr="00E804C9">
        <w:rPr>
          <w:lang w:eastAsia="zh-CN"/>
        </w:rPr>
        <w:t xml:space="preserve">, include the </w:t>
      </w:r>
      <w:r w:rsidRPr="00E804C9">
        <w:rPr>
          <w:i/>
          <w:lang w:eastAsia="zh-CN"/>
        </w:rPr>
        <w:t>freqBandIndicatorPriority</w:t>
      </w:r>
      <w:r w:rsidRPr="00E804C9">
        <w:rPr>
          <w:lang w:eastAsia="zh-CN"/>
        </w:rPr>
        <w:t>;</w:t>
      </w:r>
    </w:p>
    <w:p w14:paraId="29B85AAD" w14:textId="77777777" w:rsidR="009722D5" w:rsidRPr="00E804C9" w:rsidRDefault="009722D5" w:rsidP="009722D5">
      <w:pPr>
        <w:pStyle w:val="B5"/>
      </w:pPr>
      <w:r w:rsidRPr="00E804C9">
        <w:t>5&gt;</w:t>
      </w:r>
      <w:r w:rsidRPr="00E804C9">
        <w:tab/>
        <w:t>if the cell broadcasts a CSG identity:</w:t>
      </w:r>
    </w:p>
    <w:p w14:paraId="207B5805" w14:textId="77777777" w:rsidR="009722D5" w:rsidRPr="00E804C9" w:rsidRDefault="009722D5" w:rsidP="009722D5">
      <w:pPr>
        <w:pStyle w:val="B6"/>
      </w:pPr>
      <w:r w:rsidRPr="00E804C9">
        <w:t>6&gt;</w:t>
      </w:r>
      <w:r w:rsidRPr="00E804C9">
        <w:tab/>
        <w:t xml:space="preserve">include the </w:t>
      </w:r>
      <w:r w:rsidRPr="00E804C9">
        <w:rPr>
          <w:i/>
        </w:rPr>
        <w:t>csg-Identity</w:t>
      </w:r>
      <w:r w:rsidRPr="00E804C9">
        <w:t>;</w:t>
      </w:r>
    </w:p>
    <w:p w14:paraId="36EC81FF" w14:textId="77777777" w:rsidR="009722D5" w:rsidRPr="00E804C9" w:rsidRDefault="009722D5" w:rsidP="009722D5">
      <w:pPr>
        <w:pStyle w:val="B6"/>
      </w:pPr>
      <w:r w:rsidRPr="00E804C9">
        <w:t>6&gt;</w:t>
      </w:r>
      <w:r w:rsidRPr="00E804C9">
        <w:tab/>
        <w:t xml:space="preserve">include the </w:t>
      </w:r>
      <w:r w:rsidRPr="00E804C9">
        <w:rPr>
          <w:i/>
        </w:rPr>
        <w:t>csg-MemberStatus</w:t>
      </w:r>
      <w:r w:rsidRPr="00E804C9">
        <w:t xml:space="preserve"> and set it to </w:t>
      </w:r>
      <w:r w:rsidRPr="00E804C9">
        <w:rPr>
          <w:i/>
        </w:rPr>
        <w:t>member</w:t>
      </w:r>
      <w:r w:rsidRPr="00E804C9">
        <w:t xml:space="preserve"> if the cell is a CSG member cell;</w:t>
      </w:r>
    </w:p>
    <w:p w14:paraId="2A43E6BC" w14:textId="77777777" w:rsidR="009722D5" w:rsidRPr="00E804C9" w:rsidRDefault="009722D5" w:rsidP="009722D5">
      <w:pPr>
        <w:pStyle w:val="B5"/>
      </w:pPr>
      <w:r w:rsidRPr="00E804C9">
        <w:t>5&gt;</w:t>
      </w:r>
      <w:r w:rsidRPr="00E804C9">
        <w:tab/>
        <w:t xml:space="preserve">if the </w:t>
      </w:r>
      <w:r w:rsidRPr="00E804C9">
        <w:rPr>
          <w:i/>
        </w:rPr>
        <w:t>si-RequestForHO</w:t>
      </w:r>
      <w:r w:rsidRPr="00E804C9">
        <w:t xml:space="preserve"> is configured within the </w:t>
      </w:r>
      <w:r w:rsidRPr="00E804C9">
        <w:rPr>
          <w:i/>
        </w:rPr>
        <w:t>reportConfig</w:t>
      </w:r>
      <w:r w:rsidRPr="00E804C9">
        <w:t xml:space="preserve"> associated with this </w:t>
      </w:r>
      <w:r w:rsidRPr="00E804C9">
        <w:rPr>
          <w:i/>
        </w:rPr>
        <w:t>measId</w:t>
      </w:r>
      <w:r w:rsidRPr="00E804C9">
        <w:t>:</w:t>
      </w:r>
    </w:p>
    <w:p w14:paraId="09F77EA3" w14:textId="77777777" w:rsidR="009722D5" w:rsidRPr="00E804C9" w:rsidRDefault="009722D5" w:rsidP="009722D5">
      <w:pPr>
        <w:pStyle w:val="B6"/>
      </w:pPr>
      <w:r w:rsidRPr="00E804C9">
        <w:t>6&gt;</w:t>
      </w:r>
      <w:r w:rsidRPr="00E804C9">
        <w:tab/>
        <w:t xml:space="preserve">include the </w:t>
      </w:r>
      <w:r w:rsidRPr="00E804C9">
        <w:rPr>
          <w:i/>
        </w:rPr>
        <w:t>cgi-Info</w:t>
      </w:r>
      <w:r w:rsidRPr="00E804C9">
        <w:t xml:space="preserve"> containing all the fields other than the </w:t>
      </w:r>
      <w:r w:rsidRPr="00E804C9">
        <w:rPr>
          <w:i/>
        </w:rPr>
        <w:t>plmn-IdentityList</w:t>
      </w:r>
      <w:r w:rsidRPr="00E804C9">
        <w:t xml:space="preserve"> that have been successfully acquired;</w:t>
      </w:r>
    </w:p>
    <w:p w14:paraId="76C1D980" w14:textId="77777777" w:rsidR="009722D5" w:rsidRPr="00E804C9" w:rsidRDefault="009722D5" w:rsidP="009722D5">
      <w:pPr>
        <w:pStyle w:val="B6"/>
      </w:pPr>
      <w:r w:rsidRPr="00E804C9">
        <w:rPr>
          <w:lang w:eastAsia="ko-KR"/>
        </w:rPr>
        <w:t>6&gt;</w:t>
      </w:r>
      <w:r w:rsidRPr="00E804C9">
        <w:rPr>
          <w:lang w:eastAsia="ko-KR"/>
        </w:rPr>
        <w:tab/>
        <w:t xml:space="preserve">include, within the </w:t>
      </w:r>
      <w:r w:rsidRPr="00E804C9">
        <w:rPr>
          <w:i/>
          <w:lang w:eastAsia="ko-KR"/>
        </w:rPr>
        <w:t>cgi-Info</w:t>
      </w:r>
      <w:r w:rsidRPr="00E804C9">
        <w:rPr>
          <w:lang w:eastAsia="ko-KR"/>
        </w:rPr>
        <w:t xml:space="preserve">, the field </w:t>
      </w:r>
      <w:r w:rsidRPr="00E804C9">
        <w:rPr>
          <w:i/>
          <w:lang w:eastAsia="ko-KR"/>
        </w:rPr>
        <w:t>plmn-IdentityList</w:t>
      </w:r>
      <w:r w:rsidRPr="00E804C9">
        <w:rPr>
          <w:lang w:eastAsia="ko-KR"/>
        </w:rPr>
        <w:t xml:space="preserve"> </w:t>
      </w:r>
      <w:r w:rsidRPr="00E804C9">
        <w:t>in accordance with the following:</w:t>
      </w:r>
    </w:p>
    <w:p w14:paraId="05C1FCBD" w14:textId="77777777" w:rsidR="009722D5" w:rsidRPr="00E804C9" w:rsidRDefault="009722D5" w:rsidP="009722D5">
      <w:pPr>
        <w:pStyle w:val="B7"/>
      </w:pPr>
      <w:r w:rsidRPr="00E804C9">
        <w:t>7&gt;</w:t>
      </w:r>
      <w:r w:rsidRPr="00E804C9">
        <w:tab/>
        <w:t>if the cell is a CSG member cell, determine the subset of the PLMN identities, starting from the second entry of PLMN identities in the broadcast information, that meet the following conditions:</w:t>
      </w:r>
    </w:p>
    <w:p w14:paraId="7E098E3C" w14:textId="77777777" w:rsidR="009722D5" w:rsidRPr="00E804C9" w:rsidRDefault="009722D5" w:rsidP="009722D5">
      <w:pPr>
        <w:pStyle w:val="B7"/>
        <w:ind w:left="2553"/>
      </w:pPr>
      <w:r w:rsidRPr="00E804C9">
        <w:t>a)</w:t>
      </w:r>
      <w:r w:rsidRPr="00E804C9">
        <w:tab/>
        <w:t>equal to the RPLMN or an EPLMN; and</w:t>
      </w:r>
    </w:p>
    <w:p w14:paraId="4FA2A11C" w14:textId="57670706" w:rsidR="009722D5" w:rsidRPr="00E804C9" w:rsidRDefault="009722D5" w:rsidP="009722D5">
      <w:pPr>
        <w:pStyle w:val="B7"/>
        <w:ind w:left="2553"/>
      </w:pPr>
      <w:r w:rsidRPr="00E804C9">
        <w:t>b)</w:t>
      </w:r>
      <w:r w:rsidRPr="00E804C9">
        <w:tab/>
        <w:t xml:space="preserve">the </w:t>
      </w:r>
      <w:r w:rsidR="00B7692F" w:rsidRPr="00E804C9">
        <w:rPr>
          <w:bCs/>
          <w:iCs/>
          <w:noProof/>
        </w:rPr>
        <w:t xml:space="preserve">Permitted </w:t>
      </w:r>
      <w:r w:rsidRPr="00E804C9">
        <w:t>CSG list of the UE includes an entry comprising of the concerned PLMN identity and the CSG identity broadcast by the cell;</w:t>
      </w:r>
    </w:p>
    <w:p w14:paraId="2D0B9F31" w14:textId="77777777" w:rsidR="009722D5" w:rsidRPr="00E804C9" w:rsidRDefault="009722D5" w:rsidP="009722D5">
      <w:pPr>
        <w:pStyle w:val="B7"/>
      </w:pPr>
      <w:r w:rsidRPr="00E804C9">
        <w:t>7&gt;</w:t>
      </w:r>
      <w:r w:rsidRPr="00E804C9">
        <w:tab/>
        <w:t xml:space="preserve">if the subset of PLMN identities determined according to the previous includes at least one PLMN identity, include the </w:t>
      </w:r>
      <w:r w:rsidRPr="00E804C9">
        <w:rPr>
          <w:i/>
          <w:iCs/>
        </w:rPr>
        <w:t>plmn-IdentityList</w:t>
      </w:r>
      <w:r w:rsidRPr="00E804C9">
        <w:t xml:space="preserve"> and set it to include this subset of the PLMN identities;</w:t>
      </w:r>
    </w:p>
    <w:p w14:paraId="31E6E37B" w14:textId="77777777" w:rsidR="0000501A" w:rsidRPr="00E804C9" w:rsidRDefault="009722D5" w:rsidP="0000501A">
      <w:pPr>
        <w:pStyle w:val="B7"/>
      </w:pPr>
      <w:r w:rsidRPr="00E804C9">
        <w:rPr>
          <w:rStyle w:val="B7Char"/>
        </w:rPr>
        <w:t>7</w:t>
      </w:r>
      <w:r w:rsidRPr="00E804C9">
        <w:t>&gt;</w:t>
      </w:r>
      <w:r w:rsidRPr="00E804C9">
        <w:tab/>
        <w:t xml:space="preserve">if the cell is a CSG member cell, include the </w:t>
      </w:r>
      <w:r w:rsidRPr="00E804C9">
        <w:rPr>
          <w:i/>
        </w:rPr>
        <w:t>primaryPLMN-Suitable</w:t>
      </w:r>
      <w:r w:rsidRPr="00E804C9">
        <w:t xml:space="preserve"> if the primary PLMN meets conditions a) and b) specified above;</w:t>
      </w:r>
    </w:p>
    <w:p w14:paraId="01B1C6DF" w14:textId="77777777" w:rsidR="009722D5" w:rsidRPr="00E804C9" w:rsidRDefault="0000501A" w:rsidP="0097084C">
      <w:pPr>
        <w:pStyle w:val="B7"/>
      </w:pPr>
      <w:r w:rsidRPr="00E804C9">
        <w:t>7&gt;</w:t>
      </w:r>
      <w:r w:rsidRPr="00E804C9">
        <w:tab/>
        <w:t xml:space="preserve">if the cell does not broadcast </w:t>
      </w:r>
      <w:r w:rsidRPr="00E804C9">
        <w:rPr>
          <w:i/>
        </w:rPr>
        <w:t>csg-Identity</w:t>
      </w:r>
      <w:r w:rsidRPr="00E804C9">
        <w:t xml:space="preserve"> and the UE is capable of reporting the </w:t>
      </w:r>
      <w:r w:rsidRPr="00E804C9">
        <w:rPr>
          <w:i/>
        </w:rPr>
        <w:t>plmn-IdentityList</w:t>
      </w:r>
      <w:r w:rsidRPr="00E804C9">
        <w:t xml:space="preserve"> from cells not broadcasting </w:t>
      </w:r>
      <w:r w:rsidRPr="00E804C9">
        <w:rPr>
          <w:i/>
        </w:rPr>
        <w:t>csg-Identity</w:t>
      </w:r>
      <w:r w:rsidRPr="00E804C9">
        <w:t>:</w:t>
      </w:r>
    </w:p>
    <w:p w14:paraId="1C26FCAE" w14:textId="77777777" w:rsidR="0097084C" w:rsidRPr="00E804C9" w:rsidRDefault="0097084C" w:rsidP="0097084C">
      <w:pPr>
        <w:pStyle w:val="B8"/>
        <w:rPr>
          <w:lang w:val="en-GB"/>
        </w:rPr>
      </w:pPr>
      <w:r w:rsidRPr="00E804C9">
        <w:rPr>
          <w:lang w:val="en-GB"/>
        </w:rPr>
        <w:t>8&gt;</w:t>
      </w:r>
      <w:r w:rsidRPr="00E804C9">
        <w:rPr>
          <w:lang w:val="en-GB"/>
        </w:rPr>
        <w:tab/>
        <w:t>include in the plmn-IdentityList the list of identities starting from the second entry of PLMN identities in the broadcast information;</w:t>
      </w:r>
    </w:p>
    <w:p w14:paraId="1EB86460" w14:textId="77777777" w:rsidR="009722D5" w:rsidRPr="00E804C9" w:rsidRDefault="009722D5" w:rsidP="009722D5">
      <w:pPr>
        <w:pStyle w:val="B5"/>
      </w:pPr>
      <w:r w:rsidRPr="00E804C9">
        <w:t>5&gt;</w:t>
      </w:r>
      <w:r w:rsidRPr="00E804C9">
        <w:tab/>
        <w:t>else:</w:t>
      </w:r>
    </w:p>
    <w:p w14:paraId="22EF7418" w14:textId="77777777" w:rsidR="009722D5" w:rsidRPr="00E804C9" w:rsidRDefault="009722D5" w:rsidP="009722D5">
      <w:pPr>
        <w:pStyle w:val="B6"/>
      </w:pPr>
      <w:r w:rsidRPr="00E804C9">
        <w:t>6&gt;</w:t>
      </w:r>
      <w:r w:rsidRPr="00E804C9">
        <w:tab/>
        <w:t xml:space="preserve">include the </w:t>
      </w:r>
      <w:r w:rsidRPr="00E804C9">
        <w:rPr>
          <w:i/>
        </w:rPr>
        <w:t>cgi-Info</w:t>
      </w:r>
      <w:r w:rsidRPr="00E804C9">
        <w:t xml:space="preserve"> containing all the fields that have been successfully acquired and in accordance with the following:</w:t>
      </w:r>
    </w:p>
    <w:p w14:paraId="57457F8E" w14:textId="77777777" w:rsidR="009722D5" w:rsidRPr="00E804C9" w:rsidRDefault="009722D5" w:rsidP="009722D5">
      <w:pPr>
        <w:pStyle w:val="B7"/>
      </w:pPr>
      <w:r w:rsidRPr="00E804C9">
        <w:t>7&gt;</w:t>
      </w:r>
      <w:r w:rsidRPr="00E804C9">
        <w:tab/>
        <w:t xml:space="preserve">include in the </w:t>
      </w:r>
      <w:r w:rsidRPr="00E804C9">
        <w:rPr>
          <w:i/>
          <w:iCs/>
        </w:rPr>
        <w:t>plmn-IdentityList</w:t>
      </w:r>
      <w:r w:rsidRPr="00E804C9">
        <w:t xml:space="preserve"> the list of identities starting from the second entry of PLMN Identities in the broadcast information;</w:t>
      </w:r>
    </w:p>
    <w:p w14:paraId="203B4554" w14:textId="77777777" w:rsidR="00802F4A" w:rsidRPr="00E804C9" w:rsidRDefault="00802F4A" w:rsidP="00802F4A">
      <w:pPr>
        <w:pStyle w:val="B4"/>
      </w:pPr>
      <w:r w:rsidRPr="00E804C9">
        <w:rPr>
          <w:rFonts w:eastAsia="SimSun"/>
        </w:rPr>
        <w:t>4</w:t>
      </w:r>
      <w:r w:rsidR="00557D8A" w:rsidRPr="00E804C9">
        <w:rPr>
          <w:rFonts w:eastAsia="SimSun"/>
        </w:rPr>
        <w:t>&gt;</w:t>
      </w:r>
      <w:r w:rsidR="00557D8A" w:rsidRPr="00E804C9">
        <w:rPr>
          <w:rFonts w:eastAsia="SimSun"/>
        </w:rPr>
        <w:tab/>
      </w:r>
      <w:r w:rsidRPr="00E804C9">
        <w:t xml:space="preserve">if the </w:t>
      </w:r>
      <w:r w:rsidRPr="00E804C9">
        <w:rPr>
          <w:i/>
        </w:rPr>
        <w:t>cellAccessRelatedInfo</w:t>
      </w:r>
      <w:r w:rsidRPr="00E804C9">
        <w:rPr>
          <w:rFonts w:eastAsia="SimSun"/>
          <w:i/>
        </w:rPr>
        <w:t>List</w:t>
      </w:r>
      <w:r w:rsidRPr="00E804C9">
        <w:rPr>
          <w:i/>
        </w:rPr>
        <w:t>-5GC</w:t>
      </w:r>
      <w:r w:rsidRPr="00E804C9">
        <w:t xml:space="preserve"> has been acquired:</w:t>
      </w:r>
    </w:p>
    <w:p w14:paraId="1CDF59B8" w14:textId="77777777" w:rsidR="00802F4A" w:rsidRPr="00E804C9" w:rsidRDefault="00802F4A" w:rsidP="00802F4A">
      <w:pPr>
        <w:pStyle w:val="B5"/>
      </w:pPr>
      <w:r w:rsidRPr="00E804C9">
        <w:rPr>
          <w:rFonts w:eastAsia="MS Mincho"/>
        </w:rPr>
        <w:t>5&gt;</w:t>
      </w:r>
      <w:r w:rsidRPr="00E804C9">
        <w:rPr>
          <w:rFonts w:eastAsia="MS Mincho"/>
        </w:rPr>
        <w:tab/>
      </w:r>
      <w:r w:rsidRPr="00E804C9">
        <w:t xml:space="preserve">include </w:t>
      </w:r>
      <w:r w:rsidRPr="00E804C9">
        <w:rPr>
          <w:i/>
        </w:rPr>
        <w:t>cgi-Info-5GC</w:t>
      </w:r>
      <w:r w:rsidRPr="00E804C9">
        <w:t>;</w:t>
      </w:r>
    </w:p>
    <w:p w14:paraId="3F81B625" w14:textId="77777777" w:rsidR="00802F4A" w:rsidRPr="00E804C9" w:rsidRDefault="00802F4A" w:rsidP="004A5246">
      <w:pPr>
        <w:pStyle w:val="NO"/>
      </w:pPr>
      <w:r w:rsidRPr="00E804C9">
        <w:t>NOTE 1a:</w:t>
      </w:r>
      <w:r w:rsidRPr="00E804C9">
        <w:tab/>
        <w:t xml:space="preserve">The UE may include the </w:t>
      </w:r>
      <w:r w:rsidRPr="00E804C9">
        <w:rPr>
          <w:i/>
        </w:rPr>
        <w:t>cgi-Info-5GC</w:t>
      </w:r>
      <w:r w:rsidRPr="00E804C9">
        <w:t xml:space="preserve"> even when the N1 mode is disabled.</w:t>
      </w:r>
    </w:p>
    <w:p w14:paraId="6E357C29" w14:textId="77777777" w:rsidR="008069FE" w:rsidRPr="00E804C9" w:rsidRDefault="008069FE" w:rsidP="008069FE">
      <w:pPr>
        <w:pStyle w:val="B3"/>
      </w:pPr>
      <w:r w:rsidRPr="00E804C9">
        <w:rPr>
          <w:lang w:eastAsia="ko-KR"/>
        </w:rPr>
        <w:t>3</w:t>
      </w:r>
      <w:r w:rsidRPr="00E804C9">
        <w:t>&gt;</w:t>
      </w:r>
      <w:r w:rsidRPr="00E804C9">
        <w:tab/>
        <w:t xml:space="preserve">else if the </w:t>
      </w:r>
      <w:r w:rsidRPr="00E804C9">
        <w:rPr>
          <w:i/>
        </w:rPr>
        <w:t>purpose</w:t>
      </w:r>
      <w:r w:rsidRPr="00E804C9">
        <w:t xml:space="preserve"> is set to </w:t>
      </w:r>
      <w:r w:rsidRPr="00E804C9">
        <w:rPr>
          <w:i/>
        </w:rPr>
        <w:t>reportCGI</w:t>
      </w:r>
      <w:r w:rsidRPr="00E804C9">
        <w:t xml:space="preserve"> and the corresponding </w:t>
      </w:r>
      <w:r w:rsidRPr="00E804C9">
        <w:rPr>
          <w:i/>
          <w:iCs/>
        </w:rPr>
        <w:t>measObject</w:t>
      </w:r>
      <w:r w:rsidRPr="00E804C9">
        <w:t xml:space="preserve"> concerns NR RAT</w:t>
      </w:r>
      <w:r w:rsidRPr="00E804C9">
        <w:rPr>
          <w:lang w:eastAsia="ko-KR"/>
        </w:rPr>
        <w:t>:</w:t>
      </w:r>
    </w:p>
    <w:p w14:paraId="14E91F1E" w14:textId="77777777" w:rsidR="008069FE" w:rsidRPr="00E804C9" w:rsidRDefault="008069FE" w:rsidP="008069FE">
      <w:pPr>
        <w:pStyle w:val="B4"/>
      </w:pPr>
      <w:r w:rsidRPr="00E804C9">
        <w:lastRenderedPageBreak/>
        <w:t>4&gt;</w:t>
      </w:r>
      <w:r w:rsidRPr="00E804C9">
        <w:tab/>
        <w:t xml:space="preserve">if the Cell information of </w:t>
      </w:r>
      <w:r w:rsidRPr="00E804C9">
        <w:rPr>
          <w:i/>
        </w:rPr>
        <w:t>cgi-Info</w:t>
      </w:r>
      <w:r w:rsidRPr="00E804C9">
        <w:t xml:space="preserve"> for the cell indicated by the </w:t>
      </w:r>
      <w:r w:rsidRPr="00E804C9">
        <w:rPr>
          <w:i/>
        </w:rPr>
        <w:t>cellForWhichToReportCGI</w:t>
      </w:r>
      <w:r w:rsidRPr="00E804C9">
        <w:t xml:space="preserve"> in the associated </w:t>
      </w:r>
      <w:r w:rsidRPr="00E804C9">
        <w:rPr>
          <w:i/>
        </w:rPr>
        <w:t>measObject</w:t>
      </w:r>
      <w:r w:rsidRPr="00E804C9">
        <w:t xml:space="preserve"> has been obtained:</w:t>
      </w:r>
    </w:p>
    <w:p w14:paraId="4E5B7CDE" w14:textId="77777777" w:rsidR="008069FE" w:rsidRPr="00E804C9" w:rsidRDefault="008069FE" w:rsidP="008069FE">
      <w:pPr>
        <w:pStyle w:val="B5"/>
      </w:pPr>
      <w:r w:rsidRPr="00E804C9">
        <w:t>5&gt;</w:t>
      </w:r>
      <w:r w:rsidRPr="00E804C9">
        <w:tab/>
        <w:t>include</w:t>
      </w:r>
      <w:r w:rsidRPr="00E804C9">
        <w:rPr>
          <w:i/>
        </w:rPr>
        <w:t xml:space="preserve"> plmn-IdentityInfoList</w:t>
      </w:r>
      <w:r w:rsidRPr="00E804C9">
        <w:t xml:space="preserve"> including </w:t>
      </w:r>
      <w:r w:rsidRPr="00E804C9">
        <w:rPr>
          <w:i/>
        </w:rPr>
        <w:t>plmn-IdentityList</w:t>
      </w:r>
      <w:r w:rsidRPr="00E804C9">
        <w:t xml:space="preserve">, </w:t>
      </w:r>
      <w:r w:rsidRPr="00E804C9">
        <w:rPr>
          <w:i/>
        </w:rPr>
        <w:t>trackingAreaCode</w:t>
      </w:r>
      <w:r w:rsidRPr="00E804C9">
        <w:t xml:space="preserve"> (if available), </w:t>
      </w:r>
      <w:r w:rsidRPr="00E804C9">
        <w:rPr>
          <w:i/>
        </w:rPr>
        <w:t>ran-AreaCode</w:t>
      </w:r>
      <w:r w:rsidRPr="00E804C9">
        <w:t xml:space="preserve"> (if available) and </w:t>
      </w:r>
      <w:r w:rsidRPr="00E804C9">
        <w:rPr>
          <w:i/>
        </w:rPr>
        <w:t>cellIdentity</w:t>
      </w:r>
      <w:r w:rsidRPr="00E804C9">
        <w:t xml:space="preserve"> for each entry of the </w:t>
      </w:r>
      <w:r w:rsidRPr="00E804C9">
        <w:rPr>
          <w:i/>
        </w:rPr>
        <w:t>plmn-IdentityInfoList</w:t>
      </w:r>
      <w:r w:rsidRPr="00E804C9">
        <w:t>;</w:t>
      </w:r>
    </w:p>
    <w:p w14:paraId="26D2289E" w14:textId="77777777" w:rsidR="008069FE" w:rsidRPr="00E804C9" w:rsidRDefault="008069FE" w:rsidP="008069FE">
      <w:pPr>
        <w:pStyle w:val="B5"/>
      </w:pPr>
      <w:r w:rsidRPr="00E804C9">
        <w:t>5&gt;</w:t>
      </w:r>
      <w:r w:rsidRPr="00E804C9">
        <w:tab/>
        <w:t>include</w:t>
      </w:r>
      <w:r w:rsidRPr="00E804C9">
        <w:rPr>
          <w:i/>
        </w:rPr>
        <w:t xml:space="preserve"> frequencyBandList </w:t>
      </w:r>
      <w:r w:rsidRPr="00E804C9">
        <w:t>if broadcasted</w:t>
      </w:r>
      <w:r w:rsidRPr="00E804C9">
        <w:rPr>
          <w:lang w:eastAsia="zh-CN"/>
        </w:rPr>
        <w:t>;</w:t>
      </w:r>
    </w:p>
    <w:p w14:paraId="5717382D" w14:textId="5EED71A1" w:rsidR="00E222E9" w:rsidRPr="00E804C9" w:rsidRDefault="00E222E9" w:rsidP="00B805DF">
      <w:pPr>
        <w:pStyle w:val="B5"/>
        <w:rPr>
          <w:lang w:eastAsia="zh-CN"/>
        </w:rPr>
      </w:pPr>
      <w:r w:rsidRPr="00E804C9">
        <w:t>5&gt;</w:t>
      </w:r>
      <w:r w:rsidRPr="00E804C9">
        <w:tab/>
        <w:t xml:space="preserve">for each entry in </w:t>
      </w:r>
      <w:r w:rsidRPr="00E804C9">
        <w:rPr>
          <w:i/>
          <w:iCs/>
        </w:rPr>
        <w:t>plmn-IdentityInfoList</w:t>
      </w:r>
      <w:r w:rsidRPr="00E804C9">
        <w:t xml:space="preserve">, if the </w:t>
      </w:r>
      <w:r w:rsidRPr="00E804C9">
        <w:rPr>
          <w:rFonts w:eastAsia="MS Mincho"/>
          <w:i/>
        </w:rPr>
        <w:t>gNB-ID-Length</w:t>
      </w:r>
      <w:r w:rsidRPr="00E804C9">
        <w:t xml:space="preserve"> is broadcasted</w:t>
      </w:r>
      <w:r w:rsidRPr="00E804C9">
        <w:rPr>
          <w:lang w:eastAsia="zh-CN"/>
        </w:rPr>
        <w:t>:</w:t>
      </w:r>
    </w:p>
    <w:p w14:paraId="30D2F715" w14:textId="03F2DDA5" w:rsidR="00E222E9" w:rsidRPr="00E804C9" w:rsidRDefault="00E222E9" w:rsidP="00B805DF">
      <w:pPr>
        <w:pStyle w:val="B6"/>
      </w:pPr>
      <w:r w:rsidRPr="00E804C9">
        <w:t>6&gt;</w:t>
      </w:r>
      <w:r w:rsidRPr="00E804C9">
        <w:tab/>
        <w:t xml:space="preserve">include </w:t>
      </w:r>
      <w:r w:rsidRPr="00E804C9">
        <w:rPr>
          <w:i/>
          <w:iCs/>
        </w:rPr>
        <w:t>gNB-ID-Length</w:t>
      </w:r>
      <w:r w:rsidRPr="00E804C9">
        <w:t>;</w:t>
      </w:r>
    </w:p>
    <w:p w14:paraId="676CF250" w14:textId="77777777" w:rsidR="008069FE" w:rsidRPr="00E804C9" w:rsidRDefault="008069FE" w:rsidP="008069FE">
      <w:pPr>
        <w:pStyle w:val="B4"/>
      </w:pPr>
      <w:r w:rsidRPr="00E804C9">
        <w:t>4&gt;</w:t>
      </w:r>
      <w:r w:rsidRPr="00E804C9">
        <w:tab/>
        <w:t>else if MIB associated with the concerned</w:t>
      </w:r>
      <w:r w:rsidRPr="00E804C9">
        <w:rPr>
          <w:i/>
        </w:rPr>
        <w:t xml:space="preserve"> </w:t>
      </w:r>
      <w:r w:rsidRPr="00E804C9">
        <w:rPr>
          <w:i/>
          <w:iCs/>
        </w:rPr>
        <w:t>measObject</w:t>
      </w:r>
      <w:r w:rsidRPr="00E804C9">
        <w:t xml:space="preserve"> indicates that SIB1 is not broadcast</w:t>
      </w:r>
      <w:r w:rsidRPr="00E804C9">
        <w:rPr>
          <w:i/>
        </w:rPr>
        <w:t>:</w:t>
      </w:r>
    </w:p>
    <w:p w14:paraId="5998DAC0" w14:textId="77777777" w:rsidR="008069FE" w:rsidRPr="00E804C9" w:rsidRDefault="008069FE" w:rsidP="008069FE">
      <w:pPr>
        <w:pStyle w:val="B5"/>
      </w:pPr>
      <w:r w:rsidRPr="00E804C9">
        <w:t>5</w:t>
      </w:r>
      <w:r w:rsidR="00557D8A" w:rsidRPr="00E804C9">
        <w:t>&gt;</w:t>
      </w:r>
      <w:r w:rsidR="00557D8A" w:rsidRPr="00E804C9">
        <w:tab/>
      </w:r>
      <w:r w:rsidRPr="00E804C9">
        <w:t xml:space="preserve">include the </w:t>
      </w:r>
      <w:r w:rsidRPr="00E804C9">
        <w:rPr>
          <w:i/>
        </w:rPr>
        <w:t>noSIB1</w:t>
      </w:r>
      <w:r w:rsidRPr="00E804C9">
        <w:t xml:space="preserve"> field;</w:t>
      </w:r>
    </w:p>
    <w:p w14:paraId="580CE2F9" w14:textId="77777777" w:rsidR="009722D5" w:rsidRPr="00E804C9" w:rsidRDefault="009722D5" w:rsidP="009722D5">
      <w:pPr>
        <w:pStyle w:val="B1"/>
      </w:pPr>
      <w:r w:rsidRPr="00E804C9">
        <w:t>1&gt;</w:t>
      </w:r>
      <w:r w:rsidRPr="00E804C9">
        <w:tab/>
        <w:t xml:space="preserve">for the cells included according to the previous (i.e. covering the PCell, the SCells, the best non-serving cells on serving frequencies as well as neighbouring EUTRA cells) include results according to the extended RSRQ if corresponding results are available according to the associated performance requirements defined in </w:t>
      </w:r>
      <w:r w:rsidR="002224A0" w:rsidRPr="00E804C9">
        <w:t xml:space="preserve">TS </w:t>
      </w:r>
      <w:r w:rsidRPr="00E804C9">
        <w:t>36.133 [</w:t>
      </w:r>
      <w:r w:rsidRPr="00E804C9">
        <w:rPr>
          <w:lang w:eastAsia="ko-KR"/>
        </w:rPr>
        <w:t>16</w:t>
      </w:r>
      <w:r w:rsidRPr="00E804C9">
        <w:t>];</w:t>
      </w:r>
    </w:p>
    <w:p w14:paraId="016C4187" w14:textId="77777777" w:rsidR="009722D5" w:rsidRPr="00E804C9" w:rsidRDefault="009722D5" w:rsidP="009722D5">
      <w:pPr>
        <w:pStyle w:val="B1"/>
      </w:pPr>
      <w:r w:rsidRPr="00E804C9">
        <w:t>1&gt;</w:t>
      </w:r>
      <w:r w:rsidRPr="00E804C9">
        <w:tab/>
        <w:t xml:space="preserve">if there is at least one applicable </w:t>
      </w:r>
      <w:r w:rsidRPr="00E804C9">
        <w:rPr>
          <w:lang w:eastAsia="zh-CN"/>
        </w:rPr>
        <w:t xml:space="preserve">CSI-RS resource </w:t>
      </w:r>
      <w:r w:rsidRPr="00E804C9">
        <w:t>to report:</w:t>
      </w:r>
    </w:p>
    <w:p w14:paraId="311A8E11" w14:textId="77777777" w:rsidR="009722D5" w:rsidRPr="00E804C9" w:rsidRDefault="009722D5" w:rsidP="009722D5">
      <w:pPr>
        <w:pStyle w:val="B2"/>
      </w:pPr>
      <w:r w:rsidRPr="00E804C9">
        <w:rPr>
          <w:lang w:eastAsia="ko-KR"/>
        </w:rPr>
        <w:t>2&gt;</w:t>
      </w:r>
      <w:r w:rsidRPr="00E804C9">
        <w:rPr>
          <w:lang w:eastAsia="ko-KR"/>
        </w:rPr>
        <w:tab/>
        <w:t xml:space="preserve">set the </w:t>
      </w:r>
      <w:r w:rsidRPr="00E804C9">
        <w:rPr>
          <w:i/>
          <w:lang w:eastAsia="zh-CN"/>
        </w:rPr>
        <w:t>measResultCSI-RS-List</w:t>
      </w:r>
      <w:r w:rsidRPr="00E804C9">
        <w:rPr>
          <w:lang w:eastAsia="ko-KR"/>
        </w:rPr>
        <w:t xml:space="preserve"> to include the best </w:t>
      </w:r>
      <w:r w:rsidRPr="00E804C9">
        <w:rPr>
          <w:lang w:eastAsia="zh-CN"/>
        </w:rPr>
        <w:t xml:space="preserve">CSI-RS resources </w:t>
      </w:r>
      <w:r w:rsidRPr="00E804C9">
        <w:t>up t</w:t>
      </w:r>
      <w:r w:rsidRPr="00E804C9">
        <w:rPr>
          <w:lang w:eastAsia="zh-CN"/>
        </w:rPr>
        <w:t xml:space="preserve">o </w:t>
      </w:r>
      <w:r w:rsidRPr="00E804C9">
        <w:rPr>
          <w:i/>
        </w:rPr>
        <w:t>maxReportCells</w:t>
      </w:r>
      <w:r w:rsidRPr="00E804C9">
        <w:t xml:space="preserve"> </w:t>
      </w:r>
      <w:r w:rsidRPr="00E804C9">
        <w:rPr>
          <w:lang w:eastAsia="zh-CN"/>
        </w:rPr>
        <w:t>in accordanc</w:t>
      </w:r>
      <w:r w:rsidRPr="00E804C9">
        <w:rPr>
          <w:lang w:eastAsia="ko-KR"/>
        </w:rPr>
        <w:t>e with the following:</w:t>
      </w:r>
    </w:p>
    <w:p w14:paraId="62C8FA97" w14:textId="77777777" w:rsidR="009722D5" w:rsidRPr="00E804C9" w:rsidRDefault="009722D5" w:rsidP="009722D5">
      <w:pPr>
        <w:pStyle w:val="B3"/>
      </w:pPr>
      <w:r w:rsidRPr="00E804C9">
        <w:rPr>
          <w:lang w:eastAsia="ko-KR"/>
        </w:rPr>
        <w:t>3&gt;</w:t>
      </w:r>
      <w:r w:rsidRPr="00E804C9">
        <w:rPr>
          <w:lang w:eastAsia="ko-KR"/>
        </w:rPr>
        <w:tab/>
        <w:t xml:space="preserve">if the </w:t>
      </w:r>
      <w:r w:rsidRPr="00E804C9">
        <w:rPr>
          <w:i/>
          <w:lang w:eastAsia="ko-KR"/>
        </w:rPr>
        <w:t>triggerType</w:t>
      </w:r>
      <w:r w:rsidRPr="00E804C9">
        <w:rPr>
          <w:lang w:eastAsia="ko-KR"/>
        </w:rPr>
        <w:t xml:space="preserve"> is set to </w:t>
      </w:r>
      <w:r w:rsidRPr="00E804C9">
        <w:rPr>
          <w:i/>
          <w:lang w:eastAsia="ko-KR"/>
        </w:rPr>
        <w:t>event</w:t>
      </w:r>
      <w:r w:rsidRPr="00E804C9">
        <w:rPr>
          <w:lang w:eastAsia="ko-KR"/>
        </w:rPr>
        <w:t>:</w:t>
      </w:r>
    </w:p>
    <w:p w14:paraId="53426515" w14:textId="77777777" w:rsidR="009722D5" w:rsidRPr="00E804C9" w:rsidRDefault="009722D5" w:rsidP="009722D5">
      <w:pPr>
        <w:pStyle w:val="B4"/>
      </w:pPr>
      <w:r w:rsidRPr="00E804C9">
        <w:t>4&gt;</w:t>
      </w:r>
      <w:r w:rsidRPr="00E804C9">
        <w:tab/>
        <w:t xml:space="preserve">include the </w:t>
      </w:r>
      <w:r w:rsidRPr="00E804C9">
        <w:rPr>
          <w:lang w:eastAsia="zh-CN"/>
        </w:rPr>
        <w:t>CSI-RS resources</w:t>
      </w:r>
      <w:r w:rsidRPr="00E804C9">
        <w:t xml:space="preserve"> included in the </w:t>
      </w:r>
      <w:r w:rsidRPr="00E804C9">
        <w:rPr>
          <w:i/>
          <w:lang w:eastAsia="zh-CN"/>
        </w:rPr>
        <w:t>csi-RS-TriggeredList</w:t>
      </w:r>
      <w:r w:rsidRPr="00E804C9">
        <w:t xml:space="preserve"> as defined within the </w:t>
      </w:r>
      <w:r w:rsidRPr="00E804C9">
        <w:rPr>
          <w:i/>
        </w:rPr>
        <w:t>VarMeasReportList</w:t>
      </w:r>
      <w:r w:rsidRPr="00E804C9">
        <w:t xml:space="preserve"> for this </w:t>
      </w:r>
      <w:r w:rsidRPr="00E804C9">
        <w:rPr>
          <w:i/>
        </w:rPr>
        <w:t>measId</w:t>
      </w:r>
      <w:r w:rsidRPr="00E804C9">
        <w:t>;</w:t>
      </w:r>
    </w:p>
    <w:p w14:paraId="352CC047" w14:textId="77777777" w:rsidR="009722D5" w:rsidRPr="00E804C9" w:rsidRDefault="009722D5" w:rsidP="009722D5">
      <w:pPr>
        <w:pStyle w:val="B3"/>
        <w:rPr>
          <w:lang w:eastAsia="ko-KR"/>
        </w:rPr>
      </w:pPr>
      <w:r w:rsidRPr="00E804C9">
        <w:t>3&gt;</w:t>
      </w:r>
      <w:r w:rsidRPr="00E804C9">
        <w:tab/>
      </w:r>
      <w:r w:rsidRPr="00E804C9">
        <w:rPr>
          <w:lang w:eastAsia="ko-KR"/>
        </w:rPr>
        <w:t>else:</w:t>
      </w:r>
    </w:p>
    <w:p w14:paraId="10D941FB" w14:textId="77777777" w:rsidR="009722D5" w:rsidRPr="00E804C9" w:rsidRDefault="009722D5" w:rsidP="009722D5">
      <w:pPr>
        <w:pStyle w:val="B4"/>
        <w:rPr>
          <w:lang w:eastAsia="ko-KR"/>
        </w:rPr>
      </w:pPr>
      <w:r w:rsidRPr="00E804C9">
        <w:rPr>
          <w:lang w:eastAsia="ko-KR"/>
        </w:rPr>
        <w:t>4&gt;</w:t>
      </w:r>
      <w:r w:rsidRPr="00E804C9">
        <w:rPr>
          <w:lang w:eastAsia="ko-KR"/>
        </w:rPr>
        <w:tab/>
        <w:t xml:space="preserve">include the applicable </w:t>
      </w:r>
      <w:r w:rsidRPr="00E804C9">
        <w:rPr>
          <w:lang w:eastAsia="zh-CN"/>
        </w:rPr>
        <w:t>CSI-RS resources</w:t>
      </w:r>
      <w:r w:rsidRPr="00E804C9">
        <w:rPr>
          <w:lang w:eastAsia="ko-KR"/>
        </w:rPr>
        <w:t xml:space="preserve"> </w:t>
      </w:r>
      <w:r w:rsidRPr="00E804C9">
        <w:t>for which the new measurement results became available since the last periodical reporting or since the measurement was initiated or reset</w:t>
      </w:r>
      <w:r w:rsidRPr="00E804C9">
        <w:rPr>
          <w:lang w:eastAsia="ko-KR"/>
        </w:rPr>
        <w:t>;</w:t>
      </w:r>
    </w:p>
    <w:p w14:paraId="79C4FA05" w14:textId="77777777" w:rsidR="009722D5" w:rsidRPr="00E804C9" w:rsidRDefault="009722D5" w:rsidP="009722D5">
      <w:pPr>
        <w:pStyle w:val="NO"/>
        <w:rPr>
          <w:lang w:eastAsia="zh-CN"/>
        </w:rPr>
      </w:pPr>
      <w:r w:rsidRPr="00E804C9">
        <w:t>NOTE</w:t>
      </w:r>
      <w:r w:rsidRPr="00E804C9">
        <w:rPr>
          <w:lang w:eastAsia="zh-CN"/>
        </w:rPr>
        <w:t xml:space="preserve"> 2</w:t>
      </w:r>
      <w:r w:rsidRPr="00E804C9">
        <w:t>:</w:t>
      </w:r>
      <w:r w:rsidRPr="00E804C9">
        <w:tab/>
        <w:t xml:space="preserve">The </w:t>
      </w:r>
      <w:r w:rsidRPr="00E804C9">
        <w:rPr>
          <w:lang w:eastAsia="ko-KR"/>
        </w:rPr>
        <w:t xml:space="preserve">reliability of the report (i.e. the certainty it contains the strongest </w:t>
      </w:r>
      <w:r w:rsidRPr="00E804C9">
        <w:rPr>
          <w:lang w:eastAsia="zh-CN"/>
        </w:rPr>
        <w:t>CSI-RS resource</w:t>
      </w:r>
      <w:r w:rsidRPr="00E804C9">
        <w:rPr>
          <w:lang w:eastAsia="ko-KR"/>
        </w:rPr>
        <w:t xml:space="preserve">s on the concerned frequency) depends on the measurement configuration i.e. the </w:t>
      </w:r>
      <w:r w:rsidRPr="00E804C9">
        <w:rPr>
          <w:i/>
          <w:lang w:eastAsia="ko-KR"/>
        </w:rPr>
        <w:t>reportInterval</w:t>
      </w:r>
      <w:r w:rsidRPr="00E804C9">
        <w:rPr>
          <w:lang w:eastAsia="ko-KR"/>
        </w:rPr>
        <w:t>. The related performance requirements are specified in TS 36.133 [16].</w:t>
      </w:r>
    </w:p>
    <w:p w14:paraId="14B888BB" w14:textId="77777777" w:rsidR="009722D5" w:rsidRPr="00E804C9" w:rsidRDefault="009722D5" w:rsidP="009722D5">
      <w:pPr>
        <w:pStyle w:val="B3"/>
        <w:rPr>
          <w:lang w:eastAsia="zh-CN"/>
        </w:rPr>
      </w:pPr>
      <w:r w:rsidRPr="00E804C9">
        <w:t>3&gt;</w:t>
      </w:r>
      <w:r w:rsidRPr="00E804C9">
        <w:tab/>
        <w:t xml:space="preserve">for each </w:t>
      </w:r>
      <w:r w:rsidRPr="00E804C9">
        <w:rPr>
          <w:lang w:eastAsia="zh-CN"/>
        </w:rPr>
        <w:t>CSI-RS resource</w:t>
      </w:r>
      <w:r w:rsidRPr="00E804C9">
        <w:t xml:space="preserve"> that is included in the </w:t>
      </w:r>
      <w:r w:rsidRPr="00E804C9">
        <w:rPr>
          <w:i/>
          <w:lang w:eastAsia="zh-CN"/>
        </w:rPr>
        <w:t>measResultCSI-RS-List</w:t>
      </w:r>
      <w:r w:rsidRPr="00E804C9">
        <w:rPr>
          <w:lang w:eastAsia="zh-CN"/>
        </w:rPr>
        <w:t>:</w:t>
      </w:r>
    </w:p>
    <w:p w14:paraId="06622B9A" w14:textId="77777777" w:rsidR="009722D5" w:rsidRPr="00E804C9" w:rsidRDefault="009722D5" w:rsidP="009722D5">
      <w:pPr>
        <w:pStyle w:val="B4"/>
        <w:rPr>
          <w:lang w:eastAsia="zh-CN"/>
        </w:rPr>
      </w:pPr>
      <w:r w:rsidRPr="00E804C9">
        <w:rPr>
          <w:lang w:eastAsia="zh-CN"/>
        </w:rPr>
        <w:t>4</w:t>
      </w:r>
      <w:r w:rsidRPr="00E804C9">
        <w:t>&gt;</w:t>
      </w:r>
      <w:r w:rsidRPr="00E804C9">
        <w:tab/>
        <w:t xml:space="preserve">include the </w:t>
      </w:r>
      <w:r w:rsidRPr="00E804C9">
        <w:rPr>
          <w:i/>
          <w:lang w:eastAsia="zh-CN"/>
        </w:rPr>
        <w:t>measCSI</w:t>
      </w:r>
      <w:r w:rsidRPr="00E804C9">
        <w:rPr>
          <w:i/>
        </w:rPr>
        <w:t>-RS-Id</w:t>
      </w:r>
      <w:r w:rsidRPr="00E804C9">
        <w:rPr>
          <w:lang w:eastAsia="ko-KR"/>
        </w:rPr>
        <w:t>;</w:t>
      </w:r>
    </w:p>
    <w:p w14:paraId="7F2F7939" w14:textId="77777777" w:rsidR="009722D5" w:rsidRPr="00E804C9" w:rsidRDefault="009722D5" w:rsidP="009722D5">
      <w:pPr>
        <w:pStyle w:val="B4"/>
      </w:pPr>
      <w:r w:rsidRPr="00E804C9">
        <w:rPr>
          <w:lang w:eastAsia="zh-CN"/>
        </w:rPr>
        <w:t>4</w:t>
      </w:r>
      <w:r w:rsidRPr="00E804C9">
        <w:t>&gt;</w:t>
      </w:r>
      <w:r w:rsidRPr="00E804C9">
        <w:tab/>
        <w:t xml:space="preserve">include the layer 3 filtered measured results in accordance with the </w:t>
      </w:r>
      <w:r w:rsidRPr="00E804C9">
        <w:rPr>
          <w:i/>
        </w:rPr>
        <w:t>reportConfig</w:t>
      </w:r>
      <w:r w:rsidRPr="00E804C9">
        <w:t xml:space="preserve"> for this </w:t>
      </w:r>
      <w:r w:rsidRPr="00E804C9">
        <w:rPr>
          <w:i/>
        </w:rPr>
        <w:t>measId</w:t>
      </w:r>
      <w:r w:rsidRPr="00E804C9">
        <w:t>, ordered as follow:</w:t>
      </w:r>
    </w:p>
    <w:p w14:paraId="5B4A8E72" w14:textId="77777777" w:rsidR="009722D5" w:rsidRPr="00E804C9" w:rsidRDefault="009722D5" w:rsidP="009722D5">
      <w:pPr>
        <w:pStyle w:val="B5"/>
        <w:rPr>
          <w:lang w:eastAsia="zh-CN"/>
        </w:rPr>
      </w:pPr>
      <w:r w:rsidRPr="00E804C9">
        <w:rPr>
          <w:lang w:eastAsia="zh-CN"/>
        </w:rPr>
        <w:t>5</w:t>
      </w:r>
      <w:r w:rsidRPr="00E804C9">
        <w:t>&gt;</w:t>
      </w:r>
      <w:r w:rsidRPr="00E804C9">
        <w:tab/>
        <w:t xml:space="preserve">set the </w:t>
      </w:r>
      <w:r w:rsidRPr="00E804C9">
        <w:rPr>
          <w:i/>
          <w:lang w:eastAsia="zh-CN"/>
        </w:rPr>
        <w:t>csi-RSRP-</w:t>
      </w:r>
      <w:r w:rsidRPr="00E804C9">
        <w:rPr>
          <w:i/>
        </w:rPr>
        <w:t>Result</w:t>
      </w:r>
      <w:r w:rsidRPr="00E804C9">
        <w:t xml:space="preserve"> to include the quantity indicated in the </w:t>
      </w:r>
      <w:r w:rsidRPr="00E804C9">
        <w:rPr>
          <w:i/>
        </w:rPr>
        <w:t xml:space="preserve">reportQuantity </w:t>
      </w:r>
      <w:r w:rsidRPr="00E804C9">
        <w:t xml:space="preserve">within the concerned </w:t>
      </w:r>
      <w:r w:rsidRPr="00E804C9">
        <w:rPr>
          <w:i/>
        </w:rPr>
        <w:t>reportConfig</w:t>
      </w:r>
      <w:r w:rsidRPr="00E804C9">
        <w:t xml:space="preserve"> in order of decreasing </w:t>
      </w:r>
      <w:r w:rsidRPr="00E804C9">
        <w:rPr>
          <w:i/>
        </w:rPr>
        <w:t>triggerQuantity</w:t>
      </w:r>
      <w:r w:rsidRPr="00E804C9">
        <w:rPr>
          <w:i/>
          <w:lang w:eastAsia="zh-CN"/>
        </w:rPr>
        <w:t>CSI-RS</w:t>
      </w:r>
      <w:r w:rsidRPr="00E804C9">
        <w:t xml:space="preserve">, i.e. the best </w:t>
      </w:r>
      <w:r w:rsidRPr="00E804C9">
        <w:rPr>
          <w:lang w:eastAsia="zh-CN"/>
        </w:rPr>
        <w:t>CSI-RS resource</w:t>
      </w:r>
      <w:r w:rsidRPr="00E804C9">
        <w:t xml:space="preserve"> is included first;</w:t>
      </w:r>
    </w:p>
    <w:p w14:paraId="5647864D" w14:textId="77777777" w:rsidR="009722D5" w:rsidRPr="00E804C9" w:rsidRDefault="009722D5" w:rsidP="009722D5">
      <w:pPr>
        <w:pStyle w:val="B4"/>
        <w:rPr>
          <w:lang w:eastAsia="zh-CN"/>
        </w:rPr>
      </w:pPr>
      <w:r w:rsidRPr="00E804C9">
        <w:rPr>
          <w:lang w:eastAsia="zh-CN"/>
        </w:rPr>
        <w:t>4</w:t>
      </w:r>
      <w:r w:rsidRPr="00E804C9">
        <w:rPr>
          <w:lang w:eastAsia="ko-KR"/>
        </w:rPr>
        <w:t>&gt;</w:t>
      </w:r>
      <w:r w:rsidRPr="00E804C9">
        <w:rPr>
          <w:lang w:eastAsia="ko-KR"/>
        </w:rPr>
        <w:tab/>
        <w:t xml:space="preserve">if </w:t>
      </w:r>
      <w:r w:rsidRPr="00E804C9">
        <w:rPr>
          <w:i/>
        </w:rPr>
        <w:t>reportCRS-Meas</w:t>
      </w:r>
      <w:r w:rsidRPr="00E804C9">
        <w:t xml:space="preserve"> is </w:t>
      </w:r>
      <w:r w:rsidR="00F5778E" w:rsidRPr="00E804C9">
        <w:t xml:space="preserve">set to </w:t>
      </w:r>
      <w:r w:rsidR="00F5778E" w:rsidRPr="00E804C9">
        <w:rPr>
          <w:i/>
        </w:rPr>
        <w:t>true</w:t>
      </w:r>
      <w:r w:rsidR="00F5778E" w:rsidRPr="00E804C9">
        <w:rPr>
          <w:iCs/>
        </w:rPr>
        <w:t xml:space="preserve"> </w:t>
      </w:r>
      <w:r w:rsidRPr="00E804C9">
        <w:t xml:space="preserve">within the associated </w:t>
      </w:r>
      <w:r w:rsidRPr="00E804C9">
        <w:rPr>
          <w:i/>
        </w:rPr>
        <w:t>reportConfig</w:t>
      </w:r>
      <w:r w:rsidRPr="00E804C9">
        <w:rPr>
          <w:lang w:eastAsia="zh-CN"/>
        </w:rPr>
        <w:t xml:space="preserve">, and the cell </w:t>
      </w:r>
      <w:r w:rsidRPr="00E804C9">
        <w:t xml:space="preserve">indicated </w:t>
      </w:r>
      <w:r w:rsidRPr="00E804C9">
        <w:rPr>
          <w:lang w:eastAsia="zh-CN"/>
        </w:rPr>
        <w:t xml:space="preserve">by </w:t>
      </w:r>
      <w:r w:rsidRPr="00E804C9">
        <w:rPr>
          <w:i/>
        </w:rPr>
        <w:t>physCellId</w:t>
      </w:r>
      <w:r w:rsidRPr="00E804C9">
        <w:rPr>
          <w:i/>
          <w:lang w:eastAsia="zh-CN"/>
        </w:rPr>
        <w:t xml:space="preserve"> </w:t>
      </w:r>
      <w:r w:rsidRPr="00E804C9">
        <w:rPr>
          <w:lang w:eastAsia="zh-CN"/>
        </w:rPr>
        <w:t>of this CSI-RS resource is not a serving cell</w:t>
      </w:r>
      <w:r w:rsidRPr="00E804C9">
        <w:rPr>
          <w:lang w:eastAsia="ko-KR"/>
        </w:rPr>
        <w:t>:</w:t>
      </w:r>
    </w:p>
    <w:p w14:paraId="10F81E7A" w14:textId="77777777" w:rsidR="009722D5" w:rsidRPr="00E804C9" w:rsidRDefault="009722D5" w:rsidP="009722D5">
      <w:pPr>
        <w:pStyle w:val="B5"/>
        <w:rPr>
          <w:lang w:eastAsia="zh-CN"/>
        </w:rPr>
      </w:pPr>
      <w:r w:rsidRPr="00E804C9">
        <w:rPr>
          <w:lang w:eastAsia="zh-CN"/>
        </w:rPr>
        <w:t>5</w:t>
      </w:r>
      <w:r w:rsidRPr="00E804C9">
        <w:t>&gt;</w:t>
      </w:r>
      <w:r w:rsidRPr="00E804C9">
        <w:tab/>
        <w:t xml:space="preserve">set the </w:t>
      </w:r>
      <w:r w:rsidRPr="00E804C9">
        <w:rPr>
          <w:i/>
          <w:lang w:eastAsia="ko-KR"/>
        </w:rPr>
        <w:t>measResultNeighCells</w:t>
      </w:r>
      <w:r w:rsidRPr="00E804C9">
        <w:rPr>
          <w:lang w:eastAsia="ko-KR"/>
        </w:rPr>
        <w:t xml:space="preserve"> to include</w:t>
      </w:r>
      <w:r w:rsidRPr="00E804C9">
        <w:rPr>
          <w:lang w:eastAsia="zh-CN"/>
        </w:rPr>
        <w:t xml:space="preserve"> the cell </w:t>
      </w:r>
      <w:r w:rsidRPr="00E804C9">
        <w:t xml:space="preserve">indicated </w:t>
      </w:r>
      <w:r w:rsidRPr="00E804C9">
        <w:rPr>
          <w:lang w:eastAsia="zh-CN"/>
        </w:rPr>
        <w:t xml:space="preserve">by </w:t>
      </w:r>
      <w:r w:rsidRPr="00E804C9">
        <w:rPr>
          <w:i/>
        </w:rPr>
        <w:t>physCellId</w:t>
      </w:r>
      <w:r w:rsidRPr="00E804C9">
        <w:rPr>
          <w:i/>
          <w:lang w:eastAsia="zh-CN"/>
        </w:rPr>
        <w:t xml:space="preserve"> </w:t>
      </w:r>
      <w:r w:rsidRPr="00E804C9">
        <w:rPr>
          <w:lang w:eastAsia="zh-CN"/>
        </w:rPr>
        <w:t xml:space="preserve">of this CSI-RS resource, and include the </w:t>
      </w:r>
      <w:r w:rsidRPr="00E804C9">
        <w:rPr>
          <w:i/>
          <w:lang w:eastAsia="zh-CN"/>
        </w:rPr>
        <w:t>physCellId</w:t>
      </w:r>
      <w:r w:rsidRPr="00E804C9">
        <w:rPr>
          <w:lang w:eastAsia="zh-CN"/>
        </w:rPr>
        <w:t>;</w:t>
      </w:r>
    </w:p>
    <w:p w14:paraId="19B5F462" w14:textId="77777777" w:rsidR="009722D5" w:rsidRPr="00E804C9" w:rsidRDefault="009722D5" w:rsidP="009722D5">
      <w:pPr>
        <w:pStyle w:val="B5"/>
        <w:rPr>
          <w:lang w:eastAsia="zh-CN"/>
        </w:rPr>
      </w:pPr>
      <w:r w:rsidRPr="00E804C9">
        <w:rPr>
          <w:lang w:eastAsia="zh-CN"/>
        </w:rPr>
        <w:t>5</w:t>
      </w:r>
      <w:r w:rsidRPr="00E804C9">
        <w:t>&gt;</w:t>
      </w:r>
      <w:r w:rsidRPr="00E804C9">
        <w:tab/>
        <w:t xml:space="preserve">set the </w:t>
      </w:r>
      <w:r w:rsidRPr="00E804C9">
        <w:rPr>
          <w:i/>
          <w:lang w:eastAsia="zh-CN"/>
        </w:rPr>
        <w:t>rsrp</w:t>
      </w:r>
      <w:r w:rsidRPr="00E804C9">
        <w:rPr>
          <w:i/>
        </w:rPr>
        <w:t>Result</w:t>
      </w:r>
      <w:r w:rsidRPr="00E804C9">
        <w:t xml:space="preserve"> to include th</w:t>
      </w:r>
      <w:r w:rsidRPr="00E804C9">
        <w:rPr>
          <w:lang w:eastAsia="zh-CN"/>
        </w:rPr>
        <w:t>e</w:t>
      </w:r>
      <w:r w:rsidRPr="00E804C9">
        <w:t xml:space="preserve"> </w:t>
      </w:r>
      <w:r w:rsidRPr="00E804C9">
        <w:rPr>
          <w:lang w:eastAsia="ko-KR"/>
        </w:rPr>
        <w:t>RSRP</w:t>
      </w:r>
      <w:r w:rsidRPr="00E804C9">
        <w:t xml:space="preserve"> of the</w:t>
      </w:r>
      <w:r w:rsidRPr="00E804C9">
        <w:rPr>
          <w:lang w:eastAsia="zh-CN"/>
        </w:rPr>
        <w:t xml:space="preserve"> concerned cell</w:t>
      </w:r>
      <w:r w:rsidRPr="00E804C9">
        <w:t xml:space="preserve">, if available according to performance requirements in </w:t>
      </w:r>
      <w:r w:rsidR="002224A0" w:rsidRPr="00E804C9">
        <w:t xml:space="preserve">TS 36.133 </w:t>
      </w:r>
      <w:r w:rsidRPr="00E804C9">
        <w:t>[16]</w:t>
      </w:r>
      <w:r w:rsidRPr="00E804C9">
        <w:rPr>
          <w:lang w:eastAsia="zh-CN"/>
        </w:rPr>
        <w:t>;</w:t>
      </w:r>
    </w:p>
    <w:p w14:paraId="746D00B5" w14:textId="77777777" w:rsidR="009722D5" w:rsidRPr="00E804C9" w:rsidRDefault="009722D5" w:rsidP="009722D5">
      <w:pPr>
        <w:pStyle w:val="B5"/>
        <w:rPr>
          <w:lang w:eastAsia="zh-CN"/>
        </w:rPr>
      </w:pPr>
      <w:r w:rsidRPr="00E804C9">
        <w:rPr>
          <w:lang w:eastAsia="zh-CN"/>
        </w:rPr>
        <w:t>5</w:t>
      </w:r>
      <w:r w:rsidRPr="00E804C9">
        <w:t>&gt;</w:t>
      </w:r>
      <w:r w:rsidRPr="00E804C9">
        <w:tab/>
        <w:t xml:space="preserve">set the </w:t>
      </w:r>
      <w:r w:rsidRPr="00E804C9">
        <w:rPr>
          <w:i/>
          <w:lang w:eastAsia="zh-CN"/>
        </w:rPr>
        <w:t>rsrq</w:t>
      </w:r>
      <w:r w:rsidRPr="00E804C9">
        <w:rPr>
          <w:i/>
        </w:rPr>
        <w:t>Result</w:t>
      </w:r>
      <w:r w:rsidRPr="00E804C9">
        <w:t xml:space="preserve"> to include th</w:t>
      </w:r>
      <w:r w:rsidRPr="00E804C9">
        <w:rPr>
          <w:lang w:eastAsia="zh-CN"/>
        </w:rPr>
        <w:t>e</w:t>
      </w:r>
      <w:r w:rsidRPr="00E804C9">
        <w:t xml:space="preserve"> </w:t>
      </w:r>
      <w:r w:rsidRPr="00E804C9">
        <w:rPr>
          <w:lang w:eastAsia="ko-KR"/>
        </w:rPr>
        <w:t>RSR</w:t>
      </w:r>
      <w:r w:rsidRPr="00E804C9">
        <w:rPr>
          <w:lang w:eastAsia="zh-CN"/>
        </w:rPr>
        <w:t>Q</w:t>
      </w:r>
      <w:r w:rsidRPr="00E804C9">
        <w:t xml:space="preserve"> of the</w:t>
      </w:r>
      <w:r w:rsidRPr="00E804C9">
        <w:rPr>
          <w:lang w:eastAsia="zh-CN"/>
        </w:rPr>
        <w:t xml:space="preserve"> concerned cell</w:t>
      </w:r>
      <w:r w:rsidRPr="00E804C9">
        <w:t xml:space="preserve">, if available according to performance requirements in </w:t>
      </w:r>
      <w:r w:rsidR="002224A0" w:rsidRPr="00E804C9">
        <w:t xml:space="preserve">TS 36.133 </w:t>
      </w:r>
      <w:r w:rsidRPr="00E804C9">
        <w:t>[16]</w:t>
      </w:r>
      <w:r w:rsidRPr="00E804C9">
        <w:rPr>
          <w:lang w:eastAsia="zh-CN"/>
        </w:rPr>
        <w:t>;</w:t>
      </w:r>
    </w:p>
    <w:p w14:paraId="14C106EF" w14:textId="77777777" w:rsidR="009722D5" w:rsidRPr="00E804C9" w:rsidRDefault="009722D5" w:rsidP="009722D5">
      <w:pPr>
        <w:pStyle w:val="B1"/>
      </w:pPr>
      <w:r w:rsidRPr="00E804C9">
        <w:t>1&gt;</w:t>
      </w:r>
      <w:r w:rsidRPr="00E804C9">
        <w:tab/>
        <w:t xml:space="preserve">if the </w:t>
      </w:r>
      <w:r w:rsidRPr="00E804C9">
        <w:rPr>
          <w:i/>
        </w:rPr>
        <w:t>ue-RxTxTimeDiffPeriodical</w:t>
      </w:r>
      <w:r w:rsidRPr="00E804C9">
        <w:t xml:space="preserve"> is configured within the corresponding </w:t>
      </w:r>
      <w:r w:rsidRPr="00E804C9">
        <w:rPr>
          <w:i/>
        </w:rPr>
        <w:t>reportConfig</w:t>
      </w:r>
      <w:r w:rsidRPr="00E804C9">
        <w:t xml:space="preserve"> for this </w:t>
      </w:r>
      <w:r w:rsidRPr="00E804C9">
        <w:rPr>
          <w:i/>
        </w:rPr>
        <w:t>measId</w:t>
      </w:r>
      <w:r w:rsidRPr="00E804C9">
        <w:t>;</w:t>
      </w:r>
    </w:p>
    <w:p w14:paraId="4C33B6F2" w14:textId="77777777" w:rsidR="009722D5" w:rsidRPr="00E804C9" w:rsidRDefault="009722D5" w:rsidP="009722D5">
      <w:pPr>
        <w:pStyle w:val="B2"/>
      </w:pPr>
      <w:r w:rsidRPr="00E804C9">
        <w:t>2&gt;</w:t>
      </w:r>
      <w:r w:rsidRPr="00E804C9">
        <w:tab/>
        <w:t xml:space="preserve">set the </w:t>
      </w:r>
      <w:r w:rsidRPr="00E804C9">
        <w:rPr>
          <w:i/>
        </w:rPr>
        <w:t>ue-RxTxTimeDiffResult</w:t>
      </w:r>
      <w:r w:rsidRPr="00E804C9">
        <w:t xml:space="preserve"> to the measurement result provided by lower layers;</w:t>
      </w:r>
    </w:p>
    <w:p w14:paraId="76FE3DA0" w14:textId="77777777" w:rsidR="009722D5" w:rsidRPr="00E804C9" w:rsidRDefault="009722D5" w:rsidP="009722D5">
      <w:pPr>
        <w:pStyle w:val="B2"/>
        <w:rPr>
          <w:lang w:eastAsia="zh-CN"/>
        </w:rPr>
      </w:pPr>
      <w:r w:rsidRPr="00E804C9">
        <w:lastRenderedPageBreak/>
        <w:t>2&gt;</w:t>
      </w:r>
      <w:r w:rsidRPr="00E804C9">
        <w:tab/>
        <w:t xml:space="preserve">set the </w:t>
      </w:r>
      <w:r w:rsidRPr="00E804C9">
        <w:rPr>
          <w:i/>
        </w:rPr>
        <w:t>currentSFN</w:t>
      </w:r>
      <w:r w:rsidRPr="00E804C9">
        <w:t>;</w:t>
      </w:r>
    </w:p>
    <w:p w14:paraId="128F098E" w14:textId="77777777" w:rsidR="009722D5" w:rsidRPr="00E804C9" w:rsidRDefault="009722D5" w:rsidP="009722D5">
      <w:pPr>
        <w:pStyle w:val="B1"/>
        <w:rPr>
          <w:lang w:eastAsia="zh-CN"/>
        </w:rPr>
      </w:pPr>
      <w:r w:rsidRPr="00E804C9">
        <w:t>1&gt;</w:t>
      </w:r>
      <w:r w:rsidRPr="00E804C9">
        <w:tab/>
        <w:t xml:space="preserve">if the </w:t>
      </w:r>
      <w:r w:rsidRPr="00E804C9">
        <w:rPr>
          <w:i/>
          <w:lang w:eastAsia="zh-CN"/>
        </w:rPr>
        <w:t>m</w:t>
      </w:r>
      <w:r w:rsidRPr="00E804C9">
        <w:rPr>
          <w:i/>
        </w:rPr>
        <w:t>easRSSI-ReportConfig</w:t>
      </w:r>
      <w:r w:rsidRPr="00E804C9">
        <w:t xml:space="preserve"> is configured within the corresponding </w:t>
      </w:r>
      <w:r w:rsidRPr="00E804C9">
        <w:rPr>
          <w:i/>
        </w:rPr>
        <w:t>reportConfig</w:t>
      </w:r>
      <w:r w:rsidRPr="00E804C9">
        <w:t xml:space="preserve"> for this </w:t>
      </w:r>
      <w:r w:rsidRPr="00E804C9">
        <w:rPr>
          <w:i/>
        </w:rPr>
        <w:t>measId</w:t>
      </w:r>
      <w:r w:rsidRPr="00E804C9">
        <w:rPr>
          <w:i/>
          <w:lang w:eastAsia="zh-CN"/>
        </w:rPr>
        <w:t>:</w:t>
      </w:r>
    </w:p>
    <w:p w14:paraId="146E4BC1" w14:textId="77777777" w:rsidR="009722D5" w:rsidRPr="00E804C9" w:rsidRDefault="009722D5" w:rsidP="009722D5">
      <w:pPr>
        <w:pStyle w:val="B2"/>
      </w:pPr>
      <w:r w:rsidRPr="00E804C9">
        <w:t>2&gt;</w:t>
      </w:r>
      <w:r w:rsidRPr="00E804C9">
        <w:tab/>
        <w:t xml:space="preserve">set the </w:t>
      </w:r>
      <w:r w:rsidRPr="00E804C9">
        <w:rPr>
          <w:i/>
          <w:lang w:eastAsia="zh-CN"/>
        </w:rPr>
        <w:t>rssi-Result</w:t>
      </w:r>
      <w:r w:rsidRPr="00E804C9">
        <w:t xml:space="preserve"> to the average </w:t>
      </w:r>
      <w:r w:rsidRPr="00E804C9">
        <w:rPr>
          <w:lang w:eastAsia="zh-CN"/>
        </w:rPr>
        <w:t>of sample value(s)</w:t>
      </w:r>
      <w:r w:rsidRPr="00E804C9">
        <w:t xml:space="preserve"> provided by lower layers</w:t>
      </w:r>
      <w:r w:rsidRPr="00E804C9">
        <w:rPr>
          <w:lang w:eastAsia="zh-CN"/>
        </w:rPr>
        <w:t xml:space="preserve"> in the </w:t>
      </w:r>
      <w:r w:rsidRPr="00E804C9">
        <w:rPr>
          <w:i/>
          <w:lang w:eastAsia="zh-CN"/>
        </w:rPr>
        <w:t>reportInterval</w:t>
      </w:r>
      <w:r w:rsidRPr="00E804C9">
        <w:t>;</w:t>
      </w:r>
    </w:p>
    <w:p w14:paraId="665CE34F" w14:textId="77777777" w:rsidR="009722D5" w:rsidRPr="00E804C9" w:rsidRDefault="009722D5" w:rsidP="009722D5">
      <w:pPr>
        <w:pStyle w:val="B2"/>
      </w:pPr>
      <w:r w:rsidRPr="00E804C9">
        <w:t>2&gt;</w:t>
      </w:r>
      <w:r w:rsidRPr="00E804C9">
        <w:tab/>
        <w:t xml:space="preserve">set the </w:t>
      </w:r>
      <w:r w:rsidRPr="00E804C9">
        <w:rPr>
          <w:i/>
        </w:rPr>
        <w:t>chan</w:t>
      </w:r>
      <w:r w:rsidRPr="00E804C9">
        <w:rPr>
          <w:i/>
          <w:lang w:eastAsia="zh-CN"/>
        </w:rPr>
        <w:t>n</w:t>
      </w:r>
      <w:r w:rsidRPr="00E804C9">
        <w:rPr>
          <w:i/>
        </w:rPr>
        <w:t>elOccupancy</w:t>
      </w:r>
      <w:r w:rsidRPr="00E804C9">
        <w:rPr>
          <w:i/>
          <w:lang w:eastAsia="zh-CN"/>
        </w:rPr>
        <w:t xml:space="preserve"> </w:t>
      </w:r>
      <w:r w:rsidRPr="00E804C9">
        <w:t>to the</w:t>
      </w:r>
      <w:r w:rsidRPr="00E804C9">
        <w:rPr>
          <w:lang w:eastAsia="zh-CN"/>
        </w:rPr>
        <w:t xml:space="preserve"> rounded</w:t>
      </w:r>
      <w:r w:rsidRPr="00E804C9">
        <w:t xml:space="preserve"> </w:t>
      </w:r>
      <w:r w:rsidRPr="00E804C9">
        <w:rPr>
          <w:lang w:eastAsia="zh-CN"/>
        </w:rPr>
        <w:t>percentage of sample values</w:t>
      </w:r>
      <w:r w:rsidRPr="00E804C9">
        <w:t xml:space="preserve"> </w:t>
      </w:r>
      <w:r w:rsidRPr="00E804C9">
        <w:rPr>
          <w:lang w:eastAsia="zh-CN"/>
        </w:rPr>
        <w:t xml:space="preserve">which are beyond to the </w:t>
      </w:r>
      <w:r w:rsidRPr="00E804C9">
        <w:rPr>
          <w:i/>
          <w:lang w:eastAsia="zh-CN"/>
        </w:rPr>
        <w:t>channelOccupancyThreshold</w:t>
      </w:r>
      <w:r w:rsidRPr="00E804C9">
        <w:rPr>
          <w:lang w:eastAsia="zh-CN"/>
        </w:rPr>
        <w:t xml:space="preserve"> within all the sample values in the </w:t>
      </w:r>
      <w:r w:rsidRPr="00E804C9">
        <w:rPr>
          <w:i/>
          <w:lang w:eastAsia="zh-CN"/>
        </w:rPr>
        <w:t>reportInterval</w:t>
      </w:r>
      <w:r w:rsidRPr="00E804C9">
        <w:t>;</w:t>
      </w:r>
    </w:p>
    <w:p w14:paraId="14893062" w14:textId="77777777" w:rsidR="00220393" w:rsidRPr="00E804C9" w:rsidRDefault="00220393" w:rsidP="00220393">
      <w:pPr>
        <w:pStyle w:val="B1"/>
        <w:rPr>
          <w:lang w:eastAsia="zh-CN"/>
        </w:rPr>
      </w:pPr>
      <w:r w:rsidRPr="00E804C9">
        <w:t>1&gt;</w:t>
      </w:r>
      <w:r w:rsidRPr="00E804C9">
        <w:tab/>
        <w:t xml:space="preserve">if the </w:t>
      </w:r>
      <w:r w:rsidRPr="00E804C9">
        <w:rPr>
          <w:i/>
          <w:lang w:eastAsia="zh-CN"/>
        </w:rPr>
        <w:t>m</w:t>
      </w:r>
      <w:r w:rsidRPr="00E804C9">
        <w:rPr>
          <w:i/>
        </w:rPr>
        <w:t>easRSSI-ReportConfigNR</w:t>
      </w:r>
      <w:r w:rsidRPr="00E804C9">
        <w:t xml:space="preserve"> is configured within the corresponding </w:t>
      </w:r>
      <w:r w:rsidRPr="00E804C9">
        <w:rPr>
          <w:i/>
        </w:rPr>
        <w:t>reportConfigInterRAT</w:t>
      </w:r>
      <w:r w:rsidRPr="00E804C9">
        <w:t xml:space="preserve"> for this </w:t>
      </w:r>
      <w:r w:rsidRPr="00E804C9">
        <w:rPr>
          <w:i/>
        </w:rPr>
        <w:t>measId</w:t>
      </w:r>
      <w:r w:rsidRPr="00E804C9">
        <w:rPr>
          <w:i/>
          <w:lang w:eastAsia="zh-CN"/>
        </w:rPr>
        <w:t>:</w:t>
      </w:r>
    </w:p>
    <w:p w14:paraId="6E11DB8B" w14:textId="77777777" w:rsidR="00220393" w:rsidRPr="00E804C9" w:rsidRDefault="00220393" w:rsidP="00220393">
      <w:pPr>
        <w:pStyle w:val="B2"/>
      </w:pPr>
      <w:r w:rsidRPr="00E804C9">
        <w:t>2&gt;</w:t>
      </w:r>
      <w:r w:rsidRPr="00E804C9">
        <w:tab/>
        <w:t xml:space="preserve">set the </w:t>
      </w:r>
      <w:r w:rsidRPr="00E804C9">
        <w:rPr>
          <w:i/>
          <w:lang w:eastAsia="zh-CN"/>
        </w:rPr>
        <w:t>rssi-ResultNR</w:t>
      </w:r>
      <w:r w:rsidRPr="00E804C9">
        <w:t xml:space="preserve"> to the average </w:t>
      </w:r>
      <w:r w:rsidRPr="00E804C9">
        <w:rPr>
          <w:lang w:eastAsia="zh-CN"/>
        </w:rPr>
        <w:t>of sample value(s)</w:t>
      </w:r>
      <w:r w:rsidRPr="00E804C9">
        <w:t xml:space="preserve"> provided by lower layers</w:t>
      </w:r>
      <w:r w:rsidRPr="00E804C9">
        <w:rPr>
          <w:lang w:eastAsia="zh-CN"/>
        </w:rPr>
        <w:t xml:space="preserve"> in the </w:t>
      </w:r>
      <w:r w:rsidRPr="00E804C9">
        <w:rPr>
          <w:i/>
          <w:lang w:eastAsia="zh-CN"/>
        </w:rPr>
        <w:t>reportInterval</w:t>
      </w:r>
      <w:r w:rsidRPr="00E804C9">
        <w:t>;</w:t>
      </w:r>
    </w:p>
    <w:p w14:paraId="3E204953" w14:textId="77777777" w:rsidR="00220393" w:rsidRPr="00E804C9" w:rsidRDefault="00220393" w:rsidP="00220393">
      <w:pPr>
        <w:pStyle w:val="B2"/>
      </w:pPr>
      <w:r w:rsidRPr="00E804C9">
        <w:t>2&gt;</w:t>
      </w:r>
      <w:r w:rsidRPr="00E804C9">
        <w:tab/>
        <w:t xml:space="preserve">set the </w:t>
      </w:r>
      <w:r w:rsidRPr="00E804C9">
        <w:rPr>
          <w:i/>
        </w:rPr>
        <w:t>chan</w:t>
      </w:r>
      <w:r w:rsidRPr="00E804C9">
        <w:rPr>
          <w:i/>
          <w:lang w:eastAsia="zh-CN"/>
        </w:rPr>
        <w:t>n</w:t>
      </w:r>
      <w:r w:rsidRPr="00E804C9">
        <w:rPr>
          <w:i/>
        </w:rPr>
        <w:t>elOccupancyNR</w:t>
      </w:r>
      <w:r w:rsidRPr="00E804C9">
        <w:rPr>
          <w:i/>
          <w:lang w:eastAsia="zh-CN"/>
        </w:rPr>
        <w:t xml:space="preserve"> </w:t>
      </w:r>
      <w:r w:rsidRPr="00E804C9">
        <w:t>to the</w:t>
      </w:r>
      <w:r w:rsidRPr="00E804C9">
        <w:rPr>
          <w:lang w:eastAsia="zh-CN"/>
        </w:rPr>
        <w:t xml:space="preserve"> rounded</w:t>
      </w:r>
      <w:r w:rsidRPr="00E804C9">
        <w:t xml:space="preserve"> </w:t>
      </w:r>
      <w:r w:rsidRPr="00E804C9">
        <w:rPr>
          <w:lang w:eastAsia="zh-CN"/>
        </w:rPr>
        <w:t>percentage of sample values</w:t>
      </w:r>
      <w:r w:rsidRPr="00E804C9">
        <w:t xml:space="preserve"> </w:t>
      </w:r>
      <w:r w:rsidRPr="00E804C9">
        <w:rPr>
          <w:lang w:eastAsia="zh-CN"/>
        </w:rPr>
        <w:t xml:space="preserve">which are beyond to the </w:t>
      </w:r>
      <w:r w:rsidRPr="00E804C9">
        <w:rPr>
          <w:i/>
          <w:lang w:eastAsia="zh-CN"/>
        </w:rPr>
        <w:t>channelOccupancyThresholdNR</w:t>
      </w:r>
      <w:r w:rsidRPr="00E804C9">
        <w:rPr>
          <w:lang w:eastAsia="zh-CN"/>
        </w:rPr>
        <w:t xml:space="preserve"> within all the sample values in the </w:t>
      </w:r>
      <w:r w:rsidRPr="00E804C9">
        <w:rPr>
          <w:i/>
          <w:lang w:eastAsia="zh-CN"/>
        </w:rPr>
        <w:t>reportInterval</w:t>
      </w:r>
      <w:r w:rsidRPr="00E804C9">
        <w:t>;</w:t>
      </w:r>
    </w:p>
    <w:p w14:paraId="77A9C94B" w14:textId="77777777" w:rsidR="009722D5" w:rsidRPr="00E804C9" w:rsidRDefault="009722D5" w:rsidP="009722D5">
      <w:pPr>
        <w:pStyle w:val="B1"/>
      </w:pPr>
      <w:r w:rsidRPr="00E804C9">
        <w:t>1&gt;</w:t>
      </w:r>
      <w:r w:rsidRPr="00E804C9">
        <w:tab/>
        <w:t>if uplink PDCP delay results are available:</w:t>
      </w:r>
    </w:p>
    <w:p w14:paraId="479C41C6" w14:textId="77777777" w:rsidR="009722D5" w:rsidRPr="00E804C9" w:rsidRDefault="009722D5" w:rsidP="009722D5">
      <w:pPr>
        <w:pStyle w:val="B2"/>
      </w:pPr>
      <w:r w:rsidRPr="00E804C9">
        <w:t>2&gt;</w:t>
      </w:r>
      <w:r w:rsidRPr="00E804C9">
        <w:tab/>
        <w:t xml:space="preserve">set the </w:t>
      </w:r>
      <w:r w:rsidRPr="00E804C9">
        <w:rPr>
          <w:i/>
        </w:rPr>
        <w:t>ul-PDCP-DelayResultList</w:t>
      </w:r>
      <w:r w:rsidRPr="00E804C9">
        <w:t xml:space="preserve"> to include the uplink PDCP delay results available;</w:t>
      </w:r>
    </w:p>
    <w:p w14:paraId="509428C3" w14:textId="77777777" w:rsidR="00C32AFA" w:rsidRPr="00E804C9" w:rsidRDefault="00C32AFA" w:rsidP="00C32AFA">
      <w:pPr>
        <w:pStyle w:val="B1"/>
      </w:pPr>
      <w:r w:rsidRPr="00E804C9">
        <w:t>1&gt;</w:t>
      </w:r>
      <w:r w:rsidRPr="00E804C9">
        <w:tab/>
        <w:t>if uplink PDCP delay value results are available:</w:t>
      </w:r>
    </w:p>
    <w:p w14:paraId="5EECA6E4" w14:textId="77777777" w:rsidR="00C32AFA" w:rsidRPr="00E804C9" w:rsidRDefault="00C32AFA" w:rsidP="00C32AFA">
      <w:pPr>
        <w:pStyle w:val="B2"/>
      </w:pPr>
      <w:r w:rsidRPr="00E804C9">
        <w:t>2&gt;</w:t>
      </w:r>
      <w:r w:rsidRPr="00E804C9">
        <w:tab/>
        <w:t xml:space="preserve">set the </w:t>
      </w:r>
      <w:r w:rsidRPr="00E804C9">
        <w:rPr>
          <w:i/>
        </w:rPr>
        <w:t>ul-PDCP-DelayValueResultList</w:t>
      </w:r>
      <w:r w:rsidRPr="00E804C9">
        <w:t xml:space="preserve"> to include the corresponding average uplink PDCP delay values;</w:t>
      </w:r>
    </w:p>
    <w:p w14:paraId="37CB61CE" w14:textId="77777777" w:rsidR="009722D5" w:rsidRPr="00E804C9" w:rsidRDefault="009722D5" w:rsidP="009722D5">
      <w:pPr>
        <w:pStyle w:val="B1"/>
        <w:rPr>
          <w:lang w:eastAsia="zh-CN"/>
        </w:rPr>
      </w:pPr>
      <w:r w:rsidRPr="00E804C9">
        <w:t>1&gt;</w:t>
      </w:r>
      <w:r w:rsidRPr="00E804C9">
        <w:tab/>
        <w:t xml:space="preserve">if the </w:t>
      </w:r>
      <w:r w:rsidRPr="00E804C9">
        <w:rPr>
          <w:i/>
          <w:lang w:eastAsia="zh-CN"/>
        </w:rPr>
        <w:t>includeLocationInfo</w:t>
      </w:r>
      <w:r w:rsidRPr="00E804C9">
        <w:rPr>
          <w:i/>
        </w:rPr>
        <w:t xml:space="preserve"> </w:t>
      </w:r>
      <w:r w:rsidRPr="00E804C9">
        <w:t xml:space="preserve">is configured in the corresponding </w:t>
      </w:r>
      <w:r w:rsidRPr="00E804C9">
        <w:rPr>
          <w:i/>
        </w:rPr>
        <w:t>reportConfig</w:t>
      </w:r>
      <w:r w:rsidRPr="00E804C9">
        <w:t xml:space="preserve"> for this </w:t>
      </w:r>
      <w:r w:rsidRPr="00E804C9">
        <w:rPr>
          <w:i/>
        </w:rPr>
        <w:t>measId</w:t>
      </w:r>
      <w:r w:rsidRPr="00E804C9">
        <w:rPr>
          <w:iCs/>
        </w:rPr>
        <w:t xml:space="preserve"> or </w:t>
      </w:r>
      <w:r w:rsidRPr="00E804C9">
        <w:t xml:space="preserve">if </w:t>
      </w:r>
      <w:r w:rsidRPr="00E804C9">
        <w:rPr>
          <w:i/>
        </w:rPr>
        <w:t>purpose</w:t>
      </w:r>
      <w:r w:rsidRPr="00E804C9">
        <w:t xml:space="preserve"> for the</w:t>
      </w:r>
      <w:r w:rsidRPr="00E804C9">
        <w:rPr>
          <w:i/>
        </w:rPr>
        <w:t xml:space="preserve"> reportConfig</w:t>
      </w:r>
      <w:r w:rsidRPr="00E804C9">
        <w:t xml:space="preserve"> associated with the </w:t>
      </w:r>
      <w:r w:rsidRPr="00E804C9">
        <w:rPr>
          <w:i/>
        </w:rPr>
        <w:t xml:space="preserve">measId </w:t>
      </w:r>
      <w:r w:rsidRPr="00E804C9">
        <w:t xml:space="preserve">that triggered the measurement reporting is set to </w:t>
      </w:r>
      <w:r w:rsidRPr="00E804C9">
        <w:rPr>
          <w:i/>
        </w:rPr>
        <w:t>reportLocation</w:t>
      </w:r>
      <w:r w:rsidRPr="00E804C9">
        <w:t>;</w:t>
      </w:r>
      <w:r w:rsidRPr="00E804C9">
        <w:rPr>
          <w:iCs/>
        </w:rPr>
        <w:t xml:space="preserve"> and detailed location information that has not been reported is available</w:t>
      </w:r>
      <w:r w:rsidRPr="00E804C9">
        <w:t xml:space="preserve">, set the content of the </w:t>
      </w:r>
      <w:r w:rsidRPr="00E804C9">
        <w:rPr>
          <w:i/>
          <w:iCs/>
        </w:rPr>
        <w:t>locationInfo</w:t>
      </w:r>
      <w:r w:rsidRPr="00E804C9">
        <w:t xml:space="preserve"> as follows:</w:t>
      </w:r>
    </w:p>
    <w:p w14:paraId="1073E1AC" w14:textId="77777777" w:rsidR="009722D5" w:rsidRPr="00E804C9" w:rsidRDefault="009722D5" w:rsidP="009722D5">
      <w:pPr>
        <w:pStyle w:val="B2"/>
      </w:pPr>
      <w:r w:rsidRPr="00E804C9">
        <w:t>2&gt;</w:t>
      </w:r>
      <w:r w:rsidRPr="00E804C9">
        <w:tab/>
        <w:t xml:space="preserve">include the </w:t>
      </w:r>
      <w:r w:rsidRPr="00E804C9">
        <w:rPr>
          <w:i/>
          <w:iCs/>
        </w:rPr>
        <w:t>locationCoordinates</w:t>
      </w:r>
      <w:r w:rsidRPr="00E804C9">
        <w:t>;</w:t>
      </w:r>
    </w:p>
    <w:p w14:paraId="48A5420D" w14:textId="77777777" w:rsidR="00FE5DA1" w:rsidRPr="00E804C9" w:rsidRDefault="009722D5" w:rsidP="00FE5DA1">
      <w:pPr>
        <w:pStyle w:val="B2"/>
      </w:pPr>
      <w:r w:rsidRPr="00E804C9">
        <w:t>2&gt;</w:t>
      </w:r>
      <w:r w:rsidRPr="00E804C9">
        <w:tab/>
        <w:t xml:space="preserve">if available, include the </w:t>
      </w:r>
      <w:r w:rsidRPr="00E804C9">
        <w:rPr>
          <w:i/>
        </w:rPr>
        <w:t>gnss-TOD-msec</w:t>
      </w:r>
      <w:r w:rsidRPr="00E804C9">
        <w:t xml:space="preserve">, except if </w:t>
      </w:r>
      <w:r w:rsidRPr="00E804C9">
        <w:rPr>
          <w:i/>
        </w:rPr>
        <w:t>purpose</w:t>
      </w:r>
      <w:r w:rsidRPr="00E804C9">
        <w:t xml:space="preserve"> for the</w:t>
      </w:r>
      <w:r w:rsidRPr="00E804C9">
        <w:rPr>
          <w:i/>
        </w:rPr>
        <w:t xml:space="preserve"> reportConfig</w:t>
      </w:r>
      <w:r w:rsidRPr="00E804C9">
        <w:t xml:space="preserve"> associated with the </w:t>
      </w:r>
      <w:r w:rsidRPr="00E804C9">
        <w:rPr>
          <w:i/>
        </w:rPr>
        <w:t xml:space="preserve">measId </w:t>
      </w:r>
      <w:r w:rsidRPr="00E804C9">
        <w:t xml:space="preserve">that triggered the measurement reporting is set to </w:t>
      </w:r>
      <w:r w:rsidRPr="00E804C9">
        <w:rPr>
          <w:i/>
        </w:rPr>
        <w:t>reportLocation</w:t>
      </w:r>
      <w:r w:rsidRPr="00E804C9">
        <w:t>;</w:t>
      </w:r>
    </w:p>
    <w:p w14:paraId="06E3B9E7" w14:textId="77777777" w:rsidR="009722D5" w:rsidRPr="00E804C9" w:rsidRDefault="00FE5DA1" w:rsidP="00FE5DA1">
      <w:pPr>
        <w:pStyle w:val="B2"/>
      </w:pPr>
      <w:r w:rsidRPr="00E804C9">
        <w:t>2&gt;</w:t>
      </w:r>
      <w:r w:rsidRPr="00E804C9">
        <w:tab/>
        <w:t xml:space="preserve">include the </w:t>
      </w:r>
      <w:r w:rsidR="00902DD6" w:rsidRPr="00E804C9">
        <w:rPr>
          <w:i/>
          <w:snapToGrid w:val="0"/>
          <w:lang w:eastAsia="ko-KR"/>
        </w:rPr>
        <w:t>verticalVelocityInfo</w:t>
      </w:r>
      <w:r w:rsidRPr="00E804C9">
        <w:t>, if available;</w:t>
      </w:r>
    </w:p>
    <w:p w14:paraId="43B89847" w14:textId="77777777" w:rsidR="003129D3" w:rsidRPr="00E804C9" w:rsidRDefault="003129D3" w:rsidP="003129D3">
      <w:pPr>
        <w:pStyle w:val="B1"/>
      </w:pPr>
      <w:r w:rsidRPr="00E804C9">
        <w:t>1&gt;</w:t>
      </w:r>
      <w:r w:rsidRPr="00E804C9">
        <w:tab/>
        <w:t xml:space="preserve">if the </w:t>
      </w:r>
      <w:r w:rsidRPr="00E804C9">
        <w:rPr>
          <w:i/>
          <w:lang w:eastAsia="zh-CN"/>
        </w:rPr>
        <w:t>coarseLocationReq</w:t>
      </w:r>
      <w:r w:rsidRPr="00E804C9">
        <w:rPr>
          <w:i/>
        </w:rPr>
        <w:t xml:space="preserve"> </w:t>
      </w:r>
      <w:r w:rsidRPr="00E804C9">
        <w:t xml:space="preserve">is set to </w:t>
      </w:r>
      <w:r w:rsidRPr="00E804C9">
        <w:rPr>
          <w:i/>
        </w:rPr>
        <w:t>true</w:t>
      </w:r>
      <w:r w:rsidRPr="00E804C9">
        <w:t xml:space="preserve"> in the corresponding </w:t>
      </w:r>
      <w:r w:rsidRPr="00E804C9">
        <w:rPr>
          <w:i/>
        </w:rPr>
        <w:t>reportConfig</w:t>
      </w:r>
      <w:r w:rsidRPr="00E804C9">
        <w:t xml:space="preserve"> for this </w:t>
      </w:r>
      <w:r w:rsidRPr="00E804C9">
        <w:rPr>
          <w:i/>
        </w:rPr>
        <w:t>measId</w:t>
      </w:r>
      <w:r w:rsidRPr="00E804C9">
        <w:t>:</w:t>
      </w:r>
    </w:p>
    <w:p w14:paraId="1BB6A72C" w14:textId="77777777" w:rsidR="003129D3" w:rsidRPr="00E804C9" w:rsidRDefault="003129D3" w:rsidP="003129D3">
      <w:pPr>
        <w:pStyle w:val="B2"/>
        <w:rPr>
          <w:i/>
          <w:iCs/>
        </w:rPr>
      </w:pPr>
      <w:r w:rsidRPr="00E804C9">
        <w:t>2&gt;</w:t>
      </w:r>
      <w:r w:rsidRPr="00E804C9">
        <w:tab/>
        <w:t xml:space="preserve">if available, include the </w:t>
      </w:r>
      <w:r w:rsidRPr="00E804C9">
        <w:rPr>
          <w:i/>
        </w:rPr>
        <w:t>coarse</w:t>
      </w:r>
      <w:r w:rsidRPr="00E804C9">
        <w:rPr>
          <w:i/>
          <w:iCs/>
        </w:rPr>
        <w:t>LocationInfo;</w:t>
      </w:r>
    </w:p>
    <w:p w14:paraId="695F89D7" w14:textId="77777777" w:rsidR="00D20891" w:rsidRPr="00E804C9" w:rsidRDefault="00D20891" w:rsidP="00D20891">
      <w:pPr>
        <w:pStyle w:val="B1"/>
      </w:pPr>
      <w:r w:rsidRPr="00E804C9">
        <w:t>1&gt;</w:t>
      </w:r>
      <w:r w:rsidRPr="00E804C9">
        <w:tab/>
        <w:t xml:space="preserve">if the </w:t>
      </w:r>
      <w:r w:rsidRPr="00E804C9">
        <w:rPr>
          <w:i/>
        </w:rPr>
        <w:t>includeWLAN</w:t>
      </w:r>
      <w:r w:rsidRPr="00E804C9">
        <w:rPr>
          <w:i/>
          <w:lang w:eastAsia="zh-CN"/>
        </w:rPr>
        <w:t>-M</w:t>
      </w:r>
      <w:r w:rsidRPr="00E804C9">
        <w:rPr>
          <w:i/>
        </w:rPr>
        <w:t>eas</w:t>
      </w:r>
      <w:r w:rsidRPr="00E804C9">
        <w:t xml:space="preserve"> is configured in the corresponding </w:t>
      </w:r>
      <w:r w:rsidRPr="00E804C9">
        <w:rPr>
          <w:i/>
        </w:rPr>
        <w:t>reportConfig</w:t>
      </w:r>
      <w:r w:rsidRPr="00E804C9">
        <w:t xml:space="preserve"> for this </w:t>
      </w:r>
      <w:r w:rsidRPr="00E804C9">
        <w:rPr>
          <w:i/>
        </w:rPr>
        <w:t>measId</w:t>
      </w:r>
      <w:r w:rsidRPr="00E804C9">
        <w:t xml:space="preserve">, set the </w:t>
      </w:r>
      <w:r w:rsidRPr="00E804C9">
        <w:rPr>
          <w:i/>
        </w:rPr>
        <w:t>measResults</w:t>
      </w:r>
      <w:r w:rsidRPr="00E804C9">
        <w:t xml:space="preserve"> as follow</w:t>
      </w:r>
      <w:r w:rsidRPr="00E804C9">
        <w:rPr>
          <w:lang w:eastAsia="zh-CN"/>
        </w:rPr>
        <w:t>s</w:t>
      </w:r>
      <w:r w:rsidRPr="00E804C9">
        <w:t>:</w:t>
      </w:r>
    </w:p>
    <w:p w14:paraId="1137DC6B" w14:textId="77777777" w:rsidR="00D20891" w:rsidRPr="00E804C9" w:rsidRDefault="00D20891" w:rsidP="00D20891">
      <w:pPr>
        <w:pStyle w:val="B2"/>
      </w:pPr>
      <w:r w:rsidRPr="00E804C9">
        <w:t>2&gt;</w:t>
      </w:r>
      <w:r w:rsidRPr="00E804C9">
        <w:tab/>
        <w:t xml:space="preserve">if available, include the </w:t>
      </w:r>
      <w:r w:rsidRPr="00E804C9">
        <w:rPr>
          <w:i/>
        </w:rPr>
        <w:t>logMeasResultListWLAN</w:t>
      </w:r>
      <w:r w:rsidRPr="00E804C9">
        <w:t>, in order of decreasing RSSI for WLAN APs;</w:t>
      </w:r>
    </w:p>
    <w:p w14:paraId="270FAA26" w14:textId="77777777" w:rsidR="00D20891" w:rsidRPr="00E804C9" w:rsidRDefault="00D20891" w:rsidP="00D20891">
      <w:pPr>
        <w:pStyle w:val="B1"/>
      </w:pPr>
      <w:r w:rsidRPr="00E804C9">
        <w:t>1&gt;</w:t>
      </w:r>
      <w:r w:rsidRPr="00E804C9">
        <w:tab/>
        <w:t xml:space="preserve">if the </w:t>
      </w:r>
      <w:r w:rsidRPr="00E804C9">
        <w:rPr>
          <w:i/>
        </w:rPr>
        <w:t>includeBT</w:t>
      </w:r>
      <w:r w:rsidRPr="00E804C9">
        <w:rPr>
          <w:i/>
          <w:lang w:eastAsia="zh-CN"/>
        </w:rPr>
        <w:t>-M</w:t>
      </w:r>
      <w:r w:rsidRPr="00E804C9">
        <w:rPr>
          <w:i/>
        </w:rPr>
        <w:t>eas</w:t>
      </w:r>
      <w:r w:rsidRPr="00E804C9">
        <w:t xml:space="preserve"> is configured in the corresponding </w:t>
      </w:r>
      <w:r w:rsidRPr="00E804C9">
        <w:rPr>
          <w:i/>
        </w:rPr>
        <w:t>reportConfig</w:t>
      </w:r>
      <w:r w:rsidRPr="00E804C9">
        <w:t xml:space="preserve"> for this </w:t>
      </w:r>
      <w:r w:rsidRPr="00E804C9">
        <w:rPr>
          <w:i/>
        </w:rPr>
        <w:t>measId</w:t>
      </w:r>
      <w:r w:rsidRPr="00E804C9">
        <w:t xml:space="preserve">, set the </w:t>
      </w:r>
      <w:r w:rsidRPr="00E804C9">
        <w:rPr>
          <w:i/>
        </w:rPr>
        <w:t>measResults</w:t>
      </w:r>
      <w:r w:rsidRPr="00E804C9">
        <w:t xml:space="preserve"> as follow</w:t>
      </w:r>
      <w:r w:rsidRPr="00E804C9">
        <w:rPr>
          <w:lang w:eastAsia="zh-CN"/>
        </w:rPr>
        <w:t>s</w:t>
      </w:r>
      <w:r w:rsidRPr="00E804C9">
        <w:t>:</w:t>
      </w:r>
    </w:p>
    <w:p w14:paraId="1EFF2CE7" w14:textId="77777777" w:rsidR="00D20891" w:rsidRPr="00E804C9" w:rsidRDefault="00D20891" w:rsidP="00D20891">
      <w:pPr>
        <w:pStyle w:val="B2"/>
      </w:pPr>
      <w:r w:rsidRPr="00E804C9">
        <w:t>2&gt;</w:t>
      </w:r>
      <w:r w:rsidRPr="00E804C9">
        <w:tab/>
        <w:t xml:space="preserve">if available, include the </w:t>
      </w:r>
      <w:r w:rsidRPr="00E804C9">
        <w:rPr>
          <w:i/>
        </w:rPr>
        <w:t>logMeasResultListBT</w:t>
      </w:r>
      <w:r w:rsidRPr="00E804C9">
        <w:t>, in order of decreasing RSSI for Bluetooth beacons;</w:t>
      </w:r>
    </w:p>
    <w:p w14:paraId="0E8DD289" w14:textId="77777777" w:rsidR="00440693" w:rsidRPr="00E804C9" w:rsidRDefault="00440693" w:rsidP="00440693">
      <w:pPr>
        <w:pStyle w:val="B1"/>
      </w:pPr>
      <w:r w:rsidRPr="00E804C9">
        <w:t>1&gt;</w:t>
      </w:r>
      <w:r w:rsidRPr="00E804C9">
        <w:tab/>
        <w:t xml:space="preserve">if the </w:t>
      </w:r>
      <w:r w:rsidRPr="00E804C9">
        <w:rPr>
          <w:i/>
        </w:rPr>
        <w:t>include</w:t>
      </w:r>
      <w:r w:rsidRPr="00E804C9">
        <w:rPr>
          <w:i/>
          <w:lang w:eastAsia="zh-CN"/>
        </w:rPr>
        <w:t>UncomBarPreM</w:t>
      </w:r>
      <w:r w:rsidRPr="00E804C9">
        <w:rPr>
          <w:i/>
        </w:rPr>
        <w:t>eas</w:t>
      </w:r>
      <w:r w:rsidRPr="00E804C9">
        <w:t xml:space="preserve"> is configured in the corresponding </w:t>
      </w:r>
      <w:r w:rsidRPr="00E804C9">
        <w:rPr>
          <w:i/>
        </w:rPr>
        <w:t>reportConfig</w:t>
      </w:r>
      <w:r w:rsidRPr="00E804C9">
        <w:t xml:space="preserve"> for this </w:t>
      </w:r>
      <w:r w:rsidRPr="00E804C9">
        <w:rPr>
          <w:i/>
        </w:rPr>
        <w:t>measId</w:t>
      </w:r>
      <w:r w:rsidRPr="00E804C9">
        <w:rPr>
          <w:iCs/>
        </w:rPr>
        <w:t xml:space="preserve"> and if</w:t>
      </w:r>
      <w:r w:rsidRPr="00E804C9">
        <w:t xml:space="preserve"> </w:t>
      </w:r>
      <w:r w:rsidRPr="00E804C9">
        <w:rPr>
          <w:i/>
        </w:rPr>
        <w:t>include</w:t>
      </w:r>
      <w:r w:rsidRPr="00E804C9">
        <w:rPr>
          <w:i/>
          <w:lang w:eastAsia="zh-CN"/>
        </w:rPr>
        <w:t>UncomBarPreM</w:t>
      </w:r>
      <w:r w:rsidRPr="00E804C9">
        <w:rPr>
          <w:i/>
        </w:rPr>
        <w:t>eas</w:t>
      </w:r>
      <w:r w:rsidRPr="00E804C9">
        <w:t xml:space="preserve"> is set to </w:t>
      </w:r>
      <w:r w:rsidRPr="00E804C9">
        <w:rPr>
          <w:i/>
          <w:iCs/>
        </w:rPr>
        <w:t>true</w:t>
      </w:r>
      <w:r w:rsidRPr="00E804C9">
        <w:t xml:space="preserve">, set the </w:t>
      </w:r>
      <w:r w:rsidRPr="00E804C9">
        <w:rPr>
          <w:i/>
        </w:rPr>
        <w:t>measResults</w:t>
      </w:r>
      <w:r w:rsidRPr="00E804C9">
        <w:t xml:space="preserve"> as follow</w:t>
      </w:r>
      <w:r w:rsidRPr="00E804C9">
        <w:rPr>
          <w:lang w:eastAsia="zh-CN"/>
        </w:rPr>
        <w:t>s</w:t>
      </w:r>
      <w:r w:rsidRPr="00E804C9">
        <w:t>:</w:t>
      </w:r>
    </w:p>
    <w:p w14:paraId="71D28A0A" w14:textId="0EC34FE5" w:rsidR="00440693" w:rsidRPr="00E804C9" w:rsidRDefault="00440693" w:rsidP="00440693">
      <w:pPr>
        <w:pStyle w:val="B2"/>
      </w:pPr>
      <w:r w:rsidRPr="00E804C9">
        <w:t>2&gt;</w:t>
      </w:r>
      <w:r w:rsidRPr="00E804C9">
        <w:tab/>
        <w:t xml:space="preserve">if available, include the </w:t>
      </w:r>
      <w:r w:rsidRPr="00E804C9">
        <w:rPr>
          <w:i/>
          <w:iCs/>
        </w:rPr>
        <w:t>uncomBarPre</w:t>
      </w:r>
      <w:r w:rsidRPr="00E804C9">
        <w:rPr>
          <w:i/>
          <w:lang w:eastAsia="ko-KR"/>
        </w:rPr>
        <w:t>MeasResult</w:t>
      </w:r>
      <w:r w:rsidRPr="00E804C9">
        <w:t>;</w:t>
      </w:r>
    </w:p>
    <w:p w14:paraId="3E6A5D21" w14:textId="77777777" w:rsidR="009722D5" w:rsidRPr="00E804C9" w:rsidRDefault="009722D5" w:rsidP="009722D5">
      <w:pPr>
        <w:pStyle w:val="B1"/>
      </w:pPr>
      <w:r w:rsidRPr="00E804C9">
        <w:t>1&gt;</w:t>
      </w:r>
      <w:r w:rsidRPr="00E804C9">
        <w:tab/>
        <w:t xml:space="preserve">if the </w:t>
      </w:r>
      <w:r w:rsidRPr="00E804C9">
        <w:rPr>
          <w:i/>
        </w:rPr>
        <w:t>reportSSTD-Meas</w:t>
      </w:r>
      <w:r w:rsidRPr="00E804C9">
        <w:t xml:space="preserve"> is set to </w:t>
      </w:r>
      <w:r w:rsidRPr="00E804C9">
        <w:rPr>
          <w:i/>
        </w:rPr>
        <w:t>true</w:t>
      </w:r>
      <w:r w:rsidRPr="00E804C9">
        <w:t xml:space="preserve"> </w:t>
      </w:r>
      <w:r w:rsidR="00B85090" w:rsidRPr="00E804C9">
        <w:t xml:space="preserve">or </w:t>
      </w:r>
      <w:r w:rsidR="00B85090" w:rsidRPr="00E804C9">
        <w:rPr>
          <w:i/>
        </w:rPr>
        <w:t>pSCell</w:t>
      </w:r>
      <w:r w:rsidR="00B85090" w:rsidRPr="00E804C9">
        <w:t xml:space="preserve"> </w:t>
      </w:r>
      <w:r w:rsidRPr="00E804C9">
        <w:t xml:space="preserve">within the corresponding </w:t>
      </w:r>
      <w:r w:rsidRPr="00E804C9">
        <w:rPr>
          <w:i/>
        </w:rPr>
        <w:t>reportConfig</w:t>
      </w:r>
      <w:r w:rsidRPr="00E804C9">
        <w:t xml:space="preserve"> for this </w:t>
      </w:r>
      <w:r w:rsidRPr="00E804C9">
        <w:rPr>
          <w:i/>
        </w:rPr>
        <w:t>measId</w:t>
      </w:r>
      <w:r w:rsidRPr="00E804C9">
        <w:t>:</w:t>
      </w:r>
    </w:p>
    <w:p w14:paraId="11839235" w14:textId="77777777" w:rsidR="009722D5" w:rsidRPr="00E804C9" w:rsidRDefault="009722D5" w:rsidP="009722D5">
      <w:pPr>
        <w:pStyle w:val="B2"/>
      </w:pPr>
      <w:r w:rsidRPr="00E804C9">
        <w:t>2&gt;</w:t>
      </w:r>
      <w:r w:rsidRPr="00E804C9">
        <w:tab/>
        <w:t xml:space="preserve">set the </w:t>
      </w:r>
      <w:r w:rsidRPr="00E804C9">
        <w:rPr>
          <w:i/>
        </w:rPr>
        <w:t>measResultSSTD</w:t>
      </w:r>
      <w:r w:rsidRPr="00E804C9">
        <w:t xml:space="preserve"> to the measurement results provided by lower layers;</w:t>
      </w:r>
    </w:p>
    <w:p w14:paraId="7F8CBF36" w14:textId="77777777" w:rsidR="009E79B8" w:rsidRPr="00E804C9" w:rsidRDefault="009E79B8" w:rsidP="009E79B8">
      <w:pPr>
        <w:pStyle w:val="B1"/>
      </w:pPr>
      <w:r w:rsidRPr="00E804C9">
        <w:t>1&gt;</w:t>
      </w:r>
      <w:r w:rsidRPr="00E804C9">
        <w:tab/>
        <w:t xml:space="preserve">if the </w:t>
      </w:r>
      <w:r w:rsidRPr="00E804C9">
        <w:rPr>
          <w:i/>
        </w:rPr>
        <w:t>reportSFTD-Meas</w:t>
      </w:r>
      <w:r w:rsidRPr="00E804C9">
        <w:t xml:space="preserve"> is set to </w:t>
      </w:r>
      <w:r w:rsidRPr="00E804C9">
        <w:rPr>
          <w:i/>
        </w:rPr>
        <w:t>neighborCells</w:t>
      </w:r>
      <w:r w:rsidRPr="00E804C9">
        <w:t xml:space="preserve"> or </w:t>
      </w:r>
      <w:r w:rsidRPr="00E804C9">
        <w:rPr>
          <w:i/>
        </w:rPr>
        <w:t>pSCell</w:t>
      </w:r>
      <w:r w:rsidRPr="00E804C9">
        <w:t xml:space="preserve"> within the corresponding </w:t>
      </w:r>
      <w:r w:rsidRPr="00E804C9">
        <w:rPr>
          <w:i/>
        </w:rPr>
        <w:t>reportConfigInterRAT</w:t>
      </w:r>
      <w:r w:rsidRPr="00E804C9">
        <w:t xml:space="preserve"> for this </w:t>
      </w:r>
      <w:r w:rsidRPr="00E804C9">
        <w:rPr>
          <w:i/>
        </w:rPr>
        <w:t>measId</w:t>
      </w:r>
      <w:r w:rsidR="00F31D4A" w:rsidRPr="00E804C9">
        <w:t>, for each applicable cell for which result</w:t>
      </w:r>
      <w:r w:rsidR="00E6513F" w:rsidRPr="00E804C9">
        <w:t>s</w:t>
      </w:r>
      <w:r w:rsidR="00F31D4A" w:rsidRPr="00E804C9">
        <w:t xml:space="preserve"> are available</w:t>
      </w:r>
      <w:r w:rsidRPr="00E804C9">
        <w:t>:</w:t>
      </w:r>
    </w:p>
    <w:p w14:paraId="55907127" w14:textId="77777777" w:rsidR="009E79B8" w:rsidRPr="00E804C9" w:rsidRDefault="009E79B8" w:rsidP="009E79B8">
      <w:pPr>
        <w:pStyle w:val="B2"/>
      </w:pPr>
      <w:r w:rsidRPr="00E804C9">
        <w:t>2&gt;</w:t>
      </w:r>
      <w:r w:rsidRPr="00E804C9">
        <w:tab/>
        <w:t xml:space="preserve">set </w:t>
      </w:r>
      <w:r w:rsidR="00E6513F" w:rsidRPr="00E804C9">
        <w:rPr>
          <w:i/>
        </w:rPr>
        <w:t>sfn-OffsetResult</w:t>
      </w:r>
      <w:r w:rsidR="00E6513F" w:rsidRPr="00E804C9">
        <w:t xml:space="preserve"> and </w:t>
      </w:r>
      <w:r w:rsidR="00E6513F" w:rsidRPr="00E804C9">
        <w:rPr>
          <w:i/>
        </w:rPr>
        <w:t>frameBoundaryOffsetResult</w:t>
      </w:r>
      <w:r w:rsidR="00E6513F" w:rsidRPr="00E804C9">
        <w:t xml:space="preserve"> </w:t>
      </w:r>
      <w:r w:rsidRPr="00E804C9">
        <w:t>to the measurement results provided by lower layers;</w:t>
      </w:r>
    </w:p>
    <w:p w14:paraId="2151CCCC" w14:textId="77777777" w:rsidR="00BB6825" w:rsidRPr="00E804C9" w:rsidRDefault="00BB6825" w:rsidP="00BB6825">
      <w:pPr>
        <w:pStyle w:val="B2"/>
        <w:rPr>
          <w:lang w:eastAsia="en-US"/>
        </w:rPr>
      </w:pPr>
      <w:r w:rsidRPr="00E804C9">
        <w:t>2&gt;</w:t>
      </w:r>
      <w:r w:rsidR="00B5106F" w:rsidRPr="00E804C9">
        <w:tab/>
      </w:r>
      <w:r w:rsidRPr="00E804C9">
        <w:t xml:space="preserve">if </w:t>
      </w:r>
      <w:r w:rsidR="00EE22AE" w:rsidRPr="00E804C9">
        <w:t xml:space="preserve">the </w:t>
      </w:r>
      <w:r w:rsidR="00EE22AE" w:rsidRPr="00E804C9">
        <w:rPr>
          <w:i/>
        </w:rPr>
        <w:t>ss-rsrp</w:t>
      </w:r>
      <w:r w:rsidR="00EE22AE" w:rsidRPr="00E804C9">
        <w:t xml:space="preserve"> in </w:t>
      </w:r>
      <w:r w:rsidRPr="00E804C9">
        <w:t xml:space="preserve">the </w:t>
      </w:r>
      <w:r w:rsidRPr="00E804C9">
        <w:rPr>
          <w:i/>
        </w:rPr>
        <w:t xml:space="preserve">reportQuantityCellNR </w:t>
      </w:r>
      <w:r w:rsidRPr="00E804C9">
        <w:t xml:space="preserve">is set to </w:t>
      </w:r>
      <w:r w:rsidR="00EE22AE" w:rsidRPr="00E804C9">
        <w:rPr>
          <w:i/>
        </w:rPr>
        <w:t>TRUE</w:t>
      </w:r>
      <w:r w:rsidRPr="00E804C9">
        <w:rPr>
          <w:i/>
        </w:rPr>
        <w:t xml:space="preserve"> </w:t>
      </w:r>
      <w:r w:rsidRPr="00E804C9">
        <w:t xml:space="preserve">within the corresponding </w:t>
      </w:r>
      <w:r w:rsidRPr="00E804C9">
        <w:rPr>
          <w:i/>
        </w:rPr>
        <w:t>reportConfigInterRAT</w:t>
      </w:r>
      <w:r w:rsidRPr="00E804C9">
        <w:t xml:space="preserve"> for this </w:t>
      </w:r>
      <w:r w:rsidRPr="00E804C9">
        <w:rPr>
          <w:i/>
        </w:rPr>
        <w:t>measId</w:t>
      </w:r>
      <w:r w:rsidR="0098009E" w:rsidRPr="00E804C9">
        <w:t>:</w:t>
      </w:r>
    </w:p>
    <w:p w14:paraId="5A2A699A" w14:textId="77777777" w:rsidR="00E6513F" w:rsidRPr="00E804C9" w:rsidRDefault="00BB6825" w:rsidP="00CE6B8B">
      <w:pPr>
        <w:pStyle w:val="B3"/>
      </w:pPr>
      <w:r w:rsidRPr="00E804C9">
        <w:t>3</w:t>
      </w:r>
      <w:r w:rsidR="00E6513F" w:rsidRPr="00E804C9">
        <w:t>&gt;</w:t>
      </w:r>
      <w:r w:rsidR="00E6513F" w:rsidRPr="00E804C9">
        <w:tab/>
        <w:t xml:space="preserve">include </w:t>
      </w:r>
      <w:r w:rsidR="00E6513F" w:rsidRPr="00E804C9">
        <w:rPr>
          <w:i/>
        </w:rPr>
        <w:t>rsrpResult</w:t>
      </w:r>
      <w:r w:rsidR="00E6513F" w:rsidRPr="00E804C9">
        <w:t xml:space="preserve"> set to the RSRP of the concerned cell;</w:t>
      </w:r>
    </w:p>
    <w:p w14:paraId="28221B54" w14:textId="77777777" w:rsidR="009722D5" w:rsidRPr="00E804C9" w:rsidRDefault="009722D5" w:rsidP="009722D5">
      <w:pPr>
        <w:pStyle w:val="B1"/>
      </w:pPr>
      <w:r w:rsidRPr="00E804C9">
        <w:lastRenderedPageBreak/>
        <w:t>1&gt;</w:t>
      </w:r>
      <w:r w:rsidRPr="00E804C9">
        <w:tab/>
        <w:t xml:space="preserve">if there is at least one </w:t>
      </w:r>
      <w:r w:rsidRPr="00E804C9">
        <w:rPr>
          <w:lang w:eastAsia="zh-CN"/>
        </w:rPr>
        <w:t xml:space="preserve">applicable </w:t>
      </w:r>
      <w:r w:rsidRPr="00E804C9">
        <w:t>transmission resou</w:t>
      </w:r>
      <w:r w:rsidR="004F642A" w:rsidRPr="00E804C9">
        <w:t>r</w:t>
      </w:r>
      <w:r w:rsidRPr="00E804C9">
        <w:t>ce pool to report:</w:t>
      </w:r>
    </w:p>
    <w:p w14:paraId="3F7F2BF3" w14:textId="77777777" w:rsidR="009722D5" w:rsidRPr="00E804C9" w:rsidRDefault="009722D5" w:rsidP="009722D5">
      <w:pPr>
        <w:pStyle w:val="B2"/>
      </w:pPr>
      <w:r w:rsidRPr="00E804C9">
        <w:rPr>
          <w:lang w:eastAsia="ko-KR"/>
        </w:rPr>
        <w:t>2&gt;</w:t>
      </w:r>
      <w:r w:rsidRPr="00E804C9">
        <w:rPr>
          <w:lang w:eastAsia="ko-KR"/>
        </w:rPr>
        <w:tab/>
        <w:t xml:space="preserve">set the </w:t>
      </w:r>
      <w:r w:rsidRPr="00E804C9">
        <w:rPr>
          <w:i/>
        </w:rPr>
        <w:t>measResultListCBR</w:t>
      </w:r>
      <w:r w:rsidRPr="00E804C9">
        <w:rPr>
          <w:lang w:eastAsia="ko-KR"/>
        </w:rPr>
        <w:t xml:space="preserve"> to include the </w:t>
      </w:r>
      <w:r w:rsidRPr="00E804C9">
        <w:rPr>
          <w:lang w:eastAsia="zh-CN"/>
        </w:rPr>
        <w:t xml:space="preserve">CBR measurement results </w:t>
      </w:r>
      <w:r w:rsidRPr="00E804C9">
        <w:rPr>
          <w:lang w:eastAsia="ko-KR"/>
        </w:rPr>
        <w:t>in accordance with the following:</w:t>
      </w:r>
    </w:p>
    <w:p w14:paraId="0CC5D93B" w14:textId="77777777" w:rsidR="009722D5" w:rsidRPr="00E804C9" w:rsidRDefault="009722D5" w:rsidP="009722D5">
      <w:pPr>
        <w:pStyle w:val="B3"/>
      </w:pPr>
      <w:r w:rsidRPr="00E804C9">
        <w:rPr>
          <w:lang w:eastAsia="ko-KR"/>
        </w:rPr>
        <w:t>3&gt;</w:t>
      </w:r>
      <w:r w:rsidRPr="00E804C9">
        <w:rPr>
          <w:lang w:eastAsia="ko-KR"/>
        </w:rPr>
        <w:tab/>
        <w:t xml:space="preserve">if the </w:t>
      </w:r>
      <w:r w:rsidRPr="00E804C9">
        <w:rPr>
          <w:i/>
          <w:lang w:eastAsia="ko-KR"/>
        </w:rPr>
        <w:t>triggerType</w:t>
      </w:r>
      <w:r w:rsidRPr="00E804C9">
        <w:rPr>
          <w:lang w:eastAsia="ko-KR"/>
        </w:rPr>
        <w:t xml:space="preserve"> is set to </w:t>
      </w:r>
      <w:r w:rsidRPr="00E804C9">
        <w:rPr>
          <w:i/>
          <w:lang w:eastAsia="ko-KR"/>
        </w:rPr>
        <w:t>event</w:t>
      </w:r>
      <w:r w:rsidRPr="00E804C9">
        <w:rPr>
          <w:lang w:eastAsia="ko-KR"/>
        </w:rPr>
        <w:t>:</w:t>
      </w:r>
    </w:p>
    <w:p w14:paraId="1D2B58A5" w14:textId="77777777" w:rsidR="009722D5" w:rsidRPr="00E804C9" w:rsidRDefault="009722D5" w:rsidP="009722D5">
      <w:pPr>
        <w:pStyle w:val="B4"/>
      </w:pPr>
      <w:r w:rsidRPr="00E804C9">
        <w:t>4&gt;</w:t>
      </w:r>
      <w:r w:rsidRPr="00E804C9">
        <w:tab/>
        <w:t xml:space="preserve">include the </w:t>
      </w:r>
      <w:r w:rsidRPr="00E804C9">
        <w:rPr>
          <w:lang w:eastAsia="zh-CN"/>
        </w:rPr>
        <w:t>transmission resource pools</w:t>
      </w:r>
      <w:r w:rsidRPr="00E804C9">
        <w:t xml:space="preserve"> included in the </w:t>
      </w:r>
      <w:r w:rsidRPr="00E804C9">
        <w:rPr>
          <w:i/>
          <w:lang w:eastAsia="zh-CN"/>
        </w:rPr>
        <w:t>pool</w:t>
      </w:r>
      <w:r w:rsidRPr="00E804C9">
        <w:rPr>
          <w:i/>
        </w:rPr>
        <w:t>sTriggeredList</w:t>
      </w:r>
      <w:r w:rsidRPr="00E804C9">
        <w:t xml:space="preserve"> as defined within the </w:t>
      </w:r>
      <w:r w:rsidRPr="00E804C9">
        <w:rPr>
          <w:i/>
        </w:rPr>
        <w:t>VarMeasReportList</w:t>
      </w:r>
      <w:r w:rsidRPr="00E804C9">
        <w:t xml:space="preserve"> for this </w:t>
      </w:r>
      <w:r w:rsidRPr="00E804C9">
        <w:rPr>
          <w:i/>
        </w:rPr>
        <w:t>measId</w:t>
      </w:r>
      <w:r w:rsidRPr="00E804C9">
        <w:t>;</w:t>
      </w:r>
    </w:p>
    <w:p w14:paraId="22F46BDD" w14:textId="77777777" w:rsidR="009722D5" w:rsidRPr="00E804C9" w:rsidRDefault="009722D5" w:rsidP="009722D5">
      <w:pPr>
        <w:pStyle w:val="B3"/>
        <w:rPr>
          <w:lang w:eastAsia="ko-KR"/>
        </w:rPr>
      </w:pPr>
      <w:r w:rsidRPr="00E804C9">
        <w:t>3&gt;</w:t>
      </w:r>
      <w:r w:rsidRPr="00E804C9">
        <w:tab/>
      </w:r>
      <w:r w:rsidRPr="00E804C9">
        <w:rPr>
          <w:lang w:eastAsia="ko-KR"/>
        </w:rPr>
        <w:t>else:</w:t>
      </w:r>
    </w:p>
    <w:p w14:paraId="15DAC06C" w14:textId="77777777" w:rsidR="009722D5" w:rsidRPr="00E804C9" w:rsidRDefault="009722D5" w:rsidP="009722D5">
      <w:pPr>
        <w:pStyle w:val="B4"/>
        <w:rPr>
          <w:lang w:eastAsia="ko-KR"/>
        </w:rPr>
      </w:pPr>
      <w:r w:rsidRPr="00E804C9">
        <w:rPr>
          <w:lang w:eastAsia="ko-KR"/>
        </w:rPr>
        <w:t>4&gt;</w:t>
      </w:r>
      <w:r w:rsidRPr="00E804C9">
        <w:rPr>
          <w:lang w:eastAsia="ko-KR"/>
        </w:rPr>
        <w:tab/>
        <w:t xml:space="preserve">include the applicable </w:t>
      </w:r>
      <w:r w:rsidRPr="00E804C9">
        <w:rPr>
          <w:lang w:eastAsia="zh-CN"/>
        </w:rPr>
        <w:t>transmission resource pools</w:t>
      </w:r>
      <w:r w:rsidRPr="00E804C9">
        <w:rPr>
          <w:lang w:eastAsia="ko-KR"/>
        </w:rPr>
        <w:t xml:space="preserve"> </w:t>
      </w:r>
      <w:r w:rsidRPr="00E804C9">
        <w:t>for which the new measurement results became available since the last periodical reporting or since the measurement was initiated or reset</w:t>
      </w:r>
      <w:r w:rsidRPr="00E804C9">
        <w:rPr>
          <w:lang w:eastAsia="ko-KR"/>
        </w:rPr>
        <w:t>;</w:t>
      </w:r>
    </w:p>
    <w:p w14:paraId="0414BF7D" w14:textId="77777777" w:rsidR="009722D5" w:rsidRPr="00E804C9" w:rsidRDefault="009722D5" w:rsidP="009722D5">
      <w:pPr>
        <w:pStyle w:val="B3"/>
      </w:pPr>
      <w:r w:rsidRPr="00E804C9">
        <w:rPr>
          <w:lang w:eastAsia="ko-KR"/>
        </w:rPr>
        <w:t>3&gt;</w:t>
      </w:r>
      <w:r w:rsidRPr="00E804C9">
        <w:rPr>
          <w:lang w:eastAsia="ko-KR"/>
        </w:rPr>
        <w:tab/>
      </w:r>
      <w:r w:rsidRPr="00E804C9">
        <w:t xml:space="preserve">for each </w:t>
      </w:r>
      <w:r w:rsidRPr="00E804C9">
        <w:rPr>
          <w:lang w:eastAsia="zh-CN"/>
        </w:rPr>
        <w:t xml:space="preserve">transmission </w:t>
      </w:r>
      <w:r w:rsidRPr="00E804C9">
        <w:t>resou</w:t>
      </w:r>
      <w:r w:rsidR="004F642A" w:rsidRPr="00E804C9">
        <w:t>r</w:t>
      </w:r>
      <w:r w:rsidRPr="00E804C9">
        <w:t>ce pool to be reported:</w:t>
      </w:r>
    </w:p>
    <w:p w14:paraId="2B02C021" w14:textId="77777777" w:rsidR="009722D5" w:rsidRPr="00E804C9" w:rsidRDefault="009722D5" w:rsidP="009722D5">
      <w:pPr>
        <w:pStyle w:val="B4"/>
      </w:pPr>
      <w:r w:rsidRPr="00E804C9">
        <w:t>4&gt;</w:t>
      </w:r>
      <w:r w:rsidRPr="00E804C9">
        <w:tab/>
        <w:t xml:space="preserve">set the </w:t>
      </w:r>
      <w:r w:rsidRPr="00E804C9">
        <w:rPr>
          <w:i/>
          <w:lang w:eastAsia="zh-CN"/>
        </w:rPr>
        <w:t>p</w:t>
      </w:r>
      <w:r w:rsidRPr="00E804C9">
        <w:rPr>
          <w:i/>
        </w:rPr>
        <w:t>oolIdentity</w:t>
      </w:r>
      <w:r w:rsidRPr="00E804C9">
        <w:t xml:space="preserve"> to the </w:t>
      </w:r>
      <w:r w:rsidRPr="00E804C9">
        <w:rPr>
          <w:i/>
        </w:rPr>
        <w:t>pool</w:t>
      </w:r>
      <w:r w:rsidRPr="00E804C9">
        <w:rPr>
          <w:i/>
          <w:lang w:eastAsia="zh-CN"/>
        </w:rPr>
        <w:t>Report</w:t>
      </w:r>
      <w:r w:rsidRPr="00E804C9">
        <w:rPr>
          <w:i/>
        </w:rPr>
        <w:t>Id</w:t>
      </w:r>
      <w:r w:rsidRPr="00E804C9">
        <w:t xml:space="preserve"> of this transmission resource pool;</w:t>
      </w:r>
    </w:p>
    <w:p w14:paraId="239181CA" w14:textId="77777777" w:rsidR="004F642A" w:rsidRPr="00E804C9" w:rsidRDefault="004F642A" w:rsidP="004F642A">
      <w:pPr>
        <w:pStyle w:val="B4"/>
      </w:pPr>
      <w:r w:rsidRPr="00E804C9">
        <w:t>4&gt;</w:t>
      </w:r>
      <w:r w:rsidRPr="00E804C9">
        <w:tab/>
        <w:t xml:space="preserve">if </w:t>
      </w:r>
      <w:r w:rsidRPr="00E804C9">
        <w:rPr>
          <w:bCs/>
          <w:i/>
          <w:noProof/>
          <w:lang w:eastAsia="en-GB"/>
        </w:rPr>
        <w:t>adjacencyPSCCH-PSSCH</w:t>
      </w:r>
      <w:r w:rsidRPr="00E804C9">
        <w:rPr>
          <w:bCs/>
          <w:noProof/>
          <w:lang w:eastAsia="zh-CN"/>
        </w:rPr>
        <w:t xml:space="preserve"> is set to </w:t>
      </w:r>
      <w:r w:rsidRPr="00E804C9">
        <w:rPr>
          <w:bCs/>
          <w:i/>
          <w:noProof/>
          <w:lang w:eastAsia="zh-CN"/>
        </w:rPr>
        <w:t>TRUE</w:t>
      </w:r>
      <w:r w:rsidRPr="00E804C9">
        <w:rPr>
          <w:bCs/>
          <w:noProof/>
          <w:lang w:eastAsia="zh-CN"/>
        </w:rPr>
        <w:t xml:space="preserve"> for this transmission resource pool</w:t>
      </w:r>
      <w:r w:rsidRPr="00E804C9">
        <w:t>:</w:t>
      </w:r>
    </w:p>
    <w:p w14:paraId="202CE705" w14:textId="77777777" w:rsidR="009722D5" w:rsidRPr="00E804C9" w:rsidRDefault="004F642A" w:rsidP="004F642A">
      <w:pPr>
        <w:pStyle w:val="B5"/>
      </w:pPr>
      <w:r w:rsidRPr="00E804C9">
        <w:t>5&gt;</w:t>
      </w:r>
      <w:r w:rsidRPr="00E804C9">
        <w:tab/>
      </w:r>
      <w:r w:rsidR="009722D5" w:rsidRPr="00E804C9">
        <w:t xml:space="preserve">set the </w:t>
      </w:r>
      <w:r w:rsidR="009722D5" w:rsidRPr="00E804C9">
        <w:rPr>
          <w:i/>
        </w:rPr>
        <w:t>cbr</w:t>
      </w:r>
      <w:r w:rsidR="009722D5" w:rsidRPr="00E804C9">
        <w:rPr>
          <w:i/>
          <w:lang w:eastAsia="zh-CN"/>
        </w:rPr>
        <w:t>-PSSCH</w:t>
      </w:r>
      <w:r w:rsidR="009722D5" w:rsidRPr="00E804C9">
        <w:rPr>
          <w:i/>
        </w:rPr>
        <w:t xml:space="preserve"> </w:t>
      </w:r>
      <w:r w:rsidR="009722D5" w:rsidRPr="00E804C9">
        <w:t>to</w:t>
      </w:r>
      <w:r w:rsidR="009722D5" w:rsidRPr="00E804C9">
        <w:rPr>
          <w:lang w:eastAsia="zh-CN"/>
        </w:rPr>
        <w:t xml:space="preserve"> the CBR measurement result on PSSCH </w:t>
      </w:r>
      <w:r w:rsidRPr="00E804C9">
        <w:rPr>
          <w:lang w:eastAsia="zh-CN"/>
        </w:rPr>
        <w:t xml:space="preserve">and PSCCH </w:t>
      </w:r>
      <w:r w:rsidR="009722D5" w:rsidRPr="00E804C9">
        <w:rPr>
          <w:lang w:eastAsia="zh-CN"/>
        </w:rPr>
        <w:t>of this transmission resource pool provided by lower layers</w:t>
      </w:r>
      <w:r w:rsidR="009722D5" w:rsidRPr="00E804C9">
        <w:t>;</w:t>
      </w:r>
    </w:p>
    <w:p w14:paraId="75A76CFA" w14:textId="77777777" w:rsidR="004F642A" w:rsidRPr="00E804C9" w:rsidRDefault="009722D5" w:rsidP="004F642A">
      <w:pPr>
        <w:pStyle w:val="B4"/>
      </w:pPr>
      <w:r w:rsidRPr="00E804C9">
        <w:t>4&gt;</w:t>
      </w:r>
      <w:r w:rsidRPr="00E804C9">
        <w:tab/>
      </w:r>
      <w:r w:rsidR="004F642A" w:rsidRPr="00E804C9">
        <w:t>else:</w:t>
      </w:r>
    </w:p>
    <w:p w14:paraId="330C9B92" w14:textId="77777777" w:rsidR="004F642A" w:rsidRPr="00E804C9" w:rsidRDefault="004F642A" w:rsidP="004F642A">
      <w:pPr>
        <w:pStyle w:val="B5"/>
        <w:rPr>
          <w:lang w:eastAsia="ko-KR"/>
        </w:rPr>
      </w:pPr>
      <w:r w:rsidRPr="00E804C9">
        <w:rPr>
          <w:lang w:eastAsia="ko-KR"/>
        </w:rPr>
        <w:t>5&gt;</w:t>
      </w:r>
      <w:r w:rsidRPr="00E804C9">
        <w:rPr>
          <w:lang w:eastAsia="ko-KR"/>
        </w:rPr>
        <w:tab/>
      </w:r>
      <w:r w:rsidRPr="00E804C9">
        <w:t xml:space="preserve">set the </w:t>
      </w:r>
      <w:r w:rsidRPr="00E804C9">
        <w:rPr>
          <w:i/>
        </w:rPr>
        <w:t>cbr</w:t>
      </w:r>
      <w:r w:rsidRPr="00E804C9">
        <w:rPr>
          <w:i/>
          <w:lang w:eastAsia="zh-CN"/>
        </w:rPr>
        <w:t>-PSSCH</w:t>
      </w:r>
      <w:r w:rsidRPr="00E804C9">
        <w:rPr>
          <w:i/>
        </w:rPr>
        <w:t xml:space="preserve"> </w:t>
      </w:r>
      <w:r w:rsidRPr="00E804C9">
        <w:t>to</w:t>
      </w:r>
      <w:r w:rsidRPr="00E804C9">
        <w:rPr>
          <w:lang w:eastAsia="zh-CN"/>
        </w:rPr>
        <w:t xml:space="preserve"> the CBR measurement result on PSSCH of this transmission resource pool provided by lower layers if available</w:t>
      </w:r>
      <w:r w:rsidRPr="00E804C9">
        <w:t>;</w:t>
      </w:r>
    </w:p>
    <w:p w14:paraId="05B9077C" w14:textId="77777777" w:rsidR="0081459B" w:rsidRPr="00E804C9" w:rsidRDefault="004F642A" w:rsidP="0081459B">
      <w:pPr>
        <w:pStyle w:val="B5"/>
        <w:rPr>
          <w:lang w:eastAsia="zh-CN"/>
        </w:rPr>
      </w:pPr>
      <w:r w:rsidRPr="00E804C9">
        <w:t>5&gt;</w:t>
      </w:r>
      <w:r w:rsidRPr="00E804C9">
        <w:tab/>
      </w:r>
      <w:r w:rsidR="009722D5" w:rsidRPr="00E804C9">
        <w:t xml:space="preserve">set the </w:t>
      </w:r>
      <w:r w:rsidR="009722D5" w:rsidRPr="00E804C9">
        <w:rPr>
          <w:i/>
        </w:rPr>
        <w:t>cbr</w:t>
      </w:r>
      <w:r w:rsidR="009722D5" w:rsidRPr="00E804C9">
        <w:rPr>
          <w:i/>
          <w:lang w:eastAsia="zh-CN"/>
        </w:rPr>
        <w:t>-PSCCH</w:t>
      </w:r>
      <w:r w:rsidR="009722D5" w:rsidRPr="00E804C9">
        <w:rPr>
          <w:i/>
        </w:rPr>
        <w:t xml:space="preserve"> </w:t>
      </w:r>
      <w:r w:rsidR="009722D5" w:rsidRPr="00E804C9">
        <w:t>to</w:t>
      </w:r>
      <w:r w:rsidR="009722D5" w:rsidRPr="00E804C9">
        <w:rPr>
          <w:lang w:eastAsia="zh-CN"/>
        </w:rPr>
        <w:t xml:space="preserve"> the CBR measurement result on PSCCH of this transmission resource pool provided by lower layers if available</w:t>
      </w:r>
      <w:r w:rsidR="009722D5" w:rsidRPr="00E804C9">
        <w:t>;</w:t>
      </w:r>
    </w:p>
    <w:p w14:paraId="2660D28D" w14:textId="77777777" w:rsidR="0081459B" w:rsidRPr="00E804C9" w:rsidRDefault="0081459B" w:rsidP="0081459B">
      <w:pPr>
        <w:pStyle w:val="B2"/>
      </w:pPr>
      <w:r w:rsidRPr="00E804C9">
        <w:rPr>
          <w:lang w:eastAsia="ko-KR"/>
        </w:rPr>
        <w:t>2&gt;</w:t>
      </w:r>
      <w:r w:rsidRPr="00E804C9">
        <w:rPr>
          <w:lang w:eastAsia="ko-KR"/>
        </w:rPr>
        <w:tab/>
        <w:t xml:space="preserve">set the </w:t>
      </w:r>
      <w:r w:rsidRPr="00E804C9">
        <w:rPr>
          <w:i/>
        </w:rPr>
        <w:t>measResult</w:t>
      </w:r>
      <w:r w:rsidRPr="00E804C9">
        <w:rPr>
          <w:i/>
          <w:lang w:eastAsia="zh-CN"/>
        </w:rPr>
        <w:t>Sensing</w:t>
      </w:r>
      <w:r w:rsidRPr="00E804C9">
        <w:rPr>
          <w:lang w:eastAsia="ko-KR"/>
        </w:rPr>
        <w:t xml:space="preserve"> to include</w:t>
      </w:r>
      <w:r w:rsidRPr="00E804C9">
        <w:rPr>
          <w:lang w:eastAsia="zh-CN"/>
        </w:rPr>
        <w:t xml:space="preserve"> the sensing measurement results </w:t>
      </w:r>
      <w:r w:rsidRPr="00E804C9">
        <w:rPr>
          <w:lang w:eastAsia="ko-KR"/>
        </w:rPr>
        <w:t>in accordance with the following:</w:t>
      </w:r>
    </w:p>
    <w:p w14:paraId="6B7A2F08" w14:textId="77777777" w:rsidR="0081459B" w:rsidRPr="00E804C9" w:rsidRDefault="0081459B" w:rsidP="0081459B">
      <w:pPr>
        <w:pStyle w:val="B3"/>
        <w:rPr>
          <w:lang w:eastAsia="ko-KR"/>
        </w:rPr>
      </w:pPr>
      <w:r w:rsidRPr="00E804C9">
        <w:rPr>
          <w:lang w:eastAsia="ko-KR"/>
        </w:rPr>
        <w:t>3&gt;</w:t>
      </w:r>
      <w:r w:rsidRPr="00E804C9">
        <w:rPr>
          <w:lang w:eastAsia="ko-KR"/>
        </w:rPr>
        <w:tab/>
        <w:t xml:space="preserve">include the applicable </w:t>
      </w:r>
      <w:r w:rsidRPr="00E804C9">
        <w:rPr>
          <w:lang w:eastAsia="zh-CN"/>
        </w:rPr>
        <w:t>transmission resource pools</w:t>
      </w:r>
      <w:r w:rsidRPr="00E804C9">
        <w:rPr>
          <w:lang w:eastAsia="ko-KR"/>
        </w:rPr>
        <w:t xml:space="preserve"> </w:t>
      </w:r>
      <w:r w:rsidRPr="00E804C9">
        <w:t>for which the new measurement results became available since the last periodical reporting or since the measurement was initiated or reset</w:t>
      </w:r>
      <w:r w:rsidRPr="00E804C9">
        <w:rPr>
          <w:lang w:eastAsia="ko-KR"/>
        </w:rPr>
        <w:t>;</w:t>
      </w:r>
    </w:p>
    <w:p w14:paraId="496B2E82" w14:textId="77777777" w:rsidR="0081459B" w:rsidRPr="00E804C9" w:rsidRDefault="0081459B" w:rsidP="0081459B">
      <w:pPr>
        <w:pStyle w:val="B3"/>
      </w:pPr>
      <w:r w:rsidRPr="00E804C9">
        <w:rPr>
          <w:lang w:eastAsia="ko-KR"/>
        </w:rPr>
        <w:t>3&gt;</w:t>
      </w:r>
      <w:r w:rsidRPr="00E804C9">
        <w:rPr>
          <w:lang w:eastAsia="ko-KR"/>
        </w:rPr>
        <w:tab/>
      </w:r>
      <w:r w:rsidRPr="00E804C9">
        <w:t xml:space="preserve">for each </w:t>
      </w:r>
      <w:r w:rsidRPr="00E804C9">
        <w:rPr>
          <w:lang w:eastAsia="zh-CN"/>
        </w:rPr>
        <w:t xml:space="preserve">transmission </w:t>
      </w:r>
      <w:r w:rsidRPr="00E804C9">
        <w:t>resource pool to be reported:</w:t>
      </w:r>
    </w:p>
    <w:p w14:paraId="2FE3FA95" w14:textId="77777777" w:rsidR="00FE5DA1" w:rsidRPr="00E804C9" w:rsidRDefault="0081459B" w:rsidP="004A5246">
      <w:pPr>
        <w:pStyle w:val="B4"/>
      </w:pPr>
      <w:r w:rsidRPr="00E804C9">
        <w:t>4&gt;</w:t>
      </w:r>
      <w:r w:rsidRPr="00E804C9">
        <w:tab/>
        <w:t xml:space="preserve">set the </w:t>
      </w:r>
      <w:r w:rsidRPr="00E804C9">
        <w:rPr>
          <w:i/>
        </w:rPr>
        <w:t>sensingResult</w:t>
      </w:r>
      <w:r w:rsidRPr="00E804C9">
        <w:t xml:space="preserve"> to the sensing measurement results provided by the lower layers;</w:t>
      </w:r>
    </w:p>
    <w:p w14:paraId="5810F94C" w14:textId="77777777" w:rsidR="00FE5DA1" w:rsidRPr="00E804C9" w:rsidRDefault="00FE5DA1" w:rsidP="00FE5DA1">
      <w:pPr>
        <w:pStyle w:val="B1"/>
      </w:pPr>
      <w:r w:rsidRPr="00E804C9">
        <w:t>1&gt;</w:t>
      </w:r>
      <w:r w:rsidRPr="00E804C9">
        <w:tab/>
        <w:t xml:space="preserve">if the </w:t>
      </w:r>
      <w:r w:rsidRPr="00E804C9">
        <w:rPr>
          <w:i/>
        </w:rPr>
        <w:t>triggerType</w:t>
      </w:r>
      <w:r w:rsidRPr="00E804C9">
        <w:t xml:space="preserve"> is set to </w:t>
      </w:r>
      <w:r w:rsidRPr="00E804C9">
        <w:rPr>
          <w:i/>
        </w:rPr>
        <w:t>event</w:t>
      </w:r>
      <w:r w:rsidRPr="00E804C9">
        <w:t xml:space="preserve">; and if </w:t>
      </w:r>
      <w:r w:rsidRPr="00E804C9">
        <w:rPr>
          <w:i/>
        </w:rPr>
        <w:t>eventId</w:t>
      </w:r>
      <w:r w:rsidRPr="00E804C9">
        <w:t xml:space="preserve"> is set to </w:t>
      </w:r>
      <w:r w:rsidRPr="00E804C9">
        <w:rPr>
          <w:i/>
        </w:rPr>
        <w:t>eventH1</w:t>
      </w:r>
      <w:r w:rsidRPr="00E804C9">
        <w:t xml:space="preserve"> or </w:t>
      </w:r>
      <w:r w:rsidRPr="00E804C9">
        <w:rPr>
          <w:i/>
        </w:rPr>
        <w:t>eventH2</w:t>
      </w:r>
      <w:r w:rsidRPr="00E804C9">
        <w:t>:</w:t>
      </w:r>
    </w:p>
    <w:p w14:paraId="1E38CA47" w14:textId="77777777" w:rsidR="009722D5" w:rsidRPr="00E804C9" w:rsidRDefault="00FE5DA1" w:rsidP="004A5246">
      <w:pPr>
        <w:pStyle w:val="B2"/>
      </w:pPr>
      <w:r w:rsidRPr="00E804C9">
        <w:t>2&gt;</w:t>
      </w:r>
      <w:r w:rsidRPr="00E804C9">
        <w:tab/>
        <w:t xml:space="preserve">set the </w:t>
      </w:r>
      <w:r w:rsidRPr="00E804C9">
        <w:rPr>
          <w:rFonts w:eastAsia="SimSun"/>
          <w:i/>
          <w:lang w:eastAsia="zh-CN"/>
        </w:rPr>
        <w:t>heightUE</w:t>
      </w:r>
      <w:r w:rsidRPr="00E804C9">
        <w:t xml:space="preserve"> to include the </w:t>
      </w:r>
      <w:r w:rsidRPr="00E804C9">
        <w:rPr>
          <w:lang w:eastAsia="zh-CN"/>
        </w:rPr>
        <w:t>altitude of the UE;</w:t>
      </w:r>
    </w:p>
    <w:p w14:paraId="03B4CE54" w14:textId="77777777" w:rsidR="009722D5" w:rsidRPr="00E804C9" w:rsidRDefault="009722D5" w:rsidP="009722D5">
      <w:pPr>
        <w:pStyle w:val="B1"/>
      </w:pPr>
      <w:r w:rsidRPr="00E804C9">
        <w:t>1&gt;</w:t>
      </w:r>
      <w:r w:rsidRPr="00E804C9">
        <w:tab/>
        <w:t xml:space="preserve">increment the </w:t>
      </w:r>
      <w:r w:rsidRPr="00E804C9">
        <w:rPr>
          <w:i/>
        </w:rPr>
        <w:t>numberOfReportsSent</w:t>
      </w:r>
      <w:r w:rsidRPr="00E804C9">
        <w:t xml:space="preserve"> as defined within the </w:t>
      </w:r>
      <w:r w:rsidRPr="00E804C9">
        <w:rPr>
          <w:i/>
        </w:rPr>
        <w:t>VarMeasReportList</w:t>
      </w:r>
      <w:r w:rsidRPr="00E804C9">
        <w:t xml:space="preserve"> for this </w:t>
      </w:r>
      <w:r w:rsidRPr="00E804C9">
        <w:rPr>
          <w:i/>
        </w:rPr>
        <w:t>measId</w:t>
      </w:r>
      <w:r w:rsidRPr="00E804C9">
        <w:t xml:space="preserve"> by 1;</w:t>
      </w:r>
    </w:p>
    <w:p w14:paraId="4A5C1966" w14:textId="77777777" w:rsidR="009722D5" w:rsidRPr="00E804C9" w:rsidRDefault="009722D5" w:rsidP="009722D5">
      <w:pPr>
        <w:pStyle w:val="B1"/>
      </w:pPr>
      <w:r w:rsidRPr="00E804C9">
        <w:t>1&gt;</w:t>
      </w:r>
      <w:r w:rsidRPr="00E804C9">
        <w:tab/>
        <w:t xml:space="preserve">stop </w:t>
      </w:r>
      <w:r w:rsidRPr="00E804C9">
        <w:rPr>
          <w:lang w:eastAsia="ko-KR"/>
        </w:rPr>
        <w:t>the periodical reporting</w:t>
      </w:r>
      <w:r w:rsidRPr="00E804C9">
        <w:t xml:space="preserve"> timer, if running;</w:t>
      </w:r>
    </w:p>
    <w:p w14:paraId="4A473053" w14:textId="77777777" w:rsidR="009722D5" w:rsidRPr="00E804C9" w:rsidRDefault="009722D5" w:rsidP="009722D5">
      <w:pPr>
        <w:pStyle w:val="B1"/>
      </w:pPr>
      <w:r w:rsidRPr="00E804C9">
        <w:t>1&gt;</w:t>
      </w:r>
      <w:r w:rsidRPr="00E804C9">
        <w:tab/>
        <w:t xml:space="preserve">if the </w:t>
      </w:r>
      <w:r w:rsidRPr="00E804C9">
        <w:rPr>
          <w:i/>
        </w:rPr>
        <w:t>numberOfReportsSent</w:t>
      </w:r>
      <w:r w:rsidRPr="00E804C9">
        <w:t xml:space="preserve"> as defined within the </w:t>
      </w:r>
      <w:r w:rsidRPr="00E804C9">
        <w:rPr>
          <w:i/>
        </w:rPr>
        <w:t>VarMeasReportList</w:t>
      </w:r>
      <w:r w:rsidRPr="00E804C9">
        <w:t xml:space="preserve"> for this </w:t>
      </w:r>
      <w:r w:rsidRPr="00E804C9">
        <w:rPr>
          <w:i/>
        </w:rPr>
        <w:t>measId</w:t>
      </w:r>
      <w:r w:rsidRPr="00E804C9">
        <w:t xml:space="preserve"> is less than the </w:t>
      </w:r>
      <w:r w:rsidRPr="00E804C9">
        <w:rPr>
          <w:i/>
        </w:rPr>
        <w:t>reportAmount</w:t>
      </w:r>
      <w:r w:rsidRPr="00E804C9">
        <w:t xml:space="preserve"> as defined within the </w:t>
      </w:r>
      <w:r w:rsidRPr="00E804C9">
        <w:rPr>
          <w:rFonts w:eastAsia="SimSun"/>
          <w:lang w:eastAsia="zh-CN"/>
        </w:rPr>
        <w:t xml:space="preserve">corresponding </w:t>
      </w:r>
      <w:r w:rsidRPr="00E804C9">
        <w:rPr>
          <w:i/>
        </w:rPr>
        <w:t>reportConfig</w:t>
      </w:r>
      <w:r w:rsidRPr="00E804C9">
        <w:t xml:space="preserve"> for this </w:t>
      </w:r>
      <w:r w:rsidRPr="00E804C9">
        <w:rPr>
          <w:i/>
        </w:rPr>
        <w:t>measId</w:t>
      </w:r>
      <w:r w:rsidRPr="00E804C9">
        <w:t>:</w:t>
      </w:r>
    </w:p>
    <w:p w14:paraId="2815CAED" w14:textId="77777777" w:rsidR="009722D5" w:rsidRPr="00E804C9" w:rsidRDefault="009722D5" w:rsidP="009722D5">
      <w:pPr>
        <w:pStyle w:val="B2"/>
      </w:pPr>
      <w:r w:rsidRPr="00E804C9">
        <w:t>2&gt;</w:t>
      </w:r>
      <w:r w:rsidRPr="00E804C9">
        <w:tab/>
        <w:t xml:space="preserve">start </w:t>
      </w:r>
      <w:r w:rsidRPr="00E804C9">
        <w:rPr>
          <w:lang w:eastAsia="ko-KR"/>
        </w:rPr>
        <w:t>the periodical reporting</w:t>
      </w:r>
      <w:r w:rsidRPr="00E804C9">
        <w:t xml:space="preserve"> timer with the value of </w:t>
      </w:r>
      <w:r w:rsidRPr="00E804C9">
        <w:rPr>
          <w:i/>
        </w:rPr>
        <w:t>reportInterval</w:t>
      </w:r>
      <w:r w:rsidRPr="00E804C9">
        <w:t xml:space="preserve"> as defined within the </w:t>
      </w:r>
      <w:r w:rsidRPr="00E804C9">
        <w:rPr>
          <w:rFonts w:eastAsia="SimSun"/>
          <w:lang w:eastAsia="zh-CN"/>
        </w:rPr>
        <w:t xml:space="preserve">corresponding </w:t>
      </w:r>
      <w:r w:rsidRPr="00E804C9">
        <w:rPr>
          <w:i/>
        </w:rPr>
        <w:t xml:space="preserve">reportConfig </w:t>
      </w:r>
      <w:r w:rsidRPr="00E804C9">
        <w:t xml:space="preserve">for this </w:t>
      </w:r>
      <w:r w:rsidRPr="00E804C9">
        <w:rPr>
          <w:i/>
        </w:rPr>
        <w:t>measId</w:t>
      </w:r>
      <w:r w:rsidRPr="00E804C9">
        <w:t>;</w:t>
      </w:r>
    </w:p>
    <w:p w14:paraId="6716B9B7" w14:textId="77777777" w:rsidR="009722D5" w:rsidRPr="00E804C9" w:rsidRDefault="009722D5" w:rsidP="009722D5">
      <w:pPr>
        <w:pStyle w:val="B1"/>
      </w:pPr>
      <w:r w:rsidRPr="00E804C9">
        <w:t>1&gt;</w:t>
      </w:r>
      <w:r w:rsidRPr="00E804C9">
        <w:tab/>
      </w:r>
      <w:r w:rsidRPr="00E804C9">
        <w:rPr>
          <w:lang w:eastAsia="zh-CN"/>
        </w:rPr>
        <w:t>else</w:t>
      </w:r>
      <w:r w:rsidRPr="00E804C9">
        <w:t>:</w:t>
      </w:r>
    </w:p>
    <w:p w14:paraId="6DDF9697" w14:textId="77777777" w:rsidR="009722D5" w:rsidRPr="00E804C9" w:rsidRDefault="009722D5" w:rsidP="009722D5">
      <w:pPr>
        <w:pStyle w:val="B2"/>
        <w:rPr>
          <w:lang w:eastAsia="zh-CN"/>
        </w:rPr>
      </w:pPr>
      <w:r w:rsidRPr="00E804C9">
        <w:t>2&gt;</w:t>
      </w:r>
      <w:r w:rsidRPr="00E804C9">
        <w:tab/>
        <w:t xml:space="preserve">if the </w:t>
      </w:r>
      <w:r w:rsidRPr="00E804C9">
        <w:rPr>
          <w:i/>
        </w:rPr>
        <w:t>triggerType</w:t>
      </w:r>
      <w:r w:rsidRPr="00E804C9">
        <w:t xml:space="preserve"> is set to </w:t>
      </w:r>
      <w:r w:rsidRPr="00E804C9">
        <w:rPr>
          <w:i/>
        </w:rPr>
        <w:t>periodical</w:t>
      </w:r>
      <w:r w:rsidRPr="00E804C9">
        <w:rPr>
          <w:lang w:eastAsia="zh-CN"/>
        </w:rPr>
        <w:t>:</w:t>
      </w:r>
    </w:p>
    <w:p w14:paraId="35A11B63" w14:textId="77777777" w:rsidR="009722D5" w:rsidRPr="00E804C9" w:rsidRDefault="009722D5" w:rsidP="009722D5">
      <w:pPr>
        <w:pStyle w:val="B3"/>
      </w:pPr>
      <w:r w:rsidRPr="00E804C9">
        <w:t>3&gt;</w:t>
      </w:r>
      <w:r w:rsidRPr="00E804C9">
        <w:tab/>
        <w:t xml:space="preserve">remove the entry within the </w:t>
      </w:r>
      <w:r w:rsidRPr="00E804C9">
        <w:rPr>
          <w:i/>
        </w:rPr>
        <w:t>VarMeasReportList</w:t>
      </w:r>
      <w:r w:rsidRPr="00E804C9">
        <w:t xml:space="preserve"> for this </w:t>
      </w:r>
      <w:r w:rsidRPr="00E804C9">
        <w:rPr>
          <w:i/>
        </w:rPr>
        <w:t>measId</w:t>
      </w:r>
      <w:r w:rsidRPr="00E804C9">
        <w:t>;</w:t>
      </w:r>
    </w:p>
    <w:p w14:paraId="00A47A9D" w14:textId="77777777" w:rsidR="009722D5" w:rsidRPr="00E804C9" w:rsidRDefault="009722D5" w:rsidP="009722D5">
      <w:pPr>
        <w:pStyle w:val="B3"/>
      </w:pPr>
      <w:r w:rsidRPr="00E804C9">
        <w:t>3&gt;</w:t>
      </w:r>
      <w:r w:rsidRPr="00E804C9">
        <w:tab/>
        <w:t xml:space="preserve">remove this </w:t>
      </w:r>
      <w:r w:rsidRPr="00E804C9">
        <w:rPr>
          <w:i/>
        </w:rPr>
        <w:t>measId</w:t>
      </w:r>
      <w:r w:rsidRPr="00E804C9">
        <w:t xml:space="preserve"> from the </w:t>
      </w:r>
      <w:r w:rsidRPr="00E804C9">
        <w:rPr>
          <w:i/>
        </w:rPr>
        <w:t>measIdList</w:t>
      </w:r>
      <w:r w:rsidRPr="00E804C9">
        <w:t xml:space="preserve"> within </w:t>
      </w:r>
      <w:r w:rsidRPr="00E804C9">
        <w:rPr>
          <w:i/>
        </w:rPr>
        <w:t>VarMeasConfig</w:t>
      </w:r>
      <w:r w:rsidRPr="00E804C9">
        <w:t>;</w:t>
      </w:r>
    </w:p>
    <w:p w14:paraId="41007DC0" w14:textId="77777777" w:rsidR="009722D5" w:rsidRPr="00E804C9" w:rsidRDefault="009722D5" w:rsidP="009722D5">
      <w:pPr>
        <w:pStyle w:val="B1"/>
      </w:pPr>
      <w:r w:rsidRPr="00E804C9">
        <w:t>1&gt;</w:t>
      </w:r>
      <w:r w:rsidRPr="00E804C9">
        <w:tab/>
        <w:t>if the measured results are for CDMA2000 HRPD:</w:t>
      </w:r>
    </w:p>
    <w:p w14:paraId="4AE508BD" w14:textId="77777777" w:rsidR="009722D5" w:rsidRPr="00E804C9" w:rsidRDefault="009722D5" w:rsidP="009722D5">
      <w:pPr>
        <w:pStyle w:val="B2"/>
      </w:pPr>
      <w:r w:rsidRPr="00E804C9">
        <w:t>2&gt;</w:t>
      </w:r>
      <w:r w:rsidRPr="00E804C9">
        <w:tab/>
        <w:t xml:space="preserve">set the </w:t>
      </w:r>
      <w:r w:rsidRPr="00E804C9">
        <w:rPr>
          <w:i/>
        </w:rPr>
        <w:t>preRegistrationStatusHRPD</w:t>
      </w:r>
      <w:r w:rsidRPr="00E804C9">
        <w:t xml:space="preserve"> to the UE's CDMA2000 upper layer's HRPD </w:t>
      </w:r>
      <w:r w:rsidRPr="00E804C9">
        <w:rPr>
          <w:i/>
        </w:rPr>
        <w:t>preRegistrationStatus</w:t>
      </w:r>
      <w:r w:rsidRPr="00E804C9">
        <w:t>;</w:t>
      </w:r>
    </w:p>
    <w:p w14:paraId="4F8D25BB" w14:textId="77777777" w:rsidR="009722D5" w:rsidRPr="00E804C9" w:rsidRDefault="009722D5" w:rsidP="009722D5">
      <w:pPr>
        <w:pStyle w:val="B1"/>
      </w:pPr>
      <w:r w:rsidRPr="00E804C9">
        <w:t>1&gt;</w:t>
      </w:r>
      <w:r w:rsidRPr="00E804C9">
        <w:tab/>
        <w:t>if the measured results are for CDMA2000 1xRTT:</w:t>
      </w:r>
    </w:p>
    <w:p w14:paraId="74ED666D" w14:textId="77777777" w:rsidR="009722D5" w:rsidRPr="00E804C9" w:rsidRDefault="009722D5" w:rsidP="009722D5">
      <w:pPr>
        <w:pStyle w:val="B2"/>
      </w:pPr>
      <w:r w:rsidRPr="00E804C9">
        <w:lastRenderedPageBreak/>
        <w:t>2&gt;</w:t>
      </w:r>
      <w:r w:rsidRPr="00E804C9">
        <w:tab/>
        <w:t xml:space="preserve">set the preRegistrationStatusHRPD to </w:t>
      </w:r>
      <w:r w:rsidRPr="00E804C9">
        <w:rPr>
          <w:i/>
        </w:rPr>
        <w:t>FALSE</w:t>
      </w:r>
      <w:r w:rsidRPr="00E804C9">
        <w:t>;</w:t>
      </w:r>
    </w:p>
    <w:p w14:paraId="527F483A" w14:textId="77777777" w:rsidR="009722D5" w:rsidRPr="00E804C9" w:rsidRDefault="009722D5" w:rsidP="009722D5">
      <w:pPr>
        <w:pStyle w:val="B1"/>
      </w:pPr>
      <w:r w:rsidRPr="00E804C9">
        <w:t>1&gt;</w:t>
      </w:r>
      <w:r w:rsidRPr="00E804C9">
        <w:tab/>
        <w:t>if the measured results are for WLAN:</w:t>
      </w:r>
    </w:p>
    <w:p w14:paraId="7802B0CF" w14:textId="77777777" w:rsidR="009722D5" w:rsidRPr="00E804C9" w:rsidRDefault="009722D5" w:rsidP="009722D5">
      <w:pPr>
        <w:pStyle w:val="B2"/>
      </w:pPr>
      <w:r w:rsidRPr="00E804C9">
        <w:t>2&gt;</w:t>
      </w:r>
      <w:r w:rsidRPr="00E804C9">
        <w:tab/>
        <w:t xml:space="preserve">set the </w:t>
      </w:r>
      <w:r w:rsidRPr="00E804C9">
        <w:rPr>
          <w:i/>
        </w:rPr>
        <w:t>measResultListWLAN</w:t>
      </w:r>
      <w:r w:rsidRPr="00E804C9">
        <w:t xml:space="preserve"> to include the quantities within the </w:t>
      </w:r>
      <w:r w:rsidRPr="00E804C9">
        <w:rPr>
          <w:i/>
          <w:iCs/>
        </w:rPr>
        <w:t>quantityConfig</w:t>
      </w:r>
      <w:r w:rsidRPr="00E804C9">
        <w:rPr>
          <w:i/>
          <w:iCs/>
          <w:lang w:eastAsia="zh-CN"/>
        </w:rPr>
        <w:t>WLAN</w:t>
      </w:r>
      <w:r w:rsidRPr="00E804C9">
        <w:t xml:space="preserve"> for up t</w:t>
      </w:r>
      <w:r w:rsidRPr="00E804C9">
        <w:rPr>
          <w:lang w:eastAsia="zh-CN"/>
        </w:rPr>
        <w:t xml:space="preserve">o </w:t>
      </w:r>
      <w:r w:rsidRPr="00E804C9">
        <w:rPr>
          <w:i/>
          <w:iCs/>
        </w:rPr>
        <w:t>maxReportCells</w:t>
      </w:r>
      <w:r w:rsidRPr="00E804C9">
        <w:t xml:space="preserve"> WLAN(s), determined according to the following</w:t>
      </w:r>
      <w:r w:rsidR="00F07520" w:rsidRPr="00E804C9">
        <w:t>:</w:t>
      </w:r>
    </w:p>
    <w:p w14:paraId="1A45E9F1" w14:textId="77777777" w:rsidR="009722D5" w:rsidRPr="00E804C9" w:rsidRDefault="009722D5" w:rsidP="009722D5">
      <w:pPr>
        <w:pStyle w:val="B3"/>
      </w:pPr>
      <w:r w:rsidRPr="00E804C9">
        <w:t>3&gt;</w:t>
      </w:r>
      <w:r w:rsidRPr="00E804C9">
        <w:tab/>
        <w:t>include WLAN the UE is connected to, if any;</w:t>
      </w:r>
    </w:p>
    <w:p w14:paraId="072C7608" w14:textId="77777777" w:rsidR="009722D5" w:rsidRPr="00E804C9" w:rsidRDefault="009722D5" w:rsidP="007701C3">
      <w:pPr>
        <w:pStyle w:val="B3"/>
      </w:pPr>
      <w:r w:rsidRPr="00E804C9">
        <w:t>3&gt;</w:t>
      </w:r>
      <w:r w:rsidRPr="00E804C9">
        <w:tab/>
        <w:t xml:space="preserve">if </w:t>
      </w:r>
      <w:r w:rsidRPr="00E804C9">
        <w:rPr>
          <w:i/>
        </w:rPr>
        <w:t>reportAnyWLAN</w:t>
      </w:r>
      <w:r w:rsidRPr="00E804C9">
        <w:t xml:space="preserve"> is set to TRUE:</w:t>
      </w:r>
    </w:p>
    <w:p w14:paraId="4FB8BC37" w14:textId="77777777" w:rsidR="009722D5" w:rsidRPr="00E804C9" w:rsidRDefault="009722D5" w:rsidP="009722D5">
      <w:pPr>
        <w:pStyle w:val="B4"/>
      </w:pPr>
      <w:r w:rsidRPr="00E804C9">
        <w:t>4&gt;</w:t>
      </w:r>
      <w:r w:rsidRPr="00E804C9">
        <w:tab/>
        <w:t>consider WLAN with any WLAN identifiers to be applicable for measurement reporting;</w:t>
      </w:r>
    </w:p>
    <w:p w14:paraId="7D19635E" w14:textId="77777777" w:rsidR="009722D5" w:rsidRPr="00E804C9" w:rsidRDefault="009722D5" w:rsidP="007701C3">
      <w:pPr>
        <w:pStyle w:val="B3"/>
      </w:pPr>
      <w:r w:rsidRPr="00E804C9">
        <w:t>3&gt;</w:t>
      </w:r>
      <w:r w:rsidRPr="00E804C9">
        <w:tab/>
        <w:t>else:</w:t>
      </w:r>
    </w:p>
    <w:p w14:paraId="520601BC" w14:textId="77777777" w:rsidR="009722D5" w:rsidRPr="00E804C9" w:rsidRDefault="009722D5" w:rsidP="009722D5">
      <w:pPr>
        <w:pStyle w:val="B4"/>
      </w:pPr>
      <w:r w:rsidRPr="00E804C9">
        <w:t>4&gt;</w:t>
      </w:r>
      <w:r w:rsidRPr="00E804C9">
        <w:tab/>
        <w:t xml:space="preserve">consider only WLANs which do not match all WLAN identifiers of any entry within </w:t>
      </w:r>
      <w:r w:rsidRPr="00E804C9">
        <w:rPr>
          <w:i/>
        </w:rPr>
        <w:t>wlan-MobilitySet</w:t>
      </w:r>
      <w:r w:rsidRPr="00E804C9">
        <w:t xml:space="preserve"> in </w:t>
      </w:r>
      <w:r w:rsidRPr="00E804C9">
        <w:rPr>
          <w:i/>
        </w:rPr>
        <w:t>VarWLAN-MobilityConfig</w:t>
      </w:r>
      <w:r w:rsidRPr="00E804C9">
        <w:t xml:space="preserve"> to be applicable for measurement reporting;</w:t>
      </w:r>
    </w:p>
    <w:p w14:paraId="4B7D7B6A" w14:textId="77777777" w:rsidR="009722D5" w:rsidRPr="00E804C9" w:rsidRDefault="009722D5" w:rsidP="009722D5">
      <w:pPr>
        <w:pStyle w:val="B3"/>
      </w:pPr>
      <w:r w:rsidRPr="00E804C9">
        <w:t>3&gt;</w:t>
      </w:r>
      <w:r w:rsidRPr="00E804C9">
        <w:tab/>
        <w:t>include applicable WLAN in order of decreasing WLAN RSSI, i.e. the best WLAN is included first;</w:t>
      </w:r>
    </w:p>
    <w:p w14:paraId="27F45D7D" w14:textId="77777777" w:rsidR="009722D5" w:rsidRPr="00E804C9" w:rsidRDefault="009722D5" w:rsidP="009722D5">
      <w:pPr>
        <w:pStyle w:val="B2"/>
      </w:pPr>
      <w:r w:rsidRPr="00E804C9">
        <w:t>2&gt;</w:t>
      </w:r>
      <w:r w:rsidRPr="00E804C9">
        <w:tab/>
        <w:t>for each included WLAN:</w:t>
      </w:r>
    </w:p>
    <w:p w14:paraId="64B33EED" w14:textId="77777777" w:rsidR="009722D5" w:rsidRPr="00E804C9" w:rsidRDefault="009722D5" w:rsidP="009722D5">
      <w:pPr>
        <w:pStyle w:val="B3"/>
      </w:pPr>
      <w:r w:rsidRPr="00E804C9">
        <w:t>3&gt;</w:t>
      </w:r>
      <w:r w:rsidRPr="00E804C9">
        <w:tab/>
        <w:t xml:space="preserve">set </w:t>
      </w:r>
      <w:r w:rsidRPr="00E804C9">
        <w:rPr>
          <w:i/>
        </w:rPr>
        <w:t>wlan-Identifiers</w:t>
      </w:r>
      <w:r w:rsidRPr="00E804C9">
        <w:t xml:space="preserve"> to include all WLAN identifiers that can be acquired for the WLAN measured;</w:t>
      </w:r>
    </w:p>
    <w:p w14:paraId="4B8204FB" w14:textId="77777777" w:rsidR="009722D5" w:rsidRPr="00E804C9" w:rsidRDefault="009722D5" w:rsidP="009722D5">
      <w:pPr>
        <w:pStyle w:val="B3"/>
      </w:pPr>
      <w:r w:rsidRPr="00E804C9">
        <w:t>3&gt;</w:t>
      </w:r>
      <w:r w:rsidRPr="00E804C9">
        <w:tab/>
        <w:t xml:space="preserve">set </w:t>
      </w:r>
      <w:r w:rsidRPr="00E804C9">
        <w:rPr>
          <w:i/>
        </w:rPr>
        <w:t>connectedWLAN</w:t>
      </w:r>
      <w:r w:rsidRPr="00E804C9">
        <w:t xml:space="preserve"> to </w:t>
      </w:r>
      <w:r w:rsidRPr="00E804C9">
        <w:rPr>
          <w:i/>
        </w:rPr>
        <w:t xml:space="preserve">TRUE </w:t>
      </w:r>
      <w:r w:rsidRPr="00E804C9">
        <w:t>if the UE is connected to the WLAN measured;</w:t>
      </w:r>
    </w:p>
    <w:p w14:paraId="5605E6D3" w14:textId="77777777" w:rsidR="009722D5" w:rsidRPr="00E804C9" w:rsidRDefault="009722D5" w:rsidP="009722D5">
      <w:pPr>
        <w:pStyle w:val="B3"/>
      </w:pPr>
      <w:r w:rsidRPr="00E804C9">
        <w:t>3&gt;</w:t>
      </w:r>
      <w:r w:rsidRPr="00E804C9">
        <w:tab/>
        <w:t xml:space="preserve">if </w:t>
      </w:r>
      <w:r w:rsidRPr="00E804C9">
        <w:rPr>
          <w:i/>
        </w:rPr>
        <w:t xml:space="preserve">reportQuantityWLAN </w:t>
      </w:r>
      <w:r w:rsidRPr="00E804C9">
        <w:t>exists</w:t>
      </w:r>
      <w:r w:rsidRPr="00E804C9">
        <w:rPr>
          <w:i/>
        </w:rPr>
        <w:t xml:space="preserve"> </w:t>
      </w:r>
      <w:r w:rsidRPr="00E804C9">
        <w:t xml:space="preserve">within the </w:t>
      </w:r>
      <w:r w:rsidRPr="00E804C9">
        <w:rPr>
          <w:bCs/>
          <w:i/>
          <w:iCs/>
        </w:rPr>
        <w:t>ReportConfigInterRAT</w:t>
      </w:r>
      <w:r w:rsidRPr="00E804C9">
        <w:rPr>
          <w:lang w:eastAsia="zh-CN"/>
        </w:rPr>
        <w:t xml:space="preserve"> within the </w:t>
      </w:r>
      <w:r w:rsidRPr="00E804C9">
        <w:rPr>
          <w:i/>
        </w:rPr>
        <w:t>VarMeasConfig</w:t>
      </w:r>
      <w:r w:rsidRPr="00E804C9">
        <w:t xml:space="preserve"> for this </w:t>
      </w:r>
      <w:r w:rsidRPr="00E804C9">
        <w:rPr>
          <w:i/>
        </w:rPr>
        <w:t>measId</w:t>
      </w:r>
      <w:r w:rsidRPr="00E804C9">
        <w:t>:</w:t>
      </w:r>
    </w:p>
    <w:p w14:paraId="3B751E18" w14:textId="77777777" w:rsidR="009722D5" w:rsidRPr="00E804C9" w:rsidRDefault="009722D5" w:rsidP="009722D5">
      <w:pPr>
        <w:pStyle w:val="B4"/>
      </w:pPr>
      <w:r w:rsidRPr="00E804C9">
        <w:t>4&gt;</w:t>
      </w:r>
      <w:r w:rsidRPr="00E804C9">
        <w:tab/>
        <w:t xml:space="preserve">if </w:t>
      </w:r>
      <w:r w:rsidRPr="00E804C9">
        <w:rPr>
          <w:i/>
        </w:rPr>
        <w:t>bandRequestWLAN</w:t>
      </w:r>
      <w:r w:rsidRPr="00E804C9">
        <w:t xml:space="preserve"> is set to </w:t>
      </w:r>
      <w:r w:rsidRPr="00E804C9">
        <w:rPr>
          <w:i/>
        </w:rPr>
        <w:t>TRUE</w:t>
      </w:r>
      <w:r w:rsidRPr="00E804C9">
        <w:t>:</w:t>
      </w:r>
    </w:p>
    <w:p w14:paraId="171058B6" w14:textId="77777777" w:rsidR="009722D5" w:rsidRPr="00E804C9" w:rsidRDefault="009722D5" w:rsidP="009722D5">
      <w:pPr>
        <w:pStyle w:val="B5"/>
      </w:pPr>
      <w:r w:rsidRPr="00E804C9">
        <w:t>5&gt;</w:t>
      </w:r>
      <w:r w:rsidRPr="00E804C9">
        <w:tab/>
        <w:t xml:space="preserve">set </w:t>
      </w:r>
      <w:r w:rsidRPr="00E804C9">
        <w:rPr>
          <w:i/>
        </w:rPr>
        <w:t xml:space="preserve">bandWLAN </w:t>
      </w:r>
      <w:r w:rsidRPr="00E804C9">
        <w:t>to include WLAN band of the WLAN measured;</w:t>
      </w:r>
    </w:p>
    <w:p w14:paraId="6927F75C" w14:textId="77777777" w:rsidR="009722D5" w:rsidRPr="00E804C9" w:rsidRDefault="009722D5" w:rsidP="009722D5">
      <w:pPr>
        <w:pStyle w:val="B4"/>
      </w:pPr>
      <w:r w:rsidRPr="00E804C9">
        <w:t>4&gt;</w:t>
      </w:r>
      <w:r w:rsidRPr="00E804C9">
        <w:tab/>
        <w:t xml:space="preserve">if </w:t>
      </w:r>
      <w:r w:rsidRPr="00E804C9">
        <w:rPr>
          <w:i/>
        </w:rPr>
        <w:t>carrierInfoRequestWLAN</w:t>
      </w:r>
      <w:r w:rsidRPr="00E804C9">
        <w:t xml:space="preserve"> is set to </w:t>
      </w:r>
      <w:r w:rsidRPr="00E804C9">
        <w:rPr>
          <w:i/>
        </w:rPr>
        <w:t>TRUE</w:t>
      </w:r>
      <w:r w:rsidRPr="00E804C9">
        <w:t>:</w:t>
      </w:r>
    </w:p>
    <w:p w14:paraId="3D497BEF" w14:textId="77777777" w:rsidR="009722D5" w:rsidRPr="00E804C9" w:rsidRDefault="009722D5" w:rsidP="009722D5">
      <w:pPr>
        <w:pStyle w:val="B5"/>
      </w:pPr>
      <w:r w:rsidRPr="00E804C9">
        <w:t>5&gt;</w:t>
      </w:r>
      <w:r w:rsidRPr="00E804C9">
        <w:tab/>
        <w:t xml:space="preserve">set </w:t>
      </w:r>
      <w:r w:rsidRPr="00E804C9">
        <w:rPr>
          <w:i/>
          <w:lang w:eastAsia="zh-TW"/>
        </w:rPr>
        <w:t>carrierInfoWLAN</w:t>
      </w:r>
      <w:r w:rsidRPr="00E804C9">
        <w:t xml:space="preserve"> to include WLAN carrier information of the WLAN measured if it can be acquired;</w:t>
      </w:r>
    </w:p>
    <w:p w14:paraId="47244ECC" w14:textId="77777777" w:rsidR="009722D5" w:rsidRPr="00E804C9" w:rsidRDefault="009722D5" w:rsidP="009722D5">
      <w:pPr>
        <w:pStyle w:val="B4"/>
      </w:pPr>
      <w:r w:rsidRPr="00E804C9">
        <w:t>4&gt;</w:t>
      </w:r>
      <w:r w:rsidRPr="00E804C9">
        <w:tab/>
        <w:t xml:space="preserve">if </w:t>
      </w:r>
      <w:r w:rsidRPr="00E804C9">
        <w:rPr>
          <w:i/>
        </w:rPr>
        <w:t>availableAdmissionCapacityRequestWLAN</w:t>
      </w:r>
      <w:r w:rsidRPr="00E804C9">
        <w:t xml:space="preserve"> is set to </w:t>
      </w:r>
      <w:r w:rsidRPr="00E804C9">
        <w:rPr>
          <w:i/>
        </w:rPr>
        <w:t>TRUE</w:t>
      </w:r>
      <w:r w:rsidRPr="00E804C9">
        <w:t>:</w:t>
      </w:r>
    </w:p>
    <w:p w14:paraId="56EFD32E" w14:textId="77777777" w:rsidR="009722D5" w:rsidRPr="00E804C9" w:rsidRDefault="009722D5" w:rsidP="009722D5">
      <w:pPr>
        <w:pStyle w:val="B5"/>
      </w:pPr>
      <w:r w:rsidRPr="00E804C9">
        <w:t>5&gt;</w:t>
      </w:r>
      <w:r w:rsidRPr="00E804C9">
        <w:tab/>
        <w:t xml:space="preserve">set the </w:t>
      </w:r>
      <w:r w:rsidRPr="00E804C9">
        <w:rPr>
          <w:i/>
        </w:rPr>
        <w:t>measResult</w:t>
      </w:r>
      <w:r w:rsidRPr="00E804C9">
        <w:t xml:space="preserve"> to include </w:t>
      </w:r>
      <w:r w:rsidRPr="00E804C9">
        <w:rPr>
          <w:i/>
        </w:rPr>
        <w:t>avaiableAdmissionCapacityWLAN</w:t>
      </w:r>
      <w:r w:rsidRPr="00E804C9">
        <w:t xml:space="preserve"> if it can be acquired;</w:t>
      </w:r>
    </w:p>
    <w:p w14:paraId="49857B34" w14:textId="77777777" w:rsidR="009722D5" w:rsidRPr="00E804C9" w:rsidRDefault="009722D5" w:rsidP="009722D5">
      <w:pPr>
        <w:pStyle w:val="B4"/>
      </w:pPr>
      <w:r w:rsidRPr="00E804C9">
        <w:t>4&gt;</w:t>
      </w:r>
      <w:r w:rsidRPr="00E804C9">
        <w:tab/>
        <w:t xml:space="preserve">if </w:t>
      </w:r>
      <w:r w:rsidRPr="00E804C9">
        <w:rPr>
          <w:i/>
        </w:rPr>
        <w:t>backhaulDL-BandwidthRequestWLAN</w:t>
      </w:r>
      <w:r w:rsidRPr="00E804C9">
        <w:t xml:space="preserve"> is set to </w:t>
      </w:r>
      <w:r w:rsidRPr="00E804C9">
        <w:rPr>
          <w:i/>
        </w:rPr>
        <w:t>TRUE</w:t>
      </w:r>
      <w:r w:rsidRPr="00E804C9">
        <w:t>:</w:t>
      </w:r>
    </w:p>
    <w:p w14:paraId="20D45E86" w14:textId="77777777" w:rsidR="009722D5" w:rsidRPr="00E804C9" w:rsidRDefault="009722D5" w:rsidP="009722D5">
      <w:pPr>
        <w:pStyle w:val="B5"/>
      </w:pPr>
      <w:r w:rsidRPr="00E804C9">
        <w:t>5&gt;</w:t>
      </w:r>
      <w:r w:rsidRPr="00E804C9">
        <w:tab/>
        <w:t xml:space="preserve">set the </w:t>
      </w:r>
      <w:r w:rsidRPr="00E804C9">
        <w:rPr>
          <w:i/>
        </w:rPr>
        <w:t>measResult</w:t>
      </w:r>
      <w:r w:rsidRPr="00E804C9">
        <w:t xml:space="preserve"> to include </w:t>
      </w:r>
      <w:r w:rsidRPr="00E804C9">
        <w:rPr>
          <w:i/>
        </w:rPr>
        <w:t>backhaulDL-BandwidthWLAN</w:t>
      </w:r>
      <w:r w:rsidRPr="00E804C9">
        <w:t xml:space="preserve"> if it can be acquired;</w:t>
      </w:r>
    </w:p>
    <w:p w14:paraId="0E3AEBFC" w14:textId="77777777" w:rsidR="009722D5" w:rsidRPr="00E804C9" w:rsidRDefault="009722D5" w:rsidP="009722D5">
      <w:pPr>
        <w:pStyle w:val="B4"/>
      </w:pPr>
      <w:r w:rsidRPr="00E804C9">
        <w:t>4&gt;</w:t>
      </w:r>
      <w:r w:rsidRPr="00E804C9">
        <w:tab/>
        <w:t xml:space="preserve">if </w:t>
      </w:r>
      <w:r w:rsidRPr="00E804C9">
        <w:rPr>
          <w:i/>
        </w:rPr>
        <w:t>backhaulUL-BandwidthRequestWLAN</w:t>
      </w:r>
      <w:r w:rsidRPr="00E804C9">
        <w:t xml:space="preserve"> is set to </w:t>
      </w:r>
      <w:r w:rsidRPr="00E804C9">
        <w:rPr>
          <w:i/>
        </w:rPr>
        <w:t>TRUE</w:t>
      </w:r>
      <w:r w:rsidRPr="00E804C9">
        <w:t>:</w:t>
      </w:r>
    </w:p>
    <w:p w14:paraId="057BE9F5" w14:textId="77777777" w:rsidR="009722D5" w:rsidRPr="00E804C9" w:rsidRDefault="009722D5" w:rsidP="009722D5">
      <w:pPr>
        <w:pStyle w:val="B5"/>
      </w:pPr>
      <w:r w:rsidRPr="00E804C9">
        <w:t>5&gt;</w:t>
      </w:r>
      <w:r w:rsidRPr="00E804C9">
        <w:tab/>
        <w:t xml:space="preserve">set the </w:t>
      </w:r>
      <w:r w:rsidRPr="00E804C9">
        <w:rPr>
          <w:i/>
        </w:rPr>
        <w:t>measResult</w:t>
      </w:r>
      <w:r w:rsidRPr="00E804C9">
        <w:t xml:space="preserve"> to include </w:t>
      </w:r>
      <w:r w:rsidRPr="00E804C9">
        <w:rPr>
          <w:i/>
        </w:rPr>
        <w:t>backhaulUL-BandwidthWLAN</w:t>
      </w:r>
      <w:r w:rsidRPr="00E804C9">
        <w:t xml:space="preserve"> if it can be acquired;</w:t>
      </w:r>
    </w:p>
    <w:p w14:paraId="7DCB1373" w14:textId="77777777" w:rsidR="009722D5" w:rsidRPr="00E804C9" w:rsidRDefault="009722D5" w:rsidP="009722D5">
      <w:pPr>
        <w:pStyle w:val="B4"/>
      </w:pPr>
      <w:r w:rsidRPr="00E804C9">
        <w:t>4&gt;</w:t>
      </w:r>
      <w:r w:rsidRPr="00E804C9">
        <w:tab/>
        <w:t xml:space="preserve">if </w:t>
      </w:r>
      <w:r w:rsidRPr="00E804C9">
        <w:rPr>
          <w:i/>
        </w:rPr>
        <w:t>channelUtilizationRequestWLAN</w:t>
      </w:r>
      <w:r w:rsidRPr="00E804C9">
        <w:t xml:space="preserve"> is set to </w:t>
      </w:r>
      <w:r w:rsidRPr="00E804C9">
        <w:rPr>
          <w:i/>
        </w:rPr>
        <w:t>TRUE</w:t>
      </w:r>
      <w:r w:rsidRPr="00E804C9">
        <w:t>:</w:t>
      </w:r>
    </w:p>
    <w:p w14:paraId="72B60C80" w14:textId="77777777" w:rsidR="009722D5" w:rsidRPr="00E804C9" w:rsidRDefault="009722D5" w:rsidP="009722D5">
      <w:pPr>
        <w:pStyle w:val="B5"/>
      </w:pPr>
      <w:r w:rsidRPr="00E804C9">
        <w:t>5&gt;</w:t>
      </w:r>
      <w:r w:rsidRPr="00E804C9">
        <w:tab/>
        <w:t xml:space="preserve">set the </w:t>
      </w:r>
      <w:r w:rsidRPr="00E804C9">
        <w:rPr>
          <w:i/>
        </w:rPr>
        <w:t>measResult</w:t>
      </w:r>
      <w:r w:rsidRPr="00E804C9">
        <w:t xml:space="preserve"> to include </w:t>
      </w:r>
      <w:r w:rsidRPr="00E804C9">
        <w:rPr>
          <w:i/>
        </w:rPr>
        <w:t>channelUtilizationWLAN</w:t>
      </w:r>
      <w:r w:rsidRPr="00E804C9">
        <w:t xml:space="preserve"> if it can be acquired;</w:t>
      </w:r>
    </w:p>
    <w:p w14:paraId="4D0A6FBA" w14:textId="77777777" w:rsidR="009722D5" w:rsidRPr="00E804C9" w:rsidRDefault="009722D5" w:rsidP="009722D5">
      <w:pPr>
        <w:pStyle w:val="B4"/>
      </w:pPr>
      <w:r w:rsidRPr="00E804C9">
        <w:t>4&gt;</w:t>
      </w:r>
      <w:r w:rsidR="00B04492" w:rsidRPr="00E804C9">
        <w:tab/>
      </w:r>
      <w:r w:rsidRPr="00E804C9">
        <w:t xml:space="preserve">if </w:t>
      </w:r>
      <w:r w:rsidRPr="00E804C9">
        <w:rPr>
          <w:i/>
        </w:rPr>
        <w:t>stationCountRequestWLAN</w:t>
      </w:r>
      <w:r w:rsidRPr="00E804C9">
        <w:t xml:space="preserve"> is set to </w:t>
      </w:r>
      <w:r w:rsidRPr="00E804C9">
        <w:rPr>
          <w:i/>
        </w:rPr>
        <w:t>TRUE</w:t>
      </w:r>
      <w:r w:rsidRPr="00E804C9">
        <w:t>:</w:t>
      </w:r>
    </w:p>
    <w:p w14:paraId="246D1BB2" w14:textId="77777777" w:rsidR="009722D5" w:rsidRPr="00E804C9" w:rsidRDefault="009722D5" w:rsidP="009722D5">
      <w:pPr>
        <w:pStyle w:val="B5"/>
      </w:pPr>
      <w:r w:rsidRPr="00E804C9">
        <w:t>5&gt;</w:t>
      </w:r>
      <w:r w:rsidRPr="00E804C9">
        <w:tab/>
        <w:t xml:space="preserve">set the </w:t>
      </w:r>
      <w:r w:rsidRPr="00E804C9">
        <w:rPr>
          <w:i/>
        </w:rPr>
        <w:t>measResult</w:t>
      </w:r>
      <w:r w:rsidRPr="00E804C9">
        <w:t xml:space="preserve"> to include </w:t>
      </w:r>
      <w:r w:rsidRPr="00E804C9">
        <w:rPr>
          <w:i/>
        </w:rPr>
        <w:t>stationCountWLAN</w:t>
      </w:r>
      <w:r w:rsidRPr="00E804C9">
        <w:t xml:space="preserve"> if it can be acquired;</w:t>
      </w:r>
    </w:p>
    <w:p w14:paraId="08CC4F70" w14:textId="77777777" w:rsidR="0063361F" w:rsidRPr="00E804C9" w:rsidRDefault="0063361F" w:rsidP="004E6D61">
      <w:pPr>
        <w:pStyle w:val="B1"/>
      </w:pPr>
      <w:r w:rsidRPr="00E804C9">
        <w:t>1&gt;</w:t>
      </w:r>
      <w:r w:rsidRPr="00E804C9">
        <w:tab/>
        <w:t xml:space="preserve">if the measurement </w:t>
      </w:r>
      <w:r w:rsidR="00920382" w:rsidRPr="00E804C9">
        <w:t xml:space="preserve">configuration </w:t>
      </w:r>
      <w:r w:rsidRPr="00E804C9">
        <w:t xml:space="preserve">that triggered the measurement reporting procedure was configured by an </w:t>
      </w:r>
      <w:r w:rsidR="00920382" w:rsidRPr="00E804C9">
        <w:rPr>
          <w:i/>
          <w:iCs/>
        </w:rPr>
        <w:t>sl-ConfigDedicatedEUTRA</w:t>
      </w:r>
      <w:r w:rsidRPr="00E804C9">
        <w:t xml:space="preserve"> that was received within an NR </w:t>
      </w:r>
      <w:r w:rsidRPr="00E804C9">
        <w:rPr>
          <w:i/>
        </w:rPr>
        <w:t>RRCReconfiguration</w:t>
      </w:r>
      <w:r w:rsidRPr="00E804C9">
        <w:t xml:space="preserve"> message:</w:t>
      </w:r>
    </w:p>
    <w:p w14:paraId="21103203" w14:textId="77777777" w:rsidR="0063361F" w:rsidRPr="00E804C9" w:rsidRDefault="0063361F" w:rsidP="004E6D61">
      <w:pPr>
        <w:pStyle w:val="B2"/>
      </w:pPr>
      <w:r w:rsidRPr="00E804C9">
        <w:t>2&gt;</w:t>
      </w:r>
      <w:r w:rsidRPr="00E804C9">
        <w:tab/>
        <w:t xml:space="preserve">submit the </w:t>
      </w:r>
      <w:r w:rsidRPr="00E804C9">
        <w:rPr>
          <w:i/>
        </w:rPr>
        <w:t xml:space="preserve">MeasurementReport </w:t>
      </w:r>
      <w:r w:rsidRPr="00E804C9">
        <w:t xml:space="preserve">message via SRB1 embedded in NR RRC message </w:t>
      </w:r>
      <w:r w:rsidRPr="00E804C9">
        <w:rPr>
          <w:i/>
        </w:rPr>
        <w:t xml:space="preserve">ULInformationTransferIRAT </w:t>
      </w:r>
      <w:r w:rsidRPr="00E804C9">
        <w:t>as specified in TS 38.331 [82].</w:t>
      </w:r>
    </w:p>
    <w:p w14:paraId="055B6B05" w14:textId="77777777" w:rsidR="005479BC" w:rsidRPr="00E804C9" w:rsidRDefault="005479BC" w:rsidP="005479BC">
      <w:pPr>
        <w:pStyle w:val="B1"/>
      </w:pPr>
      <w:r w:rsidRPr="00E804C9">
        <w:t>1&gt;</w:t>
      </w:r>
      <w:r w:rsidRPr="00E804C9">
        <w:tab/>
      </w:r>
      <w:r w:rsidR="00920382" w:rsidRPr="00E804C9">
        <w:t xml:space="preserve">else </w:t>
      </w:r>
      <w:r w:rsidRPr="00E804C9">
        <w:t>if the UE is configured with NE-DC:</w:t>
      </w:r>
    </w:p>
    <w:p w14:paraId="1F254EB3" w14:textId="77777777" w:rsidR="005479BC" w:rsidRPr="00E804C9" w:rsidRDefault="005479BC" w:rsidP="005479BC">
      <w:pPr>
        <w:pStyle w:val="B2"/>
      </w:pPr>
      <w:r w:rsidRPr="00E804C9">
        <w:t>2&gt;</w:t>
      </w:r>
      <w:r w:rsidRPr="00E804C9">
        <w:tab/>
        <w:t xml:space="preserve">submit the </w:t>
      </w:r>
      <w:r w:rsidRPr="00E804C9">
        <w:rPr>
          <w:i/>
        </w:rPr>
        <w:t xml:space="preserve">MeasurementReport </w:t>
      </w:r>
      <w:r w:rsidRPr="00E804C9">
        <w:t xml:space="preserve">message via SRB1 embedded in NR RRC message </w:t>
      </w:r>
      <w:r w:rsidRPr="00E804C9">
        <w:rPr>
          <w:i/>
        </w:rPr>
        <w:t xml:space="preserve">ULInformationTransferMRDC </w:t>
      </w:r>
      <w:r w:rsidRPr="00E804C9">
        <w:t>as specified in TS 38.331 [82].</w:t>
      </w:r>
    </w:p>
    <w:p w14:paraId="7548DF1F" w14:textId="77777777" w:rsidR="005479BC" w:rsidRPr="00E804C9" w:rsidRDefault="005479BC" w:rsidP="005479BC">
      <w:pPr>
        <w:pStyle w:val="B1"/>
      </w:pPr>
      <w:r w:rsidRPr="00E804C9">
        <w:lastRenderedPageBreak/>
        <w:t>1&gt;</w:t>
      </w:r>
      <w:r w:rsidRPr="00E804C9">
        <w:tab/>
        <w:t>else:</w:t>
      </w:r>
    </w:p>
    <w:p w14:paraId="07A4AE03" w14:textId="77777777" w:rsidR="009722D5" w:rsidRPr="00E804C9" w:rsidRDefault="005479BC" w:rsidP="003C3DB4">
      <w:pPr>
        <w:pStyle w:val="B2"/>
      </w:pPr>
      <w:r w:rsidRPr="00E804C9">
        <w:t>2</w:t>
      </w:r>
      <w:r w:rsidR="009722D5" w:rsidRPr="00E804C9">
        <w:t>&gt;</w:t>
      </w:r>
      <w:r w:rsidR="009722D5" w:rsidRPr="00E804C9">
        <w:tab/>
        <w:t xml:space="preserve">submit the </w:t>
      </w:r>
      <w:r w:rsidR="009722D5" w:rsidRPr="00E804C9">
        <w:rPr>
          <w:i/>
        </w:rPr>
        <w:t>MeasurementReport</w:t>
      </w:r>
      <w:r w:rsidR="009722D5" w:rsidRPr="00E804C9">
        <w:t xml:space="preserve"> message to lower layers for transmission, upon which the procedure ends;</w:t>
      </w:r>
    </w:p>
    <w:p w14:paraId="53B46568" w14:textId="77777777" w:rsidR="00E16EF2" w:rsidRPr="00E804C9" w:rsidRDefault="00E16EF2" w:rsidP="00E16EF2">
      <w:pPr>
        <w:pStyle w:val="Heading4"/>
      </w:pPr>
      <w:bookmarkStart w:id="3594" w:name="_Toc20486960"/>
      <w:bookmarkStart w:id="3595" w:name="_Toc29342252"/>
      <w:bookmarkStart w:id="3596" w:name="_Toc29343391"/>
      <w:bookmarkStart w:id="3597" w:name="_Toc36566643"/>
      <w:bookmarkStart w:id="3598" w:name="_Toc36810059"/>
      <w:bookmarkStart w:id="3599" w:name="_Toc36846423"/>
      <w:bookmarkStart w:id="3600" w:name="_Toc36939076"/>
      <w:bookmarkStart w:id="3601" w:name="_Toc37082056"/>
      <w:bookmarkStart w:id="3602" w:name="_Toc46480683"/>
      <w:bookmarkStart w:id="3603" w:name="_Toc46481917"/>
      <w:bookmarkStart w:id="3604" w:name="_Toc46483151"/>
      <w:bookmarkStart w:id="3605" w:name="_Toc171494826"/>
      <w:r w:rsidRPr="00E804C9">
        <w:t>5.5.5.</w:t>
      </w:r>
      <w:r w:rsidR="009F27B0" w:rsidRPr="00E804C9">
        <w:t>2</w:t>
      </w:r>
      <w:r w:rsidRPr="00E804C9">
        <w:tab/>
        <w:t>Determination of available NR measurement results</w:t>
      </w:r>
      <w:bookmarkEnd w:id="3594"/>
      <w:bookmarkEnd w:id="3595"/>
      <w:bookmarkEnd w:id="3596"/>
      <w:bookmarkEnd w:id="3597"/>
      <w:bookmarkEnd w:id="3598"/>
      <w:bookmarkEnd w:id="3599"/>
      <w:bookmarkEnd w:id="3600"/>
      <w:bookmarkEnd w:id="3601"/>
      <w:bookmarkEnd w:id="3602"/>
      <w:bookmarkEnd w:id="3603"/>
      <w:bookmarkEnd w:id="3604"/>
      <w:bookmarkEnd w:id="3605"/>
    </w:p>
    <w:p w14:paraId="4AA32916" w14:textId="77777777" w:rsidR="00E16EF2" w:rsidRPr="00E804C9" w:rsidRDefault="00E16EF2" w:rsidP="00E16EF2">
      <w:r w:rsidRPr="00E804C9">
        <w:t xml:space="preserve">When configured to report measurement results of the serving and the best neighbouring cells on NR serving frequencies, the UE shall </w:t>
      </w:r>
      <w:r w:rsidR="00475130" w:rsidRPr="00E804C9">
        <w:t xml:space="preserve">consider NR measurement results to be available </w:t>
      </w:r>
      <w:r w:rsidRPr="00E804C9">
        <w:t>as follows:</w:t>
      </w:r>
    </w:p>
    <w:p w14:paraId="706C16D1" w14:textId="77777777" w:rsidR="00E1033C" w:rsidRPr="00E804C9" w:rsidRDefault="00475130" w:rsidP="00D84D55">
      <w:pPr>
        <w:pStyle w:val="B1"/>
      </w:pPr>
      <w:r w:rsidRPr="00E804C9">
        <w:t>1&gt;</w:t>
      </w:r>
      <w:r w:rsidRPr="00E804C9">
        <w:tab/>
      </w:r>
      <w:r w:rsidR="00B5468D" w:rsidRPr="00E804C9">
        <w:t xml:space="preserve">only </w:t>
      </w:r>
      <w:r w:rsidR="00E1033C" w:rsidRPr="00E804C9">
        <w:t>SSB based results</w:t>
      </w:r>
      <w:r w:rsidRPr="00E804C9">
        <w:t xml:space="preserve"> </w:t>
      </w:r>
      <w:r w:rsidR="00B5468D" w:rsidRPr="00E804C9">
        <w:t xml:space="preserve">are available </w:t>
      </w:r>
      <w:r w:rsidRPr="00E804C9">
        <w:t>and only if configured to measure these for the concerned serving frequency;</w:t>
      </w:r>
    </w:p>
    <w:p w14:paraId="7DB44A5B" w14:textId="77777777" w:rsidR="00E16EF2" w:rsidRPr="00E804C9" w:rsidRDefault="00475130" w:rsidP="00D84D55">
      <w:pPr>
        <w:pStyle w:val="B1"/>
      </w:pPr>
      <w:r w:rsidRPr="00E804C9">
        <w:t>1&gt;</w:t>
      </w:r>
      <w:r w:rsidRPr="00E804C9">
        <w:tab/>
        <w:t>for</w:t>
      </w:r>
      <w:r w:rsidR="00323BB3" w:rsidRPr="00E804C9">
        <w:t xml:space="preserve"> the</w:t>
      </w:r>
      <w:r w:rsidRPr="00E804C9">
        <w:t xml:space="preserve"> </w:t>
      </w:r>
      <w:r w:rsidR="00B5468D" w:rsidRPr="00E804C9">
        <w:t>s</w:t>
      </w:r>
      <w:r w:rsidR="00E16EF2" w:rsidRPr="00E804C9">
        <w:t>erving cell</w:t>
      </w:r>
      <w:r w:rsidR="00B5468D" w:rsidRPr="00E804C9">
        <w:t>:</w:t>
      </w:r>
    </w:p>
    <w:p w14:paraId="08957DC6" w14:textId="77777777" w:rsidR="00E1033C" w:rsidRPr="00E804C9" w:rsidRDefault="00B5468D" w:rsidP="00D84D55">
      <w:pPr>
        <w:pStyle w:val="B2"/>
      </w:pPr>
      <w:r w:rsidRPr="00E804C9">
        <w:t>2&gt;</w:t>
      </w:r>
      <w:r w:rsidRPr="00E804C9">
        <w:tab/>
      </w:r>
      <w:r w:rsidR="007A02C4" w:rsidRPr="00E804C9">
        <w:t xml:space="preserve">include cell quantities </w:t>
      </w:r>
      <w:r w:rsidRPr="00E804C9">
        <w:t xml:space="preserve">RSRP and RSRQ while SINR is </w:t>
      </w:r>
      <w:r w:rsidR="00BE4C54" w:rsidRPr="00E804C9">
        <w:t>included</w:t>
      </w:r>
      <w:r w:rsidRPr="00E804C9">
        <w:t xml:space="preserve"> if </w:t>
      </w:r>
      <w:r w:rsidR="00E565C8" w:rsidRPr="00E804C9">
        <w:t xml:space="preserve">the </w:t>
      </w:r>
      <w:r w:rsidRPr="00E804C9">
        <w:t xml:space="preserve">UE is configured to measure this </w:t>
      </w:r>
      <w:r w:rsidR="00E565C8" w:rsidRPr="00E804C9">
        <w:t xml:space="preserve">quantity </w:t>
      </w:r>
      <w:r w:rsidRPr="00E804C9">
        <w:t>on an NR frequency, possibly different from the concerned serving frequency</w:t>
      </w:r>
      <w:r w:rsidR="00F04A21" w:rsidRPr="00E804C9">
        <w:t>,</w:t>
      </w:r>
      <w:r w:rsidRPr="00E804C9">
        <w:t xml:space="preserve"> </w:t>
      </w:r>
      <w:r w:rsidR="00F04A21" w:rsidRPr="00E804C9">
        <w:t>but only</w:t>
      </w:r>
      <w:r w:rsidRPr="00E804C9">
        <w:t xml:space="preserve"> </w:t>
      </w:r>
      <w:r w:rsidR="00F04A21" w:rsidRPr="00E804C9">
        <w:t xml:space="preserve">if </w:t>
      </w:r>
      <w:r w:rsidRPr="00E804C9">
        <w:t xml:space="preserve">configured by </w:t>
      </w:r>
      <w:r w:rsidR="00F04A21" w:rsidRPr="00E804C9">
        <w:t>NR</w:t>
      </w:r>
      <w:r w:rsidRPr="00E804C9">
        <w:t xml:space="preserve"> </w:t>
      </w:r>
      <w:r w:rsidRPr="00E804C9">
        <w:rPr>
          <w:i/>
        </w:rPr>
        <w:t>measConfig</w:t>
      </w:r>
      <w:r w:rsidR="00E1033C" w:rsidRPr="00E804C9">
        <w:t>:</w:t>
      </w:r>
    </w:p>
    <w:p w14:paraId="6A06BA04" w14:textId="77777777" w:rsidR="00F04A21" w:rsidRPr="00E804C9" w:rsidRDefault="00F04A21" w:rsidP="00D84D55">
      <w:pPr>
        <w:pStyle w:val="B2"/>
      </w:pPr>
      <w:r w:rsidRPr="00E804C9">
        <w:t>2&gt;</w:t>
      </w:r>
      <w:r w:rsidRPr="00E804C9">
        <w:tab/>
        <w:t xml:space="preserve">include beam results and beam quantities if the UE is configured to measure these on an NR frequency, possibly different from the concerned serving frequency, but only if configured by NR </w:t>
      </w:r>
      <w:r w:rsidRPr="00E804C9">
        <w:rPr>
          <w:i/>
        </w:rPr>
        <w:t>measConfig</w:t>
      </w:r>
      <w:r w:rsidRPr="00E804C9">
        <w:t>;</w:t>
      </w:r>
    </w:p>
    <w:p w14:paraId="1F1B2849" w14:textId="77777777" w:rsidR="007A02C4" w:rsidRPr="00E804C9" w:rsidRDefault="007A02C4" w:rsidP="00D84D55">
      <w:pPr>
        <w:pStyle w:val="B1"/>
      </w:pPr>
      <w:r w:rsidRPr="00E804C9">
        <w:t>1&gt;</w:t>
      </w:r>
      <w:r w:rsidRPr="00E804C9">
        <w:tab/>
        <w:t>for a neighbouring cell:</w:t>
      </w:r>
    </w:p>
    <w:p w14:paraId="6FE54385" w14:textId="77777777" w:rsidR="00F04A21" w:rsidRPr="00E804C9" w:rsidRDefault="00F04A21" w:rsidP="00D84D55">
      <w:pPr>
        <w:pStyle w:val="B2"/>
      </w:pPr>
      <w:r w:rsidRPr="00E804C9">
        <w:t>2&gt;</w:t>
      </w:r>
      <w:r w:rsidRPr="00E804C9">
        <w:tab/>
        <w:t xml:space="preserve">include cell quantities, beam results and beam quantities if the UE is configured to measure these on an NR frequency, possibly different from the concerned serving frequency, but only if configured by NR </w:t>
      </w:r>
      <w:r w:rsidRPr="00E804C9">
        <w:rPr>
          <w:i/>
        </w:rPr>
        <w:t>measConfig</w:t>
      </w:r>
      <w:r w:rsidR="00C94724" w:rsidRPr="00E804C9">
        <w:t>.</w:t>
      </w:r>
    </w:p>
    <w:p w14:paraId="495C3EB3" w14:textId="77777777" w:rsidR="00CC4992" w:rsidRPr="00E804C9" w:rsidRDefault="00CC4992" w:rsidP="00D84D55">
      <w:pPr>
        <w:pStyle w:val="B1"/>
        <w:rPr>
          <w:lang w:eastAsia="en-US"/>
        </w:rPr>
      </w:pPr>
      <w:r w:rsidRPr="00E804C9">
        <w:t>1&gt;</w:t>
      </w:r>
      <w:r w:rsidRPr="00E804C9">
        <w:tab/>
        <w:t xml:space="preserve">filter available results according to the applicable field in </w:t>
      </w:r>
      <w:r w:rsidRPr="00E804C9">
        <w:rPr>
          <w:lang w:eastAsia="en-US"/>
        </w:rPr>
        <w:t xml:space="preserve">NR </w:t>
      </w:r>
      <w:r w:rsidRPr="00E804C9">
        <w:rPr>
          <w:i/>
          <w:lang w:eastAsia="en-US"/>
        </w:rPr>
        <w:t>quantityConfig</w:t>
      </w:r>
      <w:r w:rsidRPr="00E804C9">
        <w:rPr>
          <w:lang w:eastAsia="en-US"/>
        </w:rPr>
        <w:t>:</w:t>
      </w:r>
    </w:p>
    <w:p w14:paraId="72DE3CC1" w14:textId="77777777" w:rsidR="00E16EF2" w:rsidRPr="00E804C9" w:rsidRDefault="00E16EF2" w:rsidP="00E16EF2">
      <w:pPr>
        <w:pStyle w:val="Heading4"/>
      </w:pPr>
      <w:bookmarkStart w:id="3606" w:name="_Toc20486961"/>
      <w:bookmarkStart w:id="3607" w:name="_Toc29342253"/>
      <w:bookmarkStart w:id="3608" w:name="_Toc29343392"/>
      <w:bookmarkStart w:id="3609" w:name="_Toc36566644"/>
      <w:bookmarkStart w:id="3610" w:name="_Toc36810060"/>
      <w:bookmarkStart w:id="3611" w:name="_Toc36846424"/>
      <w:bookmarkStart w:id="3612" w:name="_Toc36939077"/>
      <w:bookmarkStart w:id="3613" w:name="_Toc37082057"/>
      <w:bookmarkStart w:id="3614" w:name="_Toc46480684"/>
      <w:bookmarkStart w:id="3615" w:name="_Toc46481918"/>
      <w:bookmarkStart w:id="3616" w:name="_Toc46483152"/>
      <w:bookmarkStart w:id="3617" w:name="_Toc171494827"/>
      <w:r w:rsidRPr="00E804C9">
        <w:t>5.5.5.</w:t>
      </w:r>
      <w:r w:rsidR="009F27B0" w:rsidRPr="00E804C9">
        <w:t>3</w:t>
      </w:r>
      <w:r w:rsidRPr="00E804C9">
        <w:tab/>
        <w:t xml:space="preserve">Selection of NR </w:t>
      </w:r>
      <w:r w:rsidR="004B1E20" w:rsidRPr="00E804C9">
        <w:t xml:space="preserve">sorting </w:t>
      </w:r>
      <w:r w:rsidRPr="00E804C9">
        <w:t>quality</w:t>
      </w:r>
      <w:bookmarkEnd w:id="3606"/>
      <w:bookmarkEnd w:id="3607"/>
      <w:bookmarkEnd w:id="3608"/>
      <w:bookmarkEnd w:id="3609"/>
      <w:bookmarkEnd w:id="3610"/>
      <w:bookmarkEnd w:id="3611"/>
      <w:bookmarkEnd w:id="3612"/>
      <w:bookmarkEnd w:id="3613"/>
      <w:bookmarkEnd w:id="3614"/>
      <w:bookmarkEnd w:id="3615"/>
      <w:bookmarkEnd w:id="3616"/>
      <w:bookmarkEnd w:id="3617"/>
    </w:p>
    <w:p w14:paraId="52CDAF40" w14:textId="77777777" w:rsidR="007218C9" w:rsidRPr="00E804C9" w:rsidRDefault="007218C9" w:rsidP="007218C9">
      <w:r w:rsidRPr="00E804C9">
        <w:t>When configured to report the best cells or beams, the UE shall determine the quantity that is used to order and select as follows:</w:t>
      </w:r>
    </w:p>
    <w:p w14:paraId="37C8FCE6" w14:textId="77777777" w:rsidR="00536C53" w:rsidRPr="00E804C9" w:rsidRDefault="00536C53" w:rsidP="00536C53">
      <w:pPr>
        <w:pStyle w:val="B1"/>
      </w:pPr>
      <w:r w:rsidRPr="00E804C9">
        <w:t>1&gt;</w:t>
      </w:r>
      <w:r w:rsidRPr="00E804C9">
        <w:rPr>
          <w:lang w:eastAsia="en-US"/>
        </w:rPr>
        <w:tab/>
      </w:r>
      <w:r w:rsidRPr="00E804C9">
        <w:t xml:space="preserve">for cells on the frequency associated with the </w:t>
      </w:r>
      <w:r w:rsidRPr="00E804C9">
        <w:rPr>
          <w:i/>
        </w:rPr>
        <w:t>measId</w:t>
      </w:r>
      <w:r w:rsidRPr="00E804C9">
        <w:t xml:space="preserve"> that triggered the measurement reporting, if the </w:t>
      </w:r>
      <w:r w:rsidRPr="00E804C9">
        <w:rPr>
          <w:i/>
        </w:rPr>
        <w:t>reportTrigger</w:t>
      </w:r>
      <w:r w:rsidRPr="00E804C9">
        <w:t xml:space="preserve"> is set to </w:t>
      </w:r>
      <w:r w:rsidRPr="00E804C9">
        <w:rPr>
          <w:i/>
        </w:rPr>
        <w:t>event</w:t>
      </w:r>
      <w:r w:rsidRPr="00E804C9">
        <w:t xml:space="preserve">, consider the quantity used in </w:t>
      </w:r>
      <w:r w:rsidRPr="00E804C9">
        <w:rPr>
          <w:i/>
          <w:lang w:eastAsia="zh-CN"/>
        </w:rPr>
        <w:t>bN-ThresholdYNR</w:t>
      </w:r>
      <w:r w:rsidRPr="00E804C9">
        <w:t xml:space="preserve"> to be the sorting quantity;</w:t>
      </w:r>
    </w:p>
    <w:p w14:paraId="349AC472" w14:textId="77777777" w:rsidR="00536C53" w:rsidRPr="00E804C9" w:rsidRDefault="007218C9" w:rsidP="00536C53">
      <w:pPr>
        <w:pStyle w:val="B1"/>
        <w:rPr>
          <w:lang w:eastAsia="en-US"/>
        </w:rPr>
      </w:pPr>
      <w:r w:rsidRPr="00E804C9">
        <w:rPr>
          <w:lang w:eastAsia="en-US"/>
        </w:rPr>
        <w:t>1&gt;</w:t>
      </w:r>
      <w:r w:rsidRPr="00E804C9">
        <w:rPr>
          <w:lang w:eastAsia="en-US"/>
        </w:rPr>
        <w:tab/>
      </w:r>
      <w:r w:rsidR="00536C53" w:rsidRPr="00E804C9">
        <w:rPr>
          <w:lang w:eastAsia="en-US"/>
        </w:rPr>
        <w:t>for other cases, determine the sorting quantity as follows:</w:t>
      </w:r>
    </w:p>
    <w:p w14:paraId="306F086E" w14:textId="77777777" w:rsidR="00D12380" w:rsidRPr="00E804C9" w:rsidRDefault="00536C53" w:rsidP="00CE6B8B">
      <w:pPr>
        <w:pStyle w:val="B2"/>
      </w:pPr>
      <w:r w:rsidRPr="00E804C9">
        <w:t>2&gt;</w:t>
      </w:r>
      <w:r w:rsidRPr="00E804C9">
        <w:tab/>
      </w:r>
      <w:r w:rsidR="007218C9" w:rsidRPr="00E804C9">
        <w:t xml:space="preserve">consider the </w:t>
      </w:r>
      <w:r w:rsidRPr="00E804C9">
        <w:t xml:space="preserve">following </w:t>
      </w:r>
      <w:r w:rsidR="007218C9" w:rsidRPr="00E804C9">
        <w:t>quantities as candidate</w:t>
      </w:r>
      <w:r w:rsidR="00D12380" w:rsidRPr="00E804C9">
        <w:t xml:space="preserve"> sorting quantities:</w:t>
      </w:r>
    </w:p>
    <w:p w14:paraId="2EA33496" w14:textId="77777777" w:rsidR="00D12380" w:rsidRPr="00E804C9" w:rsidRDefault="00536C53" w:rsidP="00CE6B8B">
      <w:pPr>
        <w:pStyle w:val="B3"/>
      </w:pPr>
      <w:r w:rsidRPr="00E804C9">
        <w:t>3</w:t>
      </w:r>
      <w:r w:rsidR="00D12380" w:rsidRPr="00E804C9">
        <w:t>&gt;</w:t>
      </w:r>
      <w:r w:rsidR="00D12380" w:rsidRPr="00E804C9">
        <w:tab/>
      </w:r>
      <w:r w:rsidR="007218C9" w:rsidRPr="00E804C9">
        <w:t xml:space="preserve">for </w:t>
      </w:r>
      <w:r w:rsidR="00D12380" w:rsidRPr="00E804C9">
        <w:t xml:space="preserve">cells </w:t>
      </w:r>
      <w:r w:rsidRPr="00E804C9">
        <w:t xml:space="preserve">on the frequency associated with the </w:t>
      </w:r>
      <w:r w:rsidRPr="00E804C9">
        <w:rPr>
          <w:i/>
        </w:rPr>
        <w:t>measId</w:t>
      </w:r>
      <w:r w:rsidRPr="00E804C9">
        <w:t xml:space="preserve"> that triggered the measurement reporting (for a </w:t>
      </w:r>
      <w:r w:rsidRPr="00E804C9">
        <w:rPr>
          <w:i/>
        </w:rPr>
        <w:t>triggerType</w:t>
      </w:r>
      <w:r w:rsidRPr="00E804C9">
        <w:t xml:space="preserve"> set to </w:t>
      </w:r>
      <w:r w:rsidRPr="00E804C9">
        <w:rPr>
          <w:i/>
        </w:rPr>
        <w:t>periodical</w:t>
      </w:r>
      <w:r w:rsidRPr="00E804C9">
        <w:t>)</w:t>
      </w:r>
      <w:r w:rsidR="00D12380" w:rsidRPr="00E804C9">
        <w:t>:</w:t>
      </w:r>
    </w:p>
    <w:p w14:paraId="4625230D" w14:textId="77777777" w:rsidR="00D12380" w:rsidRPr="00E804C9" w:rsidRDefault="00536C53" w:rsidP="00CE6B8B">
      <w:pPr>
        <w:pStyle w:val="B4"/>
      </w:pPr>
      <w:r w:rsidRPr="00E804C9">
        <w:t>4</w:t>
      </w:r>
      <w:r w:rsidR="00D12380" w:rsidRPr="00E804C9">
        <w:t>&gt;</w:t>
      </w:r>
      <w:r w:rsidR="00D12380" w:rsidRPr="00E804C9">
        <w:tab/>
      </w:r>
      <w:r w:rsidR="00C95D56" w:rsidRPr="00E804C9">
        <w:t xml:space="preserve">the quantities defined by </w:t>
      </w:r>
      <w:r w:rsidR="00C95D56" w:rsidRPr="00E804C9">
        <w:rPr>
          <w:i/>
        </w:rPr>
        <w:t>reportQuantityCellNR</w:t>
      </w:r>
      <w:r w:rsidR="00C95D56" w:rsidRPr="00E804C9">
        <w:t>, when used for sorting cells</w:t>
      </w:r>
      <w:r w:rsidR="00D12380" w:rsidRPr="00E804C9">
        <w:t>;</w:t>
      </w:r>
    </w:p>
    <w:p w14:paraId="19BE8B48" w14:textId="77777777" w:rsidR="00C95D56" w:rsidRPr="00E804C9" w:rsidRDefault="00536C53" w:rsidP="00CE6B8B">
      <w:pPr>
        <w:pStyle w:val="B4"/>
      </w:pPr>
      <w:r w:rsidRPr="00E804C9">
        <w:t>4</w:t>
      </w:r>
      <w:r w:rsidR="00C95D56" w:rsidRPr="00E804C9">
        <w:t>&gt;</w:t>
      </w:r>
      <w:r w:rsidR="00C95D56" w:rsidRPr="00E804C9">
        <w:tab/>
        <w:t xml:space="preserve">the quantities defined by </w:t>
      </w:r>
      <w:r w:rsidR="00C95D56" w:rsidRPr="00E804C9">
        <w:rPr>
          <w:i/>
        </w:rPr>
        <w:t>reportQuantityRS-IndexNR</w:t>
      </w:r>
      <w:r w:rsidR="00C95D56" w:rsidRPr="00E804C9">
        <w:t>, when used for sorting beams;</w:t>
      </w:r>
    </w:p>
    <w:p w14:paraId="3DF20FAA" w14:textId="77777777" w:rsidR="007218C9" w:rsidRPr="00E804C9" w:rsidRDefault="00536C53" w:rsidP="00CE6B8B">
      <w:pPr>
        <w:pStyle w:val="B3"/>
        <w:rPr>
          <w:i/>
        </w:rPr>
      </w:pPr>
      <w:r w:rsidRPr="00E804C9">
        <w:t>3</w:t>
      </w:r>
      <w:r w:rsidR="00D12380" w:rsidRPr="00E804C9">
        <w:t>&gt;</w:t>
      </w:r>
      <w:r w:rsidR="00D12380" w:rsidRPr="00E804C9">
        <w:tab/>
        <w:t>for cells</w:t>
      </w:r>
      <w:r w:rsidRPr="00E804C9">
        <w:rPr>
          <w:lang w:eastAsia="en-US"/>
        </w:rPr>
        <w:t xml:space="preserve">, serving or non-serving (i.e. within </w:t>
      </w:r>
      <w:r w:rsidRPr="00E804C9">
        <w:rPr>
          <w:i/>
          <w:lang w:eastAsia="en-US"/>
        </w:rPr>
        <w:t>reportAddNeighMeas</w:t>
      </w:r>
      <w:r w:rsidRPr="00E804C9">
        <w:rPr>
          <w:lang w:eastAsia="en-US"/>
        </w:rPr>
        <w:t>),</w:t>
      </w:r>
      <w:r w:rsidR="00D12380" w:rsidRPr="00E804C9">
        <w:t xml:space="preserve"> on NR serving frequencies</w:t>
      </w:r>
      <w:r w:rsidRPr="00E804C9">
        <w:rPr>
          <w:lang w:eastAsia="en-US"/>
        </w:rPr>
        <w:t xml:space="preserve"> other than the one associated with the </w:t>
      </w:r>
      <w:r w:rsidRPr="00E804C9">
        <w:rPr>
          <w:i/>
          <w:lang w:eastAsia="en-US"/>
        </w:rPr>
        <w:t>measId</w:t>
      </w:r>
      <w:r w:rsidRPr="00E804C9">
        <w:rPr>
          <w:lang w:eastAsia="en-US"/>
        </w:rPr>
        <w:t xml:space="preserve"> triggering reporting</w:t>
      </w:r>
      <w:r w:rsidR="00C95D56" w:rsidRPr="00E804C9">
        <w:t>:</w:t>
      </w:r>
    </w:p>
    <w:p w14:paraId="0A4FC3AE" w14:textId="77777777" w:rsidR="00C95D56" w:rsidRPr="00E804C9" w:rsidRDefault="00536C53" w:rsidP="00CE6B8B">
      <w:pPr>
        <w:pStyle w:val="B4"/>
      </w:pPr>
      <w:r w:rsidRPr="00E804C9">
        <w:t>4</w:t>
      </w:r>
      <w:r w:rsidR="00C95D56" w:rsidRPr="00E804C9">
        <w:t>&gt;</w:t>
      </w:r>
      <w:r w:rsidR="00C95D56" w:rsidRPr="00E804C9">
        <w:tab/>
        <w:t>the available quant</w:t>
      </w:r>
      <w:r w:rsidRPr="00E804C9">
        <w:t>it</w:t>
      </w:r>
      <w:r w:rsidR="00C95D56" w:rsidRPr="00E804C9">
        <w:t>ies of available NR measurement results as specified in 5.5.5.</w:t>
      </w:r>
      <w:r w:rsidR="00C94724" w:rsidRPr="00E804C9">
        <w:t>2</w:t>
      </w:r>
      <w:r w:rsidR="00C95D56" w:rsidRPr="00E804C9">
        <w:t>;</w:t>
      </w:r>
    </w:p>
    <w:p w14:paraId="3112924C" w14:textId="77777777" w:rsidR="00E16EF2" w:rsidRPr="00E804C9" w:rsidRDefault="00E16EF2" w:rsidP="00333DD3">
      <w:pPr>
        <w:pStyle w:val="B2"/>
        <w:rPr>
          <w:lang w:eastAsia="en-US"/>
        </w:rPr>
      </w:pPr>
      <w:r w:rsidRPr="00E804C9">
        <w:rPr>
          <w:lang w:eastAsia="en-US"/>
        </w:rPr>
        <w:t>2&gt;</w:t>
      </w:r>
      <w:r w:rsidR="003810FC" w:rsidRPr="00E804C9">
        <w:rPr>
          <w:lang w:eastAsia="en-US"/>
        </w:rPr>
        <w:tab/>
      </w:r>
      <w:r w:rsidRPr="00E804C9">
        <w:rPr>
          <w:lang w:eastAsia="en-US"/>
        </w:rPr>
        <w:t xml:space="preserve">if </w:t>
      </w:r>
      <w:r w:rsidR="00C95D56" w:rsidRPr="00E804C9">
        <w:rPr>
          <w:lang w:eastAsia="en-US"/>
        </w:rPr>
        <w:t>there is a single candidate sorting quantity</w:t>
      </w:r>
      <w:r w:rsidRPr="00E804C9">
        <w:rPr>
          <w:lang w:eastAsia="en-US"/>
        </w:rPr>
        <w:t>;</w:t>
      </w:r>
    </w:p>
    <w:p w14:paraId="30834E45" w14:textId="77777777" w:rsidR="00E16EF2" w:rsidRPr="00E804C9" w:rsidRDefault="00E16EF2" w:rsidP="00333DD3">
      <w:pPr>
        <w:pStyle w:val="B3"/>
        <w:rPr>
          <w:lang w:eastAsia="en-US"/>
        </w:rPr>
      </w:pPr>
      <w:r w:rsidRPr="00E804C9">
        <w:rPr>
          <w:lang w:eastAsia="en-US"/>
        </w:rPr>
        <w:t>3&gt;</w:t>
      </w:r>
      <w:r w:rsidR="00CD4283" w:rsidRPr="00E804C9">
        <w:rPr>
          <w:lang w:eastAsia="en-US"/>
        </w:rPr>
        <w:tab/>
      </w:r>
      <w:r w:rsidRPr="00E804C9">
        <w:rPr>
          <w:lang w:eastAsia="en-US"/>
        </w:rPr>
        <w:t>consider the concerned quantity</w:t>
      </w:r>
      <w:r w:rsidR="00A55408" w:rsidRPr="00E804C9">
        <w:rPr>
          <w:lang w:eastAsia="en-US"/>
        </w:rPr>
        <w:t xml:space="preserve"> to be the sorting quantity</w:t>
      </w:r>
      <w:r w:rsidRPr="00E804C9">
        <w:rPr>
          <w:lang w:eastAsia="en-US"/>
        </w:rPr>
        <w:t>;</w:t>
      </w:r>
    </w:p>
    <w:p w14:paraId="385E6CAE" w14:textId="77777777" w:rsidR="00E16EF2" w:rsidRPr="00E804C9" w:rsidRDefault="00E16EF2" w:rsidP="00333DD3">
      <w:pPr>
        <w:pStyle w:val="B2"/>
        <w:rPr>
          <w:lang w:eastAsia="en-US"/>
        </w:rPr>
      </w:pPr>
      <w:r w:rsidRPr="00E804C9">
        <w:rPr>
          <w:lang w:eastAsia="en-US"/>
        </w:rPr>
        <w:t>2&gt;</w:t>
      </w:r>
      <w:r w:rsidR="003810FC" w:rsidRPr="00E804C9">
        <w:rPr>
          <w:lang w:eastAsia="en-US"/>
        </w:rPr>
        <w:tab/>
      </w:r>
      <w:r w:rsidRPr="00E804C9">
        <w:rPr>
          <w:lang w:eastAsia="en-US"/>
        </w:rPr>
        <w:t>else:</w:t>
      </w:r>
    </w:p>
    <w:p w14:paraId="197C3138" w14:textId="77777777" w:rsidR="00E16EF2" w:rsidRPr="00E804C9" w:rsidRDefault="00E16EF2" w:rsidP="00333DD3">
      <w:pPr>
        <w:pStyle w:val="B3"/>
        <w:rPr>
          <w:lang w:eastAsia="en-US"/>
        </w:rPr>
      </w:pPr>
      <w:r w:rsidRPr="00E804C9">
        <w:rPr>
          <w:lang w:eastAsia="en-US"/>
        </w:rPr>
        <w:t>3&gt;</w:t>
      </w:r>
      <w:r w:rsidR="003810FC" w:rsidRPr="00E804C9">
        <w:rPr>
          <w:lang w:eastAsia="en-US"/>
        </w:rPr>
        <w:tab/>
      </w:r>
      <w:r w:rsidRPr="00E804C9">
        <w:rPr>
          <w:lang w:eastAsia="en-US"/>
        </w:rPr>
        <w:t xml:space="preserve">if </w:t>
      </w:r>
      <w:r w:rsidR="00C95D56" w:rsidRPr="00E804C9">
        <w:rPr>
          <w:lang w:eastAsia="en-US"/>
        </w:rPr>
        <w:t>RSRP is one of the candidate sorting quantities</w:t>
      </w:r>
      <w:r w:rsidRPr="00E804C9">
        <w:rPr>
          <w:lang w:eastAsia="en-US"/>
        </w:rPr>
        <w:t>;</w:t>
      </w:r>
    </w:p>
    <w:p w14:paraId="4C78FB4C" w14:textId="77777777" w:rsidR="00E16EF2" w:rsidRPr="00E804C9" w:rsidRDefault="00E16EF2" w:rsidP="00333DD3">
      <w:pPr>
        <w:pStyle w:val="B4"/>
        <w:rPr>
          <w:lang w:eastAsia="en-US"/>
        </w:rPr>
      </w:pPr>
      <w:r w:rsidRPr="00E804C9">
        <w:rPr>
          <w:lang w:eastAsia="en-US"/>
        </w:rPr>
        <w:t>4&gt;</w:t>
      </w:r>
      <w:r w:rsidR="003810FC" w:rsidRPr="00E804C9">
        <w:rPr>
          <w:lang w:eastAsia="en-US"/>
        </w:rPr>
        <w:tab/>
      </w:r>
      <w:r w:rsidRPr="00E804C9">
        <w:rPr>
          <w:lang w:eastAsia="en-US"/>
        </w:rPr>
        <w:t>consider RSRP</w:t>
      </w:r>
      <w:r w:rsidR="00A55408" w:rsidRPr="00E804C9">
        <w:rPr>
          <w:lang w:eastAsia="en-US"/>
        </w:rPr>
        <w:t xml:space="preserve"> to be the sorting quantity</w:t>
      </w:r>
      <w:r w:rsidRPr="00E804C9">
        <w:rPr>
          <w:lang w:eastAsia="en-US"/>
        </w:rPr>
        <w:t>;</w:t>
      </w:r>
    </w:p>
    <w:p w14:paraId="584D7729" w14:textId="77777777" w:rsidR="00E16EF2" w:rsidRPr="00E804C9" w:rsidRDefault="00E16EF2" w:rsidP="00333DD3">
      <w:pPr>
        <w:pStyle w:val="B3"/>
        <w:rPr>
          <w:lang w:eastAsia="en-US"/>
        </w:rPr>
      </w:pPr>
      <w:r w:rsidRPr="00E804C9">
        <w:rPr>
          <w:lang w:eastAsia="en-US"/>
        </w:rPr>
        <w:t>3&gt;</w:t>
      </w:r>
      <w:r w:rsidR="003810FC" w:rsidRPr="00E804C9">
        <w:rPr>
          <w:lang w:eastAsia="en-US"/>
        </w:rPr>
        <w:tab/>
      </w:r>
      <w:r w:rsidRPr="00E804C9">
        <w:rPr>
          <w:lang w:eastAsia="en-US"/>
        </w:rPr>
        <w:t>else:</w:t>
      </w:r>
    </w:p>
    <w:p w14:paraId="2EE156F5" w14:textId="77777777" w:rsidR="00E16EF2" w:rsidRPr="00E804C9" w:rsidRDefault="00E16EF2" w:rsidP="00333DD3">
      <w:pPr>
        <w:pStyle w:val="B4"/>
        <w:rPr>
          <w:lang w:eastAsia="en-US"/>
        </w:rPr>
      </w:pPr>
      <w:r w:rsidRPr="00E804C9">
        <w:rPr>
          <w:lang w:eastAsia="en-US"/>
        </w:rPr>
        <w:t>4&gt;</w:t>
      </w:r>
      <w:r w:rsidR="003810FC" w:rsidRPr="00E804C9">
        <w:rPr>
          <w:lang w:eastAsia="en-US"/>
        </w:rPr>
        <w:tab/>
      </w:r>
      <w:r w:rsidRPr="00E804C9">
        <w:rPr>
          <w:lang w:eastAsia="en-US"/>
        </w:rPr>
        <w:t>consider RSRQ</w:t>
      </w:r>
      <w:r w:rsidR="00A55408" w:rsidRPr="00E804C9">
        <w:rPr>
          <w:lang w:eastAsia="en-US"/>
        </w:rPr>
        <w:t xml:space="preserve"> to be the sorting quantity</w:t>
      </w:r>
      <w:r w:rsidRPr="00E804C9">
        <w:rPr>
          <w:lang w:eastAsia="en-US"/>
        </w:rPr>
        <w:t>;</w:t>
      </w:r>
    </w:p>
    <w:p w14:paraId="15D1C089" w14:textId="77777777" w:rsidR="009722D5" w:rsidRPr="00E804C9" w:rsidRDefault="009722D5" w:rsidP="009722D5">
      <w:pPr>
        <w:pStyle w:val="Heading3"/>
      </w:pPr>
      <w:bookmarkStart w:id="3618" w:name="_Toc20486962"/>
      <w:bookmarkStart w:id="3619" w:name="_Toc29342254"/>
      <w:bookmarkStart w:id="3620" w:name="_Toc29343393"/>
      <w:bookmarkStart w:id="3621" w:name="_Toc36566645"/>
      <w:bookmarkStart w:id="3622" w:name="_Toc36810061"/>
      <w:bookmarkStart w:id="3623" w:name="_Toc36846425"/>
      <w:bookmarkStart w:id="3624" w:name="_Toc36939078"/>
      <w:bookmarkStart w:id="3625" w:name="_Toc37082058"/>
      <w:bookmarkStart w:id="3626" w:name="_Toc46480685"/>
      <w:bookmarkStart w:id="3627" w:name="_Toc46481919"/>
      <w:bookmarkStart w:id="3628" w:name="_Toc46483153"/>
      <w:bookmarkStart w:id="3629" w:name="_Toc171494828"/>
      <w:r w:rsidRPr="00E804C9">
        <w:lastRenderedPageBreak/>
        <w:t>5.5.6</w:t>
      </w:r>
      <w:r w:rsidRPr="00E804C9">
        <w:tab/>
        <w:t>Measurement related actions</w:t>
      </w:r>
      <w:bookmarkEnd w:id="3618"/>
      <w:bookmarkEnd w:id="3619"/>
      <w:bookmarkEnd w:id="3620"/>
      <w:bookmarkEnd w:id="3621"/>
      <w:bookmarkEnd w:id="3622"/>
      <w:bookmarkEnd w:id="3623"/>
      <w:bookmarkEnd w:id="3624"/>
      <w:bookmarkEnd w:id="3625"/>
      <w:bookmarkEnd w:id="3626"/>
      <w:bookmarkEnd w:id="3627"/>
      <w:bookmarkEnd w:id="3628"/>
      <w:bookmarkEnd w:id="3629"/>
    </w:p>
    <w:p w14:paraId="2AD3FED8" w14:textId="77777777" w:rsidR="009722D5" w:rsidRPr="00E804C9" w:rsidRDefault="009722D5" w:rsidP="009722D5">
      <w:pPr>
        <w:pStyle w:val="Heading4"/>
      </w:pPr>
      <w:bookmarkStart w:id="3630" w:name="_Toc20486963"/>
      <w:bookmarkStart w:id="3631" w:name="_Toc29342255"/>
      <w:bookmarkStart w:id="3632" w:name="_Toc29343394"/>
      <w:bookmarkStart w:id="3633" w:name="_Toc36566646"/>
      <w:bookmarkStart w:id="3634" w:name="_Toc36810062"/>
      <w:bookmarkStart w:id="3635" w:name="_Toc36846426"/>
      <w:bookmarkStart w:id="3636" w:name="_Toc36939079"/>
      <w:bookmarkStart w:id="3637" w:name="_Toc37082059"/>
      <w:bookmarkStart w:id="3638" w:name="_Toc46480686"/>
      <w:bookmarkStart w:id="3639" w:name="_Toc46481920"/>
      <w:bookmarkStart w:id="3640" w:name="_Toc46483154"/>
      <w:bookmarkStart w:id="3641" w:name="_Toc171494829"/>
      <w:r w:rsidRPr="00E804C9">
        <w:t>5.5.6.1</w:t>
      </w:r>
      <w:r w:rsidRPr="00E804C9">
        <w:tab/>
        <w:t>Actions upon handover and re-establishment</w:t>
      </w:r>
      <w:bookmarkEnd w:id="3630"/>
      <w:bookmarkEnd w:id="3631"/>
      <w:bookmarkEnd w:id="3632"/>
      <w:bookmarkEnd w:id="3633"/>
      <w:bookmarkEnd w:id="3634"/>
      <w:bookmarkEnd w:id="3635"/>
      <w:bookmarkEnd w:id="3636"/>
      <w:bookmarkEnd w:id="3637"/>
      <w:bookmarkEnd w:id="3638"/>
      <w:bookmarkEnd w:id="3639"/>
      <w:bookmarkEnd w:id="3640"/>
      <w:bookmarkEnd w:id="3641"/>
    </w:p>
    <w:p w14:paraId="21E46B5A" w14:textId="77777777" w:rsidR="009722D5" w:rsidRPr="00E804C9" w:rsidRDefault="009722D5" w:rsidP="009722D5">
      <w:r w:rsidRPr="00E804C9">
        <w:t>E-UTRAN applies the handover procedure as follows:</w:t>
      </w:r>
    </w:p>
    <w:p w14:paraId="52F72F17" w14:textId="40397820" w:rsidR="009722D5" w:rsidRPr="00E804C9" w:rsidRDefault="009722D5" w:rsidP="009722D5">
      <w:pPr>
        <w:pStyle w:val="B1"/>
      </w:pPr>
      <w:r w:rsidRPr="00E804C9">
        <w:t>-</w:t>
      </w:r>
      <w:r w:rsidRPr="00E804C9">
        <w:tab/>
        <w:t xml:space="preserve">when performing the handover procedure, as specified in 5.3.5.4, ensure that a </w:t>
      </w:r>
      <w:r w:rsidRPr="00E804C9">
        <w:rPr>
          <w:i/>
        </w:rPr>
        <w:t>measObjectId</w:t>
      </w:r>
      <w:r w:rsidRPr="00E804C9">
        <w:t xml:space="preserve"> corresponding to each handover target serving frequency is configured as a result of the procedures described in this </w:t>
      </w:r>
      <w:r w:rsidR="006B563F" w:rsidRPr="00E804C9">
        <w:t>clause</w:t>
      </w:r>
      <w:r w:rsidRPr="00E804C9">
        <w:t xml:space="preserve"> and in 5.3.5.4;</w:t>
      </w:r>
    </w:p>
    <w:p w14:paraId="6FD66590" w14:textId="77777777" w:rsidR="009722D5" w:rsidRPr="00E804C9" w:rsidRDefault="009722D5" w:rsidP="009722D5">
      <w:pPr>
        <w:pStyle w:val="B1"/>
      </w:pPr>
      <w:r w:rsidRPr="00E804C9">
        <w:t>-</w:t>
      </w:r>
      <w:r w:rsidRPr="00E804C9">
        <w:tab/>
        <w:t xml:space="preserve">when changing the band while the physical frequency remains unchanged, E-UTRAN releases the </w:t>
      </w:r>
      <w:r w:rsidRPr="00E804C9">
        <w:rPr>
          <w:i/>
        </w:rPr>
        <w:t>measObject</w:t>
      </w:r>
      <w:r w:rsidRPr="00E804C9">
        <w:t xml:space="preserve"> corresponding to the source frequency and adds a </w:t>
      </w:r>
      <w:r w:rsidRPr="00E804C9">
        <w:rPr>
          <w:i/>
        </w:rPr>
        <w:t>measObject</w:t>
      </w:r>
      <w:r w:rsidRPr="00E804C9">
        <w:t xml:space="preserve"> corresponding to the target frequency (i.e. it does not reconfigure the </w:t>
      </w:r>
      <w:r w:rsidRPr="00E804C9">
        <w:rPr>
          <w:i/>
        </w:rPr>
        <w:t>measObject</w:t>
      </w:r>
      <w:r w:rsidRPr="00E804C9">
        <w:t>);</w:t>
      </w:r>
    </w:p>
    <w:p w14:paraId="0F0327D9" w14:textId="77777777" w:rsidR="009722D5" w:rsidRPr="00E804C9" w:rsidRDefault="009722D5" w:rsidP="009722D5">
      <w:r w:rsidRPr="00E804C9">
        <w:t>E-UTRAN applies the re-establishment procedure as follows:</w:t>
      </w:r>
    </w:p>
    <w:p w14:paraId="071C5DEB" w14:textId="7243E9D2" w:rsidR="009722D5" w:rsidRPr="00E804C9" w:rsidRDefault="009722D5" w:rsidP="009722D5">
      <w:pPr>
        <w:pStyle w:val="B1"/>
      </w:pPr>
      <w:r w:rsidRPr="00E804C9">
        <w:t>-</w:t>
      </w:r>
      <w:r w:rsidRPr="00E804C9">
        <w:tab/>
        <w:t xml:space="preserve">when performing the connection re-establishment procedure, as specified in 5.3.7, ensure that a </w:t>
      </w:r>
      <w:r w:rsidRPr="00E804C9">
        <w:rPr>
          <w:i/>
        </w:rPr>
        <w:t>measObjectId</w:t>
      </w:r>
      <w:r w:rsidRPr="00E804C9">
        <w:t xml:space="preserve"> corresponding each target serving frequency is configured as a result of the procedure described in this </w:t>
      </w:r>
      <w:r w:rsidR="006B563F" w:rsidRPr="00E804C9">
        <w:t>clause</w:t>
      </w:r>
      <w:r w:rsidRPr="00E804C9">
        <w:t xml:space="preserve"> and the subsequent connection reconfiguration procedure immediately following the re-establishment procedure;</w:t>
      </w:r>
    </w:p>
    <w:p w14:paraId="664BA8AE" w14:textId="77777777" w:rsidR="009722D5" w:rsidRPr="00E804C9" w:rsidRDefault="009722D5" w:rsidP="009722D5">
      <w:pPr>
        <w:pStyle w:val="B1"/>
      </w:pPr>
      <w:r w:rsidRPr="00E804C9">
        <w:t>-</w:t>
      </w:r>
      <w:r w:rsidRPr="00E804C9">
        <w:tab/>
        <w:t xml:space="preserve">in the first reconfiguration following the re-establishment when changing the band while the physical frequency remains unchanged, E-UTRAN releases the </w:t>
      </w:r>
      <w:r w:rsidRPr="00E804C9">
        <w:rPr>
          <w:i/>
        </w:rPr>
        <w:t>measObject</w:t>
      </w:r>
      <w:r w:rsidRPr="00E804C9">
        <w:t xml:space="preserve"> corresponding to the source frequency and adds a </w:t>
      </w:r>
      <w:r w:rsidRPr="00E804C9">
        <w:rPr>
          <w:i/>
        </w:rPr>
        <w:t>measObject</w:t>
      </w:r>
      <w:r w:rsidRPr="00E804C9">
        <w:t xml:space="preserve"> corresponding to the target frequency (i.e. it does not reconfigure the </w:t>
      </w:r>
      <w:r w:rsidRPr="00E804C9">
        <w:rPr>
          <w:i/>
        </w:rPr>
        <w:t>measObject</w:t>
      </w:r>
      <w:r w:rsidRPr="00E804C9">
        <w:t>);</w:t>
      </w:r>
    </w:p>
    <w:p w14:paraId="7F9310C5" w14:textId="77777777" w:rsidR="009722D5" w:rsidRPr="00E804C9" w:rsidRDefault="009722D5" w:rsidP="009722D5">
      <w:r w:rsidRPr="00E804C9">
        <w:t>The UE shall:</w:t>
      </w:r>
    </w:p>
    <w:p w14:paraId="47F7558B" w14:textId="77777777" w:rsidR="009722D5" w:rsidRPr="00E804C9" w:rsidRDefault="009722D5" w:rsidP="009722D5">
      <w:pPr>
        <w:pStyle w:val="B1"/>
      </w:pPr>
      <w:r w:rsidRPr="00E804C9">
        <w:t>1&gt;</w:t>
      </w:r>
      <w:r w:rsidRPr="00E804C9">
        <w:tab/>
        <w:t xml:space="preserve">for each </w:t>
      </w:r>
      <w:r w:rsidRPr="00E804C9">
        <w:rPr>
          <w:i/>
        </w:rPr>
        <w:t>measId</w:t>
      </w:r>
      <w:r w:rsidRPr="00E804C9">
        <w:t xml:space="preserve"> included in the </w:t>
      </w:r>
      <w:r w:rsidRPr="00E804C9">
        <w:rPr>
          <w:i/>
        </w:rPr>
        <w:t>measIdList</w:t>
      </w:r>
      <w:r w:rsidRPr="00E804C9">
        <w:t xml:space="preserve"> within </w:t>
      </w:r>
      <w:r w:rsidRPr="00E804C9">
        <w:rPr>
          <w:i/>
        </w:rPr>
        <w:t>VarMeasConfig</w:t>
      </w:r>
      <w:r w:rsidRPr="00E804C9">
        <w:t>:</w:t>
      </w:r>
    </w:p>
    <w:p w14:paraId="769998A0" w14:textId="77777777" w:rsidR="009722D5" w:rsidRPr="00E804C9" w:rsidRDefault="009722D5" w:rsidP="009722D5">
      <w:pPr>
        <w:pStyle w:val="B2"/>
      </w:pPr>
      <w:r w:rsidRPr="00E804C9">
        <w:t>2&gt;</w:t>
      </w:r>
      <w:r w:rsidRPr="00E804C9">
        <w:tab/>
        <w:t xml:space="preserve">if the </w:t>
      </w:r>
      <w:r w:rsidRPr="00E804C9">
        <w:rPr>
          <w:i/>
        </w:rPr>
        <w:t>triggerType</w:t>
      </w:r>
      <w:r w:rsidRPr="00E804C9">
        <w:t xml:space="preserve"> is set to </w:t>
      </w:r>
      <w:r w:rsidRPr="00E804C9">
        <w:rPr>
          <w:i/>
        </w:rPr>
        <w:t>periodical</w:t>
      </w:r>
      <w:r w:rsidRPr="00E804C9">
        <w:t>:</w:t>
      </w:r>
    </w:p>
    <w:p w14:paraId="7D8117E0" w14:textId="77777777" w:rsidR="009722D5" w:rsidRPr="00E804C9" w:rsidRDefault="009722D5" w:rsidP="009722D5">
      <w:pPr>
        <w:pStyle w:val="B3"/>
      </w:pPr>
      <w:r w:rsidRPr="00E804C9">
        <w:t>3&gt;</w:t>
      </w:r>
      <w:r w:rsidRPr="00E804C9">
        <w:tab/>
        <w:t xml:space="preserve">remove this </w:t>
      </w:r>
      <w:r w:rsidRPr="00E804C9">
        <w:rPr>
          <w:i/>
        </w:rPr>
        <w:t>measId</w:t>
      </w:r>
      <w:r w:rsidRPr="00E804C9">
        <w:t xml:space="preserve"> from the </w:t>
      </w:r>
      <w:r w:rsidRPr="00E804C9">
        <w:rPr>
          <w:i/>
        </w:rPr>
        <w:t>measIdList</w:t>
      </w:r>
      <w:r w:rsidRPr="00E804C9">
        <w:t xml:space="preserve"> within </w:t>
      </w:r>
      <w:r w:rsidRPr="00E804C9">
        <w:rPr>
          <w:i/>
        </w:rPr>
        <w:t>VarMeasConfig</w:t>
      </w:r>
      <w:r w:rsidRPr="00E804C9">
        <w:t>:</w:t>
      </w:r>
    </w:p>
    <w:p w14:paraId="5C7DDFFD" w14:textId="77777777" w:rsidR="009722D5" w:rsidRPr="00E804C9" w:rsidRDefault="009722D5" w:rsidP="009722D5">
      <w:pPr>
        <w:pStyle w:val="B1"/>
      </w:pPr>
      <w:r w:rsidRPr="00E804C9">
        <w:t>1&gt;</w:t>
      </w:r>
      <w:r w:rsidRPr="00E804C9">
        <w:tab/>
        <w:t xml:space="preserve">if the procedure was triggered due to a handover or successful re-establishment and the procedure involves a change of primary frequency, update the </w:t>
      </w:r>
      <w:r w:rsidRPr="00E804C9">
        <w:rPr>
          <w:i/>
          <w:iCs/>
        </w:rPr>
        <w:t>measId</w:t>
      </w:r>
      <w:r w:rsidRPr="00E804C9">
        <w:t xml:space="preserve"> values in the </w:t>
      </w:r>
      <w:r w:rsidRPr="00E804C9">
        <w:rPr>
          <w:i/>
          <w:iCs/>
        </w:rPr>
        <w:t>measIdList</w:t>
      </w:r>
      <w:r w:rsidRPr="00E804C9">
        <w:t xml:space="preserve"> within </w:t>
      </w:r>
      <w:r w:rsidRPr="00E804C9">
        <w:rPr>
          <w:i/>
          <w:iCs/>
        </w:rPr>
        <w:t>VarMeasConfig</w:t>
      </w:r>
      <w:r w:rsidRPr="00E804C9">
        <w:t xml:space="preserve"> as follows:</w:t>
      </w:r>
    </w:p>
    <w:p w14:paraId="6406D13D" w14:textId="77777777" w:rsidR="009722D5" w:rsidRPr="00E804C9" w:rsidRDefault="009722D5" w:rsidP="009722D5">
      <w:pPr>
        <w:pStyle w:val="B2"/>
      </w:pPr>
      <w:r w:rsidRPr="00E804C9">
        <w:t>2&gt;</w:t>
      </w:r>
      <w:r w:rsidRPr="00E804C9">
        <w:tab/>
        <w:t xml:space="preserve">if a </w:t>
      </w:r>
      <w:r w:rsidRPr="00E804C9">
        <w:rPr>
          <w:i/>
          <w:iCs/>
        </w:rPr>
        <w:t>measObjectId</w:t>
      </w:r>
      <w:r w:rsidRPr="00E804C9">
        <w:t xml:space="preserve"> value corresponding to the target primary frequency exists in the </w:t>
      </w:r>
      <w:r w:rsidRPr="00E804C9">
        <w:rPr>
          <w:i/>
          <w:iCs/>
        </w:rPr>
        <w:t>measObjectList</w:t>
      </w:r>
      <w:r w:rsidRPr="00E804C9">
        <w:t xml:space="preserve"> within </w:t>
      </w:r>
      <w:r w:rsidRPr="00E804C9">
        <w:rPr>
          <w:i/>
          <w:iCs/>
        </w:rPr>
        <w:t>VarMeasConfig</w:t>
      </w:r>
      <w:r w:rsidRPr="00E804C9">
        <w:t>:</w:t>
      </w:r>
    </w:p>
    <w:p w14:paraId="7495F350" w14:textId="77777777" w:rsidR="009722D5" w:rsidRPr="00E804C9" w:rsidRDefault="009722D5" w:rsidP="009722D5">
      <w:pPr>
        <w:pStyle w:val="B3"/>
      </w:pPr>
      <w:r w:rsidRPr="00E804C9">
        <w:t>3&gt;</w:t>
      </w:r>
      <w:r w:rsidRPr="00E804C9">
        <w:tab/>
        <w:t xml:space="preserve">for each </w:t>
      </w:r>
      <w:r w:rsidRPr="00E804C9">
        <w:rPr>
          <w:i/>
          <w:iCs/>
        </w:rPr>
        <w:t>measId</w:t>
      </w:r>
      <w:r w:rsidRPr="00E804C9">
        <w:t xml:space="preserve"> value in the </w:t>
      </w:r>
      <w:r w:rsidRPr="00E804C9">
        <w:rPr>
          <w:i/>
          <w:iCs/>
        </w:rPr>
        <w:t>measIdList</w:t>
      </w:r>
      <w:r w:rsidRPr="00E804C9">
        <w:t>:</w:t>
      </w:r>
    </w:p>
    <w:p w14:paraId="37A44251" w14:textId="77777777" w:rsidR="009722D5" w:rsidRPr="00E804C9" w:rsidRDefault="009722D5" w:rsidP="009722D5">
      <w:pPr>
        <w:pStyle w:val="B4"/>
      </w:pPr>
      <w:r w:rsidRPr="00E804C9">
        <w:t>4&gt;</w:t>
      </w:r>
      <w:r w:rsidRPr="00E804C9">
        <w:tab/>
        <w:t xml:space="preserve">if the </w:t>
      </w:r>
      <w:r w:rsidRPr="00E804C9">
        <w:rPr>
          <w:i/>
          <w:iCs/>
        </w:rPr>
        <w:t>measId</w:t>
      </w:r>
      <w:r w:rsidRPr="00E804C9">
        <w:t xml:space="preserve"> value is linked to the </w:t>
      </w:r>
      <w:r w:rsidRPr="00E804C9">
        <w:rPr>
          <w:i/>
          <w:iCs/>
        </w:rPr>
        <w:t>measObjectId</w:t>
      </w:r>
      <w:r w:rsidRPr="00E804C9">
        <w:t xml:space="preserve"> value corresponding to the source primary frequency:</w:t>
      </w:r>
    </w:p>
    <w:p w14:paraId="3390F9D0" w14:textId="77777777" w:rsidR="009722D5" w:rsidRPr="00E804C9" w:rsidRDefault="009722D5" w:rsidP="009722D5">
      <w:pPr>
        <w:pStyle w:val="B5"/>
      </w:pPr>
      <w:r w:rsidRPr="00E804C9">
        <w:t>5&gt;</w:t>
      </w:r>
      <w:r w:rsidRPr="00E804C9">
        <w:tab/>
        <w:t xml:space="preserve">link this </w:t>
      </w:r>
      <w:r w:rsidRPr="00E804C9">
        <w:rPr>
          <w:i/>
          <w:iCs/>
        </w:rPr>
        <w:t>measId</w:t>
      </w:r>
      <w:r w:rsidRPr="00E804C9">
        <w:t xml:space="preserve"> value to the </w:t>
      </w:r>
      <w:r w:rsidRPr="00E804C9">
        <w:rPr>
          <w:i/>
          <w:iCs/>
        </w:rPr>
        <w:t>measObjectId</w:t>
      </w:r>
      <w:r w:rsidRPr="00E804C9">
        <w:t xml:space="preserve"> value corresponding to the target primary frequency;</w:t>
      </w:r>
    </w:p>
    <w:p w14:paraId="5BCC78FA" w14:textId="77777777" w:rsidR="009722D5" w:rsidRPr="00E804C9" w:rsidRDefault="009722D5" w:rsidP="009722D5">
      <w:pPr>
        <w:pStyle w:val="B4"/>
      </w:pPr>
      <w:r w:rsidRPr="00E804C9">
        <w:t>4&gt;</w:t>
      </w:r>
      <w:r w:rsidRPr="00E804C9">
        <w:tab/>
        <w:t xml:space="preserve">else if the </w:t>
      </w:r>
      <w:r w:rsidRPr="00E804C9">
        <w:rPr>
          <w:i/>
          <w:iCs/>
        </w:rPr>
        <w:t>measId</w:t>
      </w:r>
      <w:r w:rsidRPr="00E804C9">
        <w:t xml:space="preserve"> value is linked to the </w:t>
      </w:r>
      <w:r w:rsidRPr="00E804C9">
        <w:rPr>
          <w:i/>
          <w:iCs/>
        </w:rPr>
        <w:t>measObjectId</w:t>
      </w:r>
      <w:r w:rsidRPr="00E804C9">
        <w:t xml:space="preserve"> value corresponding to the target primary frequency:</w:t>
      </w:r>
    </w:p>
    <w:p w14:paraId="4E49F58C" w14:textId="77777777" w:rsidR="009722D5" w:rsidRPr="00E804C9" w:rsidRDefault="009722D5" w:rsidP="009722D5">
      <w:pPr>
        <w:pStyle w:val="B5"/>
      </w:pPr>
      <w:r w:rsidRPr="00E804C9">
        <w:t>5&gt;</w:t>
      </w:r>
      <w:r w:rsidRPr="00E804C9">
        <w:tab/>
        <w:t xml:space="preserve">link this </w:t>
      </w:r>
      <w:r w:rsidRPr="00E804C9">
        <w:rPr>
          <w:i/>
          <w:iCs/>
        </w:rPr>
        <w:t>measId</w:t>
      </w:r>
      <w:r w:rsidRPr="00E804C9">
        <w:t xml:space="preserve"> value to the </w:t>
      </w:r>
      <w:r w:rsidRPr="00E804C9">
        <w:rPr>
          <w:i/>
          <w:iCs/>
        </w:rPr>
        <w:t>measObjectId</w:t>
      </w:r>
      <w:r w:rsidRPr="00E804C9">
        <w:t xml:space="preserve"> value corresponding to the source primary frequency;</w:t>
      </w:r>
    </w:p>
    <w:p w14:paraId="065DD6D3" w14:textId="77777777" w:rsidR="009722D5" w:rsidRPr="00E804C9" w:rsidRDefault="009722D5" w:rsidP="009722D5">
      <w:pPr>
        <w:pStyle w:val="B2"/>
      </w:pPr>
      <w:r w:rsidRPr="00E804C9">
        <w:t>2&gt;</w:t>
      </w:r>
      <w:r w:rsidRPr="00E804C9">
        <w:tab/>
        <w:t>else:</w:t>
      </w:r>
    </w:p>
    <w:p w14:paraId="590723C2" w14:textId="77777777" w:rsidR="009722D5" w:rsidRPr="00E804C9" w:rsidRDefault="009722D5" w:rsidP="009722D5">
      <w:pPr>
        <w:pStyle w:val="B3"/>
      </w:pPr>
      <w:r w:rsidRPr="00E804C9">
        <w:t>3&gt;</w:t>
      </w:r>
      <w:r w:rsidRPr="00E804C9">
        <w:tab/>
        <w:t xml:space="preserve">remove all </w:t>
      </w:r>
      <w:r w:rsidRPr="00E804C9">
        <w:rPr>
          <w:i/>
          <w:iCs/>
        </w:rPr>
        <w:t>measId</w:t>
      </w:r>
      <w:r w:rsidRPr="00E804C9">
        <w:t xml:space="preserve"> values that are linked to the </w:t>
      </w:r>
      <w:r w:rsidRPr="00E804C9">
        <w:rPr>
          <w:i/>
          <w:iCs/>
        </w:rPr>
        <w:t>measObjectId</w:t>
      </w:r>
      <w:r w:rsidRPr="00E804C9">
        <w:t xml:space="preserve"> value corresponding to the source primary frequency;</w:t>
      </w:r>
    </w:p>
    <w:p w14:paraId="01F3B1C8" w14:textId="77777777" w:rsidR="009722D5" w:rsidRPr="00E804C9" w:rsidRDefault="009722D5" w:rsidP="009722D5">
      <w:pPr>
        <w:pStyle w:val="B1"/>
      </w:pPr>
      <w:r w:rsidRPr="00E804C9">
        <w:t>1&gt;</w:t>
      </w:r>
      <w:r w:rsidRPr="00E804C9">
        <w:tab/>
        <w:t xml:space="preserve">remove all measurement reporting entries within </w:t>
      </w:r>
      <w:r w:rsidRPr="00E804C9">
        <w:rPr>
          <w:i/>
          <w:iCs/>
        </w:rPr>
        <w:t>VarMeasReportList</w:t>
      </w:r>
      <w:r w:rsidRPr="00E804C9">
        <w:t>;</w:t>
      </w:r>
    </w:p>
    <w:p w14:paraId="7CF7F322" w14:textId="77777777" w:rsidR="009722D5" w:rsidRPr="00E804C9" w:rsidRDefault="009722D5" w:rsidP="009722D5">
      <w:pPr>
        <w:pStyle w:val="B1"/>
      </w:pPr>
      <w:r w:rsidRPr="00E804C9">
        <w:t>1&gt;</w:t>
      </w:r>
      <w:r w:rsidRPr="00E804C9">
        <w:tab/>
        <w:t xml:space="preserve">stop the periodical reporting timer or timer T321, whichever one is running, as well as associated information (e.g. </w:t>
      </w:r>
      <w:r w:rsidRPr="00E804C9">
        <w:rPr>
          <w:i/>
        </w:rPr>
        <w:t>timeToTrigger</w:t>
      </w:r>
      <w:r w:rsidRPr="00E804C9">
        <w:t xml:space="preserve">) for all </w:t>
      </w:r>
      <w:r w:rsidRPr="00E804C9">
        <w:rPr>
          <w:i/>
        </w:rPr>
        <w:t>measId</w:t>
      </w:r>
      <w:r w:rsidRPr="00E804C9">
        <w:t>;</w:t>
      </w:r>
    </w:p>
    <w:p w14:paraId="4F37695F" w14:textId="77777777" w:rsidR="009722D5" w:rsidRPr="00E804C9" w:rsidRDefault="009722D5" w:rsidP="009722D5">
      <w:pPr>
        <w:pStyle w:val="B1"/>
      </w:pPr>
      <w:r w:rsidRPr="00E804C9">
        <w:t>1&gt;</w:t>
      </w:r>
      <w:r w:rsidRPr="00E804C9">
        <w:tab/>
        <w:t>release the measurement gaps</w:t>
      </w:r>
      <w:r w:rsidR="00874DB2" w:rsidRPr="00E804C9">
        <w:t xml:space="preserve"> (configured by E-UTRA RRC)</w:t>
      </w:r>
      <w:r w:rsidRPr="00E804C9">
        <w:t>, if activated;</w:t>
      </w:r>
    </w:p>
    <w:p w14:paraId="1BD24266" w14:textId="77777777" w:rsidR="009722D5" w:rsidRPr="00E804C9" w:rsidRDefault="009722D5" w:rsidP="009722D5">
      <w:pPr>
        <w:pStyle w:val="NO"/>
        <w:spacing w:after="120"/>
      </w:pPr>
      <w:r w:rsidRPr="00E804C9">
        <w:t>NOTE</w:t>
      </w:r>
      <w:r w:rsidR="00885A89" w:rsidRPr="00E804C9">
        <w:t xml:space="preserve"> 1</w:t>
      </w:r>
      <w:r w:rsidRPr="00E804C9">
        <w:t>:</w:t>
      </w:r>
      <w:r w:rsidRPr="00E804C9">
        <w:tab/>
        <w:t>If the UE requires measurement gaps to perform inter-frequency or inter-RAT measurements, the UE resumes the inter-frequency and inter-RAT measurements after the E-UTRAN has setup the measurement gaps.</w:t>
      </w:r>
    </w:p>
    <w:p w14:paraId="6C49F135" w14:textId="77777777" w:rsidR="00885A89" w:rsidRPr="00E804C9" w:rsidRDefault="00885A89" w:rsidP="001628A2">
      <w:pPr>
        <w:pStyle w:val="NO"/>
        <w:rPr>
          <w:lang w:eastAsia="x-none"/>
        </w:rPr>
      </w:pPr>
      <w:bookmarkStart w:id="3642" w:name="_Toc20486964"/>
      <w:bookmarkStart w:id="3643" w:name="_Toc29342256"/>
      <w:bookmarkStart w:id="3644" w:name="_Toc29343395"/>
      <w:r w:rsidRPr="00E804C9">
        <w:rPr>
          <w:lang w:eastAsia="x-none"/>
        </w:rPr>
        <w:lastRenderedPageBreak/>
        <w:t>NOTE 2:</w:t>
      </w:r>
      <w:r w:rsidRPr="00E804C9">
        <w:rPr>
          <w:lang w:eastAsia="x-none"/>
        </w:rPr>
        <w:tab/>
        <w:t xml:space="preserve">In this procedure, the UE may or may not release the </w:t>
      </w:r>
      <w:r w:rsidRPr="00E804C9">
        <w:rPr>
          <w:i/>
          <w:lang w:eastAsia="zh-CN"/>
        </w:rPr>
        <w:t>measGapSharingConfig</w:t>
      </w:r>
      <w:r w:rsidRPr="00E804C9">
        <w:rPr>
          <w:lang w:eastAsia="zh-CN"/>
        </w:rPr>
        <w:t>.</w:t>
      </w:r>
    </w:p>
    <w:p w14:paraId="6BB77A42" w14:textId="77777777" w:rsidR="009722D5" w:rsidRPr="00E804C9" w:rsidRDefault="009722D5" w:rsidP="009722D5">
      <w:pPr>
        <w:pStyle w:val="Heading4"/>
      </w:pPr>
      <w:bookmarkStart w:id="3645" w:name="_Toc36566647"/>
      <w:bookmarkStart w:id="3646" w:name="_Toc36810063"/>
      <w:bookmarkStart w:id="3647" w:name="_Toc36846427"/>
      <w:bookmarkStart w:id="3648" w:name="_Toc36939080"/>
      <w:bookmarkStart w:id="3649" w:name="_Toc37082060"/>
      <w:bookmarkStart w:id="3650" w:name="_Toc46480687"/>
      <w:bookmarkStart w:id="3651" w:name="_Toc46481921"/>
      <w:bookmarkStart w:id="3652" w:name="_Toc46483155"/>
      <w:bookmarkStart w:id="3653" w:name="_Toc171494830"/>
      <w:r w:rsidRPr="00E804C9">
        <w:t>5.5.6.2</w:t>
      </w:r>
      <w:r w:rsidRPr="00E804C9">
        <w:tab/>
        <w:t>Speed dependant scaling of measurement related parameters</w:t>
      </w:r>
      <w:bookmarkEnd w:id="3642"/>
      <w:bookmarkEnd w:id="3643"/>
      <w:bookmarkEnd w:id="3644"/>
      <w:bookmarkEnd w:id="3645"/>
      <w:bookmarkEnd w:id="3646"/>
      <w:bookmarkEnd w:id="3647"/>
      <w:bookmarkEnd w:id="3648"/>
      <w:bookmarkEnd w:id="3649"/>
      <w:bookmarkEnd w:id="3650"/>
      <w:bookmarkEnd w:id="3651"/>
      <w:bookmarkEnd w:id="3652"/>
      <w:bookmarkEnd w:id="3653"/>
    </w:p>
    <w:p w14:paraId="78DA277D" w14:textId="77777777" w:rsidR="009722D5" w:rsidRPr="00E804C9" w:rsidRDefault="009722D5" w:rsidP="009722D5">
      <w:r w:rsidRPr="00E804C9">
        <w:t xml:space="preserve">The UE shall adjust the value of the following parameter configured by the E-UTRAN depending on the UE speed: </w:t>
      </w:r>
      <w:r w:rsidRPr="00E804C9">
        <w:rPr>
          <w:i/>
        </w:rPr>
        <w:t>timeToTrigger</w:t>
      </w:r>
      <w:r w:rsidRPr="00E804C9">
        <w:t>. The UE shall apply 3 different levels, which are selected as follows:</w:t>
      </w:r>
    </w:p>
    <w:p w14:paraId="6429EDCE" w14:textId="77777777" w:rsidR="009722D5" w:rsidRPr="00E804C9" w:rsidRDefault="009722D5" w:rsidP="009722D5">
      <w:pPr>
        <w:rPr>
          <w:rFonts w:eastAsia="SimSun"/>
        </w:rPr>
      </w:pPr>
      <w:r w:rsidRPr="00E804C9">
        <w:rPr>
          <w:rFonts w:eastAsia="SimSun"/>
        </w:rPr>
        <w:t>The UE shall:</w:t>
      </w:r>
    </w:p>
    <w:p w14:paraId="3794DA5E" w14:textId="77777777" w:rsidR="009722D5" w:rsidRPr="00E804C9" w:rsidRDefault="009722D5" w:rsidP="009722D5">
      <w:pPr>
        <w:pStyle w:val="B1"/>
        <w:rPr>
          <w:lang w:eastAsia="zh-CN"/>
        </w:rPr>
      </w:pPr>
      <w:r w:rsidRPr="00E804C9">
        <w:t>1&gt;</w:t>
      </w:r>
      <w:r w:rsidRPr="00E804C9">
        <w:tab/>
      </w:r>
      <w:r w:rsidRPr="00E804C9">
        <w:rPr>
          <w:lang w:eastAsia="zh-CN"/>
        </w:rPr>
        <w:t>perform mobility state detection using the mobility state detection as specified in TS 36.304 [4] with the following modifications:</w:t>
      </w:r>
    </w:p>
    <w:p w14:paraId="648A1C84" w14:textId="77777777" w:rsidR="009722D5" w:rsidRPr="00E804C9" w:rsidRDefault="009722D5" w:rsidP="009722D5">
      <w:pPr>
        <w:pStyle w:val="B2"/>
        <w:rPr>
          <w:rFonts w:eastAsia="SimSun"/>
          <w:lang w:eastAsia="zh-CN"/>
        </w:rPr>
      </w:pPr>
      <w:r w:rsidRPr="00E804C9">
        <w:rPr>
          <w:lang w:eastAsia="zh-CN"/>
        </w:rPr>
        <w:t>2&gt;</w:t>
      </w:r>
      <w:r w:rsidRPr="00E804C9">
        <w:rPr>
          <w:lang w:eastAsia="zh-CN"/>
        </w:rPr>
        <w:tab/>
        <w:t>counting handovers instead of cell reselections</w:t>
      </w:r>
      <w:r w:rsidRPr="00E804C9">
        <w:t>;</w:t>
      </w:r>
    </w:p>
    <w:p w14:paraId="2174E206" w14:textId="77777777" w:rsidR="009722D5" w:rsidRPr="00E804C9" w:rsidRDefault="009722D5" w:rsidP="009722D5">
      <w:pPr>
        <w:pStyle w:val="B2"/>
        <w:rPr>
          <w:iCs/>
        </w:rPr>
      </w:pPr>
      <w:r w:rsidRPr="00E804C9">
        <w:t>2&gt;</w:t>
      </w:r>
      <w:r w:rsidRPr="00E804C9">
        <w:tab/>
        <w:t xml:space="preserve">applying the parameter applicable for RRC_CONNECTED as included in </w:t>
      </w:r>
      <w:r w:rsidRPr="00E804C9">
        <w:rPr>
          <w:i/>
        </w:rPr>
        <w:t>speedStatePars</w:t>
      </w:r>
      <w:r w:rsidRPr="00E804C9">
        <w:t xml:space="preserve"> within </w:t>
      </w:r>
      <w:r w:rsidRPr="00E804C9">
        <w:rPr>
          <w:rFonts w:eastAsia="SimSun"/>
          <w:i/>
          <w:noProof/>
        </w:rPr>
        <w:t>VarMeasConfig</w:t>
      </w:r>
      <w:r w:rsidRPr="00E804C9">
        <w:rPr>
          <w:iCs/>
        </w:rPr>
        <w:t>;</w:t>
      </w:r>
    </w:p>
    <w:p w14:paraId="1C0FD381" w14:textId="77777777" w:rsidR="009722D5" w:rsidRPr="00E804C9" w:rsidRDefault="009722D5" w:rsidP="009722D5">
      <w:pPr>
        <w:pStyle w:val="B1"/>
        <w:ind w:left="284" w:firstLine="0"/>
        <w:rPr>
          <w:noProof/>
          <w:lang w:eastAsia="zh-CN"/>
        </w:rPr>
      </w:pPr>
      <w:r w:rsidRPr="00E804C9">
        <w:rPr>
          <w:lang w:eastAsia="zh-CN"/>
        </w:rPr>
        <w:t>1&gt;</w:t>
      </w:r>
      <w:r w:rsidRPr="00E804C9">
        <w:rPr>
          <w:lang w:eastAsia="zh-CN"/>
        </w:rPr>
        <w:tab/>
        <w:t xml:space="preserve">if </w:t>
      </w:r>
      <w:r w:rsidRPr="00E804C9">
        <w:rPr>
          <w:noProof/>
          <w:lang w:eastAsia="zh-CN"/>
        </w:rPr>
        <w:t>h</w:t>
      </w:r>
      <w:r w:rsidRPr="00E804C9">
        <w:rPr>
          <w:noProof/>
        </w:rPr>
        <w:t>igh mobility state is detected:</w:t>
      </w:r>
    </w:p>
    <w:p w14:paraId="2631AEBE" w14:textId="77777777" w:rsidR="009722D5" w:rsidRPr="00E804C9" w:rsidRDefault="009722D5" w:rsidP="009722D5">
      <w:pPr>
        <w:pStyle w:val="B2"/>
        <w:rPr>
          <w:lang w:eastAsia="zh-CN"/>
        </w:rPr>
      </w:pPr>
      <w:r w:rsidRPr="00E804C9">
        <w:rPr>
          <w:lang w:eastAsia="zh-CN"/>
        </w:rPr>
        <w:t>2&gt;</w:t>
      </w:r>
      <w:r w:rsidRPr="00E804C9">
        <w:rPr>
          <w:lang w:eastAsia="zh-CN"/>
        </w:rPr>
        <w:tab/>
        <w:t>use the</w:t>
      </w:r>
      <w:r w:rsidRPr="00E804C9">
        <w:rPr>
          <w:i/>
          <w:lang w:eastAsia="zh-CN"/>
        </w:rPr>
        <w:t xml:space="preserve"> timeToTrigger</w:t>
      </w:r>
      <w:r w:rsidRPr="00E804C9">
        <w:rPr>
          <w:lang w:eastAsia="zh-CN"/>
        </w:rPr>
        <w:t xml:space="preserve"> value multiplied by </w:t>
      </w:r>
      <w:r w:rsidRPr="00E804C9">
        <w:rPr>
          <w:i/>
          <w:lang w:eastAsia="zh-CN"/>
        </w:rPr>
        <w:t>sf-High</w:t>
      </w:r>
      <w:r w:rsidRPr="00E804C9">
        <w:rPr>
          <w:lang w:eastAsia="zh-CN"/>
        </w:rPr>
        <w:t xml:space="preserve"> within</w:t>
      </w:r>
      <w:r w:rsidRPr="00E804C9">
        <w:rPr>
          <w:i/>
          <w:lang w:eastAsia="zh-CN"/>
        </w:rPr>
        <w:t xml:space="preserve"> VarMeasConfig</w:t>
      </w:r>
      <w:r w:rsidRPr="00E804C9">
        <w:rPr>
          <w:lang w:eastAsia="zh-CN"/>
        </w:rPr>
        <w:t>;</w:t>
      </w:r>
    </w:p>
    <w:p w14:paraId="5B096F50" w14:textId="77777777" w:rsidR="009722D5" w:rsidRPr="00E804C9" w:rsidRDefault="009722D5" w:rsidP="009722D5">
      <w:pPr>
        <w:pStyle w:val="B1"/>
        <w:ind w:left="284" w:firstLine="0"/>
        <w:rPr>
          <w:noProof/>
          <w:lang w:eastAsia="zh-CN"/>
        </w:rPr>
      </w:pPr>
      <w:r w:rsidRPr="00E804C9">
        <w:rPr>
          <w:lang w:eastAsia="zh-CN"/>
        </w:rPr>
        <w:t>1&gt;</w:t>
      </w:r>
      <w:r w:rsidRPr="00E804C9">
        <w:rPr>
          <w:lang w:eastAsia="zh-CN"/>
        </w:rPr>
        <w:tab/>
        <w:t xml:space="preserve">else if </w:t>
      </w:r>
      <w:r w:rsidRPr="00E804C9">
        <w:rPr>
          <w:noProof/>
          <w:lang w:eastAsia="zh-CN"/>
        </w:rPr>
        <w:t>medium</w:t>
      </w:r>
      <w:r w:rsidRPr="00E804C9">
        <w:rPr>
          <w:noProof/>
        </w:rPr>
        <w:t xml:space="preserve"> mobility state is detected:</w:t>
      </w:r>
    </w:p>
    <w:p w14:paraId="1400240F" w14:textId="77777777" w:rsidR="009722D5" w:rsidRPr="00E804C9" w:rsidRDefault="009722D5" w:rsidP="009722D5">
      <w:pPr>
        <w:pStyle w:val="B2"/>
        <w:rPr>
          <w:lang w:eastAsia="zh-CN"/>
        </w:rPr>
      </w:pPr>
      <w:r w:rsidRPr="00E804C9">
        <w:rPr>
          <w:lang w:eastAsia="zh-CN"/>
        </w:rPr>
        <w:t>2&gt;</w:t>
      </w:r>
      <w:r w:rsidRPr="00E804C9">
        <w:rPr>
          <w:lang w:eastAsia="zh-CN"/>
        </w:rPr>
        <w:tab/>
        <w:t>use the</w:t>
      </w:r>
      <w:r w:rsidRPr="00E804C9">
        <w:rPr>
          <w:i/>
          <w:lang w:eastAsia="zh-CN"/>
        </w:rPr>
        <w:t xml:space="preserve"> timeToTrigger</w:t>
      </w:r>
      <w:r w:rsidRPr="00E804C9">
        <w:rPr>
          <w:lang w:eastAsia="zh-CN"/>
        </w:rPr>
        <w:t xml:space="preserve"> value multiplied by</w:t>
      </w:r>
      <w:r w:rsidRPr="00E804C9">
        <w:rPr>
          <w:i/>
          <w:lang w:eastAsia="zh-CN"/>
        </w:rPr>
        <w:t xml:space="preserve"> sf-Medium</w:t>
      </w:r>
      <w:r w:rsidRPr="00E804C9">
        <w:rPr>
          <w:i/>
        </w:rPr>
        <w:t xml:space="preserve"> </w:t>
      </w:r>
      <w:r w:rsidRPr="00E804C9">
        <w:rPr>
          <w:lang w:eastAsia="zh-CN"/>
        </w:rPr>
        <w:t>within</w:t>
      </w:r>
      <w:r w:rsidRPr="00E804C9">
        <w:rPr>
          <w:i/>
          <w:lang w:eastAsia="zh-CN"/>
        </w:rPr>
        <w:t xml:space="preserve"> VarMeasConfig</w:t>
      </w:r>
      <w:r w:rsidRPr="00E804C9">
        <w:rPr>
          <w:lang w:eastAsia="zh-CN"/>
        </w:rPr>
        <w:t>;</w:t>
      </w:r>
    </w:p>
    <w:p w14:paraId="64741EAD" w14:textId="77777777" w:rsidR="009722D5" w:rsidRPr="00E804C9" w:rsidRDefault="009722D5" w:rsidP="009722D5">
      <w:pPr>
        <w:pStyle w:val="B1"/>
        <w:ind w:left="0" w:firstLineChars="150" w:firstLine="300"/>
        <w:rPr>
          <w:lang w:eastAsia="zh-CN"/>
        </w:rPr>
      </w:pPr>
      <w:r w:rsidRPr="00E804C9">
        <w:rPr>
          <w:lang w:eastAsia="zh-CN"/>
        </w:rPr>
        <w:t>1&gt;</w:t>
      </w:r>
      <w:r w:rsidRPr="00E804C9">
        <w:rPr>
          <w:lang w:eastAsia="zh-CN"/>
        </w:rPr>
        <w:tab/>
        <w:t>else:</w:t>
      </w:r>
    </w:p>
    <w:p w14:paraId="55C9BAC6" w14:textId="77777777" w:rsidR="009722D5" w:rsidRPr="00E804C9" w:rsidRDefault="009722D5" w:rsidP="009722D5">
      <w:pPr>
        <w:pStyle w:val="B2"/>
        <w:ind w:leftChars="283" w:left="850" w:hangingChars="142"/>
        <w:rPr>
          <w:noProof/>
        </w:rPr>
      </w:pPr>
      <w:r w:rsidRPr="00E804C9">
        <w:rPr>
          <w:lang w:eastAsia="zh-CN"/>
        </w:rPr>
        <w:t>2&gt;</w:t>
      </w:r>
      <w:r w:rsidRPr="00E804C9">
        <w:rPr>
          <w:lang w:eastAsia="zh-CN"/>
        </w:rPr>
        <w:tab/>
      </w:r>
      <w:r w:rsidRPr="00E804C9">
        <w:rPr>
          <w:noProof/>
        </w:rPr>
        <w:t>no scaling is applied;</w:t>
      </w:r>
    </w:p>
    <w:p w14:paraId="370F154C" w14:textId="77777777" w:rsidR="009722D5" w:rsidRPr="00E804C9" w:rsidRDefault="009722D5" w:rsidP="009722D5">
      <w:pPr>
        <w:pStyle w:val="Heading3"/>
        <w:rPr>
          <w:lang w:eastAsia="zh-CN"/>
        </w:rPr>
      </w:pPr>
      <w:bookmarkStart w:id="3654" w:name="_Toc20486965"/>
      <w:bookmarkStart w:id="3655" w:name="_Toc29342257"/>
      <w:bookmarkStart w:id="3656" w:name="_Toc29343396"/>
      <w:bookmarkStart w:id="3657" w:name="_Toc36566648"/>
      <w:bookmarkStart w:id="3658" w:name="_Toc36810064"/>
      <w:bookmarkStart w:id="3659" w:name="_Toc36846428"/>
      <w:bookmarkStart w:id="3660" w:name="_Toc36939081"/>
      <w:bookmarkStart w:id="3661" w:name="_Toc37082061"/>
      <w:bookmarkStart w:id="3662" w:name="_Toc46480688"/>
      <w:bookmarkStart w:id="3663" w:name="_Toc46481922"/>
      <w:bookmarkStart w:id="3664" w:name="_Toc46483156"/>
      <w:bookmarkStart w:id="3665" w:name="_Toc171494831"/>
      <w:r w:rsidRPr="00E804C9">
        <w:t>5.5.</w:t>
      </w:r>
      <w:r w:rsidRPr="00E804C9">
        <w:rPr>
          <w:lang w:eastAsia="zh-CN"/>
        </w:rPr>
        <w:t>7</w:t>
      </w:r>
      <w:r w:rsidRPr="00E804C9">
        <w:tab/>
      </w:r>
      <w:r w:rsidRPr="00E804C9">
        <w:rPr>
          <w:lang w:eastAsia="zh-CN"/>
        </w:rPr>
        <w:t>Inter-frequency RSTD m</w:t>
      </w:r>
      <w:r w:rsidRPr="00E804C9">
        <w:t xml:space="preserve">easurement </w:t>
      </w:r>
      <w:r w:rsidRPr="00E804C9">
        <w:rPr>
          <w:lang w:eastAsia="zh-CN"/>
        </w:rPr>
        <w:t>indication</w:t>
      </w:r>
      <w:bookmarkEnd w:id="3654"/>
      <w:bookmarkEnd w:id="3655"/>
      <w:bookmarkEnd w:id="3656"/>
      <w:bookmarkEnd w:id="3657"/>
      <w:bookmarkEnd w:id="3658"/>
      <w:bookmarkEnd w:id="3659"/>
      <w:bookmarkEnd w:id="3660"/>
      <w:bookmarkEnd w:id="3661"/>
      <w:bookmarkEnd w:id="3662"/>
      <w:bookmarkEnd w:id="3663"/>
      <w:bookmarkEnd w:id="3664"/>
      <w:bookmarkEnd w:id="3665"/>
    </w:p>
    <w:p w14:paraId="58B0D681" w14:textId="77777777" w:rsidR="009722D5" w:rsidRPr="00E804C9" w:rsidRDefault="009722D5" w:rsidP="009722D5">
      <w:pPr>
        <w:pStyle w:val="Heading4"/>
      </w:pPr>
      <w:bookmarkStart w:id="3666" w:name="_Toc20486966"/>
      <w:bookmarkStart w:id="3667" w:name="_Toc29342258"/>
      <w:bookmarkStart w:id="3668" w:name="_Toc29343397"/>
      <w:bookmarkStart w:id="3669" w:name="_Toc36566649"/>
      <w:bookmarkStart w:id="3670" w:name="_Toc36810065"/>
      <w:bookmarkStart w:id="3671" w:name="_Toc36846429"/>
      <w:bookmarkStart w:id="3672" w:name="_Toc36939082"/>
      <w:bookmarkStart w:id="3673" w:name="_Toc37082062"/>
      <w:bookmarkStart w:id="3674" w:name="_Toc46480689"/>
      <w:bookmarkStart w:id="3675" w:name="_Toc46481923"/>
      <w:bookmarkStart w:id="3676" w:name="_Toc46483157"/>
      <w:bookmarkStart w:id="3677" w:name="_Toc171494832"/>
      <w:r w:rsidRPr="00E804C9">
        <w:t>5.</w:t>
      </w:r>
      <w:r w:rsidRPr="00E804C9">
        <w:rPr>
          <w:lang w:eastAsia="zh-CN"/>
        </w:rPr>
        <w:t>5</w:t>
      </w:r>
      <w:r w:rsidRPr="00E804C9">
        <w:t>.</w:t>
      </w:r>
      <w:r w:rsidRPr="00E804C9">
        <w:rPr>
          <w:lang w:eastAsia="zh-CN"/>
        </w:rPr>
        <w:t>7</w:t>
      </w:r>
      <w:r w:rsidRPr="00E804C9">
        <w:t>.1</w:t>
      </w:r>
      <w:r w:rsidRPr="00E804C9">
        <w:tab/>
        <w:t>General</w:t>
      </w:r>
      <w:bookmarkEnd w:id="3666"/>
      <w:bookmarkEnd w:id="3667"/>
      <w:bookmarkEnd w:id="3668"/>
      <w:bookmarkEnd w:id="3669"/>
      <w:bookmarkEnd w:id="3670"/>
      <w:bookmarkEnd w:id="3671"/>
      <w:bookmarkEnd w:id="3672"/>
      <w:bookmarkEnd w:id="3673"/>
      <w:bookmarkEnd w:id="3674"/>
      <w:bookmarkEnd w:id="3675"/>
      <w:bookmarkEnd w:id="3676"/>
      <w:bookmarkEnd w:id="3677"/>
    </w:p>
    <w:p w14:paraId="13220129" w14:textId="77777777" w:rsidR="009722D5" w:rsidRPr="00E804C9" w:rsidRDefault="009722D5" w:rsidP="009722D5">
      <w:pPr>
        <w:rPr>
          <w:lang w:eastAsia="zh-CN"/>
        </w:rPr>
      </w:pPr>
    </w:p>
    <w:bookmarkStart w:id="3678" w:name="_MON_1355837219"/>
    <w:bookmarkStart w:id="3679" w:name="_MON_1356815832"/>
    <w:bookmarkStart w:id="3680" w:name="_MON_1362753728"/>
    <w:bookmarkStart w:id="3681" w:name="_MON_1355837087"/>
    <w:bookmarkEnd w:id="3678"/>
    <w:bookmarkEnd w:id="3679"/>
    <w:bookmarkEnd w:id="3680"/>
    <w:bookmarkEnd w:id="3681"/>
    <w:bookmarkStart w:id="3682" w:name="_MON_1355837169"/>
    <w:bookmarkEnd w:id="3682"/>
    <w:p w14:paraId="1A9343C2" w14:textId="77777777" w:rsidR="009722D5" w:rsidRPr="00E804C9" w:rsidRDefault="009722D5" w:rsidP="009722D5">
      <w:pPr>
        <w:pStyle w:val="TH"/>
      </w:pPr>
      <w:r w:rsidRPr="00E804C9">
        <w:object w:dxaOrig="7574" w:dyaOrig="1814" w14:anchorId="4423C6CC">
          <v:shape id="_x0000_i1096" type="#_x0000_t75" style="width:351.6pt;height:84.15pt" o:ole="">
            <v:imagedata r:id="rId150" o:title=""/>
          </v:shape>
          <o:OLEObject Type="Embed" ProgID="Word.Picture.8" ShapeID="_x0000_i1096" DrawAspect="Content" ObjectID="_1786350720" r:id="rId151"/>
        </w:object>
      </w:r>
    </w:p>
    <w:p w14:paraId="1E9B365B" w14:textId="77777777" w:rsidR="009722D5" w:rsidRPr="00E804C9" w:rsidRDefault="009722D5" w:rsidP="009722D5">
      <w:pPr>
        <w:pStyle w:val="TF"/>
        <w:rPr>
          <w:lang w:eastAsia="zh-CN"/>
        </w:rPr>
      </w:pPr>
      <w:r w:rsidRPr="00E804C9">
        <w:t xml:space="preserve">Figure 5.5.7.1-1: </w:t>
      </w:r>
      <w:r w:rsidRPr="00E804C9">
        <w:rPr>
          <w:lang w:eastAsia="zh-CN"/>
        </w:rPr>
        <w:t>Inter-frequency RSTD measurement indication</w:t>
      </w:r>
    </w:p>
    <w:p w14:paraId="43810279" w14:textId="77777777" w:rsidR="009722D5" w:rsidRPr="00E804C9" w:rsidRDefault="009722D5" w:rsidP="009722D5">
      <w:pPr>
        <w:rPr>
          <w:lang w:eastAsia="zh-CN"/>
        </w:rPr>
      </w:pPr>
      <w:r w:rsidRPr="00E804C9">
        <w:t>The purpose of this procedure is to</w:t>
      </w:r>
      <w:r w:rsidRPr="00E804C9">
        <w:rPr>
          <w:lang w:eastAsia="zh-CN"/>
        </w:rPr>
        <w:t xml:space="preserve"> indicate to the network that the UE is going to start/stop OTDOA inter-frequency RSTD measurements which require measurement gaps as specified in </w:t>
      </w:r>
      <w:r w:rsidR="002224A0" w:rsidRPr="00E804C9">
        <w:t>TS 36.133</w:t>
      </w:r>
      <w:r w:rsidR="002224A0" w:rsidRPr="00E804C9">
        <w:rPr>
          <w:lang w:eastAsia="zh-CN"/>
        </w:rPr>
        <w:t xml:space="preserve"> </w:t>
      </w:r>
      <w:r w:rsidRPr="00E804C9">
        <w:rPr>
          <w:lang w:eastAsia="zh-CN"/>
        </w:rPr>
        <w:t>[16</w:t>
      </w:r>
      <w:r w:rsidR="002224A0" w:rsidRPr="00E804C9">
        <w:rPr>
          <w:lang w:eastAsia="zh-CN"/>
        </w:rPr>
        <w:t>]</w:t>
      </w:r>
      <w:r w:rsidRPr="00E804C9">
        <w:rPr>
          <w:lang w:eastAsia="zh-CN"/>
        </w:rPr>
        <w:t xml:space="preserve">, </w:t>
      </w:r>
      <w:r w:rsidR="002224A0" w:rsidRPr="00E804C9">
        <w:rPr>
          <w:lang w:eastAsia="zh-CN"/>
        </w:rPr>
        <w:t xml:space="preserve">clause </w:t>
      </w:r>
      <w:smartTag w:uri="urn:schemas-microsoft-com:office:smarttags" w:element="chsdate">
        <w:smartTagPr>
          <w:attr w:name="Year" w:val="1899"/>
          <w:attr w:name="Month" w:val="12"/>
          <w:attr w:name="Day" w:val="30"/>
          <w:attr w:name="IsLunarDate" w:val="False"/>
          <w:attr w:name="IsROCDate" w:val="False"/>
        </w:smartTagPr>
        <w:r w:rsidRPr="00E804C9">
          <w:rPr>
            <w:lang w:eastAsia="zh-CN"/>
          </w:rPr>
          <w:t>8.1.2</w:t>
        </w:r>
      </w:smartTag>
      <w:r w:rsidRPr="00E804C9">
        <w:rPr>
          <w:lang w:eastAsia="zh-CN"/>
        </w:rPr>
        <w:t>.6</w:t>
      </w:r>
      <w:r w:rsidRPr="00E804C9">
        <w:t>.</w:t>
      </w:r>
      <w:r w:rsidR="004D39F2" w:rsidRPr="00E804C9">
        <w:t xml:space="preserve"> The procedure is also used to indicate to the network that the UE is going to start/stop OTDOA intra-frequency RSTD measurements which require measurement gaps.</w:t>
      </w:r>
      <w:r w:rsidR="00FE39FB" w:rsidRPr="00E804C9">
        <w:t xml:space="preserve"> This procedure is also used to indicate to the network the measurement gap that the category M1 or M2 UE prefers to perform RSTD measurements with dense PRS configuration, as specified in TS 36.133 [16</w:t>
      </w:r>
      <w:r w:rsidR="005A4F69" w:rsidRPr="00E804C9">
        <w:t>]</w:t>
      </w:r>
      <w:r w:rsidR="00FE39FB" w:rsidRPr="00E804C9">
        <w:t>, Table 8.1.2.1-3.</w:t>
      </w:r>
    </w:p>
    <w:p w14:paraId="4748A563" w14:textId="77777777" w:rsidR="009722D5" w:rsidRPr="00E804C9" w:rsidRDefault="009722D5" w:rsidP="009722D5">
      <w:pPr>
        <w:pStyle w:val="NO"/>
        <w:rPr>
          <w:lang w:eastAsia="zh-CN"/>
        </w:rPr>
      </w:pPr>
      <w:r w:rsidRPr="00E804C9">
        <w:rPr>
          <w:lang w:eastAsia="zh-CN"/>
        </w:rPr>
        <w:t>NOTE:</w:t>
      </w:r>
      <w:r w:rsidR="00497FBE" w:rsidRPr="00E804C9">
        <w:rPr>
          <w:lang w:eastAsia="zh-CN"/>
        </w:rPr>
        <w:tab/>
      </w:r>
      <w:r w:rsidRPr="00E804C9">
        <w:t>It is a network decision to configure the measurement gap.</w:t>
      </w:r>
    </w:p>
    <w:p w14:paraId="48FDA11A" w14:textId="77777777" w:rsidR="009722D5" w:rsidRPr="00E804C9" w:rsidRDefault="009722D5" w:rsidP="009722D5">
      <w:pPr>
        <w:pStyle w:val="Heading4"/>
      </w:pPr>
      <w:bookmarkStart w:id="3683" w:name="_Toc20486967"/>
      <w:bookmarkStart w:id="3684" w:name="_Toc29342259"/>
      <w:bookmarkStart w:id="3685" w:name="_Toc29343398"/>
      <w:bookmarkStart w:id="3686" w:name="_Toc36566650"/>
      <w:bookmarkStart w:id="3687" w:name="_Toc36810066"/>
      <w:bookmarkStart w:id="3688" w:name="_Toc36846430"/>
      <w:bookmarkStart w:id="3689" w:name="_Toc36939083"/>
      <w:bookmarkStart w:id="3690" w:name="_Toc37082063"/>
      <w:bookmarkStart w:id="3691" w:name="_Toc46480690"/>
      <w:bookmarkStart w:id="3692" w:name="_Toc46481924"/>
      <w:bookmarkStart w:id="3693" w:name="_Toc46483158"/>
      <w:bookmarkStart w:id="3694" w:name="_Toc171494833"/>
      <w:r w:rsidRPr="00E804C9">
        <w:t>5.</w:t>
      </w:r>
      <w:r w:rsidRPr="00E804C9">
        <w:rPr>
          <w:lang w:eastAsia="zh-CN"/>
        </w:rPr>
        <w:t>5</w:t>
      </w:r>
      <w:r w:rsidRPr="00E804C9">
        <w:t>.</w:t>
      </w:r>
      <w:r w:rsidRPr="00E804C9">
        <w:rPr>
          <w:lang w:eastAsia="zh-CN"/>
        </w:rPr>
        <w:t>7</w:t>
      </w:r>
      <w:r w:rsidRPr="00E804C9">
        <w:t>.</w:t>
      </w:r>
      <w:r w:rsidRPr="00E804C9">
        <w:rPr>
          <w:lang w:eastAsia="zh-CN"/>
        </w:rPr>
        <w:t>2</w:t>
      </w:r>
      <w:r w:rsidRPr="00E804C9">
        <w:tab/>
        <w:t>Initiation</w:t>
      </w:r>
      <w:bookmarkEnd w:id="3683"/>
      <w:bookmarkEnd w:id="3684"/>
      <w:bookmarkEnd w:id="3685"/>
      <w:bookmarkEnd w:id="3686"/>
      <w:bookmarkEnd w:id="3687"/>
      <w:bookmarkEnd w:id="3688"/>
      <w:bookmarkEnd w:id="3689"/>
      <w:bookmarkEnd w:id="3690"/>
      <w:bookmarkEnd w:id="3691"/>
      <w:bookmarkEnd w:id="3692"/>
      <w:bookmarkEnd w:id="3693"/>
      <w:bookmarkEnd w:id="3694"/>
    </w:p>
    <w:p w14:paraId="451A4FFE" w14:textId="77777777" w:rsidR="009722D5" w:rsidRPr="00E804C9" w:rsidRDefault="009722D5" w:rsidP="009722D5">
      <w:pPr>
        <w:rPr>
          <w:lang w:eastAsia="zh-CN"/>
        </w:rPr>
      </w:pPr>
      <w:r w:rsidRPr="00E804C9">
        <w:rPr>
          <w:lang w:eastAsia="zh-CN"/>
        </w:rPr>
        <w:t>The UE shall:</w:t>
      </w:r>
    </w:p>
    <w:p w14:paraId="1D7B8C2E" w14:textId="77777777" w:rsidR="009722D5" w:rsidRPr="00E804C9" w:rsidRDefault="009722D5" w:rsidP="009722D5">
      <w:pPr>
        <w:pStyle w:val="B1"/>
        <w:rPr>
          <w:lang w:eastAsia="zh-CN"/>
        </w:rPr>
      </w:pPr>
      <w:r w:rsidRPr="00E804C9">
        <w:rPr>
          <w:lang w:eastAsia="zh-CN"/>
        </w:rPr>
        <w:t>1&gt;</w:t>
      </w:r>
      <w:r w:rsidRPr="00E804C9">
        <w:tab/>
        <w:t xml:space="preserve">if and only if upper layers indicate to start </w:t>
      </w:r>
      <w:r w:rsidRPr="00E804C9">
        <w:rPr>
          <w:lang w:eastAsia="zh-CN"/>
        </w:rPr>
        <w:t xml:space="preserve">performing </w:t>
      </w:r>
      <w:r w:rsidRPr="00E804C9">
        <w:t>inter-freq</w:t>
      </w:r>
      <w:r w:rsidRPr="00E804C9">
        <w:rPr>
          <w:lang w:eastAsia="zh-CN"/>
        </w:rPr>
        <w:t>uency</w:t>
      </w:r>
      <w:r w:rsidRPr="00E804C9">
        <w:t xml:space="preserve"> RSTD measurements</w:t>
      </w:r>
      <w:r w:rsidRPr="00E804C9">
        <w:rPr>
          <w:lang w:eastAsia="zh-CN"/>
        </w:rPr>
        <w:t xml:space="preserve"> and the UE requires measurement gaps for these measurements while </w:t>
      </w:r>
      <w:r w:rsidRPr="00E804C9">
        <w:t>measurement gaps are either not configured or not sufficient:</w:t>
      </w:r>
    </w:p>
    <w:p w14:paraId="27BD9070" w14:textId="77777777" w:rsidR="009722D5" w:rsidRPr="00E804C9" w:rsidRDefault="009722D5" w:rsidP="009722D5">
      <w:pPr>
        <w:pStyle w:val="B2"/>
        <w:rPr>
          <w:lang w:eastAsia="zh-CN"/>
        </w:rPr>
      </w:pPr>
      <w:r w:rsidRPr="00E804C9">
        <w:t>2&gt;</w:t>
      </w:r>
      <w:r w:rsidRPr="00E804C9">
        <w:tab/>
      </w:r>
      <w:r w:rsidRPr="00E804C9">
        <w:rPr>
          <w:lang w:eastAsia="zh-CN"/>
        </w:rPr>
        <w:t>initiate the procedure to indicate start;</w:t>
      </w:r>
    </w:p>
    <w:p w14:paraId="2E5AD65B" w14:textId="77777777" w:rsidR="009722D5" w:rsidRPr="00E804C9" w:rsidRDefault="009722D5" w:rsidP="009722D5">
      <w:pPr>
        <w:pStyle w:val="NO"/>
        <w:rPr>
          <w:lang w:eastAsia="zh-CN"/>
        </w:rPr>
      </w:pPr>
      <w:r w:rsidRPr="00E804C9">
        <w:rPr>
          <w:lang w:eastAsia="zh-CN"/>
        </w:rPr>
        <w:lastRenderedPageBreak/>
        <w:t>NOTE 1:</w:t>
      </w:r>
      <w:r w:rsidRPr="00E804C9">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if the provided measurement gaps are insufficient.</w:t>
      </w:r>
    </w:p>
    <w:p w14:paraId="6DDE2757" w14:textId="77777777" w:rsidR="009722D5" w:rsidRPr="00E804C9" w:rsidRDefault="009722D5" w:rsidP="009722D5">
      <w:pPr>
        <w:pStyle w:val="B1"/>
        <w:rPr>
          <w:lang w:eastAsia="zh-CN"/>
        </w:rPr>
      </w:pPr>
      <w:r w:rsidRPr="00E804C9">
        <w:rPr>
          <w:lang w:eastAsia="zh-CN"/>
        </w:rPr>
        <w:t>1&gt;</w:t>
      </w:r>
      <w:r w:rsidRPr="00E804C9">
        <w:tab/>
        <w:t xml:space="preserve">if and only if upper layers indicate to stop </w:t>
      </w:r>
      <w:r w:rsidRPr="00E804C9">
        <w:rPr>
          <w:lang w:eastAsia="zh-CN"/>
        </w:rPr>
        <w:t xml:space="preserve">performing </w:t>
      </w:r>
      <w:r w:rsidRPr="00E804C9">
        <w:t>inter-freq</w:t>
      </w:r>
      <w:r w:rsidRPr="00E804C9">
        <w:rPr>
          <w:lang w:eastAsia="zh-CN"/>
        </w:rPr>
        <w:t>uency</w:t>
      </w:r>
      <w:r w:rsidRPr="00E804C9">
        <w:t xml:space="preserve"> RSTD measurements:</w:t>
      </w:r>
    </w:p>
    <w:p w14:paraId="7E981CFA" w14:textId="77777777" w:rsidR="009722D5" w:rsidRPr="00E804C9" w:rsidRDefault="009722D5" w:rsidP="009722D5">
      <w:pPr>
        <w:pStyle w:val="B2"/>
        <w:rPr>
          <w:lang w:eastAsia="zh-CN"/>
        </w:rPr>
      </w:pPr>
      <w:r w:rsidRPr="00E804C9">
        <w:t>2&gt;</w:t>
      </w:r>
      <w:r w:rsidRPr="00E804C9">
        <w:tab/>
      </w:r>
      <w:r w:rsidRPr="00E804C9">
        <w:rPr>
          <w:lang w:eastAsia="zh-CN"/>
        </w:rPr>
        <w:t>initiate the procedure to indicate stop;</w:t>
      </w:r>
    </w:p>
    <w:p w14:paraId="2C9CA413" w14:textId="77777777" w:rsidR="009722D5" w:rsidRPr="00E804C9" w:rsidRDefault="009722D5" w:rsidP="009722D5">
      <w:pPr>
        <w:pStyle w:val="NO"/>
      </w:pPr>
      <w:r w:rsidRPr="00E804C9">
        <w:rPr>
          <w:lang w:eastAsia="zh-CN"/>
        </w:rPr>
        <w:t>NOTE 2:</w:t>
      </w:r>
      <w:r w:rsidRPr="00E804C9">
        <w:tab/>
        <w:t>The UE may initiate the procedure to indicate stop even if it did not previously initiate the procedure to indicate start.</w:t>
      </w:r>
    </w:p>
    <w:p w14:paraId="104F2D1E" w14:textId="77777777" w:rsidR="009722D5" w:rsidRPr="00E804C9" w:rsidRDefault="009722D5" w:rsidP="009722D5">
      <w:pPr>
        <w:pStyle w:val="Heading4"/>
        <w:rPr>
          <w:lang w:eastAsia="zh-CN"/>
        </w:rPr>
      </w:pPr>
      <w:bookmarkStart w:id="3695" w:name="_Toc20486968"/>
      <w:bookmarkStart w:id="3696" w:name="_Toc29342260"/>
      <w:bookmarkStart w:id="3697" w:name="_Toc29343399"/>
      <w:bookmarkStart w:id="3698" w:name="_Toc36566651"/>
      <w:bookmarkStart w:id="3699" w:name="_Toc36810067"/>
      <w:bookmarkStart w:id="3700" w:name="_Toc36846431"/>
      <w:bookmarkStart w:id="3701" w:name="_Toc36939084"/>
      <w:bookmarkStart w:id="3702" w:name="_Toc37082064"/>
      <w:bookmarkStart w:id="3703" w:name="_Toc46480691"/>
      <w:bookmarkStart w:id="3704" w:name="_Toc46481925"/>
      <w:bookmarkStart w:id="3705" w:name="_Toc46483159"/>
      <w:bookmarkStart w:id="3706" w:name="_Toc171494834"/>
      <w:r w:rsidRPr="00E804C9">
        <w:t>5.</w:t>
      </w:r>
      <w:r w:rsidRPr="00E804C9">
        <w:rPr>
          <w:lang w:eastAsia="zh-CN"/>
        </w:rPr>
        <w:t>5</w:t>
      </w:r>
      <w:r w:rsidRPr="00E804C9">
        <w:t>.</w:t>
      </w:r>
      <w:r w:rsidRPr="00E804C9">
        <w:rPr>
          <w:lang w:eastAsia="zh-CN"/>
        </w:rPr>
        <w:t>7</w:t>
      </w:r>
      <w:r w:rsidRPr="00E804C9">
        <w:t>.</w:t>
      </w:r>
      <w:r w:rsidRPr="00E804C9">
        <w:rPr>
          <w:lang w:eastAsia="zh-CN"/>
        </w:rPr>
        <w:t>3</w:t>
      </w:r>
      <w:r w:rsidRPr="00E804C9">
        <w:tab/>
      </w:r>
      <w:r w:rsidRPr="00E804C9">
        <w:rPr>
          <w:lang w:eastAsia="zh-CN"/>
        </w:rPr>
        <w:t xml:space="preserve">Actions related to transmission of </w:t>
      </w:r>
      <w:r w:rsidRPr="00E804C9">
        <w:rPr>
          <w:i/>
          <w:lang w:eastAsia="zh-CN"/>
        </w:rPr>
        <w:t>InterFreqRSTDMeasurementIndication</w:t>
      </w:r>
      <w:r w:rsidRPr="00E804C9">
        <w:rPr>
          <w:lang w:eastAsia="zh-CN"/>
        </w:rPr>
        <w:t xml:space="preserve"> message</w:t>
      </w:r>
      <w:bookmarkEnd w:id="3695"/>
      <w:bookmarkEnd w:id="3696"/>
      <w:bookmarkEnd w:id="3697"/>
      <w:bookmarkEnd w:id="3698"/>
      <w:bookmarkEnd w:id="3699"/>
      <w:bookmarkEnd w:id="3700"/>
      <w:bookmarkEnd w:id="3701"/>
      <w:bookmarkEnd w:id="3702"/>
      <w:bookmarkEnd w:id="3703"/>
      <w:bookmarkEnd w:id="3704"/>
      <w:bookmarkEnd w:id="3705"/>
      <w:bookmarkEnd w:id="3706"/>
    </w:p>
    <w:p w14:paraId="4882A4ED" w14:textId="77777777" w:rsidR="009722D5" w:rsidRPr="00E804C9" w:rsidRDefault="009722D5" w:rsidP="009722D5">
      <w:pPr>
        <w:rPr>
          <w:lang w:eastAsia="zh-CN"/>
        </w:rPr>
      </w:pPr>
      <w:r w:rsidRPr="00E804C9">
        <w:t xml:space="preserve">The UE shall set the contents of </w:t>
      </w:r>
      <w:r w:rsidRPr="00E804C9">
        <w:rPr>
          <w:i/>
          <w:lang w:eastAsia="zh-CN"/>
        </w:rPr>
        <w:t>InterFreqRSTDMeasurementIndication</w:t>
      </w:r>
      <w:r w:rsidRPr="00E804C9">
        <w:t xml:space="preserve"> message as follows:</w:t>
      </w:r>
    </w:p>
    <w:p w14:paraId="56FDE772" w14:textId="77777777" w:rsidR="006E1D8C" w:rsidRPr="00E804C9" w:rsidRDefault="006E1D8C" w:rsidP="006E1D8C">
      <w:pPr>
        <w:pStyle w:val="B1"/>
      </w:pPr>
      <w:r w:rsidRPr="00E804C9">
        <w:t>1&gt;</w:t>
      </w:r>
      <w:r w:rsidRPr="00E804C9">
        <w:tab/>
        <w:t>if the procedure is initiated to indicate start or stop of inter-frequency RSTD measurements:</w:t>
      </w:r>
    </w:p>
    <w:p w14:paraId="65A4E7F7" w14:textId="77777777" w:rsidR="009722D5" w:rsidRPr="00E804C9" w:rsidRDefault="006E1D8C" w:rsidP="006E1D8C">
      <w:pPr>
        <w:pStyle w:val="B2"/>
        <w:rPr>
          <w:lang w:eastAsia="zh-CN"/>
        </w:rPr>
      </w:pPr>
      <w:r w:rsidRPr="00E804C9">
        <w:t>2</w:t>
      </w:r>
      <w:r w:rsidR="009722D5" w:rsidRPr="00E804C9">
        <w:t>&gt;</w:t>
      </w:r>
      <w:r w:rsidR="009722D5" w:rsidRPr="00E804C9">
        <w:tab/>
        <w:t xml:space="preserve">set the </w:t>
      </w:r>
      <w:r w:rsidR="009722D5" w:rsidRPr="00E804C9">
        <w:rPr>
          <w:i/>
          <w:lang w:eastAsia="zh-CN"/>
        </w:rPr>
        <w:t>rstd-InterFreqIndication</w:t>
      </w:r>
      <w:r w:rsidR="009722D5" w:rsidRPr="00E804C9">
        <w:t xml:space="preserve"> as follows:</w:t>
      </w:r>
    </w:p>
    <w:p w14:paraId="0263C99F" w14:textId="77777777" w:rsidR="009722D5" w:rsidRPr="00E804C9" w:rsidRDefault="006E1D8C" w:rsidP="006E1D8C">
      <w:pPr>
        <w:pStyle w:val="B3"/>
        <w:rPr>
          <w:lang w:eastAsia="zh-CN"/>
        </w:rPr>
      </w:pPr>
      <w:r w:rsidRPr="00E804C9">
        <w:t>3</w:t>
      </w:r>
      <w:r w:rsidR="009722D5" w:rsidRPr="00E804C9">
        <w:t>&gt;</w:t>
      </w:r>
      <w:r w:rsidR="009722D5" w:rsidRPr="00E804C9">
        <w:tab/>
        <w:t xml:space="preserve">if the procedure is initiated to indicate start of </w:t>
      </w:r>
      <w:r w:rsidR="009722D5" w:rsidRPr="00E804C9">
        <w:rPr>
          <w:lang w:eastAsia="zh-CN"/>
        </w:rPr>
        <w:t>inter-frequency RSTD measurements</w:t>
      </w:r>
      <w:r w:rsidR="009722D5" w:rsidRPr="00E804C9">
        <w:t>:</w:t>
      </w:r>
    </w:p>
    <w:p w14:paraId="493A98E6" w14:textId="77777777" w:rsidR="009722D5" w:rsidRPr="00E804C9" w:rsidRDefault="006E1D8C" w:rsidP="006E1D8C">
      <w:pPr>
        <w:pStyle w:val="B4"/>
      </w:pPr>
      <w:r w:rsidRPr="00E804C9">
        <w:t>4</w:t>
      </w:r>
      <w:r w:rsidR="009722D5" w:rsidRPr="00E804C9">
        <w:t>&gt;</w:t>
      </w:r>
      <w:r w:rsidR="009722D5" w:rsidRPr="00E804C9">
        <w:tab/>
      </w:r>
      <w:r w:rsidR="009722D5" w:rsidRPr="00E804C9">
        <w:rPr>
          <w:lang w:eastAsia="zh-CN"/>
        </w:rPr>
        <w:t xml:space="preserve">set the </w:t>
      </w:r>
      <w:r w:rsidR="009722D5" w:rsidRPr="00E804C9">
        <w:rPr>
          <w:i/>
          <w:snapToGrid w:val="0"/>
          <w:lang w:eastAsia="zh-CN"/>
        </w:rPr>
        <w:t>rstd-InterFreqInfoList</w:t>
      </w:r>
      <w:r w:rsidR="009722D5" w:rsidRPr="00E804C9">
        <w:rPr>
          <w:lang w:eastAsia="zh-CN"/>
        </w:rPr>
        <w:t xml:space="preserve"> according to the information received from upper layers</w:t>
      </w:r>
      <w:r w:rsidR="009722D5" w:rsidRPr="00E804C9">
        <w:t>;</w:t>
      </w:r>
    </w:p>
    <w:p w14:paraId="68089BFA" w14:textId="77777777" w:rsidR="00FE39FB" w:rsidRPr="00E804C9" w:rsidRDefault="00FE39FB" w:rsidP="00FE39FB">
      <w:pPr>
        <w:pStyle w:val="B4"/>
      </w:pPr>
      <w:r w:rsidRPr="00E804C9">
        <w:t>4&gt;</w:t>
      </w:r>
      <w:r w:rsidRPr="00E804C9">
        <w:tab/>
        <w:t>for category M1 or M2 UE, if the procedure is initated to indicate the measurement gap that the UE prefers to perform RSTD measurements with dense PRS configuration:</w:t>
      </w:r>
    </w:p>
    <w:p w14:paraId="2D54B04B" w14:textId="77777777" w:rsidR="00FE39FB" w:rsidRPr="00E804C9" w:rsidRDefault="00FE39FB" w:rsidP="00FE39FB">
      <w:pPr>
        <w:pStyle w:val="B5"/>
      </w:pPr>
      <w:r w:rsidRPr="00E804C9">
        <w:t>5&gt;</w:t>
      </w:r>
      <w:r w:rsidRPr="00E804C9">
        <w:tab/>
        <w:t xml:space="preserve">set the </w:t>
      </w:r>
      <w:r w:rsidRPr="00E804C9">
        <w:rPr>
          <w:i/>
        </w:rPr>
        <w:t>measPRS-Offset-r15</w:t>
      </w:r>
      <w:r w:rsidRPr="00E804C9">
        <w:t xml:space="preserve"> according to the UE preference;</w:t>
      </w:r>
    </w:p>
    <w:p w14:paraId="24FC0B5C" w14:textId="77777777" w:rsidR="009722D5" w:rsidRPr="00E804C9" w:rsidRDefault="006E1D8C" w:rsidP="006E1D8C">
      <w:pPr>
        <w:pStyle w:val="B3"/>
        <w:rPr>
          <w:lang w:eastAsia="zh-CN"/>
        </w:rPr>
      </w:pPr>
      <w:r w:rsidRPr="00E804C9">
        <w:t>3</w:t>
      </w:r>
      <w:r w:rsidR="009722D5" w:rsidRPr="00E804C9">
        <w:t>&gt;</w:t>
      </w:r>
      <w:r w:rsidR="009722D5" w:rsidRPr="00E804C9">
        <w:tab/>
        <w:t xml:space="preserve">else if the procedure is initiated to indicate stop of </w:t>
      </w:r>
      <w:r w:rsidR="009722D5" w:rsidRPr="00E804C9">
        <w:rPr>
          <w:lang w:eastAsia="zh-CN"/>
        </w:rPr>
        <w:t>inter-frequency RSTD measurements</w:t>
      </w:r>
      <w:r w:rsidR="009722D5" w:rsidRPr="00E804C9">
        <w:t>:</w:t>
      </w:r>
    </w:p>
    <w:p w14:paraId="744C814A" w14:textId="77777777" w:rsidR="009722D5" w:rsidRPr="00E804C9" w:rsidRDefault="006E1D8C" w:rsidP="006E1D8C">
      <w:pPr>
        <w:pStyle w:val="B4"/>
      </w:pPr>
      <w:r w:rsidRPr="00E804C9">
        <w:t>4</w:t>
      </w:r>
      <w:r w:rsidR="009722D5" w:rsidRPr="00E804C9">
        <w:t>&gt;</w:t>
      </w:r>
      <w:r w:rsidR="009722D5" w:rsidRPr="00E804C9">
        <w:tab/>
        <w:t xml:space="preserve">set the </w:t>
      </w:r>
      <w:r w:rsidR="009722D5" w:rsidRPr="00E804C9">
        <w:rPr>
          <w:i/>
          <w:lang w:eastAsia="zh-CN"/>
        </w:rPr>
        <w:t>rstd-InterFreqIndication</w:t>
      </w:r>
      <w:r w:rsidR="009722D5" w:rsidRPr="00E804C9">
        <w:t xml:space="preserve"> to </w:t>
      </w:r>
      <w:r w:rsidR="009722D5" w:rsidRPr="00E804C9">
        <w:rPr>
          <w:lang w:eastAsia="zh-CN"/>
        </w:rPr>
        <w:t xml:space="preserve">the value </w:t>
      </w:r>
      <w:r w:rsidR="009722D5" w:rsidRPr="00E804C9">
        <w:rPr>
          <w:i/>
          <w:lang w:eastAsia="zh-CN"/>
        </w:rPr>
        <w:t>stop</w:t>
      </w:r>
      <w:r w:rsidR="009722D5" w:rsidRPr="00E804C9">
        <w:rPr>
          <w:lang w:eastAsia="zh-CN"/>
        </w:rPr>
        <w:t>;</w:t>
      </w:r>
    </w:p>
    <w:p w14:paraId="3608EEEA" w14:textId="77777777" w:rsidR="006E1D8C" w:rsidRPr="00E804C9" w:rsidRDefault="006E1D8C" w:rsidP="006E1D8C">
      <w:pPr>
        <w:pStyle w:val="B1"/>
      </w:pPr>
      <w:r w:rsidRPr="00E804C9">
        <w:t>1&gt;</w:t>
      </w:r>
      <w:r w:rsidRPr="00E804C9">
        <w:tab/>
        <w:t>else:</w:t>
      </w:r>
    </w:p>
    <w:p w14:paraId="0FC26ABE" w14:textId="77777777" w:rsidR="006E1D8C" w:rsidRPr="00E804C9" w:rsidRDefault="006E1D8C" w:rsidP="006E1D8C">
      <w:pPr>
        <w:pStyle w:val="B2"/>
        <w:rPr>
          <w:lang w:eastAsia="zh-CN"/>
        </w:rPr>
      </w:pPr>
      <w:r w:rsidRPr="00E804C9">
        <w:t>2&gt;</w:t>
      </w:r>
      <w:r w:rsidRPr="00E804C9">
        <w:tab/>
        <w:t xml:space="preserve">set the </w:t>
      </w:r>
      <w:r w:rsidRPr="00E804C9">
        <w:rPr>
          <w:i/>
          <w:lang w:eastAsia="zh-CN"/>
        </w:rPr>
        <w:t>rstd-InterFreqIndication</w:t>
      </w:r>
      <w:r w:rsidRPr="00E804C9">
        <w:t xml:space="preserve"> as follows:</w:t>
      </w:r>
    </w:p>
    <w:p w14:paraId="3085A56F" w14:textId="77777777" w:rsidR="006E1D8C" w:rsidRPr="00E804C9" w:rsidRDefault="006E1D8C" w:rsidP="006E1D8C">
      <w:pPr>
        <w:pStyle w:val="B3"/>
        <w:rPr>
          <w:lang w:eastAsia="zh-CN"/>
        </w:rPr>
      </w:pPr>
      <w:r w:rsidRPr="00E804C9">
        <w:t>3&gt;</w:t>
      </w:r>
      <w:r w:rsidRPr="00E804C9">
        <w:tab/>
        <w:t xml:space="preserve">if the procedure is initiated to indicate start of </w:t>
      </w:r>
      <w:r w:rsidRPr="00E804C9">
        <w:rPr>
          <w:lang w:eastAsia="zh-CN"/>
        </w:rPr>
        <w:t>intra-frequency RSTD measurements</w:t>
      </w:r>
      <w:r w:rsidRPr="00E804C9">
        <w:t>:</w:t>
      </w:r>
    </w:p>
    <w:p w14:paraId="122865D3" w14:textId="77777777" w:rsidR="006E1D8C" w:rsidRPr="00E804C9" w:rsidRDefault="006E1D8C" w:rsidP="006E1D8C">
      <w:pPr>
        <w:pStyle w:val="B4"/>
      </w:pPr>
      <w:r w:rsidRPr="00E804C9">
        <w:t>4&gt;</w:t>
      </w:r>
      <w:r w:rsidRPr="00E804C9">
        <w:tab/>
      </w:r>
      <w:r w:rsidRPr="00E804C9">
        <w:rPr>
          <w:lang w:eastAsia="zh-CN"/>
        </w:rPr>
        <w:t xml:space="preserve">set the </w:t>
      </w:r>
      <w:r w:rsidRPr="00E804C9">
        <w:rPr>
          <w:i/>
          <w:lang w:eastAsia="zh-CN"/>
        </w:rPr>
        <w:t>carrierFreq</w:t>
      </w:r>
      <w:r w:rsidRPr="00E804C9">
        <w:rPr>
          <w:lang w:eastAsia="zh-CN"/>
        </w:rPr>
        <w:t xml:space="preserve"> in the </w:t>
      </w:r>
      <w:r w:rsidRPr="00E804C9">
        <w:rPr>
          <w:i/>
          <w:snapToGrid w:val="0"/>
          <w:lang w:eastAsia="zh-CN"/>
        </w:rPr>
        <w:t>rstd-InterFreqInfoList</w:t>
      </w:r>
      <w:r w:rsidRPr="00E804C9">
        <w:rPr>
          <w:lang w:eastAsia="zh-CN"/>
        </w:rPr>
        <w:t xml:space="preserve"> to the carrier frequency of the serving cell</w:t>
      </w:r>
      <w:r w:rsidRPr="00E804C9">
        <w:t>;</w:t>
      </w:r>
    </w:p>
    <w:p w14:paraId="32D7029B" w14:textId="77777777" w:rsidR="00FE39FB" w:rsidRPr="00E804C9" w:rsidRDefault="00FE39FB" w:rsidP="00FE39FB">
      <w:pPr>
        <w:pStyle w:val="B4"/>
      </w:pPr>
      <w:r w:rsidRPr="00E804C9">
        <w:t>4&gt;</w:t>
      </w:r>
      <w:r w:rsidRPr="00E804C9">
        <w:tab/>
        <w:t>for category M1 or M2 UE, if the procedure is initated to indicate the measurement gap that the UE prefers to perform RSTD measurements with dense PRS configuration:</w:t>
      </w:r>
    </w:p>
    <w:p w14:paraId="7D8BBB90" w14:textId="77777777" w:rsidR="00FE39FB" w:rsidRPr="00E804C9" w:rsidRDefault="00FE39FB" w:rsidP="00FE39FB">
      <w:pPr>
        <w:pStyle w:val="B5"/>
      </w:pPr>
      <w:r w:rsidRPr="00E804C9">
        <w:t>5&gt;</w:t>
      </w:r>
      <w:r w:rsidRPr="00E804C9">
        <w:tab/>
        <w:t xml:space="preserve">set the </w:t>
      </w:r>
      <w:r w:rsidRPr="00E804C9">
        <w:rPr>
          <w:i/>
        </w:rPr>
        <w:t>measPRS-Offset-r15</w:t>
      </w:r>
      <w:r w:rsidRPr="00E804C9">
        <w:t xml:space="preserve"> according to the UE preference;</w:t>
      </w:r>
    </w:p>
    <w:p w14:paraId="74A7798C" w14:textId="77777777" w:rsidR="006E1D8C" w:rsidRPr="00E804C9" w:rsidRDefault="006E1D8C" w:rsidP="006E1D8C">
      <w:pPr>
        <w:pStyle w:val="B3"/>
        <w:rPr>
          <w:lang w:eastAsia="zh-CN"/>
        </w:rPr>
      </w:pPr>
      <w:r w:rsidRPr="00E804C9">
        <w:t>3&gt;</w:t>
      </w:r>
      <w:r w:rsidRPr="00E804C9">
        <w:tab/>
        <w:t xml:space="preserve">else if the procedure is initiated to indicate stop of </w:t>
      </w:r>
      <w:r w:rsidRPr="00E804C9">
        <w:rPr>
          <w:lang w:eastAsia="zh-CN"/>
        </w:rPr>
        <w:t>intr</w:t>
      </w:r>
      <w:r w:rsidR="00741641" w:rsidRPr="00E804C9">
        <w:rPr>
          <w:lang w:eastAsia="zh-CN"/>
        </w:rPr>
        <w:t>a</w:t>
      </w:r>
      <w:r w:rsidRPr="00E804C9">
        <w:rPr>
          <w:lang w:eastAsia="zh-CN"/>
        </w:rPr>
        <w:t>-frequency RSTD measurements</w:t>
      </w:r>
      <w:r w:rsidRPr="00E804C9">
        <w:t>:</w:t>
      </w:r>
    </w:p>
    <w:p w14:paraId="57EEE1F9" w14:textId="77777777" w:rsidR="006E1D8C" w:rsidRPr="00E804C9" w:rsidRDefault="006E1D8C" w:rsidP="006E1D8C">
      <w:pPr>
        <w:pStyle w:val="B4"/>
      </w:pPr>
      <w:r w:rsidRPr="00E804C9">
        <w:t>4&gt;</w:t>
      </w:r>
      <w:r w:rsidRPr="00E804C9">
        <w:tab/>
        <w:t xml:space="preserve">set the </w:t>
      </w:r>
      <w:r w:rsidRPr="00E804C9">
        <w:rPr>
          <w:i/>
          <w:lang w:eastAsia="zh-CN"/>
        </w:rPr>
        <w:t>rstd-InterFreqIndication</w:t>
      </w:r>
      <w:r w:rsidRPr="00E804C9">
        <w:t xml:space="preserve"> to </w:t>
      </w:r>
      <w:r w:rsidRPr="00E804C9">
        <w:rPr>
          <w:lang w:eastAsia="zh-CN"/>
        </w:rPr>
        <w:t xml:space="preserve">the value </w:t>
      </w:r>
      <w:r w:rsidRPr="00E804C9">
        <w:rPr>
          <w:i/>
          <w:lang w:eastAsia="zh-CN"/>
        </w:rPr>
        <w:t>stop</w:t>
      </w:r>
      <w:r w:rsidRPr="00E804C9">
        <w:rPr>
          <w:lang w:eastAsia="zh-CN"/>
        </w:rPr>
        <w:t>;</w:t>
      </w:r>
    </w:p>
    <w:p w14:paraId="025FFFE0" w14:textId="1D3CE47F" w:rsidR="009722D5" w:rsidRPr="00E804C9" w:rsidRDefault="009722D5" w:rsidP="009722D5">
      <w:pPr>
        <w:pStyle w:val="B1"/>
        <w:rPr>
          <w:lang w:eastAsia="zh-CN"/>
        </w:rPr>
      </w:pPr>
      <w:r w:rsidRPr="00E804C9">
        <w:t>1&gt;</w:t>
      </w:r>
      <w:r w:rsidRPr="00E804C9">
        <w:tab/>
        <w:t xml:space="preserve">submit the </w:t>
      </w:r>
      <w:r w:rsidRPr="00E804C9">
        <w:rPr>
          <w:i/>
          <w:lang w:eastAsia="zh-CN"/>
        </w:rPr>
        <w:t>InterFreqRSTDMeasurementIndication</w:t>
      </w:r>
      <w:r w:rsidRPr="00E804C9">
        <w:t xml:space="preserve"> message to lower layers for transmission, upon which the procedure ends</w:t>
      </w:r>
      <w:r w:rsidRPr="00E804C9">
        <w:rPr>
          <w:lang w:eastAsia="zh-CN"/>
        </w:rPr>
        <w:t>;</w:t>
      </w:r>
    </w:p>
    <w:p w14:paraId="733B9690" w14:textId="5AFF9D8A" w:rsidR="00AE0481" w:rsidRPr="00E804C9" w:rsidRDefault="00DE0A84" w:rsidP="00AE0481">
      <w:pPr>
        <w:pStyle w:val="Heading3"/>
      </w:pPr>
      <w:bookmarkStart w:id="3707" w:name="_Toc171494835"/>
      <w:r w:rsidRPr="00E804C9">
        <w:t>5.5.8</w:t>
      </w:r>
      <w:r w:rsidR="00AE0481" w:rsidRPr="00E804C9">
        <w:tab/>
        <w:t>Measurements in NB-IoT</w:t>
      </w:r>
      <w:bookmarkEnd w:id="3707"/>
    </w:p>
    <w:p w14:paraId="500BF943" w14:textId="77777777" w:rsidR="00AE0481" w:rsidRPr="00E804C9" w:rsidRDefault="00AE0481" w:rsidP="00AE0481">
      <w:pPr>
        <w:rPr>
          <w:noProof/>
        </w:rPr>
      </w:pPr>
      <w:r w:rsidRPr="00E804C9">
        <w:rPr>
          <w:noProof/>
        </w:rPr>
        <w:t>Upon transition to RRC_CONNECTED mode, the UE shall:</w:t>
      </w:r>
    </w:p>
    <w:p w14:paraId="76666F5B" w14:textId="77777777" w:rsidR="00AE0481" w:rsidRPr="00E804C9" w:rsidRDefault="00AE0481" w:rsidP="00AE0481">
      <w:pPr>
        <w:pStyle w:val="B1"/>
        <w:rPr>
          <w:i/>
        </w:rPr>
      </w:pPr>
      <w:r w:rsidRPr="00E804C9">
        <w:rPr>
          <w:noProof/>
        </w:rPr>
        <w:t>1&gt;</w:t>
      </w:r>
      <w:r w:rsidRPr="00E804C9">
        <w:rPr>
          <w:noProof/>
        </w:rPr>
        <w:tab/>
      </w:r>
      <w:r w:rsidRPr="00E804C9">
        <w:t xml:space="preserve">if </w:t>
      </w:r>
      <w:r w:rsidRPr="00E804C9">
        <w:rPr>
          <w:i/>
          <w:iCs/>
        </w:rPr>
        <w:t>neighCellMeasCriteria</w:t>
      </w:r>
      <w:r w:rsidRPr="00E804C9">
        <w:t xml:space="preserve"> is present in </w:t>
      </w:r>
      <w:r w:rsidRPr="00E804C9">
        <w:rPr>
          <w:i/>
        </w:rPr>
        <w:t>SystemInformationBlockType3-NB:</w:t>
      </w:r>
    </w:p>
    <w:p w14:paraId="52CAE51A" w14:textId="268548D9" w:rsidR="00AE0481" w:rsidRPr="00E804C9" w:rsidRDefault="00AE0481" w:rsidP="00AE0481">
      <w:pPr>
        <w:pStyle w:val="B2"/>
      </w:pPr>
      <w:r w:rsidRPr="00E804C9">
        <w:t>2&gt;</w:t>
      </w:r>
      <w:r w:rsidRPr="00E804C9">
        <w:tab/>
        <w:t>set NRSRP</w:t>
      </w:r>
      <w:r w:rsidRPr="00E804C9">
        <w:rPr>
          <w:vertAlign w:val="subscript"/>
        </w:rPr>
        <w:t>Ref</w:t>
      </w:r>
      <w:r w:rsidRPr="00E804C9">
        <w:t xml:space="preserve"> to the latest result of the serving cell measurement as used for cell selection/reselection evaluation;</w:t>
      </w:r>
    </w:p>
    <w:p w14:paraId="4CC3F7C7" w14:textId="77777777" w:rsidR="00AE0481" w:rsidRPr="00E804C9" w:rsidRDefault="00AE0481" w:rsidP="00AE0481">
      <w:pPr>
        <w:pStyle w:val="B2"/>
      </w:pPr>
      <w:r w:rsidRPr="00E804C9">
        <w:t>2&gt;</w:t>
      </w:r>
      <w:r w:rsidRPr="00E804C9">
        <w:tab/>
        <w:t>if the</w:t>
      </w:r>
      <w:r w:rsidRPr="00E804C9">
        <w:rPr>
          <w:vertAlign w:val="subscript"/>
        </w:rPr>
        <w:t xml:space="preserve"> </w:t>
      </w:r>
      <w:r w:rsidRPr="00E804C9">
        <w:t>relaxed monitoring criterion defined in TS 36.304 [4] was not fulfilled:</w:t>
      </w:r>
    </w:p>
    <w:p w14:paraId="15056543" w14:textId="6248743D" w:rsidR="00AE0481" w:rsidRPr="00E804C9" w:rsidRDefault="00AE0481" w:rsidP="00AE0481">
      <w:pPr>
        <w:pStyle w:val="B3"/>
      </w:pPr>
      <w:r w:rsidRPr="00E804C9">
        <w:t>3&gt;</w:t>
      </w:r>
      <w:r w:rsidRPr="00E804C9">
        <w:tab/>
        <w:t>start T3</w:t>
      </w:r>
      <w:r w:rsidR="00FB637C" w:rsidRPr="00E804C9">
        <w:t>26</w:t>
      </w:r>
      <w:r w:rsidRPr="00E804C9">
        <w:t xml:space="preserve"> with the value </w:t>
      </w:r>
      <w:r w:rsidRPr="00E804C9">
        <w:rPr>
          <w:i/>
        </w:rPr>
        <w:t>t-MeasureDeltaP</w:t>
      </w:r>
      <w:r w:rsidRPr="00E804C9">
        <w:t>;</w:t>
      </w:r>
    </w:p>
    <w:p w14:paraId="0B0A7843" w14:textId="77777777" w:rsidR="00AE0481" w:rsidRPr="00E804C9" w:rsidRDefault="00AE0481" w:rsidP="00AE0481">
      <w:pPr>
        <w:rPr>
          <w:noProof/>
        </w:rPr>
      </w:pPr>
      <w:r w:rsidRPr="00E804C9">
        <w:rPr>
          <w:noProof/>
        </w:rPr>
        <w:lastRenderedPageBreak/>
        <w:t>While in RRC_CONNECTED mode, after performing a measurement, the UE shall:</w:t>
      </w:r>
    </w:p>
    <w:p w14:paraId="2BB4494E" w14:textId="10A025F9" w:rsidR="00AE0481" w:rsidRPr="00E804C9" w:rsidRDefault="00AE0481" w:rsidP="00AE0481">
      <w:pPr>
        <w:pStyle w:val="B1"/>
        <w:rPr>
          <w:noProof/>
        </w:rPr>
      </w:pPr>
      <w:r w:rsidRPr="00E804C9">
        <w:rPr>
          <w:noProof/>
        </w:rPr>
        <w:t>1&gt;</w:t>
      </w:r>
      <w:r w:rsidRPr="00E804C9">
        <w:rPr>
          <w:noProof/>
        </w:rPr>
        <w:tab/>
        <w:t>in the following</w:t>
      </w:r>
      <w:r w:rsidRPr="00E804C9">
        <w:t xml:space="preserve"> use the </w:t>
      </w:r>
      <w:r w:rsidRPr="00E804C9">
        <w:rPr>
          <w:noProof/>
        </w:rPr>
        <w:t xml:space="preserve">NRSRP measurement for the measured carrier and </w:t>
      </w:r>
      <w:r w:rsidRPr="00E804C9">
        <w:rPr>
          <w:i/>
          <w:iCs/>
          <w:noProof/>
        </w:rPr>
        <w:t>nrs-PowerOffsetNonAnchor</w:t>
      </w:r>
      <w:r w:rsidRPr="00E804C9">
        <w:rPr>
          <w:noProof/>
        </w:rPr>
        <w:t xml:space="preserve"> corresponding to the measured carrier;</w:t>
      </w:r>
    </w:p>
    <w:p w14:paraId="3E6CFA32" w14:textId="77777777" w:rsidR="00AE0481" w:rsidRPr="00E804C9" w:rsidRDefault="00AE0481" w:rsidP="00AE0481">
      <w:pPr>
        <w:pStyle w:val="B1"/>
      </w:pPr>
      <w:r w:rsidRPr="00E804C9">
        <w:rPr>
          <w:noProof/>
        </w:rPr>
        <w:t>1&gt;</w:t>
      </w:r>
      <w:r w:rsidRPr="00E804C9">
        <w:rPr>
          <w:noProof/>
        </w:rPr>
        <w:tab/>
      </w:r>
      <w:r w:rsidRPr="00E804C9">
        <w:t xml:space="preserve">if </w:t>
      </w:r>
      <w:r w:rsidRPr="00E804C9">
        <w:rPr>
          <w:i/>
          <w:iCs/>
        </w:rPr>
        <w:t>neighCellMeasCriteria</w:t>
      </w:r>
      <w:r w:rsidRPr="00E804C9">
        <w:t xml:space="preserve"> is present in </w:t>
      </w:r>
      <w:r w:rsidRPr="00E804C9">
        <w:rPr>
          <w:i/>
        </w:rPr>
        <w:t>SystemInformationBlockType3-NB</w:t>
      </w:r>
      <w:r w:rsidRPr="00E804C9">
        <w:t>:</w:t>
      </w:r>
    </w:p>
    <w:p w14:paraId="75C7273A" w14:textId="3A8166B0" w:rsidR="00AE0481" w:rsidRPr="00E804C9" w:rsidRDefault="00AE0481" w:rsidP="00AE0481">
      <w:pPr>
        <w:pStyle w:val="B2"/>
      </w:pPr>
      <w:r w:rsidRPr="00E804C9">
        <w:t>2&gt;</w:t>
      </w:r>
      <w:r w:rsidRPr="00E804C9">
        <w:tab/>
        <w:t>if (</w:t>
      </w:r>
      <w:r w:rsidRPr="00E804C9">
        <w:rPr>
          <w:noProof/>
        </w:rPr>
        <w:t>NRSRP</w:t>
      </w:r>
      <w:r w:rsidRPr="00E804C9">
        <w:rPr>
          <w:vertAlign w:val="subscript"/>
        </w:rPr>
        <w:t>Ref</w:t>
      </w:r>
      <w:r w:rsidRPr="00E804C9">
        <w:t xml:space="preserve"> – (NRSRP– </w:t>
      </w:r>
      <w:r w:rsidR="00E751D8" w:rsidRPr="00E804C9">
        <w:rPr>
          <w:i/>
          <w:iCs/>
        </w:rPr>
        <w:t>nrs-</w:t>
      </w:r>
      <w:r w:rsidRPr="00E804C9">
        <w:rPr>
          <w:i/>
          <w:iCs/>
          <w:noProof/>
        </w:rPr>
        <w:t>PowerOffsetNonAnchor</w:t>
      </w:r>
      <w:r w:rsidRPr="00E804C9">
        <w:t xml:space="preserve">)) &gt; </w:t>
      </w:r>
      <w:r w:rsidRPr="00E804C9">
        <w:rPr>
          <w:i/>
        </w:rPr>
        <w:t>s-MeasureDeltaP</w:t>
      </w:r>
      <w:r w:rsidRPr="00E804C9">
        <w:t>:</w:t>
      </w:r>
    </w:p>
    <w:p w14:paraId="7438DED1" w14:textId="6ADD84D1" w:rsidR="00AE0481" w:rsidRPr="00E804C9" w:rsidRDefault="00AE0481" w:rsidP="00AE0481">
      <w:pPr>
        <w:pStyle w:val="B3"/>
      </w:pPr>
      <w:r w:rsidRPr="00E804C9">
        <w:t>3&gt;</w:t>
      </w:r>
      <w:r w:rsidRPr="00E804C9">
        <w:tab/>
        <w:t>set NRSRP</w:t>
      </w:r>
      <w:r w:rsidRPr="00E804C9">
        <w:rPr>
          <w:vertAlign w:val="subscript"/>
        </w:rPr>
        <w:t>Ref</w:t>
      </w:r>
      <w:r w:rsidRPr="00E804C9">
        <w:t xml:space="preserve"> = (NRSRP – </w:t>
      </w:r>
      <w:r w:rsidRPr="00E804C9">
        <w:rPr>
          <w:i/>
          <w:iCs/>
          <w:noProof/>
        </w:rPr>
        <w:t>nrs-PowerOffsetNonAnchor</w:t>
      </w:r>
      <w:r w:rsidRPr="00E804C9">
        <w:t>);</w:t>
      </w:r>
    </w:p>
    <w:p w14:paraId="44C8F6C8" w14:textId="4F3D2B14" w:rsidR="00AE0481" w:rsidRPr="00E804C9" w:rsidRDefault="00AE0481" w:rsidP="00AE0481">
      <w:pPr>
        <w:pStyle w:val="B3"/>
      </w:pPr>
      <w:r w:rsidRPr="00E804C9">
        <w:t>3&gt;</w:t>
      </w:r>
      <w:r w:rsidRPr="00E804C9">
        <w:tab/>
        <w:t>start or restart T3</w:t>
      </w:r>
      <w:r w:rsidR="00FB637C" w:rsidRPr="00E804C9">
        <w:t>26</w:t>
      </w:r>
      <w:r w:rsidRPr="00E804C9">
        <w:t xml:space="preserve"> with the value </w:t>
      </w:r>
      <w:r w:rsidRPr="00E804C9">
        <w:rPr>
          <w:i/>
        </w:rPr>
        <w:t>t-MeasureDeltaP</w:t>
      </w:r>
      <w:r w:rsidRPr="00E804C9">
        <w:t>;</w:t>
      </w:r>
    </w:p>
    <w:p w14:paraId="6CB01E0F" w14:textId="77777777" w:rsidR="00AE0481" w:rsidRPr="00E804C9" w:rsidRDefault="00AE0481" w:rsidP="00AE0481">
      <w:pPr>
        <w:pStyle w:val="B1"/>
      </w:pPr>
      <w:r w:rsidRPr="00E804C9">
        <w:rPr>
          <w:noProof/>
        </w:rPr>
        <w:t>1&gt;</w:t>
      </w:r>
      <w:r w:rsidRPr="00E804C9">
        <w:rPr>
          <w:noProof/>
        </w:rPr>
        <w:tab/>
      </w:r>
      <w:r w:rsidRPr="00E804C9">
        <w:t xml:space="preserve">if </w:t>
      </w:r>
      <w:r w:rsidRPr="00E804C9">
        <w:rPr>
          <w:i/>
          <w:iCs/>
        </w:rPr>
        <w:t>neighCellMeasCriteria</w:t>
      </w:r>
      <w:r w:rsidRPr="00E804C9">
        <w:t xml:space="preserve"> is not present in </w:t>
      </w:r>
      <w:r w:rsidRPr="00E804C9">
        <w:rPr>
          <w:i/>
        </w:rPr>
        <w:t>SystemInformationBlockType3-NB</w:t>
      </w:r>
      <w:r w:rsidRPr="00E804C9">
        <w:t>; or</w:t>
      </w:r>
    </w:p>
    <w:p w14:paraId="3B7E29A0" w14:textId="78AA807E" w:rsidR="00AE0481" w:rsidRPr="00E804C9" w:rsidRDefault="00AE0481" w:rsidP="00AE0481">
      <w:pPr>
        <w:pStyle w:val="B1"/>
      </w:pPr>
      <w:r w:rsidRPr="00E804C9">
        <w:t>1&gt;</w:t>
      </w:r>
      <w:r w:rsidRPr="00E804C9">
        <w:tab/>
        <w:t>if T3</w:t>
      </w:r>
      <w:r w:rsidR="00FB637C" w:rsidRPr="00E804C9">
        <w:t>26</w:t>
      </w:r>
      <w:r w:rsidRPr="00E804C9">
        <w:t xml:space="preserve"> is running:</w:t>
      </w:r>
    </w:p>
    <w:p w14:paraId="720FA27C" w14:textId="77777777" w:rsidR="00AE0481" w:rsidRPr="00E804C9" w:rsidRDefault="00AE0481" w:rsidP="00AE0481">
      <w:pPr>
        <w:pStyle w:val="B2"/>
      </w:pPr>
      <w:r w:rsidRPr="00E804C9">
        <w:t>2&gt;</w:t>
      </w:r>
      <w:r w:rsidRPr="00E804C9">
        <w:tab/>
        <w:t xml:space="preserve">if (NRSRP – </w:t>
      </w:r>
      <w:r w:rsidRPr="00E804C9">
        <w:rPr>
          <w:i/>
          <w:iCs/>
          <w:noProof/>
        </w:rPr>
        <w:t>nrs-PowerOffsetNonAnchor</w:t>
      </w:r>
      <w:r w:rsidRPr="00E804C9">
        <w:t xml:space="preserve">) &lt; </w:t>
      </w:r>
      <w:r w:rsidRPr="00E804C9">
        <w:rPr>
          <w:i/>
          <w:iCs/>
        </w:rPr>
        <w:t>s-MeasureIntra</w:t>
      </w:r>
      <w:r w:rsidRPr="00E804C9">
        <w:t>, perform intra-frequency measurements as defined in TS 36.133 [16];</w:t>
      </w:r>
    </w:p>
    <w:p w14:paraId="44169CBA" w14:textId="548C9FC1" w:rsidR="00AE0481" w:rsidRPr="00E804C9" w:rsidRDefault="00AE0481" w:rsidP="00CA557B">
      <w:pPr>
        <w:pStyle w:val="B2"/>
      </w:pPr>
      <w:r w:rsidRPr="00E804C9">
        <w:t>2&gt;</w:t>
      </w:r>
      <w:r w:rsidRPr="00E804C9">
        <w:tab/>
        <w:t xml:space="preserve">if (NRSRP – </w:t>
      </w:r>
      <w:r w:rsidRPr="00E804C9">
        <w:rPr>
          <w:i/>
          <w:iCs/>
          <w:noProof/>
        </w:rPr>
        <w:t>nrs-PowerOffsetNonAnchor</w:t>
      </w:r>
      <w:r w:rsidRPr="00E804C9">
        <w:t xml:space="preserve">) &lt; </w:t>
      </w:r>
      <w:r w:rsidRPr="00E804C9">
        <w:rPr>
          <w:i/>
        </w:rPr>
        <w:t>s</w:t>
      </w:r>
      <w:r w:rsidRPr="00E804C9">
        <w:rPr>
          <w:i/>
          <w:iCs/>
        </w:rPr>
        <w:t>-MeasureInter</w:t>
      </w:r>
      <w:r w:rsidRPr="00E804C9">
        <w:t>, perform inter-frequency measurements as defined in TS 36.133 [16]</w:t>
      </w:r>
      <w:r w:rsidR="00EB6129" w:rsidRPr="00E804C9">
        <w:t>;</w:t>
      </w:r>
    </w:p>
    <w:p w14:paraId="65420149" w14:textId="77777777" w:rsidR="006C48C3" w:rsidRPr="00E804C9" w:rsidRDefault="006C48C3" w:rsidP="006C48C3">
      <w:pPr>
        <w:rPr>
          <w:noProof/>
        </w:rPr>
      </w:pPr>
      <w:r w:rsidRPr="00E804C9">
        <w:rPr>
          <w:noProof/>
        </w:rPr>
        <w:t>While in RRC_CONNECTED mode, the UE shall:</w:t>
      </w:r>
    </w:p>
    <w:p w14:paraId="30383153" w14:textId="77777777" w:rsidR="006C48C3" w:rsidRPr="00E804C9" w:rsidRDefault="006C48C3" w:rsidP="006C48C3">
      <w:pPr>
        <w:pStyle w:val="B1"/>
      </w:pPr>
      <w:r w:rsidRPr="00E804C9">
        <w:rPr>
          <w:noProof/>
        </w:rPr>
        <w:t>1&gt;</w:t>
      </w:r>
      <w:r w:rsidRPr="00E804C9">
        <w:rPr>
          <w:noProof/>
        </w:rPr>
        <w:tab/>
      </w:r>
      <w:r w:rsidRPr="00E804C9">
        <w:t xml:space="preserve">if </w:t>
      </w:r>
      <w:r w:rsidRPr="00E804C9">
        <w:rPr>
          <w:i/>
          <w:iCs/>
        </w:rPr>
        <w:t>t-Service</w:t>
      </w:r>
      <w:r w:rsidRPr="00E804C9">
        <w:t xml:space="preserve"> is present in </w:t>
      </w:r>
      <w:r w:rsidRPr="00E804C9">
        <w:rPr>
          <w:i/>
        </w:rPr>
        <w:t>SystemInformationBlockType3-NB</w:t>
      </w:r>
      <w:r w:rsidRPr="00E804C9">
        <w:t>:</w:t>
      </w:r>
    </w:p>
    <w:p w14:paraId="76C914E4" w14:textId="77777777" w:rsidR="006C48C3" w:rsidRPr="00E804C9" w:rsidRDefault="006C48C3" w:rsidP="006C48C3">
      <w:pPr>
        <w:pStyle w:val="B2"/>
      </w:pPr>
      <w:r w:rsidRPr="00E804C9">
        <w:t>2&gt;</w:t>
      </w:r>
      <w:r w:rsidRPr="00E804C9">
        <w:tab/>
        <w:t xml:space="preserve">perform intra-frequency measurements or inter-frequency measurements before </w:t>
      </w:r>
      <w:r w:rsidRPr="00E804C9">
        <w:rPr>
          <w:i/>
          <w:iCs/>
        </w:rPr>
        <w:t>t-Service</w:t>
      </w:r>
      <w:r w:rsidRPr="00E804C9">
        <w:t>;</w:t>
      </w:r>
    </w:p>
    <w:p w14:paraId="1B336392" w14:textId="77777777" w:rsidR="006C48C3" w:rsidRPr="00E804C9" w:rsidRDefault="006C48C3" w:rsidP="009B42D8">
      <w:pPr>
        <w:pStyle w:val="NO"/>
        <w:rPr>
          <w:noProof/>
        </w:rPr>
      </w:pPr>
      <w:r w:rsidRPr="00E804C9">
        <w:t>NOTE:</w:t>
      </w:r>
      <w:r w:rsidRPr="00E804C9">
        <w:tab/>
        <w:t xml:space="preserve">The exact time to start measurements is left up to UE implementation and </w:t>
      </w:r>
      <w:r w:rsidRPr="00E804C9">
        <w:rPr>
          <w:i/>
        </w:rPr>
        <w:t>t-ServiceStartNeigh</w:t>
      </w:r>
      <w:r w:rsidRPr="00E804C9">
        <w:t xml:space="preserve"> may be used to decide when to start measurements.</w:t>
      </w:r>
    </w:p>
    <w:p w14:paraId="1D7F8B84" w14:textId="77777777" w:rsidR="006C48C3" w:rsidRPr="00E804C9" w:rsidRDefault="006C48C3" w:rsidP="006C48C3">
      <w:pPr>
        <w:pStyle w:val="B1"/>
      </w:pPr>
      <w:r w:rsidRPr="00E804C9">
        <w:rPr>
          <w:noProof/>
        </w:rPr>
        <w:t>1&gt;</w:t>
      </w:r>
      <w:r w:rsidRPr="00E804C9">
        <w:rPr>
          <w:noProof/>
        </w:rPr>
        <w:tab/>
      </w:r>
      <w:r w:rsidRPr="00E804C9">
        <w:t xml:space="preserve">if </w:t>
      </w:r>
      <w:r w:rsidRPr="00E804C9">
        <w:rPr>
          <w:i/>
          <w:iCs/>
        </w:rPr>
        <w:t>referenceLocation</w:t>
      </w:r>
      <w:r w:rsidRPr="00E804C9">
        <w:t xml:space="preserve"> and </w:t>
      </w:r>
      <w:r w:rsidRPr="00E804C9">
        <w:rPr>
          <w:i/>
          <w:iCs/>
        </w:rPr>
        <w:t>distanceThresh</w:t>
      </w:r>
      <w:r w:rsidRPr="00E804C9">
        <w:t xml:space="preserve"> are present in </w:t>
      </w:r>
      <w:r w:rsidRPr="00E804C9">
        <w:rPr>
          <w:i/>
        </w:rPr>
        <w:t>SystemInformationBlockType31-NB</w:t>
      </w:r>
      <w:r w:rsidRPr="00E804C9">
        <w:t>:</w:t>
      </w:r>
    </w:p>
    <w:p w14:paraId="53922A3B" w14:textId="77777777" w:rsidR="00A40900" w:rsidRPr="00E804C9" w:rsidRDefault="00A40900" w:rsidP="00A40900">
      <w:pPr>
        <w:pStyle w:val="B2"/>
      </w:pPr>
      <w:r w:rsidRPr="00E804C9">
        <w:t>2&gt;</w:t>
      </w:r>
      <w:r w:rsidRPr="00E804C9">
        <w:tab/>
        <w:t xml:space="preserve">if </w:t>
      </w:r>
      <w:r w:rsidRPr="00E804C9">
        <w:rPr>
          <w:i/>
          <w:iCs/>
        </w:rPr>
        <w:t>referenceLocation</w:t>
      </w:r>
      <w:r w:rsidRPr="00E804C9">
        <w:t xml:space="preserve"> is set to </w:t>
      </w:r>
      <w:r w:rsidRPr="00E804C9">
        <w:rPr>
          <w:i/>
          <w:iCs/>
        </w:rPr>
        <w:t>fixedReferenceLocation</w:t>
      </w:r>
      <w:r w:rsidRPr="00E804C9">
        <w:t>:</w:t>
      </w:r>
    </w:p>
    <w:p w14:paraId="296B0E06" w14:textId="77777777" w:rsidR="00A40900" w:rsidRPr="00E804C9" w:rsidRDefault="00A40900" w:rsidP="00A40900">
      <w:pPr>
        <w:pStyle w:val="B3"/>
      </w:pPr>
      <w:r w:rsidRPr="00E804C9">
        <w:t>3&gt;</w:t>
      </w:r>
      <w:r w:rsidRPr="00E804C9">
        <w:tab/>
        <w:t xml:space="preserve">perform intra-frequency measurements or inter-frequency measurements when the distance between UE and </w:t>
      </w:r>
      <w:r w:rsidRPr="00E804C9">
        <w:rPr>
          <w:i/>
          <w:iCs/>
        </w:rPr>
        <w:t>referenceLocation</w:t>
      </w:r>
      <w:r w:rsidRPr="00E804C9">
        <w:t xml:space="preserve"> is above </w:t>
      </w:r>
      <w:r w:rsidRPr="00E804C9">
        <w:rPr>
          <w:i/>
          <w:iCs/>
        </w:rPr>
        <w:t>distanceThresh</w:t>
      </w:r>
      <w:r w:rsidRPr="00E804C9">
        <w:t>;</w:t>
      </w:r>
    </w:p>
    <w:p w14:paraId="0B05C7F0" w14:textId="77777777" w:rsidR="00A40900" w:rsidRPr="00E804C9" w:rsidRDefault="00A40900" w:rsidP="00A40900">
      <w:pPr>
        <w:pStyle w:val="B2"/>
      </w:pPr>
      <w:r w:rsidRPr="00E804C9">
        <w:t>2&gt;</w:t>
      </w:r>
      <w:r w:rsidRPr="00E804C9">
        <w:tab/>
        <w:t xml:space="preserve">if </w:t>
      </w:r>
      <w:r w:rsidRPr="00E804C9">
        <w:rPr>
          <w:i/>
          <w:iCs/>
        </w:rPr>
        <w:t>referenceLocation</w:t>
      </w:r>
      <w:r w:rsidRPr="00E804C9">
        <w:t xml:space="preserve"> is set to </w:t>
      </w:r>
      <w:r w:rsidRPr="00E804C9">
        <w:rPr>
          <w:i/>
          <w:iCs/>
        </w:rPr>
        <w:t>movingReferenceLocation</w:t>
      </w:r>
      <w:r w:rsidRPr="00E804C9">
        <w:t>:</w:t>
      </w:r>
    </w:p>
    <w:p w14:paraId="1EF3065E" w14:textId="4592F908" w:rsidR="006C48C3" w:rsidRPr="00E804C9" w:rsidRDefault="00A40900" w:rsidP="00F22EE7">
      <w:pPr>
        <w:pStyle w:val="B3"/>
      </w:pPr>
      <w:r w:rsidRPr="00E804C9">
        <w:t>3</w:t>
      </w:r>
      <w:r w:rsidR="006C48C3" w:rsidRPr="00E804C9">
        <w:t>&gt;</w:t>
      </w:r>
      <w:r w:rsidR="006C48C3" w:rsidRPr="00E804C9">
        <w:tab/>
        <w:t xml:space="preserve">perform intra-frequency measurements or inter-frequency measurements when the distance between UE and serving cell reference location </w:t>
      </w:r>
      <w:r w:rsidRPr="00E804C9">
        <w:t xml:space="preserve">derived from serving cell ephemeris, </w:t>
      </w:r>
      <w:r w:rsidRPr="00E804C9">
        <w:rPr>
          <w:i/>
          <w:iCs/>
        </w:rPr>
        <w:t>epochTime</w:t>
      </w:r>
      <w:r w:rsidRPr="00E804C9">
        <w:t xml:space="preserve"> and </w:t>
      </w:r>
      <w:r w:rsidRPr="00E804C9">
        <w:rPr>
          <w:i/>
          <w:iCs/>
        </w:rPr>
        <w:t xml:space="preserve">referenceLocation </w:t>
      </w:r>
      <w:r w:rsidRPr="00E804C9">
        <w:t xml:space="preserve">in </w:t>
      </w:r>
      <w:r w:rsidRPr="00E804C9">
        <w:rPr>
          <w:i/>
        </w:rPr>
        <w:t>SystemInformationBlockType31-NB</w:t>
      </w:r>
      <w:r w:rsidRPr="00E804C9">
        <w:t xml:space="preserve"> </w:t>
      </w:r>
      <w:r w:rsidR="006C48C3" w:rsidRPr="00E804C9">
        <w:t xml:space="preserve">is above </w:t>
      </w:r>
      <w:r w:rsidR="006C48C3" w:rsidRPr="00E804C9">
        <w:rPr>
          <w:i/>
          <w:iCs/>
        </w:rPr>
        <w:t>distanceThresh</w:t>
      </w:r>
      <w:r w:rsidR="006C48C3" w:rsidRPr="00E804C9">
        <w:t>.</w:t>
      </w:r>
    </w:p>
    <w:p w14:paraId="0D124B56" w14:textId="5D03EB30" w:rsidR="006C48C3" w:rsidRPr="00E804C9" w:rsidRDefault="00D63D97" w:rsidP="006C48C3">
      <w:pPr>
        <w:pStyle w:val="Heading3"/>
      </w:pPr>
      <w:bookmarkStart w:id="3708" w:name="_Toc171494836"/>
      <w:r w:rsidRPr="00E804C9">
        <w:t>5.5.9</w:t>
      </w:r>
      <w:r w:rsidR="006C48C3" w:rsidRPr="00E804C9">
        <w:tab/>
        <w:t>GNSS measurement triggering and reporting</w:t>
      </w:r>
      <w:bookmarkEnd w:id="3708"/>
    </w:p>
    <w:p w14:paraId="11E0E7DB" w14:textId="77777777" w:rsidR="006C48C3" w:rsidRPr="00E804C9" w:rsidRDefault="006C48C3" w:rsidP="006C48C3">
      <w:pPr>
        <w:rPr>
          <w:noProof/>
        </w:rPr>
      </w:pPr>
      <w:r w:rsidRPr="00E804C9">
        <w:rPr>
          <w:rFonts w:eastAsia="DengXian"/>
          <w:lang w:eastAsia="zh-CN"/>
        </w:rPr>
        <w:t>For BL UEs or UEs in CE or NB-IoT UEs that are connected to NTN, GNSS measurement can be triggered aperiodically by the GNSS Measurement Command MAC CE (</w:t>
      </w:r>
      <w:r w:rsidRPr="00E804C9">
        <w:rPr>
          <w:bCs/>
          <w:noProof/>
          <w:lang w:eastAsia="en-GB"/>
        </w:rPr>
        <w:t>see TS 36.321 [6]</w:t>
      </w:r>
      <w:r w:rsidRPr="00E804C9">
        <w:rPr>
          <w:rFonts w:eastAsia="DengXian"/>
          <w:lang w:eastAsia="zh-CN"/>
        </w:rPr>
        <w:t>), or triggered by the UE autonomously if enabled by the network, or triggered by the UE using available idle periods.</w:t>
      </w:r>
    </w:p>
    <w:p w14:paraId="7C2B6637" w14:textId="77777777" w:rsidR="006C48C3" w:rsidRPr="00E804C9" w:rsidRDefault="006C48C3" w:rsidP="006C48C3">
      <w:pPr>
        <w:rPr>
          <w:noProof/>
        </w:rPr>
      </w:pPr>
      <w:r w:rsidRPr="00E804C9">
        <w:rPr>
          <w:noProof/>
        </w:rPr>
        <w:t>The UE shall:</w:t>
      </w:r>
    </w:p>
    <w:p w14:paraId="27FD4BE3" w14:textId="77777777" w:rsidR="006C48C3" w:rsidRPr="00E804C9" w:rsidRDefault="006C48C3" w:rsidP="006C48C3">
      <w:pPr>
        <w:pStyle w:val="B1"/>
      </w:pPr>
      <w:r w:rsidRPr="00E804C9">
        <w:t>1&gt;</w:t>
      </w:r>
      <w:r w:rsidRPr="00E804C9">
        <w:tab/>
        <w:t>if an indication to perform GNSS measurement is received from lower layers:</w:t>
      </w:r>
    </w:p>
    <w:p w14:paraId="3B54F957" w14:textId="77777777" w:rsidR="006C48C3" w:rsidRPr="00E804C9" w:rsidRDefault="006C48C3" w:rsidP="006C48C3">
      <w:pPr>
        <w:pStyle w:val="B2"/>
      </w:pPr>
      <w:r w:rsidRPr="00E804C9">
        <w:t>2&gt;</w:t>
      </w:r>
      <w:r w:rsidRPr="00E804C9">
        <w:tab/>
        <w:t>perform GNSS measurement using the measurement gap</w:t>
      </w:r>
      <w:r w:rsidRPr="00E804C9">
        <w:rPr>
          <w:lang w:eastAsia="zh-TW"/>
        </w:rPr>
        <w:t xml:space="preserve"> with a gap length indicated by lower layers</w:t>
      </w:r>
      <w:r w:rsidRPr="00E804C9">
        <w:t>, as specified in TS 36.213 [23];</w:t>
      </w:r>
    </w:p>
    <w:p w14:paraId="0D1631ED" w14:textId="77777777" w:rsidR="00124BF4" w:rsidRPr="00E804C9" w:rsidRDefault="00124BF4" w:rsidP="00124BF4">
      <w:pPr>
        <w:pStyle w:val="B2"/>
      </w:pPr>
      <w:r w:rsidRPr="00E804C9">
        <w:t>2&gt;</w:t>
      </w:r>
      <w:r w:rsidRPr="00E804C9">
        <w:tab/>
        <w:t>stop timer T390, if running;</w:t>
      </w:r>
    </w:p>
    <w:p w14:paraId="45EE4916" w14:textId="77777777" w:rsidR="006C48C3" w:rsidRPr="00E804C9" w:rsidRDefault="006C48C3" w:rsidP="006C48C3">
      <w:pPr>
        <w:pStyle w:val="B1"/>
      </w:pPr>
      <w:r w:rsidRPr="00E804C9">
        <w:t>1&gt;</w:t>
      </w:r>
      <w:r w:rsidRPr="00E804C9">
        <w:tab/>
        <w:t xml:space="preserve">if </w:t>
      </w:r>
      <w:r w:rsidRPr="00E804C9">
        <w:rPr>
          <w:i/>
        </w:rPr>
        <w:t>gnss-AutonomousEnabled</w:t>
      </w:r>
      <w:r w:rsidRPr="00E804C9">
        <w:t xml:space="preserve"> is configured:</w:t>
      </w:r>
    </w:p>
    <w:p w14:paraId="5DEF9A3D" w14:textId="1284B667" w:rsidR="00201F25" w:rsidRPr="00E804C9" w:rsidRDefault="00201F25" w:rsidP="00201F25">
      <w:pPr>
        <w:pStyle w:val="B2"/>
        <w:rPr>
          <w:ins w:id="3709" w:author="Huawei, HiSilicon" w:date="2024-08-27T14:25:00Z"/>
        </w:rPr>
      </w:pPr>
      <w:ins w:id="3710" w:author="Huawei, HiSilicon" w:date="2024-08-27T14:25:00Z">
        <w:r w:rsidRPr="00E804C9">
          <w:t>2&gt;</w:t>
        </w:r>
        <w:r w:rsidRPr="00E804C9">
          <w:tab/>
        </w:r>
        <w:r w:rsidRPr="00201F25">
          <w:t xml:space="preserve">if </w:t>
        </w:r>
        <w:r>
          <w:t xml:space="preserve">the </w:t>
        </w:r>
        <w:r w:rsidRPr="00201F25">
          <w:t>gap length is indicated by lower layers</w:t>
        </w:r>
        <w:r>
          <w:t>:</w:t>
        </w:r>
      </w:ins>
    </w:p>
    <w:p w14:paraId="6FCAE572" w14:textId="244060B6" w:rsidR="00201F25" w:rsidRPr="00E804C9" w:rsidRDefault="00201F25" w:rsidP="00201F25">
      <w:pPr>
        <w:pStyle w:val="B3"/>
        <w:rPr>
          <w:ins w:id="3711" w:author="Huawei, HiSilicon" w:date="2024-08-27T14:25:00Z"/>
          <w:lang w:eastAsia="zh-TW"/>
        </w:rPr>
      </w:pPr>
      <w:ins w:id="3712" w:author="Huawei, HiSilicon" w:date="2024-08-27T14:25:00Z">
        <w:r w:rsidRPr="00E804C9">
          <w:t>3&gt;</w:t>
        </w:r>
        <w:r w:rsidRPr="00E804C9">
          <w:tab/>
        </w:r>
        <w:r w:rsidRPr="00201F25">
          <w:rPr>
            <w:lang w:eastAsia="zh-TW"/>
          </w:rPr>
          <w:t>set the autonomous gap length to the gap length indicated by lower layers;</w:t>
        </w:r>
      </w:ins>
    </w:p>
    <w:p w14:paraId="542AFA3B" w14:textId="1812C2E3" w:rsidR="00201F25" w:rsidRPr="00E804C9" w:rsidRDefault="00201F25" w:rsidP="00201F25">
      <w:pPr>
        <w:pStyle w:val="B2"/>
        <w:rPr>
          <w:ins w:id="3713" w:author="Huawei, HiSilicon" w:date="2024-08-27T14:25:00Z"/>
        </w:rPr>
      </w:pPr>
      <w:ins w:id="3714" w:author="Huawei, HiSilicon" w:date="2024-08-27T14:25:00Z">
        <w:r w:rsidRPr="00E804C9">
          <w:t>2&gt;</w:t>
        </w:r>
        <w:r w:rsidRPr="00E804C9">
          <w:tab/>
        </w:r>
        <w:r>
          <w:t>else:</w:t>
        </w:r>
      </w:ins>
    </w:p>
    <w:p w14:paraId="0FCE7C75" w14:textId="3C9E5F90" w:rsidR="00201F25" w:rsidRPr="00E804C9" w:rsidRDefault="00201F25" w:rsidP="00201F25">
      <w:pPr>
        <w:pStyle w:val="B3"/>
        <w:rPr>
          <w:ins w:id="3715" w:author="Huawei, HiSilicon" w:date="2024-08-27T14:25:00Z"/>
          <w:lang w:eastAsia="zh-TW"/>
        </w:rPr>
      </w:pPr>
      <w:ins w:id="3716" w:author="Huawei, HiSilicon" w:date="2024-08-27T14:25:00Z">
        <w:r w:rsidRPr="00E804C9">
          <w:lastRenderedPageBreak/>
          <w:t>3&gt;</w:t>
        </w:r>
        <w:r w:rsidRPr="00E804C9">
          <w:tab/>
        </w:r>
      </w:ins>
      <w:ins w:id="3717" w:author="Huawei, HiSilicon" w:date="2024-08-27T14:26:00Z">
        <w:r w:rsidRPr="00201F25">
          <w:rPr>
            <w:lang w:eastAsia="zh-TW"/>
          </w:rPr>
          <w:t>set the autonomous gap length to the latest reported time duration required for the UE to acquire a GNSS position</w:t>
        </w:r>
        <w:r>
          <w:rPr>
            <w:lang w:eastAsia="zh-TW"/>
          </w:rPr>
          <w:t>;</w:t>
        </w:r>
      </w:ins>
    </w:p>
    <w:p w14:paraId="61769999" w14:textId="7FE63F13" w:rsidR="006C48C3" w:rsidRPr="00E804C9" w:rsidRDefault="006C48C3" w:rsidP="006C48C3">
      <w:pPr>
        <w:pStyle w:val="B2"/>
      </w:pPr>
      <w:r w:rsidRPr="00E804C9">
        <w:t>2&gt;</w:t>
      </w:r>
      <w:r w:rsidRPr="00E804C9">
        <w:tab/>
        <w:t xml:space="preserve">perform GNSS measurement using </w:t>
      </w:r>
      <w:del w:id="3718" w:author="Huawei, HiSilicon" w:date="2024-08-27T14:26:00Z">
        <w:r w:rsidRPr="00E804C9" w:rsidDel="00201F25">
          <w:delText xml:space="preserve">an </w:delText>
        </w:r>
      </w:del>
      <w:ins w:id="3719" w:author="Huawei, HiSilicon" w:date="2024-08-27T14:26:00Z">
        <w:r w:rsidR="00201F25">
          <w:t>the</w:t>
        </w:r>
        <w:r w:rsidR="00201F25" w:rsidRPr="00E804C9">
          <w:t xml:space="preserve"> </w:t>
        </w:r>
      </w:ins>
      <w:r w:rsidRPr="00E804C9">
        <w:t xml:space="preserve">autonomous gap starting from </w:t>
      </w:r>
      <w:r w:rsidR="00D63D97" w:rsidRPr="00E804C9">
        <w:t>T390</w:t>
      </w:r>
      <w:r w:rsidRPr="00E804C9">
        <w:t xml:space="preserve"> expiry if </w:t>
      </w:r>
      <w:r w:rsidRPr="00E804C9">
        <w:rPr>
          <w:i/>
          <w:lang w:eastAsia="zh-TW"/>
        </w:rPr>
        <w:t>ul-TransmissionExtensionEnabled</w:t>
      </w:r>
      <w:r w:rsidRPr="00E804C9">
        <w:rPr>
          <w:lang w:eastAsia="zh-TW"/>
        </w:rPr>
        <w:t xml:space="preserve"> is configured, otherwise starting from GNSS validity duration expiry</w:t>
      </w:r>
      <w:del w:id="3720" w:author="Huawei, HiSilicon" w:date="2024-08-27T14:26:00Z">
        <w:r w:rsidRPr="00E804C9" w:rsidDel="00201F25">
          <w:rPr>
            <w:lang w:eastAsia="zh-TW"/>
          </w:rPr>
          <w:delText>, with a gap length indicated by lower layers</w:delText>
        </w:r>
        <w:r w:rsidR="00124BF4" w:rsidRPr="00E804C9" w:rsidDel="00201F25">
          <w:rPr>
            <w:lang w:eastAsia="zh-TW"/>
          </w:rPr>
          <w:delText xml:space="preserve"> or equal to the latest reported time duration required for the UE to acquire a GNSS position if not indicated by lower layers</w:delText>
        </w:r>
      </w:del>
      <w:r w:rsidRPr="00E804C9">
        <w:t>;</w:t>
      </w:r>
    </w:p>
    <w:p w14:paraId="1DEF5CCC" w14:textId="70D5D979" w:rsidR="006C48C3" w:rsidRPr="00E804C9" w:rsidRDefault="006C48C3" w:rsidP="00F22EE7">
      <w:pPr>
        <w:pStyle w:val="NO"/>
      </w:pPr>
      <w:r w:rsidRPr="00E804C9">
        <w:t>NOTE:</w:t>
      </w:r>
      <w:r w:rsidRPr="00E804C9">
        <w:tab/>
        <w:t xml:space="preserve">UE can </w:t>
      </w:r>
      <w:del w:id="3721" w:author="Huawei, HiSilicon" w:date="2024-08-27T14:26:00Z">
        <w:r w:rsidRPr="00E804C9" w:rsidDel="003D6B6A">
          <w:delText xml:space="preserve">also </w:delText>
        </w:r>
      </w:del>
      <w:r w:rsidRPr="00E804C9">
        <w:t>autonomously start GNSS measurements during available idle periods in RRC_CONNECTED to keep GNSS valid</w:t>
      </w:r>
      <w:r w:rsidR="00A40900" w:rsidRPr="00E804C9">
        <w:t xml:space="preserve"> and stop T390 upon indication that a new GNSS position becomes valid</w:t>
      </w:r>
      <w:ins w:id="3722" w:author="Huawei, HiSilicon" w:date="2024-08-27T14:26:00Z">
        <w:r w:rsidR="003D6B6A">
          <w:t>.</w:t>
        </w:r>
      </w:ins>
      <w:del w:id="3723" w:author="Huawei, HiSilicon" w:date="2024-08-27T14:26:00Z">
        <w:r w:rsidRPr="00E804C9" w:rsidDel="003D6B6A">
          <w:delText>, and</w:delText>
        </w:r>
      </w:del>
      <w:r w:rsidRPr="00E804C9">
        <w:t xml:space="preserve"> </w:t>
      </w:r>
      <w:del w:id="3724" w:author="Huawei, HiSilicon" w:date="2024-08-27T14:26:00Z">
        <w:r w:rsidRPr="00E804C9" w:rsidDel="003D6B6A">
          <w:delText xml:space="preserve">the </w:delText>
        </w:r>
      </w:del>
      <w:ins w:id="3725" w:author="Huawei, HiSilicon" w:date="2024-08-27T14:26:00Z">
        <w:r w:rsidR="003D6B6A">
          <w:t>T</w:t>
        </w:r>
        <w:r w:rsidR="003D6B6A" w:rsidRPr="00E804C9">
          <w:t xml:space="preserve">he </w:t>
        </w:r>
      </w:ins>
      <w:r w:rsidRPr="00E804C9">
        <w:t>exact time of starting GNSS measurements during available idle periods is left to UE implementation.</w:t>
      </w:r>
    </w:p>
    <w:p w14:paraId="02C7CC43" w14:textId="77777777" w:rsidR="006C48C3" w:rsidRPr="00E804C9" w:rsidRDefault="006C48C3" w:rsidP="006C48C3">
      <w:pPr>
        <w:pStyle w:val="B1"/>
      </w:pPr>
      <w:r w:rsidRPr="00E804C9">
        <w:t>1&gt;</w:t>
      </w:r>
      <w:r w:rsidRPr="00E804C9">
        <w:tab/>
        <w:t>upon starting GNSS measurement:</w:t>
      </w:r>
    </w:p>
    <w:p w14:paraId="45F3EB20" w14:textId="77777777" w:rsidR="006C48C3" w:rsidRPr="00E804C9" w:rsidRDefault="006C48C3" w:rsidP="006C48C3">
      <w:pPr>
        <w:pStyle w:val="B2"/>
      </w:pPr>
      <w:r w:rsidRPr="00E804C9">
        <w:t>2&gt;</w:t>
      </w:r>
      <w:r w:rsidRPr="00E804C9">
        <w:tab/>
        <w:t>stop timer T318, if running;</w:t>
      </w:r>
    </w:p>
    <w:p w14:paraId="398FFABA" w14:textId="721D3459" w:rsidR="006C48C3" w:rsidRPr="00E804C9" w:rsidRDefault="006C48C3" w:rsidP="006C48C3">
      <w:pPr>
        <w:pStyle w:val="B1"/>
      </w:pPr>
      <w:r w:rsidRPr="00E804C9">
        <w:t>1&gt;</w:t>
      </w:r>
      <w:r w:rsidRPr="00E804C9">
        <w:tab/>
        <w:t xml:space="preserve">upon indication that </w:t>
      </w:r>
      <w:r w:rsidR="00A40900" w:rsidRPr="00E804C9">
        <w:t xml:space="preserve">a new </w:t>
      </w:r>
      <w:r w:rsidRPr="00E804C9">
        <w:t xml:space="preserve">GNSS </w:t>
      </w:r>
      <w:r w:rsidR="00A40900" w:rsidRPr="00E804C9">
        <w:t xml:space="preserve">position </w:t>
      </w:r>
      <w:r w:rsidRPr="00E804C9">
        <w:t>becomes valid:</w:t>
      </w:r>
    </w:p>
    <w:p w14:paraId="639282B7" w14:textId="1666F500" w:rsidR="006C48C3" w:rsidRPr="00E804C9" w:rsidRDefault="006C48C3" w:rsidP="006C48C3">
      <w:pPr>
        <w:pStyle w:val="B2"/>
      </w:pPr>
      <w:r w:rsidRPr="00E804C9">
        <w:t>2&gt;</w:t>
      </w:r>
      <w:r w:rsidRPr="00E804C9">
        <w:tab/>
        <w:t xml:space="preserve">instruct lower layers to report the remaining GNSS measurement validity duration </w:t>
      </w:r>
      <w:r w:rsidRPr="00E804C9">
        <w:rPr>
          <w:rFonts w:eastAsia="DengXian"/>
          <w:lang w:eastAsia="zh-CN"/>
        </w:rPr>
        <w:t>(</w:t>
      </w:r>
      <w:r w:rsidRPr="00E804C9">
        <w:rPr>
          <w:bCs/>
          <w:noProof/>
          <w:lang w:eastAsia="en-GB"/>
        </w:rPr>
        <w:t>see TS 36.321 [6]</w:t>
      </w:r>
      <w:r w:rsidRPr="00E804C9">
        <w:rPr>
          <w:rFonts w:eastAsia="DengXian"/>
          <w:lang w:eastAsia="zh-CN"/>
        </w:rPr>
        <w:t>)</w:t>
      </w:r>
      <w:r w:rsidR="00ED287C" w:rsidRPr="00E804C9">
        <w:t>;</w:t>
      </w:r>
    </w:p>
    <w:p w14:paraId="4D3F8BFF" w14:textId="77777777" w:rsidR="006C48C3" w:rsidRPr="00E804C9" w:rsidRDefault="006C48C3" w:rsidP="006C48C3">
      <w:pPr>
        <w:pStyle w:val="B1"/>
      </w:pPr>
      <w:r w:rsidRPr="00E804C9">
        <w:t>1&gt;</w:t>
      </w:r>
      <w:r w:rsidRPr="00E804C9">
        <w:tab/>
        <w:t>upon indication that GNSS measurement has failed:</w:t>
      </w:r>
    </w:p>
    <w:p w14:paraId="19EAA522" w14:textId="77777777" w:rsidR="006C48C3" w:rsidRPr="00E804C9" w:rsidRDefault="006C48C3" w:rsidP="006C48C3">
      <w:pPr>
        <w:pStyle w:val="B2"/>
      </w:pPr>
      <w:r w:rsidRPr="00E804C9">
        <w:t>2&gt;</w:t>
      </w:r>
      <w:r w:rsidRPr="00E804C9">
        <w:tab/>
      </w:r>
      <w:r w:rsidRPr="00E804C9">
        <w:rPr>
          <w:lang w:eastAsia="zh-TW"/>
        </w:rPr>
        <w:t>if GNSS position is out-of-date; and</w:t>
      </w:r>
    </w:p>
    <w:p w14:paraId="59CDC79E" w14:textId="3536874E" w:rsidR="006C48C3" w:rsidRPr="00E804C9" w:rsidRDefault="006C48C3" w:rsidP="006C48C3">
      <w:pPr>
        <w:pStyle w:val="B2"/>
      </w:pPr>
      <w:r w:rsidRPr="00E804C9">
        <w:t>2&gt;</w:t>
      </w:r>
      <w:r w:rsidRPr="00E804C9">
        <w:tab/>
      </w:r>
      <w:r w:rsidRPr="00E804C9">
        <w:rPr>
          <w:lang w:eastAsia="zh-TW"/>
        </w:rPr>
        <w:t xml:space="preserve">if </w:t>
      </w:r>
      <w:r w:rsidRPr="00E804C9">
        <w:rPr>
          <w:i/>
          <w:lang w:eastAsia="zh-TW"/>
        </w:rPr>
        <w:t>ul-TransmissionExtensionEnabled</w:t>
      </w:r>
      <w:r w:rsidRPr="00E804C9">
        <w:rPr>
          <w:lang w:eastAsia="zh-TW"/>
        </w:rPr>
        <w:t xml:space="preserve"> is not configured or </w:t>
      </w:r>
      <w:r w:rsidR="00D63D97" w:rsidRPr="00E804C9">
        <w:rPr>
          <w:lang w:eastAsia="zh-TW"/>
        </w:rPr>
        <w:t>T390</w:t>
      </w:r>
      <w:r w:rsidRPr="00E804C9">
        <w:rPr>
          <w:lang w:eastAsia="zh-TW"/>
        </w:rPr>
        <w:t xml:space="preserve"> </w:t>
      </w:r>
      <w:r w:rsidR="00ED287C" w:rsidRPr="00E804C9">
        <w:rPr>
          <w:lang w:eastAsia="zh-TW"/>
        </w:rPr>
        <w:t>is not running</w:t>
      </w:r>
      <w:r w:rsidRPr="00E804C9">
        <w:rPr>
          <w:lang w:eastAsia="zh-TW"/>
        </w:rPr>
        <w:t>:</w:t>
      </w:r>
    </w:p>
    <w:p w14:paraId="1740D27F" w14:textId="07B97F6B" w:rsidR="006C48C3" w:rsidRPr="00E804C9" w:rsidRDefault="006C48C3" w:rsidP="009B42D8">
      <w:pPr>
        <w:pStyle w:val="B3"/>
        <w:rPr>
          <w:lang w:eastAsia="zh-TW"/>
        </w:rPr>
      </w:pPr>
      <w:r w:rsidRPr="00E804C9">
        <w:t>3&gt;</w:t>
      </w:r>
      <w:r w:rsidRPr="00E804C9">
        <w:tab/>
      </w:r>
      <w:r w:rsidRPr="00E804C9">
        <w:rPr>
          <w:lang w:eastAsia="zh-TW"/>
        </w:rPr>
        <w:t>perform the actions upon leaving RRC_CONNECTED as specified in 5.3.12, with release cause 'other'.</w:t>
      </w:r>
    </w:p>
    <w:p w14:paraId="37E7F5DD" w14:textId="77777777" w:rsidR="009722D5" w:rsidRPr="00E804C9" w:rsidRDefault="009722D5" w:rsidP="009722D5">
      <w:pPr>
        <w:pStyle w:val="Heading2"/>
      </w:pPr>
      <w:bookmarkStart w:id="3726" w:name="_Toc20486969"/>
      <w:bookmarkStart w:id="3727" w:name="_Toc29342261"/>
      <w:bookmarkStart w:id="3728" w:name="_Toc29343400"/>
      <w:bookmarkStart w:id="3729" w:name="_Toc36566652"/>
      <w:bookmarkStart w:id="3730" w:name="_Toc36810068"/>
      <w:bookmarkStart w:id="3731" w:name="_Toc36846432"/>
      <w:bookmarkStart w:id="3732" w:name="_Toc36939085"/>
      <w:bookmarkStart w:id="3733" w:name="_Toc37082065"/>
      <w:bookmarkStart w:id="3734" w:name="_Toc46480692"/>
      <w:bookmarkStart w:id="3735" w:name="_Toc46481926"/>
      <w:bookmarkStart w:id="3736" w:name="_Toc46483160"/>
      <w:bookmarkStart w:id="3737" w:name="_Toc171494837"/>
      <w:r w:rsidRPr="00E804C9">
        <w:t>5.6</w:t>
      </w:r>
      <w:r w:rsidRPr="00E804C9">
        <w:tab/>
        <w:t>Other</w:t>
      </w:r>
      <w:bookmarkEnd w:id="3726"/>
      <w:bookmarkEnd w:id="3727"/>
      <w:bookmarkEnd w:id="3728"/>
      <w:bookmarkEnd w:id="3729"/>
      <w:bookmarkEnd w:id="3730"/>
      <w:bookmarkEnd w:id="3731"/>
      <w:bookmarkEnd w:id="3732"/>
      <w:bookmarkEnd w:id="3733"/>
      <w:bookmarkEnd w:id="3734"/>
      <w:bookmarkEnd w:id="3735"/>
      <w:bookmarkEnd w:id="3736"/>
      <w:bookmarkEnd w:id="3737"/>
    </w:p>
    <w:p w14:paraId="58CFEFAF" w14:textId="77777777" w:rsidR="009722D5" w:rsidRPr="00E804C9" w:rsidRDefault="009722D5" w:rsidP="009722D5">
      <w:pPr>
        <w:pStyle w:val="Heading3"/>
      </w:pPr>
      <w:bookmarkStart w:id="3738" w:name="_Toc20486970"/>
      <w:bookmarkStart w:id="3739" w:name="_Toc29342262"/>
      <w:bookmarkStart w:id="3740" w:name="_Toc29343401"/>
      <w:bookmarkStart w:id="3741" w:name="_Toc36566653"/>
      <w:bookmarkStart w:id="3742" w:name="_Toc36810069"/>
      <w:bookmarkStart w:id="3743" w:name="_Toc36846433"/>
      <w:bookmarkStart w:id="3744" w:name="_Toc36939086"/>
      <w:bookmarkStart w:id="3745" w:name="_Toc37082066"/>
      <w:bookmarkStart w:id="3746" w:name="_Toc46480693"/>
      <w:bookmarkStart w:id="3747" w:name="_Toc46481927"/>
      <w:bookmarkStart w:id="3748" w:name="_Toc46483161"/>
      <w:bookmarkStart w:id="3749" w:name="_Toc171494838"/>
      <w:r w:rsidRPr="00E804C9">
        <w:t>5.6.0</w:t>
      </w:r>
      <w:r w:rsidRPr="00E804C9">
        <w:tab/>
        <w:t>General</w:t>
      </w:r>
      <w:bookmarkEnd w:id="3738"/>
      <w:bookmarkEnd w:id="3739"/>
      <w:bookmarkEnd w:id="3740"/>
      <w:bookmarkEnd w:id="3741"/>
      <w:bookmarkEnd w:id="3742"/>
      <w:bookmarkEnd w:id="3743"/>
      <w:bookmarkEnd w:id="3744"/>
      <w:bookmarkEnd w:id="3745"/>
      <w:bookmarkEnd w:id="3746"/>
      <w:bookmarkEnd w:id="3747"/>
      <w:bookmarkEnd w:id="3748"/>
      <w:bookmarkEnd w:id="3749"/>
    </w:p>
    <w:p w14:paraId="3C2AF998" w14:textId="45180066" w:rsidR="009722D5" w:rsidRPr="00E804C9" w:rsidRDefault="009722D5" w:rsidP="009722D5">
      <w:r w:rsidRPr="00E804C9">
        <w:t xml:space="preserve">For NB-IoT, only a subset of the procedures described in this </w:t>
      </w:r>
      <w:r w:rsidR="006B563F" w:rsidRPr="00E804C9">
        <w:t>clause</w:t>
      </w:r>
      <w:r w:rsidRPr="00E804C9">
        <w:t xml:space="preserve"> apply.</w:t>
      </w:r>
    </w:p>
    <w:p w14:paraId="57B62112" w14:textId="77777777" w:rsidR="009722D5" w:rsidRPr="00E804C9" w:rsidRDefault="009722D5" w:rsidP="009722D5">
      <w:r w:rsidRPr="00E804C9">
        <w:t>Table 5.6.0-1 specifies the procedures that are applicable to NB-IoT. All other procedures are not applicable to NB-IoT; this is not further stated in the corresponding procedures.</w:t>
      </w:r>
    </w:p>
    <w:p w14:paraId="011F9C1D" w14:textId="77777777" w:rsidR="009722D5" w:rsidRPr="00E804C9" w:rsidRDefault="009722D5" w:rsidP="009722D5">
      <w:pPr>
        <w:pStyle w:val="TH"/>
      </w:pPr>
      <w:r w:rsidRPr="00E804C9">
        <w:t xml:space="preserve">Table 5.6.0-1: </w:t>
      </w:r>
      <w:r w:rsidRPr="00E804C9">
        <w:rPr>
          <w:rFonts w:cs="Arial"/>
        </w:rPr>
        <w:t>"</w:t>
      </w:r>
      <w:r w:rsidRPr="00E804C9">
        <w:t>Other</w:t>
      </w:r>
      <w:r w:rsidRPr="00E804C9">
        <w:rPr>
          <w:rFonts w:cs="Arial"/>
        </w:rPr>
        <w:t>″</w:t>
      </w:r>
      <w:r w:rsidRPr="00E804C9">
        <w:t xml:space="preserve"> Procedures applicable to a NB-IoT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3"/>
        <w:gridCol w:w="4945"/>
      </w:tblGrid>
      <w:tr w:rsidR="00E804C9" w:rsidRPr="00E804C9" w14:paraId="7E9810AF" w14:textId="77777777" w:rsidTr="005411BB">
        <w:trPr>
          <w:cantSplit/>
          <w:trHeight w:val="290"/>
          <w:tblHeader/>
          <w:jc w:val="center"/>
        </w:trPr>
        <w:tc>
          <w:tcPr>
            <w:tcW w:w="2393" w:type="dxa"/>
          </w:tcPr>
          <w:p w14:paraId="34B4BF94" w14:textId="43E0EFBF" w:rsidR="009722D5" w:rsidRPr="00E804C9" w:rsidRDefault="006B563F" w:rsidP="005411BB">
            <w:pPr>
              <w:pStyle w:val="TAH"/>
            </w:pPr>
            <w:r w:rsidRPr="00E804C9">
              <w:t>Clause</w:t>
            </w:r>
          </w:p>
        </w:tc>
        <w:tc>
          <w:tcPr>
            <w:tcW w:w="4945" w:type="dxa"/>
          </w:tcPr>
          <w:p w14:paraId="15266FB4" w14:textId="77777777" w:rsidR="009722D5" w:rsidRPr="00E804C9" w:rsidRDefault="009722D5" w:rsidP="005411BB">
            <w:pPr>
              <w:pStyle w:val="TAH"/>
            </w:pPr>
            <w:r w:rsidRPr="00E804C9">
              <w:t>Procedures</w:t>
            </w:r>
          </w:p>
        </w:tc>
      </w:tr>
      <w:tr w:rsidR="00E804C9" w:rsidRPr="00E804C9" w14:paraId="7F755042" w14:textId="77777777" w:rsidTr="005411BB">
        <w:trPr>
          <w:cantSplit/>
          <w:jc w:val="center"/>
        </w:trPr>
        <w:tc>
          <w:tcPr>
            <w:tcW w:w="2393" w:type="dxa"/>
          </w:tcPr>
          <w:p w14:paraId="2AC50C4A" w14:textId="77777777" w:rsidR="009722D5" w:rsidRPr="00E804C9" w:rsidRDefault="009722D5" w:rsidP="005411BB">
            <w:pPr>
              <w:pStyle w:val="TAL"/>
            </w:pPr>
            <w:r w:rsidRPr="00E804C9">
              <w:t>5.6.1</w:t>
            </w:r>
          </w:p>
        </w:tc>
        <w:tc>
          <w:tcPr>
            <w:tcW w:w="4945" w:type="dxa"/>
          </w:tcPr>
          <w:p w14:paraId="647534BE" w14:textId="77777777" w:rsidR="009722D5" w:rsidRPr="00E804C9" w:rsidRDefault="009722D5" w:rsidP="005411BB">
            <w:pPr>
              <w:pStyle w:val="TAL"/>
              <w:rPr>
                <w:i/>
                <w:iCs/>
              </w:rPr>
            </w:pPr>
            <w:r w:rsidRPr="00E804C9">
              <w:t>DL information transfer</w:t>
            </w:r>
          </w:p>
        </w:tc>
      </w:tr>
      <w:tr w:rsidR="00E804C9" w:rsidRPr="00E804C9" w14:paraId="588C0A86" w14:textId="77777777" w:rsidTr="005411BB">
        <w:trPr>
          <w:cantSplit/>
          <w:jc w:val="center"/>
        </w:trPr>
        <w:tc>
          <w:tcPr>
            <w:tcW w:w="2393" w:type="dxa"/>
          </w:tcPr>
          <w:p w14:paraId="5295021D" w14:textId="77777777" w:rsidR="009722D5" w:rsidRPr="00E804C9" w:rsidRDefault="009722D5" w:rsidP="005411BB">
            <w:pPr>
              <w:pStyle w:val="TAL"/>
            </w:pPr>
            <w:r w:rsidRPr="00E804C9">
              <w:t>5.6.2</w:t>
            </w:r>
          </w:p>
        </w:tc>
        <w:tc>
          <w:tcPr>
            <w:tcW w:w="4945" w:type="dxa"/>
          </w:tcPr>
          <w:p w14:paraId="397F0267" w14:textId="77777777" w:rsidR="009722D5" w:rsidRPr="00E804C9" w:rsidRDefault="009722D5" w:rsidP="005411BB">
            <w:pPr>
              <w:pStyle w:val="TAL"/>
              <w:rPr>
                <w:iCs/>
              </w:rPr>
            </w:pPr>
            <w:r w:rsidRPr="00E804C9">
              <w:t>UL information transfer</w:t>
            </w:r>
          </w:p>
        </w:tc>
      </w:tr>
      <w:tr w:rsidR="00E804C9" w:rsidRPr="00E804C9" w14:paraId="7AC53F8E" w14:textId="77777777" w:rsidTr="005411BB">
        <w:trPr>
          <w:cantSplit/>
          <w:jc w:val="center"/>
        </w:trPr>
        <w:tc>
          <w:tcPr>
            <w:tcW w:w="2393" w:type="dxa"/>
          </w:tcPr>
          <w:p w14:paraId="0F7CA01B" w14:textId="77777777" w:rsidR="009722D5" w:rsidRPr="00E804C9" w:rsidRDefault="009722D5" w:rsidP="005411BB">
            <w:pPr>
              <w:pStyle w:val="TAL"/>
            </w:pPr>
            <w:r w:rsidRPr="00E804C9">
              <w:t>5.6.3</w:t>
            </w:r>
          </w:p>
        </w:tc>
        <w:tc>
          <w:tcPr>
            <w:tcW w:w="4945" w:type="dxa"/>
          </w:tcPr>
          <w:p w14:paraId="3B16F517" w14:textId="77777777" w:rsidR="009722D5" w:rsidRPr="00E804C9" w:rsidRDefault="009722D5" w:rsidP="005411BB">
            <w:pPr>
              <w:pStyle w:val="TAL"/>
              <w:rPr>
                <w:iCs/>
              </w:rPr>
            </w:pPr>
            <w:r w:rsidRPr="00E804C9">
              <w:rPr>
                <w:iCs/>
              </w:rPr>
              <w:t>UE Capability transfer</w:t>
            </w:r>
          </w:p>
        </w:tc>
      </w:tr>
      <w:tr w:rsidR="00E804C9" w:rsidRPr="00E804C9" w14:paraId="004BC8C1"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7C24205F" w14:textId="77777777" w:rsidR="00C65613" w:rsidRPr="00E804C9" w:rsidRDefault="00C65613" w:rsidP="003C0A8B">
            <w:pPr>
              <w:pStyle w:val="TAL"/>
              <w:rPr>
                <w:lang w:eastAsia="zh-CN"/>
              </w:rPr>
            </w:pPr>
            <w:r w:rsidRPr="00E804C9">
              <w:rPr>
                <w:lang w:eastAsia="zh-CN"/>
              </w:rPr>
              <w:t>5.6.5</w:t>
            </w:r>
          </w:p>
        </w:tc>
        <w:tc>
          <w:tcPr>
            <w:tcW w:w="4945" w:type="dxa"/>
            <w:tcBorders>
              <w:top w:val="single" w:sz="4" w:space="0" w:color="auto"/>
              <w:left w:val="single" w:sz="4" w:space="0" w:color="auto"/>
              <w:bottom w:val="single" w:sz="4" w:space="0" w:color="auto"/>
              <w:right w:val="single" w:sz="4" w:space="0" w:color="auto"/>
            </w:tcBorders>
            <w:hideMark/>
          </w:tcPr>
          <w:p w14:paraId="10FACB09" w14:textId="77777777" w:rsidR="00C65613" w:rsidRPr="00E804C9" w:rsidRDefault="00C65613" w:rsidP="003C0A8B">
            <w:pPr>
              <w:pStyle w:val="TAL"/>
              <w:rPr>
                <w:iCs/>
                <w:lang w:eastAsia="zh-CN"/>
              </w:rPr>
            </w:pPr>
            <w:r w:rsidRPr="00E804C9">
              <w:rPr>
                <w:iCs/>
                <w:lang w:eastAsia="zh-CN"/>
              </w:rPr>
              <w:t>UE information</w:t>
            </w:r>
            <w:r w:rsidR="00603E23" w:rsidRPr="00E804C9">
              <w:rPr>
                <w:iCs/>
                <w:lang w:eastAsia="zh-CN"/>
              </w:rPr>
              <w:t xml:space="preserve"> </w:t>
            </w:r>
            <w:r w:rsidR="00603E23" w:rsidRPr="00E804C9">
              <w:rPr>
                <w:rFonts w:eastAsia="Batang"/>
              </w:rPr>
              <w:t>(see NOTE)</w:t>
            </w:r>
          </w:p>
        </w:tc>
      </w:tr>
      <w:tr w:rsidR="00E804C9" w:rsidRPr="00E804C9" w14:paraId="6D55F4AE"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7661353B" w14:textId="77777777" w:rsidR="00C65613" w:rsidRPr="00E804C9" w:rsidRDefault="00C65613" w:rsidP="003C0A8B">
            <w:pPr>
              <w:pStyle w:val="TAL"/>
              <w:rPr>
                <w:lang w:eastAsia="zh-CN"/>
              </w:rPr>
            </w:pPr>
            <w:r w:rsidRPr="00E804C9">
              <w:rPr>
                <w:lang w:eastAsia="zh-CN"/>
              </w:rPr>
              <w:t>5.6.</w:t>
            </w:r>
            <w:r w:rsidR="00A86A0E" w:rsidRPr="00E804C9">
              <w:rPr>
                <w:lang w:eastAsia="zh-CN"/>
              </w:rPr>
              <w:t>23</w:t>
            </w:r>
          </w:p>
        </w:tc>
        <w:tc>
          <w:tcPr>
            <w:tcW w:w="4945" w:type="dxa"/>
            <w:tcBorders>
              <w:top w:val="single" w:sz="4" w:space="0" w:color="auto"/>
              <w:left w:val="single" w:sz="4" w:space="0" w:color="auto"/>
              <w:bottom w:val="single" w:sz="4" w:space="0" w:color="auto"/>
              <w:right w:val="single" w:sz="4" w:space="0" w:color="auto"/>
            </w:tcBorders>
            <w:hideMark/>
          </w:tcPr>
          <w:p w14:paraId="0A43FD38" w14:textId="77777777" w:rsidR="00C65613" w:rsidRPr="00E804C9" w:rsidRDefault="00C65613" w:rsidP="003C0A8B">
            <w:pPr>
              <w:pStyle w:val="TAL"/>
              <w:rPr>
                <w:iCs/>
                <w:lang w:eastAsia="zh-CN"/>
              </w:rPr>
            </w:pPr>
            <w:r w:rsidRPr="00E804C9">
              <w:rPr>
                <w:iCs/>
                <w:lang w:eastAsia="zh-CN"/>
              </w:rPr>
              <w:t>PUR Configuration Request</w:t>
            </w:r>
          </w:p>
        </w:tc>
      </w:tr>
      <w:tr w:rsidR="00C65613" w:rsidRPr="00E804C9" w14:paraId="184A8EDB"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15989EEA" w14:textId="77777777" w:rsidR="00C65613" w:rsidRPr="00E804C9" w:rsidRDefault="00C65613" w:rsidP="003C0A8B">
            <w:pPr>
              <w:pStyle w:val="TAL"/>
              <w:rPr>
                <w:lang w:eastAsia="zh-CN"/>
              </w:rPr>
            </w:pPr>
            <w:r w:rsidRPr="00E804C9">
              <w:rPr>
                <w:lang w:eastAsia="zh-CN"/>
              </w:rPr>
              <w:t>5.6.</w:t>
            </w:r>
            <w:r w:rsidR="00A86A0E" w:rsidRPr="00E804C9">
              <w:rPr>
                <w:lang w:eastAsia="zh-CN"/>
              </w:rPr>
              <w:t>24</w:t>
            </w:r>
          </w:p>
        </w:tc>
        <w:tc>
          <w:tcPr>
            <w:tcW w:w="4945" w:type="dxa"/>
            <w:tcBorders>
              <w:top w:val="single" w:sz="4" w:space="0" w:color="auto"/>
              <w:left w:val="single" w:sz="4" w:space="0" w:color="auto"/>
              <w:bottom w:val="single" w:sz="4" w:space="0" w:color="auto"/>
              <w:right w:val="single" w:sz="4" w:space="0" w:color="auto"/>
            </w:tcBorders>
            <w:hideMark/>
          </w:tcPr>
          <w:p w14:paraId="1B153979" w14:textId="77777777" w:rsidR="00C65613" w:rsidRPr="00E804C9" w:rsidRDefault="00C65613" w:rsidP="003C0A8B">
            <w:pPr>
              <w:pStyle w:val="TAL"/>
              <w:rPr>
                <w:iCs/>
                <w:lang w:eastAsia="zh-CN"/>
              </w:rPr>
            </w:pPr>
            <w:r w:rsidRPr="00E804C9">
              <w:rPr>
                <w:iCs/>
                <w:lang w:eastAsia="zh-CN"/>
              </w:rPr>
              <w:t>Neighbour Relation Reporting for SON ANR in NB-IoT</w:t>
            </w:r>
          </w:p>
        </w:tc>
      </w:tr>
    </w:tbl>
    <w:p w14:paraId="7F572E5D" w14:textId="77777777" w:rsidR="009722D5" w:rsidRPr="00E804C9" w:rsidRDefault="009722D5" w:rsidP="009722D5"/>
    <w:p w14:paraId="4E9A9893" w14:textId="77777777" w:rsidR="00603E23" w:rsidRPr="00E804C9" w:rsidRDefault="00603E23" w:rsidP="004E6D61">
      <w:pPr>
        <w:pStyle w:val="NO"/>
      </w:pPr>
      <w:r w:rsidRPr="00E804C9">
        <w:t>NOTE:</w:t>
      </w:r>
      <w:r w:rsidRPr="00E804C9">
        <w:tab/>
        <w:t>Not applicable for a UE that only supports the Control Plane CIoT EPS optimisation (see TS 24.301 [35]).</w:t>
      </w:r>
    </w:p>
    <w:p w14:paraId="1BDC23BC" w14:textId="77777777" w:rsidR="009722D5" w:rsidRPr="00E804C9" w:rsidRDefault="009722D5" w:rsidP="009722D5">
      <w:pPr>
        <w:pStyle w:val="Heading3"/>
      </w:pPr>
      <w:bookmarkStart w:id="3750" w:name="_Toc20486971"/>
      <w:bookmarkStart w:id="3751" w:name="_Toc29342263"/>
      <w:bookmarkStart w:id="3752" w:name="_Toc29343402"/>
      <w:bookmarkStart w:id="3753" w:name="_Toc36566654"/>
      <w:bookmarkStart w:id="3754" w:name="_Toc36810070"/>
      <w:bookmarkStart w:id="3755" w:name="_Toc36846434"/>
      <w:bookmarkStart w:id="3756" w:name="_Toc36939087"/>
      <w:bookmarkStart w:id="3757" w:name="_Toc37082067"/>
      <w:bookmarkStart w:id="3758" w:name="_Toc46480694"/>
      <w:bookmarkStart w:id="3759" w:name="_Toc46481928"/>
      <w:bookmarkStart w:id="3760" w:name="_Toc46483162"/>
      <w:bookmarkStart w:id="3761" w:name="_Toc171494839"/>
      <w:r w:rsidRPr="00E804C9">
        <w:lastRenderedPageBreak/>
        <w:t>5.6.1</w:t>
      </w:r>
      <w:r w:rsidRPr="00E804C9">
        <w:tab/>
        <w:t>DL information transfer</w:t>
      </w:r>
      <w:bookmarkEnd w:id="3750"/>
      <w:bookmarkEnd w:id="3751"/>
      <w:bookmarkEnd w:id="3752"/>
      <w:bookmarkEnd w:id="3753"/>
      <w:bookmarkEnd w:id="3754"/>
      <w:bookmarkEnd w:id="3755"/>
      <w:bookmarkEnd w:id="3756"/>
      <w:bookmarkEnd w:id="3757"/>
      <w:bookmarkEnd w:id="3758"/>
      <w:bookmarkEnd w:id="3759"/>
      <w:bookmarkEnd w:id="3760"/>
      <w:bookmarkEnd w:id="3761"/>
    </w:p>
    <w:p w14:paraId="67539F16" w14:textId="77777777" w:rsidR="009722D5" w:rsidRPr="00E804C9" w:rsidRDefault="009722D5" w:rsidP="009722D5">
      <w:pPr>
        <w:pStyle w:val="Heading4"/>
      </w:pPr>
      <w:bookmarkStart w:id="3762" w:name="_Toc20486972"/>
      <w:bookmarkStart w:id="3763" w:name="_Toc29342264"/>
      <w:bookmarkStart w:id="3764" w:name="_Toc29343403"/>
      <w:bookmarkStart w:id="3765" w:name="_Toc36566655"/>
      <w:bookmarkStart w:id="3766" w:name="_Toc36810071"/>
      <w:bookmarkStart w:id="3767" w:name="_Toc36846435"/>
      <w:bookmarkStart w:id="3768" w:name="_Toc36939088"/>
      <w:bookmarkStart w:id="3769" w:name="_Toc37082068"/>
      <w:bookmarkStart w:id="3770" w:name="_Toc46480695"/>
      <w:bookmarkStart w:id="3771" w:name="_Toc46481929"/>
      <w:bookmarkStart w:id="3772" w:name="_Toc46483163"/>
      <w:bookmarkStart w:id="3773" w:name="_Toc171494840"/>
      <w:r w:rsidRPr="00E804C9">
        <w:t>5.6.1.1</w:t>
      </w:r>
      <w:r w:rsidRPr="00E804C9">
        <w:tab/>
        <w:t>General</w:t>
      </w:r>
      <w:bookmarkEnd w:id="3762"/>
      <w:bookmarkEnd w:id="3763"/>
      <w:bookmarkEnd w:id="3764"/>
      <w:bookmarkEnd w:id="3765"/>
      <w:bookmarkEnd w:id="3766"/>
      <w:bookmarkEnd w:id="3767"/>
      <w:bookmarkEnd w:id="3768"/>
      <w:bookmarkEnd w:id="3769"/>
      <w:bookmarkEnd w:id="3770"/>
      <w:bookmarkEnd w:id="3771"/>
      <w:bookmarkEnd w:id="3772"/>
      <w:bookmarkEnd w:id="3773"/>
    </w:p>
    <w:bookmarkStart w:id="3774" w:name="_MON_1267951329"/>
    <w:bookmarkEnd w:id="3774"/>
    <w:bookmarkStart w:id="3775" w:name="_MON_1289914530"/>
    <w:bookmarkEnd w:id="3775"/>
    <w:p w14:paraId="0E0B0D40" w14:textId="77777777" w:rsidR="009722D5" w:rsidRPr="00E804C9" w:rsidRDefault="009722D5" w:rsidP="009722D5">
      <w:pPr>
        <w:pStyle w:val="TH"/>
      </w:pPr>
      <w:r w:rsidRPr="00E804C9">
        <w:object w:dxaOrig="7574" w:dyaOrig="1814" w14:anchorId="2B8E5D79">
          <v:shape id="_x0000_i1097" type="#_x0000_t75" style="width:351.6pt;height:84.15pt" o:ole="">
            <v:imagedata r:id="rId152" o:title=""/>
          </v:shape>
          <o:OLEObject Type="Embed" ProgID="Word.Picture.8" ShapeID="_x0000_i1097" DrawAspect="Content" ObjectID="_1786350721" r:id="rId153"/>
        </w:object>
      </w:r>
    </w:p>
    <w:p w14:paraId="59080632" w14:textId="77777777" w:rsidR="009722D5" w:rsidRPr="00E804C9" w:rsidRDefault="009722D5" w:rsidP="009722D5">
      <w:pPr>
        <w:pStyle w:val="TF"/>
      </w:pPr>
      <w:r w:rsidRPr="00E804C9">
        <w:t>Figure 5.6.1.1-1: DL information transfer</w:t>
      </w:r>
    </w:p>
    <w:p w14:paraId="23E2A3FA" w14:textId="29ABB549" w:rsidR="009722D5" w:rsidRPr="00E804C9" w:rsidRDefault="009722D5" w:rsidP="009722D5">
      <w:r w:rsidRPr="00E804C9">
        <w:t>The purpose of this procedure is to transfer NAS</w:t>
      </w:r>
      <w:r w:rsidR="00576879" w:rsidRPr="00E804C9">
        <w:t>,</w:t>
      </w:r>
      <w:r w:rsidRPr="00E804C9">
        <w:t xml:space="preserve"> (tunnelled) non-3GPP dedicated information </w:t>
      </w:r>
      <w:r w:rsidR="00576879" w:rsidRPr="00E804C9">
        <w:t xml:space="preserve">or time reference information </w:t>
      </w:r>
      <w:r w:rsidRPr="00E804C9">
        <w:t>from E-UTRAN to a UE in RRC_CONNECTED</w:t>
      </w:r>
      <w:r w:rsidR="0037653C" w:rsidRPr="00E804C9">
        <w:t>, or to transfer F1</w:t>
      </w:r>
      <w:r w:rsidR="00B54B87" w:rsidRPr="00E804C9">
        <w:t>-C</w:t>
      </w:r>
      <w:r w:rsidR="00B54B87" w:rsidRPr="00E804C9">
        <w:rPr>
          <w:rFonts w:eastAsia="SimSun"/>
          <w:lang w:eastAsia="zh-CN"/>
        </w:rPr>
        <w:t xml:space="preserve"> related</w:t>
      </w:r>
      <w:r w:rsidR="00B54B87" w:rsidRPr="00E804C9">
        <w:t xml:space="preserve"> </w:t>
      </w:r>
      <w:r w:rsidR="0037653C" w:rsidRPr="00E804C9">
        <w:t xml:space="preserve">information from </w:t>
      </w:r>
      <w:r w:rsidR="00C0145A" w:rsidRPr="00E804C9">
        <w:t>IAB-donor-CU</w:t>
      </w:r>
      <w:r w:rsidR="0037653C" w:rsidRPr="00E804C9">
        <w:t xml:space="preserve"> to IAB-DU via IAB-MT in RRC_CONNECTED</w:t>
      </w:r>
      <w:r w:rsidRPr="00E804C9">
        <w:t>.</w:t>
      </w:r>
    </w:p>
    <w:p w14:paraId="48B9724E" w14:textId="77777777" w:rsidR="009722D5" w:rsidRPr="00E804C9" w:rsidRDefault="009722D5" w:rsidP="009722D5">
      <w:pPr>
        <w:pStyle w:val="Heading4"/>
      </w:pPr>
      <w:bookmarkStart w:id="3776" w:name="_Toc20486973"/>
      <w:bookmarkStart w:id="3777" w:name="_Toc29342265"/>
      <w:bookmarkStart w:id="3778" w:name="_Toc29343404"/>
      <w:bookmarkStart w:id="3779" w:name="_Toc36566656"/>
      <w:bookmarkStart w:id="3780" w:name="_Toc36810072"/>
      <w:bookmarkStart w:id="3781" w:name="_Toc36846436"/>
      <w:bookmarkStart w:id="3782" w:name="_Toc36939089"/>
      <w:bookmarkStart w:id="3783" w:name="_Toc37082069"/>
      <w:bookmarkStart w:id="3784" w:name="_Toc46480696"/>
      <w:bookmarkStart w:id="3785" w:name="_Toc46481930"/>
      <w:bookmarkStart w:id="3786" w:name="_Toc46483164"/>
      <w:bookmarkStart w:id="3787" w:name="_Toc171494841"/>
      <w:r w:rsidRPr="00E804C9">
        <w:t>5.6.1.2</w:t>
      </w:r>
      <w:r w:rsidRPr="00E804C9">
        <w:tab/>
        <w:t>Initiation</w:t>
      </w:r>
      <w:bookmarkEnd w:id="3776"/>
      <w:bookmarkEnd w:id="3777"/>
      <w:bookmarkEnd w:id="3778"/>
      <w:bookmarkEnd w:id="3779"/>
      <w:bookmarkEnd w:id="3780"/>
      <w:bookmarkEnd w:id="3781"/>
      <w:bookmarkEnd w:id="3782"/>
      <w:bookmarkEnd w:id="3783"/>
      <w:bookmarkEnd w:id="3784"/>
      <w:bookmarkEnd w:id="3785"/>
      <w:bookmarkEnd w:id="3786"/>
      <w:bookmarkEnd w:id="3787"/>
    </w:p>
    <w:p w14:paraId="0D62F4ED" w14:textId="77777777" w:rsidR="009722D5" w:rsidRPr="00E804C9" w:rsidRDefault="009722D5" w:rsidP="009722D5">
      <w:r w:rsidRPr="00E804C9">
        <w:t>E-UTRAN initiates the DL information transfer procedure whenever there is a need to transfer NAS</w:t>
      </w:r>
      <w:r w:rsidR="00576879" w:rsidRPr="00E804C9">
        <w:t>,</w:t>
      </w:r>
      <w:r w:rsidRPr="00E804C9">
        <w:t xml:space="preserve"> non-3GPP dedicated information</w:t>
      </w:r>
      <w:r w:rsidR="0037653C" w:rsidRPr="00E804C9">
        <w:t>,</w:t>
      </w:r>
      <w:r w:rsidR="00576879" w:rsidRPr="00E804C9">
        <w:t xml:space="preserve"> time reference information</w:t>
      </w:r>
      <w:r w:rsidR="0037653C" w:rsidRPr="00E804C9">
        <w:t xml:space="preserve"> or </w:t>
      </w:r>
      <w:r w:rsidR="00A03E92" w:rsidRPr="00E804C9">
        <w:t>F1-C related</w:t>
      </w:r>
      <w:r w:rsidR="0037653C" w:rsidRPr="00E804C9">
        <w:t xml:space="preserve"> information</w:t>
      </w:r>
      <w:r w:rsidRPr="00E804C9">
        <w:t xml:space="preserve">. E-UTRAN initiates the DL information transfer procedure by sending the </w:t>
      </w:r>
      <w:r w:rsidRPr="00E804C9">
        <w:rPr>
          <w:i/>
        </w:rPr>
        <w:t>DLInformationTransfer</w:t>
      </w:r>
      <w:r w:rsidRPr="00E804C9">
        <w:t xml:space="preserve"> message.</w:t>
      </w:r>
    </w:p>
    <w:p w14:paraId="285AF2BA" w14:textId="77777777" w:rsidR="009722D5" w:rsidRPr="00E804C9" w:rsidRDefault="009722D5" w:rsidP="009722D5">
      <w:pPr>
        <w:pStyle w:val="Heading4"/>
      </w:pPr>
      <w:bookmarkStart w:id="3788" w:name="_Toc20486974"/>
      <w:bookmarkStart w:id="3789" w:name="_Toc29342266"/>
      <w:bookmarkStart w:id="3790" w:name="_Toc29343405"/>
      <w:bookmarkStart w:id="3791" w:name="_Toc36566657"/>
      <w:bookmarkStart w:id="3792" w:name="_Toc36810073"/>
      <w:bookmarkStart w:id="3793" w:name="_Toc36846437"/>
      <w:bookmarkStart w:id="3794" w:name="_Toc36939090"/>
      <w:bookmarkStart w:id="3795" w:name="_Toc37082070"/>
      <w:bookmarkStart w:id="3796" w:name="_Toc46480697"/>
      <w:bookmarkStart w:id="3797" w:name="_Toc46481931"/>
      <w:bookmarkStart w:id="3798" w:name="_Toc46483165"/>
      <w:bookmarkStart w:id="3799" w:name="_Toc171494842"/>
      <w:r w:rsidRPr="00E804C9">
        <w:t>5.6.1.3</w:t>
      </w:r>
      <w:r w:rsidRPr="00E804C9">
        <w:tab/>
        <w:t xml:space="preserve">Reception of the </w:t>
      </w:r>
      <w:r w:rsidRPr="00E804C9">
        <w:rPr>
          <w:i/>
        </w:rPr>
        <w:t>DLInformationTransfer</w:t>
      </w:r>
      <w:r w:rsidRPr="00E804C9">
        <w:t xml:space="preserve"> by the UE</w:t>
      </w:r>
      <w:bookmarkEnd w:id="3788"/>
      <w:bookmarkEnd w:id="3789"/>
      <w:bookmarkEnd w:id="3790"/>
      <w:bookmarkEnd w:id="3791"/>
      <w:bookmarkEnd w:id="3792"/>
      <w:bookmarkEnd w:id="3793"/>
      <w:bookmarkEnd w:id="3794"/>
      <w:bookmarkEnd w:id="3795"/>
      <w:bookmarkEnd w:id="3796"/>
      <w:bookmarkEnd w:id="3797"/>
      <w:bookmarkEnd w:id="3798"/>
      <w:bookmarkEnd w:id="3799"/>
    </w:p>
    <w:p w14:paraId="441EA01D" w14:textId="77777777" w:rsidR="009722D5" w:rsidRPr="00E804C9" w:rsidRDefault="009722D5" w:rsidP="009722D5">
      <w:r w:rsidRPr="00E804C9">
        <w:t xml:space="preserve">Upon receiving </w:t>
      </w:r>
      <w:r w:rsidRPr="00E804C9">
        <w:rPr>
          <w:i/>
        </w:rPr>
        <w:t>DLInformationTransfer</w:t>
      </w:r>
      <w:r w:rsidRPr="00E804C9">
        <w:t xml:space="preserve"> message, the UE shall:</w:t>
      </w:r>
    </w:p>
    <w:p w14:paraId="65F14A81" w14:textId="77777777" w:rsidR="009722D5" w:rsidRPr="00E804C9" w:rsidRDefault="009722D5" w:rsidP="009722D5">
      <w:pPr>
        <w:pStyle w:val="B1"/>
      </w:pPr>
      <w:r w:rsidRPr="00E804C9">
        <w:t>1&gt;</w:t>
      </w:r>
      <w:r w:rsidRPr="00E804C9">
        <w:tab/>
        <w:t>if the UE is a NB-IoT UE; or</w:t>
      </w:r>
    </w:p>
    <w:p w14:paraId="74C42C20" w14:textId="77777777" w:rsidR="009722D5" w:rsidRPr="00E804C9" w:rsidRDefault="009722D5" w:rsidP="009722D5">
      <w:pPr>
        <w:pStyle w:val="B1"/>
      </w:pPr>
      <w:r w:rsidRPr="00E804C9">
        <w:t>1&gt;</w:t>
      </w:r>
      <w:r w:rsidRPr="00E804C9">
        <w:tab/>
        <w:t xml:space="preserve">if the </w:t>
      </w:r>
      <w:r w:rsidRPr="00E804C9">
        <w:rPr>
          <w:i/>
        </w:rPr>
        <w:t>dedicatedInfoType</w:t>
      </w:r>
      <w:r w:rsidRPr="00E804C9">
        <w:t xml:space="preserve"> is</w:t>
      </w:r>
      <w:r w:rsidR="00576879" w:rsidRPr="00E804C9">
        <w:t xml:space="preserve"> present and</w:t>
      </w:r>
      <w:r w:rsidRPr="00E804C9">
        <w:t xml:space="preserve"> set to </w:t>
      </w:r>
      <w:r w:rsidRPr="00E804C9">
        <w:rPr>
          <w:i/>
        </w:rPr>
        <w:t>dedicatedInfoNAS</w:t>
      </w:r>
      <w:r w:rsidRPr="00E804C9">
        <w:t>:</w:t>
      </w:r>
    </w:p>
    <w:p w14:paraId="24DDABBB" w14:textId="77777777" w:rsidR="009722D5" w:rsidRPr="00E804C9" w:rsidRDefault="009722D5" w:rsidP="009722D5">
      <w:pPr>
        <w:pStyle w:val="B2"/>
      </w:pPr>
      <w:r w:rsidRPr="00E804C9">
        <w:t>2&gt;</w:t>
      </w:r>
      <w:r w:rsidRPr="00E804C9">
        <w:tab/>
        <w:t xml:space="preserve">forward the </w:t>
      </w:r>
      <w:r w:rsidRPr="00E804C9">
        <w:rPr>
          <w:i/>
        </w:rPr>
        <w:t>dedicatedInfoNAS</w:t>
      </w:r>
      <w:r w:rsidRPr="00E804C9">
        <w:t xml:space="preserve"> to the NAS upper layers.</w:t>
      </w:r>
    </w:p>
    <w:p w14:paraId="6711F22F" w14:textId="77777777" w:rsidR="009722D5" w:rsidRPr="00E804C9" w:rsidRDefault="009722D5" w:rsidP="009722D5">
      <w:pPr>
        <w:pStyle w:val="B1"/>
      </w:pPr>
      <w:r w:rsidRPr="00E804C9">
        <w:t>1&gt;</w:t>
      </w:r>
      <w:r w:rsidRPr="00E804C9">
        <w:tab/>
        <w:t xml:space="preserve">if the </w:t>
      </w:r>
      <w:r w:rsidRPr="00E804C9">
        <w:rPr>
          <w:i/>
        </w:rPr>
        <w:t>dedicatedInfoType</w:t>
      </w:r>
      <w:r w:rsidRPr="00E804C9">
        <w:t xml:space="preserve"> is </w:t>
      </w:r>
      <w:r w:rsidR="00576879" w:rsidRPr="00E804C9">
        <w:t xml:space="preserve">present and </w:t>
      </w:r>
      <w:r w:rsidRPr="00E804C9">
        <w:t xml:space="preserve">set to </w:t>
      </w:r>
      <w:bookmarkStart w:id="3800" w:name="OLE_LINK74"/>
      <w:bookmarkStart w:id="3801" w:name="OLE_LINK75"/>
      <w:r w:rsidRPr="00E804C9">
        <w:rPr>
          <w:i/>
        </w:rPr>
        <w:t>dedicatedInfoCDMA2000-1XRTT</w:t>
      </w:r>
      <w:bookmarkEnd w:id="3800"/>
      <w:bookmarkEnd w:id="3801"/>
      <w:r w:rsidRPr="00E804C9">
        <w:t xml:space="preserve"> or to </w:t>
      </w:r>
      <w:r w:rsidRPr="00E804C9">
        <w:rPr>
          <w:i/>
        </w:rPr>
        <w:t>dedicatedInfoCDMA2000-HRPD</w:t>
      </w:r>
      <w:r w:rsidRPr="00E804C9">
        <w:t>:</w:t>
      </w:r>
    </w:p>
    <w:p w14:paraId="3684D954" w14:textId="77777777" w:rsidR="009722D5" w:rsidRPr="00E804C9" w:rsidRDefault="009722D5" w:rsidP="009722D5">
      <w:pPr>
        <w:pStyle w:val="B2"/>
      </w:pPr>
      <w:r w:rsidRPr="00E804C9">
        <w:t>2&gt;</w:t>
      </w:r>
      <w:r w:rsidRPr="00E804C9">
        <w:tab/>
        <w:t xml:space="preserve">forward the </w:t>
      </w:r>
      <w:r w:rsidRPr="00E804C9">
        <w:rPr>
          <w:i/>
        </w:rPr>
        <w:t>dedicatedInfoCDMA2000</w:t>
      </w:r>
      <w:r w:rsidRPr="00E804C9">
        <w:t xml:space="preserve"> to the CDMA2000 upper layers;</w:t>
      </w:r>
    </w:p>
    <w:p w14:paraId="219246B5" w14:textId="77777777" w:rsidR="00576879" w:rsidRPr="00E804C9" w:rsidRDefault="00576879" w:rsidP="00576879">
      <w:pPr>
        <w:pStyle w:val="B1"/>
        <w:rPr>
          <w:lang w:eastAsia="ko-KR"/>
        </w:rPr>
      </w:pPr>
      <w:r w:rsidRPr="00E804C9">
        <w:rPr>
          <w:lang w:eastAsia="ko-KR"/>
        </w:rPr>
        <w:t>1&gt;</w:t>
      </w:r>
      <w:r w:rsidRPr="00E804C9">
        <w:tab/>
      </w:r>
      <w:r w:rsidRPr="00E804C9">
        <w:rPr>
          <w:lang w:eastAsia="ko-KR"/>
        </w:rPr>
        <w:t xml:space="preserve">if </w:t>
      </w:r>
      <w:r w:rsidRPr="00E804C9">
        <w:rPr>
          <w:i/>
          <w:lang w:eastAsia="ko-KR"/>
        </w:rPr>
        <w:t>timeReferenceInfo</w:t>
      </w:r>
      <w:r w:rsidRPr="00E804C9">
        <w:rPr>
          <w:lang w:eastAsia="ko-KR"/>
        </w:rPr>
        <w:t xml:space="preserve"> </w:t>
      </w:r>
      <w:r w:rsidRPr="00E804C9">
        <w:rPr>
          <w:lang w:eastAsia="zh-CN"/>
        </w:rPr>
        <w:t>is included</w:t>
      </w:r>
      <w:r w:rsidRPr="00E804C9">
        <w:rPr>
          <w:lang w:eastAsia="ko-KR"/>
        </w:rPr>
        <w:t>:</w:t>
      </w:r>
    </w:p>
    <w:p w14:paraId="03AF4368" w14:textId="77777777" w:rsidR="00576879" w:rsidRPr="00E804C9" w:rsidRDefault="00576879" w:rsidP="00576879">
      <w:pPr>
        <w:pStyle w:val="B2"/>
        <w:rPr>
          <w:lang w:eastAsia="zh-CN"/>
        </w:rPr>
      </w:pPr>
      <w:r w:rsidRPr="00E804C9">
        <w:t>2&gt;</w:t>
      </w:r>
      <w:r w:rsidRPr="00E804C9">
        <w:tab/>
        <w:t>calculate the time reference based on the included</w:t>
      </w:r>
      <w:r w:rsidRPr="00E804C9">
        <w:rPr>
          <w:lang w:eastAsia="zh-CN"/>
        </w:rPr>
        <w:t xml:space="preserve"> </w:t>
      </w:r>
      <w:r w:rsidRPr="00E804C9">
        <w:rPr>
          <w:i/>
        </w:rPr>
        <w:t>time</w:t>
      </w:r>
      <w:r w:rsidRPr="00E804C9">
        <w:t>,</w:t>
      </w:r>
      <w:r w:rsidRPr="00E804C9">
        <w:rPr>
          <w:lang w:eastAsia="zh-CN"/>
        </w:rPr>
        <w:t xml:space="preserve"> </w:t>
      </w:r>
      <w:r w:rsidRPr="00E804C9">
        <w:rPr>
          <w:i/>
        </w:rPr>
        <w:t>timeInfoType</w:t>
      </w:r>
      <w:r w:rsidRPr="00E804C9">
        <w:rPr>
          <w:lang w:eastAsia="zh-CN"/>
        </w:rPr>
        <w:t xml:space="preserve"> and </w:t>
      </w:r>
      <w:r w:rsidRPr="00E804C9">
        <w:rPr>
          <w:i/>
          <w:lang w:eastAsia="zh-CN"/>
        </w:rPr>
        <w:t xml:space="preserve">referenceSFN </w:t>
      </w:r>
      <w:r w:rsidRPr="00E804C9">
        <w:rPr>
          <w:lang w:eastAsia="zh-CN"/>
        </w:rPr>
        <w:t xml:space="preserve">in </w:t>
      </w:r>
      <w:r w:rsidRPr="00E804C9">
        <w:rPr>
          <w:i/>
          <w:lang w:eastAsia="ko-KR"/>
        </w:rPr>
        <w:t>timeReferenceInfo</w:t>
      </w:r>
      <w:r w:rsidRPr="00E804C9">
        <w:rPr>
          <w:lang w:eastAsia="zh-CN"/>
        </w:rPr>
        <w:t>;</w:t>
      </w:r>
    </w:p>
    <w:p w14:paraId="75B9A25A" w14:textId="77777777" w:rsidR="00576879" w:rsidRPr="00E804C9" w:rsidRDefault="00576879" w:rsidP="00576879">
      <w:pPr>
        <w:pStyle w:val="B2"/>
      </w:pPr>
      <w:r w:rsidRPr="00E804C9">
        <w:t>2&gt;</w:t>
      </w:r>
      <w:r w:rsidRPr="00E804C9">
        <w:tab/>
        <w:t xml:space="preserve">calculate the inaccuracy of the time reference based on the </w:t>
      </w:r>
      <w:r w:rsidRPr="00E804C9">
        <w:rPr>
          <w:i/>
        </w:rPr>
        <w:t>uncertainty</w:t>
      </w:r>
      <w:r w:rsidRPr="00E804C9">
        <w:t xml:space="preserve"> and other implementation-related inaccuracies, if </w:t>
      </w:r>
      <w:r w:rsidRPr="00E804C9">
        <w:rPr>
          <w:i/>
          <w:iCs/>
        </w:rPr>
        <w:t>uncertainty</w:t>
      </w:r>
      <w:r w:rsidRPr="00E804C9">
        <w:t xml:space="preserve"> is included in </w:t>
      </w:r>
      <w:r w:rsidRPr="00E804C9">
        <w:rPr>
          <w:i/>
          <w:iCs/>
          <w:lang w:eastAsia="ko-KR"/>
        </w:rPr>
        <w:t>timeReferenceInfo</w:t>
      </w:r>
      <w:r w:rsidRPr="00E804C9">
        <w:t>;</w:t>
      </w:r>
    </w:p>
    <w:p w14:paraId="6D965206" w14:textId="77777777" w:rsidR="00576879" w:rsidRPr="00E804C9" w:rsidRDefault="00576879" w:rsidP="009722D5">
      <w:pPr>
        <w:pStyle w:val="B2"/>
      </w:pPr>
      <w:r w:rsidRPr="00E804C9">
        <w:t>2&gt;</w:t>
      </w:r>
      <w:r w:rsidRPr="00E804C9">
        <w:tab/>
        <w:t xml:space="preserve">inform upper layers of the time reference and, if </w:t>
      </w:r>
      <w:r w:rsidRPr="00E804C9">
        <w:rPr>
          <w:i/>
          <w:iCs/>
        </w:rPr>
        <w:t>uncertainty</w:t>
      </w:r>
      <w:r w:rsidRPr="00E804C9">
        <w:t xml:space="preserve"> is included in </w:t>
      </w:r>
      <w:r w:rsidRPr="00E804C9">
        <w:rPr>
          <w:i/>
          <w:iCs/>
          <w:lang w:eastAsia="ko-KR"/>
        </w:rPr>
        <w:t>timeReferenceInfo</w:t>
      </w:r>
      <w:r w:rsidRPr="00E804C9">
        <w:rPr>
          <w:iCs/>
          <w:lang w:eastAsia="ko-KR"/>
        </w:rPr>
        <w:t>,</w:t>
      </w:r>
      <w:r w:rsidRPr="00E804C9">
        <w:t xml:space="preserve"> of the inaccuracy of the time reference.</w:t>
      </w:r>
    </w:p>
    <w:p w14:paraId="3AD5AFC9" w14:textId="507F367C" w:rsidR="0037653C" w:rsidRPr="00E804C9" w:rsidRDefault="0037653C" w:rsidP="001628A2">
      <w:pPr>
        <w:rPr>
          <w:rFonts w:eastAsiaTheme="minorEastAsia"/>
        </w:rPr>
      </w:pPr>
      <w:bookmarkStart w:id="3802" w:name="_Toc20486975"/>
      <w:bookmarkStart w:id="3803" w:name="_Toc29342267"/>
      <w:bookmarkStart w:id="3804" w:name="_Toc29343406"/>
      <w:bookmarkStart w:id="3805" w:name="_Toc36566658"/>
      <w:r w:rsidRPr="00E804C9">
        <w:t xml:space="preserve">Upon receiving </w:t>
      </w:r>
      <w:r w:rsidRPr="00E804C9">
        <w:rPr>
          <w:i/>
        </w:rPr>
        <w:t>DLInformationTransfer</w:t>
      </w:r>
      <w:r w:rsidRPr="00E804C9">
        <w:t xml:space="preserve"> message, the IAB-MT shall:</w:t>
      </w:r>
    </w:p>
    <w:p w14:paraId="32C57262" w14:textId="77777777" w:rsidR="0037653C" w:rsidRPr="00E804C9" w:rsidRDefault="0037653C" w:rsidP="001628A2">
      <w:pPr>
        <w:pStyle w:val="B1"/>
      </w:pPr>
      <w:r w:rsidRPr="00E804C9">
        <w:t>1&gt;</w:t>
      </w:r>
      <w:r w:rsidRPr="00E804C9">
        <w:tab/>
        <w:t xml:space="preserve">if </w:t>
      </w:r>
      <w:r w:rsidRPr="00E804C9">
        <w:rPr>
          <w:i/>
        </w:rPr>
        <w:t>dedicatedInfoF1</w:t>
      </w:r>
      <w:r w:rsidR="00B54B87" w:rsidRPr="00E804C9">
        <w:rPr>
          <w:i/>
        </w:rPr>
        <w:t>c</w:t>
      </w:r>
      <w:r w:rsidRPr="00E804C9">
        <w:t xml:space="preserve"> is included:</w:t>
      </w:r>
    </w:p>
    <w:p w14:paraId="5BC1F490" w14:textId="77777777" w:rsidR="0037653C" w:rsidRPr="00E804C9" w:rsidRDefault="0037653C" w:rsidP="001628A2">
      <w:pPr>
        <w:pStyle w:val="B2"/>
      </w:pPr>
      <w:r w:rsidRPr="00E804C9">
        <w:t>2&gt;</w:t>
      </w:r>
      <w:r w:rsidRPr="00E804C9">
        <w:tab/>
        <w:t xml:space="preserve">forward </w:t>
      </w:r>
      <w:r w:rsidRPr="00E804C9">
        <w:rPr>
          <w:i/>
        </w:rPr>
        <w:t>dedicatedInfoF1</w:t>
      </w:r>
      <w:r w:rsidR="00B54B87" w:rsidRPr="00E804C9">
        <w:rPr>
          <w:i/>
        </w:rPr>
        <w:t>c</w:t>
      </w:r>
      <w:r w:rsidRPr="00E804C9">
        <w:t xml:space="preserve"> to the IAB-DU.</w:t>
      </w:r>
    </w:p>
    <w:p w14:paraId="3AD025C9" w14:textId="77777777" w:rsidR="009722D5" w:rsidRPr="00E804C9" w:rsidRDefault="009722D5" w:rsidP="009722D5">
      <w:pPr>
        <w:pStyle w:val="Heading3"/>
      </w:pPr>
      <w:bookmarkStart w:id="3806" w:name="_Toc36810074"/>
      <w:bookmarkStart w:id="3807" w:name="_Toc36846438"/>
      <w:bookmarkStart w:id="3808" w:name="_Toc36939091"/>
      <w:bookmarkStart w:id="3809" w:name="_Toc37082071"/>
      <w:bookmarkStart w:id="3810" w:name="_Toc46480698"/>
      <w:bookmarkStart w:id="3811" w:name="_Toc46481932"/>
      <w:bookmarkStart w:id="3812" w:name="_Toc46483166"/>
      <w:bookmarkStart w:id="3813" w:name="_Toc171494843"/>
      <w:r w:rsidRPr="00E804C9">
        <w:lastRenderedPageBreak/>
        <w:t>5.6.2</w:t>
      </w:r>
      <w:r w:rsidRPr="00E804C9">
        <w:tab/>
        <w:t>UL information transfer</w:t>
      </w:r>
      <w:bookmarkEnd w:id="3802"/>
      <w:bookmarkEnd w:id="3803"/>
      <w:bookmarkEnd w:id="3804"/>
      <w:bookmarkEnd w:id="3805"/>
      <w:bookmarkEnd w:id="3806"/>
      <w:bookmarkEnd w:id="3807"/>
      <w:bookmarkEnd w:id="3808"/>
      <w:bookmarkEnd w:id="3809"/>
      <w:bookmarkEnd w:id="3810"/>
      <w:bookmarkEnd w:id="3811"/>
      <w:bookmarkEnd w:id="3812"/>
      <w:bookmarkEnd w:id="3813"/>
    </w:p>
    <w:p w14:paraId="5E4651F4" w14:textId="77777777" w:rsidR="009722D5" w:rsidRPr="00E804C9" w:rsidRDefault="009722D5" w:rsidP="009722D5">
      <w:pPr>
        <w:pStyle w:val="Heading4"/>
      </w:pPr>
      <w:bookmarkStart w:id="3814" w:name="_Toc20486976"/>
      <w:bookmarkStart w:id="3815" w:name="_Toc29342268"/>
      <w:bookmarkStart w:id="3816" w:name="_Toc29343407"/>
      <w:bookmarkStart w:id="3817" w:name="_Toc36566659"/>
      <w:bookmarkStart w:id="3818" w:name="_Toc36810075"/>
      <w:bookmarkStart w:id="3819" w:name="_Toc36846439"/>
      <w:bookmarkStart w:id="3820" w:name="_Toc36939092"/>
      <w:bookmarkStart w:id="3821" w:name="_Toc37082072"/>
      <w:bookmarkStart w:id="3822" w:name="_Toc46480699"/>
      <w:bookmarkStart w:id="3823" w:name="_Toc46481933"/>
      <w:bookmarkStart w:id="3824" w:name="_Toc46483167"/>
      <w:bookmarkStart w:id="3825" w:name="_Toc171494844"/>
      <w:r w:rsidRPr="00E804C9">
        <w:t>5.6.2.1</w:t>
      </w:r>
      <w:r w:rsidRPr="00E804C9">
        <w:tab/>
        <w:t>General</w:t>
      </w:r>
      <w:bookmarkEnd w:id="3814"/>
      <w:bookmarkEnd w:id="3815"/>
      <w:bookmarkEnd w:id="3816"/>
      <w:bookmarkEnd w:id="3817"/>
      <w:bookmarkEnd w:id="3818"/>
      <w:bookmarkEnd w:id="3819"/>
      <w:bookmarkEnd w:id="3820"/>
      <w:bookmarkEnd w:id="3821"/>
      <w:bookmarkEnd w:id="3822"/>
      <w:bookmarkEnd w:id="3823"/>
      <w:bookmarkEnd w:id="3824"/>
      <w:bookmarkEnd w:id="3825"/>
    </w:p>
    <w:bookmarkStart w:id="3826" w:name="_MON_1289914531"/>
    <w:bookmarkEnd w:id="3826"/>
    <w:p w14:paraId="4AC2F7D9" w14:textId="77777777" w:rsidR="009722D5" w:rsidRPr="00E804C9" w:rsidRDefault="009722D5" w:rsidP="009722D5">
      <w:pPr>
        <w:pStyle w:val="TH"/>
      </w:pPr>
      <w:r w:rsidRPr="00E804C9">
        <w:object w:dxaOrig="7574" w:dyaOrig="1814" w14:anchorId="0FA4AAE0">
          <v:shape id="_x0000_i1098" type="#_x0000_t75" style="width:351.6pt;height:84.15pt" o:ole="">
            <v:imagedata r:id="rId154" o:title=""/>
          </v:shape>
          <o:OLEObject Type="Embed" ProgID="Word.Picture.8" ShapeID="_x0000_i1098" DrawAspect="Content" ObjectID="_1786350722" r:id="rId155"/>
        </w:object>
      </w:r>
    </w:p>
    <w:p w14:paraId="34AB237D" w14:textId="77777777" w:rsidR="009722D5" w:rsidRPr="00E804C9" w:rsidRDefault="009722D5" w:rsidP="009722D5">
      <w:pPr>
        <w:pStyle w:val="TF"/>
      </w:pPr>
      <w:r w:rsidRPr="00E804C9">
        <w:t>Figure 5.6.2.1-1: UL information transfer</w:t>
      </w:r>
    </w:p>
    <w:p w14:paraId="247D3C37" w14:textId="473B3722" w:rsidR="009722D5" w:rsidRPr="00E804C9" w:rsidRDefault="009722D5" w:rsidP="009722D5">
      <w:r w:rsidRPr="00E804C9">
        <w:t>The purpose of this procedure is to transfer NAS or (tunnelled) non-3GPP dedicated information from the UE to E-UTRAN</w:t>
      </w:r>
      <w:r w:rsidR="0037653C" w:rsidRPr="00E804C9">
        <w:t xml:space="preserve">, or to transfer </w:t>
      </w:r>
      <w:r w:rsidR="00A03E92" w:rsidRPr="00E804C9">
        <w:rPr>
          <w:rFonts w:eastAsia="DengXian"/>
          <w:lang w:eastAsia="zh-CN"/>
        </w:rPr>
        <w:t>F1-C related</w:t>
      </w:r>
      <w:r w:rsidR="0037653C" w:rsidRPr="00E804C9">
        <w:t xml:space="preserve"> information from IAB-DU to </w:t>
      </w:r>
      <w:r w:rsidR="00C0145A" w:rsidRPr="00E804C9">
        <w:t>IAB-donor-CU</w:t>
      </w:r>
      <w:r w:rsidR="0037653C" w:rsidRPr="00E804C9">
        <w:t xml:space="preserve"> via IAB-MT in RRC_CONNECTED</w:t>
      </w:r>
      <w:r w:rsidRPr="00E804C9">
        <w:t>.</w:t>
      </w:r>
    </w:p>
    <w:p w14:paraId="737BE098" w14:textId="77777777" w:rsidR="009722D5" w:rsidRPr="00E804C9" w:rsidRDefault="009722D5" w:rsidP="009722D5">
      <w:pPr>
        <w:pStyle w:val="Heading4"/>
      </w:pPr>
      <w:bookmarkStart w:id="3827" w:name="_Toc20486977"/>
      <w:bookmarkStart w:id="3828" w:name="_Toc29342269"/>
      <w:bookmarkStart w:id="3829" w:name="_Toc29343408"/>
      <w:bookmarkStart w:id="3830" w:name="_Toc36566660"/>
      <w:bookmarkStart w:id="3831" w:name="_Toc36810076"/>
      <w:bookmarkStart w:id="3832" w:name="_Toc36846440"/>
      <w:bookmarkStart w:id="3833" w:name="_Toc36939093"/>
      <w:bookmarkStart w:id="3834" w:name="_Toc37082073"/>
      <w:bookmarkStart w:id="3835" w:name="_Toc46480700"/>
      <w:bookmarkStart w:id="3836" w:name="_Toc46481934"/>
      <w:bookmarkStart w:id="3837" w:name="_Toc46483168"/>
      <w:bookmarkStart w:id="3838" w:name="_Toc171494845"/>
      <w:r w:rsidRPr="00E804C9">
        <w:t>5.6.2.2</w:t>
      </w:r>
      <w:r w:rsidRPr="00E804C9">
        <w:tab/>
        <w:t>Initiation</w:t>
      </w:r>
      <w:bookmarkEnd w:id="3827"/>
      <w:bookmarkEnd w:id="3828"/>
      <w:bookmarkEnd w:id="3829"/>
      <w:bookmarkEnd w:id="3830"/>
      <w:bookmarkEnd w:id="3831"/>
      <w:bookmarkEnd w:id="3832"/>
      <w:bookmarkEnd w:id="3833"/>
      <w:bookmarkEnd w:id="3834"/>
      <w:bookmarkEnd w:id="3835"/>
      <w:bookmarkEnd w:id="3836"/>
      <w:bookmarkEnd w:id="3837"/>
      <w:bookmarkEnd w:id="3838"/>
    </w:p>
    <w:p w14:paraId="72642685" w14:textId="5DB6EF29" w:rsidR="009722D5" w:rsidRPr="00E804C9" w:rsidRDefault="009722D5" w:rsidP="009722D5">
      <w:r w:rsidRPr="00E804C9">
        <w:t>A UE in RRC_CONNECTED initiates the UL information transfer procedure whenever there is a need to transfer NAS</w:t>
      </w:r>
      <w:r w:rsidR="0037653C" w:rsidRPr="00E804C9">
        <w:t>,</w:t>
      </w:r>
      <w:r w:rsidRPr="00E804C9">
        <w:t xml:space="preserve"> non-3GPP dedicated information, except at RRC connection establishment or resume in which case the NAS information is piggybacked to the </w:t>
      </w:r>
      <w:r w:rsidRPr="00E804C9">
        <w:rPr>
          <w:i/>
        </w:rPr>
        <w:t>RRCConnectionSetupComplete</w:t>
      </w:r>
      <w:r w:rsidRPr="00E804C9">
        <w:t xml:space="preserve"> or </w:t>
      </w:r>
      <w:r w:rsidRPr="00E804C9">
        <w:rPr>
          <w:i/>
        </w:rPr>
        <w:t>RRCConnectionResumeComplete</w:t>
      </w:r>
      <w:r w:rsidRPr="00E804C9">
        <w:t xml:space="preserve"> message correspondingly. </w:t>
      </w:r>
      <w:r w:rsidR="0037653C" w:rsidRPr="00E804C9">
        <w:t>In addition, an IAB-MT in RRC_CONNECTED</w:t>
      </w:r>
      <w:r w:rsidR="005E3893" w:rsidRPr="00E804C9">
        <w:t xml:space="preserve"> may</w:t>
      </w:r>
      <w:r w:rsidR="0037653C" w:rsidRPr="00E804C9">
        <w:t xml:space="preserve"> initiate the UL information transfer procedure whenever there is a need to transfer F1-</w:t>
      </w:r>
      <w:r w:rsidR="00B54B87" w:rsidRPr="00E804C9">
        <w:rPr>
          <w:rFonts w:eastAsia="DengXian"/>
          <w:lang w:eastAsia="zh-CN"/>
        </w:rPr>
        <w:t>C related</w:t>
      </w:r>
      <w:r w:rsidR="00B54B87" w:rsidRPr="00E804C9">
        <w:t xml:space="preserve"> </w:t>
      </w:r>
      <w:r w:rsidR="0037653C" w:rsidRPr="00E804C9">
        <w:t xml:space="preserve">information. </w:t>
      </w:r>
      <w:r w:rsidRPr="00E804C9">
        <w:t xml:space="preserve">The UE initiates the UL information transfer procedure by sending the </w:t>
      </w:r>
      <w:r w:rsidRPr="00E804C9">
        <w:rPr>
          <w:i/>
        </w:rPr>
        <w:t>ULInformationTransfer</w:t>
      </w:r>
      <w:r w:rsidRPr="00E804C9">
        <w:t xml:space="preserve"> message. When CDMA2000 information has to be transferred, the UE shall initiate the procedure only if SRB2 is established.</w:t>
      </w:r>
      <w:r w:rsidR="0037653C" w:rsidRPr="00E804C9">
        <w:t xml:space="preserve"> When F1</w:t>
      </w:r>
      <w:r w:rsidR="00B54B87" w:rsidRPr="00E804C9">
        <w:rPr>
          <w:rFonts w:eastAsia="DengXian"/>
          <w:lang w:eastAsia="zh-CN"/>
        </w:rPr>
        <w:t>-C related</w:t>
      </w:r>
      <w:r w:rsidR="00B54B87" w:rsidRPr="00E804C9">
        <w:t xml:space="preserve"> </w:t>
      </w:r>
      <w:r w:rsidR="0037653C" w:rsidRPr="00E804C9">
        <w:t>information has to be transferred, the IAB-MT shall initiate the procedure only if SRB2 is established.</w:t>
      </w:r>
    </w:p>
    <w:p w14:paraId="0726AD89" w14:textId="77777777" w:rsidR="009722D5" w:rsidRPr="00E804C9" w:rsidRDefault="009722D5" w:rsidP="009722D5">
      <w:pPr>
        <w:pStyle w:val="Heading4"/>
      </w:pPr>
      <w:bookmarkStart w:id="3839" w:name="_Toc20486978"/>
      <w:bookmarkStart w:id="3840" w:name="_Toc29342270"/>
      <w:bookmarkStart w:id="3841" w:name="_Toc29343409"/>
      <w:bookmarkStart w:id="3842" w:name="_Toc36566661"/>
      <w:bookmarkStart w:id="3843" w:name="_Toc36810077"/>
      <w:bookmarkStart w:id="3844" w:name="_Toc36846441"/>
      <w:bookmarkStart w:id="3845" w:name="_Toc36939094"/>
      <w:bookmarkStart w:id="3846" w:name="_Toc37082074"/>
      <w:bookmarkStart w:id="3847" w:name="_Toc46480701"/>
      <w:bookmarkStart w:id="3848" w:name="_Toc46481935"/>
      <w:bookmarkStart w:id="3849" w:name="_Toc46483169"/>
      <w:bookmarkStart w:id="3850" w:name="_Toc171494846"/>
      <w:r w:rsidRPr="00E804C9">
        <w:t>5.6.2.3</w:t>
      </w:r>
      <w:r w:rsidRPr="00E804C9">
        <w:tab/>
        <w:t xml:space="preserve">Actions related to transmission of </w:t>
      </w:r>
      <w:r w:rsidRPr="00E804C9">
        <w:rPr>
          <w:i/>
        </w:rPr>
        <w:t>ULInformationTransfer</w:t>
      </w:r>
      <w:r w:rsidRPr="00E804C9">
        <w:t xml:space="preserve"> message</w:t>
      </w:r>
      <w:bookmarkEnd w:id="3839"/>
      <w:bookmarkEnd w:id="3840"/>
      <w:bookmarkEnd w:id="3841"/>
      <w:bookmarkEnd w:id="3842"/>
      <w:bookmarkEnd w:id="3843"/>
      <w:bookmarkEnd w:id="3844"/>
      <w:bookmarkEnd w:id="3845"/>
      <w:bookmarkEnd w:id="3846"/>
      <w:bookmarkEnd w:id="3847"/>
      <w:bookmarkEnd w:id="3848"/>
      <w:bookmarkEnd w:id="3849"/>
      <w:bookmarkEnd w:id="3850"/>
    </w:p>
    <w:p w14:paraId="71DC25ED" w14:textId="77777777" w:rsidR="009722D5" w:rsidRPr="00E804C9" w:rsidRDefault="009722D5" w:rsidP="009722D5">
      <w:r w:rsidRPr="00E804C9">
        <w:t xml:space="preserve">The UE shall set the contents of the </w:t>
      </w:r>
      <w:r w:rsidRPr="00E804C9">
        <w:rPr>
          <w:i/>
        </w:rPr>
        <w:t>ULInformationTransfer</w:t>
      </w:r>
      <w:r w:rsidRPr="00E804C9">
        <w:t xml:space="preserve"> message as follows:</w:t>
      </w:r>
    </w:p>
    <w:p w14:paraId="25A7E80A" w14:textId="77777777" w:rsidR="009722D5" w:rsidRPr="00E804C9" w:rsidRDefault="009722D5" w:rsidP="009722D5">
      <w:pPr>
        <w:pStyle w:val="B1"/>
      </w:pPr>
      <w:r w:rsidRPr="00E804C9">
        <w:t>1&gt;</w:t>
      </w:r>
      <w:r w:rsidRPr="00E804C9">
        <w:tab/>
        <w:t>if there is a need to transfer NAS information:</w:t>
      </w:r>
    </w:p>
    <w:p w14:paraId="357D93B0" w14:textId="77777777" w:rsidR="009722D5" w:rsidRPr="00E804C9" w:rsidRDefault="009722D5" w:rsidP="009722D5">
      <w:pPr>
        <w:pStyle w:val="B2"/>
      </w:pPr>
      <w:r w:rsidRPr="00E804C9">
        <w:t>2&gt;</w:t>
      </w:r>
      <w:r w:rsidRPr="00E804C9">
        <w:tab/>
        <w:t>if the UE is a NB-IoT UE:</w:t>
      </w:r>
    </w:p>
    <w:p w14:paraId="2D97886D" w14:textId="77777777" w:rsidR="009722D5" w:rsidRPr="00E804C9" w:rsidRDefault="009722D5" w:rsidP="009722D5">
      <w:pPr>
        <w:pStyle w:val="B3"/>
      </w:pPr>
      <w:r w:rsidRPr="00E804C9">
        <w:t>3&gt;</w:t>
      </w:r>
      <w:r w:rsidRPr="00E804C9">
        <w:tab/>
        <w:t xml:space="preserve">set the </w:t>
      </w:r>
      <w:r w:rsidRPr="00E804C9">
        <w:rPr>
          <w:i/>
        </w:rPr>
        <w:t>dedicatedInfoNAS</w:t>
      </w:r>
      <w:r w:rsidRPr="00E804C9">
        <w:t xml:space="preserve"> to include the information received from upper layers;</w:t>
      </w:r>
    </w:p>
    <w:p w14:paraId="0B292910" w14:textId="6E507775" w:rsidR="00C76A31" w:rsidRPr="00E804C9" w:rsidRDefault="009722D5" w:rsidP="009722D5">
      <w:pPr>
        <w:pStyle w:val="B2"/>
      </w:pPr>
      <w:r w:rsidRPr="00E804C9">
        <w:t>2&gt;</w:t>
      </w:r>
      <w:r w:rsidRPr="00E804C9">
        <w:tab/>
        <w:t>else</w:t>
      </w:r>
      <w:r w:rsidR="00C76A31" w:rsidRPr="00E804C9">
        <w:t>:</w:t>
      </w:r>
    </w:p>
    <w:p w14:paraId="29598DFF" w14:textId="6A93994D" w:rsidR="009722D5" w:rsidRPr="00E804C9" w:rsidRDefault="00C76A31" w:rsidP="00B805DF">
      <w:pPr>
        <w:pStyle w:val="B3"/>
      </w:pPr>
      <w:r w:rsidRPr="00E804C9">
        <w:t>3&gt;</w:t>
      </w:r>
      <w:r w:rsidRPr="00E804C9">
        <w:tab/>
      </w:r>
      <w:r w:rsidR="009722D5" w:rsidRPr="00E804C9">
        <w:t xml:space="preserve">set the </w:t>
      </w:r>
      <w:r w:rsidR="009722D5" w:rsidRPr="00E804C9">
        <w:rPr>
          <w:i/>
          <w:iCs/>
        </w:rPr>
        <w:t>dedicatedInfoType</w:t>
      </w:r>
      <w:r w:rsidR="009722D5" w:rsidRPr="00E804C9">
        <w:t xml:space="preserve"> to include the </w:t>
      </w:r>
      <w:r w:rsidR="009722D5" w:rsidRPr="00E804C9">
        <w:rPr>
          <w:i/>
          <w:iCs/>
        </w:rPr>
        <w:t>dedicatedInfoNAS</w:t>
      </w:r>
      <w:r w:rsidR="009722D5" w:rsidRPr="00E804C9">
        <w:t>;</w:t>
      </w:r>
    </w:p>
    <w:p w14:paraId="6BA945A7" w14:textId="77777777" w:rsidR="009722D5" w:rsidRPr="00E804C9" w:rsidRDefault="009722D5" w:rsidP="009722D5">
      <w:pPr>
        <w:pStyle w:val="B1"/>
      </w:pPr>
      <w:r w:rsidRPr="00E804C9">
        <w:t>1&gt;</w:t>
      </w:r>
      <w:r w:rsidRPr="00E804C9">
        <w:tab/>
        <w:t>if there is a need to transfer CDMA2000 1XRTT information:</w:t>
      </w:r>
    </w:p>
    <w:p w14:paraId="57E20596" w14:textId="77777777" w:rsidR="009722D5" w:rsidRPr="00E804C9" w:rsidRDefault="009722D5" w:rsidP="009722D5">
      <w:pPr>
        <w:pStyle w:val="B2"/>
      </w:pPr>
      <w:r w:rsidRPr="00E804C9">
        <w:t>2&gt;</w:t>
      </w:r>
      <w:r w:rsidRPr="00E804C9">
        <w:tab/>
        <w:t xml:space="preserve">set the </w:t>
      </w:r>
      <w:r w:rsidRPr="00E804C9">
        <w:rPr>
          <w:i/>
        </w:rPr>
        <w:t>dedicatedInfoType</w:t>
      </w:r>
      <w:r w:rsidRPr="00E804C9">
        <w:t xml:space="preserve"> to include the </w:t>
      </w:r>
      <w:r w:rsidRPr="00E804C9">
        <w:rPr>
          <w:i/>
        </w:rPr>
        <w:t>dedicatedInfoCDMA2000-1XRTT</w:t>
      </w:r>
      <w:r w:rsidRPr="00E804C9">
        <w:t>;</w:t>
      </w:r>
    </w:p>
    <w:p w14:paraId="14FD3751" w14:textId="77777777" w:rsidR="009722D5" w:rsidRPr="00E804C9" w:rsidRDefault="009722D5" w:rsidP="009722D5">
      <w:pPr>
        <w:pStyle w:val="B1"/>
      </w:pPr>
      <w:r w:rsidRPr="00E804C9">
        <w:t>1&gt;</w:t>
      </w:r>
      <w:r w:rsidRPr="00E804C9">
        <w:tab/>
        <w:t>if there is a need to transfer CDMA2000 HRPD information:</w:t>
      </w:r>
    </w:p>
    <w:p w14:paraId="513FE083" w14:textId="77777777" w:rsidR="009722D5" w:rsidRPr="00E804C9" w:rsidRDefault="009722D5" w:rsidP="009722D5">
      <w:pPr>
        <w:pStyle w:val="B2"/>
      </w:pPr>
      <w:r w:rsidRPr="00E804C9">
        <w:t>2&gt;</w:t>
      </w:r>
      <w:r w:rsidRPr="00E804C9">
        <w:tab/>
        <w:t xml:space="preserve">set the </w:t>
      </w:r>
      <w:r w:rsidRPr="00E804C9">
        <w:rPr>
          <w:i/>
        </w:rPr>
        <w:t>dedicatedInfoType</w:t>
      </w:r>
      <w:r w:rsidRPr="00E804C9">
        <w:t xml:space="preserve"> to include the </w:t>
      </w:r>
      <w:r w:rsidRPr="00E804C9">
        <w:rPr>
          <w:i/>
        </w:rPr>
        <w:t>dedicatedInfoCDMA2000-HRPD</w:t>
      </w:r>
      <w:r w:rsidRPr="00E804C9">
        <w:t>;</w:t>
      </w:r>
    </w:p>
    <w:p w14:paraId="1A94E360" w14:textId="77777777" w:rsidR="009722D5" w:rsidRPr="00E804C9" w:rsidRDefault="009722D5" w:rsidP="009722D5">
      <w:pPr>
        <w:pStyle w:val="B1"/>
      </w:pPr>
      <w:r w:rsidRPr="00E804C9">
        <w:t>1&gt;</w:t>
      </w:r>
      <w:r w:rsidRPr="00E804C9">
        <w:tab/>
        <w:t>upon RRC connection establishment, if UE supports the Control Plane CIoT EPS</w:t>
      </w:r>
      <w:r w:rsidR="00B716BF" w:rsidRPr="00E804C9">
        <w:t>/5GS</w:t>
      </w:r>
      <w:r w:rsidRPr="00E804C9">
        <w:t xml:space="preserve"> optimisation and UE does not need UL gaps during continuous uplink transmission:</w:t>
      </w:r>
    </w:p>
    <w:p w14:paraId="5CE38EEC" w14:textId="77777777" w:rsidR="009722D5" w:rsidRPr="00E804C9" w:rsidRDefault="009722D5" w:rsidP="009722D5">
      <w:pPr>
        <w:pStyle w:val="B2"/>
      </w:pPr>
      <w:r w:rsidRPr="00E804C9">
        <w:t>2&gt;</w:t>
      </w:r>
      <w:r w:rsidRPr="00E804C9">
        <w:tab/>
        <w:t xml:space="preserve">configure lower layers to stop using UL gaps during continuous uplink transmission in FDD for </w:t>
      </w:r>
      <w:r w:rsidRPr="00E804C9">
        <w:rPr>
          <w:i/>
        </w:rPr>
        <w:t>ULInformationTransfer</w:t>
      </w:r>
      <w:r w:rsidRPr="00E804C9">
        <w:t xml:space="preserve"> message and subsequent uplink transmission in RRC_CONNECTED except for UL transmissions as specified in TS</w:t>
      </w:r>
      <w:r w:rsidR="002224A0" w:rsidRPr="00E804C9">
        <w:t xml:space="preserve"> </w:t>
      </w:r>
      <w:r w:rsidRPr="00E804C9">
        <w:t>36.211 [21];</w:t>
      </w:r>
    </w:p>
    <w:p w14:paraId="20EEE4A7" w14:textId="77777777" w:rsidR="0037653C" w:rsidRPr="00E804C9" w:rsidRDefault="0037653C" w:rsidP="0037653C">
      <w:pPr>
        <w:pStyle w:val="B1"/>
      </w:pPr>
      <w:r w:rsidRPr="00E804C9">
        <w:t>1&gt;</w:t>
      </w:r>
      <w:r w:rsidRPr="00E804C9">
        <w:tab/>
        <w:t>if there is a need to transfer F1</w:t>
      </w:r>
      <w:r w:rsidR="00B54B87" w:rsidRPr="00E804C9">
        <w:rPr>
          <w:rFonts w:eastAsia="SimSun"/>
          <w:lang w:eastAsia="zh-CN"/>
        </w:rPr>
        <w:t>-C</w:t>
      </w:r>
      <w:r w:rsidR="00B54B87" w:rsidRPr="00E804C9">
        <w:t xml:space="preserve"> </w:t>
      </w:r>
      <w:r w:rsidR="00B54B87" w:rsidRPr="00E804C9">
        <w:rPr>
          <w:rFonts w:eastAsia="SimSun"/>
          <w:lang w:eastAsia="zh-CN"/>
        </w:rPr>
        <w:t>related</w:t>
      </w:r>
      <w:r w:rsidR="00B54B87" w:rsidRPr="00E804C9">
        <w:t xml:space="preserve"> </w:t>
      </w:r>
      <w:r w:rsidRPr="00E804C9">
        <w:t>information (applies only to IAB-MT):</w:t>
      </w:r>
    </w:p>
    <w:p w14:paraId="07C6AA3F" w14:textId="77777777" w:rsidR="0037653C" w:rsidRPr="00E804C9" w:rsidRDefault="0037653C" w:rsidP="0037653C">
      <w:pPr>
        <w:pStyle w:val="B2"/>
      </w:pPr>
      <w:r w:rsidRPr="00E804C9">
        <w:t>2&gt;</w:t>
      </w:r>
      <w:r w:rsidRPr="00E804C9">
        <w:tab/>
        <w:t xml:space="preserve">include the </w:t>
      </w:r>
      <w:r w:rsidRPr="00E804C9">
        <w:rPr>
          <w:i/>
        </w:rPr>
        <w:t>dedicatedInfoF1</w:t>
      </w:r>
      <w:r w:rsidR="00B54B87" w:rsidRPr="00E804C9">
        <w:rPr>
          <w:i/>
        </w:rPr>
        <w:t>c</w:t>
      </w:r>
      <w:r w:rsidRPr="00E804C9">
        <w:t>;</w:t>
      </w:r>
    </w:p>
    <w:p w14:paraId="6B7DE29D" w14:textId="77777777" w:rsidR="009722D5" w:rsidRPr="00E804C9" w:rsidRDefault="009722D5" w:rsidP="009722D5">
      <w:pPr>
        <w:pStyle w:val="B1"/>
      </w:pPr>
      <w:r w:rsidRPr="00E804C9">
        <w:t>1&gt;</w:t>
      </w:r>
      <w:r w:rsidRPr="00E804C9">
        <w:tab/>
        <w:t xml:space="preserve">submit the </w:t>
      </w:r>
      <w:r w:rsidRPr="00E804C9">
        <w:rPr>
          <w:i/>
        </w:rPr>
        <w:t>ULInformationTransfer</w:t>
      </w:r>
      <w:r w:rsidRPr="00E804C9">
        <w:t xml:space="preserve"> message to lower layers for transmission, upon which the procedure ends;</w:t>
      </w:r>
    </w:p>
    <w:p w14:paraId="576B95EC" w14:textId="77777777" w:rsidR="009722D5" w:rsidRPr="00E804C9" w:rsidRDefault="009722D5" w:rsidP="009722D5">
      <w:pPr>
        <w:pStyle w:val="Heading4"/>
      </w:pPr>
      <w:bookmarkStart w:id="3851" w:name="_Toc20486979"/>
      <w:bookmarkStart w:id="3852" w:name="_Toc29342271"/>
      <w:bookmarkStart w:id="3853" w:name="_Toc29343410"/>
      <w:bookmarkStart w:id="3854" w:name="_Toc36566662"/>
      <w:bookmarkStart w:id="3855" w:name="_Toc36810078"/>
      <w:bookmarkStart w:id="3856" w:name="_Toc36846442"/>
      <w:bookmarkStart w:id="3857" w:name="_Toc36939095"/>
      <w:bookmarkStart w:id="3858" w:name="_Toc37082075"/>
      <w:bookmarkStart w:id="3859" w:name="_Toc46480702"/>
      <w:bookmarkStart w:id="3860" w:name="_Toc46481936"/>
      <w:bookmarkStart w:id="3861" w:name="_Toc46483170"/>
      <w:bookmarkStart w:id="3862" w:name="_Toc171494847"/>
      <w:r w:rsidRPr="00E804C9">
        <w:lastRenderedPageBreak/>
        <w:t>5.6.2.4</w:t>
      </w:r>
      <w:r w:rsidRPr="00E804C9">
        <w:tab/>
        <w:t xml:space="preserve">Failure to deliver </w:t>
      </w:r>
      <w:r w:rsidRPr="00E804C9">
        <w:rPr>
          <w:i/>
        </w:rPr>
        <w:t>ULInformationTransfer</w:t>
      </w:r>
      <w:r w:rsidRPr="00E804C9">
        <w:t xml:space="preserve"> message</w:t>
      </w:r>
      <w:bookmarkEnd w:id="3851"/>
      <w:bookmarkEnd w:id="3852"/>
      <w:bookmarkEnd w:id="3853"/>
      <w:bookmarkEnd w:id="3854"/>
      <w:bookmarkEnd w:id="3855"/>
      <w:bookmarkEnd w:id="3856"/>
      <w:bookmarkEnd w:id="3857"/>
      <w:bookmarkEnd w:id="3858"/>
      <w:bookmarkEnd w:id="3859"/>
      <w:bookmarkEnd w:id="3860"/>
      <w:bookmarkEnd w:id="3861"/>
      <w:bookmarkEnd w:id="3862"/>
    </w:p>
    <w:p w14:paraId="5563665C" w14:textId="77777777" w:rsidR="009722D5" w:rsidRPr="00E804C9" w:rsidRDefault="009722D5" w:rsidP="009722D5">
      <w:r w:rsidRPr="00E804C9">
        <w:t>The UE shall:</w:t>
      </w:r>
    </w:p>
    <w:p w14:paraId="615AB947" w14:textId="77777777" w:rsidR="009722D5" w:rsidRPr="00E804C9" w:rsidRDefault="009722D5" w:rsidP="009722D5">
      <w:pPr>
        <w:pStyle w:val="B1"/>
      </w:pPr>
      <w:r w:rsidRPr="00E804C9">
        <w:t>1&gt;</w:t>
      </w:r>
      <w:r w:rsidRPr="00E804C9">
        <w:tab/>
        <w:t>if</w:t>
      </w:r>
      <w:r w:rsidRPr="00E804C9">
        <w:rPr>
          <w:lang w:eastAsia="zh-CN"/>
        </w:rPr>
        <w:t xml:space="preserve"> the UE is a NB-IoT UE</w:t>
      </w:r>
      <w:r w:rsidRPr="00E804C9">
        <w:t>,</w:t>
      </w:r>
      <w:r w:rsidRPr="00E804C9">
        <w:rPr>
          <w:lang w:eastAsia="zh-CN"/>
        </w:rPr>
        <w:t xml:space="preserve"> </w:t>
      </w:r>
      <w:r w:rsidRPr="00E804C9">
        <w:t xml:space="preserve">AS security is not started </w:t>
      </w:r>
      <w:r w:rsidRPr="00E804C9">
        <w:rPr>
          <w:lang w:eastAsia="zh-CN"/>
        </w:rPr>
        <w:t xml:space="preserve">and radio link failure occurs before </w:t>
      </w:r>
      <w:r w:rsidRPr="00E804C9">
        <w:t xml:space="preserve">the successful delivery of </w:t>
      </w:r>
      <w:r w:rsidRPr="00E804C9">
        <w:rPr>
          <w:i/>
        </w:rPr>
        <w:t>ULInformationTransfer</w:t>
      </w:r>
      <w:r w:rsidRPr="00E804C9">
        <w:t xml:space="preserve"> messages has been confirmed by lower layers; or</w:t>
      </w:r>
    </w:p>
    <w:p w14:paraId="7082BB2C" w14:textId="77777777" w:rsidR="009722D5" w:rsidRPr="00E804C9" w:rsidRDefault="009722D5" w:rsidP="009722D5">
      <w:pPr>
        <w:pStyle w:val="B1"/>
      </w:pPr>
      <w:r w:rsidRPr="00E804C9">
        <w:t>1&gt;</w:t>
      </w:r>
      <w:r w:rsidRPr="00E804C9">
        <w:tab/>
        <w:t xml:space="preserve">if mobility (i.e. handover, RRC connection re-establishment) occurs before the successful delivery of </w:t>
      </w:r>
      <w:r w:rsidRPr="00E804C9">
        <w:rPr>
          <w:i/>
        </w:rPr>
        <w:t>ULInformationTransfer</w:t>
      </w:r>
      <w:r w:rsidRPr="00E804C9">
        <w:t xml:space="preserve"> messages has been confirmed by lower layers:</w:t>
      </w:r>
    </w:p>
    <w:p w14:paraId="625373C7" w14:textId="743F0505" w:rsidR="009722D5" w:rsidRPr="00E804C9" w:rsidRDefault="009722D5" w:rsidP="009722D5">
      <w:pPr>
        <w:pStyle w:val="B2"/>
      </w:pPr>
      <w:r w:rsidRPr="00E804C9">
        <w:t>2&gt;</w:t>
      </w:r>
      <w:r w:rsidRPr="00E804C9">
        <w:tab/>
        <w:t xml:space="preserve">inform upper layers about the possible failure to deliver the information contained in the concerned </w:t>
      </w:r>
      <w:r w:rsidRPr="00E804C9">
        <w:rPr>
          <w:i/>
        </w:rPr>
        <w:t>ULInformationTransfer</w:t>
      </w:r>
      <w:r w:rsidRPr="00E804C9">
        <w:t xml:space="preserve"> messages</w:t>
      </w:r>
      <w:r w:rsidR="00C0145A" w:rsidRPr="00E804C9">
        <w:t xml:space="preserve">, unless the messages include </w:t>
      </w:r>
      <w:r w:rsidR="00C0145A" w:rsidRPr="00E804C9">
        <w:rPr>
          <w:i/>
          <w:iCs/>
        </w:rPr>
        <w:t>dedicatedInfoF1c</w:t>
      </w:r>
      <w:r w:rsidR="00C0145A" w:rsidRPr="00E804C9">
        <w:t xml:space="preserve"> and no </w:t>
      </w:r>
      <w:r w:rsidR="00C0145A" w:rsidRPr="00E804C9">
        <w:rPr>
          <w:i/>
          <w:iCs/>
        </w:rPr>
        <w:t>dedicatedInfoType</w:t>
      </w:r>
      <w:r w:rsidR="00C0145A" w:rsidRPr="00E804C9">
        <w:t xml:space="preserve"> is included</w:t>
      </w:r>
      <w:r w:rsidRPr="00E804C9">
        <w:t>;</w:t>
      </w:r>
    </w:p>
    <w:p w14:paraId="368D8F9B" w14:textId="77777777" w:rsidR="008776AE" w:rsidRPr="00E804C9" w:rsidRDefault="008776AE" w:rsidP="00AE0481">
      <w:pPr>
        <w:pStyle w:val="Heading3"/>
      </w:pPr>
      <w:bookmarkStart w:id="3863" w:name="_Toc20486980"/>
      <w:bookmarkStart w:id="3864" w:name="_Toc29342272"/>
      <w:bookmarkStart w:id="3865" w:name="_Toc29343411"/>
      <w:bookmarkStart w:id="3866" w:name="_Toc36566663"/>
      <w:bookmarkStart w:id="3867" w:name="_Toc36810079"/>
      <w:bookmarkStart w:id="3868" w:name="_Toc36846443"/>
      <w:bookmarkStart w:id="3869" w:name="_Toc36939096"/>
      <w:bookmarkStart w:id="3870" w:name="_Toc37082076"/>
      <w:bookmarkStart w:id="3871" w:name="_Toc46480703"/>
      <w:bookmarkStart w:id="3872" w:name="_Toc46481937"/>
      <w:bookmarkStart w:id="3873" w:name="_Toc46483171"/>
      <w:bookmarkStart w:id="3874" w:name="_Toc171494848"/>
      <w:r w:rsidRPr="00E804C9">
        <w:t>5.6.2a</w:t>
      </w:r>
      <w:r w:rsidRPr="00E804C9">
        <w:tab/>
        <w:t>UL information transfer</w:t>
      </w:r>
      <w:r w:rsidR="00C94724" w:rsidRPr="00E804C9">
        <w:t xml:space="preserve"> for MR-DC</w:t>
      </w:r>
      <w:bookmarkEnd w:id="3863"/>
      <w:bookmarkEnd w:id="3864"/>
      <w:bookmarkEnd w:id="3865"/>
      <w:bookmarkEnd w:id="3866"/>
      <w:bookmarkEnd w:id="3867"/>
      <w:bookmarkEnd w:id="3868"/>
      <w:bookmarkEnd w:id="3869"/>
      <w:bookmarkEnd w:id="3870"/>
      <w:bookmarkEnd w:id="3871"/>
      <w:bookmarkEnd w:id="3872"/>
      <w:bookmarkEnd w:id="3873"/>
      <w:bookmarkEnd w:id="3874"/>
    </w:p>
    <w:p w14:paraId="6FCAFFE1" w14:textId="77777777" w:rsidR="008776AE" w:rsidRPr="00E804C9" w:rsidRDefault="008776AE" w:rsidP="008776AE">
      <w:pPr>
        <w:pStyle w:val="Heading4"/>
      </w:pPr>
      <w:bookmarkStart w:id="3875" w:name="_Toc20486981"/>
      <w:bookmarkStart w:id="3876" w:name="_Toc29342273"/>
      <w:bookmarkStart w:id="3877" w:name="_Toc29343412"/>
      <w:bookmarkStart w:id="3878" w:name="_Toc36566664"/>
      <w:bookmarkStart w:id="3879" w:name="_Toc36810080"/>
      <w:bookmarkStart w:id="3880" w:name="_Toc36846444"/>
      <w:bookmarkStart w:id="3881" w:name="_Toc36939097"/>
      <w:bookmarkStart w:id="3882" w:name="_Toc37082077"/>
      <w:bookmarkStart w:id="3883" w:name="_Toc46480704"/>
      <w:bookmarkStart w:id="3884" w:name="_Toc46481938"/>
      <w:bookmarkStart w:id="3885" w:name="_Toc46483172"/>
      <w:bookmarkStart w:id="3886" w:name="_Toc171494849"/>
      <w:r w:rsidRPr="00E804C9">
        <w:t>5.6.2a.1</w:t>
      </w:r>
      <w:r w:rsidRPr="00E804C9">
        <w:tab/>
        <w:t>General</w:t>
      </w:r>
      <w:bookmarkEnd w:id="3875"/>
      <w:bookmarkEnd w:id="3876"/>
      <w:bookmarkEnd w:id="3877"/>
      <w:bookmarkEnd w:id="3878"/>
      <w:bookmarkEnd w:id="3879"/>
      <w:bookmarkEnd w:id="3880"/>
      <w:bookmarkEnd w:id="3881"/>
      <w:bookmarkEnd w:id="3882"/>
      <w:bookmarkEnd w:id="3883"/>
      <w:bookmarkEnd w:id="3884"/>
      <w:bookmarkEnd w:id="3885"/>
      <w:bookmarkEnd w:id="3886"/>
    </w:p>
    <w:bookmarkStart w:id="3887" w:name="_MON_1578916346"/>
    <w:bookmarkEnd w:id="3887"/>
    <w:p w14:paraId="59C73B05" w14:textId="77777777" w:rsidR="008776AE" w:rsidRPr="00E804C9" w:rsidRDefault="008776AE" w:rsidP="008776AE">
      <w:pPr>
        <w:pStyle w:val="TH"/>
      </w:pPr>
      <w:r w:rsidRPr="00E804C9">
        <w:object w:dxaOrig="7575" w:dyaOrig="1815" w14:anchorId="3B3C0487">
          <v:shape id="_x0000_i1099" type="#_x0000_t75" style="width:352.5pt;height:84.15pt" o:ole="">
            <v:imagedata r:id="rId156" o:title=""/>
          </v:shape>
          <o:OLEObject Type="Embed" ProgID="Word.Picture.8" ShapeID="_x0000_i1099" DrawAspect="Content" ObjectID="_1786350723" r:id="rId157"/>
        </w:object>
      </w:r>
    </w:p>
    <w:p w14:paraId="4B301864" w14:textId="77777777" w:rsidR="008776AE" w:rsidRPr="00E804C9" w:rsidRDefault="008776AE" w:rsidP="008776AE">
      <w:pPr>
        <w:pStyle w:val="TF"/>
      </w:pPr>
      <w:r w:rsidRPr="00E804C9">
        <w:t>Figure 5.6.2</w:t>
      </w:r>
      <w:r w:rsidR="007F04B6" w:rsidRPr="00E804C9">
        <w:t>a</w:t>
      </w:r>
      <w:r w:rsidRPr="00E804C9">
        <w:t>.1-1: UL information transfer MR</w:t>
      </w:r>
      <w:r w:rsidR="00C94724" w:rsidRPr="00E804C9">
        <w:t>-</w:t>
      </w:r>
      <w:r w:rsidRPr="00E804C9">
        <w:t>DC</w:t>
      </w:r>
    </w:p>
    <w:p w14:paraId="0F248B8C" w14:textId="2350B612" w:rsidR="008776AE" w:rsidRPr="00E804C9" w:rsidRDefault="008776AE" w:rsidP="008776AE">
      <w:r w:rsidRPr="00E804C9">
        <w:t>The purpose of this procedure is to transfer from the UE to E-UTRAN MR</w:t>
      </w:r>
      <w:r w:rsidR="00C94724" w:rsidRPr="00E804C9">
        <w:t>-</w:t>
      </w:r>
      <w:r w:rsidRPr="00E804C9">
        <w:t xml:space="preserve">DC dedicated information e.g. the NR RRC </w:t>
      </w:r>
      <w:r w:rsidRPr="00E804C9">
        <w:rPr>
          <w:i/>
          <w:iCs/>
        </w:rPr>
        <w:t>MeasurementReport</w:t>
      </w:r>
      <w:r w:rsidR="00ED3026" w:rsidRPr="00E804C9">
        <w:rPr>
          <w:i/>
          <w:iCs/>
        </w:rPr>
        <w:t>,</w:t>
      </w:r>
      <w:r w:rsidR="00DC7B9F" w:rsidRPr="00E804C9">
        <w:t xml:space="preserve"> the NR RRC </w:t>
      </w:r>
      <w:r w:rsidR="00DC7B9F" w:rsidRPr="00E804C9">
        <w:rPr>
          <w:i/>
          <w:iCs/>
        </w:rPr>
        <w:t>UE</w:t>
      </w:r>
      <w:r w:rsidR="00ED3026" w:rsidRPr="00E804C9">
        <w:rPr>
          <w:i/>
          <w:iCs/>
        </w:rPr>
        <w:t>A</w:t>
      </w:r>
      <w:r w:rsidR="00DC7B9F" w:rsidRPr="00E804C9">
        <w:rPr>
          <w:i/>
          <w:iCs/>
        </w:rPr>
        <w:t>ssistance</w:t>
      </w:r>
      <w:r w:rsidR="00ED3026" w:rsidRPr="00E804C9">
        <w:rPr>
          <w:i/>
          <w:iCs/>
        </w:rPr>
        <w:t>I</w:t>
      </w:r>
      <w:r w:rsidR="00DC7B9F" w:rsidRPr="00E804C9">
        <w:rPr>
          <w:i/>
          <w:iCs/>
        </w:rPr>
        <w:t>nformation</w:t>
      </w:r>
      <w:r w:rsidR="00ED3026" w:rsidRPr="00E804C9">
        <w:rPr>
          <w:i/>
          <w:iCs/>
        </w:rPr>
        <w:t>,</w:t>
      </w:r>
      <w:r w:rsidR="00DD48DA" w:rsidRPr="00E804C9">
        <w:t xml:space="preserve"> the NR RRC </w:t>
      </w:r>
      <w:r w:rsidR="00DD48DA" w:rsidRPr="00E804C9">
        <w:rPr>
          <w:i/>
          <w:iCs/>
        </w:rPr>
        <w:t>IAB</w:t>
      </w:r>
      <w:r w:rsidR="00ED3026" w:rsidRPr="00E804C9">
        <w:rPr>
          <w:i/>
          <w:iCs/>
        </w:rPr>
        <w:t>O</w:t>
      </w:r>
      <w:r w:rsidR="00DD48DA" w:rsidRPr="00E804C9">
        <w:rPr>
          <w:i/>
          <w:iCs/>
        </w:rPr>
        <w:t>ther</w:t>
      </w:r>
      <w:r w:rsidR="00ED3026" w:rsidRPr="00E804C9">
        <w:rPr>
          <w:i/>
          <w:iCs/>
        </w:rPr>
        <w:t>I</w:t>
      </w:r>
      <w:r w:rsidR="00DD48DA" w:rsidRPr="00E804C9">
        <w:rPr>
          <w:i/>
          <w:iCs/>
        </w:rPr>
        <w:t>nformation</w:t>
      </w:r>
      <w:r w:rsidR="00ED3026" w:rsidRPr="00E804C9">
        <w:t xml:space="preserve">, NR RRC </w:t>
      </w:r>
      <w:r w:rsidR="00ED3026" w:rsidRPr="00E804C9">
        <w:rPr>
          <w:i/>
          <w:iCs/>
        </w:rPr>
        <w:t>FailureInformation</w:t>
      </w:r>
      <w:r w:rsidR="00191D75" w:rsidRPr="00E804C9">
        <w:t xml:space="preserve"> or an NR </w:t>
      </w:r>
      <w:r w:rsidR="00191D75" w:rsidRPr="00E804C9">
        <w:rPr>
          <w:i/>
          <w:iCs/>
        </w:rPr>
        <w:t>RRCReconfigurationComplete</w:t>
      </w:r>
      <w:r w:rsidR="00191D75" w:rsidRPr="00E804C9">
        <w:t xml:space="preserve"> (transmitted upon </w:t>
      </w:r>
      <w:r w:rsidR="00D91869" w:rsidRPr="00E804C9">
        <w:t xml:space="preserve">intra-SN </w:t>
      </w:r>
      <w:r w:rsidR="00191D75" w:rsidRPr="00E804C9">
        <w:t xml:space="preserve">CPC </w:t>
      </w:r>
      <w:r w:rsidR="00D91869" w:rsidRPr="00E804C9">
        <w:t xml:space="preserve">without MN involvement </w:t>
      </w:r>
      <w:r w:rsidR="00191D75" w:rsidRPr="00E804C9">
        <w:t xml:space="preserve">execution if </w:t>
      </w:r>
      <w:r w:rsidR="00895934" w:rsidRPr="00E804C9">
        <w:rPr>
          <w:lang w:eastAsia="zh-CN"/>
        </w:rPr>
        <w:t xml:space="preserve">NR </w:t>
      </w:r>
      <w:r w:rsidR="00895934" w:rsidRPr="00E804C9">
        <w:rPr>
          <w:i/>
          <w:iCs/>
        </w:rPr>
        <w:t>RRCReconfiguration</w:t>
      </w:r>
      <w:r w:rsidR="00895934" w:rsidRPr="00E804C9">
        <w:t xml:space="preserve"> with </w:t>
      </w:r>
      <w:r w:rsidR="00895934" w:rsidRPr="00E804C9">
        <w:rPr>
          <w:i/>
          <w:iCs/>
        </w:rPr>
        <w:t>conditionalReconfiguration</w:t>
      </w:r>
      <w:r w:rsidR="00895934" w:rsidRPr="00E804C9">
        <w:t xml:space="preserve"> for CPC</w:t>
      </w:r>
      <w:r w:rsidR="00895934" w:rsidRPr="00E804C9">
        <w:rPr>
          <w:lang w:eastAsia="zh-CN"/>
        </w:rPr>
        <w:t xml:space="preserve"> was received via SRB1</w:t>
      </w:r>
      <w:r w:rsidR="00191D75" w:rsidRPr="00E804C9">
        <w:t xml:space="preserve"> and the UE is operating in EN-DC)</w:t>
      </w:r>
      <w:r w:rsidR="00ED3026" w:rsidRPr="00E804C9">
        <w:t xml:space="preserve"> messages</w:t>
      </w:r>
      <w:r w:rsidRPr="00E804C9">
        <w:t>.</w:t>
      </w:r>
    </w:p>
    <w:p w14:paraId="080A3DD3" w14:textId="77777777" w:rsidR="008776AE" w:rsidRPr="00E804C9" w:rsidRDefault="008776AE" w:rsidP="008776AE">
      <w:pPr>
        <w:pStyle w:val="Heading4"/>
      </w:pPr>
      <w:bookmarkStart w:id="3888" w:name="_Toc20486982"/>
      <w:bookmarkStart w:id="3889" w:name="_Toc29342274"/>
      <w:bookmarkStart w:id="3890" w:name="_Toc29343413"/>
      <w:bookmarkStart w:id="3891" w:name="_Toc36566665"/>
      <w:bookmarkStart w:id="3892" w:name="_Toc36810081"/>
      <w:bookmarkStart w:id="3893" w:name="_Toc36846445"/>
      <w:bookmarkStart w:id="3894" w:name="_Toc36939098"/>
      <w:bookmarkStart w:id="3895" w:name="_Toc37082078"/>
      <w:bookmarkStart w:id="3896" w:name="_Toc46480705"/>
      <w:bookmarkStart w:id="3897" w:name="_Toc46481939"/>
      <w:bookmarkStart w:id="3898" w:name="_Toc46483173"/>
      <w:bookmarkStart w:id="3899" w:name="_Toc171494850"/>
      <w:r w:rsidRPr="00E804C9">
        <w:t>5.6.2a.2</w:t>
      </w:r>
      <w:r w:rsidRPr="00E804C9">
        <w:tab/>
        <w:t>Initiation</w:t>
      </w:r>
      <w:bookmarkEnd w:id="3888"/>
      <w:bookmarkEnd w:id="3889"/>
      <w:bookmarkEnd w:id="3890"/>
      <w:bookmarkEnd w:id="3891"/>
      <w:bookmarkEnd w:id="3892"/>
      <w:bookmarkEnd w:id="3893"/>
      <w:bookmarkEnd w:id="3894"/>
      <w:bookmarkEnd w:id="3895"/>
      <w:bookmarkEnd w:id="3896"/>
      <w:bookmarkEnd w:id="3897"/>
      <w:bookmarkEnd w:id="3898"/>
      <w:bookmarkEnd w:id="3899"/>
    </w:p>
    <w:p w14:paraId="0BF27177" w14:textId="51359FD4" w:rsidR="008776AE" w:rsidRPr="00E804C9" w:rsidRDefault="008776AE" w:rsidP="008776AE">
      <w:r w:rsidRPr="00E804C9">
        <w:t xml:space="preserve">A UE in RRC_CONNECTED initiates the UL information transfer procedure whenever there is a need to transfer MR DC dedicated information as specified in TS 38.331 [82]. I.e. the procedure is not used during an RRC connection reconfiguration involving NR connection reconfiguration, in which case the MR DC information is piggybacked to the </w:t>
      </w:r>
      <w:r w:rsidRPr="00E804C9">
        <w:rPr>
          <w:i/>
        </w:rPr>
        <w:t>RRCConnectionReconfigurationComplete</w:t>
      </w:r>
      <w:r w:rsidRPr="00E804C9">
        <w:t xml:space="preserve"> message</w:t>
      </w:r>
      <w:r w:rsidR="00191D75" w:rsidRPr="00E804C9">
        <w:t>, except in the case the UE executes a</w:t>
      </w:r>
      <w:r w:rsidR="00D91869" w:rsidRPr="00E804C9">
        <w:t>n intra-SN</w:t>
      </w:r>
      <w:r w:rsidR="00191D75" w:rsidRPr="00E804C9">
        <w:t xml:space="preserve"> Conditional PSCell Change</w:t>
      </w:r>
      <w:r w:rsidR="00D91869" w:rsidRPr="00E804C9">
        <w:t xml:space="preserve"> without MN involvement</w:t>
      </w:r>
      <w:r w:rsidR="005F43E5" w:rsidRPr="00E804C9">
        <w:t>.</w:t>
      </w:r>
    </w:p>
    <w:p w14:paraId="6EF7A357" w14:textId="77777777" w:rsidR="008776AE" w:rsidRPr="00E804C9" w:rsidRDefault="008776AE" w:rsidP="008776AE">
      <w:pPr>
        <w:pStyle w:val="Heading4"/>
      </w:pPr>
      <w:bookmarkStart w:id="3900" w:name="_Toc20486983"/>
      <w:bookmarkStart w:id="3901" w:name="_Toc29342275"/>
      <w:bookmarkStart w:id="3902" w:name="_Toc29343414"/>
      <w:bookmarkStart w:id="3903" w:name="_Toc36566666"/>
      <w:bookmarkStart w:id="3904" w:name="_Toc36810082"/>
      <w:bookmarkStart w:id="3905" w:name="_Toc36846446"/>
      <w:bookmarkStart w:id="3906" w:name="_Toc36939099"/>
      <w:bookmarkStart w:id="3907" w:name="_Toc37082079"/>
      <w:bookmarkStart w:id="3908" w:name="_Toc46480706"/>
      <w:bookmarkStart w:id="3909" w:name="_Toc46481940"/>
      <w:bookmarkStart w:id="3910" w:name="_Toc46483174"/>
      <w:bookmarkStart w:id="3911" w:name="_Toc171494851"/>
      <w:r w:rsidRPr="00E804C9">
        <w:t>5.6.2a.3</w:t>
      </w:r>
      <w:r w:rsidRPr="00E804C9">
        <w:tab/>
        <w:t xml:space="preserve">Actions related to transmission of </w:t>
      </w:r>
      <w:r w:rsidRPr="00E804C9">
        <w:rPr>
          <w:i/>
        </w:rPr>
        <w:t>ULInformationTransfer</w:t>
      </w:r>
      <w:r w:rsidR="005F43E5" w:rsidRPr="00E804C9">
        <w:rPr>
          <w:i/>
        </w:rPr>
        <w:t>MRDC</w:t>
      </w:r>
      <w:r w:rsidRPr="00E804C9">
        <w:t xml:space="preserve"> message</w:t>
      </w:r>
      <w:bookmarkEnd w:id="3900"/>
      <w:bookmarkEnd w:id="3901"/>
      <w:bookmarkEnd w:id="3902"/>
      <w:bookmarkEnd w:id="3903"/>
      <w:bookmarkEnd w:id="3904"/>
      <w:bookmarkEnd w:id="3905"/>
      <w:bookmarkEnd w:id="3906"/>
      <w:bookmarkEnd w:id="3907"/>
      <w:bookmarkEnd w:id="3908"/>
      <w:bookmarkEnd w:id="3909"/>
      <w:bookmarkEnd w:id="3910"/>
      <w:bookmarkEnd w:id="3911"/>
    </w:p>
    <w:p w14:paraId="2D423AE4" w14:textId="77777777" w:rsidR="008776AE" w:rsidRPr="00E804C9" w:rsidRDefault="008776AE" w:rsidP="008776AE">
      <w:r w:rsidRPr="00E804C9">
        <w:t xml:space="preserve">The UE shall set the contents of the </w:t>
      </w:r>
      <w:r w:rsidRPr="00E804C9">
        <w:rPr>
          <w:i/>
        </w:rPr>
        <w:t>ULInformationTransfer</w:t>
      </w:r>
      <w:r w:rsidR="005F43E5" w:rsidRPr="00E804C9">
        <w:rPr>
          <w:i/>
        </w:rPr>
        <w:t>MRDC</w:t>
      </w:r>
      <w:r w:rsidRPr="00E804C9">
        <w:t xml:space="preserve"> message as follows:</w:t>
      </w:r>
    </w:p>
    <w:p w14:paraId="60DA0116" w14:textId="77777777" w:rsidR="008776AE" w:rsidRPr="00E804C9" w:rsidRDefault="008776AE" w:rsidP="008776AE">
      <w:pPr>
        <w:pStyle w:val="B1"/>
      </w:pPr>
      <w:r w:rsidRPr="00E804C9">
        <w:t>1&gt;</w:t>
      </w:r>
      <w:r w:rsidRPr="00E804C9">
        <w:tab/>
        <w:t xml:space="preserve">if there is a need to transfer </w:t>
      </w:r>
      <w:r w:rsidR="005F43E5" w:rsidRPr="00E804C9">
        <w:t xml:space="preserve">MR DC dedicated </w:t>
      </w:r>
      <w:r w:rsidRPr="00E804C9">
        <w:t>information:</w:t>
      </w:r>
    </w:p>
    <w:p w14:paraId="2668950A" w14:textId="77777777" w:rsidR="008776AE" w:rsidRPr="00E804C9" w:rsidRDefault="005F43E5" w:rsidP="00333DD3">
      <w:pPr>
        <w:pStyle w:val="B2"/>
      </w:pPr>
      <w:r w:rsidRPr="00E804C9">
        <w:t>2</w:t>
      </w:r>
      <w:r w:rsidR="008776AE" w:rsidRPr="00E804C9">
        <w:t>&gt;</w:t>
      </w:r>
      <w:r w:rsidR="008776AE" w:rsidRPr="00E804C9">
        <w:tab/>
        <w:t xml:space="preserve">set the </w:t>
      </w:r>
      <w:r w:rsidRPr="00E804C9">
        <w:rPr>
          <w:i/>
        </w:rPr>
        <w:t>ul-DCCH-MessageNR</w:t>
      </w:r>
      <w:r w:rsidR="008776AE" w:rsidRPr="00E804C9">
        <w:t xml:space="preserve"> to include the </w:t>
      </w:r>
      <w:r w:rsidRPr="00E804C9">
        <w:t xml:space="preserve">MR DC dedicated </w:t>
      </w:r>
      <w:r w:rsidR="008776AE" w:rsidRPr="00E804C9">
        <w:t xml:space="preserve">information </w:t>
      </w:r>
      <w:r w:rsidRPr="00E804C9">
        <w:t>to be transferred</w:t>
      </w:r>
      <w:r w:rsidR="008776AE" w:rsidRPr="00E804C9">
        <w:t>;</w:t>
      </w:r>
    </w:p>
    <w:p w14:paraId="152A77A1" w14:textId="77777777" w:rsidR="008776AE" w:rsidRPr="00E804C9" w:rsidRDefault="008776AE" w:rsidP="008776AE">
      <w:pPr>
        <w:pStyle w:val="B1"/>
      </w:pPr>
      <w:r w:rsidRPr="00E804C9">
        <w:t>1&gt;</w:t>
      </w:r>
      <w:r w:rsidRPr="00E804C9">
        <w:tab/>
        <w:t xml:space="preserve">submit the </w:t>
      </w:r>
      <w:r w:rsidRPr="00E804C9">
        <w:rPr>
          <w:i/>
        </w:rPr>
        <w:t>ULInformationTransfer</w:t>
      </w:r>
      <w:r w:rsidR="005F43E5" w:rsidRPr="00E804C9">
        <w:rPr>
          <w:i/>
        </w:rPr>
        <w:t>MRDC</w:t>
      </w:r>
      <w:r w:rsidRPr="00E804C9">
        <w:t xml:space="preserve"> message to lower layers for transmission, upon which the procedure ends;</w:t>
      </w:r>
    </w:p>
    <w:p w14:paraId="193C0A8C" w14:textId="77777777" w:rsidR="008776AE" w:rsidRPr="00E804C9" w:rsidRDefault="008776AE" w:rsidP="008776AE">
      <w:pPr>
        <w:pStyle w:val="Heading4"/>
      </w:pPr>
      <w:bookmarkStart w:id="3912" w:name="_Toc20486984"/>
      <w:bookmarkStart w:id="3913" w:name="_Toc29342276"/>
      <w:bookmarkStart w:id="3914" w:name="_Toc29343415"/>
      <w:bookmarkStart w:id="3915" w:name="_Toc36566667"/>
      <w:bookmarkStart w:id="3916" w:name="_Toc36810083"/>
      <w:bookmarkStart w:id="3917" w:name="_Toc36846447"/>
      <w:bookmarkStart w:id="3918" w:name="_Toc36939100"/>
      <w:bookmarkStart w:id="3919" w:name="_Toc37082080"/>
      <w:bookmarkStart w:id="3920" w:name="_Toc46480707"/>
      <w:bookmarkStart w:id="3921" w:name="_Toc46481941"/>
      <w:bookmarkStart w:id="3922" w:name="_Toc46483175"/>
      <w:bookmarkStart w:id="3923" w:name="_Toc171494852"/>
      <w:r w:rsidRPr="00E804C9">
        <w:lastRenderedPageBreak/>
        <w:t>5.6.2a.4</w:t>
      </w:r>
      <w:r w:rsidRPr="00E804C9">
        <w:tab/>
      </w:r>
      <w:r w:rsidR="00A55408" w:rsidRPr="00E804C9">
        <w:t>Void</w:t>
      </w:r>
      <w:bookmarkEnd w:id="3912"/>
      <w:bookmarkEnd w:id="3913"/>
      <w:bookmarkEnd w:id="3914"/>
      <w:bookmarkEnd w:id="3915"/>
      <w:bookmarkEnd w:id="3916"/>
      <w:bookmarkEnd w:id="3917"/>
      <w:bookmarkEnd w:id="3918"/>
      <w:bookmarkEnd w:id="3919"/>
      <w:bookmarkEnd w:id="3920"/>
      <w:bookmarkEnd w:id="3921"/>
      <w:bookmarkEnd w:id="3922"/>
      <w:bookmarkEnd w:id="3923"/>
    </w:p>
    <w:p w14:paraId="2F6D5309" w14:textId="77777777" w:rsidR="009722D5" w:rsidRPr="00E804C9" w:rsidRDefault="009722D5" w:rsidP="00CA557B">
      <w:pPr>
        <w:pStyle w:val="Heading3"/>
      </w:pPr>
      <w:bookmarkStart w:id="3924" w:name="_Toc20486985"/>
      <w:bookmarkStart w:id="3925" w:name="_Toc29342277"/>
      <w:bookmarkStart w:id="3926" w:name="_Toc29343416"/>
      <w:bookmarkStart w:id="3927" w:name="_Toc36566668"/>
      <w:bookmarkStart w:id="3928" w:name="_Toc36810084"/>
      <w:bookmarkStart w:id="3929" w:name="_Toc36846448"/>
      <w:bookmarkStart w:id="3930" w:name="_Toc36939101"/>
      <w:bookmarkStart w:id="3931" w:name="_Toc37082081"/>
      <w:bookmarkStart w:id="3932" w:name="_Toc46480708"/>
      <w:bookmarkStart w:id="3933" w:name="_Toc46481942"/>
      <w:bookmarkStart w:id="3934" w:name="_Toc46483176"/>
      <w:bookmarkStart w:id="3935" w:name="_Toc171494853"/>
      <w:r w:rsidRPr="00E804C9">
        <w:t>5.6.3</w:t>
      </w:r>
      <w:r w:rsidRPr="00E804C9">
        <w:tab/>
        <w:t>UE capability transfer</w:t>
      </w:r>
      <w:bookmarkEnd w:id="3924"/>
      <w:bookmarkEnd w:id="3925"/>
      <w:bookmarkEnd w:id="3926"/>
      <w:bookmarkEnd w:id="3927"/>
      <w:bookmarkEnd w:id="3928"/>
      <w:bookmarkEnd w:id="3929"/>
      <w:bookmarkEnd w:id="3930"/>
      <w:bookmarkEnd w:id="3931"/>
      <w:bookmarkEnd w:id="3932"/>
      <w:bookmarkEnd w:id="3933"/>
      <w:bookmarkEnd w:id="3934"/>
      <w:bookmarkEnd w:id="3935"/>
    </w:p>
    <w:p w14:paraId="10174043" w14:textId="77777777" w:rsidR="009722D5" w:rsidRPr="00E804C9" w:rsidRDefault="009722D5" w:rsidP="00CA557B">
      <w:pPr>
        <w:pStyle w:val="Heading4"/>
      </w:pPr>
      <w:bookmarkStart w:id="3936" w:name="_Toc20486986"/>
      <w:bookmarkStart w:id="3937" w:name="_Toc29342278"/>
      <w:bookmarkStart w:id="3938" w:name="_Toc29343417"/>
      <w:bookmarkStart w:id="3939" w:name="_Toc36566669"/>
      <w:bookmarkStart w:id="3940" w:name="_Toc36810085"/>
      <w:bookmarkStart w:id="3941" w:name="_Toc36846449"/>
      <w:bookmarkStart w:id="3942" w:name="_Toc36939102"/>
      <w:bookmarkStart w:id="3943" w:name="_Toc37082082"/>
      <w:bookmarkStart w:id="3944" w:name="_Toc46480709"/>
      <w:bookmarkStart w:id="3945" w:name="_Toc46481943"/>
      <w:bookmarkStart w:id="3946" w:name="_Toc46483177"/>
      <w:bookmarkStart w:id="3947" w:name="_Toc171494854"/>
      <w:r w:rsidRPr="00E804C9">
        <w:t>5.6.3.1</w:t>
      </w:r>
      <w:r w:rsidRPr="00E804C9">
        <w:tab/>
        <w:t>General</w:t>
      </w:r>
      <w:bookmarkEnd w:id="3936"/>
      <w:bookmarkEnd w:id="3937"/>
      <w:bookmarkEnd w:id="3938"/>
      <w:bookmarkEnd w:id="3939"/>
      <w:bookmarkEnd w:id="3940"/>
      <w:bookmarkEnd w:id="3941"/>
      <w:bookmarkEnd w:id="3942"/>
      <w:bookmarkEnd w:id="3943"/>
      <w:bookmarkEnd w:id="3944"/>
      <w:bookmarkEnd w:id="3945"/>
      <w:bookmarkEnd w:id="3946"/>
      <w:bookmarkEnd w:id="3947"/>
    </w:p>
    <w:bookmarkStart w:id="3948" w:name="_MON_1267952517"/>
    <w:bookmarkStart w:id="3949" w:name="_MON_1288445650"/>
    <w:bookmarkEnd w:id="3948"/>
    <w:bookmarkEnd w:id="3949"/>
    <w:bookmarkStart w:id="3950" w:name="_MON_1289914532"/>
    <w:bookmarkEnd w:id="3950"/>
    <w:p w14:paraId="67090276" w14:textId="77777777" w:rsidR="009722D5" w:rsidRPr="00E804C9" w:rsidRDefault="009722D5" w:rsidP="009722D5">
      <w:pPr>
        <w:pStyle w:val="TH"/>
      </w:pPr>
      <w:r w:rsidRPr="00E804C9">
        <w:object w:dxaOrig="7574" w:dyaOrig="2714" w14:anchorId="08868EE1">
          <v:shape id="_x0000_i1100" type="#_x0000_t75" style="width:351.6pt;height:126.25pt" o:ole="">
            <v:imagedata r:id="rId158" o:title=""/>
          </v:shape>
          <o:OLEObject Type="Embed" ProgID="Word.Picture.8" ShapeID="_x0000_i1100" DrawAspect="Content" ObjectID="_1786350724" r:id="rId159"/>
        </w:object>
      </w:r>
    </w:p>
    <w:p w14:paraId="5FB04494" w14:textId="77777777" w:rsidR="009722D5" w:rsidRPr="00E804C9" w:rsidRDefault="009722D5" w:rsidP="009722D5">
      <w:pPr>
        <w:pStyle w:val="TF"/>
      </w:pPr>
      <w:r w:rsidRPr="00E804C9">
        <w:t>Figure 5.6.3.1-1: UE capability transfer</w:t>
      </w:r>
    </w:p>
    <w:p w14:paraId="0843C832" w14:textId="77777777" w:rsidR="009722D5" w:rsidRPr="00E804C9" w:rsidRDefault="009722D5" w:rsidP="009722D5">
      <w:r w:rsidRPr="00E804C9">
        <w:t>The purpose of this procedure is to transfer UE radio access capability information from the UE to E-UTRAN.</w:t>
      </w:r>
    </w:p>
    <w:p w14:paraId="3FE6B051" w14:textId="77777777" w:rsidR="003129D3" w:rsidRPr="00E804C9" w:rsidRDefault="003129D3" w:rsidP="003129D3">
      <w:r w:rsidRPr="00E804C9">
        <w:t>If the UE is NTN capable, the UE reports its E-UTRAN radio access capabilities for the network type (TN or NTN) to which it is connected.</w:t>
      </w:r>
    </w:p>
    <w:p w14:paraId="2B63E541" w14:textId="77777777" w:rsidR="009722D5" w:rsidRPr="00E804C9" w:rsidRDefault="009722D5" w:rsidP="009722D5">
      <w:r w:rsidRPr="00E804C9">
        <w:t>If the UE has changed its E-UTRAN radio access capabilities, the UE shall request higher layers to initiate the necessary NAS procedures (see TS 23.401 [41]) that would result in the update of UE radio access capabilities using a new RRC connection.</w:t>
      </w:r>
    </w:p>
    <w:p w14:paraId="325EC635" w14:textId="77777777" w:rsidR="009722D5" w:rsidRPr="00E804C9" w:rsidRDefault="009722D5" w:rsidP="009722D5">
      <w:pPr>
        <w:pStyle w:val="NO"/>
      </w:pPr>
      <w:r w:rsidRPr="00E804C9">
        <w:t>NOTE:</w:t>
      </w:r>
      <w:r w:rsidRPr="00E804C9">
        <w:tab/>
        <w:t>Change of the UE's GERAN UE radio capabilities in RRC_IDLE is supported by use of Tracking Area Update.</w:t>
      </w:r>
    </w:p>
    <w:p w14:paraId="78E69FB0" w14:textId="77777777" w:rsidR="009722D5" w:rsidRPr="00E804C9" w:rsidRDefault="009722D5" w:rsidP="00CA557B">
      <w:pPr>
        <w:pStyle w:val="Heading4"/>
      </w:pPr>
      <w:bookmarkStart w:id="3951" w:name="_Toc20486987"/>
      <w:bookmarkStart w:id="3952" w:name="_Toc29342279"/>
      <w:bookmarkStart w:id="3953" w:name="_Toc29343418"/>
      <w:bookmarkStart w:id="3954" w:name="_Toc36566670"/>
      <w:bookmarkStart w:id="3955" w:name="_Toc36810086"/>
      <w:bookmarkStart w:id="3956" w:name="_Toc36846450"/>
      <w:bookmarkStart w:id="3957" w:name="_Toc36939103"/>
      <w:bookmarkStart w:id="3958" w:name="_Toc37082083"/>
      <w:bookmarkStart w:id="3959" w:name="_Toc46480710"/>
      <w:bookmarkStart w:id="3960" w:name="_Toc46481944"/>
      <w:bookmarkStart w:id="3961" w:name="_Toc46483178"/>
      <w:bookmarkStart w:id="3962" w:name="_Toc171494855"/>
      <w:r w:rsidRPr="00E804C9">
        <w:t>5.6.3.2</w:t>
      </w:r>
      <w:r w:rsidRPr="00E804C9">
        <w:tab/>
        <w:t>Initiation</w:t>
      </w:r>
      <w:bookmarkEnd w:id="3951"/>
      <w:bookmarkEnd w:id="3952"/>
      <w:bookmarkEnd w:id="3953"/>
      <w:bookmarkEnd w:id="3954"/>
      <w:bookmarkEnd w:id="3955"/>
      <w:bookmarkEnd w:id="3956"/>
      <w:bookmarkEnd w:id="3957"/>
      <w:bookmarkEnd w:id="3958"/>
      <w:bookmarkEnd w:id="3959"/>
      <w:bookmarkEnd w:id="3960"/>
      <w:bookmarkEnd w:id="3961"/>
      <w:bookmarkEnd w:id="3962"/>
    </w:p>
    <w:p w14:paraId="42892B3B" w14:textId="77777777" w:rsidR="009722D5" w:rsidRPr="00E804C9" w:rsidRDefault="009722D5" w:rsidP="009722D5">
      <w:r w:rsidRPr="00E804C9">
        <w:t>E-UTRAN initiates the procedure to a UE in RRC_CONNECTED when it needs (additional) UE radio access capability information.</w:t>
      </w:r>
      <w:r w:rsidR="002D0836" w:rsidRPr="00E804C9">
        <w:t xml:space="preserve"> Except if the UE is using Control plane CIoT EPS optimisation, E-UTRAN should retrieve UE capabilities only after AS security activation and E-UTRAN does not forward capabilities that were retrieved before AS security activation to the CN.</w:t>
      </w:r>
    </w:p>
    <w:p w14:paraId="234C5FDC" w14:textId="77777777" w:rsidR="009722D5" w:rsidRPr="00E804C9" w:rsidRDefault="009722D5" w:rsidP="00CA557B">
      <w:pPr>
        <w:pStyle w:val="Heading4"/>
      </w:pPr>
      <w:bookmarkStart w:id="3963" w:name="_Toc20486988"/>
      <w:bookmarkStart w:id="3964" w:name="_Toc29342280"/>
      <w:bookmarkStart w:id="3965" w:name="_Toc29343419"/>
      <w:bookmarkStart w:id="3966" w:name="_Toc36566671"/>
      <w:bookmarkStart w:id="3967" w:name="_Toc36810087"/>
      <w:bookmarkStart w:id="3968" w:name="_Toc36846451"/>
      <w:bookmarkStart w:id="3969" w:name="_Toc36939104"/>
      <w:bookmarkStart w:id="3970" w:name="_Toc37082084"/>
      <w:bookmarkStart w:id="3971" w:name="_Toc46480711"/>
      <w:bookmarkStart w:id="3972" w:name="_Toc46481945"/>
      <w:bookmarkStart w:id="3973" w:name="_Toc46483179"/>
      <w:bookmarkStart w:id="3974" w:name="_Toc171494856"/>
      <w:r w:rsidRPr="00E804C9">
        <w:t>5.6.3.3</w:t>
      </w:r>
      <w:r w:rsidRPr="00E804C9">
        <w:tab/>
        <w:t xml:space="preserve">Reception of the </w:t>
      </w:r>
      <w:r w:rsidRPr="00E804C9">
        <w:rPr>
          <w:i/>
        </w:rPr>
        <w:t>UECapabilityEnquiry</w:t>
      </w:r>
      <w:r w:rsidRPr="00E804C9">
        <w:t xml:space="preserve"> by the UE</w:t>
      </w:r>
      <w:bookmarkEnd w:id="3963"/>
      <w:bookmarkEnd w:id="3964"/>
      <w:bookmarkEnd w:id="3965"/>
      <w:bookmarkEnd w:id="3966"/>
      <w:bookmarkEnd w:id="3967"/>
      <w:bookmarkEnd w:id="3968"/>
      <w:bookmarkEnd w:id="3969"/>
      <w:bookmarkEnd w:id="3970"/>
      <w:bookmarkEnd w:id="3971"/>
      <w:bookmarkEnd w:id="3972"/>
      <w:bookmarkEnd w:id="3973"/>
      <w:bookmarkEnd w:id="3974"/>
    </w:p>
    <w:p w14:paraId="44064434" w14:textId="77777777" w:rsidR="009722D5" w:rsidRPr="00E804C9" w:rsidRDefault="009722D5" w:rsidP="009722D5">
      <w:r w:rsidRPr="00E804C9">
        <w:t>The UE shall:</w:t>
      </w:r>
    </w:p>
    <w:p w14:paraId="3F734B18" w14:textId="77777777" w:rsidR="009722D5" w:rsidRPr="00E804C9" w:rsidRDefault="009722D5" w:rsidP="009722D5">
      <w:pPr>
        <w:pStyle w:val="B1"/>
      </w:pPr>
      <w:r w:rsidRPr="00E804C9">
        <w:t>1&gt;</w:t>
      </w:r>
      <w:r w:rsidRPr="00E804C9">
        <w:tab/>
        <w:t xml:space="preserve">for NB-IoT, set the contents of </w:t>
      </w:r>
      <w:r w:rsidRPr="00E804C9">
        <w:rPr>
          <w:i/>
        </w:rPr>
        <w:t>UECapabilityInformation</w:t>
      </w:r>
      <w:r w:rsidRPr="00E804C9">
        <w:t xml:space="preserve"> message as follows:</w:t>
      </w:r>
    </w:p>
    <w:p w14:paraId="4514A725" w14:textId="77777777" w:rsidR="009722D5" w:rsidRPr="00E804C9" w:rsidRDefault="009722D5" w:rsidP="009722D5">
      <w:pPr>
        <w:pStyle w:val="B2"/>
      </w:pPr>
      <w:r w:rsidRPr="00E804C9">
        <w:t>2&gt;</w:t>
      </w:r>
      <w:r w:rsidRPr="00E804C9">
        <w:tab/>
        <w:t xml:space="preserve">include the </w:t>
      </w:r>
      <w:r w:rsidRPr="00E804C9">
        <w:rPr>
          <w:iCs/>
        </w:rPr>
        <w:t>UE Radio Access Capability Parameters</w:t>
      </w:r>
      <w:r w:rsidRPr="00E804C9">
        <w:t xml:space="preserve"> within the </w:t>
      </w:r>
      <w:r w:rsidRPr="00E804C9">
        <w:rPr>
          <w:i/>
        </w:rPr>
        <w:t>ue-Capability</w:t>
      </w:r>
      <w:r w:rsidRPr="00E804C9">
        <w:t>;</w:t>
      </w:r>
    </w:p>
    <w:p w14:paraId="445CFE99" w14:textId="77777777" w:rsidR="009722D5" w:rsidRPr="00E804C9" w:rsidRDefault="009722D5" w:rsidP="009722D5">
      <w:pPr>
        <w:pStyle w:val="B2"/>
      </w:pPr>
      <w:r w:rsidRPr="00E804C9">
        <w:t>2&gt;</w:t>
      </w:r>
      <w:r w:rsidRPr="00E804C9">
        <w:tab/>
        <w:t xml:space="preserve">include </w:t>
      </w:r>
      <w:r w:rsidRPr="00E804C9">
        <w:rPr>
          <w:i/>
        </w:rPr>
        <w:t>ue-RadioPagingInfo</w:t>
      </w:r>
      <w:r w:rsidRPr="00E804C9">
        <w:t>;</w:t>
      </w:r>
    </w:p>
    <w:p w14:paraId="3EA00A59" w14:textId="77777777" w:rsidR="009722D5" w:rsidRPr="00E804C9" w:rsidRDefault="009722D5" w:rsidP="009722D5">
      <w:pPr>
        <w:pStyle w:val="B2"/>
      </w:pPr>
      <w:r w:rsidRPr="00E804C9">
        <w:t>2&gt;</w:t>
      </w:r>
      <w:r w:rsidRPr="00E804C9">
        <w:tab/>
        <w:t xml:space="preserve">submit the </w:t>
      </w:r>
      <w:r w:rsidRPr="00E804C9">
        <w:rPr>
          <w:i/>
        </w:rPr>
        <w:t>UECapabilityInformation</w:t>
      </w:r>
      <w:r w:rsidRPr="00E804C9">
        <w:t xml:space="preserve"> message to lower layers for transmission, upon which the procedure ends;</w:t>
      </w:r>
    </w:p>
    <w:p w14:paraId="1CB9DF36" w14:textId="77777777" w:rsidR="009722D5" w:rsidRPr="00E804C9" w:rsidRDefault="009722D5" w:rsidP="009722D5">
      <w:pPr>
        <w:pStyle w:val="B1"/>
      </w:pPr>
      <w:r w:rsidRPr="00E804C9">
        <w:t>1&gt;</w:t>
      </w:r>
      <w:r w:rsidRPr="00E804C9">
        <w:tab/>
        <w:t xml:space="preserve">else, set the contents of </w:t>
      </w:r>
      <w:r w:rsidRPr="00E804C9">
        <w:rPr>
          <w:i/>
        </w:rPr>
        <w:t>UECapabilityInformation</w:t>
      </w:r>
      <w:r w:rsidRPr="00E804C9">
        <w:t xml:space="preserve"> message as follows:</w:t>
      </w:r>
    </w:p>
    <w:p w14:paraId="21B4DD28" w14:textId="77777777" w:rsidR="009722D5" w:rsidRPr="00E804C9" w:rsidRDefault="009722D5" w:rsidP="009722D5">
      <w:pPr>
        <w:pStyle w:val="B2"/>
      </w:pPr>
      <w:r w:rsidRPr="00E804C9">
        <w:t>2&gt;</w:t>
      </w:r>
      <w:r w:rsidRPr="00E804C9">
        <w:tab/>
        <w:t xml:space="preserve">if the </w:t>
      </w:r>
      <w:r w:rsidRPr="00E804C9">
        <w:rPr>
          <w:i/>
        </w:rPr>
        <w:t>ue-CapabilityRequest</w:t>
      </w:r>
      <w:r w:rsidRPr="00E804C9">
        <w:t xml:space="preserve"> includes </w:t>
      </w:r>
      <w:r w:rsidRPr="00E804C9">
        <w:rPr>
          <w:i/>
        </w:rPr>
        <w:t>eutra</w:t>
      </w:r>
      <w:r w:rsidRPr="00E804C9">
        <w:t>:</w:t>
      </w:r>
    </w:p>
    <w:p w14:paraId="32950666" w14:textId="77777777" w:rsidR="009722D5" w:rsidRPr="00E804C9" w:rsidRDefault="009722D5" w:rsidP="009722D5">
      <w:pPr>
        <w:pStyle w:val="B3"/>
      </w:pPr>
      <w:r w:rsidRPr="00E804C9">
        <w:t>3&gt;</w:t>
      </w:r>
      <w:r w:rsidRPr="00E804C9">
        <w:tab/>
        <w:t xml:space="preserve">include the </w:t>
      </w:r>
      <w:r w:rsidRPr="00E804C9">
        <w:rPr>
          <w:i/>
        </w:rPr>
        <w:t>UE-EUTRA-Capability</w:t>
      </w:r>
      <w:r w:rsidRPr="00E804C9">
        <w:t xml:space="preserve"> within a </w:t>
      </w:r>
      <w:r w:rsidRPr="00E804C9">
        <w:rPr>
          <w:i/>
        </w:rPr>
        <w:t>ue-CapabilityRAT-Container</w:t>
      </w:r>
      <w:r w:rsidRPr="00E804C9">
        <w:t xml:space="preserve"> and with the </w:t>
      </w:r>
      <w:r w:rsidRPr="00E804C9">
        <w:rPr>
          <w:i/>
        </w:rPr>
        <w:t>rat-Type</w:t>
      </w:r>
      <w:r w:rsidRPr="00E804C9">
        <w:t xml:space="preserve"> set to </w:t>
      </w:r>
      <w:r w:rsidRPr="00E804C9">
        <w:rPr>
          <w:i/>
        </w:rPr>
        <w:t>eutra</w:t>
      </w:r>
      <w:r w:rsidRPr="00E804C9">
        <w:t>;</w:t>
      </w:r>
    </w:p>
    <w:p w14:paraId="1A2339BE" w14:textId="77777777" w:rsidR="009722D5" w:rsidRPr="00E804C9" w:rsidRDefault="009722D5" w:rsidP="009722D5">
      <w:pPr>
        <w:pStyle w:val="B3"/>
      </w:pPr>
      <w:r w:rsidRPr="00E804C9">
        <w:t>3&gt;</w:t>
      </w:r>
      <w:r w:rsidRPr="00E804C9">
        <w:tab/>
        <w:t>if the UE supports FDD and TDD:</w:t>
      </w:r>
    </w:p>
    <w:p w14:paraId="546AFAD3" w14:textId="77777777" w:rsidR="009722D5" w:rsidRPr="00E804C9" w:rsidRDefault="009722D5" w:rsidP="009722D5">
      <w:pPr>
        <w:pStyle w:val="B4"/>
      </w:pPr>
      <w:r w:rsidRPr="00E804C9">
        <w:lastRenderedPageBreak/>
        <w:t>4&gt;</w:t>
      </w:r>
      <w:r w:rsidRPr="00E804C9">
        <w:tab/>
        <w:t xml:space="preserve">set all fields of </w:t>
      </w:r>
      <w:r w:rsidRPr="00E804C9">
        <w:rPr>
          <w:i/>
        </w:rPr>
        <w:t>UECapabilityInformation</w:t>
      </w:r>
      <w:r w:rsidRPr="00E804C9">
        <w:t xml:space="preserve">, except field </w:t>
      </w:r>
      <w:r w:rsidRPr="00E804C9">
        <w:rPr>
          <w:i/>
        </w:rPr>
        <w:t>fdd-Add-UE-EUTRA-Capabilities</w:t>
      </w:r>
      <w:r w:rsidRPr="00E804C9">
        <w:t xml:space="preserve"> and </w:t>
      </w:r>
      <w:r w:rsidRPr="00E804C9">
        <w:rPr>
          <w:i/>
        </w:rPr>
        <w:t>tdd-Add-UE-EUTRA-Capabilities</w:t>
      </w:r>
      <w:r w:rsidRPr="00E804C9">
        <w:t xml:space="preserve"> (including their sub-fields), to include the values applicable for both FDD and TDD (i.e. functionality supported by both modes);</w:t>
      </w:r>
    </w:p>
    <w:p w14:paraId="27255176" w14:textId="77777777" w:rsidR="009722D5" w:rsidRPr="00E804C9" w:rsidRDefault="009722D5" w:rsidP="009722D5">
      <w:pPr>
        <w:pStyle w:val="B4"/>
      </w:pPr>
      <w:r w:rsidRPr="00E804C9">
        <w:t>4&gt;</w:t>
      </w:r>
      <w:r w:rsidRPr="00E804C9">
        <w:tab/>
        <w:t>if (some of) the UE capability fields have a different value for FDD and TDD:</w:t>
      </w:r>
    </w:p>
    <w:p w14:paraId="5DB2E96B" w14:textId="77777777" w:rsidR="009722D5" w:rsidRPr="00E804C9" w:rsidRDefault="009722D5" w:rsidP="009722D5">
      <w:pPr>
        <w:pStyle w:val="B5"/>
      </w:pPr>
      <w:r w:rsidRPr="00E804C9">
        <w:t>5&gt;</w:t>
      </w:r>
      <w:r w:rsidRPr="00E804C9">
        <w:tab/>
        <w:t xml:space="preserve">if for FDD, the UE supports additional functionality compared to what is indicated by the previous fields of </w:t>
      </w:r>
      <w:r w:rsidRPr="00E804C9">
        <w:rPr>
          <w:i/>
        </w:rPr>
        <w:t>UECapabilityInformation</w:t>
      </w:r>
      <w:r w:rsidRPr="00E804C9">
        <w:t>:</w:t>
      </w:r>
    </w:p>
    <w:p w14:paraId="33B187A3" w14:textId="77777777" w:rsidR="009722D5" w:rsidRPr="00E804C9" w:rsidRDefault="009722D5" w:rsidP="009722D5">
      <w:pPr>
        <w:pStyle w:val="B6"/>
      </w:pPr>
      <w:r w:rsidRPr="00E804C9">
        <w:t>6&gt;</w:t>
      </w:r>
      <w:r w:rsidRPr="00E804C9">
        <w:tab/>
        <w:t xml:space="preserve">include field </w:t>
      </w:r>
      <w:r w:rsidRPr="00E804C9">
        <w:rPr>
          <w:i/>
        </w:rPr>
        <w:t>fdd-Add-UE-EUTRA-Capabilities</w:t>
      </w:r>
      <w:r w:rsidRPr="00E804C9">
        <w:t xml:space="preserve"> and set it to include fields reflecting the additional functionality applicable for FDD;</w:t>
      </w:r>
    </w:p>
    <w:p w14:paraId="3CAD42EB" w14:textId="77777777" w:rsidR="009722D5" w:rsidRPr="00E804C9" w:rsidRDefault="009722D5" w:rsidP="009722D5">
      <w:pPr>
        <w:pStyle w:val="B5"/>
      </w:pPr>
      <w:r w:rsidRPr="00E804C9">
        <w:t>5&gt;</w:t>
      </w:r>
      <w:r w:rsidRPr="00E804C9">
        <w:tab/>
        <w:t xml:space="preserve">if for TDD, the UE supports additional functionality compared to what is indicated by the previous fields of </w:t>
      </w:r>
      <w:r w:rsidRPr="00E804C9">
        <w:rPr>
          <w:i/>
        </w:rPr>
        <w:t>UECapabilityInformation</w:t>
      </w:r>
      <w:r w:rsidRPr="00E804C9">
        <w:t>:</w:t>
      </w:r>
    </w:p>
    <w:p w14:paraId="5DED0EE1" w14:textId="77777777" w:rsidR="009722D5" w:rsidRPr="00E804C9" w:rsidRDefault="009722D5" w:rsidP="009722D5">
      <w:pPr>
        <w:pStyle w:val="B6"/>
      </w:pPr>
      <w:r w:rsidRPr="00E804C9">
        <w:t>6&gt;</w:t>
      </w:r>
      <w:r w:rsidRPr="00E804C9">
        <w:tab/>
        <w:t xml:space="preserve">include field </w:t>
      </w:r>
      <w:r w:rsidRPr="00E804C9">
        <w:rPr>
          <w:i/>
        </w:rPr>
        <w:t>tdd-Add-UE-EUTRA-Capabilities</w:t>
      </w:r>
      <w:r w:rsidRPr="00E804C9">
        <w:t xml:space="preserve"> and set it to include fields reflecting the additional functionality applicable for TDD;</w:t>
      </w:r>
    </w:p>
    <w:p w14:paraId="6A60C1F3" w14:textId="77777777" w:rsidR="009722D5" w:rsidRPr="00E804C9" w:rsidRDefault="009722D5" w:rsidP="009722D5">
      <w:pPr>
        <w:pStyle w:val="NO"/>
        <w:tabs>
          <w:tab w:val="left" w:pos="450"/>
        </w:tabs>
        <w:spacing w:after="60"/>
      </w:pPr>
      <w:r w:rsidRPr="00E804C9">
        <w:t>NOTE 1:</w:t>
      </w:r>
      <w:r w:rsidR="00B04492" w:rsidRPr="00E804C9">
        <w:tab/>
      </w:r>
      <w:r w:rsidRPr="00E804C9">
        <w:t xml:space="preserve">The UE includes fields of </w:t>
      </w:r>
      <w:r w:rsidRPr="00E804C9">
        <w:rPr>
          <w:i/>
        </w:rPr>
        <w:t>XDD-Add-UE-EUTRA-Capabilities</w:t>
      </w:r>
      <w:r w:rsidRPr="00E804C9">
        <w:t xml:space="preserve"> in accordance with the following:</w:t>
      </w:r>
    </w:p>
    <w:p w14:paraId="1CFD7CEB" w14:textId="77777777" w:rsidR="009722D5" w:rsidRPr="00E804C9" w:rsidRDefault="009722D5" w:rsidP="009722D5">
      <w:pPr>
        <w:pStyle w:val="B4"/>
        <w:spacing w:after="60"/>
      </w:pPr>
      <w:r w:rsidRPr="00E804C9">
        <w:t>-</w:t>
      </w:r>
      <w:r w:rsidRPr="00E804C9">
        <w:tab/>
        <w:t xml:space="preserve">The field is included only if one or more of its sub-fields (or bits in the feature group indicators string) has a value that is different compared to the value signalled elsewhere within </w:t>
      </w:r>
      <w:r w:rsidRPr="00E804C9">
        <w:rPr>
          <w:i/>
        </w:rPr>
        <w:t>UE-EUTRA-Capability</w:t>
      </w:r>
      <w:r w:rsidRPr="00E804C9">
        <w:t>;</w:t>
      </w:r>
    </w:p>
    <w:p w14:paraId="43ADFD97" w14:textId="77777777" w:rsidR="009722D5" w:rsidRPr="00E804C9" w:rsidRDefault="009722D5" w:rsidP="009722D5">
      <w:pPr>
        <w:pStyle w:val="B5"/>
        <w:spacing w:after="60"/>
      </w:pPr>
      <w:r w:rsidRPr="00E804C9">
        <w:t xml:space="preserve">(this value signalled elsewhere is also referred to as the </w:t>
      </w:r>
      <w:r w:rsidRPr="00E804C9">
        <w:rPr>
          <w:i/>
        </w:rPr>
        <w:t>Common value</w:t>
      </w:r>
      <w:r w:rsidRPr="00E804C9">
        <w:t>, that is supported for both XDD modes)</w:t>
      </w:r>
    </w:p>
    <w:p w14:paraId="04E668DE" w14:textId="77777777" w:rsidR="009722D5" w:rsidRPr="00E804C9" w:rsidRDefault="009722D5" w:rsidP="009722D5">
      <w:pPr>
        <w:pStyle w:val="B4"/>
        <w:spacing w:after="60"/>
      </w:pPr>
      <w:r w:rsidRPr="00E804C9">
        <w:t>-</w:t>
      </w:r>
      <w:r w:rsidRPr="00E804C9">
        <w:tab/>
        <w:t xml:space="preserve">For the fields that are included in </w:t>
      </w:r>
      <w:r w:rsidRPr="00E804C9">
        <w:rPr>
          <w:i/>
        </w:rPr>
        <w:t>XDD-Add-UE-EUTRA-Capabilities</w:t>
      </w:r>
      <w:r w:rsidRPr="00E804C9">
        <w:t>, the UE sets:</w:t>
      </w:r>
    </w:p>
    <w:p w14:paraId="1651CC6A" w14:textId="77777777" w:rsidR="009722D5" w:rsidRPr="00E804C9" w:rsidRDefault="009722D5" w:rsidP="009722D5">
      <w:pPr>
        <w:pStyle w:val="B5"/>
        <w:spacing w:after="60"/>
      </w:pPr>
      <w:r w:rsidRPr="00E804C9">
        <w:t>-</w:t>
      </w:r>
      <w:r w:rsidRPr="00E804C9">
        <w:tab/>
        <w:t xml:space="preserve">the sub-fields (or bits in the feature group indicators string) that are not allowed to be different to the same value as the </w:t>
      </w:r>
      <w:r w:rsidRPr="00E804C9">
        <w:rPr>
          <w:i/>
        </w:rPr>
        <w:t>Common value</w:t>
      </w:r>
      <w:r w:rsidRPr="00E804C9">
        <w:t>;</w:t>
      </w:r>
    </w:p>
    <w:p w14:paraId="5B1BC816" w14:textId="77777777" w:rsidR="009722D5" w:rsidRPr="00E804C9" w:rsidRDefault="009722D5" w:rsidP="009722D5">
      <w:pPr>
        <w:pStyle w:val="B5"/>
      </w:pPr>
      <w:r w:rsidRPr="00E804C9">
        <w:t>-</w:t>
      </w:r>
      <w:r w:rsidRPr="00E804C9">
        <w:tab/>
        <w:t xml:space="preserve">the sub-fields (or bits in the feature group indicators string) that are allowed to be different to a value indicating at least the same functionality as indicated by the </w:t>
      </w:r>
      <w:r w:rsidRPr="00E804C9">
        <w:rPr>
          <w:i/>
        </w:rPr>
        <w:t>Common value</w:t>
      </w:r>
      <w:r w:rsidRPr="00E804C9">
        <w:t>;</w:t>
      </w:r>
    </w:p>
    <w:p w14:paraId="53D7DC11" w14:textId="77777777" w:rsidR="009722D5" w:rsidRPr="00E804C9" w:rsidRDefault="009722D5" w:rsidP="009722D5">
      <w:pPr>
        <w:pStyle w:val="B3"/>
      </w:pPr>
      <w:r w:rsidRPr="00E804C9">
        <w:t>3&gt;</w:t>
      </w:r>
      <w:r w:rsidRPr="00E804C9">
        <w:tab/>
        <w:t>else (UE supports single xDD mode):</w:t>
      </w:r>
    </w:p>
    <w:p w14:paraId="1B225D7B" w14:textId="77777777" w:rsidR="009722D5" w:rsidRPr="00E804C9" w:rsidRDefault="009722D5" w:rsidP="009722D5">
      <w:pPr>
        <w:pStyle w:val="B4"/>
      </w:pPr>
      <w:r w:rsidRPr="00E804C9">
        <w:t>4&gt;</w:t>
      </w:r>
      <w:r w:rsidRPr="00E804C9">
        <w:tab/>
        <w:t xml:space="preserve">set all fields of </w:t>
      </w:r>
      <w:r w:rsidRPr="00E804C9">
        <w:rPr>
          <w:i/>
        </w:rPr>
        <w:t>UECapabilityInformation</w:t>
      </w:r>
      <w:r w:rsidRPr="00E804C9">
        <w:t xml:space="preserve">, except field </w:t>
      </w:r>
      <w:r w:rsidRPr="00E804C9">
        <w:rPr>
          <w:i/>
        </w:rPr>
        <w:t>fdd-Add-UE-EUTRA-Capabilities</w:t>
      </w:r>
      <w:r w:rsidRPr="00E804C9">
        <w:t xml:space="preserve"> and </w:t>
      </w:r>
      <w:r w:rsidRPr="00E804C9">
        <w:rPr>
          <w:i/>
        </w:rPr>
        <w:t>tdd-Add-UE-EUTRA-Capabilities</w:t>
      </w:r>
      <w:r w:rsidRPr="00E804C9">
        <w:t xml:space="preserve"> (including their sub-fields), to include the values applicable for the xDD mode supported by the UE;</w:t>
      </w:r>
    </w:p>
    <w:p w14:paraId="10690157" w14:textId="77777777" w:rsidR="009722D5" w:rsidRPr="00E804C9" w:rsidRDefault="009722D5" w:rsidP="009722D5">
      <w:pPr>
        <w:pStyle w:val="B3"/>
      </w:pPr>
      <w:r w:rsidRPr="00E804C9">
        <w:t>3&gt;</w:t>
      </w:r>
      <w:r w:rsidRPr="00E804C9">
        <w:tab/>
        <w:t xml:space="preserve">compile a list of band combinations, candidate for inclusion in the </w:t>
      </w:r>
      <w:r w:rsidRPr="00E804C9">
        <w:rPr>
          <w:i/>
        </w:rPr>
        <w:t>UECapabilityInformation</w:t>
      </w:r>
      <w:r w:rsidRPr="00E804C9">
        <w:t xml:space="preserve"> message, comprising of band combinations supported by the UE according to the following priority order (i.e. listed in order of decreasing priority):</w:t>
      </w:r>
    </w:p>
    <w:p w14:paraId="27652F4A" w14:textId="77777777" w:rsidR="009722D5" w:rsidRPr="00E804C9" w:rsidRDefault="009722D5" w:rsidP="009722D5">
      <w:pPr>
        <w:pStyle w:val="B4"/>
      </w:pPr>
      <w:r w:rsidRPr="00E804C9">
        <w:t>4&gt;</w:t>
      </w:r>
      <w:r w:rsidR="00B04492" w:rsidRPr="00E804C9">
        <w:tab/>
      </w:r>
      <w:r w:rsidRPr="00E804C9">
        <w:t>include all non-CA bands, regardless of whether UE supports carrier aggregation, only:</w:t>
      </w:r>
    </w:p>
    <w:p w14:paraId="6FD3E4B3" w14:textId="77777777" w:rsidR="009722D5" w:rsidRPr="00E804C9" w:rsidRDefault="009722D5" w:rsidP="0012630E">
      <w:pPr>
        <w:pStyle w:val="B5"/>
      </w:pPr>
      <w:r w:rsidRPr="00E804C9">
        <w:t>-</w:t>
      </w:r>
      <w:r w:rsidRPr="00E804C9">
        <w:tab/>
        <w:t xml:space="preserve">if the UE includes </w:t>
      </w:r>
      <w:r w:rsidRPr="00E804C9">
        <w:rPr>
          <w:i/>
        </w:rPr>
        <w:t>ue-Category-v1020</w:t>
      </w:r>
      <w:r w:rsidRPr="00E804C9">
        <w:t xml:space="preserve"> (i.e. indicating category 6 to 8); or</w:t>
      </w:r>
    </w:p>
    <w:p w14:paraId="2EF9976C" w14:textId="77777777" w:rsidR="009722D5" w:rsidRPr="00E804C9" w:rsidRDefault="009722D5" w:rsidP="0012630E">
      <w:pPr>
        <w:pStyle w:val="B5"/>
      </w:pPr>
      <w:r w:rsidRPr="00E804C9">
        <w:t>-</w:t>
      </w:r>
      <w:r w:rsidRPr="00E804C9">
        <w:tab/>
        <w:t>if for at least one of the non-CA bands, the UE supports more MIMO layers with TM9 and TM10 than implied by the UE category; or</w:t>
      </w:r>
    </w:p>
    <w:p w14:paraId="3832CF65" w14:textId="77777777" w:rsidR="00A377BC" w:rsidRPr="00E804C9" w:rsidRDefault="009722D5" w:rsidP="0012630E">
      <w:pPr>
        <w:pStyle w:val="B5"/>
      </w:pPr>
      <w:r w:rsidRPr="00E804C9">
        <w:t>-</w:t>
      </w:r>
      <w:r w:rsidRPr="00E804C9">
        <w:tab/>
        <w:t>if the UE supports TM10 with one or more CSI processes;</w:t>
      </w:r>
      <w:r w:rsidR="00A377BC" w:rsidRPr="00E804C9">
        <w:t xml:space="preserve"> or</w:t>
      </w:r>
    </w:p>
    <w:p w14:paraId="104B2245" w14:textId="77777777" w:rsidR="009722D5" w:rsidRPr="00E804C9" w:rsidRDefault="00A377BC" w:rsidP="0012630E">
      <w:pPr>
        <w:pStyle w:val="B5"/>
      </w:pPr>
      <w:r w:rsidRPr="00E804C9">
        <w:t>-</w:t>
      </w:r>
      <w:r w:rsidRPr="00E804C9">
        <w:tab/>
        <w:t>if the UE supports 1024QAM in DL;</w:t>
      </w:r>
    </w:p>
    <w:p w14:paraId="2D6E7CF8" w14:textId="77777777" w:rsidR="009722D5" w:rsidRPr="00E804C9" w:rsidRDefault="009722D5" w:rsidP="009722D5">
      <w:pPr>
        <w:pStyle w:val="B4"/>
      </w:pPr>
      <w:r w:rsidRPr="00E804C9">
        <w:t>4&gt;</w:t>
      </w:r>
      <w:r w:rsidRPr="00E804C9">
        <w:tab/>
        <w:t xml:space="preserve">if the </w:t>
      </w:r>
      <w:r w:rsidRPr="00E804C9">
        <w:rPr>
          <w:i/>
        </w:rPr>
        <w:t>UECapabilityEnquiry</w:t>
      </w:r>
      <w:r w:rsidRPr="00E804C9">
        <w:t xml:space="preserve"> message includes </w:t>
      </w:r>
      <w:r w:rsidRPr="00E804C9">
        <w:rPr>
          <w:i/>
        </w:rPr>
        <w:t>requestedFrequencyBands</w:t>
      </w:r>
      <w:r w:rsidRPr="00E804C9">
        <w:t xml:space="preserve"> and UE supports </w:t>
      </w:r>
      <w:r w:rsidRPr="00E804C9">
        <w:rPr>
          <w:i/>
          <w:iCs/>
        </w:rPr>
        <w:t>requestedFrequencyBands</w:t>
      </w:r>
      <w:r w:rsidRPr="00E804C9">
        <w:t>:</w:t>
      </w:r>
    </w:p>
    <w:p w14:paraId="02BD1003" w14:textId="77777777" w:rsidR="009722D5" w:rsidRPr="00E804C9" w:rsidRDefault="009722D5" w:rsidP="009722D5">
      <w:pPr>
        <w:pStyle w:val="B5"/>
      </w:pPr>
      <w:r w:rsidRPr="00E804C9">
        <w:t>5&gt;</w:t>
      </w:r>
      <w:r w:rsidRPr="00E804C9">
        <w:tab/>
        <w:t xml:space="preserve">include all 2DL+1UL CA band combinations, only consisting of bands included in </w:t>
      </w:r>
      <w:r w:rsidRPr="00E804C9">
        <w:rPr>
          <w:i/>
        </w:rPr>
        <w:t>requestedFrequencyBands</w:t>
      </w:r>
      <w:r w:rsidRPr="00E804C9">
        <w:t>;</w:t>
      </w:r>
    </w:p>
    <w:p w14:paraId="2A1BF55E" w14:textId="77777777" w:rsidR="009722D5" w:rsidRPr="00E804C9" w:rsidRDefault="009722D5" w:rsidP="009722D5">
      <w:pPr>
        <w:pStyle w:val="B5"/>
      </w:pPr>
      <w:r w:rsidRPr="00E804C9">
        <w:t>5&gt;</w:t>
      </w:r>
      <w:r w:rsidRPr="00E804C9">
        <w:tab/>
        <w:t xml:space="preserve">include all other CA band combinations, only consisting of bands included in </w:t>
      </w:r>
      <w:r w:rsidRPr="00E804C9">
        <w:rPr>
          <w:i/>
        </w:rPr>
        <w:t>requestedFrequencyBands</w:t>
      </w:r>
      <w:r w:rsidRPr="00E804C9">
        <w:t xml:space="preserve">, and prioritized in the order of </w:t>
      </w:r>
      <w:r w:rsidRPr="00E804C9">
        <w:rPr>
          <w:i/>
        </w:rPr>
        <w:t>requestedFrequencyBands</w:t>
      </w:r>
      <w:r w:rsidRPr="00E804C9">
        <w:t>, (i.e. first include remaining band combinations containing the first-listed band, then include remaining band combinations containing the second-listed band, and so on);</w:t>
      </w:r>
    </w:p>
    <w:p w14:paraId="0DA0EC6C" w14:textId="77777777" w:rsidR="009722D5" w:rsidRPr="00E804C9" w:rsidRDefault="009722D5" w:rsidP="009722D5">
      <w:pPr>
        <w:pStyle w:val="B4"/>
      </w:pPr>
      <w:r w:rsidRPr="00E804C9">
        <w:t>4&gt;</w:t>
      </w:r>
      <w:r w:rsidRPr="00E804C9">
        <w:tab/>
        <w:t>else (no requested frequency bands):</w:t>
      </w:r>
    </w:p>
    <w:p w14:paraId="719AAA79" w14:textId="77777777" w:rsidR="009722D5" w:rsidRPr="00E804C9" w:rsidRDefault="009722D5" w:rsidP="009722D5">
      <w:pPr>
        <w:pStyle w:val="B5"/>
      </w:pPr>
      <w:r w:rsidRPr="00E804C9">
        <w:t>5&gt;</w:t>
      </w:r>
      <w:r w:rsidRPr="00E804C9">
        <w:tab/>
        <w:t>include all 2DL+1UL CA band combinations;</w:t>
      </w:r>
    </w:p>
    <w:p w14:paraId="558AC97C" w14:textId="77777777" w:rsidR="009722D5" w:rsidRPr="00E804C9" w:rsidRDefault="009722D5" w:rsidP="009722D5">
      <w:pPr>
        <w:pStyle w:val="B5"/>
      </w:pPr>
      <w:r w:rsidRPr="00E804C9">
        <w:lastRenderedPageBreak/>
        <w:t>5&gt;</w:t>
      </w:r>
      <w:r w:rsidRPr="00E804C9">
        <w:tab/>
        <w:t>include all other CA band combinations;</w:t>
      </w:r>
    </w:p>
    <w:p w14:paraId="486078AE" w14:textId="77777777" w:rsidR="009722D5" w:rsidRPr="00E804C9" w:rsidRDefault="009722D5" w:rsidP="009722D5">
      <w:pPr>
        <w:pStyle w:val="B4"/>
      </w:pPr>
      <w:r w:rsidRPr="00E804C9">
        <w:t>4&gt;</w:t>
      </w:r>
      <w:r w:rsidRPr="00E804C9">
        <w:tab/>
        <w:t xml:space="preserve">if UE supports </w:t>
      </w:r>
      <w:r w:rsidRPr="00E804C9">
        <w:rPr>
          <w:i/>
        </w:rPr>
        <w:t>maximumCCsRetrieval</w:t>
      </w:r>
      <w:r w:rsidRPr="00E804C9">
        <w:t xml:space="preserve"> and if the </w:t>
      </w:r>
      <w:r w:rsidRPr="00E804C9">
        <w:rPr>
          <w:i/>
        </w:rPr>
        <w:t>UECapabilityEnquiry</w:t>
      </w:r>
      <w:r w:rsidRPr="00E804C9">
        <w:t xml:space="preserve"> message includes the </w:t>
      </w:r>
      <w:r w:rsidRPr="00E804C9">
        <w:rPr>
          <w:i/>
        </w:rPr>
        <w:t>requestedMaxCCsDL</w:t>
      </w:r>
      <w:r w:rsidRPr="00E804C9">
        <w:t xml:space="preserve"> and the </w:t>
      </w:r>
      <w:r w:rsidRPr="00E804C9">
        <w:rPr>
          <w:i/>
        </w:rPr>
        <w:t xml:space="preserve">requestedMaxCCsUL </w:t>
      </w:r>
      <w:r w:rsidRPr="00E804C9">
        <w:t>(i.e. both UL and DL maximums are given):</w:t>
      </w:r>
    </w:p>
    <w:p w14:paraId="380294DC" w14:textId="77777777" w:rsidR="009722D5" w:rsidRPr="00E804C9" w:rsidRDefault="009722D5" w:rsidP="009722D5">
      <w:pPr>
        <w:pStyle w:val="B5"/>
      </w:pPr>
      <w:r w:rsidRPr="00E804C9">
        <w:t>5&gt;</w:t>
      </w:r>
      <w:r w:rsidRPr="00E804C9">
        <w:tab/>
        <w:t xml:space="preserve">remove from the list of candidates the band combinations for which the number of CCs in DL exceeds the value indicated in the </w:t>
      </w:r>
      <w:r w:rsidRPr="00E804C9">
        <w:rPr>
          <w:i/>
          <w:lang w:eastAsia="en-GB"/>
        </w:rPr>
        <w:t>requested</w:t>
      </w:r>
      <w:r w:rsidRPr="00E804C9">
        <w:rPr>
          <w:i/>
        </w:rPr>
        <w:t>MaxCCsDL</w:t>
      </w:r>
      <w:r w:rsidRPr="00E804C9">
        <w:t xml:space="preserve"> or for which the number of CCs in UL exceeds the value indicated in the </w:t>
      </w:r>
      <w:r w:rsidRPr="00E804C9">
        <w:rPr>
          <w:i/>
        </w:rPr>
        <w:t>requestedMaxCCsUL</w:t>
      </w:r>
      <w:r w:rsidRPr="00E804C9">
        <w:t>;</w:t>
      </w:r>
    </w:p>
    <w:p w14:paraId="56159A1B" w14:textId="77777777" w:rsidR="009722D5" w:rsidRPr="00E804C9" w:rsidRDefault="009722D5" w:rsidP="009722D5">
      <w:pPr>
        <w:pStyle w:val="B5"/>
        <w:rPr>
          <w:lang w:eastAsia="zh-CN"/>
        </w:rPr>
      </w:pPr>
      <w:r w:rsidRPr="00E804C9">
        <w:t>5&gt;</w:t>
      </w:r>
      <w:r w:rsidRPr="00E804C9">
        <w:tab/>
        <w:t xml:space="preserve">indicate in </w:t>
      </w:r>
      <w:r w:rsidRPr="00E804C9">
        <w:rPr>
          <w:i/>
        </w:rPr>
        <w:t>requestedCCsUL</w:t>
      </w:r>
      <w:r w:rsidRPr="00E804C9">
        <w:rPr>
          <w:i/>
          <w:lang w:eastAsia="zh-CN"/>
        </w:rPr>
        <w:t xml:space="preserve"> </w:t>
      </w:r>
      <w:r w:rsidRPr="00E804C9">
        <w:t>the same value as received</w:t>
      </w:r>
      <w:r w:rsidRPr="00E804C9">
        <w:rPr>
          <w:lang w:eastAsia="zh-CN"/>
        </w:rPr>
        <w:t xml:space="preserve"> in </w:t>
      </w:r>
      <w:r w:rsidRPr="00E804C9">
        <w:rPr>
          <w:i/>
        </w:rPr>
        <w:t>requestedMaxCCsUL</w:t>
      </w:r>
      <w:r w:rsidRPr="00E804C9">
        <w:t>;</w:t>
      </w:r>
    </w:p>
    <w:p w14:paraId="15C5E404" w14:textId="77777777" w:rsidR="009722D5" w:rsidRPr="00E804C9" w:rsidRDefault="009722D5" w:rsidP="009722D5">
      <w:pPr>
        <w:pStyle w:val="B5"/>
      </w:pPr>
      <w:r w:rsidRPr="00E804C9">
        <w:t>5&gt;</w:t>
      </w:r>
      <w:r w:rsidRPr="00E804C9">
        <w:tab/>
        <w:t xml:space="preserve">indicate in </w:t>
      </w:r>
      <w:r w:rsidRPr="00E804C9">
        <w:rPr>
          <w:i/>
        </w:rPr>
        <w:t>requestedCCs</w:t>
      </w:r>
      <w:r w:rsidRPr="00E804C9">
        <w:rPr>
          <w:i/>
          <w:lang w:eastAsia="zh-CN"/>
        </w:rPr>
        <w:t>D</w:t>
      </w:r>
      <w:r w:rsidRPr="00E804C9">
        <w:rPr>
          <w:i/>
        </w:rPr>
        <w:t>L</w:t>
      </w:r>
      <w:r w:rsidRPr="00E804C9">
        <w:rPr>
          <w:i/>
          <w:lang w:eastAsia="zh-CN"/>
        </w:rPr>
        <w:t xml:space="preserve"> </w:t>
      </w:r>
      <w:r w:rsidRPr="00E804C9">
        <w:t>the same value as received</w:t>
      </w:r>
      <w:r w:rsidRPr="00E804C9">
        <w:rPr>
          <w:lang w:eastAsia="zh-CN"/>
        </w:rPr>
        <w:t xml:space="preserve"> in </w:t>
      </w:r>
      <w:r w:rsidRPr="00E804C9">
        <w:rPr>
          <w:i/>
        </w:rPr>
        <w:t>requestedMaxCCs</w:t>
      </w:r>
      <w:r w:rsidRPr="00E804C9">
        <w:rPr>
          <w:i/>
          <w:lang w:eastAsia="zh-CN"/>
        </w:rPr>
        <w:t>D</w:t>
      </w:r>
      <w:r w:rsidRPr="00E804C9">
        <w:rPr>
          <w:i/>
        </w:rPr>
        <w:t>L</w:t>
      </w:r>
      <w:r w:rsidRPr="00E804C9">
        <w:t>;</w:t>
      </w:r>
    </w:p>
    <w:p w14:paraId="63C917A3" w14:textId="77777777" w:rsidR="009722D5" w:rsidRPr="00E804C9" w:rsidRDefault="009722D5" w:rsidP="009722D5">
      <w:pPr>
        <w:pStyle w:val="B4"/>
      </w:pPr>
      <w:r w:rsidRPr="00E804C9">
        <w:t>4&gt;</w:t>
      </w:r>
      <w:r w:rsidRPr="00E804C9">
        <w:tab/>
        <w:t xml:space="preserve">else if UE supports </w:t>
      </w:r>
      <w:r w:rsidRPr="00E804C9">
        <w:rPr>
          <w:i/>
        </w:rPr>
        <w:t>maximumCCsRetrieval</w:t>
      </w:r>
      <w:r w:rsidRPr="00E804C9">
        <w:t xml:space="preserve"> and if the </w:t>
      </w:r>
      <w:r w:rsidRPr="00E804C9">
        <w:rPr>
          <w:i/>
        </w:rPr>
        <w:t>UECapabilityEnquiry</w:t>
      </w:r>
      <w:r w:rsidRPr="00E804C9">
        <w:t xml:space="preserve"> message includes the </w:t>
      </w:r>
      <w:r w:rsidRPr="00E804C9">
        <w:rPr>
          <w:i/>
        </w:rPr>
        <w:t xml:space="preserve">requestedMaxCCsDL </w:t>
      </w:r>
      <w:r w:rsidRPr="00E804C9">
        <w:t>(i.e. only DL maximum limit is given):</w:t>
      </w:r>
    </w:p>
    <w:p w14:paraId="349CAC2C" w14:textId="77777777" w:rsidR="009722D5" w:rsidRPr="00E804C9" w:rsidRDefault="009722D5" w:rsidP="009722D5">
      <w:pPr>
        <w:pStyle w:val="B5"/>
      </w:pPr>
      <w:r w:rsidRPr="00E804C9">
        <w:t>5&gt;</w:t>
      </w:r>
      <w:r w:rsidRPr="00E804C9">
        <w:tab/>
        <w:t xml:space="preserve">remove from the list of candidates the band combinations for which the number of CCs in DL exceeds the value indicated in the </w:t>
      </w:r>
      <w:r w:rsidRPr="00E804C9">
        <w:rPr>
          <w:i/>
          <w:lang w:eastAsia="en-GB"/>
        </w:rPr>
        <w:t>requested</w:t>
      </w:r>
      <w:r w:rsidRPr="00E804C9">
        <w:rPr>
          <w:i/>
        </w:rPr>
        <w:t>MaxCCsDL</w:t>
      </w:r>
      <w:r w:rsidRPr="00E804C9">
        <w:t>;</w:t>
      </w:r>
    </w:p>
    <w:p w14:paraId="7985D34C" w14:textId="77777777" w:rsidR="009722D5" w:rsidRPr="00E804C9" w:rsidRDefault="009722D5" w:rsidP="009722D5">
      <w:pPr>
        <w:pStyle w:val="B5"/>
      </w:pPr>
      <w:r w:rsidRPr="00E804C9">
        <w:t>5&gt;</w:t>
      </w:r>
      <w:r w:rsidRPr="00E804C9">
        <w:tab/>
        <w:t xml:space="preserve">indicate value in </w:t>
      </w:r>
      <w:r w:rsidRPr="00E804C9">
        <w:rPr>
          <w:i/>
        </w:rPr>
        <w:t>requestedCCs</w:t>
      </w:r>
      <w:r w:rsidRPr="00E804C9">
        <w:rPr>
          <w:i/>
          <w:lang w:eastAsia="zh-CN"/>
        </w:rPr>
        <w:t>D</w:t>
      </w:r>
      <w:r w:rsidRPr="00E804C9">
        <w:rPr>
          <w:i/>
        </w:rPr>
        <w:t>L</w:t>
      </w:r>
      <w:r w:rsidRPr="00E804C9">
        <w:rPr>
          <w:i/>
          <w:lang w:eastAsia="zh-CN"/>
        </w:rPr>
        <w:t xml:space="preserve"> </w:t>
      </w:r>
      <w:r w:rsidRPr="00E804C9">
        <w:t>the same value as received</w:t>
      </w:r>
      <w:r w:rsidRPr="00E804C9">
        <w:rPr>
          <w:lang w:eastAsia="zh-CN"/>
        </w:rPr>
        <w:t xml:space="preserve"> in </w:t>
      </w:r>
      <w:r w:rsidRPr="00E804C9">
        <w:rPr>
          <w:i/>
        </w:rPr>
        <w:t>requestedMaxCCs</w:t>
      </w:r>
      <w:r w:rsidRPr="00E804C9">
        <w:rPr>
          <w:i/>
          <w:lang w:eastAsia="zh-CN"/>
        </w:rPr>
        <w:t>D</w:t>
      </w:r>
      <w:r w:rsidRPr="00E804C9">
        <w:rPr>
          <w:i/>
        </w:rPr>
        <w:t>L</w:t>
      </w:r>
      <w:r w:rsidRPr="00E804C9">
        <w:t>;</w:t>
      </w:r>
    </w:p>
    <w:p w14:paraId="1E07F71C" w14:textId="77777777" w:rsidR="009722D5" w:rsidRPr="00E804C9" w:rsidRDefault="009722D5" w:rsidP="009722D5">
      <w:pPr>
        <w:pStyle w:val="B4"/>
      </w:pPr>
      <w:r w:rsidRPr="00E804C9">
        <w:t>4&gt;</w:t>
      </w:r>
      <w:r w:rsidRPr="00E804C9">
        <w:tab/>
        <w:t xml:space="preserve">else if UE supports </w:t>
      </w:r>
      <w:r w:rsidRPr="00E804C9">
        <w:rPr>
          <w:i/>
        </w:rPr>
        <w:t>maximumCCsRetrieval</w:t>
      </w:r>
      <w:r w:rsidRPr="00E804C9">
        <w:t xml:space="preserve"> and if the </w:t>
      </w:r>
      <w:r w:rsidRPr="00E804C9">
        <w:rPr>
          <w:i/>
        </w:rPr>
        <w:t>UECapabilityEnquiry</w:t>
      </w:r>
      <w:r w:rsidRPr="00E804C9">
        <w:t xml:space="preserve"> message includes the </w:t>
      </w:r>
      <w:r w:rsidRPr="00E804C9">
        <w:rPr>
          <w:i/>
        </w:rPr>
        <w:t xml:space="preserve">requestedMaxCCsUL </w:t>
      </w:r>
      <w:r w:rsidRPr="00E804C9">
        <w:t>(i.e. only UL maximum limit is given):</w:t>
      </w:r>
    </w:p>
    <w:p w14:paraId="329FA140" w14:textId="77777777" w:rsidR="009722D5" w:rsidRPr="00E804C9" w:rsidRDefault="009722D5" w:rsidP="009722D5">
      <w:pPr>
        <w:pStyle w:val="B5"/>
      </w:pPr>
      <w:r w:rsidRPr="00E804C9">
        <w:t>5&gt;</w:t>
      </w:r>
      <w:r w:rsidRPr="00E804C9">
        <w:tab/>
        <w:t xml:space="preserve">remove from the list of candidates the band combinations for which the number of CCs in UL exceeds the value indicated in the </w:t>
      </w:r>
      <w:r w:rsidRPr="00E804C9">
        <w:rPr>
          <w:i/>
        </w:rPr>
        <w:t>requestedMaxCCsUL</w:t>
      </w:r>
      <w:r w:rsidRPr="00E804C9">
        <w:t>;</w:t>
      </w:r>
    </w:p>
    <w:p w14:paraId="30F9D0F1" w14:textId="77777777" w:rsidR="009722D5" w:rsidRPr="00E804C9" w:rsidRDefault="009722D5" w:rsidP="009722D5">
      <w:pPr>
        <w:pStyle w:val="B5"/>
      </w:pPr>
      <w:r w:rsidRPr="00E804C9">
        <w:t>5&gt;</w:t>
      </w:r>
      <w:r w:rsidRPr="00E804C9">
        <w:tab/>
        <w:t xml:space="preserve">indicate in </w:t>
      </w:r>
      <w:r w:rsidRPr="00E804C9">
        <w:rPr>
          <w:i/>
        </w:rPr>
        <w:t>requestedCCsUL</w:t>
      </w:r>
      <w:r w:rsidRPr="00E804C9">
        <w:rPr>
          <w:i/>
          <w:lang w:eastAsia="zh-CN"/>
        </w:rPr>
        <w:t xml:space="preserve"> </w:t>
      </w:r>
      <w:r w:rsidRPr="00E804C9">
        <w:t>the same value as received</w:t>
      </w:r>
      <w:r w:rsidRPr="00E804C9">
        <w:rPr>
          <w:lang w:eastAsia="zh-CN"/>
        </w:rPr>
        <w:t xml:space="preserve"> in </w:t>
      </w:r>
      <w:r w:rsidRPr="00E804C9">
        <w:rPr>
          <w:i/>
        </w:rPr>
        <w:t>requestedMaxCCsUL;</w:t>
      </w:r>
    </w:p>
    <w:p w14:paraId="7AD18C55" w14:textId="77777777" w:rsidR="009722D5" w:rsidRPr="00E804C9" w:rsidRDefault="009722D5" w:rsidP="009722D5">
      <w:pPr>
        <w:pStyle w:val="B4"/>
      </w:pPr>
      <w:r w:rsidRPr="00E804C9">
        <w:t>4&gt;</w:t>
      </w:r>
      <w:r w:rsidRPr="00E804C9">
        <w:tab/>
        <w:t xml:space="preserve">if the UE supports </w:t>
      </w:r>
      <w:r w:rsidRPr="00E804C9">
        <w:rPr>
          <w:i/>
        </w:rPr>
        <w:t>reducedIntNonContComb</w:t>
      </w:r>
      <w:r w:rsidRPr="00E804C9">
        <w:t xml:space="preserve"> and the </w:t>
      </w:r>
      <w:r w:rsidRPr="00E804C9">
        <w:rPr>
          <w:i/>
        </w:rPr>
        <w:t>UECapabilityEnquiry</w:t>
      </w:r>
      <w:r w:rsidRPr="00E804C9">
        <w:t xml:space="preserve"> message includes </w:t>
      </w:r>
      <w:r w:rsidRPr="00E804C9">
        <w:rPr>
          <w:i/>
        </w:rPr>
        <w:t>requestReducedIntNonContComb</w:t>
      </w:r>
      <w:r w:rsidRPr="00E804C9">
        <w:t>:</w:t>
      </w:r>
    </w:p>
    <w:p w14:paraId="54019077" w14:textId="77777777" w:rsidR="009722D5" w:rsidRPr="00E804C9" w:rsidRDefault="009722D5" w:rsidP="009722D5">
      <w:pPr>
        <w:pStyle w:val="B5"/>
      </w:pPr>
      <w:r w:rsidRPr="00E804C9">
        <w:t>5&gt;</w:t>
      </w:r>
      <w:r w:rsidRPr="00E804C9">
        <w:tab/>
      </w:r>
      <w:r w:rsidR="00C345E2" w:rsidRPr="00E804C9">
        <w:t>set</w:t>
      </w:r>
      <w:r w:rsidRPr="00E804C9">
        <w:t xml:space="preserve"> </w:t>
      </w:r>
      <w:r w:rsidRPr="00E804C9">
        <w:rPr>
          <w:i/>
        </w:rPr>
        <w:t>reducedIntNonContComb</w:t>
      </w:r>
      <w:r w:rsidR="00C345E2" w:rsidRPr="00E804C9">
        <w:rPr>
          <w:i/>
        </w:rPr>
        <w:t xml:space="preserve">Requested </w:t>
      </w:r>
      <w:r w:rsidR="00C345E2" w:rsidRPr="00E804C9">
        <w:t>to true</w:t>
      </w:r>
      <w:r w:rsidRPr="00E804C9">
        <w:t>;</w:t>
      </w:r>
    </w:p>
    <w:p w14:paraId="5B0FFB2C" w14:textId="77777777" w:rsidR="009722D5" w:rsidRPr="00E804C9" w:rsidRDefault="009722D5" w:rsidP="009722D5">
      <w:pPr>
        <w:pStyle w:val="B5"/>
      </w:pPr>
      <w:r w:rsidRPr="00E804C9">
        <w:t>5&gt;</w:t>
      </w:r>
      <w:r w:rsidRPr="00E804C9">
        <w:tab/>
        <w:t>remove from the list of candidates the intra-band non-contiguous CA band combinations which support is implied by another intra-band non-contiguous CA band combination included in the list of candidates as specified in TS 36.306 [5</w:t>
      </w:r>
      <w:r w:rsidR="002224A0" w:rsidRPr="00E804C9">
        <w:t>]</w:t>
      </w:r>
      <w:r w:rsidRPr="00E804C9">
        <w:t xml:space="preserve">, </w:t>
      </w:r>
      <w:r w:rsidR="002224A0" w:rsidRPr="00E804C9">
        <w:t xml:space="preserve">clause </w:t>
      </w:r>
      <w:r w:rsidRPr="00E804C9">
        <w:t>4.3.5.21:</w:t>
      </w:r>
    </w:p>
    <w:p w14:paraId="0F23ADF0" w14:textId="77777777" w:rsidR="009722D5" w:rsidRPr="00E804C9" w:rsidRDefault="009722D5" w:rsidP="009722D5">
      <w:pPr>
        <w:pStyle w:val="B4"/>
      </w:pPr>
      <w:r w:rsidRPr="00E804C9">
        <w:t>4&gt;</w:t>
      </w:r>
      <w:r w:rsidRPr="00E804C9">
        <w:tab/>
        <w:t xml:space="preserve">if the UE supports </w:t>
      </w:r>
      <w:r w:rsidRPr="00E804C9">
        <w:rPr>
          <w:i/>
        </w:rPr>
        <w:t>requestReducedFormat</w:t>
      </w:r>
      <w:r w:rsidRPr="00E804C9">
        <w:t xml:space="preserve"> and UE supports </w:t>
      </w:r>
      <w:r w:rsidRPr="00E804C9">
        <w:rPr>
          <w:i/>
        </w:rPr>
        <w:t>skipFallbackCombinations</w:t>
      </w:r>
      <w:r w:rsidRPr="00E804C9">
        <w:t xml:space="preserve"> and </w:t>
      </w:r>
      <w:r w:rsidRPr="00E804C9">
        <w:rPr>
          <w:i/>
        </w:rPr>
        <w:t>UECapabilityEnquiry</w:t>
      </w:r>
      <w:r w:rsidRPr="00E804C9">
        <w:t xml:space="preserve"> message includes </w:t>
      </w:r>
      <w:r w:rsidRPr="00E804C9">
        <w:rPr>
          <w:i/>
        </w:rPr>
        <w:t>request</w:t>
      </w:r>
      <w:r w:rsidRPr="00E804C9">
        <w:rPr>
          <w:i/>
          <w:lang w:eastAsia="zh-CN"/>
        </w:rPr>
        <w:t>S</w:t>
      </w:r>
      <w:r w:rsidRPr="00E804C9">
        <w:rPr>
          <w:i/>
        </w:rPr>
        <w:t>kipFallbackComb</w:t>
      </w:r>
      <w:r w:rsidRPr="00E804C9">
        <w:t>:</w:t>
      </w:r>
    </w:p>
    <w:p w14:paraId="66D499B1" w14:textId="77777777" w:rsidR="009722D5" w:rsidRPr="00E804C9" w:rsidRDefault="009722D5" w:rsidP="009722D5">
      <w:pPr>
        <w:pStyle w:val="B5"/>
      </w:pPr>
      <w:r w:rsidRPr="00E804C9">
        <w:t>5&gt;</w:t>
      </w:r>
      <w:r w:rsidRPr="00E804C9">
        <w:tab/>
        <w:t xml:space="preserve">set </w:t>
      </w:r>
      <w:r w:rsidRPr="00E804C9">
        <w:rPr>
          <w:i/>
        </w:rPr>
        <w:t>skipFallbackCombRequested</w:t>
      </w:r>
      <w:r w:rsidRPr="00E804C9">
        <w:t xml:space="preserve"> to true;</w:t>
      </w:r>
    </w:p>
    <w:p w14:paraId="0518FC69" w14:textId="77777777" w:rsidR="009722D5" w:rsidRPr="00E804C9" w:rsidRDefault="009722D5" w:rsidP="009722D5">
      <w:pPr>
        <w:pStyle w:val="B5"/>
      </w:pPr>
      <w:r w:rsidRPr="00E804C9">
        <w:t>5&gt;</w:t>
      </w:r>
      <w:r w:rsidRPr="00E804C9">
        <w:tab/>
        <w:t>for each band combination included in the list of candidates (including 2DL+1UL CA band combinations), starting with the ones with the lowest number of DL and UL carriers, that concerns a fallback band combination of another band combination included in the list of candidates as specified in TS 36.306 [</w:t>
      </w:r>
      <w:r w:rsidRPr="00E804C9">
        <w:rPr>
          <w:lang w:eastAsia="zh-CN"/>
        </w:rPr>
        <w:t>5</w:t>
      </w:r>
      <w:r w:rsidRPr="00E804C9">
        <w:t>]:</w:t>
      </w:r>
    </w:p>
    <w:p w14:paraId="2A980B35" w14:textId="77777777" w:rsidR="009722D5" w:rsidRPr="00E804C9" w:rsidRDefault="009722D5" w:rsidP="009722D5">
      <w:pPr>
        <w:pStyle w:val="B6"/>
      </w:pPr>
      <w:r w:rsidRPr="00E804C9">
        <w:t>6&gt;</w:t>
      </w:r>
      <w:r w:rsidRPr="00E804C9">
        <w:tab/>
        <w:t>remove the band combination from the list of candidates;</w:t>
      </w:r>
    </w:p>
    <w:p w14:paraId="25F2B989" w14:textId="77777777" w:rsidR="009722D5" w:rsidRPr="00E804C9" w:rsidRDefault="009722D5" w:rsidP="009722D5">
      <w:pPr>
        <w:pStyle w:val="B6"/>
      </w:pPr>
      <w:r w:rsidRPr="00E804C9">
        <w:t>6&gt;</w:t>
      </w:r>
      <w:r w:rsidRPr="00E804C9">
        <w:tab/>
        <w:t xml:space="preserve">include </w:t>
      </w:r>
      <w:r w:rsidRPr="00E804C9">
        <w:rPr>
          <w:i/>
        </w:rPr>
        <w:t>differentFallbackSupported</w:t>
      </w:r>
      <w:r w:rsidRPr="00E804C9">
        <w:t xml:space="preserve"> in the band combination included in the list of candidates whose fallback concerns the removed band combination, if its capabilities differ from the removed band combination;</w:t>
      </w:r>
    </w:p>
    <w:p w14:paraId="6BC488F8" w14:textId="77777777" w:rsidR="009722D5" w:rsidRPr="00E804C9" w:rsidRDefault="0085337B" w:rsidP="0085337B">
      <w:pPr>
        <w:pStyle w:val="B4"/>
      </w:pPr>
      <w:r w:rsidRPr="00E804C9">
        <w:t>4</w:t>
      </w:r>
      <w:r w:rsidR="009722D5" w:rsidRPr="00E804C9">
        <w:t>&gt;</w:t>
      </w:r>
      <w:r w:rsidR="009722D5" w:rsidRPr="00E804C9">
        <w:tab/>
        <w:t xml:space="preserve">if the UE supports </w:t>
      </w:r>
      <w:r w:rsidR="009722D5" w:rsidRPr="00E804C9">
        <w:rPr>
          <w:i/>
        </w:rPr>
        <w:t>requestReducedFormat</w:t>
      </w:r>
      <w:r w:rsidR="009722D5" w:rsidRPr="00E804C9">
        <w:t xml:space="preserve"> and </w:t>
      </w:r>
      <w:r w:rsidR="009722D5" w:rsidRPr="00E804C9">
        <w:rPr>
          <w:i/>
        </w:rPr>
        <w:t>diffFallbackCombReport</w:t>
      </w:r>
      <w:r w:rsidR="009722D5" w:rsidRPr="00E804C9">
        <w:t xml:space="preserve">, and </w:t>
      </w:r>
      <w:r w:rsidR="009722D5" w:rsidRPr="00E804C9">
        <w:rPr>
          <w:i/>
        </w:rPr>
        <w:t>UECapabilityEnquiry</w:t>
      </w:r>
      <w:r w:rsidR="009722D5" w:rsidRPr="00E804C9">
        <w:t xml:space="preserve"> message includes </w:t>
      </w:r>
      <w:r w:rsidR="009722D5" w:rsidRPr="00E804C9">
        <w:rPr>
          <w:i/>
        </w:rPr>
        <w:t>requestDiffFallbackCombList</w:t>
      </w:r>
      <w:r w:rsidR="009722D5" w:rsidRPr="00E804C9">
        <w:t>:</w:t>
      </w:r>
    </w:p>
    <w:p w14:paraId="6DC787E1" w14:textId="77777777" w:rsidR="0085337B" w:rsidRPr="00E804C9" w:rsidRDefault="0085337B" w:rsidP="0085337B">
      <w:pPr>
        <w:pStyle w:val="B5"/>
      </w:pPr>
      <w:r w:rsidRPr="00E804C9">
        <w:t>5&gt;</w:t>
      </w:r>
      <w:r w:rsidRPr="00E804C9">
        <w:tab/>
        <w:t xml:space="preserve">if the UE does not support </w:t>
      </w:r>
      <w:r w:rsidRPr="00E804C9">
        <w:rPr>
          <w:i/>
        </w:rPr>
        <w:t>skipFallbackCombinations</w:t>
      </w:r>
      <w:r w:rsidRPr="00E804C9">
        <w:t xml:space="preserve"> or </w:t>
      </w:r>
      <w:r w:rsidRPr="00E804C9">
        <w:rPr>
          <w:i/>
        </w:rPr>
        <w:t>UECapabilityEnquiry</w:t>
      </w:r>
      <w:r w:rsidRPr="00E804C9">
        <w:t xml:space="preserve"> message does not include </w:t>
      </w:r>
      <w:r w:rsidRPr="00E804C9">
        <w:rPr>
          <w:i/>
        </w:rPr>
        <w:t>requestSkipFallbackComb</w:t>
      </w:r>
      <w:r w:rsidRPr="00E804C9">
        <w:t>:</w:t>
      </w:r>
    </w:p>
    <w:p w14:paraId="1AB4B143" w14:textId="77777777" w:rsidR="0085337B" w:rsidRPr="00E804C9" w:rsidRDefault="0085337B" w:rsidP="0085337B">
      <w:pPr>
        <w:pStyle w:val="B6"/>
      </w:pPr>
      <w:r w:rsidRPr="00E804C9">
        <w:t>6&gt;</w:t>
      </w:r>
      <w:r w:rsidRPr="00E804C9">
        <w:tab/>
        <w:t>remove all band combination from the list of candidates;</w:t>
      </w:r>
    </w:p>
    <w:p w14:paraId="210107D2" w14:textId="77777777" w:rsidR="009722D5" w:rsidRPr="00E804C9" w:rsidRDefault="0085337B" w:rsidP="0085337B">
      <w:pPr>
        <w:pStyle w:val="B5"/>
      </w:pPr>
      <w:r w:rsidRPr="00E804C9">
        <w:t>5</w:t>
      </w:r>
      <w:r w:rsidR="009722D5" w:rsidRPr="00E804C9">
        <w:t>&gt;</w:t>
      </w:r>
      <w:r w:rsidR="009722D5" w:rsidRPr="00E804C9">
        <w:tab/>
        <w:t xml:space="preserve">for each CA band combination indicated in </w:t>
      </w:r>
      <w:r w:rsidR="009722D5" w:rsidRPr="00E804C9">
        <w:rPr>
          <w:i/>
        </w:rPr>
        <w:t>requestDiffFallbackCombList</w:t>
      </w:r>
      <w:r w:rsidR="009722D5" w:rsidRPr="00E804C9">
        <w:t>:</w:t>
      </w:r>
    </w:p>
    <w:p w14:paraId="3F95CAC5" w14:textId="77777777" w:rsidR="009722D5" w:rsidRPr="00E804C9" w:rsidRDefault="0085337B" w:rsidP="0085337B">
      <w:pPr>
        <w:pStyle w:val="B6"/>
      </w:pPr>
      <w:r w:rsidRPr="00E804C9">
        <w:t>6</w:t>
      </w:r>
      <w:r w:rsidR="009722D5" w:rsidRPr="00E804C9">
        <w:t>&gt;</w:t>
      </w:r>
      <w:r w:rsidR="009722D5" w:rsidRPr="00E804C9">
        <w:tab/>
        <w:t>include the CA band combination</w:t>
      </w:r>
      <w:r w:rsidRPr="00E804C9">
        <w:t>, if not already in the list of candidates</w:t>
      </w:r>
      <w:r w:rsidR="009722D5" w:rsidRPr="00E804C9">
        <w:t>;</w:t>
      </w:r>
    </w:p>
    <w:p w14:paraId="7090CC58" w14:textId="77777777" w:rsidR="009722D5" w:rsidRPr="00E804C9" w:rsidRDefault="0085337B" w:rsidP="0085337B">
      <w:pPr>
        <w:pStyle w:val="B6"/>
      </w:pPr>
      <w:r w:rsidRPr="00E804C9">
        <w:lastRenderedPageBreak/>
        <w:t>6</w:t>
      </w:r>
      <w:r w:rsidR="009722D5" w:rsidRPr="00E804C9">
        <w:t>&gt;</w:t>
      </w:r>
      <w:r w:rsidR="009722D5" w:rsidRPr="00E804C9">
        <w:tab/>
        <w:t>include the fallback combinations for which the supported UE capabilities are different from the capability of the CA band combination;</w:t>
      </w:r>
    </w:p>
    <w:p w14:paraId="7DFC3191" w14:textId="77777777" w:rsidR="009722D5" w:rsidRPr="00E804C9" w:rsidRDefault="0085337B" w:rsidP="0085337B">
      <w:pPr>
        <w:pStyle w:val="B5"/>
      </w:pPr>
      <w:r w:rsidRPr="00E804C9">
        <w:t>5</w:t>
      </w:r>
      <w:r w:rsidR="009722D5" w:rsidRPr="00E804C9">
        <w:t>&gt;</w:t>
      </w:r>
      <w:r w:rsidR="009722D5" w:rsidRPr="00E804C9">
        <w:tab/>
        <w:t xml:space="preserve">include CA band combinations indicated in </w:t>
      </w:r>
      <w:r w:rsidR="009722D5" w:rsidRPr="00E804C9">
        <w:rPr>
          <w:i/>
        </w:rPr>
        <w:t>requestDiffFallbackCombList</w:t>
      </w:r>
      <w:r w:rsidR="009722D5" w:rsidRPr="00E804C9">
        <w:t xml:space="preserve"> into </w:t>
      </w:r>
      <w:r w:rsidR="009722D5" w:rsidRPr="00E804C9">
        <w:rPr>
          <w:i/>
        </w:rPr>
        <w:t>requestedDiffFallbackCombList</w:t>
      </w:r>
      <w:r w:rsidR="009722D5" w:rsidRPr="00E804C9">
        <w:t>;</w:t>
      </w:r>
    </w:p>
    <w:p w14:paraId="4F069391" w14:textId="77777777" w:rsidR="009722D5" w:rsidRPr="00E804C9" w:rsidRDefault="009722D5" w:rsidP="009722D5">
      <w:pPr>
        <w:pStyle w:val="B3"/>
      </w:pPr>
      <w:r w:rsidRPr="00E804C9">
        <w:t>3&gt;</w:t>
      </w:r>
      <w:r w:rsidRPr="00E804C9">
        <w:tab/>
        <w:t xml:space="preserve">if the </w:t>
      </w:r>
      <w:r w:rsidRPr="00E804C9">
        <w:rPr>
          <w:i/>
        </w:rPr>
        <w:t>UECapabilityEnquiry</w:t>
      </w:r>
      <w:r w:rsidRPr="00E804C9">
        <w:t xml:space="preserve"> message includes </w:t>
      </w:r>
      <w:r w:rsidRPr="00E804C9">
        <w:rPr>
          <w:i/>
        </w:rPr>
        <w:t>requestReducedFormat</w:t>
      </w:r>
      <w:r w:rsidRPr="00E804C9">
        <w:t xml:space="preserve"> and UE supports </w:t>
      </w:r>
      <w:r w:rsidRPr="00E804C9">
        <w:rPr>
          <w:i/>
        </w:rPr>
        <w:t>requestReducedFormat</w:t>
      </w:r>
      <w:r w:rsidRPr="00E804C9">
        <w:t>:</w:t>
      </w:r>
    </w:p>
    <w:p w14:paraId="4A58004F" w14:textId="77777777" w:rsidR="009722D5" w:rsidRPr="00E804C9" w:rsidRDefault="009722D5" w:rsidP="009722D5">
      <w:pPr>
        <w:pStyle w:val="B4"/>
      </w:pPr>
      <w:r w:rsidRPr="00E804C9">
        <w:t>4&gt;</w:t>
      </w:r>
      <w:r w:rsidRPr="00E804C9">
        <w:tab/>
        <w:t>include in</w:t>
      </w:r>
      <w:r w:rsidRPr="00E804C9">
        <w:rPr>
          <w:i/>
        </w:rPr>
        <w:t xml:space="preserve"> supportedBandCombinationReduced</w:t>
      </w:r>
      <w:r w:rsidRPr="00E804C9">
        <w:t xml:space="preserve"> as many as possible of the band combinations included in the list of candidates, including the non-CA combinations, determined according to the rules and priority order defined above;</w:t>
      </w:r>
    </w:p>
    <w:p w14:paraId="2D10C059" w14:textId="626EE8BF" w:rsidR="009722D5" w:rsidRPr="00E804C9" w:rsidRDefault="009722D5" w:rsidP="009722D5">
      <w:pPr>
        <w:pStyle w:val="B3"/>
      </w:pPr>
      <w:r w:rsidRPr="00E804C9">
        <w:t>3&gt;</w:t>
      </w:r>
      <w:r w:rsidRPr="00E804C9">
        <w:tab/>
        <w:t>else</w:t>
      </w:r>
      <w:r w:rsidR="00C76A31" w:rsidRPr="00E804C9">
        <w:t>:</w:t>
      </w:r>
    </w:p>
    <w:p w14:paraId="76AFF484" w14:textId="77777777" w:rsidR="009722D5" w:rsidRPr="00E804C9" w:rsidRDefault="009722D5" w:rsidP="009722D5">
      <w:pPr>
        <w:pStyle w:val="B4"/>
      </w:pPr>
      <w:r w:rsidRPr="00E804C9">
        <w:t>4&gt;</w:t>
      </w:r>
      <w:r w:rsidRPr="00E804C9">
        <w:tab/>
        <w:t xml:space="preserve">if the </w:t>
      </w:r>
      <w:r w:rsidRPr="00E804C9">
        <w:rPr>
          <w:i/>
        </w:rPr>
        <w:t>UECapabilityEnquiry</w:t>
      </w:r>
      <w:r w:rsidRPr="00E804C9">
        <w:t xml:space="preserve"> message includes </w:t>
      </w:r>
      <w:r w:rsidRPr="00E804C9">
        <w:rPr>
          <w:i/>
        </w:rPr>
        <w:t>requestedFrequencyBands</w:t>
      </w:r>
      <w:r w:rsidRPr="00E804C9">
        <w:t xml:space="preserve"> and UE supports </w:t>
      </w:r>
      <w:r w:rsidRPr="00E804C9">
        <w:rPr>
          <w:i/>
          <w:iCs/>
        </w:rPr>
        <w:t>requestedFrequencyBands</w:t>
      </w:r>
      <w:r w:rsidRPr="00E804C9">
        <w:t>:</w:t>
      </w:r>
    </w:p>
    <w:p w14:paraId="57445227" w14:textId="77777777" w:rsidR="009722D5" w:rsidRPr="00E804C9" w:rsidRDefault="009722D5" w:rsidP="009722D5">
      <w:pPr>
        <w:pStyle w:val="B5"/>
      </w:pPr>
      <w:r w:rsidRPr="00E804C9">
        <w:t>5&gt;</w:t>
      </w:r>
      <w:r w:rsidRPr="00E804C9">
        <w:tab/>
        <w:t xml:space="preserve">include in </w:t>
      </w:r>
      <w:r w:rsidRPr="00E804C9">
        <w:rPr>
          <w:i/>
        </w:rPr>
        <w:t>supportedBandCombination</w:t>
      </w:r>
      <w:r w:rsidRPr="00E804C9">
        <w:t xml:space="preserve"> as many as possible</w:t>
      </w:r>
      <w:r w:rsidRPr="00E804C9">
        <w:rPr>
          <w:lang w:eastAsia="zh-CN"/>
        </w:rPr>
        <w:t xml:space="preserve"> </w:t>
      </w:r>
      <w:r w:rsidRPr="00E804C9">
        <w:t xml:space="preserve">of the band combinations included in the list of candidates, including the non-CA combinations and </w:t>
      </w:r>
      <w:r w:rsidRPr="00E804C9">
        <w:rPr>
          <w:lang w:eastAsia="zh-CN"/>
        </w:rPr>
        <w:t>up to 5</w:t>
      </w:r>
      <w:r w:rsidRPr="00E804C9">
        <w:rPr>
          <w:lang w:eastAsia="en-GB"/>
        </w:rPr>
        <w:t>DL+</w:t>
      </w:r>
      <w:r w:rsidRPr="00E804C9">
        <w:rPr>
          <w:lang w:eastAsia="zh-CN"/>
        </w:rPr>
        <w:t>5</w:t>
      </w:r>
      <w:r w:rsidRPr="00E804C9">
        <w:rPr>
          <w:lang w:eastAsia="en-GB"/>
        </w:rPr>
        <w:t>UL CA band combinations</w:t>
      </w:r>
      <w:r w:rsidRPr="00E804C9">
        <w:t>, determined according to the rules and priority order defined above;</w:t>
      </w:r>
    </w:p>
    <w:p w14:paraId="73109914" w14:textId="77777777" w:rsidR="009722D5" w:rsidRPr="00E804C9" w:rsidRDefault="009722D5" w:rsidP="009722D5">
      <w:pPr>
        <w:pStyle w:val="B5"/>
      </w:pPr>
      <w:r w:rsidRPr="00E804C9">
        <w:t>5&gt;</w:t>
      </w:r>
      <w:r w:rsidRPr="00E804C9">
        <w:tab/>
        <w:t xml:space="preserve">include in </w:t>
      </w:r>
      <w:r w:rsidRPr="00E804C9">
        <w:rPr>
          <w:i/>
        </w:rPr>
        <w:t>supportedBandCombinationAdd</w:t>
      </w:r>
      <w:r w:rsidRPr="00E804C9">
        <w:t xml:space="preserve"> as many as possible of the remaining band combinations included in the list of candidates, (i.e. the candidates not included in </w:t>
      </w:r>
      <w:r w:rsidRPr="00E804C9">
        <w:rPr>
          <w:i/>
        </w:rPr>
        <w:t>supportedBandCombination)</w:t>
      </w:r>
      <w:r w:rsidRPr="00E804C9">
        <w:t xml:space="preserve">, </w:t>
      </w:r>
      <w:r w:rsidRPr="00E804C9">
        <w:rPr>
          <w:lang w:eastAsia="zh-CN"/>
        </w:rPr>
        <w:t>up to 5</w:t>
      </w:r>
      <w:r w:rsidRPr="00E804C9">
        <w:rPr>
          <w:lang w:eastAsia="en-GB"/>
        </w:rPr>
        <w:t>DL+</w:t>
      </w:r>
      <w:r w:rsidRPr="00E804C9">
        <w:rPr>
          <w:lang w:eastAsia="zh-CN"/>
        </w:rPr>
        <w:t>5</w:t>
      </w:r>
      <w:r w:rsidRPr="00E804C9">
        <w:rPr>
          <w:lang w:eastAsia="en-GB"/>
        </w:rPr>
        <w:t>UL CA band combinations</w:t>
      </w:r>
      <w:r w:rsidRPr="00E804C9">
        <w:t>, determined according to the rules and priority order defined above;</w:t>
      </w:r>
    </w:p>
    <w:p w14:paraId="5ECD7838" w14:textId="53E3C293" w:rsidR="009722D5" w:rsidRPr="00E804C9" w:rsidRDefault="009722D5" w:rsidP="009722D5">
      <w:pPr>
        <w:pStyle w:val="B4"/>
      </w:pPr>
      <w:r w:rsidRPr="00E804C9">
        <w:t>4&gt;</w:t>
      </w:r>
      <w:r w:rsidRPr="00E804C9">
        <w:tab/>
        <w:t>else</w:t>
      </w:r>
      <w:r w:rsidR="00C76A31" w:rsidRPr="00E804C9">
        <w:t>:</w:t>
      </w:r>
    </w:p>
    <w:p w14:paraId="0B89E22D" w14:textId="77777777" w:rsidR="009722D5" w:rsidRPr="00E804C9" w:rsidRDefault="009722D5" w:rsidP="009722D5">
      <w:pPr>
        <w:pStyle w:val="B5"/>
      </w:pPr>
      <w:r w:rsidRPr="00E804C9">
        <w:t>5&gt;</w:t>
      </w:r>
      <w:r w:rsidRPr="00E804C9">
        <w:tab/>
        <w:t xml:space="preserve">include in </w:t>
      </w:r>
      <w:r w:rsidRPr="00E804C9">
        <w:rPr>
          <w:i/>
        </w:rPr>
        <w:t>supportedBandCombination</w:t>
      </w:r>
      <w:r w:rsidRPr="00E804C9">
        <w:t xml:space="preserve"> as many as possible</w:t>
      </w:r>
      <w:r w:rsidRPr="00E804C9">
        <w:rPr>
          <w:lang w:eastAsia="zh-CN"/>
        </w:rPr>
        <w:t xml:space="preserve"> </w:t>
      </w:r>
      <w:r w:rsidRPr="00E804C9">
        <w:t>of the band combinations included in the list of candidates,</w:t>
      </w:r>
      <w:r w:rsidRPr="00E804C9">
        <w:rPr>
          <w:lang w:eastAsia="zh-CN"/>
        </w:rPr>
        <w:t xml:space="preserve"> </w:t>
      </w:r>
      <w:r w:rsidRPr="00E804C9">
        <w:t xml:space="preserve">including the non-CA combinations and </w:t>
      </w:r>
      <w:r w:rsidRPr="00E804C9">
        <w:rPr>
          <w:lang w:eastAsia="zh-CN"/>
        </w:rPr>
        <w:t>up to 5</w:t>
      </w:r>
      <w:r w:rsidRPr="00E804C9">
        <w:rPr>
          <w:lang w:eastAsia="en-GB"/>
        </w:rPr>
        <w:t>DL+</w:t>
      </w:r>
      <w:r w:rsidRPr="00E804C9">
        <w:rPr>
          <w:lang w:eastAsia="zh-CN"/>
        </w:rPr>
        <w:t>5</w:t>
      </w:r>
      <w:r w:rsidRPr="00E804C9">
        <w:rPr>
          <w:lang w:eastAsia="en-GB"/>
        </w:rPr>
        <w:t>UL CA band combinations</w:t>
      </w:r>
      <w:r w:rsidRPr="00E804C9">
        <w:t>, determined according to the rules defined above;</w:t>
      </w:r>
    </w:p>
    <w:p w14:paraId="43B6860E" w14:textId="77777777" w:rsidR="009722D5" w:rsidRPr="00E804C9" w:rsidRDefault="009722D5" w:rsidP="009722D5">
      <w:pPr>
        <w:pStyle w:val="B5"/>
      </w:pPr>
      <w:r w:rsidRPr="00E804C9">
        <w:t>5&gt;</w:t>
      </w:r>
      <w:r w:rsidRPr="00E804C9">
        <w:tab/>
        <w:t xml:space="preserve">if it is not possible to include in </w:t>
      </w:r>
      <w:r w:rsidRPr="00E804C9">
        <w:rPr>
          <w:i/>
        </w:rPr>
        <w:t>supportedBandCombination</w:t>
      </w:r>
      <w:r w:rsidRPr="00E804C9">
        <w:t xml:space="preserve"> all the band combinations to be included according to the above</w:t>
      </w:r>
      <w:r w:rsidRPr="00E804C9">
        <w:rPr>
          <w:lang w:eastAsia="en-GB"/>
        </w:rPr>
        <w:t xml:space="preserve">, </w:t>
      </w:r>
      <w:r w:rsidRPr="00E804C9">
        <w:t>selection of the subset of band combinations to be included is left up to UE implementation;</w:t>
      </w:r>
    </w:p>
    <w:p w14:paraId="4C419948" w14:textId="77777777" w:rsidR="009722D5" w:rsidRPr="00E804C9" w:rsidRDefault="009722D5" w:rsidP="009722D5">
      <w:pPr>
        <w:pStyle w:val="B3"/>
      </w:pPr>
      <w:r w:rsidRPr="00E804C9">
        <w:t>3&gt;</w:t>
      </w:r>
      <w:r w:rsidRPr="00E804C9">
        <w:tab/>
        <w:t xml:space="preserve">indicate in </w:t>
      </w:r>
      <w:r w:rsidRPr="00E804C9">
        <w:rPr>
          <w:i/>
        </w:rPr>
        <w:t>requestedBands</w:t>
      </w:r>
      <w:r w:rsidRPr="00E804C9">
        <w:t xml:space="preserve"> the same bands and in the same order as included in </w:t>
      </w:r>
      <w:r w:rsidRPr="00E804C9">
        <w:rPr>
          <w:i/>
        </w:rPr>
        <w:t>requestedFrequencyBands</w:t>
      </w:r>
      <w:r w:rsidRPr="00E804C9">
        <w:t>, if received;</w:t>
      </w:r>
    </w:p>
    <w:p w14:paraId="0BA242F7" w14:textId="77777777" w:rsidR="009722D5" w:rsidRPr="00E804C9" w:rsidRDefault="009722D5" w:rsidP="009722D5">
      <w:pPr>
        <w:pStyle w:val="B3"/>
      </w:pPr>
      <w:r w:rsidRPr="00E804C9">
        <w:t>3&gt;</w:t>
      </w:r>
      <w:r w:rsidRPr="00E804C9">
        <w:tab/>
        <w:t>if the UE is a category 0</w:t>
      </w:r>
      <w:r w:rsidR="005050B0" w:rsidRPr="00E804C9">
        <w:t>, M1</w:t>
      </w:r>
      <w:r w:rsidRPr="00E804C9">
        <w:t xml:space="preserve"> or M</w:t>
      </w:r>
      <w:r w:rsidR="005050B0" w:rsidRPr="00E804C9">
        <w:t>2</w:t>
      </w:r>
      <w:r w:rsidRPr="00E804C9">
        <w:t xml:space="preserve"> UE, or supports any UE capability information in </w:t>
      </w:r>
      <w:r w:rsidRPr="00E804C9">
        <w:rPr>
          <w:i/>
        </w:rPr>
        <w:t xml:space="preserve">ue-RadioPagingInfo, </w:t>
      </w:r>
      <w:r w:rsidRPr="00E804C9">
        <w:t>according to TS 36.306 [5]:</w:t>
      </w:r>
    </w:p>
    <w:p w14:paraId="6AEFAF1B" w14:textId="77777777" w:rsidR="009722D5" w:rsidRPr="00E804C9" w:rsidRDefault="009722D5" w:rsidP="009722D5">
      <w:pPr>
        <w:pStyle w:val="B4"/>
      </w:pPr>
      <w:r w:rsidRPr="00E804C9">
        <w:t>4&gt;</w:t>
      </w:r>
      <w:r w:rsidRPr="00E804C9">
        <w:tab/>
        <w:t xml:space="preserve">include </w:t>
      </w:r>
      <w:r w:rsidRPr="00E804C9">
        <w:rPr>
          <w:i/>
        </w:rPr>
        <w:t>ue-RadioPagingInfo</w:t>
      </w:r>
      <w:r w:rsidRPr="00E804C9">
        <w:t xml:space="preserve"> and set the fields according to TS 36.306 [5];</w:t>
      </w:r>
    </w:p>
    <w:p w14:paraId="081D938D" w14:textId="77777777" w:rsidR="00C93ACE" w:rsidRPr="00E804C9" w:rsidRDefault="00C93ACE" w:rsidP="00CE6B8B">
      <w:pPr>
        <w:pStyle w:val="B3"/>
      </w:pPr>
      <w:r w:rsidRPr="00E804C9">
        <w:t>3&gt;</w:t>
      </w:r>
      <w:r w:rsidRPr="00E804C9">
        <w:tab/>
        <w:t xml:space="preserve">if the UE supports </w:t>
      </w:r>
      <w:r w:rsidR="005479BC" w:rsidRPr="00E804C9">
        <w:t>(NG)</w:t>
      </w:r>
      <w:r w:rsidRPr="00E804C9">
        <w:t xml:space="preserve">EN-DC </w:t>
      </w:r>
      <w:r w:rsidR="00265CB0" w:rsidRPr="00E804C9">
        <w:t xml:space="preserve">or NE-DC </w:t>
      </w:r>
      <w:r w:rsidRPr="00E804C9">
        <w:t xml:space="preserve">and if </w:t>
      </w:r>
      <w:r w:rsidRPr="00E804C9">
        <w:rPr>
          <w:i/>
        </w:rPr>
        <w:t>requestedFreqBandsNR-MRDC</w:t>
      </w:r>
      <w:r w:rsidRPr="00E804C9">
        <w:t xml:space="preserve"> is included in the request:</w:t>
      </w:r>
    </w:p>
    <w:p w14:paraId="71B23BB2" w14:textId="77777777" w:rsidR="00C93ACE" w:rsidRPr="00E804C9" w:rsidRDefault="00C93ACE" w:rsidP="00CE6B8B">
      <w:pPr>
        <w:pStyle w:val="B4"/>
      </w:pPr>
      <w:r w:rsidRPr="00E804C9">
        <w:t>4&gt;</w:t>
      </w:r>
      <w:r w:rsidRPr="00E804C9">
        <w:tab/>
        <w:t xml:space="preserve">include into </w:t>
      </w:r>
      <w:r w:rsidRPr="00E804C9">
        <w:rPr>
          <w:i/>
        </w:rPr>
        <w:t>featureSetsEUTRA</w:t>
      </w:r>
      <w:r w:rsidRPr="00E804C9">
        <w:t xml:space="preserve"> the feature sets that are applicable for the received </w:t>
      </w:r>
      <w:r w:rsidRPr="00E804C9">
        <w:rPr>
          <w:i/>
        </w:rPr>
        <w:t>requestedFreqBandsNR-MRDC</w:t>
      </w:r>
      <w:r w:rsidRPr="00E804C9">
        <w:t xml:space="preserve"> </w:t>
      </w:r>
      <w:r w:rsidR="00265CB0" w:rsidRPr="00E804C9">
        <w:t>and</w:t>
      </w:r>
      <w:r w:rsidR="00265CB0" w:rsidRPr="00E804C9">
        <w:rPr>
          <w:i/>
        </w:rPr>
        <w:t xml:space="preserve"> requestedCapabilityCommon</w:t>
      </w:r>
      <w:r w:rsidR="00265CB0" w:rsidRPr="00E804C9">
        <w:t xml:space="preserve"> </w:t>
      </w:r>
      <w:r w:rsidRPr="00E804C9">
        <w:t>as specified in TS 38.331 [82], clause 5.6.1.4.</w:t>
      </w:r>
    </w:p>
    <w:p w14:paraId="5DA913B3" w14:textId="77777777" w:rsidR="00D87A51" w:rsidRPr="00E804C9" w:rsidRDefault="00D87A51" w:rsidP="00D87A51">
      <w:pPr>
        <w:pStyle w:val="NO"/>
      </w:pPr>
      <w:r w:rsidRPr="00E804C9">
        <w:t>NOTE 2:</w:t>
      </w:r>
      <w:r w:rsidRPr="00E804C9">
        <w:tab/>
        <w:t xml:space="preserve">The network must include the </w:t>
      </w:r>
      <w:r w:rsidRPr="00E804C9">
        <w:rPr>
          <w:i/>
        </w:rPr>
        <w:t>requestedFreqBandsNR-MRDC</w:t>
      </w:r>
      <w:r w:rsidRPr="00E804C9">
        <w:t xml:space="preserve"> in order to obtain feature sets for E-UTRA and MR-DC.</w:t>
      </w:r>
    </w:p>
    <w:p w14:paraId="3A659391" w14:textId="77777777" w:rsidR="00C93ACE" w:rsidRPr="00E804C9" w:rsidRDefault="00C93ACE" w:rsidP="00CE6B8B">
      <w:pPr>
        <w:pStyle w:val="NO"/>
      </w:pPr>
      <w:r w:rsidRPr="00E804C9">
        <w:t>NOTE</w:t>
      </w:r>
      <w:r w:rsidR="00D87A51" w:rsidRPr="00E804C9">
        <w:t xml:space="preserve"> 3</w:t>
      </w:r>
      <w:r w:rsidRPr="00E804C9">
        <w:t>:</w:t>
      </w:r>
      <w:r w:rsidRPr="00E804C9">
        <w:tab/>
        <w:t xml:space="preserve">Even if the network requests (only) capabilities for </w:t>
      </w:r>
      <w:r w:rsidRPr="00E804C9">
        <w:rPr>
          <w:i/>
        </w:rPr>
        <w:t>eutra</w:t>
      </w:r>
      <w:r w:rsidRPr="00E804C9">
        <w:t xml:space="preserve">, it may include NR band numbers in the </w:t>
      </w:r>
      <w:r w:rsidRPr="00E804C9">
        <w:rPr>
          <w:i/>
        </w:rPr>
        <w:t xml:space="preserve">requestedFreqBandsNR-MRDC </w:t>
      </w:r>
      <w:r w:rsidRPr="00E804C9">
        <w:t xml:space="preserve">in order to ensure that the UE includes all necessary feature sets (i.e. E-UTRA and NR) needed for subsequently requested </w:t>
      </w:r>
      <w:r w:rsidRPr="00E804C9">
        <w:rPr>
          <w:i/>
        </w:rPr>
        <w:t>eutra-nr</w:t>
      </w:r>
      <w:r w:rsidRPr="00E804C9">
        <w:t xml:space="preserve"> capabilities.</w:t>
      </w:r>
    </w:p>
    <w:p w14:paraId="65DAFDD6" w14:textId="77777777" w:rsidR="00B300BF" w:rsidRPr="00E804C9" w:rsidRDefault="00B300BF" w:rsidP="00C93ACE">
      <w:pPr>
        <w:pStyle w:val="B3"/>
      </w:pPr>
      <w:r w:rsidRPr="00E804C9">
        <w:t>3&gt;</w:t>
      </w:r>
      <w:r w:rsidRPr="00E804C9">
        <w:tab/>
        <w:t xml:space="preserve">if the </w:t>
      </w:r>
      <w:r w:rsidRPr="00E804C9">
        <w:rPr>
          <w:i/>
        </w:rPr>
        <w:t>UECapabilityEnquiry</w:t>
      </w:r>
      <w:r w:rsidRPr="00E804C9">
        <w:t xml:space="preserve"> message includes </w:t>
      </w:r>
      <w:r w:rsidR="00480D27" w:rsidRPr="00E804C9">
        <w:rPr>
          <w:i/>
        </w:rPr>
        <w:t>requestSTTI-SPT-Capability</w:t>
      </w:r>
      <w:r w:rsidRPr="00E804C9">
        <w:t xml:space="preserve"> and if the UE supports short TTI and/or SPT</w:t>
      </w:r>
      <w:r w:rsidR="00C630F3" w:rsidRPr="00E804C9">
        <w:t xml:space="preserve"> (i.e., </w:t>
      </w:r>
      <w:r w:rsidR="00C630F3" w:rsidRPr="00E804C9">
        <w:rPr>
          <w:i/>
        </w:rPr>
        <w:t>sTTI-SPT-Supported</w:t>
      </w:r>
      <w:r w:rsidR="00C630F3" w:rsidRPr="00E804C9">
        <w:t>)</w:t>
      </w:r>
      <w:r w:rsidRPr="00E804C9">
        <w:t>:</w:t>
      </w:r>
    </w:p>
    <w:p w14:paraId="1D48E49E" w14:textId="77777777" w:rsidR="00B300BF" w:rsidRPr="00E804C9" w:rsidRDefault="00B300BF" w:rsidP="00451EDE">
      <w:pPr>
        <w:pStyle w:val="B4"/>
      </w:pPr>
      <w:r w:rsidRPr="00E804C9">
        <w:t>4</w:t>
      </w:r>
      <w:r w:rsidR="00557D8A" w:rsidRPr="00E804C9">
        <w:t>&gt;</w:t>
      </w:r>
      <w:r w:rsidR="00557D8A" w:rsidRPr="00E804C9">
        <w:tab/>
      </w:r>
      <w:r w:rsidRPr="00E804C9">
        <w:t xml:space="preserve">for each band combination the UE included in a field of the </w:t>
      </w:r>
      <w:r w:rsidRPr="00E804C9">
        <w:rPr>
          <w:i/>
        </w:rPr>
        <w:t>UECapabilityInformation</w:t>
      </w:r>
      <w:r w:rsidRPr="00E804C9">
        <w:t xml:space="preserve"> message in accordance with the previous:</w:t>
      </w:r>
    </w:p>
    <w:p w14:paraId="10774E21" w14:textId="77777777" w:rsidR="00B300BF" w:rsidRPr="00E804C9" w:rsidRDefault="00C630F3" w:rsidP="00451EDE">
      <w:pPr>
        <w:pStyle w:val="B5"/>
      </w:pPr>
      <w:r w:rsidRPr="00E804C9">
        <w:lastRenderedPageBreak/>
        <w:t>5</w:t>
      </w:r>
      <w:r w:rsidR="00B300BF" w:rsidRPr="00E804C9">
        <w:t>&gt;</w:t>
      </w:r>
      <w:r w:rsidR="00B300BF" w:rsidRPr="00E804C9">
        <w:tab/>
        <w:t xml:space="preserve">if the UE supports short TTI, include the short TTI capabilities for each of the band combinations using the </w:t>
      </w:r>
      <w:r w:rsidR="00480D27" w:rsidRPr="00E804C9">
        <w:rPr>
          <w:i/>
        </w:rPr>
        <w:t>stti-SPT-BandParameters</w:t>
      </w:r>
      <w:r w:rsidR="00B300BF" w:rsidRPr="00E804C9">
        <w:t>;</w:t>
      </w:r>
    </w:p>
    <w:p w14:paraId="4BFCFB77" w14:textId="77777777" w:rsidR="00B300BF" w:rsidRPr="00E804C9" w:rsidRDefault="00C630F3" w:rsidP="00451EDE">
      <w:pPr>
        <w:pStyle w:val="B5"/>
      </w:pPr>
      <w:r w:rsidRPr="00E804C9">
        <w:t>5</w:t>
      </w:r>
      <w:r w:rsidR="00B300BF" w:rsidRPr="00E804C9">
        <w:t>&gt;</w:t>
      </w:r>
      <w:r w:rsidR="00B300BF" w:rsidRPr="00E804C9">
        <w:tab/>
        <w:t xml:space="preserve">if the UE supports SPT, include the SPT capabilities for each of the band combinations using the </w:t>
      </w:r>
      <w:r w:rsidR="00480D27" w:rsidRPr="00E804C9">
        <w:rPr>
          <w:i/>
        </w:rPr>
        <w:t>stti-SPT-BandParameters</w:t>
      </w:r>
      <w:r w:rsidR="00B300BF" w:rsidRPr="00E804C9">
        <w:t>;</w:t>
      </w:r>
    </w:p>
    <w:p w14:paraId="26416A4E" w14:textId="77777777" w:rsidR="00946C06" w:rsidRPr="00E804C9" w:rsidRDefault="00B300BF" w:rsidP="00946C06">
      <w:pPr>
        <w:pStyle w:val="NO"/>
      </w:pPr>
      <w:r w:rsidRPr="00E804C9">
        <w:t>NOTE</w:t>
      </w:r>
      <w:r w:rsidR="00D87A51" w:rsidRPr="00E804C9">
        <w:t xml:space="preserve"> 4</w:t>
      </w:r>
      <w:r w:rsidRPr="00E804C9">
        <w:t>:</w:t>
      </w:r>
      <w:r w:rsidRPr="00E804C9">
        <w:tab/>
        <w:t>The UE may have to add/repeat the band combinations to the list of band combinations included earlier, to include short TTI capabilities and/or SPT capabilities.</w:t>
      </w:r>
    </w:p>
    <w:p w14:paraId="36980309" w14:textId="77777777" w:rsidR="00946C06" w:rsidRPr="00E804C9" w:rsidRDefault="00946C06" w:rsidP="00B805DF">
      <w:pPr>
        <w:pStyle w:val="B3"/>
      </w:pPr>
      <w:r w:rsidRPr="00E804C9">
        <w:t>3&gt;</w:t>
      </w:r>
      <w:r w:rsidRPr="00E804C9">
        <w:tab/>
        <w:t xml:space="preserve">if the </w:t>
      </w:r>
      <w:r w:rsidRPr="00E804C9">
        <w:rPr>
          <w:i/>
          <w:iCs/>
        </w:rPr>
        <w:t>UECapabilityEnquiry</w:t>
      </w:r>
      <w:r w:rsidRPr="00E804C9">
        <w:t xml:space="preserve"> message includes </w:t>
      </w:r>
      <w:r w:rsidRPr="00E804C9">
        <w:rPr>
          <w:i/>
          <w:iCs/>
        </w:rPr>
        <w:t>sidelinkRequest</w:t>
      </w:r>
      <w:r w:rsidRPr="00E804C9">
        <w:t>:</w:t>
      </w:r>
    </w:p>
    <w:p w14:paraId="00B93BCD" w14:textId="77777777" w:rsidR="00946C06" w:rsidRPr="00E804C9" w:rsidRDefault="00946C06" w:rsidP="00946C06">
      <w:pPr>
        <w:pStyle w:val="B4"/>
      </w:pPr>
      <w:r w:rsidRPr="00E804C9">
        <w:t>4&gt;</w:t>
      </w:r>
      <w:r w:rsidRPr="00E804C9">
        <w:tab/>
        <w:t xml:space="preserve">for a sidelink band combination the UE included in </w:t>
      </w:r>
      <w:r w:rsidRPr="00E804C9">
        <w:rPr>
          <w:i/>
          <w:iCs/>
        </w:rPr>
        <w:t>v2x-SupportedBandCombinationListEUTRA-NR</w:t>
      </w:r>
      <w:r w:rsidRPr="00E804C9">
        <w:t>:</w:t>
      </w:r>
    </w:p>
    <w:p w14:paraId="5D37DE8B" w14:textId="31D27E95" w:rsidR="00946C06" w:rsidRPr="00E804C9" w:rsidRDefault="00946C06" w:rsidP="00B805DF">
      <w:pPr>
        <w:pStyle w:val="B5"/>
      </w:pPr>
      <w:r w:rsidRPr="00E804C9">
        <w:t>5&gt;</w:t>
      </w:r>
      <w:r w:rsidRPr="00E804C9">
        <w:tab/>
        <w:t xml:space="preserve">if the UE supports partial sensing for a band of the sidelink band combination, include the partial sensing capabilities for the band using the </w:t>
      </w:r>
      <w:r w:rsidRPr="00E804C9">
        <w:rPr>
          <w:i/>
          <w:iCs/>
        </w:rPr>
        <w:t>v2x-BandParametersEUTRA-NR-v1710</w:t>
      </w:r>
      <w:r w:rsidRPr="00E804C9">
        <w:t>;</w:t>
      </w:r>
    </w:p>
    <w:p w14:paraId="4347D5E7" w14:textId="436167BE" w:rsidR="00B300BF" w:rsidRPr="00E804C9" w:rsidRDefault="00946C06" w:rsidP="00B805DF">
      <w:pPr>
        <w:pStyle w:val="B4"/>
      </w:pPr>
      <w:r w:rsidRPr="00E804C9">
        <w:t>4&gt;</w:t>
      </w:r>
      <w:r w:rsidRPr="00E804C9">
        <w:tab/>
        <w:t xml:space="preserve">set </w:t>
      </w:r>
      <w:r w:rsidRPr="00E804C9">
        <w:rPr>
          <w:i/>
          <w:iCs/>
        </w:rPr>
        <w:t>sidelinkRequested</w:t>
      </w:r>
      <w:r w:rsidRPr="00E804C9">
        <w:t xml:space="preserve"> to true;</w:t>
      </w:r>
    </w:p>
    <w:p w14:paraId="35E5D84F" w14:textId="77777777" w:rsidR="009722D5" w:rsidRPr="00E804C9" w:rsidRDefault="009722D5" w:rsidP="009722D5">
      <w:pPr>
        <w:pStyle w:val="B3"/>
        <w:ind w:left="851"/>
      </w:pPr>
      <w:r w:rsidRPr="00E804C9">
        <w:t>2&gt;</w:t>
      </w:r>
      <w:r w:rsidRPr="00E804C9">
        <w:tab/>
        <w:t xml:space="preserve">if the </w:t>
      </w:r>
      <w:r w:rsidRPr="00E804C9">
        <w:rPr>
          <w:i/>
        </w:rPr>
        <w:t>ue-CapabilityRequest</w:t>
      </w:r>
      <w:r w:rsidRPr="00E804C9">
        <w:t xml:space="preserve"> includes </w:t>
      </w:r>
      <w:r w:rsidRPr="00E804C9">
        <w:rPr>
          <w:i/>
        </w:rPr>
        <w:t>geran-cs</w:t>
      </w:r>
      <w:r w:rsidRPr="00E804C9">
        <w:t xml:space="preserve"> and if the UE supports GERAN CS domain:</w:t>
      </w:r>
    </w:p>
    <w:p w14:paraId="4DA81CED" w14:textId="77777777" w:rsidR="009722D5" w:rsidRPr="00E804C9" w:rsidRDefault="009722D5" w:rsidP="009722D5">
      <w:pPr>
        <w:pStyle w:val="B3"/>
      </w:pPr>
      <w:r w:rsidRPr="00E804C9">
        <w:t>3&gt;</w:t>
      </w:r>
      <w:r w:rsidRPr="00E804C9">
        <w:tab/>
        <w:t xml:space="preserve">include the UE radio access capabilities for GERAN CS within a </w:t>
      </w:r>
      <w:r w:rsidRPr="00E804C9">
        <w:rPr>
          <w:i/>
        </w:rPr>
        <w:t>ue-CapabilityRAT-Container</w:t>
      </w:r>
      <w:r w:rsidRPr="00E804C9">
        <w:t xml:space="preserve"> and with the </w:t>
      </w:r>
      <w:r w:rsidRPr="00E804C9">
        <w:rPr>
          <w:i/>
        </w:rPr>
        <w:t>rat-Type</w:t>
      </w:r>
      <w:r w:rsidRPr="00E804C9">
        <w:t xml:space="preserve"> set to </w:t>
      </w:r>
      <w:r w:rsidRPr="00E804C9">
        <w:rPr>
          <w:i/>
        </w:rPr>
        <w:t>geran-cs</w:t>
      </w:r>
      <w:r w:rsidRPr="00E804C9">
        <w:t>;</w:t>
      </w:r>
    </w:p>
    <w:p w14:paraId="456A7BDA" w14:textId="77777777" w:rsidR="009722D5" w:rsidRPr="00E804C9" w:rsidRDefault="009722D5" w:rsidP="009722D5">
      <w:pPr>
        <w:pStyle w:val="B3"/>
        <w:ind w:left="851"/>
      </w:pPr>
      <w:r w:rsidRPr="00E804C9">
        <w:t>2&gt;</w:t>
      </w:r>
      <w:r w:rsidRPr="00E804C9">
        <w:tab/>
        <w:t xml:space="preserve">if the </w:t>
      </w:r>
      <w:r w:rsidRPr="00E804C9">
        <w:rPr>
          <w:i/>
        </w:rPr>
        <w:t>ue-CapabilityRequest</w:t>
      </w:r>
      <w:r w:rsidRPr="00E804C9">
        <w:t xml:space="preserve"> includes </w:t>
      </w:r>
      <w:r w:rsidRPr="00E804C9">
        <w:rPr>
          <w:i/>
        </w:rPr>
        <w:t>geran-ps</w:t>
      </w:r>
      <w:r w:rsidRPr="00E804C9">
        <w:t xml:space="preserve"> and if the UE supports GERAN PS domain:</w:t>
      </w:r>
    </w:p>
    <w:p w14:paraId="211E262D" w14:textId="77777777" w:rsidR="009722D5" w:rsidRPr="00E804C9" w:rsidRDefault="009722D5" w:rsidP="009722D5">
      <w:pPr>
        <w:pStyle w:val="B3"/>
      </w:pPr>
      <w:r w:rsidRPr="00E804C9">
        <w:t>3&gt;</w:t>
      </w:r>
      <w:r w:rsidRPr="00E804C9">
        <w:tab/>
        <w:t xml:space="preserve">include the UE radio access capabilities for GERAN PS within a </w:t>
      </w:r>
      <w:r w:rsidRPr="00E804C9">
        <w:rPr>
          <w:i/>
        </w:rPr>
        <w:t>ue-CapabilityRAT-Container</w:t>
      </w:r>
      <w:r w:rsidRPr="00E804C9">
        <w:t xml:space="preserve"> and with the </w:t>
      </w:r>
      <w:r w:rsidRPr="00E804C9">
        <w:rPr>
          <w:i/>
        </w:rPr>
        <w:t>rat-Type</w:t>
      </w:r>
      <w:r w:rsidRPr="00E804C9">
        <w:t xml:space="preserve"> set to </w:t>
      </w:r>
      <w:r w:rsidRPr="00E804C9">
        <w:rPr>
          <w:i/>
        </w:rPr>
        <w:t>geran-ps</w:t>
      </w:r>
      <w:r w:rsidRPr="00E804C9">
        <w:t>;</w:t>
      </w:r>
    </w:p>
    <w:p w14:paraId="1CAB46DE" w14:textId="77777777" w:rsidR="009722D5" w:rsidRPr="00E804C9" w:rsidRDefault="009722D5" w:rsidP="009722D5">
      <w:pPr>
        <w:pStyle w:val="B3"/>
        <w:ind w:left="851"/>
      </w:pPr>
      <w:r w:rsidRPr="00E804C9">
        <w:t>2&gt;</w:t>
      </w:r>
      <w:r w:rsidRPr="00E804C9">
        <w:tab/>
        <w:t xml:space="preserve">if the </w:t>
      </w:r>
      <w:r w:rsidRPr="00E804C9">
        <w:rPr>
          <w:i/>
        </w:rPr>
        <w:t>ue-CapabilityRequest</w:t>
      </w:r>
      <w:r w:rsidRPr="00E804C9">
        <w:t xml:space="preserve"> includes </w:t>
      </w:r>
      <w:r w:rsidRPr="00E804C9">
        <w:rPr>
          <w:i/>
        </w:rPr>
        <w:t>utra</w:t>
      </w:r>
      <w:r w:rsidRPr="00E804C9">
        <w:t xml:space="preserve"> and if the UE supports UTRA:</w:t>
      </w:r>
    </w:p>
    <w:p w14:paraId="71CA872A" w14:textId="77777777" w:rsidR="009722D5" w:rsidRPr="00E804C9" w:rsidRDefault="009722D5" w:rsidP="009722D5">
      <w:pPr>
        <w:pStyle w:val="B3"/>
      </w:pPr>
      <w:r w:rsidRPr="00E804C9">
        <w:t>3&gt;</w:t>
      </w:r>
      <w:r w:rsidRPr="00E804C9">
        <w:tab/>
        <w:t xml:space="preserve">include the UE radio access capabilities for UTRA within a </w:t>
      </w:r>
      <w:r w:rsidRPr="00E804C9">
        <w:rPr>
          <w:i/>
        </w:rPr>
        <w:t>ue-CapabilityRAT-Container</w:t>
      </w:r>
      <w:r w:rsidRPr="00E804C9">
        <w:t xml:space="preserve"> and with the </w:t>
      </w:r>
      <w:r w:rsidRPr="00E804C9">
        <w:rPr>
          <w:i/>
        </w:rPr>
        <w:t>rat-Type</w:t>
      </w:r>
      <w:r w:rsidRPr="00E804C9">
        <w:t xml:space="preserve"> set to </w:t>
      </w:r>
      <w:r w:rsidRPr="00E804C9">
        <w:rPr>
          <w:i/>
        </w:rPr>
        <w:t>utra</w:t>
      </w:r>
      <w:r w:rsidRPr="00E804C9">
        <w:t>;</w:t>
      </w:r>
    </w:p>
    <w:p w14:paraId="01B05245" w14:textId="77777777" w:rsidR="009722D5" w:rsidRPr="00E804C9" w:rsidRDefault="009722D5" w:rsidP="009722D5">
      <w:pPr>
        <w:pStyle w:val="B2"/>
      </w:pPr>
      <w:r w:rsidRPr="00E804C9">
        <w:t>2&gt;</w:t>
      </w:r>
      <w:r w:rsidRPr="00E804C9">
        <w:tab/>
        <w:t xml:space="preserve">if the </w:t>
      </w:r>
      <w:r w:rsidRPr="00E804C9">
        <w:rPr>
          <w:i/>
        </w:rPr>
        <w:t>ue-CapabilityRequest</w:t>
      </w:r>
      <w:r w:rsidRPr="00E804C9">
        <w:t xml:space="preserve"> includes </w:t>
      </w:r>
      <w:r w:rsidRPr="00E804C9">
        <w:rPr>
          <w:i/>
        </w:rPr>
        <w:t>cdma2000-1XRTT</w:t>
      </w:r>
      <w:r w:rsidRPr="00E804C9">
        <w:t xml:space="preserve"> and if the UE supports CDMA2000 1xRTT:</w:t>
      </w:r>
    </w:p>
    <w:p w14:paraId="6450C5DB" w14:textId="77777777" w:rsidR="009722D5" w:rsidRPr="00E804C9" w:rsidRDefault="009722D5" w:rsidP="009722D5">
      <w:pPr>
        <w:pStyle w:val="B3"/>
      </w:pPr>
      <w:r w:rsidRPr="00E804C9">
        <w:t>3&gt;</w:t>
      </w:r>
      <w:r w:rsidRPr="00E804C9">
        <w:tab/>
        <w:t xml:space="preserve">include the UE radio access capabilities for CDMA2000 within a </w:t>
      </w:r>
      <w:r w:rsidRPr="00E804C9">
        <w:rPr>
          <w:i/>
        </w:rPr>
        <w:t>ue-Capability</w:t>
      </w:r>
      <w:bookmarkStart w:id="3975" w:name="OLE_LINK105"/>
      <w:r w:rsidRPr="00E804C9">
        <w:rPr>
          <w:i/>
        </w:rPr>
        <w:t>RAT-Container</w:t>
      </w:r>
      <w:bookmarkEnd w:id="3975"/>
      <w:r w:rsidRPr="00E804C9">
        <w:t xml:space="preserve"> and with the </w:t>
      </w:r>
      <w:r w:rsidRPr="00E804C9">
        <w:rPr>
          <w:i/>
        </w:rPr>
        <w:t>rat-Type</w:t>
      </w:r>
      <w:r w:rsidRPr="00E804C9">
        <w:t xml:space="preserve"> set to </w:t>
      </w:r>
      <w:r w:rsidRPr="00E804C9">
        <w:rPr>
          <w:i/>
        </w:rPr>
        <w:t>cdma2000-1XRTT</w:t>
      </w:r>
      <w:r w:rsidRPr="00E804C9">
        <w:t>;</w:t>
      </w:r>
    </w:p>
    <w:p w14:paraId="09C34386" w14:textId="77777777" w:rsidR="00037253" w:rsidRPr="00E804C9" w:rsidRDefault="00037253" w:rsidP="00037253">
      <w:pPr>
        <w:pStyle w:val="B2"/>
      </w:pPr>
      <w:r w:rsidRPr="00E804C9">
        <w:t>2&gt;</w:t>
      </w:r>
      <w:r w:rsidRPr="00E804C9">
        <w:tab/>
        <w:t xml:space="preserve">if the </w:t>
      </w:r>
      <w:r w:rsidRPr="00E804C9">
        <w:rPr>
          <w:i/>
        </w:rPr>
        <w:t>ue-CapabilityRequest</w:t>
      </w:r>
      <w:r w:rsidRPr="00E804C9">
        <w:t xml:space="preserve"> includes </w:t>
      </w:r>
      <w:r w:rsidRPr="00E804C9">
        <w:rPr>
          <w:i/>
        </w:rPr>
        <w:t>nr</w:t>
      </w:r>
      <w:r w:rsidRPr="00E804C9">
        <w:t xml:space="preserve"> and if the UE supports NR:</w:t>
      </w:r>
    </w:p>
    <w:p w14:paraId="23021172" w14:textId="77777777" w:rsidR="00C93ACE" w:rsidRPr="00E804C9" w:rsidRDefault="00037253" w:rsidP="00037253">
      <w:pPr>
        <w:pStyle w:val="B3"/>
      </w:pPr>
      <w:r w:rsidRPr="00E804C9">
        <w:t>3&gt;</w:t>
      </w:r>
      <w:r w:rsidRPr="00E804C9">
        <w:tab/>
        <w:t xml:space="preserve">include the UE radio access capabilities for NR within a </w:t>
      </w:r>
      <w:r w:rsidRPr="00E804C9">
        <w:rPr>
          <w:i/>
        </w:rPr>
        <w:t>ue-CapabilityRAT-Container</w:t>
      </w:r>
      <w:r w:rsidRPr="00E804C9">
        <w:t xml:space="preserve">, with the </w:t>
      </w:r>
      <w:r w:rsidRPr="00E804C9">
        <w:rPr>
          <w:i/>
        </w:rPr>
        <w:t>rat-Type</w:t>
      </w:r>
      <w:r w:rsidRPr="00E804C9">
        <w:t xml:space="preserve"> set to </w:t>
      </w:r>
      <w:r w:rsidRPr="00E804C9">
        <w:rPr>
          <w:i/>
        </w:rPr>
        <w:t>nr</w:t>
      </w:r>
      <w:r w:rsidR="00C93ACE" w:rsidRPr="00E804C9">
        <w:t>;</w:t>
      </w:r>
    </w:p>
    <w:p w14:paraId="21640ADF" w14:textId="77777777" w:rsidR="00037253" w:rsidRPr="00E804C9" w:rsidRDefault="00C93ACE" w:rsidP="00C93ACE">
      <w:pPr>
        <w:pStyle w:val="B3"/>
      </w:pPr>
      <w:r w:rsidRPr="00E804C9">
        <w:t>3&gt;</w:t>
      </w:r>
      <w:r w:rsidRPr="00E804C9">
        <w:tab/>
        <w:t xml:space="preserve">include band combinations and feature sets </w:t>
      </w:r>
      <w:r w:rsidR="007F4FBF" w:rsidRPr="00E804C9">
        <w:t>as specified in TS 38.331 [</w:t>
      </w:r>
      <w:r w:rsidR="00F12524" w:rsidRPr="00E804C9">
        <w:t>8</w:t>
      </w:r>
      <w:r w:rsidR="005A4F69" w:rsidRPr="00E804C9">
        <w:t>2]</w:t>
      </w:r>
      <w:r w:rsidR="007F4FBF" w:rsidRPr="00E804C9">
        <w:t xml:space="preserve">, </w:t>
      </w:r>
      <w:r w:rsidR="005A4F69" w:rsidRPr="00E804C9">
        <w:t>clause 5</w:t>
      </w:r>
      <w:r w:rsidR="007F4FBF" w:rsidRPr="00E804C9">
        <w:t>.6.1</w:t>
      </w:r>
      <w:r w:rsidR="005A4F69" w:rsidRPr="00E804C9">
        <w:t>.</w:t>
      </w:r>
      <w:r w:rsidRPr="00E804C9">
        <w:t xml:space="preserve">4, considering the included </w:t>
      </w:r>
      <w:r w:rsidRPr="00E804C9">
        <w:rPr>
          <w:i/>
        </w:rPr>
        <w:t>requestedFreqBandsNR-MRDC</w:t>
      </w:r>
      <w:r w:rsidR="00FC7722" w:rsidRPr="00E804C9">
        <w:t xml:space="preserve">, </w:t>
      </w:r>
      <w:r w:rsidR="00FC7722" w:rsidRPr="00E804C9">
        <w:rPr>
          <w:i/>
        </w:rPr>
        <w:t>requestedCapabilityNR</w:t>
      </w:r>
      <w:r w:rsidR="00955FA3" w:rsidRPr="00E804C9">
        <w:t>,</w:t>
      </w:r>
      <w:r w:rsidRPr="00E804C9">
        <w:t xml:space="preserve"> the </w:t>
      </w:r>
      <w:r w:rsidRPr="00E804C9">
        <w:rPr>
          <w:i/>
        </w:rPr>
        <w:t>eutra-nr-only</w:t>
      </w:r>
      <w:r w:rsidRPr="00E804C9">
        <w:t xml:space="preserve"> flag </w:t>
      </w:r>
      <w:r w:rsidR="00955FA3" w:rsidRPr="00E804C9">
        <w:t>and</w:t>
      </w:r>
      <w:r w:rsidR="00955FA3" w:rsidRPr="00E804C9">
        <w:rPr>
          <w:i/>
        </w:rPr>
        <w:t xml:space="preserve"> requestedCapabilityCommon</w:t>
      </w:r>
      <w:r w:rsidR="00955FA3" w:rsidRPr="00E804C9">
        <w:t xml:space="preserve"> </w:t>
      </w:r>
      <w:r w:rsidRPr="00E804C9">
        <w:t>(if present);</w:t>
      </w:r>
    </w:p>
    <w:p w14:paraId="1601D94B" w14:textId="77777777" w:rsidR="00037253" w:rsidRPr="00E804C9" w:rsidRDefault="00037253" w:rsidP="00037253">
      <w:pPr>
        <w:pStyle w:val="B2"/>
      </w:pPr>
      <w:r w:rsidRPr="00E804C9">
        <w:t>2&gt;</w:t>
      </w:r>
      <w:r w:rsidRPr="00E804C9">
        <w:tab/>
        <w:t xml:space="preserve">if the </w:t>
      </w:r>
      <w:r w:rsidRPr="00E804C9">
        <w:rPr>
          <w:i/>
        </w:rPr>
        <w:t>ue-CapabilityRequest</w:t>
      </w:r>
      <w:r w:rsidRPr="00E804C9">
        <w:t xml:space="preserve"> includes </w:t>
      </w:r>
      <w:r w:rsidRPr="00E804C9">
        <w:rPr>
          <w:i/>
        </w:rPr>
        <w:t>eutra-nr</w:t>
      </w:r>
      <w:r w:rsidRPr="00E804C9">
        <w:t xml:space="preserve"> and if the UE supports </w:t>
      </w:r>
      <w:r w:rsidR="00955FA3" w:rsidRPr="00E804C9">
        <w:t>(NG)</w:t>
      </w:r>
      <w:r w:rsidRPr="00E804C9">
        <w:t>EN-DC</w:t>
      </w:r>
      <w:r w:rsidR="00955FA3" w:rsidRPr="00E804C9">
        <w:t xml:space="preserve"> or NE-DC</w:t>
      </w:r>
      <w:r w:rsidRPr="00E804C9">
        <w:t>:</w:t>
      </w:r>
    </w:p>
    <w:p w14:paraId="5FF9C246" w14:textId="77777777" w:rsidR="00C93ACE" w:rsidRPr="00E804C9" w:rsidRDefault="00037253" w:rsidP="00037253">
      <w:pPr>
        <w:pStyle w:val="B3"/>
      </w:pPr>
      <w:r w:rsidRPr="00E804C9">
        <w:t>3&gt;</w:t>
      </w:r>
      <w:r w:rsidRPr="00E804C9">
        <w:tab/>
        <w:t xml:space="preserve">include the UE radio access capabilities for EUTRA-NR within a </w:t>
      </w:r>
      <w:r w:rsidRPr="00E804C9">
        <w:rPr>
          <w:i/>
        </w:rPr>
        <w:t>ue-CapabilityRAT-Container</w:t>
      </w:r>
      <w:r w:rsidRPr="00E804C9">
        <w:t xml:space="preserve">, with the </w:t>
      </w:r>
      <w:r w:rsidRPr="00E804C9">
        <w:rPr>
          <w:i/>
        </w:rPr>
        <w:t>rat-Type</w:t>
      </w:r>
      <w:r w:rsidRPr="00E804C9">
        <w:t xml:space="preserve"> set to </w:t>
      </w:r>
      <w:r w:rsidRPr="00E804C9">
        <w:rPr>
          <w:i/>
        </w:rPr>
        <w:t>eutra-nr</w:t>
      </w:r>
      <w:r w:rsidR="00C93ACE" w:rsidRPr="00E804C9">
        <w:t>;</w:t>
      </w:r>
    </w:p>
    <w:p w14:paraId="0B9EE1D5" w14:textId="77777777" w:rsidR="00037253" w:rsidRPr="00E804C9" w:rsidRDefault="00C93ACE" w:rsidP="00037253">
      <w:pPr>
        <w:pStyle w:val="B3"/>
      </w:pPr>
      <w:r w:rsidRPr="00E804C9">
        <w:t>3&gt;</w:t>
      </w:r>
      <w:r w:rsidRPr="00E804C9">
        <w:tab/>
      </w:r>
      <w:r w:rsidR="00EC1870" w:rsidRPr="00E804C9">
        <w:t xml:space="preserve">include band combinations </w:t>
      </w:r>
      <w:r w:rsidR="007F4FBF" w:rsidRPr="00E804C9">
        <w:t>as specified in TS 38.331 [</w:t>
      </w:r>
      <w:r w:rsidR="00C94724" w:rsidRPr="00E804C9">
        <w:t>8</w:t>
      </w:r>
      <w:r w:rsidR="007F4FBF" w:rsidRPr="00E804C9">
        <w:t>2</w:t>
      </w:r>
      <w:r w:rsidR="002224A0" w:rsidRPr="00E804C9">
        <w:t>]</w:t>
      </w:r>
      <w:r w:rsidR="007F4FBF" w:rsidRPr="00E804C9">
        <w:t>,</w:t>
      </w:r>
      <w:r w:rsidR="00EC1870" w:rsidRPr="00E804C9">
        <w:t xml:space="preserve"> clause 5.6.1.4, considering the included </w:t>
      </w:r>
      <w:r w:rsidR="00EC1870" w:rsidRPr="00E804C9">
        <w:rPr>
          <w:i/>
        </w:rPr>
        <w:t>requestedFreqBandsNR-MRDC</w:t>
      </w:r>
      <w:r w:rsidR="00511A38" w:rsidRPr="00E804C9">
        <w:t>,</w:t>
      </w:r>
      <w:r w:rsidR="00836E63" w:rsidRPr="00E804C9">
        <w:t xml:space="preserve"> </w:t>
      </w:r>
      <w:r w:rsidR="00836E63" w:rsidRPr="00E804C9">
        <w:rPr>
          <w:i/>
        </w:rPr>
        <w:t>requestedCapabilityNR</w:t>
      </w:r>
      <w:r w:rsidR="00836E63" w:rsidRPr="00E804C9">
        <w:t xml:space="preserve"> (if present)</w:t>
      </w:r>
      <w:r w:rsidR="00511A38" w:rsidRPr="00E804C9">
        <w:t xml:space="preserve"> and</w:t>
      </w:r>
      <w:r w:rsidR="00511A38" w:rsidRPr="00E804C9">
        <w:rPr>
          <w:i/>
        </w:rPr>
        <w:t xml:space="preserve"> requestedCapabilityCommon</w:t>
      </w:r>
      <w:r w:rsidR="00511A38" w:rsidRPr="00E804C9">
        <w:t xml:space="preserve"> (if included)</w:t>
      </w:r>
      <w:r w:rsidR="00EC1870" w:rsidRPr="00E804C9">
        <w:rPr>
          <w:i/>
        </w:rPr>
        <w:t>;</w:t>
      </w:r>
    </w:p>
    <w:p w14:paraId="694A5928" w14:textId="77777777" w:rsidR="00A15042" w:rsidRPr="00E804C9" w:rsidRDefault="00A15042" w:rsidP="00A15042">
      <w:pPr>
        <w:pStyle w:val="B1"/>
      </w:pPr>
      <w:r w:rsidRPr="00E804C9">
        <w:t>1&gt;</w:t>
      </w:r>
      <w:r w:rsidRPr="00E804C9">
        <w:tab/>
        <w:t xml:space="preserve">if the RRC message segmentation is enabled based on the field </w:t>
      </w:r>
      <w:r w:rsidRPr="00E804C9">
        <w:rPr>
          <w:i/>
        </w:rPr>
        <w:t>rrc-SegAllowed</w:t>
      </w:r>
      <w:r w:rsidRPr="00E804C9">
        <w:t xml:space="preserve"> received, and the encoded RRC message is larger than the maximum supported size of a PDCP SDU specified in TS 36.323 [8]:</w:t>
      </w:r>
    </w:p>
    <w:p w14:paraId="644B36E2" w14:textId="77777777" w:rsidR="00A15042" w:rsidRPr="00E804C9" w:rsidRDefault="00A15042" w:rsidP="00A15042">
      <w:pPr>
        <w:pStyle w:val="B2"/>
      </w:pPr>
      <w:r w:rsidRPr="00E804C9">
        <w:t>2&gt;</w:t>
      </w:r>
      <w:r w:rsidRPr="00E804C9">
        <w:tab/>
        <w:t>initiate the UL message segment transfer procedure as specified in clause 5.6.22;</w:t>
      </w:r>
    </w:p>
    <w:p w14:paraId="348576C3" w14:textId="77777777" w:rsidR="00A15042" w:rsidRPr="00E804C9" w:rsidRDefault="00A15042" w:rsidP="00A15042">
      <w:pPr>
        <w:pStyle w:val="B1"/>
      </w:pPr>
      <w:r w:rsidRPr="00E804C9">
        <w:t>1&gt;</w:t>
      </w:r>
      <w:r w:rsidRPr="00E804C9">
        <w:tab/>
        <w:t>else:</w:t>
      </w:r>
    </w:p>
    <w:p w14:paraId="7F29D793" w14:textId="77777777" w:rsidR="009722D5" w:rsidRPr="00E804C9" w:rsidRDefault="00A15042" w:rsidP="001628A2">
      <w:pPr>
        <w:pStyle w:val="B2"/>
      </w:pPr>
      <w:r w:rsidRPr="00E804C9">
        <w:t>2</w:t>
      </w:r>
      <w:r w:rsidR="009722D5" w:rsidRPr="00E804C9">
        <w:t>&gt;</w:t>
      </w:r>
      <w:r w:rsidR="009722D5" w:rsidRPr="00E804C9">
        <w:tab/>
        <w:t xml:space="preserve">submit the </w:t>
      </w:r>
      <w:r w:rsidR="009722D5" w:rsidRPr="00E804C9">
        <w:rPr>
          <w:i/>
        </w:rPr>
        <w:t>UECapabilityInformation</w:t>
      </w:r>
      <w:r w:rsidR="009722D5" w:rsidRPr="00E804C9">
        <w:t xml:space="preserve"> message to lower layers for transmission, upon which the procedure ends;</w:t>
      </w:r>
    </w:p>
    <w:p w14:paraId="03402036" w14:textId="77777777" w:rsidR="009722D5" w:rsidRPr="00E804C9" w:rsidRDefault="009722D5" w:rsidP="00CA557B">
      <w:pPr>
        <w:pStyle w:val="Heading3"/>
      </w:pPr>
      <w:bookmarkStart w:id="3976" w:name="_Toc20486989"/>
      <w:bookmarkStart w:id="3977" w:name="_Toc29342281"/>
      <w:bookmarkStart w:id="3978" w:name="_Toc29343420"/>
      <w:bookmarkStart w:id="3979" w:name="_Toc36566672"/>
      <w:bookmarkStart w:id="3980" w:name="_Toc36810088"/>
      <w:bookmarkStart w:id="3981" w:name="_Toc36846452"/>
      <w:bookmarkStart w:id="3982" w:name="_Toc36939105"/>
      <w:bookmarkStart w:id="3983" w:name="_Toc37082085"/>
      <w:bookmarkStart w:id="3984" w:name="_Toc46480712"/>
      <w:bookmarkStart w:id="3985" w:name="_Toc46481946"/>
      <w:bookmarkStart w:id="3986" w:name="_Toc46483180"/>
      <w:bookmarkStart w:id="3987" w:name="_Toc171494857"/>
      <w:r w:rsidRPr="00E804C9">
        <w:lastRenderedPageBreak/>
        <w:t>5.6.4</w:t>
      </w:r>
      <w:r w:rsidRPr="00E804C9">
        <w:tab/>
        <w:t>CSFB to 1x Parameter transfer</w:t>
      </w:r>
      <w:bookmarkEnd w:id="3976"/>
      <w:bookmarkEnd w:id="3977"/>
      <w:bookmarkEnd w:id="3978"/>
      <w:bookmarkEnd w:id="3979"/>
      <w:bookmarkEnd w:id="3980"/>
      <w:bookmarkEnd w:id="3981"/>
      <w:bookmarkEnd w:id="3982"/>
      <w:bookmarkEnd w:id="3983"/>
      <w:bookmarkEnd w:id="3984"/>
      <w:bookmarkEnd w:id="3985"/>
      <w:bookmarkEnd w:id="3986"/>
      <w:bookmarkEnd w:id="3987"/>
    </w:p>
    <w:p w14:paraId="4E206A31" w14:textId="77777777" w:rsidR="009722D5" w:rsidRPr="00E804C9" w:rsidRDefault="009722D5" w:rsidP="00CA557B">
      <w:pPr>
        <w:pStyle w:val="Heading4"/>
      </w:pPr>
      <w:bookmarkStart w:id="3988" w:name="_Toc20486990"/>
      <w:bookmarkStart w:id="3989" w:name="_Toc29342282"/>
      <w:bookmarkStart w:id="3990" w:name="_Toc29343421"/>
      <w:bookmarkStart w:id="3991" w:name="_Toc36566673"/>
      <w:bookmarkStart w:id="3992" w:name="_Toc36810089"/>
      <w:bookmarkStart w:id="3993" w:name="_Toc36846453"/>
      <w:bookmarkStart w:id="3994" w:name="_Toc36939106"/>
      <w:bookmarkStart w:id="3995" w:name="_Toc37082086"/>
      <w:bookmarkStart w:id="3996" w:name="_Toc46480713"/>
      <w:bookmarkStart w:id="3997" w:name="_Toc46481947"/>
      <w:bookmarkStart w:id="3998" w:name="_Toc46483181"/>
      <w:bookmarkStart w:id="3999" w:name="_Toc171494858"/>
      <w:r w:rsidRPr="00E804C9">
        <w:t>5.6.4.1</w:t>
      </w:r>
      <w:r w:rsidRPr="00E804C9">
        <w:tab/>
        <w:t>General</w:t>
      </w:r>
      <w:bookmarkEnd w:id="3988"/>
      <w:bookmarkEnd w:id="3989"/>
      <w:bookmarkEnd w:id="3990"/>
      <w:bookmarkEnd w:id="3991"/>
      <w:bookmarkEnd w:id="3992"/>
      <w:bookmarkEnd w:id="3993"/>
      <w:bookmarkEnd w:id="3994"/>
      <w:bookmarkEnd w:id="3995"/>
      <w:bookmarkEnd w:id="3996"/>
      <w:bookmarkEnd w:id="3997"/>
      <w:bookmarkEnd w:id="3998"/>
      <w:bookmarkEnd w:id="3999"/>
    </w:p>
    <w:bookmarkStart w:id="4000" w:name="_MON_1292699346"/>
    <w:bookmarkEnd w:id="4000"/>
    <w:p w14:paraId="4C96CAF2" w14:textId="77777777" w:rsidR="009722D5" w:rsidRPr="00E804C9" w:rsidRDefault="009722D5" w:rsidP="009722D5">
      <w:pPr>
        <w:pStyle w:val="TH"/>
      </w:pPr>
      <w:r w:rsidRPr="00E804C9">
        <w:object w:dxaOrig="7574" w:dyaOrig="2714" w14:anchorId="2D240D6E">
          <v:shape id="_x0000_i1101" type="#_x0000_t75" style="width:351.6pt;height:126.25pt" o:ole="">
            <v:imagedata r:id="rId160" o:title=""/>
          </v:shape>
          <o:OLEObject Type="Embed" ProgID="Word.Picture.8" ShapeID="_x0000_i1101" DrawAspect="Content" ObjectID="_1786350725" r:id="rId161"/>
        </w:object>
      </w:r>
    </w:p>
    <w:p w14:paraId="4FF47B08" w14:textId="77777777" w:rsidR="009722D5" w:rsidRPr="00E804C9" w:rsidRDefault="009722D5" w:rsidP="009722D5">
      <w:pPr>
        <w:pStyle w:val="TF"/>
      </w:pPr>
      <w:r w:rsidRPr="00E804C9">
        <w:t>Figure 5.6.4.1-1: CSFB to 1x Parameter transfer</w:t>
      </w:r>
    </w:p>
    <w:p w14:paraId="7120C8EE" w14:textId="77777777" w:rsidR="009722D5" w:rsidRPr="00E804C9" w:rsidRDefault="009722D5" w:rsidP="009722D5">
      <w:r w:rsidRPr="00E804C9">
        <w:t>The purpose of this procedure is to transfer the CDMA2000 1xRTT parameters required to register the UE in the CDMA2000 1xRTT network for CSFB support.</w:t>
      </w:r>
    </w:p>
    <w:p w14:paraId="11C9494D" w14:textId="77777777" w:rsidR="009722D5" w:rsidRPr="00E804C9" w:rsidRDefault="009722D5" w:rsidP="00CA557B">
      <w:pPr>
        <w:pStyle w:val="Heading4"/>
      </w:pPr>
      <w:bookmarkStart w:id="4001" w:name="_Toc20486991"/>
      <w:bookmarkStart w:id="4002" w:name="_Toc29342283"/>
      <w:bookmarkStart w:id="4003" w:name="_Toc29343422"/>
      <w:bookmarkStart w:id="4004" w:name="_Toc36566674"/>
      <w:bookmarkStart w:id="4005" w:name="_Toc36810090"/>
      <w:bookmarkStart w:id="4006" w:name="_Toc36846454"/>
      <w:bookmarkStart w:id="4007" w:name="_Toc36939107"/>
      <w:bookmarkStart w:id="4008" w:name="_Toc37082087"/>
      <w:bookmarkStart w:id="4009" w:name="_Toc46480714"/>
      <w:bookmarkStart w:id="4010" w:name="_Toc46481948"/>
      <w:bookmarkStart w:id="4011" w:name="_Toc46483182"/>
      <w:bookmarkStart w:id="4012" w:name="_Toc171494859"/>
      <w:r w:rsidRPr="00E804C9">
        <w:t>5.6.4.2</w:t>
      </w:r>
      <w:r w:rsidRPr="00E804C9">
        <w:tab/>
        <w:t>Initiation</w:t>
      </w:r>
      <w:bookmarkEnd w:id="4001"/>
      <w:bookmarkEnd w:id="4002"/>
      <w:bookmarkEnd w:id="4003"/>
      <w:bookmarkEnd w:id="4004"/>
      <w:bookmarkEnd w:id="4005"/>
      <w:bookmarkEnd w:id="4006"/>
      <w:bookmarkEnd w:id="4007"/>
      <w:bookmarkEnd w:id="4008"/>
      <w:bookmarkEnd w:id="4009"/>
      <w:bookmarkEnd w:id="4010"/>
      <w:bookmarkEnd w:id="4011"/>
      <w:bookmarkEnd w:id="4012"/>
    </w:p>
    <w:p w14:paraId="720DC5BE" w14:textId="77777777" w:rsidR="009722D5" w:rsidRPr="00E804C9" w:rsidRDefault="009722D5" w:rsidP="009722D5">
      <w:r w:rsidRPr="00E804C9">
        <w:t xml:space="preserve">A UE in RRC_CONNECTED initiates the CSFB to 1x parameter transfer procedure upon request from the CDMA2000 upper layers. The UE initiates the CSFB to 1x parameter transfer procedure by sending the </w:t>
      </w:r>
      <w:r w:rsidRPr="00E804C9">
        <w:rPr>
          <w:i/>
        </w:rPr>
        <w:t>CSFBParametersRequestCDMA2000</w:t>
      </w:r>
      <w:r w:rsidRPr="00E804C9">
        <w:t xml:space="preserve"> message.</w:t>
      </w:r>
    </w:p>
    <w:p w14:paraId="156801C3" w14:textId="77777777" w:rsidR="009722D5" w:rsidRPr="00E804C9" w:rsidRDefault="009722D5" w:rsidP="00CA557B">
      <w:pPr>
        <w:pStyle w:val="Heading4"/>
      </w:pPr>
      <w:bookmarkStart w:id="4013" w:name="_Toc20486992"/>
      <w:bookmarkStart w:id="4014" w:name="_Toc29342284"/>
      <w:bookmarkStart w:id="4015" w:name="_Toc29343423"/>
      <w:bookmarkStart w:id="4016" w:name="_Toc36566675"/>
      <w:bookmarkStart w:id="4017" w:name="_Toc36810091"/>
      <w:bookmarkStart w:id="4018" w:name="_Toc36846455"/>
      <w:bookmarkStart w:id="4019" w:name="_Toc36939108"/>
      <w:bookmarkStart w:id="4020" w:name="_Toc37082088"/>
      <w:bookmarkStart w:id="4021" w:name="_Toc46480715"/>
      <w:bookmarkStart w:id="4022" w:name="_Toc46481949"/>
      <w:bookmarkStart w:id="4023" w:name="_Toc46483183"/>
      <w:bookmarkStart w:id="4024" w:name="_Toc171494860"/>
      <w:r w:rsidRPr="00E804C9">
        <w:t>5.6.4.3</w:t>
      </w:r>
      <w:r w:rsidRPr="00E804C9">
        <w:tab/>
        <w:t xml:space="preserve">Actions related to transmission of </w:t>
      </w:r>
      <w:r w:rsidRPr="00E804C9">
        <w:rPr>
          <w:i/>
        </w:rPr>
        <w:t>CSFBParametersRequestCDMA2000</w:t>
      </w:r>
      <w:r w:rsidRPr="00E804C9">
        <w:t xml:space="preserve"> message</w:t>
      </w:r>
      <w:bookmarkEnd w:id="4013"/>
      <w:bookmarkEnd w:id="4014"/>
      <w:bookmarkEnd w:id="4015"/>
      <w:bookmarkEnd w:id="4016"/>
      <w:bookmarkEnd w:id="4017"/>
      <w:bookmarkEnd w:id="4018"/>
      <w:bookmarkEnd w:id="4019"/>
      <w:bookmarkEnd w:id="4020"/>
      <w:bookmarkEnd w:id="4021"/>
      <w:bookmarkEnd w:id="4022"/>
      <w:bookmarkEnd w:id="4023"/>
      <w:bookmarkEnd w:id="4024"/>
    </w:p>
    <w:p w14:paraId="52185381" w14:textId="77777777" w:rsidR="009722D5" w:rsidRPr="00E804C9" w:rsidRDefault="009722D5" w:rsidP="009722D5">
      <w:r w:rsidRPr="00E804C9">
        <w:t>The UE shall:</w:t>
      </w:r>
    </w:p>
    <w:p w14:paraId="0A486883" w14:textId="77777777" w:rsidR="009722D5" w:rsidRPr="00E804C9" w:rsidRDefault="009722D5" w:rsidP="009722D5">
      <w:pPr>
        <w:pStyle w:val="B1"/>
      </w:pPr>
      <w:r w:rsidRPr="00E804C9">
        <w:t>1&gt;</w:t>
      </w:r>
      <w:r w:rsidRPr="00E804C9">
        <w:tab/>
        <w:t xml:space="preserve">submit the </w:t>
      </w:r>
      <w:r w:rsidRPr="00E804C9">
        <w:rPr>
          <w:i/>
        </w:rPr>
        <w:t>CSFBParametersRequestCDMA2000</w:t>
      </w:r>
      <w:r w:rsidRPr="00E804C9">
        <w:t xml:space="preserve"> message to lower layers for transmission using the current configuration;</w:t>
      </w:r>
    </w:p>
    <w:p w14:paraId="16DE2B9B" w14:textId="77777777" w:rsidR="009722D5" w:rsidRPr="00E804C9" w:rsidRDefault="009722D5" w:rsidP="009722D5">
      <w:pPr>
        <w:pStyle w:val="Heading4"/>
        <w:ind w:left="0" w:firstLine="0"/>
      </w:pPr>
      <w:bookmarkStart w:id="4025" w:name="_Toc20486993"/>
      <w:bookmarkStart w:id="4026" w:name="_Toc29342285"/>
      <w:bookmarkStart w:id="4027" w:name="_Toc29343424"/>
      <w:bookmarkStart w:id="4028" w:name="_Toc36566676"/>
      <w:bookmarkStart w:id="4029" w:name="_Toc36810092"/>
      <w:bookmarkStart w:id="4030" w:name="_Toc36846456"/>
      <w:bookmarkStart w:id="4031" w:name="_Toc36939109"/>
      <w:bookmarkStart w:id="4032" w:name="_Toc37082089"/>
      <w:bookmarkStart w:id="4033" w:name="_Toc46480716"/>
      <w:bookmarkStart w:id="4034" w:name="_Toc46481950"/>
      <w:bookmarkStart w:id="4035" w:name="_Toc46483184"/>
      <w:bookmarkStart w:id="4036" w:name="_Toc171494861"/>
      <w:r w:rsidRPr="00E804C9">
        <w:t>5.6.4.4</w:t>
      </w:r>
      <w:r w:rsidRPr="00E804C9">
        <w:tab/>
        <w:t xml:space="preserve">Reception of the </w:t>
      </w:r>
      <w:r w:rsidRPr="00E804C9">
        <w:rPr>
          <w:i/>
          <w:noProof/>
        </w:rPr>
        <w:t xml:space="preserve">CSFBParametersResponseCDMA2000 </w:t>
      </w:r>
      <w:r w:rsidRPr="00E804C9">
        <w:t>message</w:t>
      </w:r>
      <w:bookmarkEnd w:id="4025"/>
      <w:bookmarkEnd w:id="4026"/>
      <w:bookmarkEnd w:id="4027"/>
      <w:bookmarkEnd w:id="4028"/>
      <w:bookmarkEnd w:id="4029"/>
      <w:bookmarkEnd w:id="4030"/>
      <w:bookmarkEnd w:id="4031"/>
      <w:bookmarkEnd w:id="4032"/>
      <w:bookmarkEnd w:id="4033"/>
      <w:bookmarkEnd w:id="4034"/>
      <w:bookmarkEnd w:id="4035"/>
      <w:bookmarkEnd w:id="4036"/>
    </w:p>
    <w:p w14:paraId="643B8DC2" w14:textId="77777777" w:rsidR="009722D5" w:rsidRPr="00E804C9" w:rsidRDefault="009722D5" w:rsidP="009722D5">
      <w:r w:rsidRPr="00E804C9">
        <w:t xml:space="preserve">Upon reception of the </w:t>
      </w:r>
      <w:r w:rsidRPr="00E804C9">
        <w:rPr>
          <w:i/>
        </w:rPr>
        <w:t>CSFBParametersResponseCDMA2000</w:t>
      </w:r>
      <w:r w:rsidRPr="00E804C9" w:rsidDel="003742ED">
        <w:rPr>
          <w:i/>
        </w:rPr>
        <w:t xml:space="preserve"> </w:t>
      </w:r>
      <w:r w:rsidRPr="00E804C9">
        <w:t>message, the UE shall:</w:t>
      </w:r>
    </w:p>
    <w:p w14:paraId="5BBA2B02" w14:textId="77777777" w:rsidR="009722D5" w:rsidRPr="00E804C9" w:rsidRDefault="009722D5" w:rsidP="009722D5">
      <w:pPr>
        <w:pStyle w:val="B1"/>
      </w:pPr>
      <w:r w:rsidRPr="00E804C9">
        <w:t>1&gt;</w:t>
      </w:r>
      <w:r w:rsidRPr="00E804C9">
        <w:tab/>
        <w:t xml:space="preserve">forward the </w:t>
      </w:r>
      <w:r w:rsidRPr="00E804C9">
        <w:rPr>
          <w:i/>
        </w:rPr>
        <w:t xml:space="preserve">rand </w:t>
      </w:r>
      <w:r w:rsidRPr="00E804C9">
        <w:t xml:space="preserve">and the </w:t>
      </w:r>
      <w:r w:rsidRPr="00E804C9">
        <w:rPr>
          <w:i/>
        </w:rPr>
        <w:t>mobilityParameters</w:t>
      </w:r>
      <w:r w:rsidRPr="00E804C9">
        <w:t xml:space="preserve"> to the CDMA2000 1xRTT upper layers;</w:t>
      </w:r>
    </w:p>
    <w:p w14:paraId="1010DC46" w14:textId="77777777" w:rsidR="009722D5" w:rsidRPr="00E804C9" w:rsidRDefault="009722D5" w:rsidP="009722D5">
      <w:pPr>
        <w:pStyle w:val="Heading3"/>
        <w:rPr>
          <w:lang w:eastAsia="zh-CN"/>
        </w:rPr>
      </w:pPr>
      <w:bookmarkStart w:id="4037" w:name="_Toc20486994"/>
      <w:bookmarkStart w:id="4038" w:name="_Toc29342286"/>
      <w:bookmarkStart w:id="4039" w:name="_Toc29343425"/>
      <w:bookmarkStart w:id="4040" w:name="_Toc36566677"/>
      <w:bookmarkStart w:id="4041" w:name="_Toc36810093"/>
      <w:bookmarkStart w:id="4042" w:name="_Toc36846457"/>
      <w:bookmarkStart w:id="4043" w:name="_Toc36939110"/>
      <w:bookmarkStart w:id="4044" w:name="_Toc37082090"/>
      <w:bookmarkStart w:id="4045" w:name="_Toc46480717"/>
      <w:bookmarkStart w:id="4046" w:name="_Toc46481951"/>
      <w:bookmarkStart w:id="4047" w:name="_Toc46483185"/>
      <w:bookmarkStart w:id="4048" w:name="_Toc171494862"/>
      <w:r w:rsidRPr="00E804C9">
        <w:rPr>
          <w:lang w:eastAsia="zh-CN"/>
        </w:rPr>
        <w:t>5.6.5</w:t>
      </w:r>
      <w:r w:rsidRPr="00E804C9">
        <w:rPr>
          <w:lang w:eastAsia="zh-CN"/>
        </w:rPr>
        <w:tab/>
        <w:t>UE Information</w:t>
      </w:r>
      <w:bookmarkEnd w:id="4037"/>
      <w:bookmarkEnd w:id="4038"/>
      <w:bookmarkEnd w:id="4039"/>
      <w:bookmarkEnd w:id="4040"/>
      <w:bookmarkEnd w:id="4041"/>
      <w:bookmarkEnd w:id="4042"/>
      <w:bookmarkEnd w:id="4043"/>
      <w:bookmarkEnd w:id="4044"/>
      <w:bookmarkEnd w:id="4045"/>
      <w:bookmarkEnd w:id="4046"/>
      <w:bookmarkEnd w:id="4047"/>
      <w:bookmarkEnd w:id="4048"/>
    </w:p>
    <w:p w14:paraId="71DF1629" w14:textId="77777777" w:rsidR="009722D5" w:rsidRPr="00E804C9" w:rsidRDefault="009722D5" w:rsidP="009722D5">
      <w:pPr>
        <w:pStyle w:val="Heading4"/>
        <w:rPr>
          <w:lang w:eastAsia="zh-CN"/>
        </w:rPr>
      </w:pPr>
      <w:bookmarkStart w:id="4049" w:name="_Toc20486995"/>
      <w:bookmarkStart w:id="4050" w:name="_Toc29342287"/>
      <w:bookmarkStart w:id="4051" w:name="_Toc29343426"/>
      <w:bookmarkStart w:id="4052" w:name="_Toc36566678"/>
      <w:bookmarkStart w:id="4053" w:name="_Toc36810094"/>
      <w:bookmarkStart w:id="4054" w:name="_Toc36846458"/>
      <w:bookmarkStart w:id="4055" w:name="_Toc36939111"/>
      <w:bookmarkStart w:id="4056" w:name="_Toc37082091"/>
      <w:bookmarkStart w:id="4057" w:name="_Toc46480718"/>
      <w:bookmarkStart w:id="4058" w:name="_Toc46481952"/>
      <w:bookmarkStart w:id="4059" w:name="_Toc46483186"/>
      <w:bookmarkStart w:id="4060" w:name="_Toc171494863"/>
      <w:r w:rsidRPr="00E804C9">
        <w:t>5.6.</w:t>
      </w:r>
      <w:r w:rsidRPr="00E804C9">
        <w:rPr>
          <w:lang w:eastAsia="zh-CN"/>
        </w:rPr>
        <w:t>5</w:t>
      </w:r>
      <w:r w:rsidRPr="00E804C9">
        <w:t>.1</w:t>
      </w:r>
      <w:r w:rsidRPr="00E804C9">
        <w:tab/>
        <w:t>General</w:t>
      </w:r>
      <w:bookmarkEnd w:id="4049"/>
      <w:bookmarkEnd w:id="4050"/>
      <w:bookmarkEnd w:id="4051"/>
      <w:bookmarkEnd w:id="4052"/>
      <w:bookmarkEnd w:id="4053"/>
      <w:bookmarkEnd w:id="4054"/>
      <w:bookmarkEnd w:id="4055"/>
      <w:bookmarkEnd w:id="4056"/>
      <w:bookmarkEnd w:id="4057"/>
      <w:bookmarkEnd w:id="4058"/>
      <w:bookmarkEnd w:id="4059"/>
      <w:bookmarkEnd w:id="4060"/>
    </w:p>
    <w:bookmarkStart w:id="4061" w:name="_MON_1317105998"/>
    <w:bookmarkStart w:id="4062" w:name="_MON_1317106627"/>
    <w:bookmarkStart w:id="4063" w:name="_MON_1317106956"/>
    <w:bookmarkStart w:id="4064" w:name="_MON_1317170883"/>
    <w:bookmarkStart w:id="4065" w:name="_MON_1317171627"/>
    <w:bookmarkStart w:id="4066" w:name="_MON_1317171804"/>
    <w:bookmarkStart w:id="4067" w:name="_MON_1317176891"/>
    <w:bookmarkStart w:id="4068" w:name="_MON_1317177966"/>
    <w:bookmarkStart w:id="4069" w:name="_MON_1317105207"/>
    <w:bookmarkEnd w:id="4061"/>
    <w:bookmarkEnd w:id="4062"/>
    <w:bookmarkEnd w:id="4063"/>
    <w:bookmarkEnd w:id="4064"/>
    <w:bookmarkEnd w:id="4065"/>
    <w:bookmarkEnd w:id="4066"/>
    <w:bookmarkEnd w:id="4067"/>
    <w:bookmarkEnd w:id="4068"/>
    <w:bookmarkEnd w:id="4069"/>
    <w:bookmarkStart w:id="4070" w:name="_MON_1317105592"/>
    <w:bookmarkEnd w:id="4070"/>
    <w:p w14:paraId="16620D98" w14:textId="77777777" w:rsidR="009722D5" w:rsidRPr="00E804C9" w:rsidRDefault="009722D5" w:rsidP="009722D5">
      <w:pPr>
        <w:pStyle w:val="TH"/>
        <w:rPr>
          <w:sz w:val="22"/>
          <w:szCs w:val="22"/>
          <w:lang w:eastAsia="zh-CN"/>
        </w:rPr>
      </w:pPr>
      <w:r w:rsidRPr="00E804C9">
        <w:object w:dxaOrig="7574" w:dyaOrig="2714" w14:anchorId="5B23F792">
          <v:shape id="_x0000_i1102" type="#_x0000_t75" style="width:351.6pt;height:126.25pt" o:ole="">
            <v:imagedata r:id="rId162" o:title=""/>
          </v:shape>
          <o:OLEObject Type="Embed" ProgID="Word.Picture.8" ShapeID="_x0000_i1102" DrawAspect="Content" ObjectID="_1786350726" r:id="rId163"/>
        </w:object>
      </w:r>
    </w:p>
    <w:p w14:paraId="4AB04CDF" w14:textId="77777777" w:rsidR="009722D5" w:rsidRPr="00E804C9" w:rsidRDefault="009722D5" w:rsidP="009722D5">
      <w:pPr>
        <w:pStyle w:val="TF"/>
        <w:rPr>
          <w:lang w:eastAsia="zh-CN"/>
        </w:rPr>
      </w:pPr>
      <w:r w:rsidRPr="00E804C9">
        <w:t>Figure 5.</w:t>
      </w:r>
      <w:r w:rsidRPr="00E804C9">
        <w:rPr>
          <w:lang w:eastAsia="zh-CN"/>
        </w:rPr>
        <w:t>6.5.1-1</w:t>
      </w:r>
      <w:r w:rsidRPr="00E804C9">
        <w:t>: UE</w:t>
      </w:r>
      <w:r w:rsidRPr="00E804C9">
        <w:rPr>
          <w:lang w:eastAsia="zh-CN"/>
        </w:rPr>
        <w:t xml:space="preserve"> information procedure</w:t>
      </w:r>
    </w:p>
    <w:p w14:paraId="6881D9E1" w14:textId="77777777" w:rsidR="009722D5" w:rsidRPr="00E804C9" w:rsidRDefault="009722D5" w:rsidP="009722D5">
      <w:r w:rsidRPr="00E804C9">
        <w:lastRenderedPageBreak/>
        <w:t xml:space="preserve">The UE information procedure is used by </w:t>
      </w:r>
      <w:r w:rsidRPr="00E804C9">
        <w:rPr>
          <w:lang w:eastAsia="zh-CN"/>
        </w:rPr>
        <w:t>E-</w:t>
      </w:r>
      <w:r w:rsidRPr="00E804C9">
        <w:t>UTRAN to request the UE to report information.</w:t>
      </w:r>
    </w:p>
    <w:p w14:paraId="589088E5" w14:textId="77777777" w:rsidR="009722D5" w:rsidRPr="00E804C9" w:rsidRDefault="009722D5" w:rsidP="009722D5">
      <w:pPr>
        <w:pStyle w:val="Heading4"/>
      </w:pPr>
      <w:bookmarkStart w:id="4071" w:name="_Toc20486996"/>
      <w:bookmarkStart w:id="4072" w:name="_Toc29342288"/>
      <w:bookmarkStart w:id="4073" w:name="_Toc29343427"/>
      <w:bookmarkStart w:id="4074" w:name="_Toc36566679"/>
      <w:bookmarkStart w:id="4075" w:name="_Toc36810095"/>
      <w:bookmarkStart w:id="4076" w:name="_Toc36846459"/>
      <w:bookmarkStart w:id="4077" w:name="_Toc36939112"/>
      <w:bookmarkStart w:id="4078" w:name="_Toc37082092"/>
      <w:bookmarkStart w:id="4079" w:name="_Toc46480719"/>
      <w:bookmarkStart w:id="4080" w:name="_Toc46481953"/>
      <w:bookmarkStart w:id="4081" w:name="_Toc46483187"/>
      <w:bookmarkStart w:id="4082" w:name="_Toc171494864"/>
      <w:r w:rsidRPr="00E804C9">
        <w:t>5.6.</w:t>
      </w:r>
      <w:r w:rsidRPr="00E804C9">
        <w:rPr>
          <w:lang w:eastAsia="zh-CN"/>
        </w:rPr>
        <w:t>5</w:t>
      </w:r>
      <w:r w:rsidRPr="00E804C9">
        <w:t>.2</w:t>
      </w:r>
      <w:r w:rsidRPr="00E804C9">
        <w:tab/>
        <w:t>Initiation</w:t>
      </w:r>
      <w:bookmarkEnd w:id="4071"/>
      <w:bookmarkEnd w:id="4072"/>
      <w:bookmarkEnd w:id="4073"/>
      <w:bookmarkEnd w:id="4074"/>
      <w:bookmarkEnd w:id="4075"/>
      <w:bookmarkEnd w:id="4076"/>
      <w:bookmarkEnd w:id="4077"/>
      <w:bookmarkEnd w:id="4078"/>
      <w:bookmarkEnd w:id="4079"/>
      <w:bookmarkEnd w:id="4080"/>
      <w:bookmarkEnd w:id="4081"/>
      <w:bookmarkEnd w:id="4082"/>
    </w:p>
    <w:p w14:paraId="3BE09235" w14:textId="77777777" w:rsidR="009722D5" w:rsidRPr="00E804C9" w:rsidRDefault="009722D5" w:rsidP="009722D5">
      <w:pPr>
        <w:rPr>
          <w:rFonts w:ascii="Arial" w:hAnsi="Arial" w:cs="Arial"/>
          <w:lang w:eastAsia="zh-CN"/>
        </w:rPr>
      </w:pPr>
      <w:r w:rsidRPr="00E804C9">
        <w:rPr>
          <w:lang w:eastAsia="zh-CN"/>
        </w:rPr>
        <w:t>E-</w:t>
      </w:r>
      <w:r w:rsidRPr="00E804C9">
        <w:t xml:space="preserve">UTRAN initiates the procedure by sending the </w:t>
      </w:r>
      <w:r w:rsidRPr="00E804C9">
        <w:rPr>
          <w:i/>
          <w:iCs/>
        </w:rPr>
        <w:t>UE</w:t>
      </w:r>
      <w:r w:rsidRPr="00E804C9">
        <w:rPr>
          <w:i/>
        </w:rPr>
        <w:t>InformationRequest</w:t>
      </w:r>
      <w:r w:rsidRPr="00E804C9">
        <w:t xml:space="preserve"> message. E-UTRAN should initiate this procedure only after successful security activation.</w:t>
      </w:r>
    </w:p>
    <w:p w14:paraId="3155CD00" w14:textId="77777777" w:rsidR="009722D5" w:rsidRPr="00E804C9" w:rsidRDefault="009722D5" w:rsidP="009722D5">
      <w:pPr>
        <w:pStyle w:val="Heading4"/>
      </w:pPr>
      <w:bookmarkStart w:id="4083" w:name="_Toc20486997"/>
      <w:bookmarkStart w:id="4084" w:name="_Toc29342289"/>
      <w:bookmarkStart w:id="4085" w:name="_Toc29343428"/>
      <w:bookmarkStart w:id="4086" w:name="_Toc36566680"/>
      <w:bookmarkStart w:id="4087" w:name="_Toc36810096"/>
      <w:bookmarkStart w:id="4088" w:name="_Toc36846460"/>
      <w:bookmarkStart w:id="4089" w:name="_Toc36939113"/>
      <w:bookmarkStart w:id="4090" w:name="_Toc37082093"/>
      <w:bookmarkStart w:id="4091" w:name="_Toc46480720"/>
      <w:bookmarkStart w:id="4092" w:name="_Toc46481954"/>
      <w:bookmarkStart w:id="4093" w:name="_Toc46483188"/>
      <w:bookmarkStart w:id="4094" w:name="_Toc171494865"/>
      <w:r w:rsidRPr="00E804C9">
        <w:t>5.</w:t>
      </w:r>
      <w:r w:rsidRPr="00E804C9">
        <w:rPr>
          <w:lang w:eastAsia="zh-CN"/>
        </w:rPr>
        <w:t>6</w:t>
      </w:r>
      <w:r w:rsidRPr="00E804C9">
        <w:t>.</w:t>
      </w:r>
      <w:r w:rsidRPr="00E804C9">
        <w:rPr>
          <w:lang w:eastAsia="zh-CN"/>
        </w:rPr>
        <w:t>5.3</w:t>
      </w:r>
      <w:r w:rsidRPr="00E804C9">
        <w:rPr>
          <w:lang w:eastAsia="zh-CN"/>
        </w:rPr>
        <w:tab/>
      </w:r>
      <w:r w:rsidRPr="00E804C9">
        <w:t xml:space="preserve">Reception of </w:t>
      </w:r>
      <w:r w:rsidRPr="00E804C9">
        <w:rPr>
          <w:lang w:eastAsia="zh-CN"/>
        </w:rPr>
        <w:t>the</w:t>
      </w:r>
      <w:r w:rsidRPr="00E804C9">
        <w:t xml:space="preserve"> </w:t>
      </w:r>
      <w:r w:rsidRPr="00E804C9">
        <w:rPr>
          <w:i/>
          <w:iCs/>
        </w:rPr>
        <w:t>UEI</w:t>
      </w:r>
      <w:r w:rsidRPr="00E804C9">
        <w:rPr>
          <w:i/>
        </w:rPr>
        <w:t>nformationRequest</w:t>
      </w:r>
      <w:r w:rsidRPr="00E804C9">
        <w:rPr>
          <w:i/>
          <w:lang w:eastAsia="zh-CN"/>
        </w:rPr>
        <w:t xml:space="preserve"> </w:t>
      </w:r>
      <w:r w:rsidRPr="00E804C9">
        <w:t>message</w:t>
      </w:r>
      <w:bookmarkEnd w:id="4083"/>
      <w:bookmarkEnd w:id="4084"/>
      <w:bookmarkEnd w:id="4085"/>
      <w:bookmarkEnd w:id="4086"/>
      <w:bookmarkEnd w:id="4087"/>
      <w:bookmarkEnd w:id="4088"/>
      <w:bookmarkEnd w:id="4089"/>
      <w:bookmarkEnd w:id="4090"/>
      <w:bookmarkEnd w:id="4091"/>
      <w:bookmarkEnd w:id="4092"/>
      <w:bookmarkEnd w:id="4093"/>
      <w:bookmarkEnd w:id="4094"/>
    </w:p>
    <w:p w14:paraId="43A6595C" w14:textId="77777777" w:rsidR="009722D5" w:rsidRPr="00E804C9" w:rsidRDefault="009722D5" w:rsidP="009722D5">
      <w:r w:rsidRPr="00E804C9">
        <w:rPr>
          <w:lang w:eastAsia="zh-CN"/>
        </w:rPr>
        <w:t xml:space="preserve">Upon receiving the </w:t>
      </w:r>
      <w:r w:rsidRPr="00E804C9">
        <w:rPr>
          <w:i/>
        </w:rPr>
        <w:t>UEInformationRequest</w:t>
      </w:r>
      <w:r w:rsidRPr="00E804C9">
        <w:rPr>
          <w:lang w:eastAsia="zh-CN"/>
        </w:rPr>
        <w:t xml:space="preserve"> message, t</w:t>
      </w:r>
      <w:r w:rsidRPr="00E804C9">
        <w:t>he UE shall, only after successful security activation:</w:t>
      </w:r>
    </w:p>
    <w:p w14:paraId="5FBEE886" w14:textId="77777777" w:rsidR="009722D5" w:rsidRPr="00E804C9" w:rsidRDefault="009722D5" w:rsidP="009722D5">
      <w:pPr>
        <w:pStyle w:val="B1"/>
        <w:rPr>
          <w:lang w:eastAsia="ko-KR"/>
        </w:rPr>
      </w:pPr>
      <w:r w:rsidRPr="00E804C9">
        <w:t>1&gt;</w:t>
      </w:r>
      <w:r w:rsidRPr="00E804C9">
        <w:rPr>
          <w:lang w:eastAsia="zh-CN"/>
        </w:rPr>
        <w:tab/>
        <w:t xml:space="preserve">if </w:t>
      </w:r>
      <w:r w:rsidRPr="00E804C9">
        <w:rPr>
          <w:i/>
          <w:lang w:eastAsia="zh-CN"/>
        </w:rPr>
        <w:t>rach-Re</w:t>
      </w:r>
      <w:r w:rsidRPr="00E804C9">
        <w:rPr>
          <w:rFonts w:eastAsia="SimSun"/>
          <w:i/>
          <w:lang w:eastAsia="zh-CN"/>
        </w:rPr>
        <w:t>portReq</w:t>
      </w:r>
      <w:r w:rsidRPr="00E804C9">
        <w:rPr>
          <w:lang w:eastAsia="zh-CN"/>
        </w:rPr>
        <w:t xml:space="preserve"> is set to </w:t>
      </w:r>
      <w:r w:rsidRPr="00E804C9">
        <w:rPr>
          <w:i/>
          <w:lang w:eastAsia="zh-CN"/>
        </w:rPr>
        <w:t>true</w:t>
      </w:r>
      <w:r w:rsidRPr="00E804C9">
        <w:rPr>
          <w:lang w:eastAsia="zh-CN"/>
        </w:rPr>
        <w:t xml:space="preserve">, </w:t>
      </w:r>
      <w:r w:rsidRPr="00E804C9">
        <w:rPr>
          <w:lang w:eastAsia="ko-KR"/>
        </w:rPr>
        <w:t xml:space="preserve">set the contents of the </w:t>
      </w:r>
      <w:r w:rsidRPr="00E804C9">
        <w:rPr>
          <w:i/>
          <w:lang w:eastAsia="ko-KR"/>
        </w:rPr>
        <w:t xml:space="preserve">rach-Report </w:t>
      </w:r>
      <w:r w:rsidRPr="00E804C9">
        <w:rPr>
          <w:iCs/>
          <w:lang w:eastAsia="ko-KR"/>
        </w:rPr>
        <w:t xml:space="preserve">in the </w:t>
      </w:r>
      <w:r w:rsidRPr="00E804C9">
        <w:rPr>
          <w:i/>
          <w:lang w:eastAsia="ko-KR"/>
        </w:rPr>
        <w:t>UEInformationResponse</w:t>
      </w:r>
      <w:r w:rsidRPr="00E804C9">
        <w:rPr>
          <w:lang w:eastAsia="ko-KR"/>
        </w:rPr>
        <w:t xml:space="preserve"> message as follows:</w:t>
      </w:r>
    </w:p>
    <w:p w14:paraId="39EB4F2C" w14:textId="77777777" w:rsidR="009722D5" w:rsidRPr="00E804C9" w:rsidRDefault="009722D5" w:rsidP="009722D5">
      <w:pPr>
        <w:pStyle w:val="B2"/>
        <w:rPr>
          <w:i/>
          <w:lang w:eastAsia="ko-KR"/>
        </w:rPr>
      </w:pPr>
      <w:r w:rsidRPr="00E804C9">
        <w:t>2&gt;</w:t>
      </w:r>
      <w:r w:rsidRPr="00E804C9">
        <w:tab/>
      </w:r>
      <w:r w:rsidRPr="00E804C9">
        <w:rPr>
          <w:lang w:eastAsia="ko-KR"/>
        </w:rPr>
        <w:t xml:space="preserve">set the </w:t>
      </w:r>
      <w:r w:rsidRPr="00E804C9">
        <w:rPr>
          <w:i/>
          <w:lang w:eastAsia="ko-KR"/>
        </w:rPr>
        <w:t>numberOfPreamblesSent</w:t>
      </w:r>
      <w:r w:rsidRPr="00E804C9">
        <w:rPr>
          <w:lang w:eastAsia="ko-KR"/>
        </w:rPr>
        <w:t xml:space="preserve"> to indicate the number of preambles sent by MAC for the last successfully completed random access procedure;</w:t>
      </w:r>
    </w:p>
    <w:p w14:paraId="13491371" w14:textId="77777777" w:rsidR="009722D5" w:rsidRPr="00E804C9" w:rsidRDefault="009722D5" w:rsidP="009722D5">
      <w:pPr>
        <w:pStyle w:val="B2"/>
        <w:spacing w:after="137"/>
        <w:ind w:left="900" w:hanging="360"/>
      </w:pPr>
      <w:r w:rsidRPr="00E804C9">
        <w:t>2&gt;</w:t>
      </w:r>
      <w:r w:rsidRPr="00E804C9">
        <w:tab/>
      </w:r>
      <w:r w:rsidRPr="00E804C9">
        <w:rPr>
          <w:lang w:eastAsia="ko-KR"/>
        </w:rPr>
        <w:t>if contention resolution was not successful as specified in TS 36.321 [6] for at least one of the transmitted preambles for the last successfully completed random access procedure</w:t>
      </w:r>
      <w:r w:rsidRPr="00E804C9">
        <w:t>:</w:t>
      </w:r>
    </w:p>
    <w:p w14:paraId="757BA253" w14:textId="77777777" w:rsidR="009722D5" w:rsidRPr="00E804C9" w:rsidRDefault="009722D5" w:rsidP="009722D5">
      <w:pPr>
        <w:pStyle w:val="B3"/>
      </w:pPr>
      <w:r w:rsidRPr="00E804C9">
        <w:t>3&gt;</w:t>
      </w:r>
      <w:r w:rsidRPr="00E804C9">
        <w:tab/>
      </w:r>
      <w:r w:rsidRPr="00E804C9">
        <w:rPr>
          <w:lang w:eastAsia="ko-KR"/>
        </w:rPr>
        <w:t xml:space="preserve">set the </w:t>
      </w:r>
      <w:r w:rsidRPr="00E804C9">
        <w:rPr>
          <w:i/>
          <w:lang w:eastAsia="ko-KR"/>
        </w:rPr>
        <w:t>contentionDetected</w:t>
      </w:r>
      <w:r w:rsidRPr="00E804C9">
        <w:rPr>
          <w:lang w:eastAsia="ko-KR"/>
        </w:rPr>
        <w:t xml:space="preserve"> to </w:t>
      </w:r>
      <w:r w:rsidRPr="00E804C9">
        <w:rPr>
          <w:i/>
          <w:lang w:eastAsia="zh-CN"/>
        </w:rPr>
        <w:t>true</w:t>
      </w:r>
      <w:r w:rsidRPr="00E804C9">
        <w:t>;</w:t>
      </w:r>
    </w:p>
    <w:p w14:paraId="230F46E9" w14:textId="77777777" w:rsidR="009722D5" w:rsidRPr="00E804C9" w:rsidRDefault="009722D5" w:rsidP="009722D5">
      <w:pPr>
        <w:pStyle w:val="B2"/>
        <w:spacing w:after="137"/>
        <w:ind w:left="900" w:hanging="360"/>
      </w:pPr>
      <w:r w:rsidRPr="00E804C9">
        <w:t>2&gt;</w:t>
      </w:r>
      <w:r w:rsidRPr="00E804C9">
        <w:tab/>
        <w:t>else:</w:t>
      </w:r>
    </w:p>
    <w:p w14:paraId="1C201CC2" w14:textId="77777777" w:rsidR="009722D5" w:rsidRPr="00E804C9" w:rsidRDefault="009722D5" w:rsidP="009722D5">
      <w:pPr>
        <w:pStyle w:val="B3"/>
      </w:pPr>
      <w:r w:rsidRPr="00E804C9">
        <w:t>3&gt;</w:t>
      </w:r>
      <w:r w:rsidRPr="00E804C9">
        <w:tab/>
      </w:r>
      <w:r w:rsidRPr="00E804C9">
        <w:rPr>
          <w:lang w:eastAsia="ko-KR"/>
        </w:rPr>
        <w:t xml:space="preserve">set the </w:t>
      </w:r>
      <w:r w:rsidRPr="00E804C9">
        <w:rPr>
          <w:i/>
          <w:lang w:eastAsia="ko-KR"/>
        </w:rPr>
        <w:t>contentionDetected</w:t>
      </w:r>
      <w:r w:rsidRPr="00E804C9">
        <w:rPr>
          <w:lang w:eastAsia="ko-KR"/>
        </w:rPr>
        <w:t xml:space="preserve"> to </w:t>
      </w:r>
      <w:r w:rsidRPr="00E804C9">
        <w:rPr>
          <w:i/>
          <w:lang w:eastAsia="zh-CN"/>
        </w:rPr>
        <w:t>false</w:t>
      </w:r>
      <w:r w:rsidRPr="00E804C9">
        <w:t>;</w:t>
      </w:r>
    </w:p>
    <w:p w14:paraId="16FBF63A" w14:textId="77777777" w:rsidR="00AA5063" w:rsidRPr="00E804C9" w:rsidRDefault="00AA5063" w:rsidP="00AA5063">
      <w:pPr>
        <w:pStyle w:val="B2"/>
        <w:ind w:left="900" w:hanging="360"/>
      </w:pPr>
      <w:r w:rsidRPr="00E804C9">
        <w:t>2&gt;</w:t>
      </w:r>
      <w:r w:rsidRPr="00E804C9">
        <w:tab/>
        <w:t>if the UE is a BL UE or UE in CE:</w:t>
      </w:r>
    </w:p>
    <w:p w14:paraId="5B21C7F1" w14:textId="77777777" w:rsidR="00AA5063" w:rsidRPr="00E804C9" w:rsidRDefault="00AA5063" w:rsidP="00AA5063">
      <w:pPr>
        <w:pStyle w:val="B3"/>
      </w:pPr>
      <w:r w:rsidRPr="00E804C9">
        <w:t>3&gt;</w:t>
      </w:r>
      <w:r w:rsidRPr="00E804C9">
        <w:tab/>
        <w:t xml:space="preserve">set the </w:t>
      </w:r>
      <w:r w:rsidRPr="00E804C9">
        <w:rPr>
          <w:i/>
        </w:rPr>
        <w:t>initialCEL</w:t>
      </w:r>
      <w:r w:rsidRPr="00E804C9">
        <w:t xml:space="preserve"> to indicate the </w:t>
      </w:r>
      <w:r w:rsidRPr="00E804C9">
        <w:rPr>
          <w:noProof/>
          <w:lang w:eastAsia="en-GB"/>
        </w:rPr>
        <w:t xml:space="preserve">initial CE level used </w:t>
      </w:r>
      <w:r w:rsidRPr="00E804C9">
        <w:rPr>
          <w:lang w:eastAsia="ko-KR"/>
        </w:rPr>
        <w:t xml:space="preserve">for the </w:t>
      </w:r>
      <w:r w:rsidRPr="00E804C9">
        <w:t>last successfully completed random access procedure;</w:t>
      </w:r>
    </w:p>
    <w:p w14:paraId="3A003D38" w14:textId="77777777" w:rsidR="003C0A8B" w:rsidRPr="00E804C9" w:rsidRDefault="003C0A8B" w:rsidP="003C0A8B">
      <w:pPr>
        <w:pStyle w:val="B2"/>
        <w:ind w:left="900" w:hanging="360"/>
      </w:pPr>
      <w:r w:rsidRPr="00E804C9">
        <w:t>2&gt;</w:t>
      </w:r>
      <w:r w:rsidRPr="00E804C9">
        <w:tab/>
        <w:t>if the UE is a NB-IoT UE:</w:t>
      </w:r>
    </w:p>
    <w:p w14:paraId="363970ED" w14:textId="77777777" w:rsidR="003C0A8B" w:rsidRPr="00E804C9" w:rsidRDefault="003C0A8B" w:rsidP="003C0A8B">
      <w:pPr>
        <w:pStyle w:val="B3"/>
      </w:pPr>
      <w:r w:rsidRPr="00E804C9">
        <w:t>3&gt;</w:t>
      </w:r>
      <w:r w:rsidRPr="00E804C9">
        <w:tab/>
      </w:r>
      <w:r w:rsidRPr="00E804C9">
        <w:rPr>
          <w:lang w:eastAsia="ko-KR"/>
        </w:rPr>
        <w:t xml:space="preserve">set the </w:t>
      </w:r>
      <w:r w:rsidRPr="00E804C9">
        <w:rPr>
          <w:i/>
          <w:lang w:eastAsia="ko-KR"/>
        </w:rPr>
        <w:t>initialNRSRP-Level</w:t>
      </w:r>
      <w:r w:rsidRPr="00E804C9">
        <w:rPr>
          <w:lang w:eastAsia="ko-KR"/>
        </w:rPr>
        <w:t xml:space="preserve"> to indicate the NRSRP level of the NPRACH resource selected for the first preamble transmission for the last successfully completed random access procedure;</w:t>
      </w:r>
    </w:p>
    <w:p w14:paraId="54ADF6EF" w14:textId="77777777" w:rsidR="00AA5063" w:rsidRPr="00E804C9" w:rsidRDefault="00AA5063" w:rsidP="00AA5063">
      <w:pPr>
        <w:pStyle w:val="B2"/>
        <w:ind w:left="900" w:hanging="360"/>
        <w:rPr>
          <w:i/>
        </w:rPr>
      </w:pPr>
      <w:r w:rsidRPr="00E804C9">
        <w:t>2&gt;</w:t>
      </w:r>
      <w:r w:rsidRPr="00E804C9">
        <w:tab/>
        <w:t>if the UE is a BL UE</w:t>
      </w:r>
      <w:r w:rsidR="003C0A8B" w:rsidRPr="00E804C9">
        <w:t>,</w:t>
      </w:r>
      <w:r w:rsidRPr="00E804C9">
        <w:t xml:space="preserve"> UE in CE</w:t>
      </w:r>
      <w:r w:rsidR="003C0A8B" w:rsidRPr="00E804C9">
        <w:t xml:space="preserve"> or NB-IoT UE</w:t>
      </w:r>
      <w:r w:rsidRPr="00E804C9">
        <w:t>:</w:t>
      </w:r>
    </w:p>
    <w:p w14:paraId="30E70990" w14:textId="77777777" w:rsidR="00AA5063" w:rsidRPr="00E804C9" w:rsidRDefault="00AA5063" w:rsidP="00AA5063">
      <w:pPr>
        <w:pStyle w:val="B3"/>
      </w:pPr>
      <w:r w:rsidRPr="00E804C9">
        <w:t>3&gt;</w:t>
      </w:r>
      <w:r w:rsidRPr="00E804C9">
        <w:tab/>
        <w:t xml:space="preserve">if the </w:t>
      </w:r>
      <w:r w:rsidRPr="00E804C9">
        <w:rPr>
          <w:lang w:eastAsia="ko-KR"/>
        </w:rPr>
        <w:t xml:space="preserve">last successfully completed </w:t>
      </w:r>
      <w:r w:rsidRPr="00E804C9">
        <w:t>random access procedure was initiated with EDT PRACH resource and succeeded after receiving EDT fallback indication from lower layers:</w:t>
      </w:r>
    </w:p>
    <w:p w14:paraId="2A66B1E1" w14:textId="77777777" w:rsidR="00AA5063" w:rsidRPr="00E804C9" w:rsidRDefault="00AA5063" w:rsidP="00AA5063">
      <w:pPr>
        <w:pStyle w:val="B4"/>
      </w:pPr>
      <w:r w:rsidRPr="00E804C9">
        <w:t>4&gt;</w:t>
      </w:r>
      <w:r w:rsidRPr="00E804C9">
        <w:tab/>
        <w:t xml:space="preserve">set the </w:t>
      </w:r>
      <w:r w:rsidRPr="00E804C9">
        <w:rPr>
          <w:i/>
        </w:rPr>
        <w:t>edt-Fallback</w:t>
      </w:r>
      <w:r w:rsidRPr="00E804C9">
        <w:t xml:space="preserve"> to </w:t>
      </w:r>
      <w:r w:rsidRPr="00E804C9">
        <w:rPr>
          <w:i/>
          <w:lang w:eastAsia="zh-CN"/>
        </w:rPr>
        <w:t>true</w:t>
      </w:r>
      <w:r w:rsidRPr="00E804C9">
        <w:t>;</w:t>
      </w:r>
    </w:p>
    <w:p w14:paraId="40C2D30A" w14:textId="77777777" w:rsidR="00AA5063" w:rsidRPr="00E804C9" w:rsidRDefault="00AA5063" w:rsidP="00AA5063">
      <w:pPr>
        <w:pStyle w:val="B3"/>
      </w:pPr>
      <w:r w:rsidRPr="00E804C9">
        <w:t>3&gt;</w:t>
      </w:r>
      <w:r w:rsidRPr="00E804C9">
        <w:tab/>
        <w:t>else:</w:t>
      </w:r>
    </w:p>
    <w:p w14:paraId="0D26F95B" w14:textId="77777777" w:rsidR="00AA5063" w:rsidRPr="00E804C9" w:rsidRDefault="00AA5063" w:rsidP="00AA5063">
      <w:pPr>
        <w:pStyle w:val="B4"/>
        <w:rPr>
          <w:rFonts w:eastAsia="SimSun"/>
          <w:lang w:eastAsia="en-US"/>
        </w:rPr>
      </w:pPr>
      <w:r w:rsidRPr="00E804C9">
        <w:t>4&gt;</w:t>
      </w:r>
      <w:r w:rsidRPr="00E804C9">
        <w:tab/>
        <w:t xml:space="preserve">set the </w:t>
      </w:r>
      <w:r w:rsidRPr="00E804C9">
        <w:rPr>
          <w:i/>
          <w:iCs/>
        </w:rPr>
        <w:t>edt-Fallback</w:t>
      </w:r>
      <w:r w:rsidRPr="00E804C9">
        <w:t xml:space="preserve"> to </w:t>
      </w:r>
      <w:r w:rsidRPr="00E804C9">
        <w:rPr>
          <w:i/>
          <w:iCs/>
          <w:lang w:eastAsia="zh-CN"/>
        </w:rPr>
        <w:t>false</w:t>
      </w:r>
      <w:r w:rsidRPr="00E804C9">
        <w:t>;</w:t>
      </w:r>
    </w:p>
    <w:p w14:paraId="2B38DFEB" w14:textId="77777777" w:rsidR="009722D5" w:rsidRPr="00E804C9" w:rsidRDefault="009722D5" w:rsidP="009722D5">
      <w:pPr>
        <w:pStyle w:val="B1"/>
      </w:pPr>
      <w:r w:rsidRPr="00E804C9">
        <w:t>1&gt;</w:t>
      </w:r>
      <w:r w:rsidRPr="00E804C9">
        <w:tab/>
        <w:t xml:space="preserve">if </w:t>
      </w:r>
      <w:r w:rsidRPr="00E804C9">
        <w:rPr>
          <w:i/>
        </w:rPr>
        <w:t>rlf-ReportReq</w:t>
      </w:r>
      <w:r w:rsidRPr="00E804C9">
        <w:t xml:space="preserve"> is set to </w:t>
      </w:r>
      <w:r w:rsidRPr="00E804C9">
        <w:rPr>
          <w:i/>
        </w:rPr>
        <w:t>true</w:t>
      </w:r>
      <w:r w:rsidRPr="00E804C9">
        <w:t xml:space="preserve"> and the UE has radio link failure information or handover failure information available in </w:t>
      </w:r>
      <w:r w:rsidRPr="00E804C9">
        <w:rPr>
          <w:i/>
        </w:rPr>
        <w:t>VarRLF-Report</w:t>
      </w:r>
      <w:r w:rsidRPr="00E804C9">
        <w:t xml:space="preserve"> </w:t>
      </w:r>
      <w:r w:rsidR="00603E23" w:rsidRPr="00E804C9">
        <w:t>(</w:t>
      </w:r>
      <w:r w:rsidR="00603E23" w:rsidRPr="00E804C9">
        <w:rPr>
          <w:i/>
        </w:rPr>
        <w:t>VarRLF-Report-NB</w:t>
      </w:r>
      <w:r w:rsidR="00603E23" w:rsidRPr="00E804C9">
        <w:t xml:space="preserve"> in NB-IoT) </w:t>
      </w:r>
      <w:r w:rsidRPr="00E804C9">
        <w:t xml:space="preserve">and if the RPLMN is included in </w:t>
      </w:r>
      <w:r w:rsidRPr="00E804C9">
        <w:rPr>
          <w:i/>
        </w:rPr>
        <w:t>plmn-IdentityList</w:t>
      </w:r>
      <w:r w:rsidRPr="00E804C9">
        <w:t xml:space="preserve"> stored in </w:t>
      </w:r>
      <w:r w:rsidRPr="00E804C9">
        <w:rPr>
          <w:i/>
        </w:rPr>
        <w:t>VarRLF-Report</w:t>
      </w:r>
      <w:r w:rsidRPr="00E804C9">
        <w:t>:</w:t>
      </w:r>
    </w:p>
    <w:p w14:paraId="3FF2F544" w14:textId="77777777" w:rsidR="00603E23" w:rsidRPr="00E804C9" w:rsidRDefault="00603E23" w:rsidP="00603E23">
      <w:pPr>
        <w:pStyle w:val="B2"/>
        <w:rPr>
          <w:iCs/>
        </w:rPr>
      </w:pPr>
      <w:r w:rsidRPr="00E804C9">
        <w:t>2&gt;</w:t>
      </w:r>
      <w:r w:rsidRPr="00E804C9">
        <w:tab/>
        <w:t xml:space="preserve">for NB-IoT, if the global cell identity of the selected cell is the same as the </w:t>
      </w:r>
      <w:r w:rsidRPr="00E804C9">
        <w:rPr>
          <w:i/>
        </w:rPr>
        <w:t>reestablishmentCellId</w:t>
      </w:r>
      <w:r w:rsidRPr="00E804C9">
        <w:t xml:space="preserve"> in the </w:t>
      </w:r>
      <w:r w:rsidRPr="00E804C9">
        <w:rPr>
          <w:i/>
        </w:rPr>
        <w:t>VarRLF-Report-NB</w:t>
      </w:r>
      <w:r w:rsidRPr="00E804C9">
        <w:rPr>
          <w:iCs/>
        </w:rPr>
        <w:t>:</w:t>
      </w:r>
    </w:p>
    <w:p w14:paraId="66B802B3" w14:textId="77777777" w:rsidR="00603E23" w:rsidRPr="00E804C9" w:rsidRDefault="00603E23" w:rsidP="00603E23">
      <w:pPr>
        <w:pStyle w:val="B3"/>
        <w:rPr>
          <w:iCs/>
        </w:rPr>
      </w:pPr>
      <w:r w:rsidRPr="00E804C9">
        <w:t>3&gt;</w:t>
      </w:r>
      <w:r w:rsidRPr="00E804C9">
        <w:tab/>
        <w:t xml:space="preserve">remove the </w:t>
      </w:r>
      <w:r w:rsidRPr="00E804C9">
        <w:rPr>
          <w:i/>
          <w:iCs/>
        </w:rPr>
        <w:t>reestablishmentCellId</w:t>
      </w:r>
      <w:r w:rsidRPr="00E804C9">
        <w:rPr>
          <w:iCs/>
        </w:rPr>
        <w:t xml:space="preserve"> from the </w:t>
      </w:r>
      <w:r w:rsidRPr="00E804C9">
        <w:rPr>
          <w:i/>
          <w:iCs/>
        </w:rPr>
        <w:t>VarRLF-Report-NB</w:t>
      </w:r>
      <w:r w:rsidRPr="00E804C9">
        <w:rPr>
          <w:iCs/>
        </w:rPr>
        <w:t>;</w:t>
      </w:r>
    </w:p>
    <w:p w14:paraId="3C4C746E" w14:textId="77777777" w:rsidR="009722D5" w:rsidRPr="00E804C9" w:rsidRDefault="009722D5" w:rsidP="009722D5">
      <w:pPr>
        <w:pStyle w:val="B2"/>
      </w:pPr>
      <w:r w:rsidRPr="00E804C9">
        <w:t>2&gt;</w:t>
      </w:r>
      <w:r w:rsidRPr="00E804C9">
        <w:tab/>
        <w:t xml:space="preserve">set </w:t>
      </w:r>
      <w:r w:rsidRPr="00E804C9">
        <w:rPr>
          <w:i/>
        </w:rPr>
        <w:t>timeSinceFailure</w:t>
      </w:r>
      <w:r w:rsidRPr="00E804C9">
        <w:t xml:space="preserve"> in </w:t>
      </w:r>
      <w:r w:rsidRPr="00E804C9">
        <w:rPr>
          <w:i/>
        </w:rPr>
        <w:t>VarRLF-Report</w:t>
      </w:r>
      <w:r w:rsidRPr="00E804C9">
        <w:t xml:space="preserve"> </w:t>
      </w:r>
      <w:r w:rsidR="00603E23" w:rsidRPr="00E804C9">
        <w:t>(</w:t>
      </w:r>
      <w:r w:rsidR="00603E23" w:rsidRPr="00E804C9">
        <w:rPr>
          <w:i/>
        </w:rPr>
        <w:t>VarRLF-Report-NB</w:t>
      </w:r>
      <w:r w:rsidR="00603E23" w:rsidRPr="00E804C9">
        <w:t xml:space="preserve"> in NB-IoT) </w:t>
      </w:r>
      <w:r w:rsidRPr="00E804C9">
        <w:t>to the time that elapsed since the last radio link or handover failure in E-UTRA;</w:t>
      </w:r>
    </w:p>
    <w:p w14:paraId="5C1B6CE9" w14:textId="77777777" w:rsidR="009722D5" w:rsidRPr="00E804C9" w:rsidRDefault="009722D5" w:rsidP="009722D5">
      <w:pPr>
        <w:pStyle w:val="B2"/>
      </w:pPr>
      <w:r w:rsidRPr="00E804C9">
        <w:t>2&gt;</w:t>
      </w:r>
      <w:r w:rsidRPr="00E804C9">
        <w:tab/>
        <w:t xml:space="preserve">set the </w:t>
      </w:r>
      <w:r w:rsidRPr="00E804C9">
        <w:rPr>
          <w:i/>
        </w:rPr>
        <w:t>rlf-Report</w:t>
      </w:r>
      <w:r w:rsidRPr="00E804C9">
        <w:t xml:space="preserve"> in the </w:t>
      </w:r>
      <w:r w:rsidRPr="00E804C9">
        <w:rPr>
          <w:i/>
        </w:rPr>
        <w:t>UEInformationResponse</w:t>
      </w:r>
      <w:r w:rsidRPr="00E804C9">
        <w:t xml:space="preserve"> message to the value of </w:t>
      </w:r>
      <w:r w:rsidRPr="00E804C9">
        <w:rPr>
          <w:i/>
        </w:rPr>
        <w:t>rlf-Report</w:t>
      </w:r>
      <w:r w:rsidRPr="00E804C9">
        <w:t xml:space="preserve"> in </w:t>
      </w:r>
      <w:r w:rsidRPr="00E804C9">
        <w:rPr>
          <w:i/>
        </w:rPr>
        <w:t>VarRLF-Report</w:t>
      </w:r>
      <w:r w:rsidR="00603E23" w:rsidRPr="00E804C9">
        <w:rPr>
          <w:i/>
        </w:rPr>
        <w:t xml:space="preserve"> </w:t>
      </w:r>
      <w:r w:rsidR="00603E23" w:rsidRPr="00E804C9">
        <w:t>(</w:t>
      </w:r>
      <w:r w:rsidR="00603E23" w:rsidRPr="00E804C9">
        <w:rPr>
          <w:i/>
        </w:rPr>
        <w:t>VarRLF-Report-NB</w:t>
      </w:r>
      <w:r w:rsidR="00603E23" w:rsidRPr="00E804C9">
        <w:t xml:space="preserve"> in NB-IoT)</w:t>
      </w:r>
      <w:r w:rsidRPr="00E804C9">
        <w:t>;</w:t>
      </w:r>
    </w:p>
    <w:p w14:paraId="232E1564" w14:textId="77777777" w:rsidR="009722D5" w:rsidRPr="00E804C9" w:rsidRDefault="009722D5" w:rsidP="009722D5">
      <w:pPr>
        <w:pStyle w:val="B2"/>
      </w:pPr>
      <w:r w:rsidRPr="00E804C9">
        <w:rPr>
          <w:lang w:eastAsia="zh-CN"/>
        </w:rPr>
        <w:t>2&gt;</w:t>
      </w:r>
      <w:r w:rsidRPr="00E804C9">
        <w:rPr>
          <w:lang w:eastAsia="zh-CN"/>
        </w:rPr>
        <w:tab/>
        <w:t xml:space="preserve">discard the </w:t>
      </w:r>
      <w:r w:rsidRPr="00E804C9">
        <w:rPr>
          <w:i/>
        </w:rPr>
        <w:t>rlf</w:t>
      </w:r>
      <w:r w:rsidRPr="00E804C9">
        <w:rPr>
          <w:i/>
          <w:lang w:eastAsia="zh-CN"/>
        </w:rPr>
        <w:t>-Report</w:t>
      </w:r>
      <w:r w:rsidRPr="00E804C9">
        <w:rPr>
          <w:lang w:eastAsia="zh-CN"/>
        </w:rPr>
        <w:t xml:space="preserve"> from </w:t>
      </w:r>
      <w:r w:rsidRPr="00E804C9">
        <w:rPr>
          <w:i/>
          <w:lang w:eastAsia="zh-CN"/>
        </w:rPr>
        <w:t>VarRLF</w:t>
      </w:r>
      <w:r w:rsidRPr="00E804C9">
        <w:rPr>
          <w:i/>
        </w:rPr>
        <w:t>-</w:t>
      </w:r>
      <w:r w:rsidRPr="00E804C9">
        <w:rPr>
          <w:i/>
          <w:lang w:eastAsia="zh-CN"/>
        </w:rPr>
        <w:t>Report</w:t>
      </w:r>
      <w:r w:rsidRPr="00E804C9">
        <w:rPr>
          <w:lang w:eastAsia="zh-CN"/>
        </w:rPr>
        <w:t xml:space="preserve"> </w:t>
      </w:r>
      <w:r w:rsidR="00603E23" w:rsidRPr="00E804C9">
        <w:t>(</w:t>
      </w:r>
      <w:r w:rsidR="00603E23" w:rsidRPr="00E804C9">
        <w:rPr>
          <w:i/>
        </w:rPr>
        <w:t>VarRLF-Report-NB</w:t>
      </w:r>
      <w:r w:rsidR="00603E23" w:rsidRPr="00E804C9">
        <w:t xml:space="preserve"> in NB-IoT) </w:t>
      </w:r>
      <w:r w:rsidRPr="00E804C9">
        <w:rPr>
          <w:lang w:eastAsia="zh-CN"/>
        </w:rPr>
        <w:t xml:space="preserve">upon successful </w:t>
      </w:r>
      <w:r w:rsidRPr="00E804C9">
        <w:t>delivery</w:t>
      </w:r>
      <w:r w:rsidRPr="00E804C9">
        <w:rPr>
          <w:lang w:eastAsia="zh-CN"/>
        </w:rPr>
        <w:t xml:space="preserve"> of the </w:t>
      </w:r>
      <w:r w:rsidRPr="00E804C9">
        <w:rPr>
          <w:i/>
          <w:lang w:eastAsia="zh-CN"/>
        </w:rPr>
        <w:t>UEInformationResponse</w:t>
      </w:r>
      <w:r w:rsidRPr="00E804C9">
        <w:rPr>
          <w:lang w:eastAsia="zh-CN"/>
        </w:rPr>
        <w:t xml:space="preserve"> message</w:t>
      </w:r>
      <w:r w:rsidRPr="00E804C9">
        <w:t xml:space="preserve"> confirmed by lower layers;</w:t>
      </w:r>
    </w:p>
    <w:p w14:paraId="39F762A3" w14:textId="77777777" w:rsidR="009722D5" w:rsidRPr="00E804C9" w:rsidRDefault="009722D5" w:rsidP="009722D5">
      <w:pPr>
        <w:pStyle w:val="B1"/>
      </w:pPr>
      <w:r w:rsidRPr="00E804C9">
        <w:lastRenderedPageBreak/>
        <w:t>1&gt;</w:t>
      </w:r>
      <w:r w:rsidRPr="00E804C9">
        <w:tab/>
      </w:r>
      <w:r w:rsidR="00C65613" w:rsidRPr="00E804C9">
        <w:t xml:space="preserve">except for NB-IoT, </w:t>
      </w:r>
      <w:r w:rsidRPr="00E804C9">
        <w:t xml:space="preserve">if </w:t>
      </w:r>
      <w:r w:rsidRPr="00E804C9">
        <w:rPr>
          <w:i/>
        </w:rPr>
        <w:t>connEstFailReportReq</w:t>
      </w:r>
      <w:r w:rsidRPr="00E804C9">
        <w:t xml:space="preserve"> is set to </w:t>
      </w:r>
      <w:r w:rsidRPr="00E804C9">
        <w:rPr>
          <w:i/>
        </w:rPr>
        <w:t>true</w:t>
      </w:r>
      <w:r w:rsidRPr="00E804C9">
        <w:t xml:space="preserve"> and the UE has connection establishment failure information in </w:t>
      </w:r>
      <w:r w:rsidRPr="00E804C9">
        <w:rPr>
          <w:i/>
        </w:rPr>
        <w:t>VarConnEstFailReport</w:t>
      </w:r>
      <w:r w:rsidRPr="00E804C9">
        <w:t xml:space="preserve"> and if the RPLMN is equal to</w:t>
      </w:r>
      <w:r w:rsidRPr="00E804C9">
        <w:rPr>
          <w:i/>
        </w:rPr>
        <w:t xml:space="preserve"> plmn-Identity</w:t>
      </w:r>
      <w:r w:rsidRPr="00E804C9">
        <w:t xml:space="preserve"> stored in </w:t>
      </w:r>
      <w:r w:rsidRPr="00E804C9">
        <w:rPr>
          <w:i/>
        </w:rPr>
        <w:t>VarConnEstFailReport</w:t>
      </w:r>
      <w:r w:rsidRPr="00E804C9">
        <w:t>:</w:t>
      </w:r>
    </w:p>
    <w:p w14:paraId="628FE1BA" w14:textId="77777777" w:rsidR="009722D5" w:rsidRPr="00E804C9" w:rsidRDefault="009722D5" w:rsidP="00B5106F">
      <w:pPr>
        <w:pStyle w:val="B2"/>
      </w:pPr>
      <w:r w:rsidRPr="00E804C9">
        <w:t>2&gt;</w:t>
      </w:r>
      <w:r w:rsidRPr="00E804C9">
        <w:tab/>
        <w:t xml:space="preserve">set </w:t>
      </w:r>
      <w:r w:rsidRPr="00E804C9">
        <w:rPr>
          <w:i/>
        </w:rPr>
        <w:t>timeSinceFailure</w:t>
      </w:r>
      <w:r w:rsidRPr="00E804C9">
        <w:t xml:space="preserve"> in </w:t>
      </w:r>
      <w:r w:rsidRPr="00E804C9">
        <w:rPr>
          <w:i/>
        </w:rPr>
        <w:t>VarConnEstFailReport</w:t>
      </w:r>
      <w:r w:rsidRPr="00E804C9">
        <w:t xml:space="preserve"> to the time that elapsed since the last connection establishment failure in E-UTRA;</w:t>
      </w:r>
    </w:p>
    <w:p w14:paraId="44D38698" w14:textId="77777777" w:rsidR="009722D5" w:rsidRPr="00E804C9" w:rsidRDefault="009722D5" w:rsidP="00B5106F">
      <w:pPr>
        <w:pStyle w:val="B2"/>
      </w:pPr>
      <w:r w:rsidRPr="00E804C9">
        <w:t>2&gt;</w:t>
      </w:r>
      <w:r w:rsidRPr="00E804C9">
        <w:tab/>
        <w:t xml:space="preserve">set the </w:t>
      </w:r>
      <w:r w:rsidRPr="00E804C9">
        <w:rPr>
          <w:i/>
        </w:rPr>
        <w:t>connEstFailReport</w:t>
      </w:r>
      <w:r w:rsidRPr="00E804C9">
        <w:t xml:space="preserve"> in the </w:t>
      </w:r>
      <w:r w:rsidRPr="00E804C9">
        <w:rPr>
          <w:i/>
        </w:rPr>
        <w:t>UEInformationResponse</w:t>
      </w:r>
      <w:r w:rsidRPr="00E804C9">
        <w:t xml:space="preserve"> message to the value of </w:t>
      </w:r>
      <w:r w:rsidRPr="00E804C9">
        <w:rPr>
          <w:i/>
        </w:rPr>
        <w:t>connEstFailReport</w:t>
      </w:r>
      <w:r w:rsidRPr="00E804C9">
        <w:t xml:space="preserve"> in </w:t>
      </w:r>
      <w:r w:rsidRPr="00E804C9">
        <w:rPr>
          <w:i/>
        </w:rPr>
        <w:t>VarConnEstFailReport</w:t>
      </w:r>
      <w:r w:rsidRPr="00E804C9">
        <w:t>;</w:t>
      </w:r>
    </w:p>
    <w:p w14:paraId="01DF4FE3" w14:textId="77777777" w:rsidR="009722D5" w:rsidRPr="00E804C9" w:rsidRDefault="009722D5" w:rsidP="009722D5">
      <w:pPr>
        <w:pStyle w:val="B2"/>
      </w:pPr>
      <w:r w:rsidRPr="00E804C9">
        <w:rPr>
          <w:lang w:eastAsia="zh-CN"/>
        </w:rPr>
        <w:t>2&gt;</w:t>
      </w:r>
      <w:r w:rsidRPr="00E804C9">
        <w:rPr>
          <w:lang w:eastAsia="zh-CN"/>
        </w:rPr>
        <w:tab/>
        <w:t xml:space="preserve">discard the </w:t>
      </w:r>
      <w:r w:rsidRPr="00E804C9">
        <w:rPr>
          <w:i/>
        </w:rPr>
        <w:t>connEstFail</w:t>
      </w:r>
      <w:r w:rsidRPr="00E804C9">
        <w:rPr>
          <w:i/>
          <w:lang w:eastAsia="zh-CN"/>
        </w:rPr>
        <w:t>Report</w:t>
      </w:r>
      <w:r w:rsidRPr="00E804C9">
        <w:rPr>
          <w:lang w:eastAsia="zh-CN"/>
        </w:rPr>
        <w:t xml:space="preserve"> from </w:t>
      </w:r>
      <w:r w:rsidRPr="00E804C9">
        <w:rPr>
          <w:i/>
        </w:rPr>
        <w:t>VarConnEstFail</w:t>
      </w:r>
      <w:r w:rsidRPr="00E804C9">
        <w:rPr>
          <w:i/>
          <w:lang w:eastAsia="zh-CN"/>
        </w:rPr>
        <w:t>Report</w:t>
      </w:r>
      <w:r w:rsidRPr="00E804C9">
        <w:rPr>
          <w:lang w:eastAsia="zh-CN"/>
        </w:rPr>
        <w:t xml:space="preserve"> upon successful </w:t>
      </w:r>
      <w:r w:rsidRPr="00E804C9">
        <w:t>delivery</w:t>
      </w:r>
      <w:r w:rsidRPr="00E804C9">
        <w:rPr>
          <w:lang w:eastAsia="zh-CN"/>
        </w:rPr>
        <w:t xml:space="preserve"> of the </w:t>
      </w:r>
      <w:r w:rsidRPr="00E804C9">
        <w:rPr>
          <w:i/>
          <w:lang w:eastAsia="zh-CN"/>
        </w:rPr>
        <w:t>UEInformationResponse</w:t>
      </w:r>
      <w:r w:rsidRPr="00E804C9">
        <w:rPr>
          <w:lang w:eastAsia="zh-CN"/>
        </w:rPr>
        <w:t xml:space="preserve"> message</w:t>
      </w:r>
      <w:r w:rsidRPr="00E804C9">
        <w:t xml:space="preserve"> confirmed by lower layers;</w:t>
      </w:r>
    </w:p>
    <w:p w14:paraId="6F0862B2" w14:textId="77777777" w:rsidR="009722D5" w:rsidRPr="00E804C9" w:rsidRDefault="009722D5" w:rsidP="009722D5">
      <w:pPr>
        <w:pStyle w:val="B1"/>
        <w:rPr>
          <w:lang w:eastAsia="ko-KR"/>
        </w:rPr>
      </w:pPr>
      <w:r w:rsidRPr="00E804C9">
        <w:rPr>
          <w:lang w:eastAsia="zh-CN"/>
        </w:rPr>
        <w:t>1&gt;</w:t>
      </w:r>
      <w:r w:rsidRPr="00E804C9">
        <w:rPr>
          <w:lang w:eastAsia="zh-CN"/>
        </w:rPr>
        <w:tab/>
      </w:r>
      <w:r w:rsidR="00C65613" w:rsidRPr="00E804C9">
        <w:t xml:space="preserve">except for NB-IoT, </w:t>
      </w:r>
      <w:r w:rsidRPr="00E804C9">
        <w:rPr>
          <w:lang w:eastAsia="zh-CN"/>
        </w:rPr>
        <w:t xml:space="preserve">if the </w:t>
      </w:r>
      <w:r w:rsidRPr="00E804C9">
        <w:rPr>
          <w:i/>
          <w:iCs/>
          <w:lang w:eastAsia="zh-CN"/>
        </w:rPr>
        <w:t>logMeas</w:t>
      </w:r>
      <w:r w:rsidRPr="00E804C9">
        <w:rPr>
          <w:i/>
          <w:lang w:eastAsia="zh-CN"/>
        </w:rPr>
        <w:t>Re</w:t>
      </w:r>
      <w:r w:rsidRPr="00E804C9">
        <w:rPr>
          <w:rFonts w:eastAsia="SimSun"/>
          <w:i/>
          <w:lang w:eastAsia="zh-CN"/>
        </w:rPr>
        <w:t>portReq</w:t>
      </w:r>
      <w:r w:rsidRPr="00E804C9">
        <w:rPr>
          <w:lang w:eastAsia="zh-CN"/>
        </w:rPr>
        <w:t xml:space="preserve"> is present and </w:t>
      </w:r>
      <w:r w:rsidRPr="00E804C9">
        <w:t>if the RPLMN is included in</w:t>
      </w:r>
      <w:r w:rsidRPr="00E804C9">
        <w:rPr>
          <w:i/>
        </w:rPr>
        <w:t xml:space="preserve"> </w:t>
      </w:r>
      <w:r w:rsidRPr="00E804C9">
        <w:rPr>
          <w:i/>
          <w:iCs/>
          <w:lang w:eastAsia="zh-CN"/>
        </w:rPr>
        <w:t>plmn-IdentityList</w:t>
      </w:r>
      <w:r w:rsidRPr="00E804C9">
        <w:rPr>
          <w:lang w:eastAsia="zh-CN"/>
        </w:rPr>
        <w:t xml:space="preserve"> stored in </w:t>
      </w:r>
      <w:r w:rsidRPr="00E804C9">
        <w:rPr>
          <w:i/>
          <w:iCs/>
          <w:lang w:eastAsia="zh-CN"/>
        </w:rPr>
        <w:t>VarLogMeasReport</w:t>
      </w:r>
      <w:r w:rsidRPr="00E804C9">
        <w:rPr>
          <w:lang w:eastAsia="zh-CN"/>
        </w:rPr>
        <w:t>:</w:t>
      </w:r>
    </w:p>
    <w:p w14:paraId="2FBF3F74" w14:textId="77777777" w:rsidR="009722D5" w:rsidRPr="00E804C9" w:rsidRDefault="009722D5" w:rsidP="009722D5">
      <w:pPr>
        <w:pStyle w:val="B2"/>
        <w:rPr>
          <w:lang w:eastAsia="ko-KR"/>
        </w:rPr>
      </w:pPr>
      <w:r w:rsidRPr="00E804C9">
        <w:rPr>
          <w:lang w:eastAsia="zh-CN"/>
        </w:rPr>
        <w:t>2&gt;</w:t>
      </w:r>
      <w:r w:rsidRPr="00E804C9">
        <w:rPr>
          <w:lang w:eastAsia="zh-CN"/>
        </w:rPr>
        <w:tab/>
        <w:t xml:space="preserve">if </w:t>
      </w:r>
      <w:r w:rsidRPr="00E804C9">
        <w:rPr>
          <w:i/>
          <w:iCs/>
          <w:lang w:eastAsia="zh-CN"/>
        </w:rPr>
        <w:t xml:space="preserve">VarLogMeasReport </w:t>
      </w:r>
      <w:r w:rsidRPr="00E804C9">
        <w:rPr>
          <w:lang w:eastAsia="zh-CN"/>
        </w:rPr>
        <w:t>includes</w:t>
      </w:r>
      <w:r w:rsidRPr="00E804C9">
        <w:rPr>
          <w:rFonts w:eastAsia="SimSun"/>
          <w:lang w:eastAsia="zh-CN"/>
        </w:rPr>
        <w:t xml:space="preserve"> one or more logged measurement entries, set </w:t>
      </w:r>
      <w:r w:rsidRPr="00E804C9">
        <w:rPr>
          <w:lang w:eastAsia="zh-CN"/>
        </w:rPr>
        <w:t xml:space="preserve">the contents of the </w:t>
      </w:r>
      <w:r w:rsidRPr="00E804C9">
        <w:rPr>
          <w:i/>
          <w:lang w:eastAsia="zh-CN"/>
        </w:rPr>
        <w:t>logMeasReport</w:t>
      </w:r>
      <w:r w:rsidRPr="00E804C9">
        <w:rPr>
          <w:lang w:eastAsia="zh-CN"/>
        </w:rPr>
        <w:t xml:space="preserve"> </w:t>
      </w:r>
      <w:r w:rsidRPr="00E804C9">
        <w:rPr>
          <w:iCs/>
          <w:lang w:eastAsia="ko-KR"/>
        </w:rPr>
        <w:t xml:space="preserve">in the </w:t>
      </w:r>
      <w:r w:rsidRPr="00E804C9">
        <w:rPr>
          <w:i/>
          <w:lang w:eastAsia="ko-KR"/>
        </w:rPr>
        <w:t>UEInformationResponse</w:t>
      </w:r>
      <w:r w:rsidRPr="00E804C9">
        <w:rPr>
          <w:lang w:eastAsia="ko-KR"/>
        </w:rPr>
        <w:t xml:space="preserve"> message as follows:</w:t>
      </w:r>
    </w:p>
    <w:p w14:paraId="56F20833" w14:textId="77777777" w:rsidR="009722D5" w:rsidRPr="00E804C9" w:rsidRDefault="009722D5" w:rsidP="009722D5">
      <w:pPr>
        <w:pStyle w:val="B3"/>
        <w:rPr>
          <w:lang w:eastAsia="ko-KR"/>
        </w:rPr>
      </w:pPr>
      <w:r w:rsidRPr="00E804C9">
        <w:rPr>
          <w:lang w:eastAsia="ko-KR"/>
        </w:rPr>
        <w:t>3&gt;</w:t>
      </w:r>
      <w:r w:rsidRPr="00E804C9">
        <w:rPr>
          <w:lang w:eastAsia="ko-KR"/>
        </w:rPr>
        <w:tab/>
        <w:t xml:space="preserve">include the </w:t>
      </w:r>
      <w:r w:rsidRPr="00E804C9">
        <w:rPr>
          <w:i/>
          <w:iCs/>
          <w:lang w:eastAsia="ko-KR"/>
        </w:rPr>
        <w:t>absoluteTimeStamp</w:t>
      </w:r>
      <w:r w:rsidRPr="00E804C9">
        <w:rPr>
          <w:lang w:eastAsia="ko-KR"/>
        </w:rPr>
        <w:t xml:space="preserve"> and set it to the value of </w:t>
      </w:r>
      <w:r w:rsidRPr="00E804C9">
        <w:rPr>
          <w:i/>
          <w:iCs/>
          <w:lang w:eastAsia="ko-KR"/>
        </w:rPr>
        <w:t>absoluteTimeInfo</w:t>
      </w:r>
      <w:r w:rsidRPr="00E804C9">
        <w:rPr>
          <w:lang w:eastAsia="ko-KR"/>
        </w:rPr>
        <w:t xml:space="preserve"> in the </w:t>
      </w:r>
      <w:r w:rsidRPr="00E804C9">
        <w:rPr>
          <w:i/>
          <w:iCs/>
          <w:lang w:eastAsia="ko-KR"/>
        </w:rPr>
        <w:t>VarLogMeasReport</w:t>
      </w:r>
      <w:r w:rsidRPr="00E804C9">
        <w:rPr>
          <w:lang w:eastAsia="ko-KR"/>
        </w:rPr>
        <w:t>;</w:t>
      </w:r>
    </w:p>
    <w:p w14:paraId="1E317C2C" w14:textId="77777777" w:rsidR="009722D5" w:rsidRPr="00E804C9" w:rsidRDefault="009722D5" w:rsidP="009722D5">
      <w:pPr>
        <w:pStyle w:val="B3"/>
        <w:ind w:left="851" w:firstLine="0"/>
        <w:rPr>
          <w:lang w:eastAsia="ko-KR"/>
        </w:rPr>
      </w:pPr>
      <w:r w:rsidRPr="00E804C9">
        <w:rPr>
          <w:lang w:eastAsia="ko-KR"/>
        </w:rPr>
        <w:t>3&gt;</w:t>
      </w:r>
      <w:r w:rsidRPr="00E804C9">
        <w:rPr>
          <w:lang w:eastAsia="ko-KR"/>
        </w:rPr>
        <w:tab/>
        <w:t xml:space="preserve">include the </w:t>
      </w:r>
      <w:r w:rsidRPr="00E804C9">
        <w:rPr>
          <w:i/>
          <w:iCs/>
          <w:lang w:eastAsia="ko-KR"/>
        </w:rPr>
        <w:t>traceReference</w:t>
      </w:r>
      <w:r w:rsidRPr="00E804C9">
        <w:rPr>
          <w:lang w:eastAsia="ko-KR"/>
        </w:rPr>
        <w:t xml:space="preserve"> and set it to the value of </w:t>
      </w:r>
      <w:r w:rsidRPr="00E804C9">
        <w:rPr>
          <w:i/>
          <w:iCs/>
          <w:lang w:eastAsia="ko-KR"/>
        </w:rPr>
        <w:t>traceReference</w:t>
      </w:r>
      <w:r w:rsidRPr="00E804C9">
        <w:rPr>
          <w:lang w:eastAsia="ko-KR"/>
        </w:rPr>
        <w:t xml:space="preserve"> in the </w:t>
      </w:r>
      <w:r w:rsidRPr="00E804C9">
        <w:rPr>
          <w:i/>
          <w:iCs/>
          <w:lang w:eastAsia="ko-KR"/>
        </w:rPr>
        <w:t>VarLogMeasReport</w:t>
      </w:r>
      <w:r w:rsidRPr="00E804C9">
        <w:rPr>
          <w:lang w:eastAsia="ko-KR"/>
        </w:rPr>
        <w:t>;</w:t>
      </w:r>
    </w:p>
    <w:p w14:paraId="6B75702F" w14:textId="77777777" w:rsidR="009722D5" w:rsidRPr="00E804C9" w:rsidRDefault="009722D5" w:rsidP="009722D5">
      <w:pPr>
        <w:pStyle w:val="B3"/>
        <w:rPr>
          <w:i/>
          <w:iCs/>
          <w:lang w:eastAsia="ko-KR"/>
        </w:rPr>
      </w:pPr>
      <w:r w:rsidRPr="00E804C9">
        <w:t>3&gt;</w:t>
      </w:r>
      <w:r w:rsidR="00B04492" w:rsidRPr="00E804C9">
        <w:tab/>
      </w:r>
      <w:r w:rsidRPr="00E804C9">
        <w:rPr>
          <w:lang w:eastAsia="ko-KR"/>
        </w:rPr>
        <w:t xml:space="preserve">include the </w:t>
      </w:r>
      <w:r w:rsidRPr="00E804C9">
        <w:rPr>
          <w:i/>
          <w:iCs/>
          <w:lang w:eastAsia="ko-KR"/>
        </w:rPr>
        <w:t>traceRecordingSessionRef</w:t>
      </w:r>
      <w:r w:rsidRPr="00E804C9">
        <w:rPr>
          <w:lang w:eastAsia="ko-KR"/>
        </w:rPr>
        <w:t xml:space="preserve"> and set it to the value of </w:t>
      </w:r>
      <w:r w:rsidRPr="00E804C9">
        <w:rPr>
          <w:i/>
          <w:iCs/>
          <w:lang w:eastAsia="ko-KR"/>
        </w:rPr>
        <w:t>traceRecordingSessionRef</w:t>
      </w:r>
      <w:r w:rsidRPr="00E804C9">
        <w:rPr>
          <w:lang w:eastAsia="ko-KR"/>
        </w:rPr>
        <w:t xml:space="preserve"> in the </w:t>
      </w:r>
      <w:r w:rsidRPr="00E804C9">
        <w:rPr>
          <w:i/>
          <w:iCs/>
          <w:lang w:eastAsia="ko-KR"/>
        </w:rPr>
        <w:t>VarLogMeasReport;</w:t>
      </w:r>
    </w:p>
    <w:p w14:paraId="135DB0DD" w14:textId="77777777" w:rsidR="009722D5" w:rsidRPr="00E804C9" w:rsidRDefault="009722D5" w:rsidP="009722D5">
      <w:pPr>
        <w:pStyle w:val="B3"/>
      </w:pPr>
      <w:r w:rsidRPr="00E804C9">
        <w:t>3&gt;</w:t>
      </w:r>
      <w:r w:rsidRPr="00E804C9">
        <w:tab/>
        <w:t xml:space="preserve">include the </w:t>
      </w:r>
      <w:r w:rsidRPr="00E804C9">
        <w:rPr>
          <w:i/>
        </w:rPr>
        <w:t>tce-Id</w:t>
      </w:r>
      <w:r w:rsidRPr="00E804C9">
        <w:t xml:space="preserve"> and set it to the value of </w:t>
      </w:r>
      <w:r w:rsidRPr="00E804C9">
        <w:rPr>
          <w:i/>
        </w:rPr>
        <w:t>tce-Id</w:t>
      </w:r>
      <w:r w:rsidRPr="00E804C9">
        <w:t xml:space="preserve"> in the </w:t>
      </w:r>
      <w:r w:rsidRPr="00E804C9">
        <w:rPr>
          <w:i/>
        </w:rPr>
        <w:t>VarLogMeasReport</w:t>
      </w:r>
      <w:r w:rsidRPr="00E804C9">
        <w:t>;</w:t>
      </w:r>
    </w:p>
    <w:p w14:paraId="0C56D672" w14:textId="77777777" w:rsidR="009722D5" w:rsidRPr="00E804C9" w:rsidRDefault="009722D5" w:rsidP="009722D5">
      <w:pPr>
        <w:pStyle w:val="B3"/>
        <w:rPr>
          <w:lang w:eastAsia="ko-KR"/>
        </w:rPr>
      </w:pPr>
      <w:r w:rsidRPr="00E804C9">
        <w:rPr>
          <w:lang w:eastAsia="ko-KR"/>
        </w:rPr>
        <w:t>3&gt;</w:t>
      </w:r>
      <w:r w:rsidRPr="00E804C9">
        <w:rPr>
          <w:lang w:eastAsia="ko-KR"/>
        </w:rPr>
        <w:tab/>
        <w:t xml:space="preserve">include the </w:t>
      </w:r>
      <w:r w:rsidRPr="00E804C9">
        <w:rPr>
          <w:i/>
          <w:iCs/>
          <w:lang w:eastAsia="ko-KR"/>
        </w:rPr>
        <w:t>logMeasInfo</w:t>
      </w:r>
      <w:r w:rsidRPr="00E804C9">
        <w:rPr>
          <w:i/>
          <w:lang w:eastAsia="ko-KR"/>
        </w:rPr>
        <w:t>List</w:t>
      </w:r>
      <w:r w:rsidRPr="00E804C9">
        <w:rPr>
          <w:lang w:eastAsia="ko-KR"/>
        </w:rPr>
        <w:t xml:space="preserve"> and set it to include</w:t>
      </w:r>
      <w:r w:rsidRPr="00E804C9">
        <w:t xml:space="preserve"> </w:t>
      </w:r>
      <w:r w:rsidRPr="00E804C9">
        <w:rPr>
          <w:lang w:eastAsia="ko-KR"/>
        </w:rPr>
        <w:t xml:space="preserve">one or more entries from </w:t>
      </w:r>
      <w:r w:rsidR="00D53048" w:rsidRPr="00E804C9">
        <w:t xml:space="preserve">the </w:t>
      </w:r>
      <w:r w:rsidRPr="00E804C9">
        <w:rPr>
          <w:i/>
          <w:noProof/>
        </w:rPr>
        <w:t>VarLogMeasReport</w:t>
      </w:r>
      <w:r w:rsidRPr="00E804C9">
        <w:rPr>
          <w:lang w:eastAsia="ko-KR"/>
        </w:rPr>
        <w:t xml:space="preserve"> </w:t>
      </w:r>
      <w:r w:rsidRPr="00E804C9">
        <w:rPr>
          <w:rFonts w:eastAsia="SimSun"/>
        </w:rPr>
        <w:t>starting from the entries logged first</w:t>
      </w:r>
      <w:r w:rsidR="00D53048" w:rsidRPr="00E804C9">
        <w:rPr>
          <w:rFonts w:eastAsia="SimSun"/>
        </w:rPr>
        <w:t xml:space="preserve">, and for each entry of the </w:t>
      </w:r>
      <w:r w:rsidR="00D53048" w:rsidRPr="00E804C9">
        <w:rPr>
          <w:i/>
          <w:iCs/>
        </w:rPr>
        <w:t>logMeasInfoList</w:t>
      </w:r>
      <w:r w:rsidR="00D53048" w:rsidRPr="00E804C9">
        <w:rPr>
          <w:rFonts w:eastAsia="SimSun"/>
        </w:rPr>
        <w:t xml:space="preserve"> that is included, include all information stored</w:t>
      </w:r>
      <w:r w:rsidR="00D53048" w:rsidRPr="00E804C9">
        <w:t xml:space="preserve"> in the corresponding </w:t>
      </w:r>
      <w:r w:rsidR="00D53048" w:rsidRPr="00E804C9">
        <w:rPr>
          <w:i/>
          <w:iCs/>
        </w:rPr>
        <w:t>logMeasInfoList</w:t>
      </w:r>
      <w:r w:rsidR="00D53048" w:rsidRPr="00E804C9">
        <w:t xml:space="preserve"> </w:t>
      </w:r>
      <w:r w:rsidR="00D53048" w:rsidRPr="00E804C9">
        <w:rPr>
          <w:rFonts w:eastAsia="SimSun"/>
        </w:rPr>
        <w:t xml:space="preserve">entry </w:t>
      </w:r>
      <w:r w:rsidR="00D53048" w:rsidRPr="00E804C9">
        <w:t xml:space="preserve">in </w:t>
      </w:r>
      <w:r w:rsidR="00D53048" w:rsidRPr="00E804C9">
        <w:rPr>
          <w:i/>
        </w:rPr>
        <w:t>VarLogMeasReport</w:t>
      </w:r>
      <w:r w:rsidRPr="00E804C9">
        <w:rPr>
          <w:iCs/>
        </w:rPr>
        <w:t>;</w:t>
      </w:r>
    </w:p>
    <w:p w14:paraId="7A6D83D1" w14:textId="77777777" w:rsidR="009722D5" w:rsidRPr="00E804C9" w:rsidRDefault="009722D5" w:rsidP="009722D5">
      <w:pPr>
        <w:pStyle w:val="B3"/>
      </w:pPr>
      <w:r w:rsidRPr="00E804C9">
        <w:t>3&gt;</w:t>
      </w:r>
      <w:r w:rsidRPr="00E804C9">
        <w:tab/>
        <w:t xml:space="preserve">if the </w:t>
      </w:r>
      <w:r w:rsidRPr="00E804C9">
        <w:rPr>
          <w:i/>
          <w:iCs/>
        </w:rPr>
        <w:t>VarLogMeasReport</w:t>
      </w:r>
      <w:r w:rsidRPr="00E804C9">
        <w:t xml:space="preserve"> includes one or more additional logged measurement entries that are not included in the </w:t>
      </w:r>
      <w:r w:rsidRPr="00E804C9">
        <w:rPr>
          <w:i/>
        </w:rPr>
        <w:t>logMeasInfoList</w:t>
      </w:r>
      <w:r w:rsidRPr="00E804C9">
        <w:t xml:space="preserve"> within the </w:t>
      </w:r>
      <w:r w:rsidRPr="00E804C9">
        <w:rPr>
          <w:i/>
        </w:rPr>
        <w:t>UEInformationResponse</w:t>
      </w:r>
      <w:r w:rsidRPr="00E804C9">
        <w:t xml:space="preserve"> message:</w:t>
      </w:r>
    </w:p>
    <w:p w14:paraId="5666CFCD" w14:textId="77777777" w:rsidR="00D20891" w:rsidRPr="00E804C9" w:rsidRDefault="009722D5" w:rsidP="00D20891">
      <w:pPr>
        <w:pStyle w:val="B4"/>
        <w:rPr>
          <w:iCs/>
          <w:lang w:eastAsia="zh-CN"/>
        </w:rPr>
      </w:pPr>
      <w:r w:rsidRPr="00E804C9">
        <w:t>4&gt;</w:t>
      </w:r>
      <w:r w:rsidRPr="00E804C9">
        <w:tab/>
        <w:t xml:space="preserve">include the </w:t>
      </w:r>
      <w:r w:rsidRPr="00E804C9">
        <w:rPr>
          <w:i/>
        </w:rPr>
        <w:t>logMeas</w:t>
      </w:r>
      <w:r w:rsidRPr="00E804C9">
        <w:rPr>
          <w:rFonts w:eastAsia="SimSun"/>
          <w:i/>
          <w:lang w:eastAsia="zh-CN"/>
        </w:rPr>
        <w:t>Available</w:t>
      </w:r>
      <w:r w:rsidRPr="00E804C9">
        <w:rPr>
          <w:iCs/>
          <w:lang w:eastAsia="zh-CN"/>
        </w:rPr>
        <w:t>;</w:t>
      </w:r>
    </w:p>
    <w:p w14:paraId="413ED473" w14:textId="657C9DA0" w:rsidR="00D20891" w:rsidRPr="00E804C9" w:rsidRDefault="00017A0E" w:rsidP="00CC5403">
      <w:pPr>
        <w:pStyle w:val="B4"/>
      </w:pPr>
      <w:r w:rsidRPr="00E804C9">
        <w:t>4</w:t>
      </w:r>
      <w:r w:rsidR="00D20891" w:rsidRPr="00E804C9">
        <w:t>&gt;</w:t>
      </w:r>
      <w:r w:rsidR="00D20891" w:rsidRPr="00E804C9">
        <w:tab/>
        <w:t xml:space="preserve">if </w:t>
      </w:r>
      <w:r w:rsidRPr="00E804C9">
        <w:rPr>
          <w:i/>
        </w:rPr>
        <w:t>logMeasResultListBT</w:t>
      </w:r>
      <w:r w:rsidR="00D53048" w:rsidRPr="00E804C9">
        <w:t xml:space="preserve"> is included in one or more of </w:t>
      </w:r>
      <w:r w:rsidR="00D20891" w:rsidRPr="00E804C9">
        <w:t xml:space="preserve">the </w:t>
      </w:r>
      <w:r w:rsidR="00D53048" w:rsidRPr="00E804C9">
        <w:t xml:space="preserve">additional logged measurement entries in </w:t>
      </w:r>
      <w:r w:rsidR="00D20891" w:rsidRPr="00E804C9">
        <w:rPr>
          <w:i/>
          <w:iCs/>
        </w:rPr>
        <w:t>VarLogMeasReport</w:t>
      </w:r>
      <w:r w:rsidR="00D20891" w:rsidRPr="00E804C9">
        <w:t xml:space="preserve"> that are not included in the </w:t>
      </w:r>
      <w:r w:rsidR="00D20891" w:rsidRPr="00E804C9">
        <w:rPr>
          <w:i/>
        </w:rPr>
        <w:t>logMeasInfoList</w:t>
      </w:r>
      <w:r w:rsidR="00D20891" w:rsidRPr="00E804C9">
        <w:t xml:space="preserve"> within the </w:t>
      </w:r>
      <w:r w:rsidR="00D20891" w:rsidRPr="00E804C9">
        <w:rPr>
          <w:i/>
        </w:rPr>
        <w:t>UEInformationResponse</w:t>
      </w:r>
      <w:r w:rsidR="00D20891" w:rsidRPr="00E804C9">
        <w:t xml:space="preserve"> message:</w:t>
      </w:r>
    </w:p>
    <w:p w14:paraId="2269059D" w14:textId="78B7EFC5" w:rsidR="00D20891" w:rsidRPr="00E804C9" w:rsidRDefault="00017A0E" w:rsidP="00CC5403">
      <w:pPr>
        <w:pStyle w:val="B5"/>
        <w:rPr>
          <w:iCs/>
          <w:lang w:eastAsia="zh-CN"/>
        </w:rPr>
      </w:pPr>
      <w:r w:rsidRPr="00E804C9">
        <w:t>5</w:t>
      </w:r>
      <w:r w:rsidR="00D20891" w:rsidRPr="00E804C9">
        <w:t>&gt;</w:t>
      </w:r>
      <w:r w:rsidR="00D20891" w:rsidRPr="00E804C9">
        <w:tab/>
        <w:t xml:space="preserve">include the </w:t>
      </w:r>
      <w:r w:rsidR="00D20891" w:rsidRPr="00E804C9">
        <w:rPr>
          <w:i/>
          <w:iCs/>
        </w:rPr>
        <w:t>logMeas</w:t>
      </w:r>
      <w:r w:rsidR="00D20891" w:rsidRPr="00E804C9">
        <w:rPr>
          <w:i/>
          <w:iCs/>
          <w:lang w:eastAsia="zh-CN"/>
        </w:rPr>
        <w:t>AvailableBT</w:t>
      </w:r>
      <w:r w:rsidR="00D20891" w:rsidRPr="00E804C9">
        <w:rPr>
          <w:iCs/>
          <w:lang w:eastAsia="zh-CN"/>
        </w:rPr>
        <w:t>;</w:t>
      </w:r>
    </w:p>
    <w:p w14:paraId="3209169A" w14:textId="58B0A8DC" w:rsidR="00D20891" w:rsidRPr="00E804C9" w:rsidRDefault="00017A0E" w:rsidP="00CC5403">
      <w:pPr>
        <w:pStyle w:val="B4"/>
      </w:pPr>
      <w:r w:rsidRPr="00E804C9">
        <w:t>4</w:t>
      </w:r>
      <w:r w:rsidR="00D20891" w:rsidRPr="00E804C9">
        <w:t>&gt;</w:t>
      </w:r>
      <w:r w:rsidR="00D20891" w:rsidRPr="00E804C9">
        <w:tab/>
        <w:t xml:space="preserve">if </w:t>
      </w:r>
      <w:r w:rsidRPr="00E804C9">
        <w:rPr>
          <w:i/>
        </w:rPr>
        <w:t>logMeasResultListWLAN</w:t>
      </w:r>
      <w:r w:rsidR="00D53048" w:rsidRPr="00E804C9">
        <w:t xml:space="preserve"> is included in one or more of </w:t>
      </w:r>
      <w:r w:rsidR="00D20891" w:rsidRPr="00E804C9">
        <w:t xml:space="preserve">the </w:t>
      </w:r>
      <w:r w:rsidR="00D53048" w:rsidRPr="00E804C9">
        <w:t>additional logged measurement entries in</w:t>
      </w:r>
      <w:r w:rsidR="00D53048" w:rsidRPr="00E804C9">
        <w:rPr>
          <w:i/>
          <w:iCs/>
        </w:rPr>
        <w:t xml:space="preserve"> </w:t>
      </w:r>
      <w:r w:rsidR="00D20891" w:rsidRPr="00E804C9">
        <w:rPr>
          <w:i/>
          <w:iCs/>
        </w:rPr>
        <w:t>VarLogMeasReport</w:t>
      </w:r>
      <w:r w:rsidR="00D20891" w:rsidRPr="00E804C9">
        <w:t xml:space="preserve"> that are not included in the </w:t>
      </w:r>
      <w:r w:rsidR="00D20891" w:rsidRPr="00E804C9">
        <w:rPr>
          <w:i/>
        </w:rPr>
        <w:t>logMeasInfoList</w:t>
      </w:r>
      <w:r w:rsidR="00D20891" w:rsidRPr="00E804C9">
        <w:t xml:space="preserve"> within the </w:t>
      </w:r>
      <w:r w:rsidR="00D20891" w:rsidRPr="00E804C9">
        <w:rPr>
          <w:i/>
        </w:rPr>
        <w:t>UEInformationResponse</w:t>
      </w:r>
      <w:r w:rsidR="00D20891" w:rsidRPr="00E804C9">
        <w:t xml:space="preserve"> message:</w:t>
      </w:r>
    </w:p>
    <w:p w14:paraId="21B4DF20" w14:textId="0C4AD365" w:rsidR="009722D5" w:rsidRPr="00E804C9" w:rsidRDefault="00017A0E" w:rsidP="00CC5403">
      <w:pPr>
        <w:pStyle w:val="B5"/>
        <w:rPr>
          <w:iCs/>
          <w:lang w:eastAsia="zh-CN"/>
        </w:rPr>
      </w:pPr>
      <w:r w:rsidRPr="00E804C9">
        <w:t>5</w:t>
      </w:r>
      <w:r w:rsidR="00D20891" w:rsidRPr="00E804C9">
        <w:t>&gt;</w:t>
      </w:r>
      <w:r w:rsidR="00D20891" w:rsidRPr="00E804C9">
        <w:tab/>
        <w:t xml:space="preserve">include the </w:t>
      </w:r>
      <w:r w:rsidR="00D20891" w:rsidRPr="00E804C9">
        <w:rPr>
          <w:i/>
          <w:iCs/>
        </w:rPr>
        <w:t>logMeas</w:t>
      </w:r>
      <w:r w:rsidR="00D20891" w:rsidRPr="00E804C9">
        <w:rPr>
          <w:i/>
          <w:iCs/>
          <w:lang w:eastAsia="zh-CN"/>
        </w:rPr>
        <w:t>AvailableWLAN</w:t>
      </w:r>
      <w:r w:rsidR="00D20891" w:rsidRPr="00E804C9">
        <w:rPr>
          <w:iCs/>
          <w:lang w:eastAsia="zh-CN"/>
        </w:rPr>
        <w:t>;</w:t>
      </w:r>
    </w:p>
    <w:p w14:paraId="32E0858C" w14:textId="77777777" w:rsidR="009722D5" w:rsidRPr="00E804C9" w:rsidRDefault="009722D5" w:rsidP="009722D5">
      <w:pPr>
        <w:pStyle w:val="B1"/>
        <w:rPr>
          <w:lang w:eastAsia="zh-CN"/>
        </w:rPr>
      </w:pPr>
      <w:r w:rsidRPr="00E804C9">
        <w:rPr>
          <w:lang w:eastAsia="zh-CN"/>
        </w:rPr>
        <w:t>1&gt;</w:t>
      </w:r>
      <w:r w:rsidRPr="00E804C9">
        <w:rPr>
          <w:lang w:eastAsia="zh-CN"/>
        </w:rPr>
        <w:tab/>
      </w:r>
      <w:r w:rsidR="00C65613" w:rsidRPr="00E804C9">
        <w:t xml:space="preserve">except for NB-IoT, </w:t>
      </w:r>
      <w:r w:rsidRPr="00E804C9">
        <w:rPr>
          <w:lang w:eastAsia="zh-CN"/>
        </w:rPr>
        <w:t xml:space="preserve">if </w:t>
      </w:r>
      <w:r w:rsidRPr="00E804C9">
        <w:rPr>
          <w:i/>
          <w:iCs/>
          <w:lang w:eastAsia="zh-CN"/>
        </w:rPr>
        <w:t>mobilityHistoryReportReq</w:t>
      </w:r>
      <w:r w:rsidRPr="00E804C9">
        <w:rPr>
          <w:lang w:eastAsia="zh-CN"/>
        </w:rPr>
        <w:t xml:space="preserve"> is set to </w:t>
      </w:r>
      <w:r w:rsidRPr="00E804C9">
        <w:rPr>
          <w:i/>
          <w:iCs/>
          <w:lang w:eastAsia="zh-CN"/>
        </w:rPr>
        <w:t>true</w:t>
      </w:r>
      <w:r w:rsidRPr="00E804C9">
        <w:rPr>
          <w:lang w:eastAsia="zh-CN"/>
        </w:rPr>
        <w:t>:</w:t>
      </w:r>
    </w:p>
    <w:p w14:paraId="6A702B2A" w14:textId="77777777" w:rsidR="009722D5" w:rsidRPr="00E804C9" w:rsidRDefault="009722D5" w:rsidP="009722D5">
      <w:pPr>
        <w:pStyle w:val="B2"/>
        <w:rPr>
          <w:lang w:eastAsia="zh-CN"/>
        </w:rPr>
      </w:pPr>
      <w:r w:rsidRPr="00E804C9">
        <w:rPr>
          <w:lang w:eastAsia="zh-CN"/>
        </w:rPr>
        <w:t>2&gt;</w:t>
      </w:r>
      <w:r w:rsidRPr="00E804C9">
        <w:rPr>
          <w:lang w:eastAsia="zh-CN"/>
        </w:rPr>
        <w:tab/>
        <w:t xml:space="preserve">include the </w:t>
      </w:r>
      <w:r w:rsidRPr="00E804C9">
        <w:rPr>
          <w:i/>
          <w:iCs/>
          <w:lang w:eastAsia="zh-CN"/>
        </w:rPr>
        <w:t>mobilityHistoryReport</w:t>
      </w:r>
      <w:r w:rsidRPr="00E804C9">
        <w:rPr>
          <w:lang w:eastAsia="zh-CN"/>
        </w:rPr>
        <w:t xml:space="preserve"> and set it to include entries from </w:t>
      </w:r>
      <w:r w:rsidRPr="00E804C9">
        <w:rPr>
          <w:i/>
          <w:iCs/>
          <w:lang w:eastAsia="zh-CN"/>
        </w:rPr>
        <w:t>VarMobilityHistoryReport</w:t>
      </w:r>
      <w:r w:rsidRPr="00E804C9">
        <w:rPr>
          <w:lang w:eastAsia="zh-CN"/>
        </w:rPr>
        <w:t>;</w:t>
      </w:r>
    </w:p>
    <w:p w14:paraId="6C34EC42" w14:textId="77777777" w:rsidR="009722D5" w:rsidRPr="00E804C9" w:rsidRDefault="009722D5" w:rsidP="009722D5">
      <w:pPr>
        <w:pStyle w:val="B2"/>
        <w:rPr>
          <w:lang w:eastAsia="zh-CN"/>
        </w:rPr>
      </w:pPr>
      <w:r w:rsidRPr="00E804C9">
        <w:rPr>
          <w:lang w:eastAsia="zh-CN"/>
        </w:rPr>
        <w:t>2&gt;</w:t>
      </w:r>
      <w:r w:rsidRPr="00E804C9">
        <w:rPr>
          <w:lang w:eastAsia="zh-CN"/>
        </w:rPr>
        <w:tab/>
        <w:t xml:space="preserve">include in the </w:t>
      </w:r>
      <w:r w:rsidRPr="00E804C9">
        <w:rPr>
          <w:i/>
          <w:iCs/>
          <w:lang w:eastAsia="zh-CN"/>
        </w:rPr>
        <w:t>mobilityHistoryReport</w:t>
      </w:r>
      <w:r w:rsidRPr="00E804C9">
        <w:rPr>
          <w:lang w:eastAsia="zh-CN"/>
        </w:rPr>
        <w:t xml:space="preserve"> an entry for the current cell, possibly after removing the oldest entry if required, and set its fields as follows:</w:t>
      </w:r>
    </w:p>
    <w:p w14:paraId="45587F6F" w14:textId="38F0ED42" w:rsidR="009722D5" w:rsidRPr="00E804C9" w:rsidRDefault="009722D5" w:rsidP="009722D5">
      <w:pPr>
        <w:pStyle w:val="B3"/>
        <w:rPr>
          <w:lang w:eastAsia="zh-CN"/>
        </w:rPr>
      </w:pPr>
      <w:r w:rsidRPr="00E804C9">
        <w:rPr>
          <w:lang w:eastAsia="zh-CN"/>
        </w:rPr>
        <w:t>3&gt;</w:t>
      </w:r>
      <w:r w:rsidRPr="00E804C9">
        <w:rPr>
          <w:lang w:eastAsia="zh-CN"/>
        </w:rPr>
        <w:tab/>
        <w:t xml:space="preserve">set </w:t>
      </w:r>
      <w:r w:rsidRPr="00E804C9">
        <w:rPr>
          <w:i/>
          <w:iCs/>
          <w:lang w:eastAsia="zh-CN"/>
        </w:rPr>
        <w:t>visitedCellId</w:t>
      </w:r>
      <w:r w:rsidRPr="00E804C9">
        <w:rPr>
          <w:lang w:eastAsia="zh-CN"/>
        </w:rPr>
        <w:t xml:space="preserve"> to the global cell identity </w:t>
      </w:r>
      <w:r w:rsidR="00226ECF" w:rsidRPr="00E804C9">
        <w:rPr>
          <w:lang w:eastAsia="zh-CN"/>
        </w:rPr>
        <w:t xml:space="preserve">or </w:t>
      </w:r>
      <w:r w:rsidR="00226ECF" w:rsidRPr="00E804C9">
        <w:t>the physical cell identity and carrier frequency</w:t>
      </w:r>
      <w:r w:rsidR="00226ECF" w:rsidRPr="00E804C9">
        <w:rPr>
          <w:lang w:eastAsia="zh-CN"/>
        </w:rPr>
        <w:t xml:space="preserve"> </w:t>
      </w:r>
      <w:r w:rsidRPr="00E804C9">
        <w:rPr>
          <w:lang w:eastAsia="zh-CN"/>
        </w:rPr>
        <w:t>of the current cell:</w:t>
      </w:r>
    </w:p>
    <w:p w14:paraId="6F1DAF0C" w14:textId="77777777" w:rsidR="009722D5" w:rsidRPr="00E804C9" w:rsidRDefault="009722D5" w:rsidP="009722D5">
      <w:pPr>
        <w:pStyle w:val="B3"/>
        <w:rPr>
          <w:lang w:eastAsia="zh-CN"/>
        </w:rPr>
      </w:pPr>
      <w:r w:rsidRPr="00E804C9">
        <w:rPr>
          <w:lang w:eastAsia="zh-CN"/>
        </w:rPr>
        <w:t>3&gt;</w:t>
      </w:r>
      <w:r w:rsidRPr="00E804C9">
        <w:rPr>
          <w:lang w:eastAsia="zh-CN"/>
        </w:rPr>
        <w:tab/>
        <w:t xml:space="preserve">set field </w:t>
      </w:r>
      <w:r w:rsidRPr="00E804C9">
        <w:rPr>
          <w:i/>
          <w:iCs/>
          <w:lang w:eastAsia="zh-CN"/>
        </w:rPr>
        <w:t>timeSpent</w:t>
      </w:r>
      <w:r w:rsidRPr="00E804C9">
        <w:rPr>
          <w:lang w:eastAsia="zh-CN"/>
        </w:rPr>
        <w:t xml:space="preserve"> to the time spent in the current cell;</w:t>
      </w:r>
    </w:p>
    <w:p w14:paraId="60D14483" w14:textId="77777777" w:rsidR="00433335" w:rsidRPr="00E804C9" w:rsidRDefault="00433335" w:rsidP="00433335">
      <w:pPr>
        <w:pStyle w:val="B1"/>
      </w:pPr>
      <w:r w:rsidRPr="00E804C9">
        <w:t>1&gt;</w:t>
      </w:r>
      <w:r w:rsidRPr="00E804C9">
        <w:tab/>
      </w:r>
      <w:r w:rsidR="00C65613" w:rsidRPr="00E804C9">
        <w:t xml:space="preserve">except for NB-IoT, </w:t>
      </w:r>
      <w:r w:rsidRPr="00E804C9">
        <w:t xml:space="preserve">if the </w:t>
      </w:r>
      <w:r w:rsidRPr="00E804C9">
        <w:rPr>
          <w:i/>
          <w:iCs/>
        </w:rPr>
        <w:t xml:space="preserve">idleModeMeasurementReq </w:t>
      </w:r>
      <w:r w:rsidRPr="00E804C9">
        <w:t xml:space="preserve">is included in the </w:t>
      </w:r>
      <w:r w:rsidRPr="00E804C9">
        <w:rPr>
          <w:i/>
          <w:iCs/>
        </w:rPr>
        <w:t>UEInformationRequest</w:t>
      </w:r>
      <w:r w:rsidRPr="00E804C9">
        <w:rPr>
          <w:iCs/>
        </w:rPr>
        <w:t xml:space="preserve"> and </w:t>
      </w:r>
      <w:r w:rsidR="005C4197" w:rsidRPr="00E804C9">
        <w:rPr>
          <w:iCs/>
        </w:rPr>
        <w:t xml:space="preserve">the </w:t>
      </w:r>
      <w:r w:rsidRPr="00E804C9">
        <w:rPr>
          <w:iCs/>
        </w:rPr>
        <w:t xml:space="preserve">UE has stored </w:t>
      </w:r>
      <w:r w:rsidRPr="00E804C9">
        <w:rPr>
          <w:i/>
          <w:iCs/>
        </w:rPr>
        <w:t>VarMeasIdleReport</w:t>
      </w:r>
      <w:r w:rsidR="003C27DA" w:rsidRPr="00E804C9">
        <w:rPr>
          <w:i/>
          <w:iCs/>
        </w:rPr>
        <w:t xml:space="preserve"> </w:t>
      </w:r>
      <w:r w:rsidR="003C27DA" w:rsidRPr="00E804C9">
        <w:t>that contains measurement information concerning cells other than the PCell</w:t>
      </w:r>
      <w:r w:rsidRPr="00E804C9">
        <w:t>:</w:t>
      </w:r>
    </w:p>
    <w:p w14:paraId="573E37D2" w14:textId="77777777" w:rsidR="00433335" w:rsidRPr="00E804C9" w:rsidRDefault="00433335" w:rsidP="00433335">
      <w:pPr>
        <w:pStyle w:val="B2"/>
        <w:rPr>
          <w:iCs/>
        </w:rPr>
      </w:pPr>
      <w:r w:rsidRPr="00E804C9">
        <w:t>2&gt;</w:t>
      </w:r>
      <w:r w:rsidRPr="00E804C9">
        <w:tab/>
        <w:t xml:space="preserve">set the </w:t>
      </w:r>
      <w:r w:rsidRPr="00E804C9">
        <w:rPr>
          <w:i/>
        </w:rPr>
        <w:t>measResultListIdle</w:t>
      </w:r>
      <w:r w:rsidR="003C27DA" w:rsidRPr="00E804C9">
        <w:rPr>
          <w:i/>
        </w:rPr>
        <w:t>-r15</w:t>
      </w:r>
      <w:r w:rsidRPr="00E804C9">
        <w:t xml:space="preserve"> in the </w:t>
      </w:r>
      <w:r w:rsidRPr="00E804C9">
        <w:rPr>
          <w:i/>
        </w:rPr>
        <w:t>UEInformationResponse</w:t>
      </w:r>
      <w:r w:rsidRPr="00E804C9">
        <w:t xml:space="preserve"> message to the value of </w:t>
      </w:r>
      <w:r w:rsidR="003043B8" w:rsidRPr="00E804C9">
        <w:rPr>
          <w:i/>
        </w:rPr>
        <w:t>measReportIdle</w:t>
      </w:r>
      <w:r w:rsidR="003C27DA" w:rsidRPr="00E804C9">
        <w:rPr>
          <w:i/>
        </w:rPr>
        <w:t>-r15</w:t>
      </w:r>
      <w:r w:rsidR="003043B8" w:rsidRPr="00E804C9">
        <w:t xml:space="preserve"> </w:t>
      </w:r>
      <w:r w:rsidRPr="00E804C9">
        <w:t xml:space="preserve">in the </w:t>
      </w:r>
      <w:r w:rsidRPr="00E804C9">
        <w:rPr>
          <w:i/>
        </w:rPr>
        <w:t>VarMeasIdleReport</w:t>
      </w:r>
      <w:r w:rsidRPr="00E804C9">
        <w:rPr>
          <w:iCs/>
        </w:rPr>
        <w:t>;</w:t>
      </w:r>
    </w:p>
    <w:p w14:paraId="08F05227" w14:textId="77777777" w:rsidR="003C27DA" w:rsidRPr="00E804C9" w:rsidRDefault="003C27DA" w:rsidP="003C27DA">
      <w:pPr>
        <w:pStyle w:val="B2"/>
      </w:pPr>
      <w:r w:rsidRPr="00E804C9">
        <w:lastRenderedPageBreak/>
        <w:t>2&gt;</w:t>
      </w:r>
      <w:r w:rsidRPr="00E804C9">
        <w:tab/>
        <w:t xml:space="preserve">set the </w:t>
      </w:r>
      <w:r w:rsidRPr="00E804C9">
        <w:rPr>
          <w:i/>
          <w:iCs/>
        </w:rPr>
        <w:t>measResultListExtIdle</w:t>
      </w:r>
      <w:r w:rsidRPr="00E804C9">
        <w:t xml:space="preserve"> in the </w:t>
      </w:r>
      <w:r w:rsidRPr="00E804C9">
        <w:rPr>
          <w:i/>
          <w:iCs/>
        </w:rPr>
        <w:t>UEInformationResponse</w:t>
      </w:r>
      <w:r w:rsidRPr="00E804C9">
        <w:t xml:space="preserve"> message to the value of </w:t>
      </w:r>
      <w:r w:rsidRPr="00E804C9">
        <w:rPr>
          <w:i/>
          <w:iCs/>
        </w:rPr>
        <w:t>measReportIdle-r16</w:t>
      </w:r>
      <w:r w:rsidRPr="00E804C9">
        <w:t xml:space="preserve"> in the </w:t>
      </w:r>
      <w:r w:rsidRPr="00E804C9">
        <w:rPr>
          <w:i/>
          <w:iCs/>
        </w:rPr>
        <w:t>VarMeasIdleReport</w:t>
      </w:r>
      <w:r w:rsidRPr="00E804C9">
        <w:t>, if available;</w:t>
      </w:r>
    </w:p>
    <w:p w14:paraId="068C5400" w14:textId="77777777" w:rsidR="005C4197" w:rsidRPr="00E804C9" w:rsidRDefault="005C4197" w:rsidP="005C4197">
      <w:pPr>
        <w:pStyle w:val="B2"/>
        <w:rPr>
          <w:iCs/>
        </w:rPr>
      </w:pPr>
      <w:r w:rsidRPr="00E804C9">
        <w:t>2&gt;</w:t>
      </w:r>
      <w:r w:rsidRPr="00E804C9">
        <w:tab/>
        <w:t xml:space="preserve">set the </w:t>
      </w:r>
      <w:r w:rsidRPr="00E804C9">
        <w:rPr>
          <w:i/>
          <w:iCs/>
        </w:rPr>
        <w:t>measResultListIdleNR</w:t>
      </w:r>
      <w:r w:rsidRPr="00E804C9">
        <w:t xml:space="preserve"> in the </w:t>
      </w:r>
      <w:r w:rsidRPr="00E804C9">
        <w:rPr>
          <w:i/>
          <w:iCs/>
        </w:rPr>
        <w:t>UEInformationResponse</w:t>
      </w:r>
      <w:r w:rsidRPr="00E804C9">
        <w:t xml:space="preserve"> message to the value of </w:t>
      </w:r>
      <w:r w:rsidRPr="00E804C9">
        <w:rPr>
          <w:i/>
          <w:iCs/>
        </w:rPr>
        <w:t>measReportIdleNR</w:t>
      </w:r>
      <w:r w:rsidRPr="00E804C9">
        <w:t xml:space="preserve"> in the </w:t>
      </w:r>
      <w:r w:rsidRPr="00E804C9">
        <w:rPr>
          <w:i/>
          <w:iCs/>
        </w:rPr>
        <w:t>VarMeasIdleReport</w:t>
      </w:r>
      <w:r w:rsidRPr="00E804C9">
        <w:t>, if available</w:t>
      </w:r>
      <w:r w:rsidRPr="00E804C9">
        <w:rPr>
          <w:iCs/>
        </w:rPr>
        <w:t>;</w:t>
      </w:r>
    </w:p>
    <w:p w14:paraId="507F2F75" w14:textId="77777777" w:rsidR="00433335" w:rsidRPr="00E804C9" w:rsidRDefault="00433335" w:rsidP="00433335">
      <w:pPr>
        <w:pStyle w:val="B2"/>
      </w:pPr>
      <w:r w:rsidRPr="00E804C9">
        <w:rPr>
          <w:lang w:eastAsia="zh-CN"/>
        </w:rPr>
        <w:t>2&gt;</w:t>
      </w:r>
      <w:r w:rsidRPr="00E804C9">
        <w:rPr>
          <w:lang w:eastAsia="zh-CN"/>
        </w:rPr>
        <w:tab/>
        <w:t xml:space="preserve">discard the </w:t>
      </w:r>
      <w:r w:rsidRPr="00E804C9">
        <w:rPr>
          <w:i/>
          <w:lang w:eastAsia="zh-CN"/>
        </w:rPr>
        <w:t>VarMeasIdleReport</w:t>
      </w:r>
      <w:r w:rsidRPr="00E804C9">
        <w:rPr>
          <w:lang w:eastAsia="zh-CN"/>
        </w:rPr>
        <w:t xml:space="preserve"> upon successful </w:t>
      </w:r>
      <w:r w:rsidRPr="00E804C9">
        <w:t>delivery</w:t>
      </w:r>
      <w:r w:rsidRPr="00E804C9">
        <w:rPr>
          <w:lang w:eastAsia="zh-CN"/>
        </w:rPr>
        <w:t xml:space="preserve"> of the </w:t>
      </w:r>
      <w:r w:rsidRPr="00E804C9">
        <w:rPr>
          <w:i/>
          <w:lang w:eastAsia="zh-CN"/>
        </w:rPr>
        <w:t>UEInformationResponse</w:t>
      </w:r>
      <w:r w:rsidRPr="00E804C9">
        <w:rPr>
          <w:lang w:eastAsia="zh-CN"/>
        </w:rPr>
        <w:t xml:space="preserve"> message</w:t>
      </w:r>
      <w:r w:rsidRPr="00E804C9">
        <w:t xml:space="preserve"> confirmed by lower layers;</w:t>
      </w:r>
    </w:p>
    <w:p w14:paraId="3A4C82D5" w14:textId="77777777" w:rsidR="00FE5DA1" w:rsidRPr="00E804C9" w:rsidRDefault="00FE5DA1" w:rsidP="00FE5DA1">
      <w:pPr>
        <w:pStyle w:val="B1"/>
        <w:rPr>
          <w:lang w:eastAsia="zh-CN"/>
        </w:rPr>
      </w:pPr>
      <w:r w:rsidRPr="00E804C9">
        <w:rPr>
          <w:lang w:eastAsia="zh-CN"/>
        </w:rPr>
        <w:t>1&gt;</w:t>
      </w:r>
      <w:r w:rsidRPr="00E804C9">
        <w:rPr>
          <w:lang w:eastAsia="zh-CN"/>
        </w:rPr>
        <w:tab/>
      </w:r>
      <w:r w:rsidR="00C65613" w:rsidRPr="00E804C9">
        <w:t xml:space="preserve">except for NB-IoT, </w:t>
      </w:r>
      <w:r w:rsidRPr="00E804C9">
        <w:rPr>
          <w:lang w:eastAsia="zh-CN"/>
        </w:rPr>
        <w:t xml:space="preserve">if </w:t>
      </w:r>
      <w:r w:rsidRPr="00E804C9">
        <w:rPr>
          <w:i/>
        </w:rPr>
        <w:t>flightPathInfoReq</w:t>
      </w:r>
      <w:r w:rsidRPr="00E804C9">
        <w:t xml:space="preserve"> </w:t>
      </w:r>
      <w:r w:rsidRPr="00E804C9">
        <w:rPr>
          <w:lang w:eastAsia="zh-CN"/>
        </w:rPr>
        <w:t>field is present and the UE has flight path information available:</w:t>
      </w:r>
    </w:p>
    <w:p w14:paraId="2443EB5D" w14:textId="77777777" w:rsidR="00FE5DA1" w:rsidRPr="00E804C9" w:rsidRDefault="00FE5DA1" w:rsidP="00FE5DA1">
      <w:pPr>
        <w:pStyle w:val="B2"/>
        <w:rPr>
          <w:lang w:eastAsia="zh-CN"/>
        </w:rPr>
      </w:pPr>
      <w:r w:rsidRPr="00E804C9">
        <w:rPr>
          <w:lang w:eastAsia="zh-CN"/>
        </w:rPr>
        <w:t>2&gt;</w:t>
      </w:r>
      <w:r w:rsidRPr="00E804C9">
        <w:rPr>
          <w:lang w:eastAsia="zh-CN"/>
        </w:rPr>
        <w:tab/>
        <w:t xml:space="preserve">include the </w:t>
      </w:r>
      <w:r w:rsidRPr="00E804C9">
        <w:rPr>
          <w:i/>
          <w:iCs/>
          <w:lang w:eastAsia="zh-CN"/>
        </w:rPr>
        <w:t>flightPathInfoReport</w:t>
      </w:r>
      <w:r w:rsidRPr="00E804C9">
        <w:rPr>
          <w:lang w:eastAsia="zh-CN"/>
        </w:rPr>
        <w:t xml:space="preserve"> and set it to include the list of waypoints along the flight path;</w:t>
      </w:r>
    </w:p>
    <w:p w14:paraId="5CA91B49" w14:textId="77777777" w:rsidR="00FE5DA1" w:rsidRPr="00E804C9" w:rsidRDefault="00FE5DA1" w:rsidP="00FE5DA1">
      <w:pPr>
        <w:pStyle w:val="B2"/>
        <w:rPr>
          <w:lang w:eastAsia="zh-CN"/>
        </w:rPr>
      </w:pPr>
      <w:r w:rsidRPr="00E804C9">
        <w:rPr>
          <w:lang w:eastAsia="zh-CN"/>
        </w:rPr>
        <w:t>2&gt;</w:t>
      </w:r>
      <w:r w:rsidRPr="00E804C9">
        <w:rPr>
          <w:lang w:eastAsia="zh-CN"/>
        </w:rPr>
        <w:tab/>
        <w:t xml:space="preserve">if the </w:t>
      </w:r>
      <w:r w:rsidRPr="00E804C9">
        <w:rPr>
          <w:i/>
          <w:lang w:eastAsia="zh-CN"/>
        </w:rPr>
        <w:t xml:space="preserve">includeTimeStamp </w:t>
      </w:r>
      <w:r w:rsidRPr="00E804C9">
        <w:rPr>
          <w:lang w:eastAsia="zh-CN"/>
        </w:rPr>
        <w:t>is set to TRUE:</w:t>
      </w:r>
    </w:p>
    <w:p w14:paraId="5E88AAD1" w14:textId="77777777" w:rsidR="00FE5DA1" w:rsidRPr="00E804C9" w:rsidRDefault="00FE5DA1" w:rsidP="00FE5DA1">
      <w:pPr>
        <w:pStyle w:val="B3"/>
        <w:rPr>
          <w:lang w:eastAsia="zh-CN"/>
        </w:rPr>
      </w:pPr>
      <w:r w:rsidRPr="00E804C9">
        <w:rPr>
          <w:lang w:eastAsia="zh-CN"/>
        </w:rPr>
        <w:t>3&gt;</w:t>
      </w:r>
      <w:r w:rsidRPr="00E804C9">
        <w:rPr>
          <w:lang w:eastAsia="zh-CN"/>
        </w:rPr>
        <w:tab/>
        <w:t xml:space="preserve">set the field </w:t>
      </w:r>
      <w:r w:rsidRPr="00E804C9">
        <w:rPr>
          <w:i/>
          <w:iCs/>
          <w:lang w:eastAsia="zh-CN"/>
        </w:rPr>
        <w:t>timeStamp</w:t>
      </w:r>
      <w:r w:rsidRPr="00E804C9">
        <w:rPr>
          <w:lang w:eastAsia="zh-CN"/>
        </w:rPr>
        <w:t xml:space="preserve"> to the time when UE intends to arrive to each waypoint if this information is available at the UE;</w:t>
      </w:r>
    </w:p>
    <w:p w14:paraId="3C0DF1F6" w14:textId="77777777" w:rsidR="00C65613" w:rsidRPr="00E804C9" w:rsidRDefault="00C65613" w:rsidP="00C65613">
      <w:pPr>
        <w:pStyle w:val="B1"/>
      </w:pPr>
      <w:r w:rsidRPr="00E804C9">
        <w:t>1&gt;</w:t>
      </w:r>
      <w:r w:rsidRPr="00E804C9">
        <w:tab/>
        <w:t xml:space="preserve">for NB-IoT, if </w:t>
      </w:r>
      <w:r w:rsidRPr="00E804C9">
        <w:rPr>
          <w:i/>
        </w:rPr>
        <w:t>anr-ReportReq</w:t>
      </w:r>
      <w:r w:rsidRPr="00E804C9">
        <w:t xml:space="preserve"> is set to </w:t>
      </w:r>
      <w:r w:rsidRPr="00E804C9">
        <w:rPr>
          <w:i/>
        </w:rPr>
        <w:t>true</w:t>
      </w:r>
      <w:r w:rsidRPr="00E804C9">
        <w:t xml:space="preserve"> and the UE has </w:t>
      </w:r>
      <w:r w:rsidRPr="00E804C9">
        <w:rPr>
          <w:i/>
        </w:rPr>
        <w:t>measResultList</w:t>
      </w:r>
      <w:r w:rsidRPr="00E804C9">
        <w:t xml:space="preserve"> available in </w:t>
      </w:r>
      <w:r w:rsidRPr="00E804C9">
        <w:rPr>
          <w:i/>
        </w:rPr>
        <w:t>VarANR-MeasReport-NB</w:t>
      </w:r>
      <w:r w:rsidRPr="00E804C9">
        <w:t>:</w:t>
      </w:r>
    </w:p>
    <w:p w14:paraId="7E0842A1" w14:textId="77777777" w:rsidR="00C65613" w:rsidRPr="00E804C9" w:rsidRDefault="00C65613" w:rsidP="00C65613">
      <w:pPr>
        <w:pStyle w:val="B2"/>
      </w:pPr>
      <w:r w:rsidRPr="00E804C9">
        <w:t>2&gt;</w:t>
      </w:r>
      <w:r w:rsidRPr="00E804C9">
        <w:tab/>
        <w:t xml:space="preserve">set the </w:t>
      </w:r>
      <w:r w:rsidRPr="00E804C9">
        <w:rPr>
          <w:i/>
        </w:rPr>
        <w:t>anr-MeasReport</w:t>
      </w:r>
      <w:r w:rsidRPr="00E804C9">
        <w:t xml:space="preserve"> in the </w:t>
      </w:r>
      <w:r w:rsidRPr="00E804C9">
        <w:rPr>
          <w:i/>
        </w:rPr>
        <w:t>UEInformationResponse</w:t>
      </w:r>
      <w:r w:rsidRPr="00E804C9">
        <w:t xml:space="preserve"> message as follows:</w:t>
      </w:r>
    </w:p>
    <w:p w14:paraId="1DF119A5" w14:textId="77777777" w:rsidR="00C65613" w:rsidRPr="00E804C9" w:rsidRDefault="00C65613" w:rsidP="00C65613">
      <w:pPr>
        <w:pStyle w:val="B3"/>
        <w:rPr>
          <w:iCs/>
        </w:rPr>
      </w:pPr>
      <w:r w:rsidRPr="00E804C9">
        <w:t>3&gt;</w:t>
      </w:r>
      <w:r w:rsidRPr="00E804C9">
        <w:tab/>
        <w:t xml:space="preserve">if the global cell identity of the PCell is different from </w:t>
      </w:r>
      <w:r w:rsidRPr="00E804C9">
        <w:rPr>
          <w:i/>
        </w:rPr>
        <w:t>servCellIdentity</w:t>
      </w:r>
      <w:r w:rsidRPr="00E804C9">
        <w:t xml:space="preserve"> in the </w:t>
      </w:r>
      <w:r w:rsidRPr="00E804C9">
        <w:rPr>
          <w:i/>
        </w:rPr>
        <w:t>VarANR-MeasReport-NB</w:t>
      </w:r>
      <w:r w:rsidRPr="00E804C9">
        <w:rPr>
          <w:iCs/>
        </w:rPr>
        <w:t>;</w:t>
      </w:r>
    </w:p>
    <w:p w14:paraId="45718BDC" w14:textId="77777777" w:rsidR="00C65613" w:rsidRPr="00E804C9" w:rsidRDefault="00C65613" w:rsidP="00C65613">
      <w:pPr>
        <w:pStyle w:val="B4"/>
        <w:rPr>
          <w:iCs/>
        </w:rPr>
      </w:pPr>
      <w:r w:rsidRPr="00E804C9">
        <w:t>4&gt;</w:t>
      </w:r>
      <w:r w:rsidRPr="00E804C9">
        <w:tab/>
        <w:t xml:space="preserve">include the </w:t>
      </w:r>
      <w:r w:rsidRPr="00E804C9">
        <w:rPr>
          <w:i/>
        </w:rPr>
        <w:t>servCellIdentity</w:t>
      </w:r>
      <w:r w:rsidRPr="00E804C9">
        <w:t xml:space="preserve"> and set it to the value of </w:t>
      </w:r>
      <w:r w:rsidRPr="00E804C9">
        <w:rPr>
          <w:i/>
        </w:rPr>
        <w:t>servCellIdentity</w:t>
      </w:r>
      <w:r w:rsidRPr="00E804C9">
        <w:t xml:space="preserve"> in the </w:t>
      </w:r>
      <w:r w:rsidRPr="00E804C9">
        <w:rPr>
          <w:i/>
        </w:rPr>
        <w:t>VarANR-MeasReport-NB</w:t>
      </w:r>
      <w:r w:rsidRPr="00E804C9">
        <w:rPr>
          <w:iCs/>
        </w:rPr>
        <w:t>;</w:t>
      </w:r>
    </w:p>
    <w:p w14:paraId="300F4440" w14:textId="77777777" w:rsidR="00C65613" w:rsidRPr="00E804C9" w:rsidRDefault="00C65613" w:rsidP="00C65613">
      <w:pPr>
        <w:pStyle w:val="B3"/>
      </w:pPr>
      <w:r w:rsidRPr="00E804C9">
        <w:t>3&gt;</w:t>
      </w:r>
      <w:r w:rsidRPr="00E804C9">
        <w:tab/>
        <w:t xml:space="preserve">set </w:t>
      </w:r>
      <w:r w:rsidRPr="00E804C9">
        <w:rPr>
          <w:i/>
        </w:rPr>
        <w:t>measResultServCell</w:t>
      </w:r>
      <w:r w:rsidRPr="00E804C9">
        <w:t xml:space="preserve"> to the value of </w:t>
      </w:r>
      <w:r w:rsidRPr="00E804C9">
        <w:rPr>
          <w:i/>
        </w:rPr>
        <w:t>measResultServCell</w:t>
      </w:r>
      <w:r w:rsidRPr="00E804C9">
        <w:t xml:space="preserve"> in the </w:t>
      </w:r>
      <w:r w:rsidRPr="00E804C9">
        <w:rPr>
          <w:i/>
        </w:rPr>
        <w:t>VarANR-MeasReport-NB</w:t>
      </w:r>
      <w:r w:rsidRPr="00E804C9">
        <w:rPr>
          <w:iCs/>
        </w:rPr>
        <w:t>;</w:t>
      </w:r>
    </w:p>
    <w:p w14:paraId="54BA101C" w14:textId="77777777" w:rsidR="00603E23" w:rsidRPr="00E804C9" w:rsidRDefault="00603E23" w:rsidP="00603E23">
      <w:pPr>
        <w:pStyle w:val="B3"/>
      </w:pPr>
      <w:r w:rsidRPr="00E804C9">
        <w:t>3&gt;</w:t>
      </w:r>
      <w:r w:rsidRPr="00E804C9">
        <w:tab/>
        <w:t xml:space="preserve">set </w:t>
      </w:r>
      <w:r w:rsidRPr="00E804C9">
        <w:rPr>
          <w:i/>
        </w:rPr>
        <w:t>relativeTimeStamp</w:t>
      </w:r>
      <w:r w:rsidRPr="00E804C9">
        <w:t xml:space="preserve"> to the value of </w:t>
      </w:r>
      <w:r w:rsidRPr="00E804C9">
        <w:rPr>
          <w:i/>
        </w:rPr>
        <w:t>relativeTimeStamp</w:t>
      </w:r>
      <w:r w:rsidRPr="00E804C9">
        <w:t xml:space="preserve"> in the </w:t>
      </w:r>
      <w:r w:rsidRPr="00E804C9">
        <w:rPr>
          <w:i/>
        </w:rPr>
        <w:t>VarANR-MeasReport-NB</w:t>
      </w:r>
      <w:r w:rsidRPr="00E804C9">
        <w:rPr>
          <w:iCs/>
        </w:rPr>
        <w:t>;</w:t>
      </w:r>
    </w:p>
    <w:p w14:paraId="0108D93E" w14:textId="77777777" w:rsidR="00C65613" w:rsidRPr="00E804C9" w:rsidRDefault="00C65613" w:rsidP="00C65613">
      <w:pPr>
        <w:pStyle w:val="B3"/>
      </w:pPr>
      <w:r w:rsidRPr="00E804C9">
        <w:t>3&gt;</w:t>
      </w:r>
      <w:r w:rsidRPr="00E804C9">
        <w:tab/>
        <w:t xml:space="preserve">set </w:t>
      </w:r>
      <w:r w:rsidRPr="00E804C9">
        <w:rPr>
          <w:i/>
        </w:rPr>
        <w:t>measResultList</w:t>
      </w:r>
      <w:r w:rsidRPr="00E804C9">
        <w:t xml:space="preserve"> to the value of </w:t>
      </w:r>
      <w:r w:rsidRPr="00E804C9">
        <w:rPr>
          <w:i/>
        </w:rPr>
        <w:t>measResultList</w:t>
      </w:r>
      <w:r w:rsidRPr="00E804C9">
        <w:t xml:space="preserve"> in the </w:t>
      </w:r>
      <w:r w:rsidRPr="00E804C9">
        <w:rPr>
          <w:i/>
        </w:rPr>
        <w:t>VarANR-MeasReport-NB</w:t>
      </w:r>
      <w:r w:rsidRPr="00E804C9">
        <w:rPr>
          <w:iCs/>
        </w:rPr>
        <w:t>;</w:t>
      </w:r>
    </w:p>
    <w:p w14:paraId="4B82D58C" w14:textId="77777777" w:rsidR="00C65613" w:rsidRPr="00E804C9" w:rsidRDefault="00C65613" w:rsidP="00C65613">
      <w:pPr>
        <w:pStyle w:val="B2"/>
      </w:pPr>
      <w:r w:rsidRPr="00E804C9">
        <w:t>2&gt;</w:t>
      </w:r>
      <w:r w:rsidRPr="00E804C9">
        <w:tab/>
        <w:t xml:space="preserve">discard the </w:t>
      </w:r>
      <w:r w:rsidRPr="00E804C9">
        <w:rPr>
          <w:i/>
        </w:rPr>
        <w:t>VarANR-MeasReport-NB</w:t>
      </w:r>
      <w:r w:rsidRPr="00E804C9">
        <w:t xml:space="preserve"> upon successful delivery of the </w:t>
      </w:r>
      <w:r w:rsidRPr="00E804C9">
        <w:rPr>
          <w:i/>
        </w:rPr>
        <w:t>UEInformationResponse</w:t>
      </w:r>
      <w:r w:rsidRPr="00E804C9">
        <w:t xml:space="preserve"> message confirmed by lower layers;</w:t>
      </w:r>
    </w:p>
    <w:p w14:paraId="5F7ACBBA" w14:textId="77777777" w:rsidR="003129D3" w:rsidRPr="00E804C9" w:rsidRDefault="003129D3" w:rsidP="003129D3">
      <w:pPr>
        <w:pStyle w:val="B1"/>
      </w:pPr>
      <w:r w:rsidRPr="00E804C9">
        <w:t>1&gt;</w:t>
      </w:r>
      <w:r w:rsidRPr="00E804C9">
        <w:tab/>
        <w:t xml:space="preserve">except for NB-IoT, if the </w:t>
      </w:r>
      <w:r w:rsidRPr="00E804C9">
        <w:rPr>
          <w:i/>
          <w:iCs/>
        </w:rPr>
        <w:t>coarseLocationReq</w:t>
      </w:r>
      <w:r w:rsidRPr="00E804C9">
        <w:rPr>
          <w:iCs/>
        </w:rPr>
        <w:t xml:space="preserve"> </w:t>
      </w:r>
      <w:r w:rsidRPr="00E804C9">
        <w:t>is set to true:</w:t>
      </w:r>
    </w:p>
    <w:p w14:paraId="04E68B85" w14:textId="77777777" w:rsidR="003129D3" w:rsidRPr="00E804C9" w:rsidRDefault="003129D3" w:rsidP="003129D3">
      <w:pPr>
        <w:pStyle w:val="B2"/>
      </w:pPr>
      <w:r w:rsidRPr="00E804C9">
        <w:rPr>
          <w:lang w:eastAsia="ko-KR"/>
        </w:rPr>
        <w:t>2&gt;</w:t>
      </w:r>
      <w:r w:rsidRPr="00E804C9">
        <w:rPr>
          <w:lang w:eastAsia="ko-KR"/>
        </w:rPr>
        <w:tab/>
        <w:t xml:space="preserve">if available, include the </w:t>
      </w:r>
      <w:r w:rsidRPr="00E804C9">
        <w:rPr>
          <w:i/>
          <w:iCs/>
          <w:lang w:eastAsia="ko-KR"/>
        </w:rPr>
        <w:t>coarseLocationInfo;</w:t>
      </w:r>
    </w:p>
    <w:p w14:paraId="2D4DBB83" w14:textId="77777777" w:rsidR="00821038" w:rsidRPr="00E804C9" w:rsidRDefault="00821038" w:rsidP="00821038">
      <w:pPr>
        <w:pStyle w:val="B1"/>
        <w:rPr>
          <w:lang w:eastAsia="ko-KR"/>
        </w:rPr>
      </w:pPr>
      <w:r w:rsidRPr="00E804C9">
        <w:t>1&gt;</w:t>
      </w:r>
      <w:r w:rsidRPr="00E804C9">
        <w:rPr>
          <w:lang w:eastAsia="zh-CN"/>
        </w:rPr>
        <w:tab/>
        <w:t xml:space="preserve">if </w:t>
      </w:r>
      <w:r w:rsidRPr="00E804C9">
        <w:rPr>
          <w:i/>
          <w:lang w:eastAsia="zh-CN"/>
        </w:rPr>
        <w:t>rach-Re</w:t>
      </w:r>
      <w:r w:rsidRPr="00E804C9">
        <w:rPr>
          <w:rFonts w:eastAsia="SimSun"/>
          <w:i/>
          <w:lang w:eastAsia="zh-CN"/>
        </w:rPr>
        <w:t>portReqNR</w:t>
      </w:r>
      <w:r w:rsidRPr="00E804C9">
        <w:rPr>
          <w:lang w:eastAsia="zh-CN"/>
        </w:rPr>
        <w:t xml:space="preserve"> is set to </w:t>
      </w:r>
      <w:r w:rsidRPr="00E804C9">
        <w:rPr>
          <w:i/>
          <w:lang w:eastAsia="zh-CN"/>
        </w:rPr>
        <w:t>true</w:t>
      </w:r>
      <w:r w:rsidRPr="00E804C9">
        <w:rPr>
          <w:lang w:eastAsia="zh-CN"/>
        </w:rPr>
        <w:t xml:space="preserve">, and if the UE has NR RACH report information available in </w:t>
      </w:r>
      <w:r w:rsidRPr="00E804C9">
        <w:rPr>
          <w:i/>
          <w:lang w:eastAsia="zh-CN"/>
        </w:rPr>
        <w:t>VarRA-Report</w:t>
      </w:r>
      <w:r w:rsidRPr="00E804C9">
        <w:rPr>
          <w:lang w:eastAsia="zh-CN"/>
        </w:rPr>
        <w:t xml:space="preserve"> of TS 38.331 [82] that is stored and the RPLMN is included in </w:t>
      </w:r>
      <w:r w:rsidRPr="00E804C9">
        <w:rPr>
          <w:i/>
          <w:lang w:eastAsia="zh-CN"/>
        </w:rPr>
        <w:t>plmn-IdentityList</w:t>
      </w:r>
      <w:r w:rsidRPr="00E804C9">
        <w:rPr>
          <w:lang w:eastAsia="zh-CN"/>
        </w:rPr>
        <w:t xml:space="preserve"> stored in </w:t>
      </w:r>
      <w:r w:rsidRPr="00E804C9">
        <w:rPr>
          <w:i/>
          <w:lang w:eastAsia="zh-CN"/>
        </w:rPr>
        <w:t>VarRA-Report</w:t>
      </w:r>
      <w:r w:rsidRPr="00E804C9">
        <w:rPr>
          <w:lang w:eastAsia="zh-CN"/>
        </w:rPr>
        <w:t xml:space="preserve"> of TS 38.331 [82], set the content of </w:t>
      </w:r>
      <w:r w:rsidRPr="00E804C9">
        <w:rPr>
          <w:i/>
          <w:lang w:eastAsia="zh-CN"/>
        </w:rPr>
        <w:t>rach-ReportNR</w:t>
      </w:r>
      <w:r w:rsidRPr="00E804C9">
        <w:rPr>
          <w:lang w:eastAsia="zh-CN"/>
        </w:rPr>
        <w:t xml:space="preserve"> in the </w:t>
      </w:r>
      <w:r w:rsidRPr="00E804C9">
        <w:rPr>
          <w:i/>
          <w:lang w:eastAsia="zh-CN"/>
        </w:rPr>
        <w:t>UEInformationResponse message</w:t>
      </w:r>
      <w:r w:rsidRPr="00E804C9">
        <w:rPr>
          <w:lang w:eastAsia="zh-CN"/>
        </w:rPr>
        <w:t xml:space="preserve"> as below:</w:t>
      </w:r>
    </w:p>
    <w:p w14:paraId="1A1F5F44" w14:textId="77777777" w:rsidR="00821038" w:rsidRPr="00E804C9" w:rsidRDefault="00821038" w:rsidP="00821038">
      <w:pPr>
        <w:pStyle w:val="B2"/>
        <w:rPr>
          <w:lang w:eastAsia="en-US"/>
        </w:rPr>
      </w:pPr>
      <w:r w:rsidRPr="00E804C9">
        <w:t>2&gt;</w:t>
      </w:r>
      <w:r w:rsidRPr="00E804C9">
        <w:tab/>
        <w:t xml:space="preserve">for each </w:t>
      </w:r>
      <w:r w:rsidRPr="00E804C9">
        <w:rPr>
          <w:i/>
        </w:rPr>
        <w:t>RA-Report</w:t>
      </w:r>
      <w:r w:rsidRPr="00E804C9">
        <w:t xml:space="preserve"> of </w:t>
      </w:r>
      <w:r w:rsidRPr="00E804C9">
        <w:rPr>
          <w:i/>
        </w:rPr>
        <w:t>ra-ReportList</w:t>
      </w:r>
      <w:r w:rsidRPr="00E804C9">
        <w:t xml:space="preserve"> in </w:t>
      </w:r>
      <w:r w:rsidRPr="00E804C9">
        <w:rPr>
          <w:i/>
        </w:rPr>
        <w:t>VarRA-Report</w:t>
      </w:r>
      <w:r w:rsidRPr="00E804C9">
        <w:t xml:space="preserve"> of TS 38.331 [82]:</w:t>
      </w:r>
    </w:p>
    <w:p w14:paraId="409682E7" w14:textId="77777777" w:rsidR="00821038" w:rsidRPr="00E804C9" w:rsidRDefault="00821038" w:rsidP="00821038">
      <w:pPr>
        <w:pStyle w:val="B3"/>
      </w:pPr>
      <w:r w:rsidRPr="00E804C9">
        <w:t>3&gt;</w:t>
      </w:r>
      <w:r w:rsidRPr="00E804C9">
        <w:tab/>
        <w:t xml:space="preserve">include it as part of </w:t>
      </w:r>
      <w:r w:rsidRPr="00E804C9">
        <w:rPr>
          <w:i/>
        </w:rPr>
        <w:t>rach-ReportListNR</w:t>
      </w:r>
      <w:r w:rsidRPr="00E804C9">
        <w:t>;</w:t>
      </w:r>
    </w:p>
    <w:p w14:paraId="6928B188" w14:textId="77777777" w:rsidR="00821038" w:rsidRPr="00E804C9" w:rsidRDefault="00821038" w:rsidP="00821038">
      <w:pPr>
        <w:pStyle w:val="B3"/>
      </w:pPr>
      <w:r w:rsidRPr="00E804C9">
        <w:t>3&gt;</w:t>
      </w:r>
      <w:r w:rsidRPr="00E804C9">
        <w:tab/>
        <w:t xml:space="preserve">if the </w:t>
      </w:r>
      <w:r w:rsidRPr="00E804C9">
        <w:rPr>
          <w:i/>
        </w:rPr>
        <w:t>cellIdListNR</w:t>
      </w:r>
      <w:r w:rsidRPr="00E804C9">
        <w:t xml:space="preserve"> is not set or the </w:t>
      </w:r>
      <w:r w:rsidRPr="00E804C9">
        <w:rPr>
          <w:i/>
        </w:rPr>
        <w:t>cellId</w:t>
      </w:r>
      <w:r w:rsidRPr="00E804C9">
        <w:t xml:space="preserve"> of </w:t>
      </w:r>
      <w:r w:rsidRPr="00E804C9">
        <w:rPr>
          <w:i/>
        </w:rPr>
        <w:t>RA-Report</w:t>
      </w:r>
      <w:r w:rsidRPr="00E804C9">
        <w:t xml:space="preserve"> has not been included in </w:t>
      </w:r>
      <w:r w:rsidRPr="00E804C9">
        <w:rPr>
          <w:i/>
        </w:rPr>
        <w:t>cellIdListNR</w:t>
      </w:r>
      <w:r w:rsidRPr="00E804C9">
        <w:t>:</w:t>
      </w:r>
    </w:p>
    <w:p w14:paraId="592F9189" w14:textId="77777777" w:rsidR="00821038" w:rsidRPr="00E804C9" w:rsidRDefault="00821038" w:rsidP="00821038">
      <w:pPr>
        <w:pStyle w:val="B4"/>
        <w:rPr>
          <w:iCs/>
        </w:rPr>
      </w:pPr>
      <w:r w:rsidRPr="00E804C9">
        <w:t>4&gt;</w:t>
      </w:r>
      <w:r w:rsidRPr="00E804C9">
        <w:tab/>
        <w:t xml:space="preserve">add a new entry in </w:t>
      </w:r>
      <w:r w:rsidRPr="00E804C9">
        <w:rPr>
          <w:i/>
        </w:rPr>
        <w:t>cellIdListNR</w:t>
      </w:r>
      <w:r w:rsidRPr="00E804C9">
        <w:rPr>
          <w:iCs/>
        </w:rPr>
        <w:t xml:space="preserve"> and set the </w:t>
      </w:r>
      <w:r w:rsidRPr="00E804C9">
        <w:rPr>
          <w:i/>
        </w:rPr>
        <w:t>cellIdNR</w:t>
      </w:r>
      <w:r w:rsidRPr="00E804C9">
        <w:rPr>
          <w:iCs/>
        </w:rPr>
        <w:t xml:space="preserve"> to the global cell identity and the tracking area code, if available, otherwise to the physical cell identity and carrier frequency, as indicated in the </w:t>
      </w:r>
      <w:r w:rsidRPr="00E804C9">
        <w:rPr>
          <w:i/>
          <w:iCs/>
        </w:rPr>
        <w:t>cellId</w:t>
      </w:r>
      <w:r w:rsidRPr="00E804C9">
        <w:rPr>
          <w:iCs/>
        </w:rPr>
        <w:t xml:space="preserve"> of </w:t>
      </w:r>
      <w:r w:rsidRPr="00E804C9">
        <w:rPr>
          <w:i/>
          <w:iCs/>
        </w:rPr>
        <w:t>RA-Report</w:t>
      </w:r>
      <w:r w:rsidRPr="00E804C9">
        <w:rPr>
          <w:iCs/>
        </w:rPr>
        <w:t>;</w:t>
      </w:r>
    </w:p>
    <w:p w14:paraId="10EF1A86" w14:textId="77777777" w:rsidR="00821038" w:rsidRPr="00E804C9" w:rsidRDefault="00821038" w:rsidP="00821038">
      <w:pPr>
        <w:pStyle w:val="B2"/>
        <w:spacing w:after="137"/>
        <w:ind w:left="900" w:hanging="360"/>
      </w:pPr>
      <w:r w:rsidRPr="00E804C9">
        <w:t>2&gt;</w:t>
      </w:r>
      <w:r w:rsidRPr="00E804C9">
        <w:tab/>
        <w:t>discard the</w:t>
      </w:r>
      <w:r w:rsidRPr="00E804C9">
        <w:rPr>
          <w:lang w:eastAsia="zh-CN"/>
        </w:rPr>
        <w:t xml:space="preserve"> </w:t>
      </w:r>
      <w:r w:rsidRPr="00E804C9">
        <w:rPr>
          <w:i/>
          <w:iCs/>
          <w:lang w:bidi="ar"/>
        </w:rPr>
        <w:t>RA-Report</w:t>
      </w:r>
      <w:r w:rsidRPr="00E804C9">
        <w:rPr>
          <w:rFonts w:eastAsia="SimSun"/>
          <w:i/>
          <w:iCs/>
          <w:lang w:eastAsia="zh-CN" w:bidi="ar"/>
        </w:rPr>
        <w:t xml:space="preserve"> </w:t>
      </w:r>
      <w:r w:rsidRPr="00E804C9">
        <w:rPr>
          <w:lang w:eastAsia="zh-CN"/>
        </w:rPr>
        <w:t>that was included in</w:t>
      </w:r>
      <w:r w:rsidRPr="00E804C9">
        <w:rPr>
          <w:i/>
          <w:iCs/>
          <w:lang w:eastAsia="zh-CN"/>
        </w:rPr>
        <w:t xml:space="preserve"> r</w:t>
      </w:r>
      <w:r w:rsidRPr="00E804C9">
        <w:rPr>
          <w:i/>
          <w:iCs/>
          <w:lang w:eastAsia="ko-KR"/>
        </w:rPr>
        <w:t>ach-ReportListNR</w:t>
      </w:r>
      <w:r w:rsidRPr="00E804C9">
        <w:rPr>
          <w:rFonts w:eastAsia="SimSun"/>
          <w:i/>
          <w:iCs/>
          <w:lang w:eastAsia="zh-CN" w:bidi="ar"/>
        </w:rPr>
        <w:t xml:space="preserve"> </w:t>
      </w:r>
      <w:r w:rsidRPr="00E804C9">
        <w:rPr>
          <w:rFonts w:eastAsia="SimSun"/>
          <w:iCs/>
          <w:lang w:eastAsia="zh-CN" w:bidi="ar"/>
        </w:rPr>
        <w:t>from</w:t>
      </w:r>
      <w:r w:rsidRPr="00E804C9">
        <w:rPr>
          <w:i/>
          <w:lang w:eastAsia="ko-KR"/>
        </w:rPr>
        <w:t xml:space="preserve"> ra-ReportList</w:t>
      </w:r>
      <w:r w:rsidRPr="00E804C9">
        <w:rPr>
          <w:lang w:eastAsia="ko-KR"/>
        </w:rPr>
        <w:t xml:space="preserve"> in </w:t>
      </w:r>
      <w:r w:rsidRPr="00E804C9">
        <w:rPr>
          <w:i/>
          <w:lang w:eastAsia="ko-KR"/>
        </w:rPr>
        <w:t>VarRA-Report</w:t>
      </w:r>
      <w:r w:rsidRPr="00E804C9">
        <w:rPr>
          <w:lang w:eastAsia="ko-KR"/>
        </w:rPr>
        <w:t xml:space="preserve"> of TS 38.331[82] upon successful delivery of the </w:t>
      </w:r>
      <w:r w:rsidRPr="00E804C9">
        <w:rPr>
          <w:i/>
          <w:lang w:eastAsia="ko-KR"/>
        </w:rPr>
        <w:t>UEInformationResponse</w:t>
      </w:r>
      <w:r w:rsidRPr="00E804C9">
        <w:rPr>
          <w:lang w:eastAsia="ko-KR"/>
        </w:rPr>
        <w:t xml:space="preserve"> message as confirmed by lower layers;</w:t>
      </w:r>
    </w:p>
    <w:p w14:paraId="75473446" w14:textId="77777777" w:rsidR="009722D5" w:rsidRPr="00E804C9" w:rsidRDefault="009722D5" w:rsidP="009722D5">
      <w:pPr>
        <w:pStyle w:val="B1"/>
      </w:pPr>
      <w:r w:rsidRPr="00E804C9">
        <w:t>1&gt;</w:t>
      </w:r>
      <w:r w:rsidRPr="00E804C9">
        <w:tab/>
        <w:t xml:space="preserve">if the </w:t>
      </w:r>
      <w:r w:rsidRPr="00E804C9">
        <w:rPr>
          <w:i/>
          <w:iCs/>
        </w:rPr>
        <w:t xml:space="preserve">logMeasReport </w:t>
      </w:r>
      <w:r w:rsidRPr="00E804C9">
        <w:t xml:space="preserve">is included in the </w:t>
      </w:r>
      <w:r w:rsidRPr="00E804C9">
        <w:rPr>
          <w:i/>
          <w:iCs/>
        </w:rPr>
        <w:t>UEInformationResponse</w:t>
      </w:r>
      <w:r w:rsidRPr="00E804C9">
        <w:t>:</w:t>
      </w:r>
    </w:p>
    <w:p w14:paraId="47AD539F" w14:textId="77777777" w:rsidR="009722D5" w:rsidRPr="00E804C9" w:rsidRDefault="009722D5" w:rsidP="009722D5">
      <w:pPr>
        <w:pStyle w:val="B2"/>
      </w:pPr>
      <w:r w:rsidRPr="00E804C9">
        <w:t>2&gt;</w:t>
      </w:r>
      <w:r w:rsidRPr="00E804C9">
        <w:tab/>
        <w:t xml:space="preserve">submit the </w:t>
      </w:r>
      <w:r w:rsidRPr="00E804C9">
        <w:rPr>
          <w:i/>
        </w:rPr>
        <w:t>UEInformationResponse</w:t>
      </w:r>
      <w:r w:rsidRPr="00E804C9">
        <w:t xml:space="preserve"> message to lower layers for transmission via SRB2;</w:t>
      </w:r>
    </w:p>
    <w:p w14:paraId="5F6DCDB5" w14:textId="77777777" w:rsidR="009722D5" w:rsidRPr="00E804C9" w:rsidRDefault="009722D5" w:rsidP="009722D5">
      <w:pPr>
        <w:pStyle w:val="B2"/>
      </w:pPr>
      <w:r w:rsidRPr="00E804C9">
        <w:t>2&gt;</w:t>
      </w:r>
      <w:r w:rsidRPr="00E804C9">
        <w:tab/>
        <w:t xml:space="preserve">discard the logged measurement entries included in the </w:t>
      </w:r>
      <w:r w:rsidRPr="00E804C9">
        <w:rPr>
          <w:i/>
          <w:iCs/>
        </w:rPr>
        <w:t xml:space="preserve">logMeasInfoList </w:t>
      </w:r>
      <w:r w:rsidRPr="00E804C9">
        <w:t xml:space="preserve">from </w:t>
      </w:r>
      <w:r w:rsidRPr="00E804C9">
        <w:rPr>
          <w:i/>
          <w:iCs/>
        </w:rPr>
        <w:t>VarLogMeasReport</w:t>
      </w:r>
      <w:r w:rsidRPr="00E804C9">
        <w:rPr>
          <w:iCs/>
        </w:rPr>
        <w:t xml:space="preserve"> upon successful </w:t>
      </w:r>
      <w:r w:rsidRPr="00E804C9">
        <w:t>delivery</w:t>
      </w:r>
      <w:r w:rsidRPr="00E804C9">
        <w:rPr>
          <w:iCs/>
        </w:rPr>
        <w:t xml:space="preserve"> of the </w:t>
      </w:r>
      <w:r w:rsidRPr="00E804C9">
        <w:rPr>
          <w:i/>
        </w:rPr>
        <w:t xml:space="preserve">UEInformationResponse </w:t>
      </w:r>
      <w:r w:rsidRPr="00E804C9">
        <w:t>message confirmed by lower layers</w:t>
      </w:r>
      <w:r w:rsidRPr="00E804C9">
        <w:rPr>
          <w:iCs/>
        </w:rPr>
        <w:t>;</w:t>
      </w:r>
    </w:p>
    <w:p w14:paraId="12797585" w14:textId="77777777" w:rsidR="009722D5" w:rsidRPr="00E804C9" w:rsidRDefault="009722D5" w:rsidP="009722D5">
      <w:pPr>
        <w:pStyle w:val="B1"/>
      </w:pPr>
      <w:r w:rsidRPr="00E804C9">
        <w:t>1&gt;</w:t>
      </w:r>
      <w:r w:rsidRPr="00E804C9">
        <w:tab/>
        <w:t>else:</w:t>
      </w:r>
    </w:p>
    <w:p w14:paraId="589E1DD9" w14:textId="07F18A8A" w:rsidR="009722D5" w:rsidRPr="00E804C9" w:rsidRDefault="009722D5" w:rsidP="009722D5">
      <w:pPr>
        <w:pStyle w:val="B2"/>
      </w:pPr>
      <w:r w:rsidRPr="00E804C9">
        <w:t>2&gt;</w:t>
      </w:r>
      <w:r w:rsidRPr="00E804C9">
        <w:tab/>
        <w:t xml:space="preserve">submit the </w:t>
      </w:r>
      <w:r w:rsidRPr="00E804C9">
        <w:rPr>
          <w:i/>
        </w:rPr>
        <w:t>UEInformationResponse</w:t>
      </w:r>
      <w:r w:rsidRPr="00E804C9">
        <w:t xml:space="preserve"> message to lower layers for transmission via SRB1</w:t>
      </w:r>
      <w:r w:rsidR="00821038" w:rsidRPr="00E804C9">
        <w:t>.</w:t>
      </w:r>
    </w:p>
    <w:p w14:paraId="44EBDFF4" w14:textId="77777777" w:rsidR="009722D5" w:rsidRPr="00E804C9" w:rsidRDefault="009722D5" w:rsidP="009722D5">
      <w:pPr>
        <w:pStyle w:val="Heading3"/>
      </w:pPr>
      <w:bookmarkStart w:id="4095" w:name="_Toc20486998"/>
      <w:bookmarkStart w:id="4096" w:name="_Toc29342290"/>
      <w:bookmarkStart w:id="4097" w:name="_Toc29343429"/>
      <w:bookmarkStart w:id="4098" w:name="_Toc36566681"/>
      <w:bookmarkStart w:id="4099" w:name="_Toc36810097"/>
      <w:bookmarkStart w:id="4100" w:name="_Toc36846461"/>
      <w:bookmarkStart w:id="4101" w:name="_Toc36939114"/>
      <w:bookmarkStart w:id="4102" w:name="_Toc37082094"/>
      <w:bookmarkStart w:id="4103" w:name="_Toc46480721"/>
      <w:bookmarkStart w:id="4104" w:name="_Toc46481955"/>
      <w:bookmarkStart w:id="4105" w:name="_Toc46483189"/>
      <w:bookmarkStart w:id="4106" w:name="_Toc171494866"/>
      <w:r w:rsidRPr="00E804C9">
        <w:lastRenderedPageBreak/>
        <w:t>5.6.6</w:t>
      </w:r>
      <w:r w:rsidR="00B04492" w:rsidRPr="00E804C9">
        <w:tab/>
      </w:r>
      <w:r w:rsidRPr="00E804C9">
        <w:t>Logged Measurement Configuration</w:t>
      </w:r>
      <w:bookmarkEnd w:id="4095"/>
      <w:bookmarkEnd w:id="4096"/>
      <w:bookmarkEnd w:id="4097"/>
      <w:bookmarkEnd w:id="4098"/>
      <w:bookmarkEnd w:id="4099"/>
      <w:bookmarkEnd w:id="4100"/>
      <w:bookmarkEnd w:id="4101"/>
      <w:bookmarkEnd w:id="4102"/>
      <w:bookmarkEnd w:id="4103"/>
      <w:bookmarkEnd w:id="4104"/>
      <w:bookmarkEnd w:id="4105"/>
      <w:bookmarkEnd w:id="4106"/>
    </w:p>
    <w:p w14:paraId="27FB707B" w14:textId="77777777" w:rsidR="009722D5" w:rsidRPr="00E804C9" w:rsidRDefault="009722D5" w:rsidP="009722D5">
      <w:pPr>
        <w:pStyle w:val="Heading4"/>
      </w:pPr>
      <w:bookmarkStart w:id="4107" w:name="_Toc20486999"/>
      <w:bookmarkStart w:id="4108" w:name="_Toc29342291"/>
      <w:bookmarkStart w:id="4109" w:name="_Toc29343430"/>
      <w:bookmarkStart w:id="4110" w:name="_Toc36566682"/>
      <w:bookmarkStart w:id="4111" w:name="_Toc36810098"/>
      <w:bookmarkStart w:id="4112" w:name="_Toc36846462"/>
      <w:bookmarkStart w:id="4113" w:name="_Toc36939115"/>
      <w:bookmarkStart w:id="4114" w:name="_Toc37082095"/>
      <w:bookmarkStart w:id="4115" w:name="_Toc46480722"/>
      <w:bookmarkStart w:id="4116" w:name="_Toc46481956"/>
      <w:bookmarkStart w:id="4117" w:name="_Toc46483190"/>
      <w:bookmarkStart w:id="4118" w:name="_Toc171494867"/>
      <w:r w:rsidRPr="00E804C9">
        <w:t>5.6.6.1</w:t>
      </w:r>
      <w:r w:rsidRPr="00E804C9">
        <w:tab/>
        <w:t>General</w:t>
      </w:r>
      <w:bookmarkEnd w:id="4107"/>
      <w:bookmarkEnd w:id="4108"/>
      <w:bookmarkEnd w:id="4109"/>
      <w:bookmarkEnd w:id="4110"/>
      <w:bookmarkEnd w:id="4111"/>
      <w:bookmarkEnd w:id="4112"/>
      <w:bookmarkEnd w:id="4113"/>
      <w:bookmarkEnd w:id="4114"/>
      <w:bookmarkEnd w:id="4115"/>
      <w:bookmarkEnd w:id="4116"/>
      <w:bookmarkEnd w:id="4117"/>
      <w:bookmarkEnd w:id="4118"/>
    </w:p>
    <w:p w14:paraId="7416D42E" w14:textId="77777777" w:rsidR="009722D5" w:rsidRPr="00E804C9" w:rsidRDefault="009722D5" w:rsidP="009722D5"/>
    <w:bookmarkStart w:id="4119" w:name="_MON_1356257156"/>
    <w:bookmarkEnd w:id="4119"/>
    <w:p w14:paraId="2AD6DD14" w14:textId="77777777" w:rsidR="009722D5" w:rsidRPr="00E804C9" w:rsidRDefault="009722D5" w:rsidP="00815F77">
      <w:pPr>
        <w:pStyle w:val="TH"/>
      </w:pPr>
      <w:r w:rsidRPr="00E804C9">
        <w:object w:dxaOrig="7575" w:dyaOrig="2715" w14:anchorId="0DDD883D">
          <v:shape id="_x0000_i1103" type="#_x0000_t75" style="width:352.5pt;height:127.15pt" o:ole="">
            <v:imagedata r:id="rId164" o:title=""/>
          </v:shape>
          <o:OLEObject Type="Embed" ProgID="Word.Picture.8" ShapeID="_x0000_i1103" DrawAspect="Content" ObjectID="_1786350727" r:id="rId165"/>
        </w:object>
      </w:r>
    </w:p>
    <w:p w14:paraId="0FEBFF31" w14:textId="77777777" w:rsidR="009722D5" w:rsidRPr="00E804C9" w:rsidRDefault="009722D5" w:rsidP="009722D5">
      <w:pPr>
        <w:pStyle w:val="TF"/>
      </w:pPr>
      <w:r w:rsidRPr="00E804C9">
        <w:t>Figure 5.6.6.1-1: Logged measurement configuration</w:t>
      </w:r>
    </w:p>
    <w:p w14:paraId="6BA9B3BE" w14:textId="77777777" w:rsidR="009722D5" w:rsidRPr="00E804C9" w:rsidRDefault="009722D5" w:rsidP="009722D5">
      <w:r w:rsidRPr="00E804C9">
        <w:t xml:space="preserve">The purpose of this procedure is to configure the UE to perform logging of measurement results while in RRC_IDLE and </w:t>
      </w:r>
      <w:r w:rsidRPr="00E804C9">
        <w:rPr>
          <w:lang w:eastAsia="zh-CN"/>
        </w:rPr>
        <w:t xml:space="preserve">to </w:t>
      </w:r>
      <w:r w:rsidRPr="00E804C9">
        <w:t>perform logging of</w:t>
      </w:r>
      <w:r w:rsidRPr="00E804C9">
        <w:rPr>
          <w:lang w:eastAsia="zh-CN"/>
        </w:rPr>
        <w:t xml:space="preserve"> </w:t>
      </w:r>
      <w:r w:rsidRPr="00E804C9">
        <w:t xml:space="preserve">measurement results for MBSFN in </w:t>
      </w:r>
      <w:r w:rsidRPr="00E804C9">
        <w:rPr>
          <w:lang w:eastAsia="zh-CN"/>
        </w:rPr>
        <w:t xml:space="preserve">both RRC_IDLE and </w:t>
      </w:r>
      <w:r w:rsidRPr="00E804C9">
        <w:t>RRC_CONNECTED. The procedure applies to logged measurements capable UEs that are in RRC_CONNECTED.</w:t>
      </w:r>
    </w:p>
    <w:p w14:paraId="68618206" w14:textId="77777777" w:rsidR="009722D5" w:rsidRPr="00E804C9" w:rsidRDefault="009722D5" w:rsidP="009722D5">
      <w:pPr>
        <w:pStyle w:val="NO"/>
      </w:pPr>
      <w:r w:rsidRPr="00E804C9">
        <w:t>NOTE</w:t>
      </w:r>
      <w:r w:rsidR="004F066D" w:rsidRPr="00E804C9">
        <w:t>:</w:t>
      </w:r>
      <w:r w:rsidRPr="00E804C9">
        <w:tab/>
        <w:t>E-UTRAN may retrieve stored logged measurement information by means of the UE information procedure.</w:t>
      </w:r>
    </w:p>
    <w:p w14:paraId="7FC5FFB6" w14:textId="77777777" w:rsidR="009722D5" w:rsidRPr="00E804C9" w:rsidRDefault="009722D5" w:rsidP="009722D5">
      <w:pPr>
        <w:pStyle w:val="Heading4"/>
      </w:pPr>
      <w:bookmarkStart w:id="4120" w:name="_Toc20487000"/>
      <w:bookmarkStart w:id="4121" w:name="_Toc29342292"/>
      <w:bookmarkStart w:id="4122" w:name="_Toc29343431"/>
      <w:bookmarkStart w:id="4123" w:name="_Toc36566683"/>
      <w:bookmarkStart w:id="4124" w:name="_Toc36810099"/>
      <w:bookmarkStart w:id="4125" w:name="_Toc36846463"/>
      <w:bookmarkStart w:id="4126" w:name="_Toc36939116"/>
      <w:bookmarkStart w:id="4127" w:name="_Toc37082096"/>
      <w:bookmarkStart w:id="4128" w:name="_Toc46480723"/>
      <w:bookmarkStart w:id="4129" w:name="_Toc46481957"/>
      <w:bookmarkStart w:id="4130" w:name="_Toc46483191"/>
      <w:bookmarkStart w:id="4131" w:name="_Toc171494868"/>
      <w:r w:rsidRPr="00E804C9">
        <w:t>5.6.6.2</w:t>
      </w:r>
      <w:r w:rsidRPr="00E804C9">
        <w:tab/>
        <w:t>Initiation</w:t>
      </w:r>
      <w:bookmarkEnd w:id="4120"/>
      <w:bookmarkEnd w:id="4121"/>
      <w:bookmarkEnd w:id="4122"/>
      <w:bookmarkEnd w:id="4123"/>
      <w:bookmarkEnd w:id="4124"/>
      <w:bookmarkEnd w:id="4125"/>
      <w:bookmarkEnd w:id="4126"/>
      <w:bookmarkEnd w:id="4127"/>
      <w:bookmarkEnd w:id="4128"/>
      <w:bookmarkEnd w:id="4129"/>
      <w:bookmarkEnd w:id="4130"/>
      <w:bookmarkEnd w:id="4131"/>
    </w:p>
    <w:p w14:paraId="69EFD9A8" w14:textId="77777777" w:rsidR="009722D5" w:rsidRPr="00E804C9" w:rsidRDefault="009722D5" w:rsidP="009722D5">
      <w:r w:rsidRPr="00E804C9">
        <w:t xml:space="preserve">E-UTRAN initiates the logged measurement configuration procedure to UE in RRC_CONNECTED by sending the </w:t>
      </w:r>
      <w:r w:rsidRPr="00E804C9">
        <w:rPr>
          <w:i/>
          <w:iCs/>
        </w:rPr>
        <w:t>LoggedMeasurementConfiguration</w:t>
      </w:r>
      <w:r w:rsidRPr="00E804C9">
        <w:t xml:space="preserve"> message.</w:t>
      </w:r>
    </w:p>
    <w:p w14:paraId="317DFBA4" w14:textId="77777777" w:rsidR="009722D5" w:rsidRPr="00E804C9" w:rsidRDefault="009722D5" w:rsidP="009722D5">
      <w:pPr>
        <w:pStyle w:val="Heading4"/>
      </w:pPr>
      <w:bookmarkStart w:id="4132" w:name="_Toc20487001"/>
      <w:bookmarkStart w:id="4133" w:name="_Toc29342293"/>
      <w:bookmarkStart w:id="4134" w:name="_Toc29343432"/>
      <w:bookmarkStart w:id="4135" w:name="_Toc36566684"/>
      <w:bookmarkStart w:id="4136" w:name="_Toc36810100"/>
      <w:bookmarkStart w:id="4137" w:name="_Toc36846464"/>
      <w:bookmarkStart w:id="4138" w:name="_Toc36939117"/>
      <w:bookmarkStart w:id="4139" w:name="_Toc37082097"/>
      <w:bookmarkStart w:id="4140" w:name="_Toc46480724"/>
      <w:bookmarkStart w:id="4141" w:name="_Toc46481958"/>
      <w:bookmarkStart w:id="4142" w:name="_Toc46483192"/>
      <w:bookmarkStart w:id="4143" w:name="_Toc171494869"/>
      <w:r w:rsidRPr="00E804C9">
        <w:t>5.6.6.3</w:t>
      </w:r>
      <w:r w:rsidRPr="00E804C9">
        <w:tab/>
        <w:t xml:space="preserve">Reception of the </w:t>
      </w:r>
      <w:r w:rsidRPr="00E804C9">
        <w:rPr>
          <w:i/>
        </w:rPr>
        <w:t>LoggedMeasurementConfiguration</w:t>
      </w:r>
      <w:r w:rsidRPr="00E804C9">
        <w:t xml:space="preserve"> by the UE</w:t>
      </w:r>
      <w:bookmarkEnd w:id="4132"/>
      <w:bookmarkEnd w:id="4133"/>
      <w:bookmarkEnd w:id="4134"/>
      <w:bookmarkEnd w:id="4135"/>
      <w:bookmarkEnd w:id="4136"/>
      <w:bookmarkEnd w:id="4137"/>
      <w:bookmarkEnd w:id="4138"/>
      <w:bookmarkEnd w:id="4139"/>
      <w:bookmarkEnd w:id="4140"/>
      <w:bookmarkEnd w:id="4141"/>
      <w:bookmarkEnd w:id="4142"/>
      <w:bookmarkEnd w:id="4143"/>
    </w:p>
    <w:p w14:paraId="492B94D9" w14:textId="77777777" w:rsidR="009722D5" w:rsidRPr="00E804C9" w:rsidRDefault="009722D5" w:rsidP="009722D5">
      <w:r w:rsidRPr="00E804C9">
        <w:t xml:space="preserve">Upon receiving the </w:t>
      </w:r>
      <w:r w:rsidRPr="00E804C9">
        <w:rPr>
          <w:i/>
          <w:iCs/>
        </w:rPr>
        <w:t>LoggedMeasurementConfiguration</w:t>
      </w:r>
      <w:r w:rsidRPr="00E804C9">
        <w:t xml:space="preserve"> message the UE shall:</w:t>
      </w:r>
    </w:p>
    <w:p w14:paraId="27FA339B" w14:textId="77777777" w:rsidR="009722D5" w:rsidRPr="00E804C9" w:rsidRDefault="009722D5" w:rsidP="009722D5">
      <w:pPr>
        <w:pStyle w:val="B1"/>
      </w:pPr>
      <w:r w:rsidRPr="00E804C9">
        <w:t>1&gt;</w:t>
      </w:r>
      <w:r w:rsidRPr="00E804C9">
        <w:tab/>
        <w:t>discard the logged measurement configuration as well as the logged measurement information as specified in 5.6.7;</w:t>
      </w:r>
    </w:p>
    <w:p w14:paraId="449A94EE" w14:textId="77777777" w:rsidR="009722D5" w:rsidRPr="00E804C9" w:rsidRDefault="009722D5" w:rsidP="009722D5">
      <w:pPr>
        <w:pStyle w:val="B1"/>
      </w:pPr>
      <w:r w:rsidRPr="00E804C9">
        <w:t>1&gt;</w:t>
      </w:r>
      <w:r w:rsidRPr="00E804C9">
        <w:tab/>
        <w:t xml:space="preserve">store the received </w:t>
      </w:r>
      <w:r w:rsidRPr="00E804C9">
        <w:rPr>
          <w:i/>
          <w:iCs/>
        </w:rPr>
        <w:t>loggingDuration</w:t>
      </w:r>
      <w:r w:rsidRPr="00E804C9">
        <w:t xml:space="preserve">, </w:t>
      </w:r>
      <w:r w:rsidRPr="00E804C9">
        <w:rPr>
          <w:i/>
          <w:iCs/>
        </w:rPr>
        <w:t>loggingInterval</w:t>
      </w:r>
      <w:r w:rsidRPr="00E804C9">
        <w:t xml:space="preserve"> and </w:t>
      </w:r>
      <w:r w:rsidRPr="00E804C9">
        <w:rPr>
          <w:i/>
          <w:iCs/>
        </w:rPr>
        <w:t>areaConfiguration</w:t>
      </w:r>
      <w:r w:rsidRPr="00E804C9">
        <w:t xml:space="preserve">, if included, </w:t>
      </w:r>
      <w:r w:rsidRPr="00E804C9">
        <w:rPr>
          <w:iCs/>
        </w:rPr>
        <w:t xml:space="preserve">in </w:t>
      </w:r>
      <w:r w:rsidRPr="00E804C9">
        <w:rPr>
          <w:i/>
          <w:iCs/>
        </w:rPr>
        <w:t>VarLogMeasConfig</w:t>
      </w:r>
      <w:r w:rsidRPr="00E804C9">
        <w:t>;</w:t>
      </w:r>
    </w:p>
    <w:p w14:paraId="79503D35" w14:textId="77777777" w:rsidR="009722D5" w:rsidRPr="00E804C9" w:rsidRDefault="009722D5" w:rsidP="009722D5">
      <w:pPr>
        <w:pStyle w:val="B1"/>
      </w:pPr>
      <w:r w:rsidRPr="00E804C9">
        <w:t>1&gt;</w:t>
      </w:r>
      <w:r w:rsidRPr="00E804C9">
        <w:tab/>
        <w:t xml:space="preserve">if the </w:t>
      </w:r>
      <w:r w:rsidRPr="00E804C9">
        <w:rPr>
          <w:i/>
          <w:iCs/>
        </w:rPr>
        <w:t>LoggedMeasurementConfiguration</w:t>
      </w:r>
      <w:r w:rsidRPr="00E804C9">
        <w:t xml:space="preserve"> message includes </w:t>
      </w:r>
      <w:r w:rsidRPr="00E804C9">
        <w:rPr>
          <w:i/>
        </w:rPr>
        <w:t>plmn-IdentityList</w:t>
      </w:r>
      <w:r w:rsidRPr="00E804C9">
        <w:t>:</w:t>
      </w:r>
    </w:p>
    <w:p w14:paraId="164916CA" w14:textId="77777777" w:rsidR="009722D5" w:rsidRPr="00E804C9" w:rsidRDefault="009722D5" w:rsidP="009722D5">
      <w:pPr>
        <w:pStyle w:val="B2"/>
      </w:pPr>
      <w:r w:rsidRPr="00E804C9">
        <w:t>2&gt;</w:t>
      </w:r>
      <w:r w:rsidRPr="00E804C9">
        <w:tab/>
        <w:t xml:space="preserve">set </w:t>
      </w:r>
      <w:r w:rsidRPr="00E804C9">
        <w:rPr>
          <w:i/>
          <w:iCs/>
        </w:rPr>
        <w:t>plmn-IdentityList</w:t>
      </w:r>
      <w:r w:rsidRPr="00E804C9">
        <w:t xml:space="preserve"> in </w:t>
      </w:r>
      <w:r w:rsidRPr="00E804C9">
        <w:rPr>
          <w:i/>
          <w:iCs/>
        </w:rPr>
        <w:t>VarLogMeasReport</w:t>
      </w:r>
      <w:r w:rsidRPr="00E804C9">
        <w:t xml:space="preserve"> to include the RPLMN as well as the PLMNs included in </w:t>
      </w:r>
      <w:r w:rsidRPr="00E804C9">
        <w:rPr>
          <w:i/>
        </w:rPr>
        <w:t>plmn-Id</w:t>
      </w:r>
      <w:r w:rsidRPr="00E804C9">
        <w:rPr>
          <w:i/>
          <w:iCs/>
        </w:rPr>
        <w:t>entity</w:t>
      </w:r>
      <w:r w:rsidRPr="00E804C9">
        <w:rPr>
          <w:i/>
        </w:rPr>
        <w:t>List</w:t>
      </w:r>
      <w:r w:rsidRPr="00E804C9">
        <w:t>;</w:t>
      </w:r>
    </w:p>
    <w:p w14:paraId="0CFBF2AA" w14:textId="77777777" w:rsidR="009722D5" w:rsidRPr="00E804C9" w:rsidRDefault="009722D5" w:rsidP="009722D5">
      <w:pPr>
        <w:pStyle w:val="B1"/>
      </w:pPr>
      <w:r w:rsidRPr="00E804C9">
        <w:t>1&gt;</w:t>
      </w:r>
      <w:r w:rsidRPr="00E804C9">
        <w:tab/>
        <w:t>else:</w:t>
      </w:r>
    </w:p>
    <w:p w14:paraId="38992ED6" w14:textId="77777777" w:rsidR="009722D5" w:rsidRPr="00E804C9" w:rsidRDefault="009722D5" w:rsidP="009722D5">
      <w:pPr>
        <w:pStyle w:val="B2"/>
      </w:pPr>
      <w:r w:rsidRPr="00E804C9">
        <w:t>2&gt;</w:t>
      </w:r>
      <w:r w:rsidRPr="00E804C9">
        <w:tab/>
        <w:t xml:space="preserve">set </w:t>
      </w:r>
      <w:r w:rsidRPr="00E804C9">
        <w:rPr>
          <w:i/>
          <w:iCs/>
        </w:rPr>
        <w:t>plmn-IdentityList</w:t>
      </w:r>
      <w:r w:rsidRPr="00E804C9">
        <w:t xml:space="preserve"> in </w:t>
      </w:r>
      <w:r w:rsidRPr="00E804C9">
        <w:rPr>
          <w:i/>
          <w:iCs/>
        </w:rPr>
        <w:t>VarLogMeasReport</w:t>
      </w:r>
      <w:r w:rsidRPr="00E804C9">
        <w:t xml:space="preserve"> to include the RPLMN;</w:t>
      </w:r>
    </w:p>
    <w:p w14:paraId="67A6A1BB" w14:textId="77777777" w:rsidR="009722D5" w:rsidRPr="00E804C9" w:rsidRDefault="009722D5" w:rsidP="009722D5">
      <w:pPr>
        <w:pStyle w:val="B1"/>
      </w:pPr>
      <w:r w:rsidRPr="00E804C9">
        <w:t>1&gt;</w:t>
      </w:r>
      <w:r w:rsidRPr="00E804C9">
        <w:tab/>
        <w:t xml:space="preserve">store the received </w:t>
      </w:r>
      <w:r w:rsidRPr="00E804C9">
        <w:rPr>
          <w:i/>
          <w:iCs/>
          <w:lang w:eastAsia="ko-KR"/>
        </w:rPr>
        <w:t>absoluteTimeInfo</w:t>
      </w:r>
      <w:r w:rsidRPr="00E804C9">
        <w:t>,</w:t>
      </w:r>
      <w:r w:rsidRPr="00E804C9">
        <w:rPr>
          <w:i/>
          <w:iCs/>
          <w:lang w:eastAsia="ko-KR"/>
        </w:rPr>
        <w:t xml:space="preserve"> </w:t>
      </w:r>
      <w:r w:rsidRPr="00E804C9">
        <w:rPr>
          <w:i/>
        </w:rPr>
        <w:t>traceReference,</w:t>
      </w:r>
      <w:r w:rsidRPr="00E804C9">
        <w:t xml:space="preserve"> </w:t>
      </w:r>
      <w:r w:rsidRPr="00E804C9">
        <w:rPr>
          <w:i/>
        </w:rPr>
        <w:t>traceRecordingSessionRef</w:t>
      </w:r>
      <w:r w:rsidRPr="00E804C9">
        <w:t xml:space="preserve"> </w:t>
      </w:r>
      <w:r w:rsidRPr="00E804C9">
        <w:rPr>
          <w:lang w:eastAsia="zh-CN"/>
        </w:rPr>
        <w:t xml:space="preserve">and </w:t>
      </w:r>
      <w:r w:rsidRPr="00E804C9">
        <w:rPr>
          <w:i/>
          <w:lang w:eastAsia="zh-CN"/>
        </w:rPr>
        <w:t>tce-Id</w:t>
      </w:r>
      <w:r w:rsidRPr="00E804C9">
        <w:rPr>
          <w:lang w:eastAsia="zh-CN"/>
        </w:rPr>
        <w:t xml:space="preserve"> </w:t>
      </w:r>
      <w:r w:rsidRPr="00E804C9">
        <w:t xml:space="preserve">in </w:t>
      </w:r>
      <w:r w:rsidRPr="00E804C9">
        <w:rPr>
          <w:i/>
        </w:rPr>
        <w:t>VarLogMeasReport</w:t>
      </w:r>
      <w:r w:rsidRPr="00E804C9">
        <w:t>;</w:t>
      </w:r>
    </w:p>
    <w:p w14:paraId="7E97628A" w14:textId="77777777" w:rsidR="004829FB" w:rsidRPr="00E804C9" w:rsidRDefault="009722D5" w:rsidP="004829FB">
      <w:pPr>
        <w:pStyle w:val="B1"/>
      </w:pPr>
      <w:r w:rsidRPr="00E804C9">
        <w:t>1&gt;</w:t>
      </w:r>
      <w:r w:rsidRPr="00E804C9">
        <w:tab/>
        <w:t xml:space="preserve">store the received </w:t>
      </w:r>
      <w:r w:rsidRPr="00E804C9">
        <w:rPr>
          <w:i/>
          <w:iCs/>
        </w:rPr>
        <w:t>targetMBSFN-AreaList</w:t>
      </w:r>
      <w:r w:rsidRPr="00E804C9">
        <w:t xml:space="preserve">, if included, </w:t>
      </w:r>
      <w:r w:rsidRPr="00E804C9">
        <w:rPr>
          <w:iCs/>
        </w:rPr>
        <w:t xml:space="preserve">in </w:t>
      </w:r>
      <w:r w:rsidRPr="00E804C9">
        <w:rPr>
          <w:i/>
          <w:iCs/>
        </w:rPr>
        <w:t>VarLogMeasConfig</w:t>
      </w:r>
      <w:r w:rsidRPr="00E804C9">
        <w:t>;</w:t>
      </w:r>
    </w:p>
    <w:p w14:paraId="10AC3FA6" w14:textId="77777777" w:rsidR="004829FB" w:rsidRPr="00E804C9" w:rsidRDefault="004829FB" w:rsidP="004829FB">
      <w:pPr>
        <w:pStyle w:val="B1"/>
      </w:pPr>
      <w:r w:rsidRPr="00E804C9">
        <w:t>1&gt;</w:t>
      </w:r>
      <w:r w:rsidRPr="00E804C9">
        <w:tab/>
        <w:t xml:space="preserve">store the received </w:t>
      </w:r>
      <w:r w:rsidRPr="00E804C9">
        <w:rPr>
          <w:i/>
          <w:iCs/>
        </w:rPr>
        <w:t>bt-NameList</w:t>
      </w:r>
      <w:r w:rsidRPr="00E804C9">
        <w:t xml:space="preserve">, if included, </w:t>
      </w:r>
      <w:r w:rsidRPr="00E804C9">
        <w:rPr>
          <w:iCs/>
        </w:rPr>
        <w:t xml:space="preserve">in </w:t>
      </w:r>
      <w:r w:rsidRPr="00E804C9">
        <w:rPr>
          <w:i/>
          <w:iCs/>
        </w:rPr>
        <w:t>VarLogMeasConfig</w:t>
      </w:r>
      <w:r w:rsidRPr="00E804C9">
        <w:t>;</w:t>
      </w:r>
    </w:p>
    <w:p w14:paraId="3B126BFE" w14:textId="2D9C8A81" w:rsidR="009722D5" w:rsidRPr="00E804C9" w:rsidRDefault="004829FB" w:rsidP="004829FB">
      <w:pPr>
        <w:pStyle w:val="B1"/>
      </w:pPr>
      <w:r w:rsidRPr="00E804C9">
        <w:t>1&gt;</w:t>
      </w:r>
      <w:r w:rsidRPr="00E804C9">
        <w:tab/>
        <w:t xml:space="preserve">store the received </w:t>
      </w:r>
      <w:r w:rsidRPr="00E804C9">
        <w:rPr>
          <w:i/>
          <w:iCs/>
        </w:rPr>
        <w:t>wlan-Name</w:t>
      </w:r>
      <w:r w:rsidR="00017A0E" w:rsidRPr="00E804C9">
        <w:rPr>
          <w:i/>
          <w:iCs/>
        </w:rPr>
        <w:t>L</w:t>
      </w:r>
      <w:r w:rsidRPr="00E804C9">
        <w:rPr>
          <w:i/>
          <w:iCs/>
        </w:rPr>
        <w:t>ist</w:t>
      </w:r>
      <w:r w:rsidRPr="00E804C9">
        <w:t xml:space="preserve">, if included, </w:t>
      </w:r>
      <w:r w:rsidRPr="00E804C9">
        <w:rPr>
          <w:iCs/>
        </w:rPr>
        <w:t xml:space="preserve">in </w:t>
      </w:r>
      <w:r w:rsidRPr="00E804C9">
        <w:rPr>
          <w:i/>
          <w:iCs/>
        </w:rPr>
        <w:t>VarLogMeasConfig</w:t>
      </w:r>
      <w:r w:rsidRPr="00E804C9">
        <w:t>;</w:t>
      </w:r>
    </w:p>
    <w:p w14:paraId="752833D5" w14:textId="77777777" w:rsidR="00665EC9" w:rsidRPr="00E804C9" w:rsidRDefault="00665EC9" w:rsidP="00665EC9">
      <w:pPr>
        <w:pStyle w:val="B1"/>
      </w:pPr>
      <w:r w:rsidRPr="00E804C9">
        <w:t>1&gt;</w:t>
      </w:r>
      <w:r w:rsidRPr="00E804C9">
        <w:tab/>
        <w:t xml:space="preserve">store the received </w:t>
      </w:r>
      <w:r w:rsidRPr="00E804C9">
        <w:rPr>
          <w:i/>
        </w:rPr>
        <w:t>loggedEventTriggerConfig</w:t>
      </w:r>
      <w:r w:rsidRPr="00E804C9">
        <w:t xml:space="preserve">, if included, </w:t>
      </w:r>
      <w:r w:rsidRPr="00E804C9">
        <w:rPr>
          <w:iCs/>
        </w:rPr>
        <w:t xml:space="preserve">in </w:t>
      </w:r>
      <w:r w:rsidRPr="00E804C9">
        <w:rPr>
          <w:i/>
          <w:iCs/>
        </w:rPr>
        <w:t>VarLogMeasConfig</w:t>
      </w:r>
      <w:r w:rsidRPr="00E804C9">
        <w:t>;</w:t>
      </w:r>
    </w:p>
    <w:p w14:paraId="69760B7A" w14:textId="77777777" w:rsidR="00440693" w:rsidRPr="00E804C9" w:rsidRDefault="00440693" w:rsidP="00440693">
      <w:pPr>
        <w:pStyle w:val="B1"/>
      </w:pPr>
      <w:r w:rsidRPr="00E804C9">
        <w:t>1&gt;</w:t>
      </w:r>
      <w:r w:rsidRPr="00E804C9">
        <w:tab/>
        <w:t xml:space="preserve">store the received </w:t>
      </w:r>
      <w:r w:rsidRPr="00E804C9">
        <w:rPr>
          <w:i/>
          <w:iCs/>
        </w:rPr>
        <w:t>measUncomBarPre</w:t>
      </w:r>
      <w:r w:rsidRPr="00E804C9">
        <w:t xml:space="preserve">, if included, </w:t>
      </w:r>
      <w:r w:rsidRPr="00E804C9">
        <w:rPr>
          <w:iCs/>
        </w:rPr>
        <w:t xml:space="preserve">in </w:t>
      </w:r>
      <w:r w:rsidRPr="00E804C9">
        <w:rPr>
          <w:i/>
          <w:iCs/>
        </w:rPr>
        <w:t>VarLogMeasConfig</w:t>
      </w:r>
      <w:r w:rsidRPr="00E804C9">
        <w:t>;</w:t>
      </w:r>
    </w:p>
    <w:p w14:paraId="57E86892" w14:textId="77777777" w:rsidR="00934AD7" w:rsidRPr="00E804C9" w:rsidRDefault="009722D5" w:rsidP="00934AD7">
      <w:pPr>
        <w:pStyle w:val="B1"/>
      </w:pPr>
      <w:r w:rsidRPr="00E804C9">
        <w:t>1&gt;</w:t>
      </w:r>
      <w:r w:rsidRPr="00E804C9">
        <w:tab/>
        <w:t xml:space="preserve">start timer T330 with the timer value set to the </w:t>
      </w:r>
      <w:r w:rsidRPr="00E804C9">
        <w:rPr>
          <w:i/>
          <w:iCs/>
        </w:rPr>
        <w:t>loggingDuration</w:t>
      </w:r>
      <w:r w:rsidRPr="00E804C9">
        <w:t>;</w:t>
      </w:r>
    </w:p>
    <w:p w14:paraId="4CC5BAF3" w14:textId="0A009491" w:rsidR="009722D5" w:rsidRPr="00E804C9" w:rsidRDefault="00934AD7" w:rsidP="00934AD7">
      <w:pPr>
        <w:pStyle w:val="B1"/>
      </w:pPr>
      <w:r w:rsidRPr="00E804C9">
        <w:lastRenderedPageBreak/>
        <w:t>1&gt;</w:t>
      </w:r>
      <w:r w:rsidRPr="00E804C9">
        <w:tab/>
        <w:t xml:space="preserve">store the received </w:t>
      </w:r>
      <w:r w:rsidRPr="00E804C9">
        <w:rPr>
          <w:i/>
          <w:iCs/>
        </w:rPr>
        <w:t>sigLoggedMeasType</w:t>
      </w:r>
      <w:r w:rsidRPr="00E804C9">
        <w:rPr>
          <w:i/>
          <w:iCs/>
          <w:lang w:eastAsia="en-GB"/>
        </w:rPr>
        <w:t>,</w:t>
      </w:r>
      <w:r w:rsidRPr="00E804C9">
        <w:rPr>
          <w:lang w:eastAsia="en-GB"/>
        </w:rPr>
        <w:t xml:space="preserve"> if included, in </w:t>
      </w:r>
      <w:r w:rsidRPr="00E804C9">
        <w:rPr>
          <w:i/>
          <w:iCs/>
          <w:lang w:eastAsia="en-GB"/>
        </w:rPr>
        <w:t>VarLogMeasReport</w:t>
      </w:r>
      <w:r w:rsidRPr="00E804C9">
        <w:rPr>
          <w:lang w:eastAsia="en-GB"/>
        </w:rPr>
        <w:t>;</w:t>
      </w:r>
    </w:p>
    <w:p w14:paraId="58A1E7A6" w14:textId="77777777" w:rsidR="009722D5" w:rsidRPr="00E804C9" w:rsidRDefault="009722D5" w:rsidP="009722D5">
      <w:pPr>
        <w:pStyle w:val="Heading4"/>
      </w:pPr>
      <w:bookmarkStart w:id="4144" w:name="_Toc20487002"/>
      <w:bookmarkStart w:id="4145" w:name="_Toc29342294"/>
      <w:bookmarkStart w:id="4146" w:name="_Toc29343433"/>
      <w:bookmarkStart w:id="4147" w:name="_Toc36566685"/>
      <w:bookmarkStart w:id="4148" w:name="_Toc36810101"/>
      <w:bookmarkStart w:id="4149" w:name="_Toc36846465"/>
      <w:bookmarkStart w:id="4150" w:name="_Toc36939118"/>
      <w:bookmarkStart w:id="4151" w:name="_Toc37082098"/>
      <w:bookmarkStart w:id="4152" w:name="_Toc46480725"/>
      <w:bookmarkStart w:id="4153" w:name="_Toc46481959"/>
      <w:bookmarkStart w:id="4154" w:name="_Toc46483193"/>
      <w:bookmarkStart w:id="4155" w:name="_Toc171494870"/>
      <w:r w:rsidRPr="00E804C9">
        <w:t>5.6.6.4</w:t>
      </w:r>
      <w:r w:rsidRPr="00E804C9">
        <w:tab/>
        <w:t>T330 expiry</w:t>
      </w:r>
      <w:bookmarkEnd w:id="4144"/>
      <w:bookmarkEnd w:id="4145"/>
      <w:bookmarkEnd w:id="4146"/>
      <w:bookmarkEnd w:id="4147"/>
      <w:bookmarkEnd w:id="4148"/>
      <w:bookmarkEnd w:id="4149"/>
      <w:bookmarkEnd w:id="4150"/>
      <w:bookmarkEnd w:id="4151"/>
      <w:bookmarkEnd w:id="4152"/>
      <w:bookmarkEnd w:id="4153"/>
      <w:bookmarkEnd w:id="4154"/>
      <w:bookmarkEnd w:id="4155"/>
    </w:p>
    <w:p w14:paraId="5640B04F" w14:textId="77777777" w:rsidR="009722D5" w:rsidRPr="00E804C9" w:rsidRDefault="009722D5" w:rsidP="009722D5">
      <w:r w:rsidRPr="00E804C9">
        <w:t>Upon expiry of T330 the UE shall:</w:t>
      </w:r>
    </w:p>
    <w:p w14:paraId="0AB89AD9" w14:textId="77777777" w:rsidR="009722D5" w:rsidRPr="00E804C9" w:rsidRDefault="009722D5" w:rsidP="009722D5">
      <w:pPr>
        <w:pStyle w:val="B1"/>
      </w:pPr>
      <w:r w:rsidRPr="00E804C9">
        <w:t>1&gt;</w:t>
      </w:r>
      <w:r w:rsidRPr="00E804C9">
        <w:tab/>
        <w:t xml:space="preserve">release </w:t>
      </w:r>
      <w:r w:rsidRPr="00E804C9">
        <w:rPr>
          <w:i/>
        </w:rPr>
        <w:t>VarLogMeasConfig</w:t>
      </w:r>
      <w:r w:rsidRPr="00E804C9">
        <w:t>;</w:t>
      </w:r>
    </w:p>
    <w:p w14:paraId="671929A2" w14:textId="77777777" w:rsidR="009722D5" w:rsidRPr="00E804C9" w:rsidRDefault="009722D5" w:rsidP="009722D5">
      <w:r w:rsidRPr="00E804C9">
        <w:t xml:space="preserve">The UE is allowed to discard stored logged measurements, i.e. to release </w:t>
      </w:r>
      <w:r w:rsidRPr="00E804C9">
        <w:rPr>
          <w:i/>
          <w:iCs/>
        </w:rPr>
        <w:t>VarLogMeasReport</w:t>
      </w:r>
      <w:r w:rsidRPr="00E804C9">
        <w:t>, 48 hours after T330 expiry.</w:t>
      </w:r>
    </w:p>
    <w:p w14:paraId="4B5F0B89" w14:textId="77777777" w:rsidR="009722D5" w:rsidRPr="00E804C9" w:rsidRDefault="009722D5" w:rsidP="009722D5">
      <w:pPr>
        <w:pStyle w:val="Heading3"/>
      </w:pPr>
      <w:bookmarkStart w:id="4156" w:name="_Toc20487003"/>
      <w:bookmarkStart w:id="4157" w:name="_Toc29342295"/>
      <w:bookmarkStart w:id="4158" w:name="_Toc29343434"/>
      <w:bookmarkStart w:id="4159" w:name="_Toc36566686"/>
      <w:bookmarkStart w:id="4160" w:name="_Toc36810102"/>
      <w:bookmarkStart w:id="4161" w:name="_Toc36846466"/>
      <w:bookmarkStart w:id="4162" w:name="_Toc36939119"/>
      <w:bookmarkStart w:id="4163" w:name="_Toc37082099"/>
      <w:bookmarkStart w:id="4164" w:name="_Toc46480726"/>
      <w:bookmarkStart w:id="4165" w:name="_Toc46481960"/>
      <w:bookmarkStart w:id="4166" w:name="_Toc46483194"/>
      <w:bookmarkStart w:id="4167" w:name="_Toc171494871"/>
      <w:r w:rsidRPr="00E804C9">
        <w:t>5.6.7</w:t>
      </w:r>
      <w:r w:rsidR="00B04492" w:rsidRPr="00E804C9">
        <w:tab/>
      </w:r>
      <w:r w:rsidRPr="00E804C9">
        <w:t>Release of Logged Measurement Configuration</w:t>
      </w:r>
      <w:bookmarkEnd w:id="4156"/>
      <w:bookmarkEnd w:id="4157"/>
      <w:bookmarkEnd w:id="4158"/>
      <w:bookmarkEnd w:id="4159"/>
      <w:bookmarkEnd w:id="4160"/>
      <w:bookmarkEnd w:id="4161"/>
      <w:bookmarkEnd w:id="4162"/>
      <w:bookmarkEnd w:id="4163"/>
      <w:bookmarkEnd w:id="4164"/>
      <w:bookmarkEnd w:id="4165"/>
      <w:bookmarkEnd w:id="4166"/>
      <w:bookmarkEnd w:id="4167"/>
    </w:p>
    <w:p w14:paraId="184A5EE3" w14:textId="77777777" w:rsidR="009722D5" w:rsidRPr="00E804C9" w:rsidRDefault="009722D5" w:rsidP="009722D5">
      <w:pPr>
        <w:pStyle w:val="Heading4"/>
      </w:pPr>
      <w:bookmarkStart w:id="4168" w:name="_Toc20487004"/>
      <w:bookmarkStart w:id="4169" w:name="_Toc29342296"/>
      <w:bookmarkStart w:id="4170" w:name="_Toc29343435"/>
      <w:bookmarkStart w:id="4171" w:name="_Toc36566687"/>
      <w:bookmarkStart w:id="4172" w:name="_Toc36810103"/>
      <w:bookmarkStart w:id="4173" w:name="_Toc36846467"/>
      <w:bookmarkStart w:id="4174" w:name="_Toc36939120"/>
      <w:bookmarkStart w:id="4175" w:name="_Toc37082100"/>
      <w:bookmarkStart w:id="4176" w:name="_Toc46480727"/>
      <w:bookmarkStart w:id="4177" w:name="_Toc46481961"/>
      <w:bookmarkStart w:id="4178" w:name="_Toc46483195"/>
      <w:bookmarkStart w:id="4179" w:name="_Toc171494872"/>
      <w:r w:rsidRPr="00E804C9">
        <w:t>5.6.7.1</w:t>
      </w:r>
      <w:r w:rsidRPr="00E804C9">
        <w:tab/>
        <w:t>General</w:t>
      </w:r>
      <w:bookmarkEnd w:id="4168"/>
      <w:bookmarkEnd w:id="4169"/>
      <w:bookmarkEnd w:id="4170"/>
      <w:bookmarkEnd w:id="4171"/>
      <w:bookmarkEnd w:id="4172"/>
      <w:bookmarkEnd w:id="4173"/>
      <w:bookmarkEnd w:id="4174"/>
      <w:bookmarkEnd w:id="4175"/>
      <w:bookmarkEnd w:id="4176"/>
      <w:bookmarkEnd w:id="4177"/>
      <w:bookmarkEnd w:id="4178"/>
      <w:bookmarkEnd w:id="4179"/>
    </w:p>
    <w:p w14:paraId="7826F551" w14:textId="77777777" w:rsidR="009722D5" w:rsidRPr="00E804C9" w:rsidRDefault="009722D5" w:rsidP="009722D5">
      <w:r w:rsidRPr="00E804C9">
        <w:t>The purpose of this procedure is to release the logged measurement configuration as well as the logged measurement information.</w:t>
      </w:r>
    </w:p>
    <w:p w14:paraId="099E0FE0" w14:textId="77777777" w:rsidR="009722D5" w:rsidRPr="00E804C9" w:rsidRDefault="009722D5" w:rsidP="009722D5">
      <w:pPr>
        <w:pStyle w:val="Heading4"/>
      </w:pPr>
      <w:bookmarkStart w:id="4180" w:name="_Toc20487005"/>
      <w:bookmarkStart w:id="4181" w:name="_Toc29342297"/>
      <w:bookmarkStart w:id="4182" w:name="_Toc29343436"/>
      <w:bookmarkStart w:id="4183" w:name="_Toc36566688"/>
      <w:bookmarkStart w:id="4184" w:name="_Toc36810104"/>
      <w:bookmarkStart w:id="4185" w:name="_Toc36846468"/>
      <w:bookmarkStart w:id="4186" w:name="_Toc36939121"/>
      <w:bookmarkStart w:id="4187" w:name="_Toc37082101"/>
      <w:bookmarkStart w:id="4188" w:name="_Toc46480728"/>
      <w:bookmarkStart w:id="4189" w:name="_Toc46481962"/>
      <w:bookmarkStart w:id="4190" w:name="_Toc46483196"/>
      <w:bookmarkStart w:id="4191" w:name="_Toc171494873"/>
      <w:r w:rsidRPr="00E804C9">
        <w:t>5.6.7.2</w:t>
      </w:r>
      <w:r w:rsidRPr="00E804C9">
        <w:tab/>
        <w:t>Initiation</w:t>
      </w:r>
      <w:bookmarkEnd w:id="4180"/>
      <w:bookmarkEnd w:id="4181"/>
      <w:bookmarkEnd w:id="4182"/>
      <w:bookmarkEnd w:id="4183"/>
      <w:bookmarkEnd w:id="4184"/>
      <w:bookmarkEnd w:id="4185"/>
      <w:bookmarkEnd w:id="4186"/>
      <w:bookmarkEnd w:id="4187"/>
      <w:bookmarkEnd w:id="4188"/>
      <w:bookmarkEnd w:id="4189"/>
      <w:bookmarkEnd w:id="4190"/>
      <w:bookmarkEnd w:id="4191"/>
    </w:p>
    <w:p w14:paraId="0FD3CA23" w14:textId="77777777" w:rsidR="009722D5" w:rsidRPr="00E804C9" w:rsidRDefault="009722D5" w:rsidP="009722D5">
      <w:r w:rsidRPr="00E804C9">
        <w:t xml:space="preserve">The UE shall initiate the procedure upon receiving a logged measurement configuration in another RAT. The UE shall also initiate the procedure </w:t>
      </w:r>
      <w:r w:rsidRPr="00E804C9">
        <w:rPr>
          <w:rFonts w:eastAsia="SimSun"/>
        </w:rPr>
        <w:t>upon power off or detach.</w:t>
      </w:r>
    </w:p>
    <w:p w14:paraId="4AFE5850" w14:textId="77777777" w:rsidR="009722D5" w:rsidRPr="00E804C9" w:rsidRDefault="009722D5" w:rsidP="009722D5">
      <w:r w:rsidRPr="00E804C9">
        <w:t>The UE shall:</w:t>
      </w:r>
    </w:p>
    <w:p w14:paraId="1A8EC65D" w14:textId="77777777" w:rsidR="009722D5" w:rsidRPr="00E804C9" w:rsidRDefault="009722D5" w:rsidP="009722D5">
      <w:pPr>
        <w:pStyle w:val="B1"/>
      </w:pPr>
      <w:r w:rsidRPr="00E804C9">
        <w:t>1&gt;</w:t>
      </w:r>
      <w:r w:rsidRPr="00E804C9">
        <w:tab/>
        <w:t>stop timer T330, if running;</w:t>
      </w:r>
    </w:p>
    <w:p w14:paraId="725C9455" w14:textId="77777777" w:rsidR="009722D5" w:rsidRPr="00E804C9" w:rsidRDefault="009722D5" w:rsidP="009722D5">
      <w:pPr>
        <w:pStyle w:val="B1"/>
      </w:pPr>
      <w:r w:rsidRPr="00E804C9">
        <w:t>1&gt;</w:t>
      </w:r>
      <w:r w:rsidRPr="00E804C9">
        <w:tab/>
        <w:t xml:space="preserve">if stored, discard the logged measurement configuration as well as the logged measurement information, i.e. release the UE variables </w:t>
      </w:r>
      <w:r w:rsidRPr="00E804C9">
        <w:rPr>
          <w:i/>
        </w:rPr>
        <w:t>VarLogMeasConfig</w:t>
      </w:r>
      <w:r w:rsidRPr="00E804C9">
        <w:t xml:space="preserve"> and </w:t>
      </w:r>
      <w:r w:rsidRPr="00E804C9">
        <w:rPr>
          <w:i/>
          <w:noProof/>
        </w:rPr>
        <w:t>VarLogMeasReport</w:t>
      </w:r>
      <w:r w:rsidRPr="00E804C9">
        <w:t>;</w:t>
      </w:r>
    </w:p>
    <w:p w14:paraId="64B363B5" w14:textId="77777777" w:rsidR="009722D5" w:rsidRPr="00E804C9" w:rsidRDefault="009722D5" w:rsidP="009722D5">
      <w:pPr>
        <w:pStyle w:val="Heading3"/>
      </w:pPr>
      <w:bookmarkStart w:id="4192" w:name="_Toc20487006"/>
      <w:bookmarkStart w:id="4193" w:name="_Toc29342298"/>
      <w:bookmarkStart w:id="4194" w:name="_Toc29343437"/>
      <w:bookmarkStart w:id="4195" w:name="_Toc36566689"/>
      <w:bookmarkStart w:id="4196" w:name="_Toc36810105"/>
      <w:bookmarkStart w:id="4197" w:name="_Toc36846469"/>
      <w:bookmarkStart w:id="4198" w:name="_Toc36939122"/>
      <w:bookmarkStart w:id="4199" w:name="_Toc37082102"/>
      <w:bookmarkStart w:id="4200" w:name="_Toc46480729"/>
      <w:bookmarkStart w:id="4201" w:name="_Toc46481963"/>
      <w:bookmarkStart w:id="4202" w:name="_Toc46483197"/>
      <w:bookmarkStart w:id="4203" w:name="_Toc171494874"/>
      <w:r w:rsidRPr="00E804C9">
        <w:t>5.6.8</w:t>
      </w:r>
      <w:r w:rsidR="00B04492" w:rsidRPr="00E804C9">
        <w:tab/>
      </w:r>
      <w:r w:rsidRPr="00E804C9">
        <w:t>Measurements logging</w:t>
      </w:r>
      <w:bookmarkEnd w:id="4192"/>
      <w:bookmarkEnd w:id="4193"/>
      <w:bookmarkEnd w:id="4194"/>
      <w:bookmarkEnd w:id="4195"/>
      <w:bookmarkEnd w:id="4196"/>
      <w:bookmarkEnd w:id="4197"/>
      <w:bookmarkEnd w:id="4198"/>
      <w:bookmarkEnd w:id="4199"/>
      <w:bookmarkEnd w:id="4200"/>
      <w:bookmarkEnd w:id="4201"/>
      <w:bookmarkEnd w:id="4202"/>
      <w:bookmarkEnd w:id="4203"/>
    </w:p>
    <w:p w14:paraId="51050712" w14:textId="77777777" w:rsidR="009722D5" w:rsidRPr="00E804C9" w:rsidRDefault="009722D5" w:rsidP="009722D5">
      <w:pPr>
        <w:pStyle w:val="Heading4"/>
        <w:ind w:left="0" w:firstLine="0"/>
      </w:pPr>
      <w:bookmarkStart w:id="4204" w:name="_Toc20487007"/>
      <w:bookmarkStart w:id="4205" w:name="_Toc29342299"/>
      <w:bookmarkStart w:id="4206" w:name="_Toc29343438"/>
      <w:bookmarkStart w:id="4207" w:name="_Toc36566690"/>
      <w:bookmarkStart w:id="4208" w:name="_Toc36810106"/>
      <w:bookmarkStart w:id="4209" w:name="_Toc36846470"/>
      <w:bookmarkStart w:id="4210" w:name="_Toc36939123"/>
      <w:bookmarkStart w:id="4211" w:name="_Toc37082103"/>
      <w:bookmarkStart w:id="4212" w:name="_Toc46480730"/>
      <w:bookmarkStart w:id="4213" w:name="_Toc46481964"/>
      <w:bookmarkStart w:id="4214" w:name="_Toc46483198"/>
      <w:bookmarkStart w:id="4215" w:name="_Toc171494875"/>
      <w:r w:rsidRPr="00E804C9">
        <w:t>5.6.8.1</w:t>
      </w:r>
      <w:r w:rsidRPr="00E804C9">
        <w:tab/>
        <w:t>General</w:t>
      </w:r>
      <w:bookmarkEnd w:id="4204"/>
      <w:bookmarkEnd w:id="4205"/>
      <w:bookmarkEnd w:id="4206"/>
      <w:bookmarkEnd w:id="4207"/>
      <w:bookmarkEnd w:id="4208"/>
      <w:bookmarkEnd w:id="4209"/>
      <w:bookmarkEnd w:id="4210"/>
      <w:bookmarkEnd w:id="4211"/>
      <w:bookmarkEnd w:id="4212"/>
      <w:bookmarkEnd w:id="4213"/>
      <w:bookmarkEnd w:id="4214"/>
      <w:bookmarkEnd w:id="4215"/>
    </w:p>
    <w:p w14:paraId="48ED2218" w14:textId="6BC2220A" w:rsidR="009722D5" w:rsidRPr="00E804C9" w:rsidRDefault="009722D5" w:rsidP="009722D5">
      <w:r w:rsidRPr="00E804C9">
        <w:t xml:space="preserve">This procedure specifies the logging of available measurements by a UE in RRC_IDLE that has a logged measurement configuration and the logging of available measurements by a UE in </w:t>
      </w:r>
      <w:r w:rsidRPr="00E804C9">
        <w:rPr>
          <w:lang w:eastAsia="zh-CN"/>
        </w:rPr>
        <w:t xml:space="preserve">both RRC_IDLE and </w:t>
      </w:r>
      <w:r w:rsidRPr="00E804C9">
        <w:t xml:space="preserve">RRC_CONNECTED if </w:t>
      </w:r>
      <w:r w:rsidRPr="00E804C9">
        <w:rPr>
          <w:i/>
        </w:rPr>
        <w:t>targetMBSFN-AreaList</w:t>
      </w:r>
      <w:r w:rsidRPr="00E804C9">
        <w:t xml:space="preserve"> is included in </w:t>
      </w:r>
      <w:r w:rsidRPr="00E804C9">
        <w:rPr>
          <w:i/>
        </w:rPr>
        <w:t>VarLogMeasConfig</w:t>
      </w:r>
      <w:r w:rsidRPr="00E804C9">
        <w:t>.</w:t>
      </w:r>
    </w:p>
    <w:p w14:paraId="11A0DBC9" w14:textId="43FF6053" w:rsidR="000B166F" w:rsidRPr="00E804C9" w:rsidRDefault="000B166F" w:rsidP="009722D5">
      <w:r w:rsidRPr="00E804C9">
        <w:t>When UE is configured to perform logging of measurements, measurements are performed with CRS.</w:t>
      </w:r>
    </w:p>
    <w:p w14:paraId="4C41C36B" w14:textId="77777777" w:rsidR="009722D5" w:rsidRPr="00E804C9" w:rsidRDefault="009722D5" w:rsidP="009722D5">
      <w:pPr>
        <w:pStyle w:val="Heading4"/>
      </w:pPr>
      <w:bookmarkStart w:id="4216" w:name="_Toc20487008"/>
      <w:bookmarkStart w:id="4217" w:name="_Toc29342300"/>
      <w:bookmarkStart w:id="4218" w:name="_Toc29343439"/>
      <w:bookmarkStart w:id="4219" w:name="_Toc36566691"/>
      <w:bookmarkStart w:id="4220" w:name="_Toc36810107"/>
      <w:bookmarkStart w:id="4221" w:name="_Toc36846471"/>
      <w:bookmarkStart w:id="4222" w:name="_Toc36939124"/>
      <w:bookmarkStart w:id="4223" w:name="_Toc37082104"/>
      <w:bookmarkStart w:id="4224" w:name="_Toc46480731"/>
      <w:bookmarkStart w:id="4225" w:name="_Toc46481965"/>
      <w:bookmarkStart w:id="4226" w:name="_Toc46483199"/>
      <w:bookmarkStart w:id="4227" w:name="_Toc171494876"/>
      <w:r w:rsidRPr="00E804C9">
        <w:t>5.6.8.2</w:t>
      </w:r>
      <w:r w:rsidRPr="00E804C9">
        <w:tab/>
        <w:t>Initiation</w:t>
      </w:r>
      <w:bookmarkEnd w:id="4216"/>
      <w:bookmarkEnd w:id="4217"/>
      <w:bookmarkEnd w:id="4218"/>
      <w:bookmarkEnd w:id="4219"/>
      <w:bookmarkEnd w:id="4220"/>
      <w:bookmarkEnd w:id="4221"/>
      <w:bookmarkEnd w:id="4222"/>
      <w:bookmarkEnd w:id="4223"/>
      <w:bookmarkEnd w:id="4224"/>
      <w:bookmarkEnd w:id="4225"/>
      <w:bookmarkEnd w:id="4226"/>
      <w:bookmarkEnd w:id="4227"/>
    </w:p>
    <w:p w14:paraId="11F2AB67" w14:textId="77777777" w:rsidR="009722D5" w:rsidRPr="00E804C9" w:rsidRDefault="009722D5" w:rsidP="009722D5">
      <w:r w:rsidRPr="00E804C9">
        <w:t>While T330 is running, the UE shall:</w:t>
      </w:r>
    </w:p>
    <w:p w14:paraId="25A6457E" w14:textId="77777777" w:rsidR="009722D5" w:rsidRPr="00E804C9" w:rsidRDefault="009722D5" w:rsidP="009722D5">
      <w:pPr>
        <w:pStyle w:val="B1"/>
      </w:pPr>
      <w:r w:rsidRPr="00E804C9">
        <w:t>1&gt;</w:t>
      </w:r>
      <w:r w:rsidRPr="00E804C9">
        <w:tab/>
        <w:t>if measurement logging is suspended:</w:t>
      </w:r>
    </w:p>
    <w:p w14:paraId="76C4B9A7" w14:textId="77777777" w:rsidR="009722D5" w:rsidRPr="00E804C9" w:rsidRDefault="009722D5" w:rsidP="009722D5">
      <w:pPr>
        <w:pStyle w:val="B2"/>
      </w:pPr>
      <w:r w:rsidRPr="00E804C9">
        <w:t>2&gt;</w:t>
      </w:r>
      <w:r w:rsidRPr="00E804C9">
        <w:tab/>
        <w:t>if during the last logging interval the IDC problems detected by the UE is resolved, resume measurement logging;</w:t>
      </w:r>
    </w:p>
    <w:p w14:paraId="7413356C" w14:textId="77777777" w:rsidR="009722D5" w:rsidRPr="00E804C9" w:rsidRDefault="009722D5" w:rsidP="009722D5">
      <w:pPr>
        <w:pStyle w:val="B1"/>
      </w:pPr>
      <w:r w:rsidRPr="00E804C9">
        <w:t>1&gt;</w:t>
      </w:r>
      <w:r w:rsidRPr="00E804C9">
        <w:tab/>
        <w:t>if not suspended, perform the logging in accordance with the following:</w:t>
      </w:r>
    </w:p>
    <w:p w14:paraId="1FF576E2" w14:textId="77777777" w:rsidR="009722D5" w:rsidRPr="00E804C9" w:rsidRDefault="009722D5" w:rsidP="009722D5">
      <w:pPr>
        <w:pStyle w:val="B2"/>
        <w:rPr>
          <w:i/>
          <w:noProof/>
        </w:rPr>
      </w:pPr>
      <w:r w:rsidRPr="00E804C9">
        <w:t>2&gt;</w:t>
      </w:r>
      <w:r w:rsidRPr="00E804C9">
        <w:tab/>
        <w:t xml:space="preserve">if </w:t>
      </w:r>
      <w:r w:rsidRPr="00E804C9">
        <w:rPr>
          <w:i/>
        </w:rPr>
        <w:t>targetMBSFN-AreaList</w:t>
      </w:r>
      <w:r w:rsidRPr="00E804C9">
        <w:t xml:space="preserve"> is included in </w:t>
      </w:r>
      <w:r w:rsidRPr="00E804C9">
        <w:rPr>
          <w:i/>
          <w:noProof/>
        </w:rPr>
        <w:t>VarLogMeasConfig</w:t>
      </w:r>
      <w:r w:rsidRPr="00E804C9">
        <w:rPr>
          <w:noProof/>
        </w:rPr>
        <w:t>:</w:t>
      </w:r>
    </w:p>
    <w:p w14:paraId="26DE7F50" w14:textId="77777777" w:rsidR="009722D5" w:rsidRPr="00E804C9" w:rsidRDefault="009722D5" w:rsidP="009722D5">
      <w:pPr>
        <w:pStyle w:val="B3"/>
      </w:pPr>
      <w:r w:rsidRPr="00E804C9">
        <w:t>3&gt;</w:t>
      </w:r>
      <w:r w:rsidRPr="00E804C9">
        <w:tab/>
        <w:t>if the UE is camping normally on an E-UTRA cell or is connected to E-UTRA; and</w:t>
      </w:r>
    </w:p>
    <w:p w14:paraId="40C6F748" w14:textId="77777777" w:rsidR="009722D5" w:rsidRPr="00E804C9" w:rsidRDefault="009722D5" w:rsidP="009722D5">
      <w:pPr>
        <w:pStyle w:val="B3"/>
      </w:pPr>
      <w:r w:rsidRPr="00E804C9">
        <w:t>3&gt;</w:t>
      </w:r>
      <w:r w:rsidRPr="00E804C9">
        <w:tab/>
        <w:t xml:space="preserve">if the RPLMN is included in </w:t>
      </w:r>
      <w:r w:rsidRPr="00E804C9">
        <w:rPr>
          <w:i/>
        </w:rPr>
        <w:t>plmn-IdentityList</w:t>
      </w:r>
      <w:r w:rsidRPr="00E804C9">
        <w:t xml:space="preserve"> stored in </w:t>
      </w:r>
      <w:r w:rsidRPr="00E804C9">
        <w:rPr>
          <w:i/>
          <w:noProof/>
        </w:rPr>
        <w:t>VarLogMeasReport</w:t>
      </w:r>
      <w:r w:rsidRPr="00E804C9">
        <w:t>;</w:t>
      </w:r>
      <w:r w:rsidRPr="00E804C9">
        <w:rPr>
          <w:i/>
          <w:noProof/>
        </w:rPr>
        <w:t xml:space="preserve"> </w:t>
      </w:r>
      <w:r w:rsidRPr="00E804C9">
        <w:t>and</w:t>
      </w:r>
    </w:p>
    <w:p w14:paraId="2C09491E" w14:textId="77777777" w:rsidR="009722D5" w:rsidRPr="00E804C9" w:rsidRDefault="009722D5" w:rsidP="009722D5">
      <w:pPr>
        <w:pStyle w:val="B3"/>
      </w:pPr>
      <w:r w:rsidRPr="00E804C9">
        <w:t>3&gt;</w:t>
      </w:r>
      <w:r w:rsidRPr="00E804C9">
        <w:tab/>
        <w:t xml:space="preserve">if the PCell (in RRC_CONNECTED) or cell where the UE is camping (in RRC_IDLE) is part of the area indicated by </w:t>
      </w:r>
      <w:r w:rsidRPr="00E804C9">
        <w:rPr>
          <w:i/>
        </w:rPr>
        <w:t>areaConfiguration</w:t>
      </w:r>
      <w:r w:rsidRPr="00E804C9">
        <w:t xml:space="preserve"> if configured in </w:t>
      </w:r>
      <w:r w:rsidRPr="00E804C9">
        <w:rPr>
          <w:i/>
        </w:rPr>
        <w:t>VarLogMeasConfig</w:t>
      </w:r>
      <w:r w:rsidRPr="00E804C9">
        <w:t>:</w:t>
      </w:r>
    </w:p>
    <w:p w14:paraId="7B46D412" w14:textId="77777777" w:rsidR="009722D5" w:rsidRPr="00E804C9" w:rsidRDefault="009722D5" w:rsidP="009722D5">
      <w:pPr>
        <w:pStyle w:val="B4"/>
      </w:pPr>
      <w:r w:rsidRPr="00E804C9">
        <w:t>4&gt;</w:t>
      </w:r>
      <w:r w:rsidRPr="00E804C9">
        <w:tab/>
        <w:t xml:space="preserve">for MBSFN areas, indicated in </w:t>
      </w:r>
      <w:r w:rsidRPr="00E804C9">
        <w:rPr>
          <w:i/>
        </w:rPr>
        <w:t>targetMBSFN-AreaList,</w:t>
      </w:r>
      <w:r w:rsidRPr="00E804C9">
        <w:t xml:space="preserve"> from which the UE is receiving MBMS service:</w:t>
      </w:r>
    </w:p>
    <w:p w14:paraId="67429E03" w14:textId="77777777" w:rsidR="009722D5" w:rsidRPr="00E804C9" w:rsidRDefault="009722D5" w:rsidP="009722D5">
      <w:pPr>
        <w:pStyle w:val="B5"/>
      </w:pPr>
      <w:r w:rsidRPr="00E804C9">
        <w:lastRenderedPageBreak/>
        <w:t>5&gt;</w:t>
      </w:r>
      <w:r w:rsidRPr="00E804C9">
        <w:tab/>
        <w:t>perform MBSFN measurements in accordance with the performance requirements as specified in TS 36.133 [16];</w:t>
      </w:r>
    </w:p>
    <w:p w14:paraId="01B4D374" w14:textId="77777777" w:rsidR="009722D5" w:rsidRPr="00E804C9" w:rsidRDefault="009722D5" w:rsidP="009722D5">
      <w:pPr>
        <w:pStyle w:val="NO"/>
      </w:pPr>
      <w:r w:rsidRPr="00E804C9">
        <w:t>NOTE 1:</w:t>
      </w:r>
      <w:r w:rsidRPr="00E804C9">
        <w:tab/>
        <w:t xml:space="preserve">When configured to perform MBSFN measurement logging by </w:t>
      </w:r>
      <w:r w:rsidRPr="00E804C9">
        <w:rPr>
          <w:i/>
        </w:rPr>
        <w:t>targetMBSFN-AreaList</w:t>
      </w:r>
      <w:r w:rsidRPr="00E804C9">
        <w:t>, the UE is not required to receive additional MBSFN subframes, i.e. logging is based on the subframes corresponding to the MBMS services the UE is receiving.</w:t>
      </w:r>
    </w:p>
    <w:p w14:paraId="1120AE02" w14:textId="77777777" w:rsidR="009722D5" w:rsidRPr="00E804C9" w:rsidRDefault="009722D5" w:rsidP="009722D5">
      <w:pPr>
        <w:pStyle w:val="B5"/>
      </w:pPr>
      <w:r w:rsidRPr="00E804C9">
        <w:t>5&gt;</w:t>
      </w:r>
      <w:r w:rsidRPr="00E804C9">
        <w:tab/>
        <w:t xml:space="preserve">perform logging at regular time intervals as defined by the </w:t>
      </w:r>
      <w:r w:rsidRPr="00E804C9">
        <w:rPr>
          <w:i/>
          <w:iCs/>
        </w:rPr>
        <w:t>loggingInterval</w:t>
      </w:r>
      <w:r w:rsidRPr="00E804C9">
        <w:t xml:space="preserve"> in </w:t>
      </w:r>
      <w:r w:rsidRPr="00E804C9">
        <w:rPr>
          <w:i/>
          <w:iCs/>
        </w:rPr>
        <w:t xml:space="preserve">VarLogMeasConfig, </w:t>
      </w:r>
      <w:r w:rsidRPr="00E804C9">
        <w:t>but only for those intervals for which MBSFN measurement results are available as specified in TS 36.133 [16];</w:t>
      </w:r>
    </w:p>
    <w:p w14:paraId="2DC0444B" w14:textId="2E311B3A" w:rsidR="00F22790" w:rsidRPr="00E804C9" w:rsidRDefault="009722D5" w:rsidP="00F22790">
      <w:pPr>
        <w:pStyle w:val="B2"/>
      </w:pPr>
      <w:r w:rsidRPr="00E804C9">
        <w:t>2&gt;</w:t>
      </w:r>
      <w:r w:rsidRPr="00E804C9">
        <w:tab/>
        <w:t>else</w:t>
      </w:r>
      <w:r w:rsidR="00F22790" w:rsidRPr="00E804C9">
        <w:t>:</w:t>
      </w:r>
    </w:p>
    <w:p w14:paraId="239CA091" w14:textId="77777777" w:rsidR="00665EC9" w:rsidRPr="00E804C9" w:rsidRDefault="00665EC9" w:rsidP="00665EC9">
      <w:pPr>
        <w:pStyle w:val="B3"/>
        <w:rPr>
          <w:rFonts w:eastAsia="DengXian"/>
        </w:rPr>
      </w:pPr>
      <w:r w:rsidRPr="00E804C9">
        <w:rPr>
          <w:rFonts w:eastAsia="DengXian"/>
        </w:rPr>
        <w:t>3&gt;</w:t>
      </w:r>
      <w:r w:rsidRPr="00E804C9">
        <w:rPr>
          <w:rFonts w:eastAsia="DengXian"/>
        </w:rPr>
        <w:tab/>
        <w:t xml:space="preserve">if the </w:t>
      </w:r>
      <w:r w:rsidRPr="00E804C9">
        <w:rPr>
          <w:i/>
        </w:rPr>
        <w:t>loggedEventTriggerConfig</w:t>
      </w:r>
      <w:r w:rsidRPr="00E804C9">
        <w:t xml:space="preserve"> is configured in </w:t>
      </w:r>
      <w:r w:rsidRPr="00E804C9">
        <w:rPr>
          <w:rFonts w:eastAsia="SimSun"/>
          <w:i/>
        </w:rPr>
        <w:t>VarLogMeasConfig</w:t>
      </w:r>
      <w:r w:rsidRPr="00E804C9">
        <w:t xml:space="preserve">, and </w:t>
      </w:r>
      <w:r w:rsidRPr="00E804C9">
        <w:rPr>
          <w:i/>
          <w:iCs/>
        </w:rPr>
        <w:t>eventType</w:t>
      </w:r>
      <w:r w:rsidRPr="00E804C9">
        <w:t xml:space="preserve"> is set to </w:t>
      </w:r>
      <w:r w:rsidRPr="00E804C9">
        <w:rPr>
          <w:i/>
          <w:iCs/>
        </w:rPr>
        <w:t>outOfCoverage</w:t>
      </w:r>
      <w:r w:rsidRPr="00E804C9">
        <w:rPr>
          <w:rFonts w:eastAsia="DengXian"/>
        </w:rPr>
        <w:t>:</w:t>
      </w:r>
    </w:p>
    <w:p w14:paraId="4AC895DE" w14:textId="77777777" w:rsidR="00665EC9" w:rsidRPr="00E804C9" w:rsidRDefault="00665EC9" w:rsidP="00665EC9">
      <w:pPr>
        <w:pStyle w:val="B4"/>
      </w:pPr>
      <w:r w:rsidRPr="00E804C9">
        <w:t>4&gt;</w:t>
      </w:r>
      <w:r w:rsidRPr="00E804C9">
        <w:tab/>
        <w:t>perform the logging at regular time intervals as defined by the</w:t>
      </w:r>
      <w:r w:rsidRPr="00E804C9">
        <w:rPr>
          <w:i/>
          <w:iCs/>
        </w:rPr>
        <w:t xml:space="preserve"> loggingInterval</w:t>
      </w:r>
      <w:r w:rsidRPr="00E804C9">
        <w:t xml:space="preserve"> in </w:t>
      </w:r>
      <w:r w:rsidRPr="00E804C9">
        <w:rPr>
          <w:i/>
          <w:iCs/>
        </w:rPr>
        <w:t>VarLogMeasConfig</w:t>
      </w:r>
      <w:r w:rsidRPr="00E804C9">
        <w:rPr>
          <w:rFonts w:eastAsia="DengXian"/>
        </w:rPr>
        <w:t xml:space="preserve"> only when the UE is in </w:t>
      </w:r>
      <w:r w:rsidRPr="00E804C9">
        <w:rPr>
          <w:rFonts w:eastAsia="DengXian"/>
          <w:i/>
        </w:rPr>
        <w:t>any cell selection</w:t>
      </w:r>
      <w:r w:rsidRPr="00E804C9">
        <w:rPr>
          <w:rFonts w:eastAsia="DengXian"/>
        </w:rPr>
        <w:t xml:space="preserve"> state</w:t>
      </w:r>
      <w:r w:rsidRPr="00E804C9">
        <w:t>;</w:t>
      </w:r>
    </w:p>
    <w:p w14:paraId="0C2A5286" w14:textId="6B8B6D70" w:rsidR="00665EC9" w:rsidRPr="00E804C9" w:rsidRDefault="00665EC9" w:rsidP="00665EC9">
      <w:pPr>
        <w:pStyle w:val="B4"/>
      </w:pPr>
      <w:r w:rsidRPr="00E804C9">
        <w:t>4&gt;</w:t>
      </w:r>
      <w:r w:rsidRPr="00E804C9">
        <w:rPr>
          <w:rFonts w:asciiTheme="minorEastAsia" w:hAnsiTheme="minorEastAsia"/>
        </w:rPr>
        <w:tab/>
      </w:r>
      <w:r w:rsidRPr="00E804C9">
        <w:t xml:space="preserve">upon transition from </w:t>
      </w:r>
      <w:r w:rsidRPr="00E804C9">
        <w:rPr>
          <w:i/>
        </w:rPr>
        <w:t>any cell selection</w:t>
      </w:r>
      <w:r w:rsidRPr="00E804C9">
        <w:t xml:space="preserve"> state to </w:t>
      </w:r>
      <w:r w:rsidRPr="00E804C9">
        <w:rPr>
          <w:i/>
        </w:rPr>
        <w:t>camped normally</w:t>
      </w:r>
      <w:r w:rsidRPr="00E804C9">
        <w:t xml:space="preserve"> state in E-UTRA:</w:t>
      </w:r>
    </w:p>
    <w:p w14:paraId="4EAC8F3C" w14:textId="77777777" w:rsidR="00665EC9" w:rsidRPr="00E804C9" w:rsidRDefault="00665EC9" w:rsidP="00665EC9">
      <w:pPr>
        <w:pStyle w:val="B5"/>
        <w:rPr>
          <w:rFonts w:eastAsia="SimSun"/>
        </w:rPr>
      </w:pPr>
      <w:r w:rsidRPr="00E804C9">
        <w:rPr>
          <w:rFonts w:eastAsia="SimSun"/>
        </w:rPr>
        <w:t>5&gt;</w:t>
      </w:r>
      <w:r w:rsidRPr="00E804C9">
        <w:rPr>
          <w:rFonts w:eastAsia="SimSun"/>
        </w:rPr>
        <w:tab/>
        <w:t xml:space="preserve">if the RPLMN is included in </w:t>
      </w:r>
      <w:r w:rsidRPr="00E804C9">
        <w:rPr>
          <w:rFonts w:eastAsia="SimSun"/>
          <w:i/>
          <w:iCs/>
        </w:rPr>
        <w:t>plmn-IdentityList</w:t>
      </w:r>
      <w:r w:rsidRPr="00E804C9">
        <w:rPr>
          <w:rFonts w:eastAsia="SimSun"/>
        </w:rPr>
        <w:t xml:space="preserve"> stored in </w:t>
      </w:r>
      <w:r w:rsidRPr="00E804C9">
        <w:rPr>
          <w:rFonts w:eastAsia="SimSun"/>
          <w:i/>
          <w:iCs/>
        </w:rPr>
        <w:t>VarLogMeasReport</w:t>
      </w:r>
      <w:r w:rsidRPr="00E804C9">
        <w:rPr>
          <w:rFonts w:eastAsia="SimSun"/>
        </w:rPr>
        <w:t>; and</w:t>
      </w:r>
    </w:p>
    <w:p w14:paraId="4CFFBF3F" w14:textId="77777777" w:rsidR="00665EC9" w:rsidRPr="00E804C9" w:rsidRDefault="00665EC9" w:rsidP="00665EC9">
      <w:pPr>
        <w:pStyle w:val="B5"/>
        <w:rPr>
          <w:rFonts w:eastAsia="SimSun"/>
        </w:rPr>
      </w:pPr>
      <w:r w:rsidRPr="00E804C9">
        <w:rPr>
          <w:rFonts w:eastAsia="SimSun"/>
        </w:rPr>
        <w:t>5&gt;</w:t>
      </w:r>
      <w:r w:rsidRPr="00E804C9">
        <w:rPr>
          <w:rFonts w:eastAsia="SimSun"/>
        </w:rPr>
        <w:tab/>
        <w:t xml:space="preserve">if </w:t>
      </w:r>
      <w:r w:rsidRPr="00E804C9">
        <w:rPr>
          <w:i/>
          <w:iCs/>
        </w:rPr>
        <w:t>areaConfiguration</w:t>
      </w:r>
      <w:r w:rsidRPr="00E804C9">
        <w:t xml:space="preserve"> is not included in </w:t>
      </w:r>
      <w:r w:rsidRPr="00E804C9">
        <w:rPr>
          <w:i/>
          <w:iCs/>
        </w:rPr>
        <w:t>VarLogMeasConfig</w:t>
      </w:r>
      <w:r w:rsidRPr="00E804C9">
        <w:rPr>
          <w:rFonts w:eastAsia="SimSun"/>
        </w:rPr>
        <w:t xml:space="preserve"> or if the current camping cell is part of the area indicated by</w:t>
      </w:r>
      <w:r w:rsidRPr="00E804C9">
        <w:t xml:space="preserve"> </w:t>
      </w:r>
      <w:r w:rsidRPr="00E804C9">
        <w:rPr>
          <w:rFonts w:eastAsia="SimSun"/>
          <w:i/>
          <w:iCs/>
        </w:rPr>
        <w:t>areaConfiguration</w:t>
      </w:r>
      <w:r w:rsidRPr="00E804C9">
        <w:rPr>
          <w:rFonts w:eastAsia="SimSun"/>
        </w:rPr>
        <w:t xml:space="preserve"> in </w:t>
      </w:r>
      <w:r w:rsidRPr="00E804C9">
        <w:rPr>
          <w:rFonts w:eastAsia="SimSun"/>
          <w:i/>
          <w:iCs/>
        </w:rPr>
        <w:t>VarLogMeasConfig</w:t>
      </w:r>
      <w:r w:rsidRPr="00E804C9">
        <w:rPr>
          <w:rFonts w:eastAsia="SimSun"/>
        </w:rPr>
        <w:t>:</w:t>
      </w:r>
    </w:p>
    <w:p w14:paraId="0A58B48C" w14:textId="77777777" w:rsidR="00665EC9" w:rsidRPr="00E804C9" w:rsidRDefault="00665EC9" w:rsidP="00665EC9">
      <w:pPr>
        <w:pStyle w:val="B6"/>
      </w:pPr>
      <w:r w:rsidRPr="00E804C9">
        <w:t>6&gt;</w:t>
      </w:r>
      <w:r w:rsidRPr="00E804C9">
        <w:tab/>
        <w:t>perform the logging;</w:t>
      </w:r>
    </w:p>
    <w:p w14:paraId="08131E7A" w14:textId="77777777" w:rsidR="00665EC9" w:rsidRPr="00E804C9" w:rsidRDefault="00665EC9" w:rsidP="00665EC9">
      <w:pPr>
        <w:pStyle w:val="B3"/>
        <w:rPr>
          <w:rFonts w:eastAsia="DengXian"/>
        </w:rPr>
      </w:pPr>
      <w:r w:rsidRPr="00E804C9">
        <w:rPr>
          <w:rFonts w:eastAsia="DengXian"/>
        </w:rPr>
        <w:t>3&gt;</w:t>
      </w:r>
      <w:r w:rsidRPr="00E804C9">
        <w:rPr>
          <w:rFonts w:eastAsia="DengXian"/>
        </w:rPr>
        <w:tab/>
        <w:t xml:space="preserve">else if the </w:t>
      </w:r>
      <w:r w:rsidRPr="00E804C9">
        <w:rPr>
          <w:i/>
          <w:iCs/>
        </w:rPr>
        <w:t>loggedEventTriggerConfig</w:t>
      </w:r>
      <w:r w:rsidRPr="00E804C9">
        <w:t xml:space="preserve"> is configured in </w:t>
      </w:r>
      <w:r w:rsidRPr="00E804C9">
        <w:rPr>
          <w:rFonts w:eastAsia="SimSun"/>
          <w:i/>
          <w:iCs/>
        </w:rPr>
        <w:t>VarLogMeasConfig</w:t>
      </w:r>
      <w:r w:rsidRPr="00E804C9">
        <w:rPr>
          <w:rFonts w:eastAsia="DengXian"/>
        </w:rPr>
        <w:t xml:space="preserve"> </w:t>
      </w:r>
      <w:r w:rsidRPr="00E804C9">
        <w:t xml:space="preserve">and </w:t>
      </w:r>
      <w:r w:rsidRPr="00E804C9">
        <w:rPr>
          <w:i/>
        </w:rPr>
        <w:t>eventType</w:t>
      </w:r>
      <w:r w:rsidRPr="00E804C9">
        <w:t xml:space="preserve"> is set to </w:t>
      </w:r>
      <w:r w:rsidRPr="00E804C9">
        <w:rPr>
          <w:i/>
        </w:rPr>
        <w:t>eventL1</w:t>
      </w:r>
      <w:r w:rsidRPr="00E804C9">
        <w:rPr>
          <w:rFonts w:eastAsia="DengXian"/>
        </w:rPr>
        <w:t>:</w:t>
      </w:r>
    </w:p>
    <w:p w14:paraId="6084E9F6" w14:textId="77777777" w:rsidR="00665EC9" w:rsidRPr="00E804C9" w:rsidRDefault="00665EC9" w:rsidP="00665EC9">
      <w:pPr>
        <w:pStyle w:val="B4"/>
        <w:rPr>
          <w:lang w:eastAsia="zh-CN"/>
        </w:rPr>
      </w:pPr>
      <w:r w:rsidRPr="00E804C9">
        <w:rPr>
          <w:rFonts w:eastAsia="DengXian"/>
        </w:rPr>
        <w:t>4&gt;</w:t>
      </w:r>
      <w:r w:rsidRPr="00E804C9">
        <w:rPr>
          <w:rFonts w:eastAsia="DengXian"/>
        </w:rPr>
        <w:tab/>
      </w:r>
      <w:r w:rsidRPr="00E804C9">
        <w:rPr>
          <w:lang w:eastAsia="zh-CN"/>
        </w:rPr>
        <w:t xml:space="preserve">if the UE is in </w:t>
      </w:r>
      <w:r w:rsidRPr="00E804C9">
        <w:rPr>
          <w:i/>
          <w:lang w:eastAsia="zh-CN"/>
        </w:rPr>
        <w:t>camped normally</w:t>
      </w:r>
      <w:r w:rsidRPr="00E804C9">
        <w:rPr>
          <w:lang w:eastAsia="zh-CN"/>
        </w:rPr>
        <w:t xml:space="preserve"> state on an E-UTRA cell and if the RPLMN is included in </w:t>
      </w:r>
      <w:r w:rsidRPr="00E804C9">
        <w:rPr>
          <w:i/>
          <w:lang w:eastAsia="zh-CN"/>
        </w:rPr>
        <w:t>plmn-IdentityList</w:t>
      </w:r>
      <w:r w:rsidRPr="00E804C9">
        <w:rPr>
          <w:lang w:eastAsia="zh-CN"/>
        </w:rPr>
        <w:t xml:space="preserve"> stored in </w:t>
      </w:r>
      <w:r w:rsidRPr="00E804C9">
        <w:rPr>
          <w:i/>
          <w:lang w:eastAsia="zh-CN"/>
        </w:rPr>
        <w:t>VarLogMeasReport</w:t>
      </w:r>
      <w:r w:rsidRPr="00E804C9">
        <w:rPr>
          <w:iCs/>
          <w:lang w:eastAsia="zh-CN"/>
        </w:rPr>
        <w:t>:</w:t>
      </w:r>
    </w:p>
    <w:p w14:paraId="661072AF" w14:textId="77777777" w:rsidR="00665EC9" w:rsidRPr="00E804C9" w:rsidRDefault="00665EC9" w:rsidP="00665EC9">
      <w:pPr>
        <w:pStyle w:val="B5"/>
      </w:pPr>
      <w:r w:rsidRPr="00E804C9">
        <w:rPr>
          <w:rFonts w:eastAsia="DengXian"/>
        </w:rPr>
        <w:t>5&gt;</w:t>
      </w:r>
      <w:r w:rsidRPr="00E804C9">
        <w:rPr>
          <w:rFonts w:eastAsia="DengXian"/>
        </w:rPr>
        <w:tab/>
      </w:r>
      <w:r w:rsidRPr="00E804C9">
        <w:t xml:space="preserve">if </w:t>
      </w:r>
      <w:r w:rsidRPr="00E804C9">
        <w:rPr>
          <w:i/>
          <w:iCs/>
        </w:rPr>
        <w:t>areaConfiguration</w:t>
      </w:r>
      <w:r w:rsidRPr="00E804C9">
        <w:t xml:space="preserve"> is not included in </w:t>
      </w:r>
      <w:r w:rsidRPr="00E804C9">
        <w:rPr>
          <w:i/>
          <w:iCs/>
        </w:rPr>
        <w:t>VarLogMeasConfig</w:t>
      </w:r>
      <w:r w:rsidRPr="00E804C9">
        <w:rPr>
          <w:rFonts w:eastAsia="DengXian"/>
        </w:rPr>
        <w:t>;</w:t>
      </w:r>
      <w:r w:rsidRPr="00E804C9">
        <w:t xml:space="preserve"> or</w:t>
      </w:r>
    </w:p>
    <w:p w14:paraId="200C8821" w14:textId="77777777" w:rsidR="00665EC9" w:rsidRPr="00E804C9" w:rsidRDefault="00665EC9" w:rsidP="00665EC9">
      <w:pPr>
        <w:pStyle w:val="B5"/>
        <w:rPr>
          <w:rFonts w:eastAsia="DengXian"/>
        </w:rPr>
      </w:pPr>
      <w:r w:rsidRPr="00E804C9">
        <w:rPr>
          <w:rFonts w:eastAsia="DengXian"/>
        </w:rPr>
        <w:t>5&gt;</w:t>
      </w:r>
      <w:r w:rsidRPr="00E804C9">
        <w:rPr>
          <w:rFonts w:eastAsia="DengXian"/>
        </w:rPr>
        <w:tab/>
      </w:r>
      <w:r w:rsidRPr="00E804C9">
        <w:t>if</w:t>
      </w:r>
      <w:r w:rsidRPr="00E804C9">
        <w:rPr>
          <w:lang w:eastAsia="zh-CN"/>
        </w:rPr>
        <w:t xml:space="preserve"> the serving cell is part of the area indicated by </w:t>
      </w:r>
      <w:r w:rsidRPr="00E804C9">
        <w:rPr>
          <w:i/>
          <w:lang w:eastAsia="zh-CN"/>
        </w:rPr>
        <w:t>areaConfiguration</w:t>
      </w:r>
      <w:r w:rsidRPr="00E804C9">
        <w:rPr>
          <w:lang w:eastAsia="zh-CN"/>
        </w:rPr>
        <w:t xml:space="preserve"> in </w:t>
      </w:r>
      <w:r w:rsidRPr="00E804C9">
        <w:rPr>
          <w:i/>
          <w:lang w:eastAsia="zh-CN"/>
        </w:rPr>
        <w:t>VarLogMeasConfig</w:t>
      </w:r>
      <w:r w:rsidRPr="00E804C9">
        <w:rPr>
          <w:rFonts w:eastAsia="DengXian"/>
        </w:rPr>
        <w:t>:</w:t>
      </w:r>
    </w:p>
    <w:p w14:paraId="1BCF2AB0" w14:textId="77777777" w:rsidR="00665EC9" w:rsidRPr="00E804C9" w:rsidRDefault="00665EC9" w:rsidP="00665EC9">
      <w:pPr>
        <w:pStyle w:val="B6"/>
        <w:rPr>
          <w:rFonts w:eastAsia="DengXian"/>
        </w:rPr>
      </w:pPr>
      <w:r w:rsidRPr="00E804C9">
        <w:rPr>
          <w:rFonts w:eastAsia="DengXian"/>
        </w:rPr>
        <w:t>6&gt;</w:t>
      </w:r>
      <w:r w:rsidRPr="00E804C9">
        <w:rPr>
          <w:rFonts w:eastAsia="DengXian"/>
        </w:rPr>
        <w:tab/>
        <w:t xml:space="preserve">perform the logging </w:t>
      </w:r>
      <w:r w:rsidRPr="00E804C9">
        <w:rPr>
          <w:rFonts w:eastAsia="SimSun"/>
        </w:rPr>
        <w:t>at regular time intervals as defined by the</w:t>
      </w:r>
      <w:r w:rsidRPr="00E804C9">
        <w:rPr>
          <w:rFonts w:eastAsia="SimSun"/>
          <w:i/>
          <w:iCs/>
        </w:rPr>
        <w:t xml:space="preserve"> loggingInterval</w:t>
      </w:r>
      <w:r w:rsidRPr="00E804C9">
        <w:rPr>
          <w:rFonts w:eastAsia="SimSun"/>
        </w:rPr>
        <w:t xml:space="preserve"> in </w:t>
      </w:r>
      <w:r w:rsidRPr="00E804C9">
        <w:rPr>
          <w:rFonts w:eastAsia="SimSun"/>
          <w:i/>
          <w:iCs/>
        </w:rPr>
        <w:t>VarLogMeasConfig</w:t>
      </w:r>
      <w:r w:rsidRPr="00E804C9">
        <w:rPr>
          <w:rFonts w:eastAsia="DengXian"/>
        </w:rPr>
        <w:t xml:space="preserve"> only when the conditions indicated by the </w:t>
      </w:r>
      <w:r w:rsidRPr="00E804C9">
        <w:rPr>
          <w:i/>
        </w:rPr>
        <w:t>eventL1</w:t>
      </w:r>
      <w:r w:rsidRPr="00E804C9">
        <w:t xml:space="preserve"> </w:t>
      </w:r>
      <w:r w:rsidRPr="00E804C9">
        <w:rPr>
          <w:rFonts w:eastAsia="DengXian"/>
        </w:rPr>
        <w:t>are met;</w:t>
      </w:r>
    </w:p>
    <w:p w14:paraId="4408B941" w14:textId="7C7DFF2F" w:rsidR="00F22790" w:rsidRPr="00E804C9" w:rsidRDefault="00F22790" w:rsidP="00F22790">
      <w:pPr>
        <w:pStyle w:val="B3"/>
      </w:pPr>
      <w:r w:rsidRPr="00E804C9">
        <w:t>3&gt;</w:t>
      </w:r>
      <w:r w:rsidRPr="00E804C9">
        <w:tab/>
      </w:r>
      <w:r w:rsidR="00665EC9" w:rsidRPr="00E804C9">
        <w:t xml:space="preserve">else </w:t>
      </w:r>
      <w:r w:rsidRPr="00E804C9">
        <w:t xml:space="preserve">if the UE is in </w:t>
      </w:r>
      <w:r w:rsidRPr="00E804C9">
        <w:rPr>
          <w:i/>
        </w:rPr>
        <w:t>any cell selection</w:t>
      </w:r>
      <w:r w:rsidRPr="00E804C9">
        <w:rPr>
          <w:rFonts w:ascii="BatangChe" w:eastAsia="BatangChe" w:hAnsi="BatangChe" w:cs="BatangChe"/>
          <w:i/>
          <w:lang w:eastAsia="ko-KR"/>
        </w:rPr>
        <w:t xml:space="preserve"> </w:t>
      </w:r>
      <w:r w:rsidRPr="00E804C9">
        <w:t>state (as specified in TS 36.304 [4]):</w:t>
      </w:r>
    </w:p>
    <w:p w14:paraId="1DB7BB72" w14:textId="77777777" w:rsidR="00F22790" w:rsidRPr="00E804C9" w:rsidRDefault="00F22790" w:rsidP="00F22790">
      <w:pPr>
        <w:pStyle w:val="B4"/>
      </w:pPr>
      <w:r w:rsidRPr="00E804C9">
        <w:t>4&gt;</w:t>
      </w:r>
      <w:r w:rsidRPr="00E804C9">
        <w:tab/>
        <w:t xml:space="preserve">perform the logging at regular time intervals, as defined by the </w:t>
      </w:r>
      <w:r w:rsidRPr="00E804C9">
        <w:rPr>
          <w:i/>
        </w:rPr>
        <w:t>loggingInterval</w:t>
      </w:r>
      <w:r w:rsidRPr="00E804C9">
        <w:t xml:space="preserve"> in </w:t>
      </w:r>
      <w:r w:rsidRPr="00E804C9">
        <w:rPr>
          <w:i/>
        </w:rPr>
        <w:t>VarLogMeasConfig</w:t>
      </w:r>
      <w:r w:rsidRPr="00E804C9">
        <w:t>;</w:t>
      </w:r>
    </w:p>
    <w:p w14:paraId="2C9ECD2C" w14:textId="77777777" w:rsidR="009722D5" w:rsidRPr="00E804C9" w:rsidRDefault="00F22790" w:rsidP="00CE6B8B">
      <w:pPr>
        <w:pStyle w:val="B3"/>
      </w:pPr>
      <w:r w:rsidRPr="00E804C9">
        <w:t>3&gt;</w:t>
      </w:r>
      <w:r w:rsidRPr="00E804C9">
        <w:tab/>
        <w:t>else if</w:t>
      </w:r>
      <w:r w:rsidR="009722D5" w:rsidRPr="00E804C9">
        <w:t xml:space="preserve"> the UE is camping normally on an E-UTRA cell and if the RPLMN is included in </w:t>
      </w:r>
      <w:r w:rsidR="009722D5" w:rsidRPr="00E804C9">
        <w:rPr>
          <w:i/>
        </w:rPr>
        <w:t>plmn-IdentityList</w:t>
      </w:r>
      <w:r w:rsidR="009722D5" w:rsidRPr="00E804C9">
        <w:t xml:space="preserve"> stored in </w:t>
      </w:r>
      <w:r w:rsidR="009722D5" w:rsidRPr="00E804C9">
        <w:rPr>
          <w:i/>
          <w:noProof/>
        </w:rPr>
        <w:t xml:space="preserve">VarLogMeasReport </w:t>
      </w:r>
      <w:r w:rsidR="009722D5" w:rsidRPr="00E804C9">
        <w:t xml:space="preserve">and, if the cell is part of the area indicated by </w:t>
      </w:r>
      <w:r w:rsidR="009722D5" w:rsidRPr="00E804C9">
        <w:rPr>
          <w:i/>
        </w:rPr>
        <w:t>areaConfiguration</w:t>
      </w:r>
      <w:r w:rsidR="009722D5" w:rsidRPr="00E804C9">
        <w:t xml:space="preserve"> if configured in </w:t>
      </w:r>
      <w:r w:rsidR="009722D5" w:rsidRPr="00E804C9">
        <w:rPr>
          <w:i/>
        </w:rPr>
        <w:t>VarLogMeasConfig</w:t>
      </w:r>
      <w:r w:rsidR="009722D5" w:rsidRPr="00E804C9">
        <w:t>:</w:t>
      </w:r>
    </w:p>
    <w:p w14:paraId="6331D2C5" w14:textId="77777777" w:rsidR="009722D5" w:rsidRPr="00E804C9" w:rsidRDefault="00F22790" w:rsidP="00CE6B8B">
      <w:pPr>
        <w:pStyle w:val="B4"/>
      </w:pPr>
      <w:r w:rsidRPr="00E804C9">
        <w:t>4</w:t>
      </w:r>
      <w:r w:rsidR="009722D5" w:rsidRPr="00E804C9">
        <w:t>&gt;</w:t>
      </w:r>
      <w:r w:rsidR="009722D5" w:rsidRPr="00E804C9">
        <w:tab/>
        <w:t xml:space="preserve">perform the logging at regular time intervals, as defined by the </w:t>
      </w:r>
      <w:r w:rsidR="009722D5" w:rsidRPr="00E804C9">
        <w:rPr>
          <w:i/>
        </w:rPr>
        <w:t>loggingInterval</w:t>
      </w:r>
      <w:r w:rsidR="009722D5" w:rsidRPr="00E804C9">
        <w:t xml:space="preserve"> in </w:t>
      </w:r>
      <w:r w:rsidR="009722D5" w:rsidRPr="00E804C9">
        <w:rPr>
          <w:i/>
        </w:rPr>
        <w:t>VarLogMeasConfig</w:t>
      </w:r>
      <w:r w:rsidR="009722D5" w:rsidRPr="00E804C9">
        <w:t>;</w:t>
      </w:r>
    </w:p>
    <w:p w14:paraId="096FBBD7" w14:textId="77777777" w:rsidR="004D618B" w:rsidRPr="00E804C9" w:rsidRDefault="009722D5" w:rsidP="004D618B">
      <w:pPr>
        <w:pStyle w:val="B2"/>
      </w:pPr>
      <w:r w:rsidRPr="00E804C9">
        <w:t>2&gt;</w:t>
      </w:r>
      <w:r w:rsidRPr="00E804C9">
        <w:tab/>
        <w:t xml:space="preserve">when adding a logged measurement entry in </w:t>
      </w:r>
      <w:r w:rsidRPr="00E804C9">
        <w:rPr>
          <w:i/>
          <w:noProof/>
        </w:rPr>
        <w:t>VarLogMeasReport</w:t>
      </w:r>
      <w:r w:rsidRPr="00E804C9">
        <w:t>, include the fields in accordance with the following</w:t>
      </w:r>
      <w:r w:rsidR="00F2224E" w:rsidRPr="00E804C9">
        <w:t>:</w:t>
      </w:r>
    </w:p>
    <w:p w14:paraId="1E85ECA4" w14:textId="77777777" w:rsidR="009722D5" w:rsidRPr="00E804C9" w:rsidRDefault="009722D5" w:rsidP="004D618B">
      <w:pPr>
        <w:pStyle w:val="B3"/>
      </w:pPr>
      <w:r w:rsidRPr="00E804C9">
        <w:t>3&gt;</w:t>
      </w:r>
      <w:r w:rsidRPr="00E804C9">
        <w:tab/>
        <w:t>if the UE detected IDC problems during the last logging interval</w:t>
      </w:r>
      <w:r w:rsidR="00F2224E" w:rsidRPr="00E804C9">
        <w:t>:</w:t>
      </w:r>
    </w:p>
    <w:p w14:paraId="12D418A3" w14:textId="77777777" w:rsidR="009722D5" w:rsidRPr="00E804C9" w:rsidRDefault="009722D5" w:rsidP="009722D5">
      <w:pPr>
        <w:pStyle w:val="B4"/>
      </w:pPr>
      <w:r w:rsidRPr="00E804C9">
        <w:t>4&gt;</w:t>
      </w:r>
      <w:r w:rsidRPr="00E804C9">
        <w:tab/>
        <w:t xml:space="preserve">if </w:t>
      </w:r>
      <w:r w:rsidRPr="00E804C9">
        <w:rPr>
          <w:i/>
        </w:rPr>
        <w:t>measResultServCell</w:t>
      </w:r>
      <w:r w:rsidRPr="00E804C9">
        <w:t xml:space="preserve"> in </w:t>
      </w:r>
      <w:r w:rsidRPr="00E804C9">
        <w:rPr>
          <w:i/>
        </w:rPr>
        <w:t>VarLogMeasReport</w:t>
      </w:r>
      <w:r w:rsidRPr="00E804C9">
        <w:t xml:space="preserve"> is not empty</w:t>
      </w:r>
      <w:r w:rsidR="00F2224E" w:rsidRPr="00E804C9">
        <w:t>:</w:t>
      </w:r>
    </w:p>
    <w:p w14:paraId="6DC1DC82" w14:textId="697A5545" w:rsidR="009722D5" w:rsidRPr="00E804C9" w:rsidRDefault="009722D5" w:rsidP="009722D5">
      <w:pPr>
        <w:pStyle w:val="B5"/>
      </w:pPr>
      <w:r w:rsidRPr="00E804C9">
        <w:t>5&gt;</w:t>
      </w:r>
      <w:r w:rsidRPr="00E804C9">
        <w:tab/>
        <w:t xml:space="preserve">include </w:t>
      </w:r>
      <w:r w:rsidR="00226ECF" w:rsidRPr="00E804C9">
        <w:rPr>
          <w:i/>
        </w:rPr>
        <w:t>i</w:t>
      </w:r>
      <w:r w:rsidRPr="00E804C9">
        <w:rPr>
          <w:i/>
        </w:rPr>
        <w:t>nDeviceCoexDetected</w:t>
      </w:r>
      <w:r w:rsidRPr="00E804C9">
        <w:t>;</w:t>
      </w:r>
    </w:p>
    <w:p w14:paraId="41356961" w14:textId="77777777" w:rsidR="009722D5" w:rsidRPr="00E804C9" w:rsidRDefault="009722D5" w:rsidP="009722D5">
      <w:pPr>
        <w:pStyle w:val="B5"/>
      </w:pPr>
      <w:r w:rsidRPr="00E804C9">
        <w:t>5&gt;</w:t>
      </w:r>
      <w:r w:rsidRPr="00E804C9">
        <w:tab/>
        <w:t>suspend measurement logging from the next logging interval;</w:t>
      </w:r>
    </w:p>
    <w:p w14:paraId="39187559" w14:textId="77777777" w:rsidR="009722D5" w:rsidRPr="00E804C9" w:rsidRDefault="009722D5" w:rsidP="009722D5">
      <w:pPr>
        <w:pStyle w:val="B4"/>
      </w:pPr>
      <w:r w:rsidRPr="00E804C9">
        <w:t>4&gt;</w:t>
      </w:r>
      <w:r w:rsidRPr="00E804C9">
        <w:tab/>
        <w:t>else</w:t>
      </w:r>
      <w:r w:rsidR="00F2224E" w:rsidRPr="00E804C9">
        <w:t>:</w:t>
      </w:r>
    </w:p>
    <w:p w14:paraId="7A5A9944" w14:textId="77777777" w:rsidR="009722D5" w:rsidRPr="00E804C9" w:rsidRDefault="009722D5" w:rsidP="009722D5">
      <w:pPr>
        <w:pStyle w:val="B5"/>
      </w:pPr>
      <w:r w:rsidRPr="00E804C9">
        <w:t>5&gt;</w:t>
      </w:r>
      <w:r w:rsidRPr="00E804C9">
        <w:tab/>
        <w:t>suspend measurement logging;</w:t>
      </w:r>
    </w:p>
    <w:p w14:paraId="00B6BFEA" w14:textId="77777777" w:rsidR="009722D5" w:rsidRPr="00E804C9" w:rsidRDefault="009722D5" w:rsidP="009722D5">
      <w:pPr>
        <w:pStyle w:val="NO"/>
      </w:pPr>
      <w:r w:rsidRPr="00E804C9">
        <w:lastRenderedPageBreak/>
        <w:t>NOTE 1A:</w:t>
      </w:r>
      <w:r w:rsidRPr="00E804C9">
        <w:tab/>
        <w:t xml:space="preserve">The UE may detect the start of IDC problems as early as Phase 1 as described in </w:t>
      </w:r>
      <w:r w:rsidR="002224A0" w:rsidRPr="00E804C9">
        <w:t xml:space="preserve">clause </w:t>
      </w:r>
      <w:r w:rsidRPr="00E804C9">
        <w:t>23.4 of TS</w:t>
      </w:r>
      <w:r w:rsidR="00F2224E" w:rsidRPr="00E804C9">
        <w:t xml:space="preserve"> </w:t>
      </w:r>
      <w:r w:rsidRPr="00E804C9">
        <w:t>36.300 [9].</w:t>
      </w:r>
    </w:p>
    <w:p w14:paraId="7DED315F" w14:textId="77777777" w:rsidR="009722D5" w:rsidRPr="00E804C9" w:rsidRDefault="009722D5" w:rsidP="004D618B">
      <w:pPr>
        <w:pStyle w:val="B3"/>
      </w:pPr>
      <w:r w:rsidRPr="00E804C9">
        <w:t>3&gt;</w:t>
      </w:r>
      <w:r w:rsidRPr="00E804C9">
        <w:tab/>
        <w:t xml:space="preserve">set the </w:t>
      </w:r>
      <w:r w:rsidRPr="00E804C9">
        <w:rPr>
          <w:i/>
        </w:rPr>
        <w:t>relativeTimeStamp</w:t>
      </w:r>
      <w:r w:rsidRPr="00E804C9">
        <w:t xml:space="preserve"> to indicate the elapsed time since the moment at which the logged measurement configuration was received;</w:t>
      </w:r>
    </w:p>
    <w:p w14:paraId="0F8C00A7" w14:textId="77777777" w:rsidR="009722D5" w:rsidRPr="00E804C9" w:rsidRDefault="009722D5" w:rsidP="009722D5">
      <w:pPr>
        <w:pStyle w:val="B3"/>
      </w:pPr>
      <w:r w:rsidRPr="00E804C9">
        <w:t>3&gt;</w:t>
      </w:r>
      <w:r w:rsidRPr="00E804C9">
        <w:tab/>
        <w:t xml:space="preserve">if detailed location information became available during the last logging interval, set the content of the </w:t>
      </w:r>
      <w:r w:rsidRPr="00E804C9">
        <w:rPr>
          <w:i/>
        </w:rPr>
        <w:t>locationInfo</w:t>
      </w:r>
      <w:r w:rsidRPr="00E804C9">
        <w:t xml:space="preserve"> as follows:</w:t>
      </w:r>
    </w:p>
    <w:p w14:paraId="0901BE58" w14:textId="77777777" w:rsidR="009722D5" w:rsidRPr="00E804C9" w:rsidRDefault="009722D5" w:rsidP="009722D5">
      <w:pPr>
        <w:pStyle w:val="B4"/>
      </w:pPr>
      <w:r w:rsidRPr="00E804C9">
        <w:t>4&gt;</w:t>
      </w:r>
      <w:r w:rsidRPr="00E804C9">
        <w:tab/>
        <w:t xml:space="preserve">include the </w:t>
      </w:r>
      <w:r w:rsidRPr="00E804C9">
        <w:rPr>
          <w:i/>
        </w:rPr>
        <w:t>locationCoordinates</w:t>
      </w:r>
      <w:r w:rsidRPr="00E804C9">
        <w:t>;</w:t>
      </w:r>
    </w:p>
    <w:p w14:paraId="22EFE7E0" w14:textId="77777777" w:rsidR="00D20891" w:rsidRPr="00E804C9" w:rsidRDefault="00D20891" w:rsidP="00D20891">
      <w:pPr>
        <w:pStyle w:val="B3"/>
      </w:pPr>
      <w:r w:rsidRPr="00E804C9">
        <w:t>3&gt;</w:t>
      </w:r>
      <w:r w:rsidRPr="00E804C9">
        <w:tab/>
        <w:t xml:space="preserve">if </w:t>
      </w:r>
      <w:r w:rsidR="004829FB" w:rsidRPr="00E804C9">
        <w:rPr>
          <w:i/>
        </w:rPr>
        <w:t>wlan</w:t>
      </w:r>
      <w:r w:rsidRPr="00E804C9">
        <w:rPr>
          <w:i/>
        </w:rPr>
        <w:t>-NameList</w:t>
      </w:r>
      <w:r w:rsidRPr="00E804C9">
        <w:t xml:space="preserve"> is included in </w:t>
      </w:r>
      <w:r w:rsidRPr="00E804C9">
        <w:rPr>
          <w:i/>
          <w:noProof/>
        </w:rPr>
        <w:t>VarLogMeasConfig</w:t>
      </w:r>
      <w:r w:rsidRPr="00E804C9">
        <w:t>:</w:t>
      </w:r>
    </w:p>
    <w:p w14:paraId="689F2ECD" w14:textId="77777777" w:rsidR="00D20891" w:rsidRPr="00E804C9" w:rsidRDefault="00D20891" w:rsidP="00D20891">
      <w:pPr>
        <w:pStyle w:val="B4"/>
      </w:pPr>
      <w:r w:rsidRPr="00E804C9">
        <w:t>4&gt;</w:t>
      </w:r>
      <w:r w:rsidRPr="00E804C9">
        <w:tab/>
        <w:t>if detailed WLAN measurements are available:</w:t>
      </w:r>
    </w:p>
    <w:p w14:paraId="3DD351AE" w14:textId="77777777" w:rsidR="00D20891" w:rsidRPr="00E804C9" w:rsidRDefault="00D20891" w:rsidP="00D20891">
      <w:pPr>
        <w:pStyle w:val="B5"/>
      </w:pPr>
      <w:r w:rsidRPr="00E804C9">
        <w:t>5&gt;</w:t>
      </w:r>
      <w:r w:rsidRPr="00E804C9">
        <w:tab/>
        <w:t xml:space="preserve">include </w:t>
      </w:r>
      <w:r w:rsidRPr="00E804C9">
        <w:rPr>
          <w:i/>
        </w:rPr>
        <w:t>logMeasResultListWLAN</w:t>
      </w:r>
      <w:r w:rsidRPr="00E804C9">
        <w:t>, in order of decreasing RSSI for WLAN APs;</w:t>
      </w:r>
    </w:p>
    <w:p w14:paraId="6EF14691" w14:textId="77777777" w:rsidR="00D20891" w:rsidRPr="00E804C9" w:rsidRDefault="00D20891" w:rsidP="00D20891">
      <w:pPr>
        <w:pStyle w:val="B3"/>
      </w:pPr>
      <w:r w:rsidRPr="00E804C9">
        <w:t>3&gt;</w:t>
      </w:r>
      <w:r w:rsidRPr="00E804C9">
        <w:tab/>
        <w:t xml:space="preserve">if </w:t>
      </w:r>
      <w:r w:rsidR="004829FB" w:rsidRPr="00E804C9">
        <w:rPr>
          <w:i/>
        </w:rPr>
        <w:t>bt</w:t>
      </w:r>
      <w:r w:rsidRPr="00E804C9">
        <w:rPr>
          <w:i/>
        </w:rPr>
        <w:t>-NameList</w:t>
      </w:r>
      <w:r w:rsidRPr="00E804C9">
        <w:t xml:space="preserve"> is included in </w:t>
      </w:r>
      <w:r w:rsidRPr="00E804C9">
        <w:rPr>
          <w:i/>
          <w:noProof/>
        </w:rPr>
        <w:t>VarLogMeasConfig</w:t>
      </w:r>
      <w:r w:rsidRPr="00E804C9">
        <w:t>:</w:t>
      </w:r>
    </w:p>
    <w:p w14:paraId="392D1805" w14:textId="77777777" w:rsidR="00D20891" w:rsidRPr="00E804C9" w:rsidRDefault="00D20891" w:rsidP="00D20891">
      <w:pPr>
        <w:pStyle w:val="B4"/>
      </w:pPr>
      <w:r w:rsidRPr="00E804C9">
        <w:t>4&gt;</w:t>
      </w:r>
      <w:r w:rsidRPr="00E804C9">
        <w:tab/>
        <w:t>if detailed Bluetooth measurements are available:</w:t>
      </w:r>
    </w:p>
    <w:p w14:paraId="11FF4EA9" w14:textId="77777777" w:rsidR="00D20891" w:rsidRPr="00E804C9" w:rsidRDefault="00D20891" w:rsidP="00D20891">
      <w:pPr>
        <w:pStyle w:val="B5"/>
      </w:pPr>
      <w:r w:rsidRPr="00E804C9">
        <w:t>5&gt;</w:t>
      </w:r>
      <w:r w:rsidRPr="00E804C9">
        <w:tab/>
        <w:t xml:space="preserve">include </w:t>
      </w:r>
      <w:r w:rsidRPr="00E804C9">
        <w:rPr>
          <w:i/>
        </w:rPr>
        <w:t>logMeasResultListBT</w:t>
      </w:r>
      <w:r w:rsidRPr="00E804C9">
        <w:t>, in order of decreasing RSSI for Bluetooth beacons;</w:t>
      </w:r>
    </w:p>
    <w:p w14:paraId="3C9B8B1A" w14:textId="77777777" w:rsidR="00440693" w:rsidRPr="00E804C9" w:rsidRDefault="00440693" w:rsidP="00440693">
      <w:pPr>
        <w:pStyle w:val="B3"/>
      </w:pPr>
      <w:r w:rsidRPr="00E804C9">
        <w:t>3&gt;</w:t>
      </w:r>
      <w:r w:rsidRPr="00E804C9">
        <w:tab/>
        <w:t xml:space="preserve">if </w:t>
      </w:r>
      <w:r w:rsidRPr="00E804C9">
        <w:rPr>
          <w:i/>
        </w:rPr>
        <w:t>measUncomBarPre</w:t>
      </w:r>
      <w:r w:rsidRPr="00E804C9">
        <w:t xml:space="preserve"> is included in </w:t>
      </w:r>
      <w:r w:rsidRPr="00E804C9">
        <w:rPr>
          <w:i/>
          <w:noProof/>
        </w:rPr>
        <w:t>VarLogMeasConfig</w:t>
      </w:r>
      <w:r w:rsidRPr="00E804C9">
        <w:t>:</w:t>
      </w:r>
    </w:p>
    <w:p w14:paraId="36343C0A" w14:textId="77777777" w:rsidR="00440693" w:rsidRPr="00E804C9" w:rsidRDefault="00440693" w:rsidP="00440693">
      <w:pPr>
        <w:pStyle w:val="B4"/>
        <w:rPr>
          <w:lang w:eastAsia="ko-KR"/>
        </w:rPr>
      </w:pPr>
      <w:r w:rsidRPr="00E804C9">
        <w:rPr>
          <w:lang w:eastAsia="ko-KR"/>
        </w:rPr>
        <w:t>4&gt;</w:t>
      </w:r>
      <w:r w:rsidRPr="00E804C9">
        <w:rPr>
          <w:lang w:eastAsia="ko-KR"/>
        </w:rPr>
        <w:tab/>
        <w:t xml:space="preserve">if available, include the </w:t>
      </w:r>
      <w:r w:rsidRPr="00E804C9">
        <w:rPr>
          <w:i/>
        </w:rPr>
        <w:t>uncomBarPre</w:t>
      </w:r>
      <w:r w:rsidRPr="00E804C9">
        <w:rPr>
          <w:i/>
          <w:lang w:eastAsia="ko-KR"/>
        </w:rPr>
        <w:t>MeasResult</w:t>
      </w:r>
      <w:r w:rsidRPr="00E804C9">
        <w:rPr>
          <w:lang w:eastAsia="ko-KR"/>
        </w:rPr>
        <w:t>;</w:t>
      </w:r>
    </w:p>
    <w:p w14:paraId="0A7970E1" w14:textId="77777777" w:rsidR="009722D5" w:rsidRPr="00E804C9" w:rsidRDefault="009722D5" w:rsidP="009722D5">
      <w:pPr>
        <w:pStyle w:val="B3"/>
      </w:pPr>
      <w:r w:rsidRPr="00E804C9">
        <w:t>3&gt;</w:t>
      </w:r>
      <w:r w:rsidRPr="00E804C9">
        <w:tab/>
        <w:t xml:space="preserve">if </w:t>
      </w:r>
      <w:r w:rsidRPr="00E804C9">
        <w:rPr>
          <w:i/>
        </w:rPr>
        <w:t>targetMBSFN-AreaList</w:t>
      </w:r>
      <w:r w:rsidRPr="00E804C9">
        <w:t xml:space="preserve"> is included in </w:t>
      </w:r>
      <w:r w:rsidRPr="00E804C9">
        <w:rPr>
          <w:i/>
          <w:noProof/>
        </w:rPr>
        <w:t>VarLogMeasConfig</w:t>
      </w:r>
      <w:r w:rsidRPr="00E804C9">
        <w:t>:</w:t>
      </w:r>
    </w:p>
    <w:p w14:paraId="6FEC2627" w14:textId="77777777" w:rsidR="009722D5" w:rsidRPr="00E804C9" w:rsidRDefault="009722D5" w:rsidP="009722D5">
      <w:pPr>
        <w:pStyle w:val="B4"/>
      </w:pPr>
      <w:r w:rsidRPr="00E804C9">
        <w:t>4&gt;</w:t>
      </w:r>
      <w:r w:rsidRPr="00E804C9">
        <w:tab/>
        <w:t>for each MBSFN area, for which the mandatory measurements result fields became available during the last logging interval:</w:t>
      </w:r>
    </w:p>
    <w:p w14:paraId="51808BC5" w14:textId="77777777" w:rsidR="009722D5" w:rsidRPr="00E804C9" w:rsidRDefault="009722D5" w:rsidP="009722D5">
      <w:pPr>
        <w:pStyle w:val="B5"/>
      </w:pPr>
      <w:r w:rsidRPr="00E804C9">
        <w:t>5&gt;</w:t>
      </w:r>
      <w:r w:rsidRPr="00E804C9">
        <w:tab/>
        <w:t xml:space="preserve">set the </w:t>
      </w:r>
      <w:r w:rsidRPr="00E804C9">
        <w:rPr>
          <w:i/>
        </w:rPr>
        <w:t>rsrp</w:t>
      </w:r>
      <w:r w:rsidRPr="00E804C9">
        <w:rPr>
          <w:i/>
          <w:iCs/>
        </w:rPr>
        <w:t>ResultMBSFN</w:t>
      </w:r>
      <w:r w:rsidRPr="00E804C9">
        <w:rPr>
          <w:iCs/>
        </w:rPr>
        <w:t xml:space="preserve">, </w:t>
      </w:r>
      <w:r w:rsidRPr="00E804C9">
        <w:rPr>
          <w:i/>
        </w:rPr>
        <w:t>rsrq</w:t>
      </w:r>
      <w:r w:rsidRPr="00E804C9">
        <w:rPr>
          <w:i/>
          <w:iCs/>
        </w:rPr>
        <w:t>ResultMBSFN</w:t>
      </w:r>
      <w:r w:rsidRPr="00E804C9">
        <w:rPr>
          <w:iCs/>
        </w:rPr>
        <w:t xml:space="preserve"> </w:t>
      </w:r>
      <w:r w:rsidRPr="00E804C9">
        <w:t>to include measurement results that became available during the last logging interval;</w:t>
      </w:r>
    </w:p>
    <w:p w14:paraId="4B7EEA18" w14:textId="77777777" w:rsidR="009722D5" w:rsidRPr="00E804C9" w:rsidRDefault="009722D5" w:rsidP="009722D5">
      <w:pPr>
        <w:pStyle w:val="B5"/>
      </w:pPr>
      <w:r w:rsidRPr="00E804C9">
        <w:t>5&gt;</w:t>
      </w:r>
      <w:r w:rsidRPr="00E804C9">
        <w:tab/>
        <w:t xml:space="preserve">include the fields </w:t>
      </w:r>
      <w:r w:rsidRPr="00E804C9">
        <w:rPr>
          <w:i/>
        </w:rPr>
        <w:t>signallingBLER-Result</w:t>
      </w:r>
      <w:r w:rsidRPr="00E804C9">
        <w:t xml:space="preserve"> or </w:t>
      </w:r>
      <w:r w:rsidRPr="00E804C9">
        <w:rPr>
          <w:i/>
        </w:rPr>
        <w:t>dataBLER-MCH-ResultList</w:t>
      </w:r>
      <w:r w:rsidRPr="00E804C9">
        <w:t xml:space="preserve"> if the concerned BLER results are availble,</w:t>
      </w:r>
    </w:p>
    <w:p w14:paraId="5EE77947" w14:textId="75860988" w:rsidR="009722D5" w:rsidRPr="00E804C9" w:rsidRDefault="009722D5" w:rsidP="009722D5">
      <w:pPr>
        <w:pStyle w:val="B5"/>
      </w:pPr>
      <w:r w:rsidRPr="00E804C9">
        <w:t>5&gt;</w:t>
      </w:r>
      <w:r w:rsidRPr="00E804C9">
        <w:tab/>
        <w:t xml:space="preserve">set the </w:t>
      </w:r>
      <w:r w:rsidRPr="00E804C9">
        <w:rPr>
          <w:i/>
        </w:rPr>
        <w:t>mbsfn-AreaId</w:t>
      </w:r>
      <w:r w:rsidRPr="00E804C9">
        <w:t xml:space="preserve"> and </w:t>
      </w:r>
      <w:r w:rsidRPr="00E804C9">
        <w:rPr>
          <w:i/>
        </w:rPr>
        <w:t xml:space="preserve">carrierFreq </w:t>
      </w:r>
      <w:r w:rsidRPr="00E804C9">
        <w:t>to indicate the MBSFN area in which the UE is receiving MBSFN transmission;</w:t>
      </w:r>
    </w:p>
    <w:p w14:paraId="71247B79" w14:textId="77777777" w:rsidR="009722D5" w:rsidRPr="00E804C9" w:rsidRDefault="009722D5" w:rsidP="009722D5">
      <w:pPr>
        <w:pStyle w:val="B4"/>
      </w:pPr>
      <w:r w:rsidRPr="00E804C9">
        <w:t>4&gt;</w:t>
      </w:r>
      <w:r w:rsidRPr="00E804C9">
        <w:tab/>
        <w:t>if in RRC_CONNECTED:</w:t>
      </w:r>
    </w:p>
    <w:p w14:paraId="1FA1B344" w14:textId="77777777" w:rsidR="009722D5" w:rsidRPr="00E804C9" w:rsidRDefault="009722D5" w:rsidP="009722D5">
      <w:pPr>
        <w:pStyle w:val="B5"/>
      </w:pPr>
      <w:r w:rsidRPr="00E804C9">
        <w:t>5&gt;</w:t>
      </w:r>
      <w:r w:rsidRPr="00E804C9">
        <w:tab/>
        <w:t xml:space="preserve">set the </w:t>
      </w:r>
      <w:r w:rsidRPr="00E804C9">
        <w:rPr>
          <w:i/>
        </w:rPr>
        <w:t>servCellIdentity</w:t>
      </w:r>
      <w:r w:rsidRPr="00E804C9">
        <w:t xml:space="preserve"> to indicate global cell identity of the PCell;</w:t>
      </w:r>
    </w:p>
    <w:p w14:paraId="1966F72C" w14:textId="77777777" w:rsidR="009722D5" w:rsidRPr="00E804C9" w:rsidRDefault="009722D5" w:rsidP="009722D5">
      <w:pPr>
        <w:pStyle w:val="B5"/>
      </w:pPr>
      <w:r w:rsidRPr="00E804C9">
        <w:t>5&gt;</w:t>
      </w:r>
      <w:r w:rsidRPr="00E804C9">
        <w:tab/>
        <w:t xml:space="preserve">set the </w:t>
      </w:r>
      <w:r w:rsidRPr="00E804C9">
        <w:rPr>
          <w:i/>
        </w:rPr>
        <w:t>measResultServCell</w:t>
      </w:r>
      <w:r w:rsidRPr="00E804C9">
        <w:t xml:space="preserve"> to include the</w:t>
      </w:r>
      <w:r w:rsidRPr="00E804C9">
        <w:rPr>
          <w:iCs/>
        </w:rPr>
        <w:t xml:space="preserve"> layer 3 </w:t>
      </w:r>
      <w:r w:rsidRPr="00E804C9">
        <w:t xml:space="preserve">filtered measured </w:t>
      </w:r>
      <w:r w:rsidRPr="00E804C9">
        <w:rPr>
          <w:iCs/>
        </w:rPr>
        <w:t>results of the PCell</w:t>
      </w:r>
      <w:r w:rsidRPr="00E804C9">
        <w:t>;</w:t>
      </w:r>
    </w:p>
    <w:p w14:paraId="1E2500B1" w14:textId="77777777" w:rsidR="009722D5" w:rsidRPr="00E804C9" w:rsidRDefault="009722D5" w:rsidP="009722D5">
      <w:pPr>
        <w:pStyle w:val="B5"/>
      </w:pPr>
      <w:r w:rsidRPr="00E804C9">
        <w:t>5&gt;</w:t>
      </w:r>
      <w:r w:rsidRPr="00E804C9">
        <w:tab/>
        <w:t xml:space="preserve">if available, set the </w:t>
      </w:r>
      <w:r w:rsidRPr="00E804C9">
        <w:rPr>
          <w:i/>
          <w:iCs/>
        </w:rPr>
        <w:t xml:space="preserve">measResultNeighCells </w:t>
      </w:r>
      <w:r w:rsidRPr="00E804C9">
        <w:t>to include the</w:t>
      </w:r>
      <w:r w:rsidRPr="00E804C9">
        <w:rPr>
          <w:iCs/>
        </w:rPr>
        <w:t xml:space="preserve"> layer 3 </w:t>
      </w:r>
      <w:r w:rsidRPr="00E804C9">
        <w:t xml:space="preserve">filtered measured </w:t>
      </w:r>
      <w:r w:rsidRPr="00E804C9">
        <w:rPr>
          <w:iCs/>
        </w:rPr>
        <w:t xml:space="preserve">results of </w:t>
      </w:r>
      <w:r w:rsidRPr="00E804C9">
        <w:t>SCell(s) and neighbouring cell(s) measurements that became available during the last logging interval</w:t>
      </w:r>
      <w:r w:rsidRPr="00E804C9">
        <w:rPr>
          <w:iCs/>
        </w:rPr>
        <w:t xml:space="preserve">, </w:t>
      </w:r>
      <w:r w:rsidRPr="00E804C9">
        <w:t>in order of decreasing RSRP, for at most the following number of cells: 6 intra-frequency and 3 inter-frequency cells per frequency and according to the following:</w:t>
      </w:r>
    </w:p>
    <w:p w14:paraId="0C985880" w14:textId="77777777" w:rsidR="009722D5" w:rsidRPr="00E804C9" w:rsidRDefault="009722D5" w:rsidP="009722D5">
      <w:pPr>
        <w:pStyle w:val="B6"/>
      </w:pPr>
      <w:r w:rsidRPr="00E804C9">
        <w:t>6&gt;</w:t>
      </w:r>
      <w:r w:rsidRPr="00E804C9">
        <w:tab/>
        <w:t>for each cell included, include the optional fields that are available;</w:t>
      </w:r>
    </w:p>
    <w:p w14:paraId="4B87E3F1" w14:textId="32288B7C" w:rsidR="009722D5" w:rsidRPr="00E804C9" w:rsidRDefault="009722D5" w:rsidP="009722D5">
      <w:pPr>
        <w:pStyle w:val="B5"/>
      </w:pPr>
      <w:r w:rsidRPr="00E804C9">
        <w:t>5&gt;</w:t>
      </w:r>
      <w:r w:rsidRPr="00E804C9">
        <w:tab/>
        <w:t xml:space="preserve">if available, optionally set the </w:t>
      </w:r>
      <w:r w:rsidRPr="00E804C9">
        <w:rPr>
          <w:i/>
          <w:iCs/>
        </w:rPr>
        <w:t xml:space="preserve">measResultNeighCells </w:t>
      </w:r>
      <w:r w:rsidRPr="00E804C9">
        <w:t>to include the</w:t>
      </w:r>
      <w:r w:rsidRPr="00E804C9">
        <w:rPr>
          <w:iCs/>
        </w:rPr>
        <w:t xml:space="preserve"> layer 3 </w:t>
      </w:r>
      <w:r w:rsidRPr="00E804C9">
        <w:t xml:space="preserve">filtered measured </w:t>
      </w:r>
      <w:r w:rsidRPr="00E804C9">
        <w:rPr>
          <w:iCs/>
        </w:rPr>
        <w:t xml:space="preserve">results of </w:t>
      </w:r>
      <w:r w:rsidRPr="00E804C9">
        <w:t>neighbouring cell(s) measurements that became available during the last logging interval</w:t>
      </w:r>
      <w:r w:rsidRPr="00E804C9">
        <w:rPr>
          <w:iCs/>
        </w:rPr>
        <w:t xml:space="preserve">, </w:t>
      </w:r>
      <w:r w:rsidRPr="00E804C9">
        <w:t>in order of decreasing RSCP(UTRA)/RSSI(GERAN)/PilotStrength(cdma2000), for at most the following number of cells: 3 inter-RAT cells per frequency/set of frequencies (GERAN), and according to the following:</w:t>
      </w:r>
    </w:p>
    <w:p w14:paraId="37406C4B" w14:textId="77777777" w:rsidR="009722D5" w:rsidRPr="00E804C9" w:rsidRDefault="009722D5" w:rsidP="009722D5">
      <w:pPr>
        <w:pStyle w:val="B6"/>
      </w:pPr>
      <w:r w:rsidRPr="00E804C9">
        <w:t>6&gt;</w:t>
      </w:r>
      <w:r w:rsidRPr="00E804C9">
        <w:tab/>
        <w:t>for each cell included, include the optional fields that are available;</w:t>
      </w:r>
    </w:p>
    <w:p w14:paraId="3D87479F" w14:textId="77777777" w:rsidR="009722D5" w:rsidRPr="00E804C9" w:rsidRDefault="009722D5" w:rsidP="009722D5">
      <w:pPr>
        <w:pStyle w:val="B4"/>
      </w:pPr>
      <w:r w:rsidRPr="00E804C9">
        <w:t>4&gt;</w:t>
      </w:r>
      <w:r w:rsidRPr="00E804C9">
        <w:tab/>
        <w:t>if in RRC_IDLE:</w:t>
      </w:r>
    </w:p>
    <w:p w14:paraId="09D37874" w14:textId="77777777" w:rsidR="009722D5" w:rsidRPr="00E804C9" w:rsidRDefault="009722D5" w:rsidP="009722D5">
      <w:pPr>
        <w:pStyle w:val="B5"/>
      </w:pPr>
      <w:r w:rsidRPr="00E804C9">
        <w:t>5&gt;</w:t>
      </w:r>
      <w:r w:rsidRPr="00E804C9">
        <w:tab/>
        <w:t xml:space="preserve">set the </w:t>
      </w:r>
      <w:r w:rsidRPr="00E804C9">
        <w:rPr>
          <w:i/>
        </w:rPr>
        <w:t>servCellIdentity</w:t>
      </w:r>
      <w:r w:rsidRPr="00E804C9">
        <w:t xml:space="preserve"> to indicate global cell identity of the serving cell;</w:t>
      </w:r>
    </w:p>
    <w:p w14:paraId="10C0BDE1" w14:textId="77777777" w:rsidR="009722D5" w:rsidRPr="00E804C9" w:rsidRDefault="009722D5" w:rsidP="009722D5">
      <w:pPr>
        <w:pStyle w:val="B5"/>
      </w:pPr>
      <w:r w:rsidRPr="00E804C9">
        <w:t>5&gt;</w:t>
      </w:r>
      <w:r w:rsidRPr="00E804C9">
        <w:tab/>
        <w:t xml:space="preserve">set the </w:t>
      </w:r>
      <w:r w:rsidRPr="00E804C9">
        <w:rPr>
          <w:i/>
        </w:rPr>
        <w:t>measResultServCell</w:t>
      </w:r>
      <w:r w:rsidRPr="00E804C9">
        <w:t xml:space="preserve"> to include the quantities of the serving cell;</w:t>
      </w:r>
    </w:p>
    <w:p w14:paraId="4D411C02" w14:textId="77777777" w:rsidR="009722D5" w:rsidRPr="00E804C9" w:rsidRDefault="009722D5" w:rsidP="009722D5">
      <w:pPr>
        <w:pStyle w:val="B5"/>
      </w:pPr>
      <w:r w:rsidRPr="00E804C9">
        <w:lastRenderedPageBreak/>
        <w:t>5&gt;</w:t>
      </w:r>
      <w:r w:rsidRPr="00E804C9">
        <w:tab/>
        <w:t xml:space="preserve">if available, set the </w:t>
      </w:r>
      <w:r w:rsidRPr="00E804C9">
        <w:rPr>
          <w:i/>
          <w:iCs/>
        </w:rPr>
        <w:t>measResultNeighCells</w:t>
      </w:r>
      <w:r w:rsidRPr="00E804C9">
        <w:rPr>
          <w:iCs/>
        </w:rPr>
        <w:t xml:space="preserve">, </w:t>
      </w:r>
      <w:r w:rsidRPr="00E804C9">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nd according to the following:</w:t>
      </w:r>
    </w:p>
    <w:p w14:paraId="55DC4634" w14:textId="77777777" w:rsidR="009722D5" w:rsidRPr="00E804C9" w:rsidRDefault="009722D5" w:rsidP="009722D5">
      <w:pPr>
        <w:pStyle w:val="B6"/>
      </w:pPr>
      <w:r w:rsidRPr="00E804C9">
        <w:t>6&gt;</w:t>
      </w:r>
      <w:r w:rsidRPr="00E804C9">
        <w:tab/>
        <w:t>for each neighbour cell included, include the optional fields that are available;</w:t>
      </w:r>
    </w:p>
    <w:p w14:paraId="7E7E0BAF" w14:textId="2595ACD0" w:rsidR="009722D5" w:rsidRPr="00E804C9" w:rsidRDefault="009722D5" w:rsidP="009722D5">
      <w:pPr>
        <w:pStyle w:val="B5"/>
      </w:pPr>
      <w:r w:rsidRPr="00E804C9">
        <w:t>5&gt;</w:t>
      </w:r>
      <w:r w:rsidRPr="00E804C9">
        <w:tab/>
        <w:t xml:space="preserve">if available, optionally set the </w:t>
      </w:r>
      <w:r w:rsidRPr="00E804C9">
        <w:rPr>
          <w:i/>
          <w:iCs/>
        </w:rPr>
        <w:t xml:space="preserve">measResultNeighCells, </w:t>
      </w:r>
      <w:r w:rsidRPr="00E804C9">
        <w:t>in order of decreasing ranking-criterion as used for cell re-selection, to include neighbouring cell measurements that became available during the last logging interval</w:t>
      </w:r>
      <w:r w:rsidRPr="00E804C9">
        <w:rPr>
          <w:iCs/>
        </w:rPr>
        <w:t xml:space="preserve">, </w:t>
      </w:r>
      <w:r w:rsidRPr="00E804C9">
        <w:t>for at most the following number of cells: 3 inter-RAT cells per frequency/set of frequencies (GERAN), and according to the following:</w:t>
      </w:r>
    </w:p>
    <w:p w14:paraId="44932DC3" w14:textId="77777777" w:rsidR="009722D5" w:rsidRPr="00E804C9" w:rsidRDefault="009722D5" w:rsidP="009722D5">
      <w:pPr>
        <w:pStyle w:val="B6"/>
      </w:pPr>
      <w:r w:rsidRPr="00E804C9">
        <w:t>6&gt;</w:t>
      </w:r>
      <w:r w:rsidRPr="00E804C9">
        <w:tab/>
        <w:t>for each cell included, include the optional fields that are available;</w:t>
      </w:r>
    </w:p>
    <w:p w14:paraId="5D4F6EF9" w14:textId="77777777" w:rsidR="009722D5" w:rsidRPr="00E804C9" w:rsidRDefault="009722D5" w:rsidP="009722D5">
      <w:pPr>
        <w:pStyle w:val="B4"/>
      </w:pPr>
      <w:r w:rsidRPr="00E804C9">
        <w:t>4&gt;</w:t>
      </w:r>
      <w:r w:rsidRPr="00E804C9">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E804C9">
        <w:rPr>
          <w:lang w:eastAsia="ko-KR"/>
        </w:rPr>
        <w:t>16</w:t>
      </w:r>
      <w:r w:rsidRPr="00E804C9">
        <w:t>];</w:t>
      </w:r>
    </w:p>
    <w:p w14:paraId="4B613E31" w14:textId="77777777" w:rsidR="009722D5" w:rsidRPr="00E804C9" w:rsidRDefault="009722D5" w:rsidP="009722D5">
      <w:pPr>
        <w:pStyle w:val="B4"/>
      </w:pPr>
      <w:r w:rsidRPr="00E804C9">
        <w:t>4&gt;</w:t>
      </w:r>
      <w:r w:rsidRPr="00E804C9">
        <w:tab/>
        <w:t>for the cells included according to the previous (i.e. covering previous and current serving cells as well as neighbouring EUTRA cells) include RSRQ type if the result was based on measurements using a wider band or using all OFDM symbols;</w:t>
      </w:r>
    </w:p>
    <w:p w14:paraId="6C9BC1AE" w14:textId="77777777" w:rsidR="009722D5" w:rsidRPr="00E804C9" w:rsidRDefault="009722D5" w:rsidP="009722D5">
      <w:pPr>
        <w:pStyle w:val="NO"/>
      </w:pPr>
      <w:r w:rsidRPr="00E804C9">
        <w:t>NOTE 2:</w:t>
      </w:r>
      <w:r w:rsidRPr="00E804C9">
        <w:tab/>
        <w:t>The UE includes the latest results in accordance with the performance requirements as specified in TS 36.133 [16]. E.g. RSRP and RSRQ results are available only if the UE has a sufficient number of results/ receives a sufficient number of subframes during the logging interval.</w:t>
      </w:r>
    </w:p>
    <w:p w14:paraId="2E620EEC" w14:textId="77777777" w:rsidR="00F22790" w:rsidRPr="00E804C9" w:rsidRDefault="009722D5" w:rsidP="00F22790">
      <w:pPr>
        <w:pStyle w:val="B3"/>
      </w:pPr>
      <w:r w:rsidRPr="00E804C9">
        <w:t>3&gt;</w:t>
      </w:r>
      <w:r w:rsidRPr="00E804C9">
        <w:tab/>
        <w:t>else:</w:t>
      </w:r>
    </w:p>
    <w:p w14:paraId="02E33DFE" w14:textId="77777777" w:rsidR="00F22790" w:rsidRPr="00E804C9" w:rsidRDefault="00F22790" w:rsidP="00F22790">
      <w:pPr>
        <w:pStyle w:val="B4"/>
      </w:pPr>
      <w:r w:rsidRPr="00E804C9">
        <w:t>4&gt;</w:t>
      </w:r>
      <w:r w:rsidRPr="00E804C9">
        <w:tab/>
        <w:t xml:space="preserve">if the UE is in </w:t>
      </w:r>
      <w:r w:rsidRPr="00E804C9">
        <w:rPr>
          <w:i/>
        </w:rPr>
        <w:t>any cell selection</w:t>
      </w:r>
      <w:r w:rsidRPr="00E804C9">
        <w:rPr>
          <w:rFonts w:ascii="BatangChe" w:eastAsia="BatangChe" w:hAnsi="BatangChe" w:cs="BatangChe"/>
          <w:i/>
          <w:lang w:eastAsia="ko-KR"/>
        </w:rPr>
        <w:t xml:space="preserve"> </w:t>
      </w:r>
      <w:r w:rsidRPr="00E804C9">
        <w:t>state (as specified in TS 36.304 [4]):</w:t>
      </w:r>
    </w:p>
    <w:p w14:paraId="62CDECF9" w14:textId="77777777" w:rsidR="00F22790" w:rsidRPr="00E804C9" w:rsidRDefault="00F22790" w:rsidP="00F22790">
      <w:pPr>
        <w:pStyle w:val="B5"/>
        <w:rPr>
          <w:rFonts w:eastAsia="Malgun Gothic"/>
          <w:lang w:eastAsia="ko-KR"/>
        </w:rPr>
      </w:pPr>
      <w:r w:rsidRPr="00E804C9">
        <w:t>5&gt;</w:t>
      </w:r>
      <w:r w:rsidRPr="00E804C9">
        <w:tab/>
        <w:t xml:space="preserve">set </w:t>
      </w:r>
      <w:r w:rsidRPr="00E804C9">
        <w:rPr>
          <w:i/>
        </w:rPr>
        <w:t>anyCellSelectionDetected</w:t>
      </w:r>
      <w:r w:rsidRPr="00E804C9">
        <w:t xml:space="preserve"> to indicate the detection of no suitable or no acceptable cell found;</w:t>
      </w:r>
    </w:p>
    <w:p w14:paraId="3324B584" w14:textId="77777777" w:rsidR="00665EC9" w:rsidRPr="00E804C9" w:rsidRDefault="00665EC9" w:rsidP="00665EC9">
      <w:pPr>
        <w:pStyle w:val="B5"/>
      </w:pPr>
      <w:r w:rsidRPr="00E804C9">
        <w:rPr>
          <w:rFonts w:eastAsia="SimSun"/>
        </w:rPr>
        <w:t>5</w:t>
      </w:r>
      <w:r w:rsidRPr="00E804C9">
        <w:t>&gt;</w:t>
      </w:r>
      <w:r w:rsidRPr="00E804C9">
        <w:tab/>
        <w:t xml:space="preserve">if the </w:t>
      </w:r>
      <w:r w:rsidRPr="00E804C9">
        <w:rPr>
          <w:i/>
          <w:iCs/>
        </w:rPr>
        <w:t>loggedEventTriggerConfig</w:t>
      </w:r>
      <w:r w:rsidRPr="00E804C9">
        <w:t xml:space="preserve"> is not configured </w:t>
      </w:r>
      <w:r w:rsidRPr="00E804C9">
        <w:rPr>
          <w:iCs/>
        </w:rPr>
        <w:t xml:space="preserve">in the </w:t>
      </w:r>
      <w:r w:rsidRPr="00E804C9">
        <w:rPr>
          <w:i/>
          <w:iCs/>
        </w:rPr>
        <w:t>VarLogMeasConfig</w:t>
      </w:r>
      <w:r w:rsidRPr="00E804C9">
        <w:t>;</w:t>
      </w:r>
    </w:p>
    <w:p w14:paraId="1108F30A" w14:textId="2CEE3B31" w:rsidR="00F22790" w:rsidRPr="00E804C9" w:rsidRDefault="00665EC9" w:rsidP="00CA557B">
      <w:pPr>
        <w:pStyle w:val="B6"/>
      </w:pPr>
      <w:r w:rsidRPr="00E804C9">
        <w:rPr>
          <w:rFonts w:eastAsia="Malgun Gothic"/>
          <w:lang w:eastAsia="ko-KR"/>
        </w:rPr>
        <w:t>6</w:t>
      </w:r>
      <w:r w:rsidR="00F22790" w:rsidRPr="00E804C9">
        <w:t>&gt;</w:t>
      </w:r>
      <w:r w:rsidR="00F22790" w:rsidRPr="00E804C9">
        <w:tab/>
        <w:t xml:space="preserve">set the </w:t>
      </w:r>
      <w:r w:rsidR="00F22790" w:rsidRPr="00E804C9">
        <w:rPr>
          <w:i/>
        </w:rPr>
        <w:t>servCellIdentity</w:t>
      </w:r>
      <w:r w:rsidR="00F22790" w:rsidRPr="00E804C9">
        <w:t xml:space="preserve"> to indicate global cell identity of the last logged cell that the UE was camping on;</w:t>
      </w:r>
    </w:p>
    <w:p w14:paraId="1F60844D" w14:textId="4A618657" w:rsidR="00F22790" w:rsidRPr="00E804C9" w:rsidRDefault="00665EC9" w:rsidP="00CA557B">
      <w:pPr>
        <w:pStyle w:val="B6"/>
      </w:pPr>
      <w:r w:rsidRPr="00E804C9">
        <w:rPr>
          <w:rFonts w:eastAsia="Malgun Gothic"/>
          <w:lang w:eastAsia="ko-KR"/>
        </w:rPr>
        <w:t>6</w:t>
      </w:r>
      <w:r w:rsidR="00F22790" w:rsidRPr="00E804C9">
        <w:t>&gt;</w:t>
      </w:r>
      <w:r w:rsidR="00F22790" w:rsidRPr="00E804C9">
        <w:tab/>
        <w:t xml:space="preserve">set the </w:t>
      </w:r>
      <w:r w:rsidR="00F22790" w:rsidRPr="00E804C9">
        <w:rPr>
          <w:i/>
        </w:rPr>
        <w:t>measResultServCell</w:t>
      </w:r>
      <w:r w:rsidR="00F22790" w:rsidRPr="00E804C9">
        <w:t xml:space="preserve"> to include the quantities of the last logged cell the UE was camping on;</w:t>
      </w:r>
    </w:p>
    <w:p w14:paraId="33F5BB8E" w14:textId="77777777" w:rsidR="00665EC9" w:rsidRPr="00E804C9" w:rsidRDefault="00665EC9" w:rsidP="00665EC9">
      <w:pPr>
        <w:pStyle w:val="B5"/>
        <w:rPr>
          <w:rFonts w:eastAsia="SimSun"/>
        </w:rPr>
      </w:pPr>
      <w:r w:rsidRPr="00E804C9">
        <w:rPr>
          <w:rFonts w:eastAsia="SimSun"/>
        </w:rPr>
        <w:t>5</w:t>
      </w:r>
      <w:r w:rsidRPr="00E804C9">
        <w:t>&gt;</w:t>
      </w:r>
      <w:r w:rsidRPr="00E804C9">
        <w:tab/>
        <w:t xml:space="preserve">else if the RPLMN at the time of entering the </w:t>
      </w:r>
      <w:r w:rsidRPr="00E804C9">
        <w:rPr>
          <w:i/>
        </w:rPr>
        <w:t>any cell selection</w:t>
      </w:r>
      <w:r w:rsidRPr="00E804C9">
        <w:t xml:space="preserve"> state is included in </w:t>
      </w:r>
      <w:r w:rsidRPr="00E804C9">
        <w:rPr>
          <w:i/>
        </w:rPr>
        <w:t>plmn-IdentityList</w:t>
      </w:r>
      <w:r w:rsidRPr="00E804C9">
        <w:t xml:space="preserve"> stored in </w:t>
      </w:r>
      <w:r w:rsidRPr="00E804C9">
        <w:rPr>
          <w:i/>
        </w:rPr>
        <w:t>VarLogMeasReport</w:t>
      </w:r>
      <w:r w:rsidRPr="00E804C9">
        <w:rPr>
          <w:iCs/>
        </w:rPr>
        <w:t xml:space="preserve">; </w:t>
      </w:r>
      <w:r w:rsidRPr="00E804C9">
        <w:t>and</w:t>
      </w:r>
    </w:p>
    <w:p w14:paraId="75290CC0" w14:textId="77777777" w:rsidR="00665EC9" w:rsidRPr="00E804C9" w:rsidRDefault="00665EC9" w:rsidP="00665EC9">
      <w:pPr>
        <w:pStyle w:val="B5"/>
      </w:pPr>
      <w:r w:rsidRPr="00E804C9">
        <w:t>5&gt;</w:t>
      </w:r>
      <w:r w:rsidRPr="00E804C9">
        <w:tab/>
        <w:t xml:space="preserve">if </w:t>
      </w:r>
      <w:r w:rsidRPr="00E804C9">
        <w:rPr>
          <w:i/>
          <w:iCs/>
        </w:rPr>
        <w:t>areaConfiguration</w:t>
      </w:r>
      <w:r w:rsidRPr="00E804C9">
        <w:t xml:space="preserve"> is not included in </w:t>
      </w:r>
      <w:r w:rsidRPr="00E804C9">
        <w:rPr>
          <w:i/>
          <w:iCs/>
        </w:rPr>
        <w:t>VarLogMeasConfig</w:t>
      </w:r>
      <w:r w:rsidRPr="00E804C9">
        <w:t xml:space="preserve"> or if the last suitable cell that the UE was camping on is part of the area indicated by </w:t>
      </w:r>
      <w:r w:rsidRPr="00E804C9">
        <w:rPr>
          <w:i/>
          <w:iCs/>
        </w:rPr>
        <w:t>areaConfiguration</w:t>
      </w:r>
      <w:r w:rsidRPr="00E804C9">
        <w:t xml:space="preserve"> in </w:t>
      </w:r>
      <w:r w:rsidRPr="00E804C9">
        <w:rPr>
          <w:i/>
          <w:iCs/>
        </w:rPr>
        <w:t>VarLogMeasConfig</w:t>
      </w:r>
      <w:r w:rsidRPr="00E804C9">
        <w:t>:</w:t>
      </w:r>
    </w:p>
    <w:p w14:paraId="42DB1D9B" w14:textId="77777777" w:rsidR="00665EC9" w:rsidRPr="00E804C9" w:rsidRDefault="00665EC9" w:rsidP="00665EC9">
      <w:pPr>
        <w:pStyle w:val="B6"/>
      </w:pPr>
      <w:r w:rsidRPr="00E804C9">
        <w:rPr>
          <w:rFonts w:eastAsia="DengXian"/>
        </w:rPr>
        <w:t>6&gt;</w:t>
      </w:r>
      <w:r w:rsidRPr="00E804C9">
        <w:rPr>
          <w:rFonts w:eastAsia="DengXian"/>
        </w:rPr>
        <w:tab/>
      </w:r>
      <w:r w:rsidRPr="00E804C9">
        <w:t xml:space="preserve">set the </w:t>
      </w:r>
      <w:r w:rsidRPr="00E804C9">
        <w:rPr>
          <w:i/>
        </w:rPr>
        <w:t>servCellIdentity</w:t>
      </w:r>
      <w:r w:rsidRPr="00E804C9">
        <w:t xml:space="preserve"> to indicate global cell identity of the last suitable cell that the UE was camping on;</w:t>
      </w:r>
    </w:p>
    <w:p w14:paraId="6B0BA6E3" w14:textId="77777777" w:rsidR="00665EC9" w:rsidRPr="00E804C9" w:rsidRDefault="00665EC9" w:rsidP="00665EC9">
      <w:pPr>
        <w:pStyle w:val="B6"/>
      </w:pPr>
      <w:r w:rsidRPr="00E804C9">
        <w:rPr>
          <w:rFonts w:eastAsia="DengXian"/>
        </w:rPr>
        <w:t>6&gt;</w:t>
      </w:r>
      <w:r w:rsidRPr="00E804C9">
        <w:rPr>
          <w:rFonts w:eastAsia="DengXian"/>
        </w:rPr>
        <w:tab/>
      </w:r>
      <w:r w:rsidRPr="00E804C9">
        <w:t xml:space="preserve">set the </w:t>
      </w:r>
      <w:r w:rsidRPr="00E804C9">
        <w:rPr>
          <w:i/>
        </w:rPr>
        <w:t>measResultServingCell</w:t>
      </w:r>
      <w:r w:rsidRPr="00E804C9">
        <w:t xml:space="preserve"> to include the quantities of the last suitable cell the UE was camping on;</w:t>
      </w:r>
    </w:p>
    <w:p w14:paraId="390E3BAA" w14:textId="5A5140D0" w:rsidR="00665EC9" w:rsidRPr="00E804C9" w:rsidRDefault="00665EC9" w:rsidP="00665EC9">
      <w:pPr>
        <w:pStyle w:val="B5"/>
        <w:rPr>
          <w:rFonts w:eastAsia="DengXian"/>
        </w:rPr>
      </w:pPr>
      <w:r w:rsidRPr="00E804C9">
        <w:rPr>
          <w:rFonts w:eastAsia="DengXian"/>
        </w:rPr>
        <w:t>5&gt;</w:t>
      </w:r>
      <w:r w:rsidRPr="00E804C9">
        <w:rPr>
          <w:rFonts w:eastAsia="DengXian"/>
        </w:rPr>
        <w:tab/>
      </w:r>
      <w:r w:rsidRPr="00E804C9">
        <w:t>else</w:t>
      </w:r>
      <w:r w:rsidRPr="00E804C9">
        <w:rPr>
          <w:rFonts w:eastAsia="DengXian"/>
        </w:rPr>
        <w:t>:</w:t>
      </w:r>
    </w:p>
    <w:p w14:paraId="7213C37E" w14:textId="081272B8" w:rsidR="00665EC9" w:rsidRPr="00E804C9" w:rsidRDefault="00665EC9" w:rsidP="00665EC9">
      <w:pPr>
        <w:pStyle w:val="B6"/>
        <w:rPr>
          <w:rFonts w:eastAsia="DengXian"/>
        </w:rPr>
      </w:pPr>
      <w:r w:rsidRPr="00E804C9">
        <w:rPr>
          <w:rFonts w:eastAsia="DengXian"/>
        </w:rPr>
        <w:t>6&gt;</w:t>
      </w:r>
      <w:r w:rsidRPr="00E804C9">
        <w:rPr>
          <w:rFonts w:eastAsia="DengXian"/>
        </w:rPr>
        <w:tab/>
      </w:r>
      <w:r w:rsidRPr="00E804C9">
        <w:t>set</w:t>
      </w:r>
      <w:r w:rsidRPr="00E804C9">
        <w:rPr>
          <w:rFonts w:eastAsia="DengXian"/>
        </w:rPr>
        <w:t xml:space="preserve"> the fields within the </w:t>
      </w:r>
      <w:r w:rsidRPr="00E804C9">
        <w:rPr>
          <w:rFonts w:eastAsia="DengXian"/>
          <w:i/>
          <w:iCs/>
        </w:rPr>
        <w:t>servCellIdentity</w:t>
      </w:r>
      <w:r w:rsidRPr="00E804C9">
        <w:rPr>
          <w:rFonts w:eastAsia="DengXian"/>
        </w:rPr>
        <w:t xml:space="preserve"> and </w:t>
      </w:r>
      <w:r w:rsidRPr="00E804C9">
        <w:rPr>
          <w:rFonts w:eastAsia="DengXian"/>
          <w:i/>
          <w:iCs/>
        </w:rPr>
        <w:t>measResultServingCell</w:t>
      </w:r>
      <w:r w:rsidRPr="00E804C9">
        <w:rPr>
          <w:rFonts w:eastAsia="DengXian"/>
        </w:rPr>
        <w:t xml:space="preserve"> to all zeros to indicate unavailability of the </w:t>
      </w:r>
      <w:r w:rsidRPr="00E804C9">
        <w:rPr>
          <w:rFonts w:eastAsia="DengXian"/>
          <w:i/>
          <w:iCs/>
        </w:rPr>
        <w:t>servCellIdentity</w:t>
      </w:r>
      <w:r w:rsidRPr="00E804C9">
        <w:rPr>
          <w:rFonts w:eastAsia="DengXian"/>
        </w:rPr>
        <w:t xml:space="preserve"> and </w:t>
      </w:r>
      <w:r w:rsidRPr="00E804C9">
        <w:rPr>
          <w:rFonts w:eastAsia="DengXian"/>
          <w:i/>
          <w:iCs/>
        </w:rPr>
        <w:t>measResultServCell</w:t>
      </w:r>
      <w:r w:rsidRPr="00E804C9">
        <w:rPr>
          <w:rFonts w:eastAsia="DengXian"/>
        </w:rPr>
        <w:t>.</w:t>
      </w:r>
    </w:p>
    <w:p w14:paraId="54C04441" w14:textId="77777777" w:rsidR="009722D5" w:rsidRPr="00E804C9" w:rsidRDefault="00F22790" w:rsidP="00B805DF">
      <w:pPr>
        <w:pStyle w:val="B4"/>
      </w:pPr>
      <w:r w:rsidRPr="00E804C9">
        <w:t>4&gt;</w:t>
      </w:r>
      <w:r w:rsidRPr="00E804C9">
        <w:tab/>
        <w:t>else:</w:t>
      </w:r>
    </w:p>
    <w:p w14:paraId="6F0759FC" w14:textId="77777777" w:rsidR="009722D5" w:rsidRPr="00E804C9" w:rsidRDefault="00F22790" w:rsidP="00CE6B8B">
      <w:pPr>
        <w:pStyle w:val="B5"/>
      </w:pPr>
      <w:r w:rsidRPr="00E804C9">
        <w:t>5</w:t>
      </w:r>
      <w:r w:rsidR="009722D5" w:rsidRPr="00E804C9">
        <w:t>&gt;</w:t>
      </w:r>
      <w:r w:rsidR="009722D5" w:rsidRPr="00E804C9">
        <w:tab/>
        <w:t xml:space="preserve">set the </w:t>
      </w:r>
      <w:r w:rsidR="009722D5" w:rsidRPr="00E804C9">
        <w:rPr>
          <w:i/>
        </w:rPr>
        <w:t>servCellIdentity</w:t>
      </w:r>
      <w:r w:rsidR="009722D5" w:rsidRPr="00E804C9">
        <w:t xml:space="preserve"> to indicate global cell identity of the cell the UE is camping on;</w:t>
      </w:r>
    </w:p>
    <w:p w14:paraId="081419BA" w14:textId="77777777" w:rsidR="009722D5" w:rsidRPr="00E804C9" w:rsidRDefault="00F22790" w:rsidP="00CE6B8B">
      <w:pPr>
        <w:pStyle w:val="B5"/>
      </w:pPr>
      <w:r w:rsidRPr="00E804C9">
        <w:t>5</w:t>
      </w:r>
      <w:r w:rsidR="009722D5" w:rsidRPr="00E804C9">
        <w:t>&gt;</w:t>
      </w:r>
      <w:r w:rsidR="009722D5" w:rsidRPr="00E804C9">
        <w:tab/>
        <w:t xml:space="preserve">set the </w:t>
      </w:r>
      <w:r w:rsidR="009722D5" w:rsidRPr="00E804C9">
        <w:rPr>
          <w:i/>
        </w:rPr>
        <w:t>measResultServCell</w:t>
      </w:r>
      <w:r w:rsidR="009722D5" w:rsidRPr="00E804C9">
        <w:t xml:space="preserve"> to include the quantities of the cell the UE is camping on;</w:t>
      </w:r>
    </w:p>
    <w:p w14:paraId="062BADBF" w14:textId="77777777" w:rsidR="009722D5" w:rsidRPr="00E804C9" w:rsidRDefault="009722D5" w:rsidP="009722D5">
      <w:pPr>
        <w:pStyle w:val="B4"/>
      </w:pPr>
      <w:r w:rsidRPr="00E804C9">
        <w:t>4&gt;</w:t>
      </w:r>
      <w:r w:rsidRPr="00E804C9">
        <w:tab/>
        <w:t xml:space="preserve">if available, set the </w:t>
      </w:r>
      <w:r w:rsidRPr="00E804C9">
        <w:rPr>
          <w:i/>
          <w:iCs/>
        </w:rPr>
        <w:t>measResultNeighCells</w:t>
      </w:r>
      <w:r w:rsidRPr="00E804C9">
        <w:rPr>
          <w:iCs/>
        </w:rPr>
        <w:t xml:space="preserve">, </w:t>
      </w:r>
      <w:r w:rsidRPr="00E804C9">
        <w:t>in order of decreasing ranking-criterion as used for cell re-selection, to include neighbouring cell measurements that became available during the last logging interval for at most the following number of neighbouring cells: 6 intra-frequency and 3 inter-</w:t>
      </w:r>
      <w:r w:rsidRPr="00E804C9">
        <w:lastRenderedPageBreak/>
        <w:t>frequency neighbours per frequency as well as 3 inter-RAT neighbours, per frequency/ set of frequencies (GERAN) per RAT and according to the following:</w:t>
      </w:r>
    </w:p>
    <w:p w14:paraId="54B51C34" w14:textId="77777777" w:rsidR="009722D5" w:rsidRPr="00E804C9" w:rsidRDefault="009722D5" w:rsidP="009722D5">
      <w:pPr>
        <w:pStyle w:val="B5"/>
      </w:pPr>
      <w:r w:rsidRPr="00E804C9">
        <w:t>5&gt;</w:t>
      </w:r>
      <w:r w:rsidRPr="00E804C9">
        <w:tab/>
        <w:t>for each neighbour cell included, include the optional fields that are available;</w:t>
      </w:r>
    </w:p>
    <w:p w14:paraId="4307C9FC" w14:textId="77777777" w:rsidR="009722D5" w:rsidRPr="00E804C9" w:rsidRDefault="009722D5" w:rsidP="009722D5">
      <w:pPr>
        <w:pStyle w:val="B4"/>
      </w:pPr>
      <w:r w:rsidRPr="00E804C9">
        <w:t>4&gt;</w:t>
      </w:r>
      <w:r w:rsidRPr="00E804C9">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E804C9">
        <w:rPr>
          <w:lang w:eastAsia="ko-KR"/>
        </w:rPr>
        <w:t>16</w:t>
      </w:r>
      <w:r w:rsidRPr="00E804C9">
        <w:t>];</w:t>
      </w:r>
    </w:p>
    <w:p w14:paraId="1CDCB33F" w14:textId="77777777" w:rsidR="009722D5" w:rsidRPr="00E804C9" w:rsidRDefault="009722D5" w:rsidP="009722D5">
      <w:pPr>
        <w:pStyle w:val="B4"/>
      </w:pPr>
      <w:r w:rsidRPr="00E804C9">
        <w:t>4&gt;</w:t>
      </w:r>
      <w:r w:rsidRPr="00E804C9">
        <w:tab/>
        <w:t>for the cells included according to the previous (i.e. covering previous and current serving cells as well as neighbouring EUTRA cells) include RSRQ type if the result was based on measurements using a wider band or using all OFDM symbols;</w:t>
      </w:r>
    </w:p>
    <w:p w14:paraId="59D5448A" w14:textId="77777777" w:rsidR="009722D5" w:rsidRPr="00E804C9" w:rsidRDefault="009722D5" w:rsidP="009722D5">
      <w:pPr>
        <w:pStyle w:val="NO"/>
      </w:pPr>
      <w:r w:rsidRPr="00E804C9">
        <w:t>NOTE 3:</w:t>
      </w:r>
      <w:r w:rsidRPr="00E804C9">
        <w:tab/>
        <w:t>The UE includes the latest results of the available measurements as used for cell reselection evaluation in RRC_IDLE or as used for evaluation of reporting criteria or for measurement reporting according to 5.5.3 in RRC_CONNECTED, which are performed in accordance with the performance requirements as specified in TS 36.133 [16].</w:t>
      </w:r>
    </w:p>
    <w:p w14:paraId="65B33500" w14:textId="77777777" w:rsidR="009722D5" w:rsidRPr="00E804C9" w:rsidRDefault="009722D5" w:rsidP="009722D5">
      <w:pPr>
        <w:pStyle w:val="B2"/>
      </w:pPr>
      <w:r w:rsidRPr="00E804C9">
        <w:t>2&gt;</w:t>
      </w:r>
      <w:r w:rsidRPr="00E804C9">
        <w:tab/>
        <w:t>when the memory reserved for the logged measurement information becomes full, stop timer T330 and perform the same actions as performed upon expiry of T330, as specified in 5.6.6.4;</w:t>
      </w:r>
    </w:p>
    <w:p w14:paraId="27053D28" w14:textId="77777777" w:rsidR="009722D5" w:rsidRPr="00E804C9" w:rsidRDefault="009722D5" w:rsidP="009722D5">
      <w:pPr>
        <w:pStyle w:val="Heading3"/>
      </w:pPr>
      <w:bookmarkStart w:id="4228" w:name="_Toc20487009"/>
      <w:bookmarkStart w:id="4229" w:name="_Toc29342301"/>
      <w:bookmarkStart w:id="4230" w:name="_Toc29343440"/>
      <w:bookmarkStart w:id="4231" w:name="_Toc36566692"/>
      <w:bookmarkStart w:id="4232" w:name="_Toc36810108"/>
      <w:bookmarkStart w:id="4233" w:name="_Toc36846472"/>
      <w:bookmarkStart w:id="4234" w:name="_Toc36939125"/>
      <w:bookmarkStart w:id="4235" w:name="_Toc37082105"/>
      <w:bookmarkStart w:id="4236" w:name="_Toc46480732"/>
      <w:bookmarkStart w:id="4237" w:name="_Toc46481966"/>
      <w:bookmarkStart w:id="4238" w:name="_Toc46483200"/>
      <w:bookmarkStart w:id="4239" w:name="_Toc171494877"/>
      <w:r w:rsidRPr="00E804C9">
        <w:t>5.</w:t>
      </w:r>
      <w:r w:rsidRPr="00E804C9">
        <w:rPr>
          <w:lang w:eastAsia="zh-CN"/>
        </w:rPr>
        <w:t>6</w:t>
      </w:r>
      <w:r w:rsidRPr="00E804C9">
        <w:t>.</w:t>
      </w:r>
      <w:r w:rsidRPr="00E804C9">
        <w:rPr>
          <w:lang w:eastAsia="zh-CN"/>
        </w:rPr>
        <w:t>9</w:t>
      </w:r>
      <w:r w:rsidRPr="00E804C9">
        <w:tab/>
        <w:t>In-device coexistence indication</w:t>
      </w:r>
      <w:bookmarkEnd w:id="4228"/>
      <w:bookmarkEnd w:id="4229"/>
      <w:bookmarkEnd w:id="4230"/>
      <w:bookmarkEnd w:id="4231"/>
      <w:bookmarkEnd w:id="4232"/>
      <w:bookmarkEnd w:id="4233"/>
      <w:bookmarkEnd w:id="4234"/>
      <w:bookmarkEnd w:id="4235"/>
      <w:bookmarkEnd w:id="4236"/>
      <w:bookmarkEnd w:id="4237"/>
      <w:bookmarkEnd w:id="4238"/>
      <w:bookmarkEnd w:id="4239"/>
    </w:p>
    <w:p w14:paraId="0F08008D" w14:textId="77777777" w:rsidR="009722D5" w:rsidRPr="00E804C9" w:rsidRDefault="009722D5" w:rsidP="009722D5">
      <w:pPr>
        <w:pStyle w:val="Heading4"/>
      </w:pPr>
      <w:bookmarkStart w:id="4240" w:name="_Toc20487010"/>
      <w:bookmarkStart w:id="4241" w:name="_Toc29342302"/>
      <w:bookmarkStart w:id="4242" w:name="_Toc29343441"/>
      <w:bookmarkStart w:id="4243" w:name="_Toc36566693"/>
      <w:bookmarkStart w:id="4244" w:name="_Toc36810109"/>
      <w:bookmarkStart w:id="4245" w:name="_Toc36846473"/>
      <w:bookmarkStart w:id="4246" w:name="_Toc36939126"/>
      <w:bookmarkStart w:id="4247" w:name="_Toc37082106"/>
      <w:bookmarkStart w:id="4248" w:name="_Toc46480733"/>
      <w:bookmarkStart w:id="4249" w:name="_Toc46481967"/>
      <w:bookmarkStart w:id="4250" w:name="_Toc46483201"/>
      <w:bookmarkStart w:id="4251" w:name="_Toc171494878"/>
      <w:r w:rsidRPr="00E804C9">
        <w:t>5.</w:t>
      </w:r>
      <w:r w:rsidRPr="00E804C9">
        <w:rPr>
          <w:lang w:eastAsia="zh-CN"/>
        </w:rPr>
        <w:t>6</w:t>
      </w:r>
      <w:r w:rsidRPr="00E804C9">
        <w:t>.</w:t>
      </w:r>
      <w:r w:rsidRPr="00E804C9">
        <w:rPr>
          <w:lang w:eastAsia="zh-CN"/>
        </w:rPr>
        <w:t>9</w:t>
      </w:r>
      <w:r w:rsidRPr="00E804C9">
        <w:t>.1</w:t>
      </w:r>
      <w:r w:rsidRPr="00E804C9">
        <w:tab/>
        <w:t>General</w:t>
      </w:r>
      <w:bookmarkEnd w:id="4240"/>
      <w:bookmarkEnd w:id="4241"/>
      <w:bookmarkEnd w:id="4242"/>
      <w:bookmarkEnd w:id="4243"/>
      <w:bookmarkEnd w:id="4244"/>
      <w:bookmarkEnd w:id="4245"/>
      <w:bookmarkEnd w:id="4246"/>
      <w:bookmarkEnd w:id="4247"/>
      <w:bookmarkEnd w:id="4248"/>
      <w:bookmarkEnd w:id="4249"/>
      <w:bookmarkEnd w:id="4250"/>
      <w:bookmarkEnd w:id="4251"/>
    </w:p>
    <w:p w14:paraId="4109CC9B" w14:textId="77777777" w:rsidR="009722D5" w:rsidRPr="00E804C9" w:rsidRDefault="009722D5" w:rsidP="009722D5">
      <w:pPr>
        <w:pStyle w:val="TH"/>
      </w:pPr>
      <w:r w:rsidRPr="00E804C9">
        <w:object w:dxaOrig="6855" w:dyaOrig="2535" w14:anchorId="06C04ABB">
          <v:shape id="_x0000_i1104" type="#_x0000_t75" style="width:317.9pt;height:118.75pt" o:ole="">
            <v:imagedata r:id="rId166" o:title=""/>
          </v:shape>
          <o:OLEObject Type="Embed" ProgID="Word.Picture.8" ShapeID="_x0000_i1104" DrawAspect="Content" ObjectID="_1786350728" r:id="rId167"/>
        </w:object>
      </w:r>
    </w:p>
    <w:p w14:paraId="2FFB36AB" w14:textId="77777777" w:rsidR="009722D5" w:rsidRPr="00E804C9" w:rsidRDefault="009722D5" w:rsidP="009722D5">
      <w:pPr>
        <w:pStyle w:val="TF"/>
      </w:pPr>
      <w:r w:rsidRPr="00E804C9">
        <w:t>Figure 5.</w:t>
      </w:r>
      <w:r w:rsidRPr="00E804C9">
        <w:rPr>
          <w:lang w:eastAsia="zh-CN"/>
        </w:rPr>
        <w:t>6</w:t>
      </w:r>
      <w:r w:rsidRPr="00E804C9">
        <w:t>.</w:t>
      </w:r>
      <w:r w:rsidRPr="00E804C9">
        <w:rPr>
          <w:lang w:eastAsia="zh-CN"/>
        </w:rPr>
        <w:t>9</w:t>
      </w:r>
      <w:r w:rsidRPr="00E804C9">
        <w:t>.1-1: In-device coexistence indication</w:t>
      </w:r>
    </w:p>
    <w:p w14:paraId="536D0839" w14:textId="77777777" w:rsidR="009722D5" w:rsidRPr="00E804C9" w:rsidRDefault="009722D5" w:rsidP="009722D5">
      <w:pPr>
        <w:rPr>
          <w:lang w:eastAsia="zh-CN"/>
        </w:rPr>
      </w:pPr>
      <w:r w:rsidRPr="00E804C9">
        <w:t xml:space="preserve">The purpose of this procedure is to inform E-UTRAN about (a change of) the In-Device Coexistence (IDC) </w:t>
      </w:r>
      <w:r w:rsidRPr="00E804C9">
        <w:rPr>
          <w:lang w:eastAsia="zh-CN"/>
        </w:rPr>
        <w:t>problems</w:t>
      </w:r>
      <w:r w:rsidRPr="00E804C9">
        <w:t xml:space="preserve"> experienced by the UE</w:t>
      </w:r>
      <w:r w:rsidRPr="00E804C9">
        <w:rPr>
          <w:lang w:eastAsia="zh-CN"/>
        </w:rPr>
        <w:t xml:space="preserve"> </w:t>
      </w:r>
      <w:r w:rsidRPr="00E804C9">
        <w:t>in RRC_CONNECTED, as described in TS 36.300 [9], and to provide the E-UTRAN with information in order to resolve them.</w:t>
      </w:r>
    </w:p>
    <w:p w14:paraId="18E16533" w14:textId="77777777" w:rsidR="009722D5" w:rsidRPr="00E804C9" w:rsidRDefault="009722D5" w:rsidP="009722D5">
      <w:pPr>
        <w:pStyle w:val="Heading4"/>
      </w:pPr>
      <w:bookmarkStart w:id="4252" w:name="_Toc20487011"/>
      <w:bookmarkStart w:id="4253" w:name="_Toc29342303"/>
      <w:bookmarkStart w:id="4254" w:name="_Toc29343442"/>
      <w:bookmarkStart w:id="4255" w:name="_Toc36566694"/>
      <w:bookmarkStart w:id="4256" w:name="_Toc36810110"/>
      <w:bookmarkStart w:id="4257" w:name="_Toc36846474"/>
      <w:bookmarkStart w:id="4258" w:name="_Toc36939127"/>
      <w:bookmarkStart w:id="4259" w:name="_Toc37082107"/>
      <w:bookmarkStart w:id="4260" w:name="_Toc46480734"/>
      <w:bookmarkStart w:id="4261" w:name="_Toc46481968"/>
      <w:bookmarkStart w:id="4262" w:name="_Toc46483202"/>
      <w:bookmarkStart w:id="4263" w:name="_Toc171494879"/>
      <w:r w:rsidRPr="00E804C9">
        <w:t>5.</w:t>
      </w:r>
      <w:r w:rsidRPr="00E804C9">
        <w:rPr>
          <w:lang w:eastAsia="zh-CN"/>
        </w:rPr>
        <w:t>6</w:t>
      </w:r>
      <w:r w:rsidRPr="00E804C9">
        <w:t>.</w:t>
      </w:r>
      <w:r w:rsidRPr="00E804C9">
        <w:rPr>
          <w:lang w:eastAsia="zh-CN"/>
        </w:rPr>
        <w:t>9</w:t>
      </w:r>
      <w:r w:rsidRPr="00E804C9">
        <w:t>.2</w:t>
      </w:r>
      <w:r w:rsidRPr="00E804C9">
        <w:tab/>
        <w:t>Initiation</w:t>
      </w:r>
      <w:bookmarkEnd w:id="4252"/>
      <w:bookmarkEnd w:id="4253"/>
      <w:bookmarkEnd w:id="4254"/>
      <w:bookmarkEnd w:id="4255"/>
      <w:bookmarkEnd w:id="4256"/>
      <w:bookmarkEnd w:id="4257"/>
      <w:bookmarkEnd w:id="4258"/>
      <w:bookmarkEnd w:id="4259"/>
      <w:bookmarkEnd w:id="4260"/>
      <w:bookmarkEnd w:id="4261"/>
      <w:bookmarkEnd w:id="4262"/>
      <w:bookmarkEnd w:id="4263"/>
    </w:p>
    <w:p w14:paraId="19F41DFC" w14:textId="77777777" w:rsidR="009722D5" w:rsidRPr="00E804C9" w:rsidRDefault="009722D5" w:rsidP="009722D5">
      <w:r w:rsidRPr="00E804C9">
        <w:t xml:space="preserve">A UE capable of providing IDC indications may initiate the procedure </w:t>
      </w:r>
      <w:r w:rsidRPr="00E804C9">
        <w:rPr>
          <w:lang w:eastAsia="zh-CN"/>
        </w:rPr>
        <w:t>when it is</w:t>
      </w:r>
      <w:r w:rsidRPr="00E804C9">
        <w:t xml:space="preserve"> configured to </w:t>
      </w:r>
      <w:r w:rsidRPr="00E804C9">
        <w:rPr>
          <w:lang w:eastAsia="zh-CN"/>
        </w:rPr>
        <w:t xml:space="preserve">provide </w:t>
      </w:r>
      <w:r w:rsidRPr="00E804C9">
        <w:t>IDC indications</w:t>
      </w:r>
      <w:r w:rsidRPr="00E804C9">
        <w:rPr>
          <w:lang w:eastAsia="zh-CN"/>
        </w:rPr>
        <w:t xml:space="preserve"> and</w:t>
      </w:r>
      <w:r w:rsidRPr="00E804C9">
        <w:t xml:space="preserve"> upon change of IDC </w:t>
      </w:r>
      <w:r w:rsidRPr="00E804C9">
        <w:rPr>
          <w:lang w:eastAsia="zh-CN"/>
        </w:rPr>
        <w:t>problem</w:t>
      </w:r>
      <w:r w:rsidRPr="00E804C9">
        <w:t xml:space="preserve"> information.</w:t>
      </w:r>
    </w:p>
    <w:p w14:paraId="452F18D3" w14:textId="77777777" w:rsidR="009722D5" w:rsidRPr="00E804C9" w:rsidRDefault="009722D5" w:rsidP="009722D5">
      <w:r w:rsidRPr="00E804C9">
        <w:t>Upon initiating the procedure, the UE shall</w:t>
      </w:r>
      <w:r w:rsidRPr="00E804C9">
        <w:rPr>
          <w:lang w:eastAsia="zh-CN"/>
        </w:rPr>
        <w:t>:</w:t>
      </w:r>
    </w:p>
    <w:p w14:paraId="3AD82D0C" w14:textId="77777777" w:rsidR="009722D5" w:rsidRPr="00E804C9" w:rsidRDefault="009722D5" w:rsidP="009722D5">
      <w:pPr>
        <w:pStyle w:val="B1"/>
        <w:rPr>
          <w:lang w:eastAsia="zh-CN"/>
        </w:rPr>
      </w:pPr>
      <w:r w:rsidRPr="00E804C9">
        <w:t>1&gt;</w:t>
      </w:r>
      <w:r w:rsidRPr="00E804C9">
        <w:tab/>
        <w:t>if configured to provide</w:t>
      </w:r>
      <w:r w:rsidRPr="00E804C9">
        <w:rPr>
          <w:lang w:eastAsia="zh-CN"/>
        </w:rPr>
        <w:t xml:space="preserve"> IDC</w:t>
      </w:r>
      <w:r w:rsidRPr="00E804C9">
        <w:t xml:space="preserve"> indications</w:t>
      </w:r>
      <w:r w:rsidRPr="00E804C9">
        <w:rPr>
          <w:lang w:eastAsia="zh-CN"/>
        </w:rPr>
        <w:t>:</w:t>
      </w:r>
    </w:p>
    <w:p w14:paraId="1244E966" w14:textId="77777777" w:rsidR="009722D5" w:rsidRPr="00E804C9" w:rsidRDefault="009722D5" w:rsidP="009722D5">
      <w:pPr>
        <w:pStyle w:val="B2"/>
      </w:pPr>
      <w:r w:rsidRPr="00E804C9">
        <w:t>2&gt;</w:t>
      </w:r>
      <w:r w:rsidRPr="00E804C9">
        <w:tab/>
        <w:t xml:space="preserve">if the UE did not transmit an </w:t>
      </w:r>
      <w:r w:rsidRPr="00E804C9">
        <w:rPr>
          <w:i/>
          <w:iCs/>
        </w:rPr>
        <w:t xml:space="preserve">InDeviceCoexIndication </w:t>
      </w:r>
      <w:r w:rsidRPr="00E804C9">
        <w:rPr>
          <w:iCs/>
        </w:rPr>
        <w:t>message</w:t>
      </w:r>
      <w:r w:rsidRPr="00E804C9">
        <w:t xml:space="preserve"> since it was configured to provide IDC indications:</w:t>
      </w:r>
    </w:p>
    <w:p w14:paraId="78BA9ED4" w14:textId="77777777" w:rsidR="009722D5" w:rsidRPr="00E804C9" w:rsidRDefault="009722D5" w:rsidP="009722D5">
      <w:pPr>
        <w:pStyle w:val="B3"/>
      </w:pPr>
      <w:r w:rsidRPr="00E804C9">
        <w:t>3&gt;</w:t>
      </w:r>
      <w:r w:rsidRPr="00E804C9">
        <w:tab/>
        <w:t xml:space="preserve">if </w:t>
      </w:r>
      <w:r w:rsidRPr="00E804C9">
        <w:rPr>
          <w:lang w:eastAsia="zh-CN"/>
        </w:rPr>
        <w:t>on</w:t>
      </w:r>
      <w:r w:rsidRPr="00E804C9">
        <w:t xml:space="preserve"> one or more frequencies for which a </w:t>
      </w:r>
      <w:r w:rsidRPr="00E804C9">
        <w:rPr>
          <w:i/>
        </w:rPr>
        <w:t>measObjectEUTRA</w:t>
      </w:r>
      <w:r w:rsidRPr="00E804C9">
        <w:t xml:space="preserve"> is configured</w:t>
      </w:r>
      <w:r w:rsidRPr="00E804C9">
        <w:rPr>
          <w:lang w:eastAsia="zh-CN"/>
        </w:rPr>
        <w:t xml:space="preserve">, </w:t>
      </w:r>
      <w:r w:rsidRPr="00E804C9">
        <w:t>the UE is experiencing</w:t>
      </w:r>
      <w:r w:rsidRPr="00E804C9">
        <w:rPr>
          <w:lang w:eastAsia="zh-CN"/>
        </w:rPr>
        <w:t xml:space="preserve"> </w:t>
      </w:r>
      <w:r w:rsidRPr="00E804C9">
        <w:t>IDC problems that it cannot solve by itself; or</w:t>
      </w:r>
    </w:p>
    <w:p w14:paraId="2A6C34BC" w14:textId="77777777" w:rsidR="00501919" w:rsidRPr="00E804C9" w:rsidRDefault="009722D5" w:rsidP="00501919">
      <w:pPr>
        <w:pStyle w:val="B3"/>
        <w:rPr>
          <w:lang w:eastAsia="zh-CN"/>
        </w:rPr>
      </w:pPr>
      <w:r w:rsidRPr="00E804C9">
        <w:t>3&gt;</w:t>
      </w:r>
      <w:r w:rsidRPr="00E804C9">
        <w:tab/>
        <w:t>if configured to provide</w:t>
      </w:r>
      <w:r w:rsidRPr="00E804C9">
        <w:rPr>
          <w:lang w:eastAsia="zh-CN"/>
        </w:rPr>
        <w:t xml:space="preserve"> IDC</w:t>
      </w:r>
      <w:r w:rsidRPr="00E804C9">
        <w:t xml:space="preserve"> indications for </w:t>
      </w:r>
      <w:r w:rsidRPr="00E804C9">
        <w:rPr>
          <w:lang w:eastAsia="zh-CN"/>
        </w:rPr>
        <w:t xml:space="preserve">UL CA; and </w:t>
      </w:r>
      <w:r w:rsidRPr="00E804C9">
        <w:t xml:space="preserve">if </w:t>
      </w:r>
      <w:r w:rsidRPr="00E804C9">
        <w:rPr>
          <w:lang w:eastAsia="zh-CN"/>
        </w:rPr>
        <w:t>on</w:t>
      </w:r>
      <w:r w:rsidRPr="00E804C9">
        <w:t xml:space="preserve"> one or more supported </w:t>
      </w:r>
      <w:r w:rsidRPr="00E804C9">
        <w:rPr>
          <w:lang w:eastAsia="zh-CN"/>
        </w:rPr>
        <w:t xml:space="preserve">UL CA combination comprising of carrier frequencies for which a measurement object is configured, </w:t>
      </w:r>
      <w:r w:rsidRPr="00E804C9">
        <w:t>the UE is experiencing</w:t>
      </w:r>
      <w:r w:rsidRPr="00E804C9">
        <w:rPr>
          <w:lang w:eastAsia="zh-CN"/>
        </w:rPr>
        <w:t xml:space="preserve"> </w:t>
      </w:r>
      <w:r w:rsidRPr="00E804C9">
        <w:t>IDC problems that it cannot solve by itself</w:t>
      </w:r>
      <w:r w:rsidR="00501919" w:rsidRPr="00E804C9">
        <w:rPr>
          <w:lang w:eastAsia="zh-CN"/>
        </w:rPr>
        <w:t>; or</w:t>
      </w:r>
    </w:p>
    <w:p w14:paraId="142FE4BE" w14:textId="77777777" w:rsidR="00501919" w:rsidRPr="00E804C9" w:rsidRDefault="00501919" w:rsidP="00501919">
      <w:pPr>
        <w:pStyle w:val="B3"/>
        <w:rPr>
          <w:lang w:eastAsia="zh-CN"/>
        </w:rPr>
      </w:pPr>
      <w:r w:rsidRPr="00E804C9">
        <w:lastRenderedPageBreak/>
        <w:t>3&gt;</w:t>
      </w:r>
      <w:r w:rsidRPr="00E804C9">
        <w:tab/>
        <w:t>if configured to provide</w:t>
      </w:r>
      <w:r w:rsidRPr="00E804C9">
        <w:rPr>
          <w:lang w:eastAsia="zh-CN"/>
        </w:rPr>
        <w:t xml:space="preserve"> IDC</w:t>
      </w:r>
      <w:r w:rsidRPr="00E804C9">
        <w:t xml:space="preserve"> indications for </w:t>
      </w:r>
      <w:r w:rsidRPr="00E804C9">
        <w:rPr>
          <w:lang w:eastAsia="zh-CN"/>
        </w:rPr>
        <w:t xml:space="preserve">MR-DC, and if on one or more supported MR-DC combination comprising of at least one E-UTRA carrier frequency for which a measurement object is configured and at least one NR carrier frequency included in </w:t>
      </w:r>
      <w:r w:rsidRPr="00E804C9">
        <w:rPr>
          <w:i/>
          <w:lang w:eastAsia="zh-CN"/>
        </w:rPr>
        <w:t>candidateServingFreqListNR</w:t>
      </w:r>
      <w:r w:rsidRPr="00E804C9">
        <w:t>, the UE is experiencing</w:t>
      </w:r>
      <w:r w:rsidRPr="00E804C9">
        <w:rPr>
          <w:lang w:eastAsia="zh-CN"/>
        </w:rPr>
        <w:t xml:space="preserve"> </w:t>
      </w:r>
      <w:r w:rsidRPr="00E804C9">
        <w:t>IDC problems that it cannot solve by itself</w:t>
      </w:r>
      <w:r w:rsidR="00E127EA" w:rsidRPr="00E804C9">
        <w:rPr>
          <w:lang w:eastAsia="zh-CN"/>
        </w:rPr>
        <w:t>:</w:t>
      </w:r>
    </w:p>
    <w:p w14:paraId="0C671BB4" w14:textId="77777777" w:rsidR="009722D5" w:rsidRPr="00E804C9" w:rsidRDefault="009722D5" w:rsidP="009722D5">
      <w:pPr>
        <w:pStyle w:val="B4"/>
      </w:pPr>
      <w:r w:rsidRPr="00E804C9">
        <w:t>4&gt;</w:t>
      </w:r>
      <w:r w:rsidRPr="00E804C9">
        <w:tab/>
        <w:t xml:space="preserve">initiate transmission of the </w:t>
      </w:r>
      <w:r w:rsidRPr="00E804C9">
        <w:rPr>
          <w:i/>
          <w:iCs/>
        </w:rPr>
        <w:t>InDeviceCoexIndication</w:t>
      </w:r>
      <w:r w:rsidRPr="00E804C9">
        <w:t xml:space="preserve"> message in accordance with 5.6.9.3;</w:t>
      </w:r>
    </w:p>
    <w:p w14:paraId="6A9E7139" w14:textId="77777777" w:rsidR="009722D5" w:rsidRPr="00E804C9" w:rsidRDefault="009722D5" w:rsidP="009722D5">
      <w:pPr>
        <w:pStyle w:val="B2"/>
      </w:pPr>
      <w:r w:rsidRPr="00E804C9">
        <w:t>2&gt;</w:t>
      </w:r>
      <w:r w:rsidRPr="00E804C9">
        <w:tab/>
        <w:t>else:</w:t>
      </w:r>
    </w:p>
    <w:p w14:paraId="5B6A97AF" w14:textId="77777777" w:rsidR="009722D5" w:rsidRPr="00E804C9" w:rsidRDefault="009722D5" w:rsidP="009722D5">
      <w:pPr>
        <w:pStyle w:val="B3"/>
      </w:pPr>
      <w:r w:rsidRPr="00E804C9">
        <w:rPr>
          <w:lang w:eastAsia="zh-CN"/>
        </w:rPr>
        <w:t>3</w:t>
      </w:r>
      <w:r w:rsidRPr="00E804C9">
        <w:t>&gt;</w:t>
      </w:r>
      <w:r w:rsidRPr="00E804C9">
        <w:tab/>
        <w:t>if the set of frequencies</w:t>
      </w:r>
      <w:r w:rsidRPr="00E804C9">
        <w:rPr>
          <w:lang w:eastAsia="zh-CN"/>
        </w:rPr>
        <w:t>,</w:t>
      </w:r>
      <w:r w:rsidRPr="00E804C9">
        <w:t xml:space="preserve"> for which a </w:t>
      </w:r>
      <w:r w:rsidRPr="00E804C9">
        <w:rPr>
          <w:i/>
        </w:rPr>
        <w:t>measObjectEUTRA</w:t>
      </w:r>
      <w:r w:rsidRPr="00E804C9">
        <w:t xml:space="preserve"> is configured and on which the UE is experiencing IDC problems that it cannot solve by itself, is different from the set indicated in the last transmitted </w:t>
      </w:r>
      <w:r w:rsidRPr="00E804C9">
        <w:rPr>
          <w:i/>
        </w:rPr>
        <w:t>InDeviceCoexIndication</w:t>
      </w:r>
      <w:r w:rsidRPr="00E804C9">
        <w:t xml:space="preserve"> message; or</w:t>
      </w:r>
    </w:p>
    <w:p w14:paraId="2349F7B5" w14:textId="77777777" w:rsidR="009722D5" w:rsidRPr="00E804C9" w:rsidRDefault="009722D5" w:rsidP="009722D5">
      <w:pPr>
        <w:pStyle w:val="B3"/>
      </w:pPr>
      <w:r w:rsidRPr="00E804C9">
        <w:rPr>
          <w:lang w:eastAsia="zh-CN"/>
        </w:rPr>
        <w:t>3</w:t>
      </w:r>
      <w:r w:rsidRPr="00E804C9">
        <w:t>&gt;</w:t>
      </w:r>
      <w:r w:rsidRPr="00E804C9">
        <w:tab/>
        <w:t xml:space="preserve">if for one or more of the frequencies in </w:t>
      </w:r>
      <w:r w:rsidRPr="00E804C9">
        <w:rPr>
          <w:lang w:eastAsia="zh-CN"/>
        </w:rPr>
        <w:t xml:space="preserve">the previously reported </w:t>
      </w:r>
      <w:r w:rsidRPr="00E804C9">
        <w:t xml:space="preserve">set of frequencies, the </w:t>
      </w:r>
      <w:r w:rsidRPr="00E804C9">
        <w:rPr>
          <w:i/>
        </w:rPr>
        <w:t>interferenceDirection</w:t>
      </w:r>
      <w:r w:rsidRPr="00E804C9">
        <w:t xml:space="preserve"> is different from the value indicated in the last transmitted </w:t>
      </w:r>
      <w:r w:rsidRPr="00E804C9">
        <w:rPr>
          <w:i/>
        </w:rPr>
        <w:t>InDeviceCoexIndication</w:t>
      </w:r>
      <w:r w:rsidRPr="00E804C9">
        <w:t xml:space="preserve"> message; or</w:t>
      </w:r>
    </w:p>
    <w:p w14:paraId="67B09A24" w14:textId="77777777" w:rsidR="009722D5" w:rsidRPr="00E804C9" w:rsidRDefault="009722D5" w:rsidP="009722D5">
      <w:pPr>
        <w:pStyle w:val="B3"/>
      </w:pPr>
      <w:r w:rsidRPr="00E804C9">
        <w:rPr>
          <w:lang w:eastAsia="zh-CN"/>
        </w:rPr>
        <w:t>3</w:t>
      </w:r>
      <w:r w:rsidRPr="00E804C9">
        <w:t>&gt;</w:t>
      </w:r>
      <w:r w:rsidRPr="00E804C9">
        <w:tab/>
        <w:t xml:space="preserve">if the TDM assistance information is different from the assistance information included in the last transmitted </w:t>
      </w:r>
      <w:r w:rsidRPr="00E804C9">
        <w:rPr>
          <w:i/>
        </w:rPr>
        <w:t>InDeviceCoexIndication</w:t>
      </w:r>
      <w:r w:rsidRPr="00E804C9">
        <w:t xml:space="preserve"> message; or</w:t>
      </w:r>
    </w:p>
    <w:p w14:paraId="7D164A8A" w14:textId="77777777" w:rsidR="009722D5" w:rsidRPr="00E804C9" w:rsidRDefault="009722D5" w:rsidP="009722D5">
      <w:pPr>
        <w:pStyle w:val="B3"/>
      </w:pPr>
      <w:r w:rsidRPr="00E804C9">
        <w:t>3&gt;</w:t>
      </w:r>
      <w:r w:rsidRPr="00E804C9">
        <w:tab/>
        <w:t>if configured to provide</w:t>
      </w:r>
      <w:r w:rsidRPr="00E804C9">
        <w:rPr>
          <w:lang w:eastAsia="zh-CN"/>
        </w:rPr>
        <w:t xml:space="preserve"> IDC</w:t>
      </w:r>
      <w:r w:rsidRPr="00E804C9">
        <w:t xml:space="preserve"> indications for </w:t>
      </w:r>
      <w:r w:rsidRPr="00E804C9">
        <w:rPr>
          <w:lang w:eastAsia="zh-CN"/>
        </w:rPr>
        <w:t xml:space="preserve">UL CA; and </w:t>
      </w:r>
      <w:r w:rsidRPr="00E804C9">
        <w:t xml:space="preserve">if the </w:t>
      </w:r>
      <w:r w:rsidRPr="00E804C9">
        <w:rPr>
          <w:i/>
          <w:lang w:eastAsia="zh-CN"/>
        </w:rPr>
        <w:t>victimSystemType</w:t>
      </w:r>
      <w:r w:rsidRPr="00E804C9">
        <w:rPr>
          <w:lang w:eastAsia="zh-CN"/>
        </w:rPr>
        <w:t xml:space="preserve"> </w:t>
      </w:r>
      <w:r w:rsidRPr="00E804C9">
        <w:t xml:space="preserve">is different from the value indicated in the last transmitted </w:t>
      </w:r>
      <w:r w:rsidRPr="00E804C9">
        <w:rPr>
          <w:i/>
        </w:rPr>
        <w:t>InDeviceCoexIndication</w:t>
      </w:r>
      <w:r w:rsidRPr="00E804C9">
        <w:t xml:space="preserve"> message; or</w:t>
      </w:r>
    </w:p>
    <w:p w14:paraId="5B368CD0" w14:textId="77777777" w:rsidR="00610224" w:rsidRPr="00E804C9" w:rsidRDefault="009722D5" w:rsidP="00610224">
      <w:pPr>
        <w:pStyle w:val="B3"/>
      </w:pPr>
      <w:r w:rsidRPr="00E804C9">
        <w:t>3&gt;</w:t>
      </w:r>
      <w:r w:rsidRPr="00E804C9">
        <w:tab/>
        <w:t>if configured to provide</w:t>
      </w:r>
      <w:r w:rsidRPr="00E804C9">
        <w:rPr>
          <w:lang w:eastAsia="zh-CN"/>
        </w:rPr>
        <w:t xml:space="preserve"> IDC</w:t>
      </w:r>
      <w:r w:rsidRPr="00E804C9">
        <w:t xml:space="preserve"> indications for </w:t>
      </w:r>
      <w:r w:rsidRPr="00E804C9">
        <w:rPr>
          <w:lang w:eastAsia="zh-CN"/>
        </w:rPr>
        <w:t xml:space="preserve">UL CA; and </w:t>
      </w:r>
      <w:r w:rsidRPr="00E804C9">
        <w:t xml:space="preserve">if the set of supported </w:t>
      </w:r>
      <w:r w:rsidRPr="00E804C9">
        <w:rPr>
          <w:lang w:eastAsia="zh-CN"/>
        </w:rPr>
        <w:t xml:space="preserve">UL CA combinations on which </w:t>
      </w:r>
      <w:r w:rsidRPr="00E804C9">
        <w:t>the UE is experiencing</w:t>
      </w:r>
      <w:r w:rsidRPr="00E804C9">
        <w:rPr>
          <w:lang w:eastAsia="zh-CN"/>
        </w:rPr>
        <w:t xml:space="preserve"> </w:t>
      </w:r>
      <w:r w:rsidRPr="00E804C9">
        <w:t xml:space="preserve">IDC problems that it cannot solve by itself and that the UE includes in </w:t>
      </w:r>
      <w:r w:rsidRPr="00E804C9">
        <w:rPr>
          <w:i/>
        </w:rPr>
        <w:t>affectedCarrierFreqCombList</w:t>
      </w:r>
      <w:r w:rsidRPr="00E804C9">
        <w:t xml:space="preserve"> according to 5.6.9.3, is different from the set indicated in the last transmitted </w:t>
      </w:r>
      <w:r w:rsidRPr="00E804C9">
        <w:rPr>
          <w:i/>
        </w:rPr>
        <w:t>InDeviceCoexIndication</w:t>
      </w:r>
      <w:r w:rsidRPr="00E804C9">
        <w:t xml:space="preserve"> message</w:t>
      </w:r>
      <w:r w:rsidR="00610224" w:rsidRPr="00E804C9">
        <w:t>; or</w:t>
      </w:r>
    </w:p>
    <w:p w14:paraId="61906C5B" w14:textId="77777777" w:rsidR="00DC4264" w:rsidRPr="00E804C9" w:rsidRDefault="00DC4264" w:rsidP="00DC4264">
      <w:pPr>
        <w:pStyle w:val="B3"/>
        <w:rPr>
          <w:lang w:eastAsia="ko-KR"/>
        </w:rPr>
      </w:pPr>
      <w:r w:rsidRPr="00E804C9">
        <w:t>3&gt;</w:t>
      </w:r>
      <w:r w:rsidRPr="00E804C9">
        <w:tab/>
        <w:t>if configured to provide</w:t>
      </w:r>
      <w:r w:rsidRPr="00E804C9">
        <w:rPr>
          <w:lang w:eastAsia="zh-CN"/>
        </w:rPr>
        <w:t xml:space="preserve"> IDC</w:t>
      </w:r>
      <w:r w:rsidRPr="00E804C9">
        <w:t xml:space="preserve"> indications for </w:t>
      </w:r>
      <w:r w:rsidRPr="00E804C9">
        <w:rPr>
          <w:lang w:eastAsia="zh-CN"/>
        </w:rPr>
        <w:t xml:space="preserve">MR-DC, and </w:t>
      </w:r>
      <w:r w:rsidRPr="00E804C9">
        <w:t xml:space="preserve">if the </w:t>
      </w:r>
      <w:r w:rsidRPr="00E804C9">
        <w:rPr>
          <w:i/>
          <w:iCs/>
          <w:lang w:eastAsia="zh-CN"/>
        </w:rPr>
        <w:t>victimSystemType</w:t>
      </w:r>
      <w:r w:rsidRPr="00E804C9">
        <w:rPr>
          <w:lang w:eastAsia="zh-CN"/>
        </w:rPr>
        <w:t xml:space="preserve"> </w:t>
      </w:r>
      <w:r w:rsidRPr="00E804C9">
        <w:t xml:space="preserve">is different from the value indicated in the last transmitted </w:t>
      </w:r>
      <w:r w:rsidRPr="00E804C9">
        <w:rPr>
          <w:i/>
          <w:iCs/>
        </w:rPr>
        <w:t>InDeviceCoexIndication</w:t>
      </w:r>
      <w:r w:rsidRPr="00E804C9">
        <w:t xml:space="preserve"> message; or</w:t>
      </w:r>
    </w:p>
    <w:p w14:paraId="7C99C555" w14:textId="77777777" w:rsidR="00DC4264" w:rsidRPr="00E804C9" w:rsidRDefault="00DC4264" w:rsidP="00DC4264">
      <w:pPr>
        <w:pStyle w:val="B3"/>
      </w:pPr>
      <w:r w:rsidRPr="00E804C9">
        <w:t>3&gt;</w:t>
      </w:r>
      <w:r w:rsidRPr="00E804C9">
        <w:tab/>
        <w:t>if configured to provide</w:t>
      </w:r>
      <w:r w:rsidRPr="00E804C9">
        <w:rPr>
          <w:lang w:eastAsia="zh-CN"/>
        </w:rPr>
        <w:t xml:space="preserve"> IDC</w:t>
      </w:r>
      <w:r w:rsidRPr="00E804C9">
        <w:t xml:space="preserve"> indications for </w:t>
      </w:r>
      <w:r w:rsidRPr="00E804C9">
        <w:rPr>
          <w:lang w:eastAsia="zh-CN"/>
        </w:rPr>
        <w:t xml:space="preserve">MR-DC, for one or more of the frequencies in the previously reported set of frequencies, </w:t>
      </w:r>
      <w:r w:rsidRPr="00E804C9">
        <w:t xml:space="preserve">if </w:t>
      </w:r>
      <w:r w:rsidRPr="00E804C9">
        <w:rPr>
          <w:i/>
          <w:iCs/>
        </w:rPr>
        <w:t xml:space="preserve">interferenceDirectionMRDC </w:t>
      </w:r>
      <w:r w:rsidRPr="00E804C9">
        <w:t xml:space="preserve">is different from the value indicated in the last transmitted </w:t>
      </w:r>
      <w:r w:rsidRPr="00E804C9">
        <w:rPr>
          <w:i/>
          <w:iCs/>
        </w:rPr>
        <w:t>InDeviceCoexIndication</w:t>
      </w:r>
      <w:r w:rsidRPr="00E804C9">
        <w:t xml:space="preserve"> message; or</w:t>
      </w:r>
    </w:p>
    <w:p w14:paraId="56C4EAFE" w14:textId="77777777" w:rsidR="009722D5" w:rsidRPr="00E804C9" w:rsidRDefault="00610224" w:rsidP="00610224">
      <w:pPr>
        <w:pStyle w:val="B3"/>
        <w:rPr>
          <w:lang w:eastAsia="zh-CN"/>
        </w:rPr>
      </w:pPr>
      <w:r w:rsidRPr="00E804C9">
        <w:t>3&gt;</w:t>
      </w:r>
      <w:r w:rsidRPr="00E804C9">
        <w:tab/>
        <w:t>if configured to provide</w:t>
      </w:r>
      <w:r w:rsidRPr="00E804C9">
        <w:rPr>
          <w:lang w:eastAsia="zh-CN"/>
        </w:rPr>
        <w:t xml:space="preserve"> IDC</w:t>
      </w:r>
      <w:r w:rsidRPr="00E804C9">
        <w:t xml:space="preserve"> indications for </w:t>
      </w:r>
      <w:r w:rsidRPr="00E804C9">
        <w:rPr>
          <w:lang w:eastAsia="zh-CN"/>
        </w:rPr>
        <w:t xml:space="preserve">MR-DC, and </w:t>
      </w:r>
      <w:r w:rsidRPr="00E804C9">
        <w:t xml:space="preserve">if the set of supported </w:t>
      </w:r>
      <w:r w:rsidRPr="00E804C9">
        <w:rPr>
          <w:lang w:eastAsia="zh-CN"/>
        </w:rPr>
        <w:t xml:space="preserve">MR-DC combinations on which </w:t>
      </w:r>
      <w:r w:rsidRPr="00E804C9">
        <w:t>the UE is experiencing</w:t>
      </w:r>
      <w:r w:rsidRPr="00E804C9">
        <w:rPr>
          <w:lang w:eastAsia="zh-CN"/>
        </w:rPr>
        <w:t xml:space="preserve"> </w:t>
      </w:r>
      <w:r w:rsidRPr="00E804C9">
        <w:t xml:space="preserve">IDC problems that it cannot solve by itself and that the UE includes in </w:t>
      </w:r>
      <w:r w:rsidRPr="00E804C9">
        <w:rPr>
          <w:i/>
        </w:rPr>
        <w:t>affectedCarrierFreqComb</w:t>
      </w:r>
      <w:r w:rsidR="001D0823" w:rsidRPr="00E804C9">
        <w:rPr>
          <w:i/>
        </w:rPr>
        <w:t>Info</w:t>
      </w:r>
      <w:r w:rsidRPr="00E804C9">
        <w:rPr>
          <w:i/>
        </w:rPr>
        <w:t>ListMRDC</w:t>
      </w:r>
      <w:r w:rsidRPr="00E804C9">
        <w:t xml:space="preserve"> according to 5.6.9.3, is different from the set indicated in the last transmitted </w:t>
      </w:r>
      <w:r w:rsidRPr="00E804C9">
        <w:rPr>
          <w:i/>
        </w:rPr>
        <w:t>InDeviceCoexIndication</w:t>
      </w:r>
      <w:r w:rsidRPr="00E804C9">
        <w:t xml:space="preserve"> message</w:t>
      </w:r>
      <w:r w:rsidR="009722D5" w:rsidRPr="00E804C9">
        <w:t>:</w:t>
      </w:r>
    </w:p>
    <w:p w14:paraId="5B77ED89" w14:textId="77777777" w:rsidR="009722D5" w:rsidRPr="00E804C9" w:rsidRDefault="009722D5" w:rsidP="009722D5">
      <w:pPr>
        <w:pStyle w:val="B4"/>
      </w:pPr>
      <w:r w:rsidRPr="00E804C9">
        <w:rPr>
          <w:lang w:eastAsia="zh-CN"/>
        </w:rPr>
        <w:t>4</w:t>
      </w:r>
      <w:r w:rsidRPr="00E804C9">
        <w:t>&gt;</w:t>
      </w:r>
      <w:r w:rsidRPr="00E804C9">
        <w:tab/>
        <w:t xml:space="preserve">initiate transmission of the </w:t>
      </w:r>
      <w:r w:rsidRPr="00E804C9">
        <w:rPr>
          <w:i/>
        </w:rPr>
        <w:t>InDeviceCoexIndication</w:t>
      </w:r>
      <w:r w:rsidRPr="00E804C9">
        <w:t xml:space="preserve"> message in accordance with 5.6.9.3;</w:t>
      </w:r>
    </w:p>
    <w:p w14:paraId="22E083C0" w14:textId="77777777" w:rsidR="009722D5" w:rsidRPr="00E804C9" w:rsidRDefault="009722D5" w:rsidP="009722D5">
      <w:pPr>
        <w:pStyle w:val="NO"/>
      </w:pPr>
      <w:r w:rsidRPr="00E804C9">
        <w:t>NOTE 1:</w:t>
      </w:r>
      <w:r w:rsidRPr="00E804C9">
        <w:tab/>
        <w:t xml:space="preserve">The term </w:t>
      </w:r>
      <w:r w:rsidR="00497FBE" w:rsidRPr="00E804C9">
        <w:t>"</w:t>
      </w:r>
      <w:r w:rsidRPr="00E804C9">
        <w:t>IDC problems</w:t>
      </w:r>
      <w:r w:rsidR="00497FBE" w:rsidRPr="00E804C9">
        <w:t>"</w:t>
      </w:r>
      <w:r w:rsidRPr="00E804C9">
        <w:t xml:space="preserve"> refers to interference issues applicable across several subframes/slots where not necessarily all the subframes/slots are affected.</w:t>
      </w:r>
    </w:p>
    <w:p w14:paraId="1A2B3492" w14:textId="77777777" w:rsidR="009722D5" w:rsidRPr="00E804C9" w:rsidRDefault="009722D5" w:rsidP="009722D5">
      <w:pPr>
        <w:pStyle w:val="NO"/>
        <w:rPr>
          <w:lang w:eastAsia="zh-CN"/>
        </w:rPr>
      </w:pPr>
      <w:r w:rsidRPr="00E804C9">
        <w:t>NOTE 2:</w:t>
      </w:r>
      <w:r w:rsidRPr="00E804C9">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E804C9">
        <w:br/>
        <w:t>For frequencies on which a SCell or SCells is configured that is deactivated, reporting IDC problems indicates an anticipation that the activation of the SCell or SCells would result in interference issues that the UE would not be able to solve by itself.</w:t>
      </w:r>
      <w:r w:rsidRPr="00E804C9">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068C7406" w14:textId="77777777" w:rsidR="009722D5" w:rsidRPr="00E804C9" w:rsidRDefault="009722D5" w:rsidP="009722D5">
      <w:pPr>
        <w:pStyle w:val="Heading4"/>
      </w:pPr>
      <w:bookmarkStart w:id="4264" w:name="_Toc20487012"/>
      <w:bookmarkStart w:id="4265" w:name="_Toc29342304"/>
      <w:bookmarkStart w:id="4266" w:name="_Toc29343443"/>
      <w:bookmarkStart w:id="4267" w:name="_Toc36566695"/>
      <w:bookmarkStart w:id="4268" w:name="_Toc36810111"/>
      <w:bookmarkStart w:id="4269" w:name="_Toc36846475"/>
      <w:bookmarkStart w:id="4270" w:name="_Toc36939128"/>
      <w:bookmarkStart w:id="4271" w:name="_Toc37082108"/>
      <w:bookmarkStart w:id="4272" w:name="_Toc46480735"/>
      <w:bookmarkStart w:id="4273" w:name="_Toc46481969"/>
      <w:bookmarkStart w:id="4274" w:name="_Toc46483203"/>
      <w:bookmarkStart w:id="4275" w:name="_Toc171494880"/>
      <w:r w:rsidRPr="00E804C9">
        <w:t>5.</w:t>
      </w:r>
      <w:r w:rsidRPr="00E804C9">
        <w:rPr>
          <w:lang w:eastAsia="zh-CN"/>
        </w:rPr>
        <w:t>6</w:t>
      </w:r>
      <w:r w:rsidRPr="00E804C9">
        <w:t>.</w:t>
      </w:r>
      <w:r w:rsidRPr="00E804C9">
        <w:rPr>
          <w:lang w:eastAsia="zh-CN"/>
        </w:rPr>
        <w:t>9</w:t>
      </w:r>
      <w:r w:rsidRPr="00E804C9">
        <w:t>.3</w:t>
      </w:r>
      <w:r w:rsidRPr="00E804C9">
        <w:tab/>
        <w:t xml:space="preserve">Actions related to transmission of </w:t>
      </w:r>
      <w:r w:rsidRPr="00E804C9">
        <w:rPr>
          <w:i/>
        </w:rPr>
        <w:t xml:space="preserve">InDeviceCoexIndication </w:t>
      </w:r>
      <w:r w:rsidRPr="00E804C9">
        <w:t>message</w:t>
      </w:r>
      <w:bookmarkEnd w:id="4264"/>
      <w:bookmarkEnd w:id="4265"/>
      <w:bookmarkEnd w:id="4266"/>
      <w:bookmarkEnd w:id="4267"/>
      <w:bookmarkEnd w:id="4268"/>
      <w:bookmarkEnd w:id="4269"/>
      <w:bookmarkEnd w:id="4270"/>
      <w:bookmarkEnd w:id="4271"/>
      <w:bookmarkEnd w:id="4272"/>
      <w:bookmarkEnd w:id="4273"/>
      <w:bookmarkEnd w:id="4274"/>
      <w:bookmarkEnd w:id="4275"/>
    </w:p>
    <w:p w14:paraId="554BB962" w14:textId="77777777" w:rsidR="009722D5" w:rsidRPr="00E804C9" w:rsidRDefault="009722D5" w:rsidP="009722D5">
      <w:r w:rsidRPr="00E804C9">
        <w:t xml:space="preserve">The UE shall set the contents of the </w:t>
      </w:r>
      <w:r w:rsidRPr="00E804C9">
        <w:rPr>
          <w:i/>
        </w:rPr>
        <w:t>InDeviceCoexIndication</w:t>
      </w:r>
      <w:r w:rsidRPr="00E804C9">
        <w:t xml:space="preserve"> message as follows:</w:t>
      </w:r>
    </w:p>
    <w:p w14:paraId="5513CF13" w14:textId="77777777" w:rsidR="009722D5" w:rsidRPr="00E804C9" w:rsidRDefault="009722D5" w:rsidP="009722D5">
      <w:pPr>
        <w:pStyle w:val="B1"/>
        <w:ind w:left="284" w:firstLine="0"/>
        <w:rPr>
          <w:lang w:eastAsia="zh-CN"/>
        </w:rPr>
      </w:pPr>
      <w:r w:rsidRPr="00E804C9">
        <w:rPr>
          <w:lang w:eastAsia="zh-CN"/>
        </w:rPr>
        <w:t>1&gt;</w:t>
      </w:r>
      <w:r w:rsidRPr="00E804C9">
        <w:rPr>
          <w:lang w:eastAsia="zh-CN"/>
        </w:rPr>
        <w:tab/>
        <w:t>if there is at least one E-UTRA carrier frequency, for which a measurement object is configured, that is affected by IDC problems:</w:t>
      </w:r>
    </w:p>
    <w:p w14:paraId="73FBEA02" w14:textId="77777777" w:rsidR="009722D5" w:rsidRPr="00E804C9" w:rsidRDefault="009722D5" w:rsidP="009722D5">
      <w:pPr>
        <w:pStyle w:val="B2"/>
        <w:rPr>
          <w:lang w:eastAsia="zh-CN"/>
        </w:rPr>
      </w:pPr>
      <w:r w:rsidRPr="00E804C9">
        <w:rPr>
          <w:lang w:eastAsia="zh-CN"/>
        </w:rPr>
        <w:t>2&gt;</w:t>
      </w:r>
      <w:r w:rsidRPr="00E804C9">
        <w:rPr>
          <w:lang w:eastAsia="zh-CN"/>
        </w:rPr>
        <w:tab/>
        <w:t xml:space="preserve">include the field </w:t>
      </w:r>
      <w:r w:rsidRPr="00E804C9">
        <w:rPr>
          <w:i/>
          <w:lang w:eastAsia="zh-CN"/>
        </w:rPr>
        <w:t>affectedCarrierFreqList</w:t>
      </w:r>
      <w:r w:rsidRPr="00E804C9">
        <w:rPr>
          <w:lang w:eastAsia="zh-CN"/>
        </w:rPr>
        <w:t xml:space="preserve"> with an entry for each affected E-UTRA carrier frequency for which a measurement object is configured;</w:t>
      </w:r>
    </w:p>
    <w:p w14:paraId="224D5453" w14:textId="77777777" w:rsidR="009722D5" w:rsidRPr="00E804C9" w:rsidRDefault="009722D5" w:rsidP="009722D5">
      <w:pPr>
        <w:pStyle w:val="B2"/>
      </w:pPr>
      <w:r w:rsidRPr="00E804C9">
        <w:rPr>
          <w:lang w:eastAsia="zh-CN"/>
        </w:rPr>
        <w:lastRenderedPageBreak/>
        <w:t>2&gt;</w:t>
      </w:r>
      <w:r w:rsidRPr="00E804C9">
        <w:rPr>
          <w:lang w:eastAsia="zh-CN"/>
        </w:rPr>
        <w:tab/>
        <w:t xml:space="preserve">for each E-UTRA carrier frequency included in the field </w:t>
      </w:r>
      <w:r w:rsidRPr="00E804C9">
        <w:rPr>
          <w:i/>
          <w:lang w:eastAsia="zh-CN"/>
        </w:rPr>
        <w:t>affectedCarrierFreqList</w:t>
      </w:r>
      <w:r w:rsidRPr="00E804C9">
        <w:rPr>
          <w:lang w:eastAsia="zh-CN"/>
        </w:rPr>
        <w:t xml:space="preserve">, include </w:t>
      </w:r>
      <w:r w:rsidRPr="00E804C9">
        <w:rPr>
          <w:i/>
          <w:lang w:eastAsia="zh-CN"/>
        </w:rPr>
        <w:t xml:space="preserve">interferenceDirection </w:t>
      </w:r>
      <w:r w:rsidRPr="00E804C9">
        <w:rPr>
          <w:lang w:eastAsia="zh-CN"/>
        </w:rPr>
        <w:t>and set it accordingly;</w:t>
      </w:r>
    </w:p>
    <w:p w14:paraId="0BA8C8E6" w14:textId="77777777" w:rsidR="009722D5" w:rsidRPr="00E804C9" w:rsidRDefault="009722D5" w:rsidP="009722D5">
      <w:pPr>
        <w:pStyle w:val="B2"/>
      </w:pPr>
      <w:r w:rsidRPr="00E804C9">
        <w:rPr>
          <w:lang w:eastAsia="zh-CN"/>
        </w:rPr>
        <w:t>2</w:t>
      </w:r>
      <w:r w:rsidRPr="00E804C9">
        <w:t>&gt;</w:t>
      </w:r>
      <w:r w:rsidRPr="00E804C9">
        <w:tab/>
        <w:t>include Time Domain Multiplexing (TDM) based assistance information</w:t>
      </w:r>
      <w:r w:rsidR="00597EFB" w:rsidRPr="00E804C9">
        <w:t xml:space="preserve">, unless </w:t>
      </w:r>
      <w:r w:rsidR="00597EFB" w:rsidRPr="00E804C9">
        <w:rPr>
          <w:i/>
        </w:rPr>
        <w:t>idc-HardwareSharingIndication</w:t>
      </w:r>
      <w:r w:rsidR="00597EFB" w:rsidRPr="00E804C9">
        <w:rPr>
          <w:lang w:eastAsia="zh-CN"/>
        </w:rPr>
        <w:t xml:space="preserve"> is configured</w:t>
      </w:r>
      <w:r w:rsidR="00597EFB" w:rsidRPr="00E804C9">
        <w:t xml:space="preserve"> and the UE has no Time Doman Multiplexing based assistance information that could be used to resolve the IDC problems</w:t>
      </w:r>
      <w:r w:rsidRPr="00E804C9">
        <w:t>:</w:t>
      </w:r>
    </w:p>
    <w:p w14:paraId="652FE3BD" w14:textId="77777777" w:rsidR="009722D5" w:rsidRPr="00E804C9" w:rsidRDefault="009722D5" w:rsidP="009722D5">
      <w:pPr>
        <w:pStyle w:val="B3"/>
        <w:rPr>
          <w:lang w:eastAsia="zh-CN"/>
        </w:rPr>
      </w:pPr>
      <w:r w:rsidRPr="00E804C9">
        <w:rPr>
          <w:lang w:eastAsia="zh-CN"/>
        </w:rPr>
        <w:t>3&gt;</w:t>
      </w:r>
      <w:r w:rsidRPr="00E804C9">
        <w:rPr>
          <w:lang w:eastAsia="zh-CN"/>
        </w:rPr>
        <w:tab/>
        <w:t>if the UE has DRX related assistance information that could be used to resolve the IDC problems:</w:t>
      </w:r>
    </w:p>
    <w:p w14:paraId="7940AEBC" w14:textId="77777777" w:rsidR="009722D5" w:rsidRPr="00E804C9" w:rsidRDefault="009722D5" w:rsidP="009722D5">
      <w:pPr>
        <w:pStyle w:val="B4"/>
        <w:rPr>
          <w:lang w:eastAsia="zh-CN"/>
        </w:rPr>
      </w:pPr>
      <w:r w:rsidRPr="00E804C9">
        <w:rPr>
          <w:lang w:eastAsia="zh-CN"/>
        </w:rPr>
        <w:t>4&gt;</w:t>
      </w:r>
      <w:r w:rsidRPr="00E804C9">
        <w:rPr>
          <w:lang w:eastAsia="zh-CN"/>
        </w:rPr>
        <w:tab/>
        <w:t xml:space="preserve">include </w:t>
      </w:r>
      <w:r w:rsidRPr="00E804C9">
        <w:rPr>
          <w:i/>
          <w:iCs/>
          <w:lang w:eastAsia="zh-CN"/>
        </w:rPr>
        <w:t>drx-CycleLength</w:t>
      </w:r>
      <w:r w:rsidRPr="00E804C9">
        <w:rPr>
          <w:lang w:eastAsia="zh-CN"/>
        </w:rPr>
        <w:t xml:space="preserve">, </w:t>
      </w:r>
      <w:r w:rsidRPr="00E804C9">
        <w:rPr>
          <w:i/>
          <w:iCs/>
          <w:lang w:eastAsia="zh-CN"/>
        </w:rPr>
        <w:t>drx-Offset</w:t>
      </w:r>
      <w:r w:rsidRPr="00E804C9">
        <w:rPr>
          <w:lang w:eastAsia="zh-CN"/>
        </w:rPr>
        <w:t xml:space="preserve"> and </w:t>
      </w:r>
      <w:r w:rsidRPr="00E804C9">
        <w:rPr>
          <w:i/>
          <w:iCs/>
          <w:lang w:eastAsia="zh-CN"/>
        </w:rPr>
        <w:t>drx-ActiveTime</w:t>
      </w:r>
      <w:r w:rsidRPr="00E804C9">
        <w:rPr>
          <w:lang w:eastAsia="zh-CN"/>
        </w:rPr>
        <w:t>;</w:t>
      </w:r>
    </w:p>
    <w:p w14:paraId="417C63C6" w14:textId="77777777" w:rsidR="009722D5" w:rsidRPr="00E804C9" w:rsidRDefault="009722D5" w:rsidP="009722D5">
      <w:pPr>
        <w:pStyle w:val="B3"/>
        <w:rPr>
          <w:lang w:eastAsia="zh-CN"/>
        </w:rPr>
      </w:pPr>
      <w:r w:rsidRPr="00E804C9">
        <w:rPr>
          <w:lang w:eastAsia="zh-CN"/>
        </w:rPr>
        <w:t>3&gt;</w:t>
      </w:r>
      <w:r w:rsidRPr="00E804C9">
        <w:rPr>
          <w:lang w:eastAsia="zh-CN"/>
        </w:rPr>
        <w:tab/>
        <w:t xml:space="preserve">else (the UE has </w:t>
      </w:r>
      <w:r w:rsidRPr="00E804C9">
        <w:t>desired subframe reservation patterns</w:t>
      </w:r>
      <w:r w:rsidRPr="00E804C9">
        <w:rPr>
          <w:lang w:eastAsia="zh-CN"/>
        </w:rPr>
        <w:t xml:space="preserve"> related assistance information that could be used to resolve the IDC problems):</w:t>
      </w:r>
    </w:p>
    <w:p w14:paraId="5C0C77F9" w14:textId="77777777" w:rsidR="009722D5" w:rsidRPr="00E804C9" w:rsidRDefault="009722D5" w:rsidP="009722D5">
      <w:pPr>
        <w:pStyle w:val="B4"/>
        <w:rPr>
          <w:lang w:eastAsia="zh-CN"/>
        </w:rPr>
      </w:pPr>
      <w:r w:rsidRPr="00E804C9">
        <w:rPr>
          <w:lang w:eastAsia="zh-CN"/>
        </w:rPr>
        <w:t>4</w:t>
      </w:r>
      <w:r w:rsidRPr="00E804C9">
        <w:t>&gt;</w:t>
      </w:r>
      <w:r w:rsidRPr="00E804C9">
        <w:tab/>
        <w:t xml:space="preserve">include </w:t>
      </w:r>
      <w:r w:rsidRPr="00E804C9">
        <w:rPr>
          <w:i/>
          <w:iCs/>
        </w:rPr>
        <w:t>idc-SubframePatternList</w:t>
      </w:r>
      <w:r w:rsidRPr="00E804C9">
        <w:rPr>
          <w:lang w:eastAsia="zh-CN"/>
        </w:rPr>
        <w:t>;</w:t>
      </w:r>
    </w:p>
    <w:p w14:paraId="65636B83" w14:textId="77777777" w:rsidR="009722D5" w:rsidRPr="00E804C9" w:rsidRDefault="009722D5" w:rsidP="009722D5">
      <w:pPr>
        <w:pStyle w:val="B3"/>
        <w:rPr>
          <w:lang w:eastAsia="zh-CN"/>
        </w:rPr>
      </w:pPr>
      <w:r w:rsidRPr="00E804C9">
        <w:rPr>
          <w:lang w:eastAsia="zh-CN"/>
        </w:rPr>
        <w:t>3&gt;</w:t>
      </w:r>
      <w:r w:rsidRPr="00E804C9">
        <w:rPr>
          <w:lang w:eastAsia="zh-CN"/>
        </w:rPr>
        <w:tab/>
        <w:t>use the MCG as timing reference if TDM based assistance information regarding the SCG is included;</w:t>
      </w:r>
    </w:p>
    <w:p w14:paraId="32207B8C" w14:textId="77777777" w:rsidR="009722D5" w:rsidRPr="00E804C9" w:rsidRDefault="009722D5" w:rsidP="009722D5">
      <w:pPr>
        <w:pStyle w:val="B1"/>
        <w:rPr>
          <w:lang w:eastAsia="zh-CN"/>
        </w:rPr>
      </w:pPr>
      <w:r w:rsidRPr="00E804C9">
        <w:rPr>
          <w:lang w:eastAsia="zh-CN"/>
        </w:rPr>
        <w:t>1&gt;</w:t>
      </w:r>
      <w:r w:rsidRPr="00E804C9">
        <w:rPr>
          <w:lang w:eastAsia="zh-CN"/>
        </w:rPr>
        <w:tab/>
        <w:t>if the UE is configured to provide UL CA information and there is a supported UL CA combination comprising of carrier frequencies for which a measurement object is configured, that is affected by IDC problems:</w:t>
      </w:r>
    </w:p>
    <w:p w14:paraId="23308679" w14:textId="77777777" w:rsidR="009722D5" w:rsidRPr="00E804C9" w:rsidRDefault="009722D5" w:rsidP="009722D5">
      <w:pPr>
        <w:pStyle w:val="B2"/>
      </w:pPr>
      <w:r w:rsidRPr="00E804C9">
        <w:rPr>
          <w:lang w:eastAsia="zh-CN"/>
        </w:rPr>
        <w:t>2&gt;</w:t>
      </w:r>
      <w:r w:rsidRPr="00E804C9">
        <w:rPr>
          <w:lang w:eastAsia="zh-CN"/>
        </w:rPr>
        <w:tab/>
        <w:t xml:space="preserve">include </w:t>
      </w:r>
      <w:r w:rsidRPr="00E804C9">
        <w:rPr>
          <w:i/>
          <w:lang w:eastAsia="zh-CN"/>
        </w:rPr>
        <w:t>victimSystemType</w:t>
      </w:r>
      <w:r w:rsidRPr="00E804C9">
        <w:rPr>
          <w:lang w:eastAsia="zh-CN"/>
        </w:rPr>
        <w:t xml:space="preserve"> in </w:t>
      </w:r>
      <w:r w:rsidRPr="00E804C9">
        <w:rPr>
          <w:i/>
        </w:rPr>
        <w:t>ul-CA-AssistanceInfo</w:t>
      </w:r>
      <w:r w:rsidRPr="00E804C9">
        <w:t>;</w:t>
      </w:r>
    </w:p>
    <w:p w14:paraId="17A396EB" w14:textId="77777777" w:rsidR="009722D5" w:rsidRPr="00E804C9" w:rsidRDefault="009722D5" w:rsidP="009722D5">
      <w:pPr>
        <w:pStyle w:val="B2"/>
      </w:pPr>
      <w:r w:rsidRPr="00E804C9">
        <w:rPr>
          <w:lang w:eastAsia="zh-CN"/>
        </w:rPr>
        <w:t>2&gt;</w:t>
      </w:r>
      <w:r w:rsidRPr="00E804C9">
        <w:rPr>
          <w:lang w:eastAsia="zh-CN"/>
        </w:rPr>
        <w:tab/>
      </w:r>
      <w:r w:rsidRPr="00E804C9">
        <w:t>if the UE sets</w:t>
      </w:r>
      <w:r w:rsidRPr="00E804C9">
        <w:rPr>
          <w:i/>
          <w:lang w:eastAsia="zh-CN"/>
        </w:rPr>
        <w:t xml:space="preserve"> victimSystemType</w:t>
      </w:r>
      <w:r w:rsidRPr="00E804C9">
        <w:rPr>
          <w:lang w:eastAsia="zh-CN"/>
        </w:rPr>
        <w:t xml:space="preserve"> </w:t>
      </w:r>
      <w:r w:rsidRPr="00E804C9">
        <w:t xml:space="preserve">to </w:t>
      </w:r>
      <w:r w:rsidRPr="00E804C9">
        <w:rPr>
          <w:i/>
        </w:rPr>
        <w:t>wlan</w:t>
      </w:r>
      <w:r w:rsidRPr="00E804C9">
        <w:t xml:space="preserve"> or </w:t>
      </w:r>
      <w:r w:rsidRPr="00E804C9">
        <w:rPr>
          <w:i/>
        </w:rPr>
        <w:t>Bluetooth</w:t>
      </w:r>
      <w:r w:rsidRPr="00E804C9">
        <w:t>:</w:t>
      </w:r>
    </w:p>
    <w:p w14:paraId="79E1695E" w14:textId="77777777" w:rsidR="009722D5" w:rsidRPr="00E804C9" w:rsidRDefault="009722D5" w:rsidP="009722D5">
      <w:pPr>
        <w:pStyle w:val="B3"/>
        <w:rPr>
          <w:lang w:eastAsia="zh-CN"/>
        </w:rPr>
      </w:pPr>
      <w:r w:rsidRPr="00E804C9">
        <w:rPr>
          <w:lang w:eastAsia="zh-CN"/>
        </w:rPr>
        <w:t>3&gt;</w:t>
      </w:r>
      <w:r w:rsidRPr="00E804C9">
        <w:rPr>
          <w:lang w:eastAsia="zh-CN"/>
        </w:rPr>
        <w:tab/>
        <w:t xml:space="preserve">include </w:t>
      </w:r>
      <w:r w:rsidRPr="00E804C9">
        <w:rPr>
          <w:i/>
          <w:lang w:eastAsia="zh-CN"/>
        </w:rPr>
        <w:t>affectedCarrierFreqCombList</w:t>
      </w:r>
      <w:r w:rsidRPr="00E804C9">
        <w:rPr>
          <w:lang w:eastAsia="zh-CN"/>
        </w:rPr>
        <w:t xml:space="preserve"> in </w:t>
      </w:r>
      <w:r w:rsidRPr="00E804C9">
        <w:rPr>
          <w:i/>
        </w:rPr>
        <w:t>ul-CA-AssistanceInfo</w:t>
      </w:r>
      <w:r w:rsidRPr="00E804C9">
        <w:rPr>
          <w:lang w:eastAsia="zh-CN"/>
        </w:rPr>
        <w:t xml:space="preserve"> with an entry for each supported UL CA combination comprising of carrier frequencies for which a measurement object is configured, that is affected by IDC problems;</w:t>
      </w:r>
    </w:p>
    <w:p w14:paraId="57943D99" w14:textId="77777777" w:rsidR="009722D5" w:rsidRPr="00E804C9" w:rsidRDefault="009722D5" w:rsidP="009722D5">
      <w:pPr>
        <w:pStyle w:val="B2"/>
      </w:pPr>
      <w:r w:rsidRPr="00E804C9">
        <w:rPr>
          <w:lang w:eastAsia="zh-CN"/>
        </w:rPr>
        <w:t>2&gt;</w:t>
      </w:r>
      <w:r w:rsidRPr="00E804C9">
        <w:rPr>
          <w:lang w:eastAsia="zh-CN"/>
        </w:rPr>
        <w:tab/>
      </w:r>
      <w:r w:rsidRPr="00E804C9">
        <w:t>else:</w:t>
      </w:r>
    </w:p>
    <w:p w14:paraId="6D0BF98F" w14:textId="77777777" w:rsidR="009722D5" w:rsidRPr="00E804C9" w:rsidRDefault="009722D5" w:rsidP="009722D5">
      <w:pPr>
        <w:pStyle w:val="B3"/>
        <w:rPr>
          <w:lang w:eastAsia="zh-CN"/>
        </w:rPr>
      </w:pPr>
      <w:r w:rsidRPr="00E804C9">
        <w:rPr>
          <w:lang w:eastAsia="zh-CN"/>
        </w:rPr>
        <w:t>3&gt;</w:t>
      </w:r>
      <w:r w:rsidRPr="00E804C9">
        <w:rPr>
          <w:lang w:eastAsia="zh-CN"/>
        </w:rPr>
        <w:tab/>
        <w:t xml:space="preserve">optionally include </w:t>
      </w:r>
      <w:r w:rsidRPr="00E804C9">
        <w:rPr>
          <w:i/>
          <w:lang w:eastAsia="zh-CN"/>
        </w:rPr>
        <w:t>affectedCarrierFreqCombList</w:t>
      </w:r>
      <w:r w:rsidRPr="00E804C9">
        <w:rPr>
          <w:lang w:eastAsia="zh-CN"/>
        </w:rPr>
        <w:t xml:space="preserve"> in </w:t>
      </w:r>
      <w:r w:rsidRPr="00E804C9">
        <w:rPr>
          <w:i/>
        </w:rPr>
        <w:t>ul-CA-AssistanceInfo</w:t>
      </w:r>
      <w:r w:rsidRPr="00E804C9">
        <w:rPr>
          <w:lang w:eastAsia="zh-CN"/>
        </w:rPr>
        <w:t xml:space="preserve"> with an entry for each supported UL CA combination comprising of carrier frequencies for which a measurement object is configured, that is affected by IDC problems;</w:t>
      </w:r>
    </w:p>
    <w:p w14:paraId="7F71E120" w14:textId="77777777" w:rsidR="00597EFB" w:rsidRPr="00E804C9" w:rsidRDefault="00597EFB" w:rsidP="00F95814">
      <w:pPr>
        <w:pStyle w:val="B1"/>
      </w:pPr>
      <w:r w:rsidRPr="00E804C9">
        <w:t>1&gt;</w:t>
      </w:r>
      <w:r w:rsidRPr="00E804C9">
        <w:tab/>
        <w:t xml:space="preserve">if </w:t>
      </w:r>
      <w:r w:rsidRPr="00E804C9">
        <w:rPr>
          <w:i/>
        </w:rPr>
        <w:t>idc-HardwareSharingIndication</w:t>
      </w:r>
      <w:r w:rsidRPr="00E804C9">
        <w:t xml:space="preserve"> is configured, and there is at least one E-UTRA carrier frequency, for which a measurement object is configured, the UE is experiencing hardware sharing problems that it cannot solve by itself:</w:t>
      </w:r>
    </w:p>
    <w:p w14:paraId="4ED68455" w14:textId="77777777" w:rsidR="00597EFB" w:rsidRPr="00E804C9" w:rsidRDefault="00597EFB" w:rsidP="00597EFB">
      <w:pPr>
        <w:pStyle w:val="B3"/>
        <w:rPr>
          <w:lang w:eastAsia="zh-CN"/>
        </w:rPr>
      </w:pPr>
      <w:r w:rsidRPr="00E804C9">
        <w:rPr>
          <w:lang w:eastAsia="zh-CN"/>
        </w:rPr>
        <w:t>2</w:t>
      </w:r>
      <w:r w:rsidR="003810FC" w:rsidRPr="00E804C9">
        <w:rPr>
          <w:lang w:eastAsia="zh-CN"/>
        </w:rPr>
        <w:t>&gt;</w:t>
      </w:r>
      <w:r w:rsidR="003810FC" w:rsidRPr="00E804C9">
        <w:rPr>
          <w:lang w:eastAsia="zh-CN"/>
        </w:rPr>
        <w:tab/>
      </w:r>
      <w:r w:rsidRPr="00E804C9">
        <w:rPr>
          <w:lang w:eastAsia="zh-CN"/>
        </w:rPr>
        <w:t xml:space="preserve">include the </w:t>
      </w:r>
      <w:r w:rsidRPr="00E804C9">
        <w:rPr>
          <w:i/>
          <w:lang w:eastAsia="zh-CN"/>
        </w:rPr>
        <w:t>hardwareSharingProblem</w:t>
      </w:r>
      <w:r w:rsidRPr="00E804C9">
        <w:rPr>
          <w:lang w:eastAsia="zh-CN"/>
        </w:rPr>
        <w:t xml:space="preserve"> and set it accordingly;</w:t>
      </w:r>
    </w:p>
    <w:p w14:paraId="169F8686" w14:textId="77777777" w:rsidR="00610224" w:rsidRPr="00E804C9" w:rsidRDefault="00610224" w:rsidP="00610224">
      <w:pPr>
        <w:pStyle w:val="B1"/>
        <w:rPr>
          <w:lang w:eastAsia="zh-CN"/>
        </w:rPr>
      </w:pPr>
      <w:r w:rsidRPr="00E804C9">
        <w:t>1&gt;</w:t>
      </w:r>
      <w:r w:rsidRPr="00E804C9">
        <w:tab/>
        <w:t>if the UE is configured to provide</w:t>
      </w:r>
      <w:r w:rsidRPr="00E804C9">
        <w:rPr>
          <w:lang w:eastAsia="zh-CN"/>
        </w:rPr>
        <w:t xml:space="preserve"> IDC</w:t>
      </w:r>
      <w:r w:rsidRPr="00E804C9">
        <w:t xml:space="preserve"> indications for </w:t>
      </w:r>
      <w:r w:rsidRPr="00E804C9">
        <w:rPr>
          <w:lang w:eastAsia="zh-CN"/>
        </w:rPr>
        <w:t xml:space="preserve">MR-DC and there is a supported MR-DC band combination comprising of at least one E-UTRA carrier frequency for which a measurement object is configured and at least one NR carrier frequency included in </w:t>
      </w:r>
      <w:r w:rsidRPr="00E804C9">
        <w:rPr>
          <w:i/>
          <w:lang w:eastAsia="zh-CN"/>
        </w:rPr>
        <w:t>candidateServingFreqListNR</w:t>
      </w:r>
      <w:r w:rsidRPr="00E804C9">
        <w:rPr>
          <w:lang w:eastAsia="zh-CN"/>
        </w:rPr>
        <w:t>, that is affected by IDC problems</w:t>
      </w:r>
      <w:r w:rsidR="00E127EA" w:rsidRPr="00E804C9">
        <w:rPr>
          <w:lang w:eastAsia="zh-CN"/>
        </w:rPr>
        <w:t>; and</w:t>
      </w:r>
    </w:p>
    <w:p w14:paraId="00F88DC3" w14:textId="77777777" w:rsidR="00E127EA" w:rsidRPr="00E804C9" w:rsidRDefault="00E127EA" w:rsidP="00E127EA">
      <w:pPr>
        <w:pStyle w:val="B1"/>
        <w:rPr>
          <w:lang w:eastAsia="zh-CN"/>
        </w:rPr>
      </w:pPr>
      <w:r w:rsidRPr="00E804C9">
        <w:t>1&gt;</w:t>
      </w:r>
      <w:r w:rsidRPr="00E804C9">
        <w:tab/>
        <w:t xml:space="preserve">if the IDC problem does not only concern the E-UTRA band combination as the UE already included in </w:t>
      </w:r>
      <w:r w:rsidRPr="00E804C9">
        <w:rPr>
          <w:i/>
        </w:rPr>
        <w:t>affectedCarrierFreqCombList</w:t>
      </w:r>
      <w:r w:rsidRPr="00E804C9">
        <w:rPr>
          <w:lang w:eastAsia="zh-CN"/>
        </w:rPr>
        <w:t>:</w:t>
      </w:r>
    </w:p>
    <w:p w14:paraId="5A632577" w14:textId="77777777" w:rsidR="00610224" w:rsidRPr="00E804C9" w:rsidRDefault="00610224" w:rsidP="004A5246">
      <w:pPr>
        <w:pStyle w:val="B2"/>
        <w:rPr>
          <w:lang w:eastAsia="zh-CN"/>
        </w:rPr>
      </w:pPr>
      <w:r w:rsidRPr="00E804C9">
        <w:rPr>
          <w:lang w:eastAsia="zh-CN"/>
        </w:rPr>
        <w:t>2&gt;</w:t>
      </w:r>
      <w:r w:rsidRPr="00E804C9">
        <w:rPr>
          <w:lang w:eastAsia="zh-CN"/>
        </w:rPr>
        <w:tab/>
        <w:t xml:space="preserve">for each entry of </w:t>
      </w:r>
      <w:r w:rsidRPr="00E804C9">
        <w:rPr>
          <w:rFonts w:eastAsia="MS Mincho"/>
          <w:i/>
        </w:rPr>
        <w:t>affectedCarrierFreqCombInfoListMRDC</w:t>
      </w:r>
      <w:r w:rsidRPr="00E804C9">
        <w:rPr>
          <w:lang w:eastAsia="zh-CN"/>
        </w:rPr>
        <w:t xml:space="preserve"> in </w:t>
      </w:r>
      <w:r w:rsidRPr="00E804C9">
        <w:rPr>
          <w:rFonts w:eastAsia="MS Mincho"/>
          <w:i/>
        </w:rPr>
        <w:t>mrdc</w:t>
      </w:r>
      <w:r w:rsidRPr="00E804C9">
        <w:rPr>
          <w:i/>
        </w:rPr>
        <w:t>-AssistanceInfo</w:t>
      </w:r>
      <w:r w:rsidRPr="00E804C9">
        <w:t>;</w:t>
      </w:r>
    </w:p>
    <w:p w14:paraId="28A125D8" w14:textId="77777777" w:rsidR="00610224" w:rsidRPr="00E804C9" w:rsidRDefault="00610224" w:rsidP="004A5246">
      <w:pPr>
        <w:pStyle w:val="B3"/>
        <w:rPr>
          <w:lang w:eastAsia="zh-CN"/>
        </w:rPr>
      </w:pPr>
      <w:r w:rsidRPr="00E804C9">
        <w:rPr>
          <w:lang w:eastAsia="zh-CN"/>
        </w:rPr>
        <w:t>3&gt;</w:t>
      </w:r>
      <w:r w:rsidRPr="00E804C9">
        <w:rPr>
          <w:lang w:eastAsia="zh-CN"/>
        </w:rPr>
        <w:tab/>
        <w:t xml:space="preserve">include </w:t>
      </w:r>
      <w:r w:rsidRPr="00E804C9">
        <w:rPr>
          <w:i/>
          <w:lang w:eastAsia="zh-CN"/>
        </w:rPr>
        <w:t>victimSystemType</w:t>
      </w:r>
      <w:r w:rsidRPr="00E804C9">
        <w:rPr>
          <w:lang w:eastAsia="zh-CN"/>
        </w:rPr>
        <w:t>;</w:t>
      </w:r>
    </w:p>
    <w:p w14:paraId="493585B7" w14:textId="6EDBA387" w:rsidR="00610224" w:rsidRPr="00E804C9" w:rsidRDefault="00610224" w:rsidP="004A5246">
      <w:pPr>
        <w:pStyle w:val="B3"/>
        <w:rPr>
          <w:lang w:eastAsia="zh-CN"/>
        </w:rPr>
      </w:pPr>
      <w:r w:rsidRPr="00E804C9">
        <w:rPr>
          <w:lang w:eastAsia="zh-CN"/>
        </w:rPr>
        <w:t>3&gt;</w:t>
      </w:r>
      <w:r w:rsidRPr="00E804C9">
        <w:rPr>
          <w:lang w:eastAsia="zh-CN"/>
        </w:rPr>
        <w:tab/>
        <w:t xml:space="preserve">include </w:t>
      </w:r>
      <w:r w:rsidRPr="00E804C9">
        <w:rPr>
          <w:i/>
          <w:lang w:eastAsia="zh-CN"/>
        </w:rPr>
        <w:t>interferenceDirection</w:t>
      </w:r>
      <w:r w:rsidR="00DC4264" w:rsidRPr="00E804C9">
        <w:rPr>
          <w:i/>
          <w:lang w:eastAsia="zh-CN"/>
        </w:rPr>
        <w:t>MRDC</w:t>
      </w:r>
      <w:r w:rsidRPr="00E804C9">
        <w:rPr>
          <w:lang w:eastAsia="zh-CN"/>
        </w:rPr>
        <w:t>;</w:t>
      </w:r>
    </w:p>
    <w:p w14:paraId="2557AACE" w14:textId="77777777" w:rsidR="00610224" w:rsidRPr="00E804C9" w:rsidRDefault="00610224" w:rsidP="004A5246">
      <w:pPr>
        <w:pStyle w:val="B3"/>
        <w:rPr>
          <w:lang w:eastAsia="en-US"/>
        </w:rPr>
      </w:pPr>
      <w:r w:rsidRPr="00E804C9">
        <w:rPr>
          <w:lang w:eastAsia="zh-CN"/>
        </w:rPr>
        <w:t>3&gt;</w:t>
      </w:r>
      <w:r w:rsidRPr="00E804C9">
        <w:rPr>
          <w:lang w:eastAsia="zh-CN"/>
        </w:rPr>
        <w:tab/>
      </w:r>
      <w:r w:rsidRPr="00E804C9">
        <w:t>if the UE sets</w:t>
      </w:r>
      <w:r w:rsidRPr="00E804C9">
        <w:rPr>
          <w:lang w:eastAsia="zh-CN"/>
        </w:rPr>
        <w:t xml:space="preserve"> </w:t>
      </w:r>
      <w:r w:rsidRPr="00E804C9">
        <w:rPr>
          <w:i/>
          <w:lang w:eastAsia="zh-CN"/>
        </w:rPr>
        <w:t>victimSystemType</w:t>
      </w:r>
      <w:r w:rsidRPr="00E804C9">
        <w:rPr>
          <w:lang w:eastAsia="zh-CN"/>
        </w:rPr>
        <w:t xml:space="preserve"> </w:t>
      </w:r>
      <w:r w:rsidRPr="00E804C9">
        <w:t xml:space="preserve">to </w:t>
      </w:r>
      <w:r w:rsidRPr="00E804C9">
        <w:rPr>
          <w:i/>
        </w:rPr>
        <w:t>wlan</w:t>
      </w:r>
      <w:r w:rsidRPr="00E804C9">
        <w:t xml:space="preserve"> or </w:t>
      </w:r>
      <w:r w:rsidRPr="00E804C9">
        <w:rPr>
          <w:i/>
        </w:rPr>
        <w:t>Bluetooth</w:t>
      </w:r>
      <w:r w:rsidRPr="00E804C9">
        <w:t>:</w:t>
      </w:r>
    </w:p>
    <w:p w14:paraId="2F4054D6" w14:textId="77777777" w:rsidR="00610224" w:rsidRPr="00E804C9" w:rsidRDefault="00610224" w:rsidP="004A5246">
      <w:pPr>
        <w:pStyle w:val="B4"/>
        <w:rPr>
          <w:lang w:eastAsia="zh-CN"/>
        </w:rPr>
      </w:pPr>
      <w:r w:rsidRPr="00E804C9">
        <w:rPr>
          <w:lang w:eastAsia="zh-CN"/>
        </w:rPr>
        <w:t>4&gt;</w:t>
      </w:r>
      <w:r w:rsidRPr="00E804C9">
        <w:rPr>
          <w:lang w:eastAsia="zh-CN"/>
        </w:rPr>
        <w:tab/>
        <w:t xml:space="preserve">include a set of at least one NR carrier frequency included in </w:t>
      </w:r>
      <w:r w:rsidRPr="00E804C9">
        <w:rPr>
          <w:i/>
          <w:lang w:eastAsia="zh-CN"/>
        </w:rPr>
        <w:t>candidateServingFreqListNR</w:t>
      </w:r>
      <w:r w:rsidRPr="00E804C9">
        <w:rPr>
          <w:lang w:eastAsia="zh-CN"/>
        </w:rPr>
        <w:t xml:space="preserve"> and optionally one or more E-UTRA carrier frequency for which a measurement object is configured, that is affected by IDC problems;</w:t>
      </w:r>
    </w:p>
    <w:p w14:paraId="520371D4" w14:textId="77777777" w:rsidR="00610224" w:rsidRPr="00E804C9" w:rsidRDefault="00610224" w:rsidP="004A5246">
      <w:pPr>
        <w:pStyle w:val="B3"/>
        <w:rPr>
          <w:lang w:eastAsia="en-US"/>
        </w:rPr>
      </w:pPr>
      <w:r w:rsidRPr="00E804C9">
        <w:rPr>
          <w:lang w:eastAsia="zh-CN"/>
        </w:rPr>
        <w:t>3&gt;</w:t>
      </w:r>
      <w:r w:rsidRPr="00E804C9">
        <w:rPr>
          <w:lang w:eastAsia="zh-CN"/>
        </w:rPr>
        <w:tab/>
      </w:r>
      <w:r w:rsidRPr="00E804C9">
        <w:t>else:</w:t>
      </w:r>
    </w:p>
    <w:p w14:paraId="6932B4EB" w14:textId="77777777" w:rsidR="00610224" w:rsidRPr="00E804C9" w:rsidRDefault="00610224" w:rsidP="004A5246">
      <w:pPr>
        <w:pStyle w:val="B4"/>
      </w:pPr>
      <w:r w:rsidRPr="00E804C9">
        <w:t>4&gt;</w:t>
      </w:r>
      <w:r w:rsidRPr="00E804C9">
        <w:tab/>
        <w:t xml:space="preserve">optionally include a set of at least one NR carrier frequency included in </w:t>
      </w:r>
      <w:r w:rsidRPr="00E804C9">
        <w:rPr>
          <w:i/>
        </w:rPr>
        <w:t>candidateServingFreqListNR</w:t>
      </w:r>
      <w:r w:rsidRPr="00E804C9">
        <w:t xml:space="preserve"> and optionally one or more E-UTRA carrier frequency for which a measurement object is configured, that is affected by IDC problems;</w:t>
      </w:r>
    </w:p>
    <w:p w14:paraId="59539295" w14:textId="77777777" w:rsidR="009722D5" w:rsidRPr="00E804C9" w:rsidRDefault="009722D5" w:rsidP="00610224">
      <w:pPr>
        <w:pStyle w:val="NO"/>
        <w:rPr>
          <w:lang w:eastAsia="zh-CN"/>
        </w:rPr>
      </w:pPr>
      <w:r w:rsidRPr="00E804C9">
        <w:lastRenderedPageBreak/>
        <w:t xml:space="preserve">NOTE </w:t>
      </w:r>
      <w:r w:rsidRPr="00E804C9">
        <w:rPr>
          <w:lang w:eastAsia="zh-CN"/>
        </w:rPr>
        <w:t>1</w:t>
      </w:r>
      <w:r w:rsidRPr="00E804C9">
        <w:t>:</w:t>
      </w:r>
      <w:r w:rsidRPr="00E804C9">
        <w:tab/>
        <w:t xml:space="preserve">When sending an </w:t>
      </w:r>
      <w:r w:rsidRPr="00E804C9">
        <w:rPr>
          <w:i/>
        </w:rPr>
        <w:t>InDeviceCoexIndication</w:t>
      </w:r>
      <w:r w:rsidRPr="00E804C9">
        <w:t xml:space="preserve"> message </w:t>
      </w:r>
      <w:r w:rsidRPr="00E804C9">
        <w:rPr>
          <w:lang w:eastAsia="zh-CN"/>
        </w:rPr>
        <w:t xml:space="preserve">to inform E-UTRAN the IDC problems, </w:t>
      </w:r>
      <w:r w:rsidRPr="00E804C9">
        <w:t>the UE includes all assistance information (rather than providing e.g. the changed part(s) of the assistance information).</w:t>
      </w:r>
    </w:p>
    <w:p w14:paraId="762B3797" w14:textId="77777777" w:rsidR="009722D5" w:rsidRPr="00E804C9" w:rsidRDefault="009722D5" w:rsidP="009722D5">
      <w:pPr>
        <w:pStyle w:val="NO"/>
        <w:rPr>
          <w:lang w:eastAsia="zh-CN"/>
        </w:rPr>
      </w:pPr>
      <w:r w:rsidRPr="00E804C9">
        <w:t xml:space="preserve">NOTE </w:t>
      </w:r>
      <w:r w:rsidRPr="00E804C9">
        <w:rPr>
          <w:lang w:eastAsia="zh-CN"/>
        </w:rPr>
        <w:t>2</w:t>
      </w:r>
      <w:r w:rsidRPr="00E804C9">
        <w:t>:</w:t>
      </w:r>
      <w:r w:rsidRPr="00E804C9">
        <w:tab/>
        <w:t>Upon not anymore experiencing a particular IDC problem that the UE previously reported, the UE provides an</w:t>
      </w:r>
      <w:r w:rsidRPr="00E804C9">
        <w:rPr>
          <w:lang w:eastAsia="zh-CN"/>
        </w:rPr>
        <w:t xml:space="preserve"> IDC</w:t>
      </w:r>
      <w:r w:rsidRPr="00E804C9">
        <w:t xml:space="preserve"> indication with the modified contents of the </w:t>
      </w:r>
      <w:r w:rsidRPr="00E804C9">
        <w:rPr>
          <w:i/>
        </w:rPr>
        <w:t>InDeviceCoexIndication</w:t>
      </w:r>
      <w:r w:rsidRPr="00E804C9">
        <w:t xml:space="preserve"> message (e.g. by an empty message).</w:t>
      </w:r>
    </w:p>
    <w:p w14:paraId="73009769" w14:textId="77777777" w:rsidR="009722D5" w:rsidRPr="00E804C9" w:rsidRDefault="009722D5" w:rsidP="009722D5">
      <w:pPr>
        <w:rPr>
          <w:noProof/>
          <w:lang w:eastAsia="zh-CN"/>
        </w:rPr>
      </w:pPr>
      <w:r w:rsidRPr="00E804C9">
        <w:t xml:space="preserve">The UE shall submit the </w:t>
      </w:r>
      <w:r w:rsidRPr="00E804C9">
        <w:rPr>
          <w:i/>
        </w:rPr>
        <w:t>InDeviceCoexIndication</w:t>
      </w:r>
      <w:r w:rsidRPr="00E804C9">
        <w:t xml:space="preserve"> message to lower layers for transmission.</w:t>
      </w:r>
    </w:p>
    <w:p w14:paraId="78BD8536" w14:textId="77777777" w:rsidR="009722D5" w:rsidRPr="00E804C9" w:rsidRDefault="009722D5" w:rsidP="009722D5">
      <w:pPr>
        <w:pStyle w:val="Heading3"/>
      </w:pPr>
      <w:bookmarkStart w:id="4276" w:name="_Toc20487013"/>
      <w:bookmarkStart w:id="4277" w:name="_Toc29342305"/>
      <w:bookmarkStart w:id="4278" w:name="_Toc29343444"/>
      <w:bookmarkStart w:id="4279" w:name="_Toc36566696"/>
      <w:bookmarkStart w:id="4280" w:name="_Toc36810112"/>
      <w:bookmarkStart w:id="4281" w:name="_Toc36846476"/>
      <w:bookmarkStart w:id="4282" w:name="_Toc36939129"/>
      <w:bookmarkStart w:id="4283" w:name="_Toc37082109"/>
      <w:bookmarkStart w:id="4284" w:name="_Toc46480736"/>
      <w:bookmarkStart w:id="4285" w:name="_Toc46481970"/>
      <w:bookmarkStart w:id="4286" w:name="_Toc46483204"/>
      <w:bookmarkStart w:id="4287" w:name="_Toc171494881"/>
      <w:r w:rsidRPr="00E804C9">
        <w:t>5.6.10</w:t>
      </w:r>
      <w:r w:rsidRPr="00E804C9">
        <w:tab/>
        <w:t>UE Assistance Information</w:t>
      </w:r>
      <w:bookmarkEnd w:id="4276"/>
      <w:bookmarkEnd w:id="4277"/>
      <w:bookmarkEnd w:id="4278"/>
      <w:bookmarkEnd w:id="4279"/>
      <w:bookmarkEnd w:id="4280"/>
      <w:bookmarkEnd w:id="4281"/>
      <w:bookmarkEnd w:id="4282"/>
      <w:bookmarkEnd w:id="4283"/>
      <w:bookmarkEnd w:id="4284"/>
      <w:bookmarkEnd w:id="4285"/>
      <w:bookmarkEnd w:id="4286"/>
      <w:bookmarkEnd w:id="4287"/>
    </w:p>
    <w:p w14:paraId="19AC6261" w14:textId="77777777" w:rsidR="009722D5" w:rsidRPr="00E804C9" w:rsidRDefault="009722D5" w:rsidP="009722D5">
      <w:pPr>
        <w:pStyle w:val="Heading4"/>
      </w:pPr>
      <w:bookmarkStart w:id="4288" w:name="_Toc20487014"/>
      <w:bookmarkStart w:id="4289" w:name="_Toc29342306"/>
      <w:bookmarkStart w:id="4290" w:name="_Toc29343445"/>
      <w:bookmarkStart w:id="4291" w:name="_Toc36566697"/>
      <w:bookmarkStart w:id="4292" w:name="_Toc36810113"/>
      <w:bookmarkStart w:id="4293" w:name="_Toc36846477"/>
      <w:bookmarkStart w:id="4294" w:name="_Toc36939130"/>
      <w:bookmarkStart w:id="4295" w:name="_Toc37082110"/>
      <w:bookmarkStart w:id="4296" w:name="_Toc46480737"/>
      <w:bookmarkStart w:id="4297" w:name="_Toc46481971"/>
      <w:bookmarkStart w:id="4298" w:name="_Toc46483205"/>
      <w:bookmarkStart w:id="4299" w:name="_Toc171494882"/>
      <w:r w:rsidRPr="00E804C9">
        <w:t>5.6.10.1</w:t>
      </w:r>
      <w:r w:rsidRPr="00E804C9">
        <w:tab/>
        <w:t>General</w:t>
      </w:r>
      <w:bookmarkEnd w:id="4288"/>
      <w:bookmarkEnd w:id="4289"/>
      <w:bookmarkEnd w:id="4290"/>
      <w:bookmarkEnd w:id="4291"/>
      <w:bookmarkEnd w:id="4292"/>
      <w:bookmarkEnd w:id="4293"/>
      <w:bookmarkEnd w:id="4294"/>
      <w:bookmarkEnd w:id="4295"/>
      <w:bookmarkEnd w:id="4296"/>
      <w:bookmarkEnd w:id="4297"/>
      <w:bookmarkEnd w:id="4298"/>
      <w:bookmarkEnd w:id="4299"/>
    </w:p>
    <w:p w14:paraId="0546DD29" w14:textId="77777777" w:rsidR="009722D5" w:rsidRPr="00E804C9" w:rsidRDefault="009722D5" w:rsidP="009722D5">
      <w:pPr>
        <w:pStyle w:val="TH"/>
      </w:pPr>
      <w:r w:rsidRPr="00E804C9">
        <w:object w:dxaOrig="6855" w:dyaOrig="2535" w14:anchorId="19FF8EC0">
          <v:shape id="_x0000_i1105" type="#_x0000_t75" style="width:317.9pt;height:118.75pt" o:ole="">
            <v:imagedata r:id="rId168" o:title=""/>
          </v:shape>
          <o:OLEObject Type="Embed" ProgID="Word.Picture.8" ShapeID="_x0000_i1105" DrawAspect="Content" ObjectID="_1786350729" r:id="rId169"/>
        </w:object>
      </w:r>
    </w:p>
    <w:p w14:paraId="0A9F3109" w14:textId="77777777" w:rsidR="009722D5" w:rsidRPr="00E804C9" w:rsidRDefault="009722D5" w:rsidP="009722D5">
      <w:pPr>
        <w:pStyle w:val="TF"/>
      </w:pPr>
      <w:r w:rsidRPr="00E804C9">
        <w:t>Figure 5.6.10.1-1: UE Assistance Information</w:t>
      </w:r>
    </w:p>
    <w:p w14:paraId="1828D028" w14:textId="2003C6B5" w:rsidR="009722D5" w:rsidRPr="00E804C9" w:rsidRDefault="009722D5" w:rsidP="009722D5">
      <w:r w:rsidRPr="00E804C9">
        <w:t>The purpose of this procedure is to inform E-UTRAN of the UE</w:t>
      </w:r>
      <w:r w:rsidR="00497FBE" w:rsidRPr="00E804C9">
        <w:t>'</w:t>
      </w:r>
      <w:r w:rsidRPr="00E804C9">
        <w:t>s power saving preference</w:t>
      </w:r>
      <w:r w:rsidRPr="00E804C9">
        <w:rPr>
          <w:lang w:eastAsia="zh-CN"/>
        </w:rPr>
        <w:t xml:space="preserve"> and SPS assistance information</w:t>
      </w:r>
      <w:r w:rsidR="00F07520" w:rsidRPr="00E804C9">
        <w:rPr>
          <w:lang w:eastAsia="zh-CN"/>
        </w:rPr>
        <w:t>,</w:t>
      </w:r>
      <w:r w:rsidRPr="00E804C9">
        <w:t xml:space="preserve"> maximum PDSCH/PUSCH bandwidth configuration preference</w:t>
      </w:r>
      <w:r w:rsidR="008B79B2" w:rsidRPr="00E804C9">
        <w:t xml:space="preserve">, </w:t>
      </w:r>
      <w:r w:rsidR="009F4FFE" w:rsidRPr="00E804C9">
        <w:t xml:space="preserve">overheating assistance information, </w:t>
      </w:r>
      <w:r w:rsidR="008B79B2" w:rsidRPr="00E804C9">
        <w:t>or the UE</w:t>
      </w:r>
      <w:r w:rsidR="00497FBE" w:rsidRPr="00E804C9">
        <w:t>'</w:t>
      </w:r>
      <w:r w:rsidR="008B79B2" w:rsidRPr="00E804C9">
        <w:t>s delay budget report carrying desired increment/decrement in the Uu air interface delay or connected mode DRX cycle length</w:t>
      </w:r>
      <w:r w:rsidR="00687607" w:rsidRPr="00E804C9">
        <w:t xml:space="preserve"> and for BL UEs or UEs in CE of the RLM event ("early-out-of-sync" or "early-in-sync") and RLM information</w:t>
      </w:r>
      <w:r w:rsidR="00D91869" w:rsidRPr="00E804C9">
        <w:t xml:space="preserve"> or the UE preference for the NR SCG deactivation or that the UE with a deactivated NR SCG has uplink data to send on a DRB for which there is no MCG RLC bearer</w:t>
      </w:r>
      <w:r w:rsidRPr="00E804C9">
        <w:t>. Upon configuring the UE to provide power preference indications E-UTRAN may consider that the UE does not prefer a configuration primarily optimised for power saving until the UE explictly indicates otherwise.</w:t>
      </w:r>
    </w:p>
    <w:p w14:paraId="70C6569C" w14:textId="77777777" w:rsidR="009722D5" w:rsidRPr="00E804C9" w:rsidRDefault="009722D5" w:rsidP="009722D5">
      <w:pPr>
        <w:pStyle w:val="Heading4"/>
      </w:pPr>
      <w:bookmarkStart w:id="4300" w:name="_Toc20487015"/>
      <w:bookmarkStart w:id="4301" w:name="_Toc29342307"/>
      <w:bookmarkStart w:id="4302" w:name="_Toc29343446"/>
      <w:bookmarkStart w:id="4303" w:name="_Toc36566698"/>
      <w:bookmarkStart w:id="4304" w:name="_Toc36810114"/>
      <w:bookmarkStart w:id="4305" w:name="_Toc36846478"/>
      <w:bookmarkStart w:id="4306" w:name="_Toc36939131"/>
      <w:bookmarkStart w:id="4307" w:name="_Toc37082111"/>
      <w:bookmarkStart w:id="4308" w:name="_Toc46480738"/>
      <w:bookmarkStart w:id="4309" w:name="_Toc46481972"/>
      <w:bookmarkStart w:id="4310" w:name="_Toc46483206"/>
      <w:bookmarkStart w:id="4311" w:name="_Toc171494883"/>
      <w:r w:rsidRPr="00E804C9">
        <w:t>5.6.10.2</w:t>
      </w:r>
      <w:r w:rsidRPr="00E804C9">
        <w:tab/>
        <w:t>Initiation</w:t>
      </w:r>
      <w:bookmarkEnd w:id="4300"/>
      <w:bookmarkEnd w:id="4301"/>
      <w:bookmarkEnd w:id="4302"/>
      <w:bookmarkEnd w:id="4303"/>
      <w:bookmarkEnd w:id="4304"/>
      <w:bookmarkEnd w:id="4305"/>
      <w:bookmarkEnd w:id="4306"/>
      <w:bookmarkEnd w:id="4307"/>
      <w:bookmarkEnd w:id="4308"/>
      <w:bookmarkEnd w:id="4309"/>
      <w:bookmarkEnd w:id="4310"/>
      <w:bookmarkEnd w:id="4311"/>
    </w:p>
    <w:p w14:paraId="03F594D6" w14:textId="77777777" w:rsidR="00F450A4" w:rsidRPr="00E804C9" w:rsidRDefault="009722D5" w:rsidP="008B79B2">
      <w:r w:rsidRPr="00E804C9">
        <w:t>A UE capable of providing power preference indications in RRC_CONNECTED may initiate the procedure in several cases including upon being configured to provide power preference indications and upon change of power preference.</w:t>
      </w:r>
    </w:p>
    <w:p w14:paraId="7F5B9A73" w14:textId="77777777" w:rsidR="008B79B2" w:rsidRPr="00E804C9" w:rsidRDefault="009722D5" w:rsidP="008B79B2">
      <w:pPr>
        <w:rPr>
          <w:lang w:eastAsia="zh-CN"/>
        </w:rPr>
      </w:pPr>
      <w:r w:rsidRPr="00E804C9">
        <w:t xml:space="preserve">A UE capable of providing </w:t>
      </w:r>
      <w:r w:rsidRPr="00E804C9">
        <w:rPr>
          <w:lang w:eastAsia="zh-CN"/>
        </w:rPr>
        <w:t>SPS assistance information</w:t>
      </w:r>
      <w:r w:rsidRPr="00E804C9">
        <w:t xml:space="preserve"> in RRC_CONNECTED may initiate the procedure in several cases including </w:t>
      </w:r>
      <w:r w:rsidRPr="00E804C9">
        <w:rPr>
          <w:lang w:eastAsia="zh-CN"/>
        </w:rPr>
        <w:t>upon being configured to provide SPS assistance information and upon change of SPS assistance information.</w:t>
      </w:r>
    </w:p>
    <w:p w14:paraId="78411D44" w14:textId="77777777" w:rsidR="009722D5" w:rsidRPr="00E804C9" w:rsidRDefault="008B79B2" w:rsidP="008B79B2">
      <w:r w:rsidRPr="00E804C9">
        <w:rPr>
          <w:lang w:eastAsia="zh-CN"/>
        </w:rPr>
        <w:t>A UE capable of providing delay budget report in RRC_CONNECTED may initiate the procedure in several cases, including upon being configured to provide delay budget report and upon change of delay budget preference.</w:t>
      </w:r>
    </w:p>
    <w:p w14:paraId="750CC4B1" w14:textId="77777777" w:rsidR="009F4FFE" w:rsidRPr="00E804C9" w:rsidRDefault="009722D5" w:rsidP="009F4FFE">
      <w:r w:rsidRPr="00E804C9">
        <w:t>A UE capable of CE mode and providing maximum PDSCH/PUSCH bandwidth preference in RRC_CONNECTED may initiate the procedure upon being configured to provide maximum PDSCH/PUSCH bandwidth preference and/or upon change of maximum PDSCH/PUSCH bandwidth preference.</w:t>
      </w:r>
    </w:p>
    <w:p w14:paraId="05E2B869" w14:textId="77777777" w:rsidR="009722D5" w:rsidRPr="00E804C9" w:rsidRDefault="009F4FFE" w:rsidP="009F4FFE">
      <w:r w:rsidRPr="00E804C9">
        <w:t>A UE capable of providing overheating assistance information in RRC_CONNECTED may initiate the procedure if it was configured to do so, upon detecting internal overheating, or upon detecting that it is no longer experiencing an overheating condition.</w:t>
      </w:r>
    </w:p>
    <w:p w14:paraId="5E3AE607" w14:textId="77777777" w:rsidR="00D91869" w:rsidRPr="00E804C9" w:rsidRDefault="00D91869" w:rsidP="00D91869">
      <w:r w:rsidRPr="00E804C9">
        <w:t>A UE supporting NR SCG deactivation may intiate the procedure in several cases including upon being configured to provide its preference for NR SCG deactivation and upon change of its preference for NR SCG deactivation.</w:t>
      </w:r>
    </w:p>
    <w:p w14:paraId="2E13FA16" w14:textId="77777777" w:rsidR="007702B2" w:rsidRPr="00E804C9" w:rsidRDefault="007702B2" w:rsidP="007702B2">
      <w:r w:rsidRPr="00E804C9">
        <w:t>A UE in EN-DC that has uplink data to transmit for a DRB for which there is no MCG RLC bearer while the SCG is deactivated shall initiate the procedure.</w:t>
      </w:r>
    </w:p>
    <w:p w14:paraId="65C93C3B" w14:textId="77777777" w:rsidR="009722D5" w:rsidRPr="00E804C9" w:rsidRDefault="009722D5" w:rsidP="009722D5">
      <w:r w:rsidRPr="00E804C9">
        <w:lastRenderedPageBreak/>
        <w:t>Upon initiating the procedure, the UE shall:</w:t>
      </w:r>
    </w:p>
    <w:p w14:paraId="74188417" w14:textId="77777777" w:rsidR="009722D5" w:rsidRPr="00E804C9" w:rsidRDefault="009722D5" w:rsidP="009722D5">
      <w:pPr>
        <w:pStyle w:val="B1"/>
      </w:pPr>
      <w:r w:rsidRPr="00E804C9">
        <w:t>1&gt;</w:t>
      </w:r>
      <w:r w:rsidRPr="00E804C9">
        <w:tab/>
        <w:t>if configured to provide power preference indications:</w:t>
      </w:r>
    </w:p>
    <w:p w14:paraId="6B904C55" w14:textId="77777777" w:rsidR="009722D5" w:rsidRPr="00E804C9" w:rsidRDefault="009722D5" w:rsidP="009722D5">
      <w:pPr>
        <w:pStyle w:val="B2"/>
      </w:pPr>
      <w:r w:rsidRPr="00E804C9">
        <w:t>2&gt;</w:t>
      </w:r>
      <w:r w:rsidRPr="00E804C9">
        <w:tab/>
        <w:t xml:space="preserve">if the UE did not transmit a </w:t>
      </w:r>
      <w:r w:rsidRPr="00E804C9">
        <w:rPr>
          <w:i/>
          <w:iCs/>
        </w:rPr>
        <w:t>UEAssistanceInformation</w:t>
      </w:r>
      <w:r w:rsidRPr="00E804C9">
        <w:t xml:space="preserve"> message </w:t>
      </w:r>
      <w:r w:rsidRPr="00E804C9">
        <w:rPr>
          <w:lang w:eastAsia="zh-CN"/>
        </w:rPr>
        <w:t xml:space="preserve">with </w:t>
      </w:r>
      <w:r w:rsidRPr="00E804C9">
        <w:rPr>
          <w:i/>
        </w:rPr>
        <w:t>powerPrefIndication</w:t>
      </w:r>
      <w:r w:rsidRPr="00E804C9">
        <w:t xml:space="preserve"> since it was configured to provide power preference indications; or</w:t>
      </w:r>
    </w:p>
    <w:p w14:paraId="19CD3AF6" w14:textId="77777777" w:rsidR="009722D5" w:rsidRPr="00E804C9" w:rsidRDefault="009722D5" w:rsidP="009722D5">
      <w:pPr>
        <w:pStyle w:val="B2"/>
      </w:pPr>
      <w:r w:rsidRPr="00E804C9">
        <w:t>2&gt;</w:t>
      </w:r>
      <w:r w:rsidRPr="00E804C9">
        <w:tab/>
        <w:t xml:space="preserve">if the current power preference is different from the one indicated in the last transmission of the </w:t>
      </w:r>
      <w:r w:rsidRPr="00E804C9">
        <w:rPr>
          <w:i/>
        </w:rPr>
        <w:t>UEAssistanceInformation</w:t>
      </w:r>
      <w:r w:rsidRPr="00E804C9">
        <w:t xml:space="preserve"> message and timer T340 is not running:</w:t>
      </w:r>
    </w:p>
    <w:p w14:paraId="715BC05D" w14:textId="77777777" w:rsidR="00952723" w:rsidRPr="00E804C9" w:rsidRDefault="00952723" w:rsidP="009722D5">
      <w:pPr>
        <w:pStyle w:val="B3"/>
      </w:pPr>
      <w:r w:rsidRPr="00E804C9">
        <w:t>3&gt;</w:t>
      </w:r>
      <w:r w:rsidRPr="00E804C9">
        <w:tab/>
        <w:t xml:space="preserve">start or restart timer T340 with the timer value set to the </w:t>
      </w:r>
      <w:r w:rsidRPr="00E804C9">
        <w:rPr>
          <w:i/>
          <w:iCs/>
        </w:rPr>
        <w:t>powerPrefIndicationTimer</w:t>
      </w:r>
      <w:r w:rsidRPr="00E804C9">
        <w:t>, if the UE does not prefer a configuration primarily optimised for power saving;</w:t>
      </w:r>
    </w:p>
    <w:p w14:paraId="67EF972F" w14:textId="77777777" w:rsidR="009722D5" w:rsidRPr="00E804C9" w:rsidRDefault="009722D5" w:rsidP="009722D5">
      <w:pPr>
        <w:pStyle w:val="B3"/>
      </w:pPr>
      <w:r w:rsidRPr="00E804C9">
        <w:t>3&gt;</w:t>
      </w:r>
      <w:r w:rsidRPr="00E804C9">
        <w:tab/>
        <w:t xml:space="preserve">initiate transmission of the </w:t>
      </w:r>
      <w:r w:rsidRPr="00E804C9">
        <w:rPr>
          <w:i/>
          <w:iCs/>
        </w:rPr>
        <w:t>UEAssistanceInformation</w:t>
      </w:r>
      <w:r w:rsidRPr="00E804C9">
        <w:t xml:space="preserve"> message in accordance with 5.6.10.3;</w:t>
      </w:r>
    </w:p>
    <w:p w14:paraId="6D87D963" w14:textId="77777777" w:rsidR="009722D5" w:rsidRPr="00E804C9" w:rsidRDefault="009722D5" w:rsidP="009722D5">
      <w:pPr>
        <w:pStyle w:val="B1"/>
      </w:pPr>
      <w:r w:rsidRPr="00E804C9">
        <w:t>1&gt;</w:t>
      </w:r>
      <w:r w:rsidRPr="00E804C9">
        <w:tab/>
        <w:t>if configured to provide maximum PDSCH/PUSCH bandwidth preference:</w:t>
      </w:r>
    </w:p>
    <w:p w14:paraId="0FAB99B6" w14:textId="77777777" w:rsidR="009722D5" w:rsidRPr="00E804C9" w:rsidRDefault="009722D5" w:rsidP="009722D5">
      <w:pPr>
        <w:pStyle w:val="B2"/>
      </w:pPr>
      <w:r w:rsidRPr="00E804C9">
        <w:t>2&gt;</w:t>
      </w:r>
      <w:r w:rsidRPr="00E804C9">
        <w:tab/>
        <w:t xml:space="preserve">if the UE did not transmit a </w:t>
      </w:r>
      <w:r w:rsidRPr="00E804C9">
        <w:rPr>
          <w:i/>
          <w:iCs/>
        </w:rPr>
        <w:t>UEAssistanceInformation</w:t>
      </w:r>
      <w:r w:rsidRPr="00E804C9">
        <w:t xml:space="preserve"> message</w:t>
      </w:r>
      <w:r w:rsidRPr="00E804C9">
        <w:rPr>
          <w:lang w:eastAsia="zh-CN"/>
        </w:rPr>
        <w:t xml:space="preserve"> with </w:t>
      </w:r>
      <w:r w:rsidRPr="00E804C9">
        <w:rPr>
          <w:i/>
        </w:rPr>
        <w:t>bw-Preference</w:t>
      </w:r>
      <w:r w:rsidRPr="00E804C9">
        <w:t xml:space="preserve"> since it was configured to provide maximum PDSCH/PUSCH bandwidth preference; or</w:t>
      </w:r>
    </w:p>
    <w:p w14:paraId="4534A093" w14:textId="77777777" w:rsidR="009722D5" w:rsidRPr="00E804C9" w:rsidRDefault="009722D5" w:rsidP="009722D5">
      <w:pPr>
        <w:pStyle w:val="B2"/>
      </w:pPr>
      <w:r w:rsidRPr="00E804C9">
        <w:t>2&gt;</w:t>
      </w:r>
      <w:r w:rsidRPr="00E804C9">
        <w:tab/>
        <w:t xml:space="preserve">if the current maximum PDSCH/PUSCH bandwidth preference is different from the one indicated in the last transmission of the </w:t>
      </w:r>
      <w:r w:rsidRPr="00E804C9">
        <w:rPr>
          <w:i/>
        </w:rPr>
        <w:t>UEAssistanceInformation</w:t>
      </w:r>
      <w:r w:rsidRPr="00E804C9">
        <w:t xml:space="preserve"> message and timer T341 is not running;</w:t>
      </w:r>
    </w:p>
    <w:p w14:paraId="0F010FDB" w14:textId="77777777" w:rsidR="00952723" w:rsidRPr="00E804C9" w:rsidRDefault="00952723" w:rsidP="00952723">
      <w:pPr>
        <w:pStyle w:val="B3"/>
      </w:pPr>
      <w:r w:rsidRPr="00E804C9">
        <w:t>3&gt;</w:t>
      </w:r>
      <w:r w:rsidRPr="00E804C9">
        <w:tab/>
        <w:t xml:space="preserve">start timer T341 with the timer value set to the </w:t>
      </w:r>
      <w:r w:rsidRPr="00E804C9">
        <w:rPr>
          <w:i/>
        </w:rPr>
        <w:t>bw-PreferenceIndicationTimer</w:t>
      </w:r>
      <w:r w:rsidRPr="00E804C9">
        <w:t>;</w:t>
      </w:r>
    </w:p>
    <w:p w14:paraId="36C9FFFA" w14:textId="77777777" w:rsidR="009722D5" w:rsidRPr="00E804C9" w:rsidRDefault="009722D5" w:rsidP="009722D5">
      <w:pPr>
        <w:pStyle w:val="B3"/>
      </w:pPr>
      <w:r w:rsidRPr="00E804C9">
        <w:t>3&gt;</w:t>
      </w:r>
      <w:r w:rsidRPr="00E804C9">
        <w:tab/>
        <w:t xml:space="preserve">initiate transmission of the </w:t>
      </w:r>
      <w:r w:rsidRPr="00E804C9">
        <w:rPr>
          <w:i/>
          <w:iCs/>
        </w:rPr>
        <w:t>UEAssistanceInformation</w:t>
      </w:r>
      <w:r w:rsidRPr="00E804C9">
        <w:t xml:space="preserve"> message in accordance with 5.6.10.3;</w:t>
      </w:r>
    </w:p>
    <w:p w14:paraId="7E6DF53B" w14:textId="77777777" w:rsidR="009722D5" w:rsidRPr="00E804C9" w:rsidRDefault="009722D5" w:rsidP="009722D5">
      <w:pPr>
        <w:pStyle w:val="B1"/>
      </w:pPr>
      <w:r w:rsidRPr="00E804C9">
        <w:t>1&gt;</w:t>
      </w:r>
      <w:r w:rsidRPr="00E804C9">
        <w:tab/>
        <w:t xml:space="preserve">if configured to provide </w:t>
      </w:r>
      <w:r w:rsidRPr="00E804C9">
        <w:rPr>
          <w:lang w:eastAsia="zh-CN"/>
        </w:rPr>
        <w:t>SPS assistance information</w:t>
      </w:r>
      <w:r w:rsidRPr="00E804C9">
        <w:t>:</w:t>
      </w:r>
    </w:p>
    <w:p w14:paraId="5B65C959" w14:textId="77777777" w:rsidR="009722D5" w:rsidRPr="00E804C9" w:rsidRDefault="009722D5" w:rsidP="009722D5">
      <w:pPr>
        <w:pStyle w:val="B2"/>
      </w:pPr>
      <w:r w:rsidRPr="00E804C9">
        <w:t>2&gt;</w:t>
      </w:r>
      <w:r w:rsidRPr="00E804C9">
        <w:tab/>
        <w:t xml:space="preserve">if the UE did not transmit a </w:t>
      </w:r>
      <w:r w:rsidRPr="00E804C9">
        <w:rPr>
          <w:i/>
          <w:iCs/>
        </w:rPr>
        <w:t>UEAssistanceInformation</w:t>
      </w:r>
      <w:r w:rsidRPr="00E804C9">
        <w:t xml:space="preserve"> message</w:t>
      </w:r>
      <w:r w:rsidRPr="00E804C9">
        <w:rPr>
          <w:lang w:eastAsia="zh-CN"/>
        </w:rPr>
        <w:t xml:space="preserve"> with </w:t>
      </w:r>
      <w:r w:rsidRPr="00E804C9">
        <w:rPr>
          <w:i/>
          <w:lang w:eastAsia="zh-CN"/>
        </w:rPr>
        <w:t>sps-AssistanceInformation</w:t>
      </w:r>
      <w:r w:rsidRPr="00E804C9">
        <w:t xml:space="preserve"> since it was configured to provide </w:t>
      </w:r>
      <w:r w:rsidRPr="00E804C9">
        <w:rPr>
          <w:lang w:eastAsia="zh-CN"/>
        </w:rPr>
        <w:t>SPS assistance information</w:t>
      </w:r>
      <w:r w:rsidRPr="00E804C9">
        <w:t>; or</w:t>
      </w:r>
    </w:p>
    <w:p w14:paraId="6AEA5157" w14:textId="77777777" w:rsidR="009722D5" w:rsidRPr="00E804C9" w:rsidRDefault="009722D5" w:rsidP="009722D5">
      <w:pPr>
        <w:pStyle w:val="B2"/>
      </w:pPr>
      <w:r w:rsidRPr="00E804C9">
        <w:t>2&gt;</w:t>
      </w:r>
      <w:r w:rsidRPr="00E804C9">
        <w:tab/>
        <w:t xml:space="preserve">if the current </w:t>
      </w:r>
      <w:r w:rsidRPr="00E804C9">
        <w:rPr>
          <w:lang w:eastAsia="zh-CN"/>
        </w:rPr>
        <w:t>SPS assistance information</w:t>
      </w:r>
      <w:r w:rsidRPr="00E804C9">
        <w:t xml:space="preserve"> is different from the one indicated in the last transmission of the </w:t>
      </w:r>
      <w:r w:rsidRPr="00E804C9">
        <w:rPr>
          <w:i/>
        </w:rPr>
        <w:t>UEAssistanceInformation</w:t>
      </w:r>
      <w:r w:rsidRPr="00E804C9">
        <w:t xml:space="preserve"> message:</w:t>
      </w:r>
    </w:p>
    <w:p w14:paraId="3A3F7A08" w14:textId="77777777" w:rsidR="009722D5" w:rsidRPr="00E804C9" w:rsidRDefault="009722D5" w:rsidP="009722D5">
      <w:pPr>
        <w:pStyle w:val="B3"/>
      </w:pPr>
      <w:r w:rsidRPr="00E804C9">
        <w:t>3&gt;</w:t>
      </w:r>
      <w:r w:rsidRPr="00E804C9">
        <w:tab/>
        <w:t xml:space="preserve">initiate transmission of the </w:t>
      </w:r>
      <w:r w:rsidRPr="00E804C9">
        <w:rPr>
          <w:i/>
          <w:iCs/>
        </w:rPr>
        <w:t>UEAssistanceInformation</w:t>
      </w:r>
      <w:r w:rsidRPr="00E804C9">
        <w:t xml:space="preserve"> message in accordance with 5.6.10.3;</w:t>
      </w:r>
    </w:p>
    <w:p w14:paraId="30394F76" w14:textId="77777777" w:rsidR="00687607" w:rsidRPr="00E804C9" w:rsidRDefault="00687607" w:rsidP="00687607">
      <w:pPr>
        <w:pStyle w:val="B1"/>
      </w:pPr>
      <w:r w:rsidRPr="00E804C9">
        <w:t>1&gt;</w:t>
      </w:r>
      <w:r w:rsidRPr="00E804C9">
        <w:tab/>
        <w:t>if configured to report RLM events:</w:t>
      </w:r>
    </w:p>
    <w:p w14:paraId="21AA3171" w14:textId="77777777" w:rsidR="00687607" w:rsidRPr="00E804C9" w:rsidRDefault="00687607" w:rsidP="00687607">
      <w:pPr>
        <w:pStyle w:val="B2"/>
      </w:pPr>
      <w:r w:rsidRPr="00E804C9">
        <w:t>2&gt;</w:t>
      </w:r>
      <w:r w:rsidRPr="00E804C9">
        <w:tab/>
        <w:t xml:space="preserve">if </w:t>
      </w:r>
      <w:r w:rsidRPr="00E804C9">
        <w:rPr>
          <w:noProof/>
        </w:rPr>
        <w:t>"</w:t>
      </w:r>
      <w:r w:rsidRPr="00E804C9">
        <w:t>early-out-of-sync</w:t>
      </w:r>
      <w:r w:rsidRPr="00E804C9">
        <w:rPr>
          <w:noProof/>
        </w:rPr>
        <w:t>"</w:t>
      </w:r>
      <w:r w:rsidRPr="00E804C9">
        <w:t xml:space="preserve"> event has been detected </w:t>
      </w:r>
      <w:r w:rsidR="00952723" w:rsidRPr="00E804C9">
        <w:t xml:space="preserve">(T314 has expired) </w:t>
      </w:r>
      <w:r w:rsidRPr="00E804C9">
        <w:t>and T3</w:t>
      </w:r>
      <w:r w:rsidR="00F07520" w:rsidRPr="00E804C9">
        <w:t>43</w:t>
      </w:r>
      <w:r w:rsidRPr="00E804C9">
        <w:t xml:space="preserve"> is not running</w:t>
      </w:r>
      <w:r w:rsidR="00952723" w:rsidRPr="00E804C9">
        <w:t>:</w:t>
      </w:r>
    </w:p>
    <w:p w14:paraId="19379225" w14:textId="77777777" w:rsidR="00952723" w:rsidRPr="00E804C9" w:rsidRDefault="00952723" w:rsidP="001628A2">
      <w:pPr>
        <w:pStyle w:val="B3"/>
        <w:rPr>
          <w:lang w:eastAsia="x-none"/>
        </w:rPr>
      </w:pPr>
      <w:r w:rsidRPr="00E804C9">
        <w:rPr>
          <w:lang w:eastAsia="x-none"/>
        </w:rPr>
        <w:t>3&gt;</w:t>
      </w:r>
      <w:r w:rsidRPr="00E804C9">
        <w:rPr>
          <w:lang w:eastAsia="x-none"/>
        </w:rPr>
        <w:tab/>
        <w:t>start timer T343 with the timer value set to the</w:t>
      </w:r>
      <w:r w:rsidRPr="00E804C9">
        <w:rPr>
          <w:i/>
          <w:lang w:eastAsia="x-none"/>
        </w:rPr>
        <w:t xml:space="preserve"> rlmReportTimer</w:t>
      </w:r>
      <w:r w:rsidRPr="00E804C9">
        <w:rPr>
          <w:lang w:eastAsia="x-none"/>
        </w:rPr>
        <w:t>:</w:t>
      </w:r>
    </w:p>
    <w:p w14:paraId="03EE63F8" w14:textId="77777777" w:rsidR="00952723" w:rsidRPr="00E804C9" w:rsidRDefault="00952723" w:rsidP="001628A2">
      <w:pPr>
        <w:pStyle w:val="B3"/>
        <w:rPr>
          <w:lang w:eastAsia="ko-KR"/>
        </w:rPr>
      </w:pPr>
      <w:r w:rsidRPr="00E804C9">
        <w:rPr>
          <w:lang w:eastAsia="x-none"/>
        </w:rPr>
        <w:t>3&gt;</w:t>
      </w:r>
      <w:r w:rsidRPr="00E804C9">
        <w:rPr>
          <w:lang w:eastAsia="x-none"/>
        </w:rPr>
        <w:tab/>
        <w:t xml:space="preserve">initiate transmission of the </w:t>
      </w:r>
      <w:r w:rsidRPr="00E804C9">
        <w:rPr>
          <w:i/>
          <w:iCs/>
          <w:lang w:eastAsia="x-none"/>
        </w:rPr>
        <w:t>UEAssistanceInformation</w:t>
      </w:r>
      <w:r w:rsidRPr="00E804C9">
        <w:rPr>
          <w:lang w:eastAsia="x-none"/>
        </w:rPr>
        <w:t xml:space="preserve"> message in accordance with 5.6.10.3;</w:t>
      </w:r>
    </w:p>
    <w:p w14:paraId="6B7DE25B" w14:textId="77777777" w:rsidR="00687607" w:rsidRPr="00E804C9" w:rsidRDefault="00687607" w:rsidP="00687607">
      <w:pPr>
        <w:pStyle w:val="B2"/>
      </w:pPr>
      <w:r w:rsidRPr="00E804C9">
        <w:t>2&gt;</w:t>
      </w:r>
      <w:r w:rsidRPr="00E804C9">
        <w:tab/>
        <w:t xml:space="preserve">if </w:t>
      </w:r>
      <w:r w:rsidRPr="00E804C9">
        <w:rPr>
          <w:noProof/>
        </w:rPr>
        <w:t>"</w:t>
      </w:r>
      <w:r w:rsidRPr="00E804C9">
        <w:t>early-in-sync</w:t>
      </w:r>
      <w:r w:rsidRPr="00E804C9">
        <w:rPr>
          <w:noProof/>
        </w:rPr>
        <w:t>"</w:t>
      </w:r>
      <w:r w:rsidRPr="00E804C9">
        <w:t xml:space="preserve"> event has been detected </w:t>
      </w:r>
      <w:r w:rsidR="00952723" w:rsidRPr="00E804C9">
        <w:t xml:space="preserve">(T315 has expired) </w:t>
      </w:r>
      <w:r w:rsidRPr="00E804C9">
        <w:t>and T3</w:t>
      </w:r>
      <w:r w:rsidR="00F07520" w:rsidRPr="00E804C9">
        <w:t>44</w:t>
      </w:r>
      <w:r w:rsidRPr="00E804C9">
        <w:t xml:space="preserve"> is not running:</w:t>
      </w:r>
    </w:p>
    <w:p w14:paraId="57619EEA" w14:textId="77777777" w:rsidR="00952723" w:rsidRPr="00E804C9" w:rsidRDefault="00952723" w:rsidP="001628A2">
      <w:pPr>
        <w:pStyle w:val="B3"/>
        <w:rPr>
          <w:lang w:eastAsia="x-none"/>
        </w:rPr>
      </w:pPr>
      <w:r w:rsidRPr="00E804C9">
        <w:rPr>
          <w:lang w:eastAsia="x-none"/>
        </w:rPr>
        <w:t>3&gt;</w:t>
      </w:r>
      <w:r w:rsidRPr="00E804C9">
        <w:rPr>
          <w:lang w:eastAsia="x-none"/>
        </w:rPr>
        <w:tab/>
        <w:t xml:space="preserve">start timer T344 with the timer value set to the </w:t>
      </w:r>
      <w:r w:rsidRPr="00E804C9">
        <w:rPr>
          <w:i/>
          <w:lang w:eastAsia="x-none"/>
        </w:rPr>
        <w:t>rlmReportTimer</w:t>
      </w:r>
      <w:r w:rsidRPr="00E804C9">
        <w:rPr>
          <w:lang w:eastAsia="x-none"/>
        </w:rPr>
        <w:t>:</w:t>
      </w:r>
    </w:p>
    <w:p w14:paraId="571A598A" w14:textId="77777777" w:rsidR="008B79B2" w:rsidRPr="00E804C9" w:rsidRDefault="00687607" w:rsidP="008B79B2">
      <w:pPr>
        <w:pStyle w:val="B3"/>
        <w:rPr>
          <w:lang w:eastAsia="ko-KR"/>
        </w:rPr>
      </w:pPr>
      <w:r w:rsidRPr="00E804C9">
        <w:t>3&gt;</w:t>
      </w:r>
      <w:r w:rsidRPr="00E804C9">
        <w:tab/>
        <w:t xml:space="preserve">initiate transmission of the </w:t>
      </w:r>
      <w:r w:rsidRPr="00E804C9">
        <w:rPr>
          <w:i/>
          <w:iCs/>
        </w:rPr>
        <w:t>UEAssistanceInformation</w:t>
      </w:r>
      <w:r w:rsidRPr="00E804C9">
        <w:t xml:space="preserve"> message in accordance with 5.6.10.3;</w:t>
      </w:r>
    </w:p>
    <w:p w14:paraId="28E9D781" w14:textId="77777777" w:rsidR="008B79B2" w:rsidRPr="00E804C9" w:rsidRDefault="008B79B2" w:rsidP="008B79B2">
      <w:pPr>
        <w:pStyle w:val="B1"/>
      </w:pPr>
      <w:r w:rsidRPr="00E804C9">
        <w:t>1&gt;</w:t>
      </w:r>
      <w:r w:rsidRPr="00E804C9">
        <w:tab/>
        <w:t>if configured to provide delay budget report:</w:t>
      </w:r>
    </w:p>
    <w:p w14:paraId="2DFD3792" w14:textId="77777777" w:rsidR="008B79B2" w:rsidRPr="00E804C9" w:rsidRDefault="008B79B2" w:rsidP="008B79B2">
      <w:pPr>
        <w:pStyle w:val="B2"/>
      </w:pPr>
      <w:r w:rsidRPr="00E804C9">
        <w:t>2&gt;</w:t>
      </w:r>
      <w:r w:rsidRPr="00E804C9">
        <w:tab/>
        <w:t xml:space="preserve">if the UE did not transmit a </w:t>
      </w:r>
      <w:r w:rsidRPr="00E804C9">
        <w:rPr>
          <w:i/>
          <w:iCs/>
        </w:rPr>
        <w:t>UEAssistanceInformation</w:t>
      </w:r>
      <w:r w:rsidRPr="00E804C9">
        <w:t xml:space="preserve"> message</w:t>
      </w:r>
      <w:r w:rsidRPr="00E804C9">
        <w:rPr>
          <w:lang w:eastAsia="zh-CN"/>
        </w:rPr>
        <w:t xml:space="preserve"> with </w:t>
      </w:r>
      <w:r w:rsidRPr="00E804C9">
        <w:rPr>
          <w:i/>
        </w:rPr>
        <w:t>delayBudget</w:t>
      </w:r>
      <w:r w:rsidRPr="00E804C9">
        <w:rPr>
          <w:i/>
          <w:lang w:eastAsia="ko-KR"/>
        </w:rPr>
        <w:t>Report</w:t>
      </w:r>
      <w:r w:rsidRPr="00E804C9">
        <w:t xml:space="preserve"> since it was configured to provide delay budget report; or</w:t>
      </w:r>
    </w:p>
    <w:p w14:paraId="6649AF5B" w14:textId="77777777" w:rsidR="008B79B2" w:rsidRPr="00E804C9" w:rsidRDefault="008B79B2" w:rsidP="008B79B2">
      <w:pPr>
        <w:pStyle w:val="B2"/>
      </w:pPr>
      <w:r w:rsidRPr="00E804C9">
        <w:t>2&gt;</w:t>
      </w:r>
      <w:r w:rsidRPr="00E804C9">
        <w:tab/>
        <w:t xml:space="preserve">if the current delay budget is different from the one indicated in the last transmission of the </w:t>
      </w:r>
      <w:r w:rsidRPr="00E804C9">
        <w:rPr>
          <w:i/>
          <w:iCs/>
        </w:rPr>
        <w:t>UEAssistanceInformation</w:t>
      </w:r>
      <w:r w:rsidRPr="00E804C9">
        <w:t xml:space="preserve"> message and timer T342 is not running:</w:t>
      </w:r>
    </w:p>
    <w:p w14:paraId="33D935AA" w14:textId="77777777" w:rsidR="00952723" w:rsidRPr="00E804C9" w:rsidRDefault="00952723" w:rsidP="00952723">
      <w:pPr>
        <w:pStyle w:val="B3"/>
      </w:pPr>
      <w:r w:rsidRPr="00E804C9">
        <w:rPr>
          <w:lang w:eastAsia="ko-KR"/>
        </w:rPr>
        <w:t>3</w:t>
      </w:r>
      <w:r w:rsidRPr="00E804C9">
        <w:t>&gt;</w:t>
      </w:r>
      <w:r w:rsidRPr="00E804C9">
        <w:rPr>
          <w:lang w:eastAsia="ko-KR"/>
        </w:rPr>
        <w:tab/>
      </w:r>
      <w:r w:rsidRPr="00E804C9">
        <w:t xml:space="preserve">start or restart timer T342 with the timer value set to the </w:t>
      </w:r>
      <w:r w:rsidRPr="00E804C9">
        <w:rPr>
          <w:i/>
          <w:iCs/>
        </w:rPr>
        <w:t>delayBudgetReportingProhibitTimer</w:t>
      </w:r>
      <w:r w:rsidRPr="00E804C9">
        <w:rPr>
          <w:iCs/>
        </w:rPr>
        <w:t>;</w:t>
      </w:r>
    </w:p>
    <w:p w14:paraId="2EEC7B0C" w14:textId="77777777" w:rsidR="009F4FFE" w:rsidRPr="00E804C9" w:rsidRDefault="008B79B2" w:rsidP="009F4FFE">
      <w:pPr>
        <w:pStyle w:val="B3"/>
      </w:pPr>
      <w:r w:rsidRPr="00E804C9">
        <w:t>3&gt;</w:t>
      </w:r>
      <w:r w:rsidRPr="00E804C9">
        <w:tab/>
        <w:t xml:space="preserve">initiate transmission of the </w:t>
      </w:r>
      <w:r w:rsidRPr="00E804C9">
        <w:rPr>
          <w:i/>
          <w:iCs/>
        </w:rPr>
        <w:t>UEAssistanceInformation</w:t>
      </w:r>
      <w:r w:rsidRPr="00E804C9">
        <w:t xml:space="preserve"> message in accordance with 5.6.1</w:t>
      </w:r>
      <w:r w:rsidRPr="00E804C9">
        <w:rPr>
          <w:rFonts w:eastAsia="SimSun"/>
          <w:lang w:eastAsia="zh-CN"/>
        </w:rPr>
        <w:t>0</w:t>
      </w:r>
      <w:r w:rsidRPr="00E804C9">
        <w:t>.3;</w:t>
      </w:r>
    </w:p>
    <w:p w14:paraId="41394F5B" w14:textId="77777777" w:rsidR="009F4FFE" w:rsidRPr="00E804C9" w:rsidRDefault="009F4FFE" w:rsidP="009F4FFE">
      <w:pPr>
        <w:pStyle w:val="B1"/>
      </w:pPr>
      <w:r w:rsidRPr="00E804C9">
        <w:t>1&gt;</w:t>
      </w:r>
      <w:r w:rsidRPr="00E804C9">
        <w:tab/>
        <w:t>if configured to provide overheating assistance information:</w:t>
      </w:r>
    </w:p>
    <w:p w14:paraId="4EA62149" w14:textId="77777777" w:rsidR="009F4FFE" w:rsidRPr="00E804C9" w:rsidRDefault="009F4FFE" w:rsidP="009F4FFE">
      <w:pPr>
        <w:pStyle w:val="B2"/>
      </w:pPr>
      <w:r w:rsidRPr="00E804C9">
        <w:t>2&gt;</w:t>
      </w:r>
      <w:r w:rsidRPr="00E804C9">
        <w:tab/>
        <w:t>if the overheating condition has been detected and T345 is not running; or</w:t>
      </w:r>
    </w:p>
    <w:p w14:paraId="5657D572" w14:textId="77777777" w:rsidR="009F4FFE" w:rsidRPr="00E804C9" w:rsidRDefault="009F4FFE" w:rsidP="009F4FFE">
      <w:pPr>
        <w:pStyle w:val="B2"/>
      </w:pPr>
      <w:r w:rsidRPr="00E804C9">
        <w:lastRenderedPageBreak/>
        <w:t>2&gt;</w:t>
      </w:r>
      <w:r w:rsidRPr="00E804C9">
        <w:tab/>
        <w:t xml:space="preserve">if the current overheating assistance information is different from the one indicated in the last transmission of the </w:t>
      </w:r>
      <w:r w:rsidRPr="00E804C9">
        <w:rPr>
          <w:i/>
        </w:rPr>
        <w:t>UEAssistanceInformation</w:t>
      </w:r>
      <w:r w:rsidRPr="00E804C9">
        <w:t xml:space="preserve"> message and timer T345 is not running:</w:t>
      </w:r>
    </w:p>
    <w:p w14:paraId="02A44DC9" w14:textId="77777777" w:rsidR="00952723" w:rsidRPr="00E804C9" w:rsidRDefault="00952723" w:rsidP="001628A2">
      <w:pPr>
        <w:pStyle w:val="B3"/>
        <w:rPr>
          <w:lang w:eastAsia="x-none"/>
        </w:rPr>
      </w:pPr>
      <w:r w:rsidRPr="00E804C9">
        <w:rPr>
          <w:lang w:eastAsia="x-none"/>
        </w:rPr>
        <w:t>3&gt;</w:t>
      </w:r>
      <w:r w:rsidRPr="00E804C9">
        <w:rPr>
          <w:lang w:eastAsia="x-none"/>
        </w:rPr>
        <w:tab/>
        <w:t xml:space="preserve">start timer T345 with the timer value set to the </w:t>
      </w:r>
      <w:r w:rsidRPr="00E804C9">
        <w:rPr>
          <w:i/>
          <w:lang w:eastAsia="x-none"/>
        </w:rPr>
        <w:t>overheatingIndicationProhibitTimer</w:t>
      </w:r>
      <w:r w:rsidRPr="00E804C9">
        <w:rPr>
          <w:lang w:eastAsia="x-none"/>
        </w:rPr>
        <w:t>;</w:t>
      </w:r>
    </w:p>
    <w:p w14:paraId="7448C38D" w14:textId="77777777" w:rsidR="009F4FFE" w:rsidRPr="00E804C9" w:rsidRDefault="009F4FFE" w:rsidP="009F4FFE">
      <w:pPr>
        <w:pStyle w:val="B3"/>
      </w:pPr>
      <w:r w:rsidRPr="00E804C9">
        <w:t>3&gt;</w:t>
      </w:r>
      <w:r w:rsidRPr="00E804C9">
        <w:tab/>
        <w:t xml:space="preserve">initiate transmission of the </w:t>
      </w:r>
      <w:r w:rsidRPr="00E804C9">
        <w:rPr>
          <w:i/>
        </w:rPr>
        <w:t>UEAssistanceInformation</w:t>
      </w:r>
      <w:r w:rsidRPr="00E804C9">
        <w:t xml:space="preserve"> message in accordance with 5.6.10.3;</w:t>
      </w:r>
    </w:p>
    <w:p w14:paraId="2682E685" w14:textId="77777777" w:rsidR="005C14EE" w:rsidRPr="00E804C9" w:rsidRDefault="005C14EE" w:rsidP="003878A6">
      <w:pPr>
        <w:pStyle w:val="NO"/>
      </w:pPr>
      <w:bookmarkStart w:id="4312" w:name="_Toc20487016"/>
      <w:bookmarkStart w:id="4313" w:name="_Toc29342308"/>
      <w:bookmarkStart w:id="4314" w:name="_Toc29343447"/>
      <w:bookmarkStart w:id="4315" w:name="_Toc36566699"/>
      <w:bookmarkStart w:id="4316" w:name="_Toc36810115"/>
      <w:bookmarkStart w:id="4317" w:name="_Toc36846479"/>
      <w:bookmarkStart w:id="4318" w:name="_Toc36939132"/>
      <w:bookmarkStart w:id="4319" w:name="_Toc37082112"/>
      <w:bookmarkStart w:id="4320" w:name="_Toc46480739"/>
      <w:bookmarkStart w:id="4321" w:name="_Toc46481973"/>
      <w:bookmarkStart w:id="4322" w:name="_Toc46483207"/>
      <w:r w:rsidRPr="00E804C9">
        <w:t>NOTE:</w:t>
      </w:r>
      <w:r w:rsidRPr="00E804C9">
        <w:tab/>
        <w:t>In case overheating assistance for NR SCG is released while the regular overheating assistance remains configured, a UE that included SCG overheating parameters in the last reported overheating assistance considers overheating assistance information to be different regardless whether or not its preferences for the regular overheating assistance changed.</w:t>
      </w:r>
    </w:p>
    <w:p w14:paraId="709D7E39" w14:textId="77777777" w:rsidR="00D91869" w:rsidRPr="00E804C9" w:rsidRDefault="00D91869" w:rsidP="00D91869">
      <w:pPr>
        <w:pStyle w:val="B1"/>
      </w:pPr>
      <w:r w:rsidRPr="00E804C9">
        <w:t>1&gt;</w:t>
      </w:r>
      <w:r w:rsidRPr="00E804C9">
        <w:tab/>
        <w:t>if configured to provide its preference for NR SCG deactivation:</w:t>
      </w:r>
    </w:p>
    <w:p w14:paraId="6500381B" w14:textId="77777777" w:rsidR="00D91869" w:rsidRPr="00E804C9" w:rsidRDefault="00D91869" w:rsidP="00CA557B">
      <w:pPr>
        <w:pStyle w:val="B2"/>
      </w:pPr>
      <w:r w:rsidRPr="00E804C9">
        <w:t>2&gt;</w:t>
      </w:r>
      <w:r w:rsidRPr="00E804C9">
        <w:tab/>
        <w:t xml:space="preserve">if the UE did not transmit a </w:t>
      </w:r>
      <w:r w:rsidRPr="00E804C9">
        <w:rPr>
          <w:i/>
        </w:rPr>
        <w:t>UEAssistanceInformation</w:t>
      </w:r>
      <w:r w:rsidRPr="00E804C9">
        <w:t xml:space="preserve"> message with </w:t>
      </w:r>
      <w:r w:rsidRPr="00E804C9">
        <w:rPr>
          <w:i/>
        </w:rPr>
        <w:t>scg-DeactivationPreference</w:t>
      </w:r>
      <w:r w:rsidRPr="00E804C9">
        <w:t xml:space="preserve"> since it was configured to provide its preference for NR SCG deactivation and the UE prefers the NR SCG to be deactivated; or</w:t>
      </w:r>
    </w:p>
    <w:p w14:paraId="5475571F" w14:textId="77777777" w:rsidR="00D91869" w:rsidRPr="00E804C9" w:rsidRDefault="00D91869" w:rsidP="00CA557B">
      <w:pPr>
        <w:pStyle w:val="B2"/>
      </w:pPr>
      <w:r w:rsidRPr="00E804C9">
        <w:t>2&gt;</w:t>
      </w:r>
      <w:r w:rsidRPr="00E804C9">
        <w:tab/>
        <w:t xml:space="preserve">if the UE preference for NR SCG deactivation is different from the one indicated in the last transmission of the </w:t>
      </w:r>
      <w:r w:rsidRPr="00E804C9">
        <w:rPr>
          <w:i/>
        </w:rPr>
        <w:t>UEAssistanceInformation</w:t>
      </w:r>
      <w:r w:rsidRPr="00E804C9">
        <w:t xml:space="preserve"> message and timer T346 is not running:</w:t>
      </w:r>
    </w:p>
    <w:p w14:paraId="349C2F02" w14:textId="77777777" w:rsidR="00D91869" w:rsidRPr="00E804C9" w:rsidRDefault="00D91869">
      <w:pPr>
        <w:pStyle w:val="B3"/>
      </w:pPr>
      <w:r w:rsidRPr="00E804C9">
        <w:t>3&gt;</w:t>
      </w:r>
      <w:r w:rsidRPr="00E804C9">
        <w:tab/>
        <w:t xml:space="preserve">start or restart timer T346 with the timer value set to the </w:t>
      </w:r>
      <w:r w:rsidRPr="00E804C9">
        <w:rPr>
          <w:i/>
        </w:rPr>
        <w:t>scg-DeactivationPreferenceProhibitTimer</w:t>
      </w:r>
      <w:r w:rsidRPr="00E804C9">
        <w:t>;</w:t>
      </w:r>
    </w:p>
    <w:p w14:paraId="66C42508" w14:textId="77777777" w:rsidR="00D91869" w:rsidRPr="00E804C9" w:rsidRDefault="00D91869">
      <w:pPr>
        <w:pStyle w:val="B3"/>
      </w:pPr>
      <w:r w:rsidRPr="00E804C9">
        <w:t>3&gt;</w:t>
      </w:r>
      <w:r w:rsidRPr="00E804C9">
        <w:tab/>
        <w:t xml:space="preserve">initiate transmission of the </w:t>
      </w:r>
      <w:r w:rsidRPr="00E804C9">
        <w:rPr>
          <w:i/>
        </w:rPr>
        <w:t>UEAssistanceInformation</w:t>
      </w:r>
      <w:r w:rsidRPr="00E804C9">
        <w:t xml:space="preserve"> message in accordance with 5.6.10.3;</w:t>
      </w:r>
    </w:p>
    <w:p w14:paraId="0DCDA4C9" w14:textId="04FA9995" w:rsidR="00D91869" w:rsidRPr="00E804C9" w:rsidRDefault="00D91869" w:rsidP="00D91869">
      <w:pPr>
        <w:pStyle w:val="B1"/>
        <w:rPr>
          <w:i/>
        </w:rPr>
      </w:pPr>
      <w:r w:rsidRPr="00E804C9">
        <w:t>1&gt;</w:t>
      </w:r>
      <w:r w:rsidRPr="00E804C9">
        <w:tab/>
        <w:t xml:space="preserve">if the UE is configured with a deactivated NR SCG and there are uplink data to send on a DRB for which </w:t>
      </w:r>
      <w:r w:rsidRPr="00E804C9">
        <w:rPr>
          <w:i/>
        </w:rPr>
        <w:t>rlc-Config</w:t>
      </w:r>
      <w:r w:rsidRPr="00E804C9">
        <w:t xml:space="preserve"> is not configured in </w:t>
      </w:r>
      <w:r w:rsidRPr="00E804C9">
        <w:rPr>
          <w:i/>
        </w:rPr>
        <w:t>drb-ToAddModList</w:t>
      </w:r>
      <w:r w:rsidRPr="00E804C9">
        <w:t>;</w:t>
      </w:r>
      <w:r w:rsidR="00C73EBE" w:rsidRPr="00E804C9">
        <w:t xml:space="preserve"> </w:t>
      </w:r>
      <w:r w:rsidRPr="00E804C9">
        <w:t>and</w:t>
      </w:r>
    </w:p>
    <w:p w14:paraId="253776AF" w14:textId="7B9C45F6" w:rsidR="00D91869" w:rsidRPr="00E804C9" w:rsidRDefault="00D91869" w:rsidP="00D91869">
      <w:pPr>
        <w:pStyle w:val="B1"/>
      </w:pPr>
      <w:r w:rsidRPr="00E804C9">
        <w:t>1&gt;</w:t>
      </w:r>
      <w:r w:rsidRPr="00E804C9">
        <w:tab/>
        <w:t xml:space="preserve">if the UE </w:t>
      </w:r>
      <w:r w:rsidRPr="00E804C9">
        <w:rPr>
          <w:rFonts w:eastAsia="MS Mincho"/>
          <w:lang w:eastAsia="en-US"/>
        </w:rPr>
        <w:t>previously did not have any uplink data to send for any SCG RLC entity</w:t>
      </w:r>
      <w:r w:rsidRPr="00E804C9">
        <w:t>:</w:t>
      </w:r>
    </w:p>
    <w:p w14:paraId="5BD0CBDF" w14:textId="77777777" w:rsidR="00D91869" w:rsidRPr="00E804C9" w:rsidRDefault="00D91869" w:rsidP="00D91869">
      <w:pPr>
        <w:pStyle w:val="B2"/>
      </w:pPr>
      <w:r w:rsidRPr="00E804C9">
        <w:t>2&gt;</w:t>
      </w:r>
      <w:r w:rsidRPr="00E804C9">
        <w:tab/>
        <w:t xml:space="preserve">initiate transmission of the </w:t>
      </w:r>
      <w:r w:rsidRPr="00E804C9">
        <w:rPr>
          <w:i/>
        </w:rPr>
        <w:t>UEAssistanceInformation</w:t>
      </w:r>
      <w:r w:rsidRPr="00E804C9">
        <w:t xml:space="preserve"> message in accordance with 5.6.10.3.</w:t>
      </w:r>
    </w:p>
    <w:p w14:paraId="06D25543" w14:textId="77777777" w:rsidR="009722D5" w:rsidRPr="00E804C9" w:rsidRDefault="009722D5" w:rsidP="009722D5">
      <w:pPr>
        <w:pStyle w:val="Heading4"/>
      </w:pPr>
      <w:bookmarkStart w:id="4323" w:name="_Toc171494884"/>
      <w:r w:rsidRPr="00E804C9">
        <w:t>5.6.10.3</w:t>
      </w:r>
      <w:r w:rsidRPr="00E804C9">
        <w:tab/>
        <w:t xml:space="preserve">Actions related to transmission of </w:t>
      </w:r>
      <w:r w:rsidRPr="00E804C9">
        <w:rPr>
          <w:i/>
        </w:rPr>
        <w:t>UEAssistanceInformation</w:t>
      </w:r>
      <w:r w:rsidRPr="00E804C9">
        <w:t xml:space="preserve"> message</w:t>
      </w:r>
      <w:bookmarkEnd w:id="4312"/>
      <w:bookmarkEnd w:id="4313"/>
      <w:bookmarkEnd w:id="4314"/>
      <w:bookmarkEnd w:id="4315"/>
      <w:bookmarkEnd w:id="4316"/>
      <w:bookmarkEnd w:id="4317"/>
      <w:bookmarkEnd w:id="4318"/>
      <w:bookmarkEnd w:id="4319"/>
      <w:bookmarkEnd w:id="4320"/>
      <w:bookmarkEnd w:id="4321"/>
      <w:bookmarkEnd w:id="4322"/>
      <w:bookmarkEnd w:id="4323"/>
    </w:p>
    <w:p w14:paraId="4E1D8FC1" w14:textId="77777777" w:rsidR="009722D5" w:rsidRPr="00E804C9" w:rsidRDefault="002D70F9" w:rsidP="009722D5">
      <w:r w:rsidRPr="00E804C9">
        <w:t>T</w:t>
      </w:r>
      <w:r w:rsidR="009722D5" w:rsidRPr="00E804C9">
        <w:t xml:space="preserve">he UE shall set the contents of the </w:t>
      </w:r>
      <w:r w:rsidR="009722D5" w:rsidRPr="00E804C9">
        <w:rPr>
          <w:i/>
        </w:rPr>
        <w:t>UEAssistanceInformation</w:t>
      </w:r>
      <w:r w:rsidR="009722D5" w:rsidRPr="00E804C9">
        <w:t xml:space="preserve"> message for power preference indications:</w:t>
      </w:r>
    </w:p>
    <w:p w14:paraId="5F20C397" w14:textId="77777777" w:rsidR="009722D5" w:rsidRPr="00E804C9" w:rsidRDefault="009722D5" w:rsidP="009722D5">
      <w:pPr>
        <w:pStyle w:val="B1"/>
      </w:pPr>
      <w:r w:rsidRPr="00E804C9">
        <w:t>1&gt;</w:t>
      </w:r>
      <w:r w:rsidRPr="00E804C9">
        <w:tab/>
      </w:r>
      <w:r w:rsidRPr="00E804C9">
        <w:rPr>
          <w:lang w:eastAsia="zh-CN"/>
        </w:rPr>
        <w:t xml:space="preserve">if configured to provide power preference indication and </w:t>
      </w:r>
      <w:r w:rsidRPr="00E804C9">
        <w:t>if the UE prefers a configuration primarily optimised for power saving:</w:t>
      </w:r>
    </w:p>
    <w:p w14:paraId="06FC67F4" w14:textId="77777777" w:rsidR="009722D5" w:rsidRPr="00E804C9" w:rsidRDefault="009722D5" w:rsidP="009722D5">
      <w:pPr>
        <w:pStyle w:val="B2"/>
      </w:pPr>
      <w:r w:rsidRPr="00E804C9">
        <w:t>2&gt;</w:t>
      </w:r>
      <w:r w:rsidRPr="00E804C9">
        <w:tab/>
        <w:t xml:space="preserve">set </w:t>
      </w:r>
      <w:r w:rsidRPr="00E804C9">
        <w:rPr>
          <w:i/>
          <w:iCs/>
        </w:rPr>
        <w:t>powerPrefIndication</w:t>
      </w:r>
      <w:r w:rsidRPr="00E804C9">
        <w:t xml:space="preserve"> to </w:t>
      </w:r>
      <w:r w:rsidRPr="00E804C9">
        <w:rPr>
          <w:i/>
          <w:iCs/>
        </w:rPr>
        <w:t>lowPowerConsumption</w:t>
      </w:r>
      <w:r w:rsidRPr="00E804C9">
        <w:t>;</w:t>
      </w:r>
    </w:p>
    <w:p w14:paraId="1C2CA4EE" w14:textId="77777777" w:rsidR="009722D5" w:rsidRPr="00E804C9" w:rsidRDefault="009722D5" w:rsidP="009722D5">
      <w:pPr>
        <w:pStyle w:val="B1"/>
      </w:pPr>
      <w:r w:rsidRPr="00E804C9">
        <w:t>1&gt;</w:t>
      </w:r>
      <w:r w:rsidRPr="00E804C9">
        <w:tab/>
        <w:t>else</w:t>
      </w:r>
      <w:r w:rsidRPr="00E804C9">
        <w:rPr>
          <w:lang w:eastAsia="zh-CN"/>
        </w:rPr>
        <w:t xml:space="preserve"> if configured to provide power preference indication</w:t>
      </w:r>
      <w:r w:rsidRPr="00E804C9">
        <w:t>:</w:t>
      </w:r>
    </w:p>
    <w:p w14:paraId="77BFF528" w14:textId="77777777" w:rsidR="009722D5" w:rsidRPr="00E804C9" w:rsidRDefault="009722D5" w:rsidP="009722D5">
      <w:pPr>
        <w:pStyle w:val="B2"/>
      </w:pPr>
      <w:r w:rsidRPr="00E804C9">
        <w:t>2&gt;</w:t>
      </w:r>
      <w:r w:rsidRPr="00E804C9">
        <w:tab/>
        <w:t xml:space="preserve">set </w:t>
      </w:r>
      <w:r w:rsidRPr="00E804C9">
        <w:rPr>
          <w:i/>
          <w:iCs/>
        </w:rPr>
        <w:t>powerPrefIndication</w:t>
      </w:r>
      <w:r w:rsidRPr="00E804C9">
        <w:t xml:space="preserve"> to </w:t>
      </w:r>
      <w:r w:rsidRPr="00E804C9">
        <w:rPr>
          <w:i/>
          <w:iCs/>
        </w:rPr>
        <w:t>normal</w:t>
      </w:r>
      <w:r w:rsidRPr="00E804C9">
        <w:t>;</w:t>
      </w:r>
    </w:p>
    <w:p w14:paraId="1A2CF04D" w14:textId="77777777" w:rsidR="004F642A" w:rsidRPr="00E804C9" w:rsidRDefault="002D70F9" w:rsidP="004F642A">
      <w:r w:rsidRPr="00E804C9">
        <w:t>T</w:t>
      </w:r>
      <w:r w:rsidR="004F642A" w:rsidRPr="00E804C9">
        <w:t xml:space="preserve">he UE shall set the contents of the </w:t>
      </w:r>
      <w:r w:rsidR="004F642A" w:rsidRPr="00E804C9">
        <w:rPr>
          <w:i/>
        </w:rPr>
        <w:t>UEAssistanceInformation</w:t>
      </w:r>
      <w:r w:rsidR="004F642A" w:rsidRPr="00E804C9">
        <w:t xml:space="preserve"> message for SPS assistance information:</w:t>
      </w:r>
    </w:p>
    <w:p w14:paraId="490B7BAF" w14:textId="77777777" w:rsidR="009722D5" w:rsidRPr="00E804C9" w:rsidRDefault="009722D5" w:rsidP="009722D5">
      <w:pPr>
        <w:pStyle w:val="B1"/>
      </w:pPr>
      <w:r w:rsidRPr="00E804C9">
        <w:t>1&gt;</w:t>
      </w:r>
      <w:r w:rsidRPr="00E804C9">
        <w:tab/>
      </w:r>
      <w:r w:rsidRPr="00E804C9">
        <w:rPr>
          <w:lang w:eastAsia="zh-CN"/>
        </w:rPr>
        <w:t>if configured to provide SPS assistance information</w:t>
      </w:r>
      <w:r w:rsidRPr="00E804C9">
        <w:t>:</w:t>
      </w:r>
    </w:p>
    <w:p w14:paraId="5894CDE0" w14:textId="77777777" w:rsidR="009722D5" w:rsidRPr="00E804C9" w:rsidRDefault="009722D5" w:rsidP="009722D5">
      <w:pPr>
        <w:pStyle w:val="B2"/>
        <w:rPr>
          <w:lang w:eastAsia="zh-CN"/>
        </w:rPr>
      </w:pPr>
      <w:r w:rsidRPr="00E804C9">
        <w:t>2&gt;</w:t>
      </w:r>
      <w:r w:rsidRPr="00E804C9">
        <w:tab/>
      </w:r>
      <w:r w:rsidRPr="00E804C9">
        <w:rPr>
          <w:lang w:eastAsia="zh-CN"/>
        </w:rPr>
        <w:t>if there is any traffic for V2X sidelink communication which needs to report SPS assistance information:</w:t>
      </w:r>
    </w:p>
    <w:p w14:paraId="5FAAFA64" w14:textId="77777777" w:rsidR="009722D5" w:rsidRPr="00E804C9" w:rsidRDefault="009722D5" w:rsidP="009722D5">
      <w:pPr>
        <w:pStyle w:val="B3"/>
      </w:pPr>
      <w:r w:rsidRPr="00E804C9">
        <w:t>3&gt;</w:t>
      </w:r>
      <w:r w:rsidRPr="00E804C9">
        <w:tab/>
      </w:r>
      <w:r w:rsidRPr="00E804C9">
        <w:rPr>
          <w:lang w:eastAsia="zh-CN"/>
        </w:rPr>
        <w:t xml:space="preserve">include </w:t>
      </w:r>
      <w:r w:rsidRPr="00E804C9">
        <w:rPr>
          <w:i/>
          <w:lang w:eastAsia="zh-CN"/>
        </w:rPr>
        <w:t>trafficPatternInfo</w:t>
      </w:r>
      <w:r w:rsidRPr="00E804C9">
        <w:rPr>
          <w:i/>
        </w:rPr>
        <w:t>List</w:t>
      </w:r>
      <w:r w:rsidRPr="00E804C9">
        <w:rPr>
          <w:i/>
          <w:lang w:eastAsia="zh-CN"/>
        </w:rPr>
        <w:t>SL</w:t>
      </w:r>
      <w:r w:rsidRPr="00E804C9">
        <w:rPr>
          <w:lang w:eastAsia="zh-CN"/>
        </w:rPr>
        <w:t xml:space="preserve"> in </w:t>
      </w:r>
      <w:r w:rsidRPr="00E804C9">
        <w:t xml:space="preserve">the </w:t>
      </w:r>
      <w:r w:rsidRPr="00E804C9">
        <w:rPr>
          <w:i/>
        </w:rPr>
        <w:t>UEAssistanceInformation</w:t>
      </w:r>
      <w:r w:rsidRPr="00E804C9">
        <w:t xml:space="preserve"> message;</w:t>
      </w:r>
    </w:p>
    <w:p w14:paraId="3D54BD5F" w14:textId="77777777" w:rsidR="009722D5" w:rsidRPr="00E804C9" w:rsidRDefault="009722D5" w:rsidP="009722D5">
      <w:pPr>
        <w:pStyle w:val="B2"/>
        <w:rPr>
          <w:lang w:eastAsia="zh-CN"/>
        </w:rPr>
      </w:pPr>
      <w:r w:rsidRPr="00E804C9">
        <w:t>2&gt;</w:t>
      </w:r>
      <w:r w:rsidRPr="00E804C9">
        <w:tab/>
      </w:r>
      <w:r w:rsidRPr="00E804C9">
        <w:rPr>
          <w:lang w:eastAsia="zh-CN"/>
        </w:rPr>
        <w:t>if there is any traffic for uplink communication which needs to report SPS assistance information:</w:t>
      </w:r>
    </w:p>
    <w:p w14:paraId="76F1C6B1" w14:textId="77777777" w:rsidR="009722D5" w:rsidRPr="00E804C9" w:rsidRDefault="009722D5" w:rsidP="009722D5">
      <w:pPr>
        <w:pStyle w:val="B3"/>
      </w:pPr>
      <w:r w:rsidRPr="00E804C9">
        <w:t>3&gt;</w:t>
      </w:r>
      <w:r w:rsidRPr="00E804C9">
        <w:tab/>
      </w:r>
      <w:r w:rsidRPr="00E804C9">
        <w:rPr>
          <w:lang w:eastAsia="zh-CN"/>
        </w:rPr>
        <w:t xml:space="preserve">include </w:t>
      </w:r>
      <w:r w:rsidRPr="00E804C9">
        <w:rPr>
          <w:i/>
          <w:lang w:eastAsia="zh-CN"/>
        </w:rPr>
        <w:t>trafficPatternInfo</w:t>
      </w:r>
      <w:r w:rsidRPr="00E804C9">
        <w:rPr>
          <w:i/>
        </w:rPr>
        <w:t>List</w:t>
      </w:r>
      <w:r w:rsidRPr="00E804C9">
        <w:rPr>
          <w:i/>
          <w:lang w:eastAsia="zh-CN"/>
        </w:rPr>
        <w:t>UL</w:t>
      </w:r>
      <w:r w:rsidRPr="00E804C9">
        <w:rPr>
          <w:lang w:eastAsia="zh-CN"/>
        </w:rPr>
        <w:t xml:space="preserve"> in </w:t>
      </w:r>
      <w:r w:rsidRPr="00E804C9">
        <w:t xml:space="preserve">the </w:t>
      </w:r>
      <w:r w:rsidRPr="00E804C9">
        <w:rPr>
          <w:i/>
        </w:rPr>
        <w:t>UEAssistanceInformation</w:t>
      </w:r>
      <w:r w:rsidRPr="00E804C9">
        <w:t xml:space="preserve"> message;</w:t>
      </w:r>
    </w:p>
    <w:p w14:paraId="346064B2" w14:textId="77777777" w:rsidR="009722D5" w:rsidRPr="00E804C9" w:rsidRDefault="009722D5" w:rsidP="009722D5">
      <w:r w:rsidRPr="00E804C9">
        <w:t xml:space="preserve">The UE shall set the contents of the </w:t>
      </w:r>
      <w:r w:rsidRPr="00E804C9">
        <w:rPr>
          <w:i/>
        </w:rPr>
        <w:t>UEAssistanceInformation</w:t>
      </w:r>
      <w:r w:rsidRPr="00E804C9">
        <w:t xml:space="preserve"> message for bandwidth preference indications:</w:t>
      </w:r>
    </w:p>
    <w:p w14:paraId="7103C5D2" w14:textId="77777777" w:rsidR="009722D5" w:rsidRPr="00E804C9" w:rsidRDefault="009722D5" w:rsidP="009722D5">
      <w:pPr>
        <w:pStyle w:val="B1"/>
      </w:pPr>
      <w:r w:rsidRPr="00E804C9">
        <w:t>1&gt;</w:t>
      </w:r>
      <w:r w:rsidRPr="00E804C9">
        <w:tab/>
        <w:t xml:space="preserve">set </w:t>
      </w:r>
      <w:r w:rsidRPr="00E804C9">
        <w:rPr>
          <w:i/>
        </w:rPr>
        <w:t>bw-Preference</w:t>
      </w:r>
      <w:r w:rsidRPr="00E804C9">
        <w:rPr>
          <w:rFonts w:ascii="Courier New" w:hAnsi="Courier New"/>
          <w:noProof/>
          <w:sz w:val="16"/>
        </w:rPr>
        <w:t xml:space="preserve"> </w:t>
      </w:r>
      <w:r w:rsidRPr="00E804C9">
        <w:t>to its preferred configuration;</w:t>
      </w:r>
    </w:p>
    <w:p w14:paraId="38C8FC3B" w14:textId="77777777" w:rsidR="002D70F9" w:rsidRPr="00E804C9" w:rsidRDefault="002D70F9" w:rsidP="002D70F9">
      <w:r w:rsidRPr="00E804C9">
        <w:t xml:space="preserve">The UE shall set the contents of the </w:t>
      </w:r>
      <w:r w:rsidRPr="00E804C9">
        <w:rPr>
          <w:i/>
        </w:rPr>
        <w:t>UEAssistanceInformation</w:t>
      </w:r>
      <w:r w:rsidRPr="00E804C9">
        <w:t xml:space="preserve"> message for delay budget report:</w:t>
      </w:r>
    </w:p>
    <w:p w14:paraId="11812F7D" w14:textId="77777777" w:rsidR="008B79B2" w:rsidRPr="00E804C9" w:rsidRDefault="008B79B2" w:rsidP="002D70F9">
      <w:pPr>
        <w:pStyle w:val="B1"/>
        <w:rPr>
          <w:lang w:eastAsia="ko-KR"/>
        </w:rPr>
      </w:pPr>
      <w:r w:rsidRPr="00E804C9">
        <w:t>1&gt;</w:t>
      </w:r>
      <w:r w:rsidRPr="00E804C9">
        <w:tab/>
      </w:r>
      <w:r w:rsidRPr="00E804C9">
        <w:rPr>
          <w:lang w:eastAsia="zh-CN"/>
        </w:rPr>
        <w:t>if configured to provide</w:t>
      </w:r>
      <w:r w:rsidRPr="00E804C9">
        <w:t xml:space="preserve"> delay budget report:</w:t>
      </w:r>
    </w:p>
    <w:p w14:paraId="24078FE6" w14:textId="77777777" w:rsidR="008B79B2" w:rsidRPr="00E804C9" w:rsidRDefault="008B79B2" w:rsidP="008B79B2">
      <w:pPr>
        <w:pStyle w:val="B2"/>
      </w:pPr>
      <w:r w:rsidRPr="00E804C9">
        <w:rPr>
          <w:lang w:eastAsia="ko-KR"/>
        </w:rPr>
        <w:t>2</w:t>
      </w:r>
      <w:r w:rsidRPr="00E804C9">
        <w:t>&gt;</w:t>
      </w:r>
      <w:r w:rsidRPr="00E804C9">
        <w:rPr>
          <w:lang w:eastAsia="ko-KR"/>
        </w:rPr>
        <w:tab/>
      </w:r>
      <w:r w:rsidRPr="00E804C9">
        <w:t>if the UE prefers an adjustment in the connected mode DRX cycle length:</w:t>
      </w:r>
    </w:p>
    <w:p w14:paraId="51283AF4" w14:textId="77777777" w:rsidR="008B79B2" w:rsidRPr="00E804C9" w:rsidRDefault="008B79B2" w:rsidP="008B79B2">
      <w:pPr>
        <w:pStyle w:val="B3"/>
      </w:pPr>
      <w:r w:rsidRPr="00E804C9">
        <w:rPr>
          <w:lang w:eastAsia="ko-KR"/>
        </w:rPr>
        <w:lastRenderedPageBreak/>
        <w:t>3</w:t>
      </w:r>
      <w:r w:rsidRPr="00E804C9">
        <w:t>&gt;</w:t>
      </w:r>
      <w:r w:rsidRPr="00E804C9">
        <w:rPr>
          <w:lang w:eastAsia="ko-KR"/>
        </w:rPr>
        <w:tab/>
      </w:r>
      <w:r w:rsidRPr="00E804C9">
        <w:t xml:space="preserve">set </w:t>
      </w:r>
      <w:r w:rsidRPr="00E804C9">
        <w:rPr>
          <w:i/>
          <w:iCs/>
        </w:rPr>
        <w:t>delay</w:t>
      </w:r>
      <w:r w:rsidRPr="00E804C9">
        <w:rPr>
          <w:i/>
          <w:iCs/>
          <w:lang w:eastAsia="ko-KR"/>
        </w:rPr>
        <w:t>Budget</w:t>
      </w:r>
      <w:r w:rsidRPr="00E804C9">
        <w:rPr>
          <w:i/>
          <w:iCs/>
        </w:rPr>
        <w:t>Report</w:t>
      </w:r>
      <w:r w:rsidRPr="00E804C9">
        <w:t xml:space="preserve"> to </w:t>
      </w:r>
      <w:r w:rsidRPr="00E804C9">
        <w:rPr>
          <w:i/>
          <w:iCs/>
          <w:lang w:eastAsia="zh-CN"/>
        </w:rPr>
        <w:t>type1</w:t>
      </w:r>
      <w:r w:rsidRPr="00E804C9">
        <w:rPr>
          <w:lang w:eastAsia="zh-CN"/>
        </w:rPr>
        <w:t xml:space="preserve"> according to a desired value</w:t>
      </w:r>
      <w:r w:rsidRPr="00E804C9">
        <w:t>;</w:t>
      </w:r>
    </w:p>
    <w:p w14:paraId="0F6A78A9" w14:textId="77777777" w:rsidR="008B79B2" w:rsidRPr="00E804C9" w:rsidRDefault="008B79B2" w:rsidP="008B79B2">
      <w:pPr>
        <w:pStyle w:val="B2"/>
      </w:pPr>
      <w:r w:rsidRPr="00E804C9">
        <w:rPr>
          <w:lang w:eastAsia="ko-KR"/>
        </w:rPr>
        <w:t>2</w:t>
      </w:r>
      <w:r w:rsidRPr="00E804C9">
        <w:t>&gt;</w:t>
      </w:r>
      <w:r w:rsidRPr="00E804C9">
        <w:rPr>
          <w:lang w:eastAsia="ko-KR"/>
        </w:rPr>
        <w:tab/>
      </w:r>
      <w:r w:rsidRPr="00E804C9">
        <w:t>else</w:t>
      </w:r>
      <w:r w:rsidRPr="00E804C9">
        <w:rPr>
          <w:lang w:eastAsia="ko-KR"/>
        </w:rPr>
        <w:t xml:space="preserve"> </w:t>
      </w:r>
      <w:r w:rsidRPr="00E804C9">
        <w:t>if the UE prefers coverage enhancement configuration change:</w:t>
      </w:r>
    </w:p>
    <w:p w14:paraId="02A3B2F5" w14:textId="77777777" w:rsidR="008B79B2" w:rsidRPr="00E804C9" w:rsidRDefault="008B79B2" w:rsidP="008B79B2">
      <w:pPr>
        <w:pStyle w:val="B3"/>
        <w:rPr>
          <w:rFonts w:eastAsia="SimSun"/>
          <w:lang w:eastAsia="zh-CN"/>
        </w:rPr>
      </w:pPr>
      <w:r w:rsidRPr="00E804C9">
        <w:rPr>
          <w:lang w:eastAsia="ko-KR"/>
        </w:rPr>
        <w:t>3</w:t>
      </w:r>
      <w:r w:rsidRPr="00E804C9">
        <w:t>&gt;</w:t>
      </w:r>
      <w:r w:rsidRPr="00E804C9">
        <w:rPr>
          <w:lang w:eastAsia="ko-KR"/>
        </w:rPr>
        <w:tab/>
      </w:r>
      <w:r w:rsidRPr="00E804C9">
        <w:t xml:space="preserve">set </w:t>
      </w:r>
      <w:r w:rsidRPr="00E804C9">
        <w:rPr>
          <w:i/>
          <w:iCs/>
        </w:rPr>
        <w:t>delay</w:t>
      </w:r>
      <w:r w:rsidRPr="00E804C9">
        <w:rPr>
          <w:i/>
          <w:iCs/>
          <w:lang w:eastAsia="ko-KR"/>
        </w:rPr>
        <w:t>Budget</w:t>
      </w:r>
      <w:r w:rsidRPr="00E804C9">
        <w:rPr>
          <w:i/>
          <w:iCs/>
        </w:rPr>
        <w:t>Report</w:t>
      </w:r>
      <w:r w:rsidRPr="00E804C9">
        <w:t xml:space="preserve"> to </w:t>
      </w:r>
      <w:r w:rsidRPr="00E804C9">
        <w:rPr>
          <w:i/>
          <w:iCs/>
          <w:lang w:eastAsia="zh-CN"/>
        </w:rPr>
        <w:t>type2</w:t>
      </w:r>
      <w:r w:rsidRPr="00E804C9">
        <w:rPr>
          <w:lang w:eastAsia="zh-CN"/>
        </w:rPr>
        <w:t xml:space="preserve"> according to a desired value</w:t>
      </w:r>
      <w:r w:rsidRPr="00E804C9">
        <w:t>;</w:t>
      </w:r>
    </w:p>
    <w:p w14:paraId="5D150006" w14:textId="77777777" w:rsidR="00687607" w:rsidRPr="00E804C9" w:rsidRDefault="00687607" w:rsidP="00687607">
      <w:r w:rsidRPr="00E804C9">
        <w:t xml:space="preserve">The UE shall set the contents of the </w:t>
      </w:r>
      <w:r w:rsidRPr="00E804C9">
        <w:rPr>
          <w:i/>
        </w:rPr>
        <w:t>UEAssistanceInformation</w:t>
      </w:r>
      <w:r w:rsidRPr="00E804C9">
        <w:t xml:space="preserve"> message for the RLM report:</w:t>
      </w:r>
    </w:p>
    <w:p w14:paraId="09AEC7AB" w14:textId="77777777" w:rsidR="00D7228C" w:rsidRPr="00E804C9" w:rsidRDefault="00D7228C" w:rsidP="00451EDE">
      <w:pPr>
        <w:pStyle w:val="B1"/>
        <w:rPr>
          <w:lang w:eastAsia="ko-KR"/>
        </w:rPr>
      </w:pPr>
      <w:r w:rsidRPr="00E804C9">
        <w:t>1&gt;</w:t>
      </w:r>
      <w:r w:rsidRPr="00E804C9">
        <w:tab/>
      </w:r>
      <w:r w:rsidRPr="00E804C9">
        <w:rPr>
          <w:lang w:eastAsia="zh-CN"/>
        </w:rPr>
        <w:t>if configured to provide</w:t>
      </w:r>
      <w:r w:rsidRPr="00E804C9">
        <w:t xml:space="preserve"> RLM report:</w:t>
      </w:r>
    </w:p>
    <w:p w14:paraId="112E9B4E" w14:textId="77777777" w:rsidR="00687607" w:rsidRPr="00E804C9" w:rsidRDefault="00D7228C" w:rsidP="00451EDE">
      <w:pPr>
        <w:pStyle w:val="B2"/>
      </w:pPr>
      <w:r w:rsidRPr="00E804C9">
        <w:t>2</w:t>
      </w:r>
      <w:r w:rsidR="00687607" w:rsidRPr="00E804C9">
        <w:t>&gt;</w:t>
      </w:r>
      <w:r w:rsidR="00687607" w:rsidRPr="00E804C9">
        <w:tab/>
        <w:t>if T3</w:t>
      </w:r>
      <w:r w:rsidR="00F07520" w:rsidRPr="00E804C9">
        <w:t>14</w:t>
      </w:r>
      <w:r w:rsidR="00687607" w:rsidRPr="00E804C9">
        <w:t xml:space="preserve"> has expired:</w:t>
      </w:r>
    </w:p>
    <w:p w14:paraId="4408AAF2" w14:textId="77777777" w:rsidR="00687607" w:rsidRPr="00E804C9" w:rsidRDefault="00D7228C" w:rsidP="00451EDE">
      <w:pPr>
        <w:pStyle w:val="B3"/>
      </w:pPr>
      <w:r w:rsidRPr="00E804C9">
        <w:t>3</w:t>
      </w:r>
      <w:r w:rsidR="00687607" w:rsidRPr="00E804C9">
        <w:t>&gt;</w:t>
      </w:r>
      <w:r w:rsidR="00687607" w:rsidRPr="00E804C9">
        <w:tab/>
        <w:t xml:space="preserve">set </w:t>
      </w:r>
      <w:r w:rsidR="00687607" w:rsidRPr="00E804C9">
        <w:rPr>
          <w:i/>
        </w:rPr>
        <w:t>rlm-event</w:t>
      </w:r>
      <w:r w:rsidR="00687607" w:rsidRPr="00E804C9">
        <w:t xml:space="preserve"> to </w:t>
      </w:r>
      <w:r w:rsidR="00687607" w:rsidRPr="00E804C9">
        <w:rPr>
          <w:i/>
        </w:rPr>
        <w:t>earlyOutOfSync</w:t>
      </w:r>
      <w:r w:rsidR="00687607" w:rsidRPr="00E804C9">
        <w:t>;</w:t>
      </w:r>
    </w:p>
    <w:p w14:paraId="1B92D4D1" w14:textId="77777777" w:rsidR="00687607" w:rsidRPr="00E804C9" w:rsidRDefault="00D7228C" w:rsidP="00451EDE">
      <w:pPr>
        <w:pStyle w:val="B2"/>
      </w:pPr>
      <w:r w:rsidRPr="00E804C9">
        <w:t>2</w:t>
      </w:r>
      <w:r w:rsidR="00687607" w:rsidRPr="00E804C9">
        <w:t>&gt;</w:t>
      </w:r>
      <w:r w:rsidR="00687607" w:rsidRPr="00E804C9">
        <w:tab/>
        <w:t>if T3</w:t>
      </w:r>
      <w:r w:rsidR="00F07520" w:rsidRPr="00E804C9">
        <w:t>15</w:t>
      </w:r>
      <w:r w:rsidR="00687607" w:rsidRPr="00E804C9">
        <w:t xml:space="preserve"> has expired:</w:t>
      </w:r>
    </w:p>
    <w:p w14:paraId="6AFB13AA" w14:textId="77777777" w:rsidR="00687607" w:rsidRPr="00E804C9" w:rsidRDefault="00D7228C" w:rsidP="00451EDE">
      <w:pPr>
        <w:pStyle w:val="B3"/>
      </w:pPr>
      <w:r w:rsidRPr="00E804C9">
        <w:t>3</w:t>
      </w:r>
      <w:r w:rsidR="00687607" w:rsidRPr="00E804C9">
        <w:t>&gt;</w:t>
      </w:r>
      <w:r w:rsidR="00687607" w:rsidRPr="00E804C9">
        <w:tab/>
        <w:t xml:space="preserve">set </w:t>
      </w:r>
      <w:r w:rsidR="00687607" w:rsidRPr="00E804C9">
        <w:rPr>
          <w:i/>
        </w:rPr>
        <w:t>rlm-event</w:t>
      </w:r>
      <w:r w:rsidR="00687607" w:rsidRPr="00E804C9">
        <w:t xml:space="preserve"> to </w:t>
      </w:r>
      <w:r w:rsidR="00687607" w:rsidRPr="00E804C9">
        <w:rPr>
          <w:i/>
        </w:rPr>
        <w:t>earlyInSync</w:t>
      </w:r>
      <w:r w:rsidR="00687607" w:rsidRPr="00E804C9">
        <w:t>;</w:t>
      </w:r>
    </w:p>
    <w:p w14:paraId="3D2E545F" w14:textId="77777777" w:rsidR="00687607" w:rsidRPr="00E804C9" w:rsidRDefault="00D7228C" w:rsidP="00451EDE">
      <w:pPr>
        <w:pStyle w:val="B3"/>
      </w:pPr>
      <w:r w:rsidRPr="00E804C9">
        <w:t>3</w:t>
      </w:r>
      <w:r w:rsidR="00687607" w:rsidRPr="00E804C9">
        <w:t>&gt;</w:t>
      </w:r>
      <w:r w:rsidR="00687607" w:rsidRPr="00E804C9">
        <w:tab/>
        <w:t xml:space="preserve">if configured to report </w:t>
      </w:r>
      <w:r w:rsidR="00687607" w:rsidRPr="00E804C9">
        <w:rPr>
          <w:i/>
        </w:rPr>
        <w:t>rlmReportRep-MPDCCH</w:t>
      </w:r>
      <w:r w:rsidR="00687607" w:rsidRPr="00E804C9">
        <w:t>:</w:t>
      </w:r>
    </w:p>
    <w:p w14:paraId="3567A4D7" w14:textId="77777777" w:rsidR="00687607" w:rsidRPr="00E804C9" w:rsidRDefault="00D7228C" w:rsidP="00451EDE">
      <w:pPr>
        <w:pStyle w:val="B4"/>
      </w:pPr>
      <w:r w:rsidRPr="00E804C9">
        <w:t>4</w:t>
      </w:r>
      <w:r w:rsidR="00687607" w:rsidRPr="00E804C9">
        <w:t>&gt;</w:t>
      </w:r>
      <w:r w:rsidR="00687607" w:rsidRPr="00E804C9">
        <w:tab/>
        <w:t xml:space="preserve">set </w:t>
      </w:r>
      <w:r w:rsidR="00687607" w:rsidRPr="00E804C9">
        <w:rPr>
          <w:i/>
        </w:rPr>
        <w:t xml:space="preserve">excessRep-MPDCCH </w:t>
      </w:r>
      <w:r w:rsidR="00687607" w:rsidRPr="00E804C9">
        <w:t>to the value indicated by lower layers;</w:t>
      </w:r>
    </w:p>
    <w:p w14:paraId="642BAE42" w14:textId="77777777" w:rsidR="009F4FFE" w:rsidRPr="00E804C9" w:rsidRDefault="009F4FFE" w:rsidP="009F4FFE">
      <w:r w:rsidRPr="00E804C9">
        <w:t xml:space="preserve">The UE shall set the contents of the </w:t>
      </w:r>
      <w:r w:rsidRPr="00E804C9">
        <w:rPr>
          <w:i/>
        </w:rPr>
        <w:t>UEAssistanceInformation</w:t>
      </w:r>
      <w:r w:rsidRPr="00E804C9">
        <w:t xml:space="preserve"> message for overheating assistance indication:</w:t>
      </w:r>
    </w:p>
    <w:p w14:paraId="7AC9183A" w14:textId="77777777" w:rsidR="00D7228C" w:rsidRPr="00E804C9" w:rsidRDefault="00D7228C" w:rsidP="00D7228C">
      <w:pPr>
        <w:pStyle w:val="B1"/>
        <w:rPr>
          <w:lang w:eastAsia="ko-KR"/>
        </w:rPr>
      </w:pPr>
      <w:r w:rsidRPr="00E804C9">
        <w:t>1&gt;</w:t>
      </w:r>
      <w:r w:rsidRPr="00E804C9">
        <w:tab/>
      </w:r>
      <w:r w:rsidRPr="00E804C9">
        <w:rPr>
          <w:lang w:eastAsia="zh-CN"/>
        </w:rPr>
        <w:t>if configured to provide</w:t>
      </w:r>
      <w:r w:rsidRPr="00E804C9">
        <w:t xml:space="preserve"> overheating assistance indication:</w:t>
      </w:r>
    </w:p>
    <w:p w14:paraId="0FB36BC0" w14:textId="77777777" w:rsidR="009F4FFE" w:rsidRPr="00E804C9" w:rsidRDefault="00D7228C" w:rsidP="00451EDE">
      <w:pPr>
        <w:pStyle w:val="B2"/>
      </w:pPr>
      <w:r w:rsidRPr="00E804C9">
        <w:t>2</w:t>
      </w:r>
      <w:r w:rsidR="009F4FFE" w:rsidRPr="00E804C9">
        <w:t>&gt;</w:t>
      </w:r>
      <w:r w:rsidR="009F4FFE" w:rsidRPr="00E804C9">
        <w:tab/>
        <w:t>if the UE experiences internal overheating:</w:t>
      </w:r>
    </w:p>
    <w:p w14:paraId="71394FD5" w14:textId="77777777" w:rsidR="009F4FFE" w:rsidRPr="00E804C9" w:rsidRDefault="00D7228C" w:rsidP="00451EDE">
      <w:pPr>
        <w:pStyle w:val="B3"/>
      </w:pPr>
      <w:r w:rsidRPr="00E804C9">
        <w:t>3</w:t>
      </w:r>
      <w:r w:rsidR="003810FC" w:rsidRPr="00E804C9">
        <w:t>&gt;</w:t>
      </w:r>
      <w:r w:rsidR="003810FC" w:rsidRPr="00E804C9">
        <w:tab/>
      </w:r>
      <w:r w:rsidR="009F4FFE" w:rsidRPr="00E804C9">
        <w:t>if the UE prefers to temporarily reduce its DL category and UL category:</w:t>
      </w:r>
    </w:p>
    <w:p w14:paraId="3EB8893A" w14:textId="77777777" w:rsidR="009F4FFE" w:rsidRPr="00E804C9" w:rsidRDefault="00D7228C" w:rsidP="00451EDE">
      <w:pPr>
        <w:pStyle w:val="B4"/>
      </w:pPr>
      <w:r w:rsidRPr="00E804C9">
        <w:t>4</w:t>
      </w:r>
      <w:r w:rsidR="003810FC" w:rsidRPr="00E804C9">
        <w:t>&gt;</w:t>
      </w:r>
      <w:r w:rsidR="003810FC" w:rsidRPr="00E804C9">
        <w:tab/>
      </w:r>
      <w:r w:rsidR="009F4FFE" w:rsidRPr="00E804C9">
        <w:t xml:space="preserve">include </w:t>
      </w:r>
      <w:r w:rsidR="009F4FFE" w:rsidRPr="00E804C9">
        <w:rPr>
          <w:i/>
        </w:rPr>
        <w:t>reducedUE-Category</w:t>
      </w:r>
      <w:r w:rsidR="009F4FFE" w:rsidRPr="00E804C9">
        <w:t xml:space="preserve"> in the </w:t>
      </w:r>
      <w:r w:rsidR="009F4FFE" w:rsidRPr="00E804C9">
        <w:rPr>
          <w:i/>
        </w:rPr>
        <w:t>OverheatingAssistance</w:t>
      </w:r>
      <w:r w:rsidR="009F4FFE" w:rsidRPr="00E804C9">
        <w:t xml:space="preserve"> IE;</w:t>
      </w:r>
    </w:p>
    <w:p w14:paraId="487550CF" w14:textId="77777777" w:rsidR="009F4FFE" w:rsidRPr="00E804C9" w:rsidRDefault="00D7228C" w:rsidP="00451EDE">
      <w:pPr>
        <w:pStyle w:val="B4"/>
      </w:pPr>
      <w:r w:rsidRPr="00E804C9">
        <w:t>4</w:t>
      </w:r>
      <w:r w:rsidR="003810FC" w:rsidRPr="00E804C9">
        <w:t>&gt;</w:t>
      </w:r>
      <w:r w:rsidR="003810FC" w:rsidRPr="00E804C9">
        <w:tab/>
      </w:r>
      <w:r w:rsidR="009F4FFE" w:rsidRPr="00E804C9">
        <w:t xml:space="preserve">set </w:t>
      </w:r>
      <w:r w:rsidR="009F4FFE" w:rsidRPr="00E804C9">
        <w:rPr>
          <w:i/>
        </w:rPr>
        <w:t>reducedUE-CategoryDL</w:t>
      </w:r>
      <w:r w:rsidR="009F4FFE" w:rsidRPr="00E804C9">
        <w:t xml:space="preserve"> to the number to which the UE prefers to temporarily reduce its DL category;</w:t>
      </w:r>
    </w:p>
    <w:p w14:paraId="57A9EDC3" w14:textId="77777777" w:rsidR="009F4FFE" w:rsidRPr="00E804C9" w:rsidRDefault="00D7228C" w:rsidP="00451EDE">
      <w:pPr>
        <w:pStyle w:val="B4"/>
      </w:pPr>
      <w:r w:rsidRPr="00E804C9">
        <w:t>4</w:t>
      </w:r>
      <w:r w:rsidR="003810FC" w:rsidRPr="00E804C9">
        <w:t>&gt;</w:t>
      </w:r>
      <w:r w:rsidR="003810FC" w:rsidRPr="00E804C9">
        <w:tab/>
      </w:r>
      <w:r w:rsidR="009F4FFE" w:rsidRPr="00E804C9">
        <w:t xml:space="preserve">set </w:t>
      </w:r>
      <w:r w:rsidR="009F4FFE" w:rsidRPr="00E804C9">
        <w:rPr>
          <w:i/>
        </w:rPr>
        <w:t>reducedUE-CategoryUL</w:t>
      </w:r>
      <w:r w:rsidR="009F4FFE" w:rsidRPr="00E804C9">
        <w:t xml:space="preserve"> to the number to which the UE prefers to temporarily reduce its UL category;</w:t>
      </w:r>
    </w:p>
    <w:p w14:paraId="2D134681" w14:textId="77777777" w:rsidR="009F4FFE" w:rsidRPr="00E804C9" w:rsidRDefault="00D7228C" w:rsidP="00451EDE">
      <w:pPr>
        <w:pStyle w:val="B3"/>
      </w:pPr>
      <w:r w:rsidRPr="00E804C9">
        <w:t>3</w:t>
      </w:r>
      <w:r w:rsidR="003810FC" w:rsidRPr="00E804C9">
        <w:t>&gt;</w:t>
      </w:r>
      <w:r w:rsidR="003810FC" w:rsidRPr="00E804C9">
        <w:tab/>
      </w:r>
      <w:r w:rsidR="009F4FFE" w:rsidRPr="00E804C9">
        <w:t>if the UE prefers to temporarily reduce the number of maximum secondary component carriers:</w:t>
      </w:r>
    </w:p>
    <w:p w14:paraId="57849595" w14:textId="77777777" w:rsidR="009F4FFE" w:rsidRPr="00E804C9" w:rsidRDefault="00D7228C" w:rsidP="00451EDE">
      <w:pPr>
        <w:pStyle w:val="B4"/>
      </w:pPr>
      <w:r w:rsidRPr="00E804C9">
        <w:t>4</w:t>
      </w:r>
      <w:r w:rsidR="003810FC" w:rsidRPr="00E804C9">
        <w:t>&gt;</w:t>
      </w:r>
      <w:r w:rsidR="003810FC" w:rsidRPr="00E804C9">
        <w:tab/>
      </w:r>
      <w:r w:rsidR="009F4FFE" w:rsidRPr="00E804C9">
        <w:t xml:space="preserve">include </w:t>
      </w:r>
      <w:r w:rsidR="009F4FFE" w:rsidRPr="00E804C9">
        <w:rPr>
          <w:i/>
        </w:rPr>
        <w:t>reducedMaxCCs</w:t>
      </w:r>
      <w:r w:rsidR="009F4FFE" w:rsidRPr="00E804C9">
        <w:t xml:space="preserve"> in the </w:t>
      </w:r>
      <w:r w:rsidR="009F4FFE" w:rsidRPr="00E804C9">
        <w:rPr>
          <w:i/>
        </w:rPr>
        <w:t>OverheatingAssistance</w:t>
      </w:r>
      <w:r w:rsidR="009F4FFE" w:rsidRPr="00E804C9">
        <w:t xml:space="preserve"> IE;</w:t>
      </w:r>
    </w:p>
    <w:p w14:paraId="146B635A" w14:textId="77777777" w:rsidR="009F4FFE" w:rsidRPr="00E804C9" w:rsidRDefault="00D7228C" w:rsidP="00451EDE">
      <w:pPr>
        <w:pStyle w:val="B4"/>
      </w:pPr>
      <w:r w:rsidRPr="00E804C9">
        <w:t>4</w:t>
      </w:r>
      <w:r w:rsidR="003810FC" w:rsidRPr="00E804C9">
        <w:t>&gt;</w:t>
      </w:r>
      <w:r w:rsidR="003810FC" w:rsidRPr="00E804C9">
        <w:tab/>
      </w:r>
      <w:r w:rsidR="009F4FFE" w:rsidRPr="00E804C9">
        <w:t xml:space="preserve">set </w:t>
      </w:r>
      <w:r w:rsidR="009F4FFE" w:rsidRPr="00E804C9">
        <w:rPr>
          <w:i/>
        </w:rPr>
        <w:t>reducedCCsDL</w:t>
      </w:r>
      <w:r w:rsidR="009F4FFE" w:rsidRPr="00E804C9">
        <w:t xml:space="preserve"> to the number of maximum SCells the UE prefers to be temporarily configured in downlink;</w:t>
      </w:r>
    </w:p>
    <w:p w14:paraId="76CF2E96" w14:textId="77777777" w:rsidR="009F4FFE" w:rsidRPr="00E804C9" w:rsidRDefault="00D7228C" w:rsidP="00451EDE">
      <w:pPr>
        <w:pStyle w:val="B4"/>
      </w:pPr>
      <w:r w:rsidRPr="00E804C9">
        <w:t>4</w:t>
      </w:r>
      <w:r w:rsidR="003810FC" w:rsidRPr="00E804C9">
        <w:t>&gt;</w:t>
      </w:r>
      <w:r w:rsidR="003810FC" w:rsidRPr="00E804C9">
        <w:tab/>
      </w:r>
      <w:r w:rsidR="009F4FFE" w:rsidRPr="00E804C9">
        <w:t xml:space="preserve">set </w:t>
      </w:r>
      <w:r w:rsidR="009F4FFE" w:rsidRPr="00E804C9">
        <w:rPr>
          <w:i/>
        </w:rPr>
        <w:t>reducedCCsUL</w:t>
      </w:r>
      <w:r w:rsidR="009F4FFE" w:rsidRPr="00E804C9">
        <w:t xml:space="preserve"> to the number of maximum SCells the UE prefers to be temporarily configured in uplink;</w:t>
      </w:r>
    </w:p>
    <w:p w14:paraId="053B27DB" w14:textId="77777777" w:rsidR="00326E7A" w:rsidRPr="00E804C9" w:rsidRDefault="00326E7A" w:rsidP="00326E7A">
      <w:pPr>
        <w:pStyle w:val="B3"/>
      </w:pPr>
      <w:r w:rsidRPr="00E804C9">
        <w:t>3&gt;</w:t>
      </w:r>
      <w:r w:rsidRPr="00E804C9">
        <w:tab/>
      </w:r>
      <w:r w:rsidRPr="00E804C9">
        <w:rPr>
          <w:lang w:eastAsia="zh-CN"/>
        </w:rPr>
        <w:t xml:space="preserve">if </w:t>
      </w:r>
      <w:r w:rsidRPr="00E804C9">
        <w:t>configured</w:t>
      </w:r>
      <w:r w:rsidRPr="00E804C9">
        <w:rPr>
          <w:lang w:eastAsia="zh-CN"/>
        </w:rPr>
        <w:t xml:space="preserve"> to provide</w:t>
      </w:r>
      <w:r w:rsidRPr="00E804C9">
        <w:t xml:space="preserve"> overheating assistance indication for </w:t>
      </w:r>
      <w:r w:rsidRPr="00E804C9">
        <w:rPr>
          <w:lang w:eastAsia="en-GB"/>
        </w:rPr>
        <w:t xml:space="preserve">NR </w:t>
      </w:r>
      <w:r w:rsidRPr="00E804C9">
        <w:t>SCG:</w:t>
      </w:r>
    </w:p>
    <w:p w14:paraId="4974BDAC" w14:textId="77777777" w:rsidR="00326E7A" w:rsidRPr="00E804C9" w:rsidRDefault="00326E7A" w:rsidP="00326E7A">
      <w:pPr>
        <w:pStyle w:val="B4"/>
      </w:pPr>
      <w:r w:rsidRPr="00E804C9">
        <w:t>4&gt;</w:t>
      </w:r>
      <w:r w:rsidRPr="00E804C9">
        <w:tab/>
        <w:t xml:space="preserve">include </w:t>
      </w:r>
      <w:r w:rsidRPr="00E804C9">
        <w:rPr>
          <w:i/>
        </w:rPr>
        <w:t>overheatingAssistanceForSCG</w:t>
      </w:r>
      <w:r w:rsidRPr="00E804C9">
        <w:t xml:space="preserve"> in the </w:t>
      </w:r>
      <w:r w:rsidRPr="00E804C9">
        <w:rPr>
          <w:i/>
        </w:rPr>
        <w:t>OverheatingAssistance</w:t>
      </w:r>
      <w:r w:rsidRPr="00E804C9">
        <w:t xml:space="preserve"> IE;</w:t>
      </w:r>
    </w:p>
    <w:p w14:paraId="56EA4814" w14:textId="5B540416" w:rsidR="00A80DA3" w:rsidRPr="00E804C9" w:rsidRDefault="00A80DA3" w:rsidP="00B805DF">
      <w:pPr>
        <w:pStyle w:val="B4"/>
        <w:rPr>
          <w:lang w:eastAsia="en-GB"/>
        </w:rPr>
      </w:pPr>
      <w:r w:rsidRPr="00E804C9">
        <w:t>4&gt;</w:t>
      </w:r>
      <w:r w:rsidRPr="00E804C9">
        <w:tab/>
        <w:t xml:space="preserve">if configured with serving cells </w:t>
      </w:r>
      <w:r w:rsidRPr="00E804C9">
        <w:rPr>
          <w:lang w:eastAsia="en-GB"/>
        </w:rPr>
        <w:t>operating on FR2-2 for NR SCG</w:t>
      </w:r>
    </w:p>
    <w:p w14:paraId="74DC01C7" w14:textId="11E75AAE" w:rsidR="00A80DA3" w:rsidRPr="00E804C9" w:rsidRDefault="00A80DA3" w:rsidP="00A80DA3">
      <w:pPr>
        <w:pStyle w:val="B5"/>
      </w:pPr>
      <w:r w:rsidRPr="00E804C9">
        <w:t>5&gt;</w:t>
      </w:r>
      <w:r w:rsidRPr="00E804C9">
        <w:tab/>
        <w:t xml:space="preserve">include </w:t>
      </w:r>
      <w:r w:rsidRPr="00E804C9">
        <w:rPr>
          <w:i/>
        </w:rPr>
        <w:t>overheatingAssistanceForSCG-FR2-2</w:t>
      </w:r>
      <w:r w:rsidRPr="00E804C9">
        <w:t xml:space="preserve"> in the </w:t>
      </w:r>
      <w:r w:rsidRPr="00E804C9">
        <w:rPr>
          <w:i/>
        </w:rPr>
        <w:t>OverheatingAssistance</w:t>
      </w:r>
      <w:r w:rsidRPr="00E804C9">
        <w:t xml:space="preserve"> IE;</w:t>
      </w:r>
    </w:p>
    <w:p w14:paraId="1E9D4368" w14:textId="21AF9D7A" w:rsidR="00326E7A" w:rsidRPr="00E804C9" w:rsidRDefault="00326E7A" w:rsidP="00326E7A">
      <w:pPr>
        <w:pStyle w:val="B4"/>
      </w:pPr>
      <w:r w:rsidRPr="00E804C9">
        <w:t>4&gt;</w:t>
      </w:r>
      <w:r w:rsidRPr="00E804C9">
        <w:tab/>
        <w:t xml:space="preserve">set </w:t>
      </w:r>
      <w:r w:rsidRPr="00E804C9">
        <w:rPr>
          <w:i/>
        </w:rPr>
        <w:t xml:space="preserve">overheatingAssistanceForSCG </w:t>
      </w:r>
      <w:r w:rsidR="00A80DA3" w:rsidRPr="00E804C9">
        <w:t xml:space="preserve">and if applicable, </w:t>
      </w:r>
      <w:r w:rsidR="00A80DA3" w:rsidRPr="00E804C9">
        <w:rPr>
          <w:i/>
        </w:rPr>
        <w:t xml:space="preserve">overheatingAssistanceForSCG-FR2-2, </w:t>
      </w:r>
      <w:r w:rsidRPr="00E804C9">
        <w:t>in accordance with clause 5.</w:t>
      </w:r>
      <w:r w:rsidRPr="00E804C9">
        <w:rPr>
          <w:lang w:eastAsia="zh-CN"/>
        </w:rPr>
        <w:t>7</w:t>
      </w:r>
      <w:r w:rsidRPr="00E804C9">
        <w:t>.</w:t>
      </w:r>
      <w:r w:rsidRPr="00E804C9">
        <w:rPr>
          <w:lang w:eastAsia="zh-CN"/>
        </w:rPr>
        <w:t>4</w:t>
      </w:r>
      <w:r w:rsidRPr="00E804C9">
        <w:t>.3a as specified in TS 38.331 [82];</w:t>
      </w:r>
    </w:p>
    <w:p w14:paraId="122FB10B" w14:textId="77777777" w:rsidR="009F4FFE" w:rsidRPr="00E804C9" w:rsidRDefault="00D7228C" w:rsidP="00451EDE">
      <w:pPr>
        <w:pStyle w:val="B2"/>
      </w:pPr>
      <w:r w:rsidRPr="00E804C9">
        <w:t>2</w:t>
      </w:r>
      <w:r w:rsidR="009F4FFE" w:rsidRPr="00E804C9">
        <w:t>&gt;</w:t>
      </w:r>
      <w:r w:rsidR="009F4FFE" w:rsidRPr="00E804C9">
        <w:tab/>
        <w:t>else (if the UE no longer experiences an overheating condition):</w:t>
      </w:r>
    </w:p>
    <w:p w14:paraId="2BF63637" w14:textId="45A5F53A" w:rsidR="00733377" w:rsidRPr="00E804C9" w:rsidRDefault="00733377" w:rsidP="00733377">
      <w:pPr>
        <w:pStyle w:val="B3"/>
        <w:rPr>
          <w:lang w:eastAsia="sv-SE"/>
        </w:rPr>
      </w:pPr>
      <w:r w:rsidRPr="00E804C9">
        <w:t>3&gt;</w:t>
      </w:r>
      <w:r w:rsidRPr="00E804C9">
        <w:tab/>
        <w:t xml:space="preserve">if the UE had a preference for the </w:t>
      </w:r>
      <w:r w:rsidRPr="00E804C9">
        <w:rPr>
          <w:i/>
        </w:rPr>
        <w:t>OverheatingAssistance</w:t>
      </w:r>
      <w:r w:rsidRPr="00E804C9">
        <w:t>:</w:t>
      </w:r>
    </w:p>
    <w:p w14:paraId="1F8AAAF6" w14:textId="54ADAAF9" w:rsidR="00733377" w:rsidRPr="00E804C9" w:rsidRDefault="00733377" w:rsidP="00733377">
      <w:pPr>
        <w:pStyle w:val="B3"/>
        <w:ind w:left="1419"/>
      </w:pPr>
      <w:r w:rsidRPr="00E804C9">
        <w:t>4&gt;</w:t>
      </w:r>
      <w:r w:rsidRPr="00E804C9">
        <w:tab/>
        <w:t xml:space="preserve">do not include </w:t>
      </w:r>
      <w:r w:rsidRPr="00E804C9">
        <w:rPr>
          <w:i/>
          <w:iCs/>
        </w:rPr>
        <w:t>reducedUE-Category</w:t>
      </w:r>
      <w:r w:rsidRPr="00E804C9">
        <w:t xml:space="preserve">, </w:t>
      </w:r>
      <w:r w:rsidRPr="00E804C9">
        <w:rPr>
          <w:i/>
          <w:iCs/>
        </w:rPr>
        <w:t>reducedMaxCCs</w:t>
      </w:r>
      <w:r w:rsidRPr="00E804C9">
        <w:rPr>
          <w:lang w:eastAsia="zh-CN"/>
        </w:rPr>
        <w:t xml:space="preserve"> </w:t>
      </w:r>
      <w:r w:rsidRPr="00E804C9">
        <w:t xml:space="preserve">in </w:t>
      </w:r>
      <w:r w:rsidRPr="00E804C9">
        <w:rPr>
          <w:i/>
          <w:iCs/>
        </w:rPr>
        <w:t>OverheatingAssistance</w:t>
      </w:r>
      <w:r w:rsidRPr="00E804C9">
        <w:t xml:space="preserve"> IE;</w:t>
      </w:r>
    </w:p>
    <w:p w14:paraId="25CD54B8" w14:textId="7BFBFB21" w:rsidR="00733377" w:rsidRPr="00E804C9" w:rsidRDefault="00733377" w:rsidP="00733377">
      <w:pPr>
        <w:pStyle w:val="B3"/>
      </w:pPr>
      <w:r w:rsidRPr="00E804C9">
        <w:t>3&gt;</w:t>
      </w:r>
      <w:r w:rsidRPr="00E804C9">
        <w:tab/>
      </w:r>
      <w:r w:rsidRPr="00E804C9">
        <w:rPr>
          <w:lang w:eastAsia="zh-CN"/>
        </w:rPr>
        <w:t xml:space="preserve">if </w:t>
      </w:r>
      <w:r w:rsidRPr="00E804C9">
        <w:t xml:space="preserve">the UE had a preference for the </w:t>
      </w:r>
      <w:r w:rsidRPr="00E804C9">
        <w:rPr>
          <w:i/>
        </w:rPr>
        <w:t>overheatingAssistanceForSCG</w:t>
      </w:r>
      <w:r w:rsidRPr="00E804C9">
        <w:t>:</w:t>
      </w:r>
    </w:p>
    <w:p w14:paraId="5137D6E8" w14:textId="1A734FE8" w:rsidR="00733377" w:rsidRPr="00E804C9" w:rsidRDefault="00733377" w:rsidP="00733377">
      <w:pPr>
        <w:pStyle w:val="B4"/>
      </w:pPr>
      <w:r w:rsidRPr="00E804C9">
        <w:t>4&gt;</w:t>
      </w:r>
      <w:r w:rsidRPr="00E804C9">
        <w:tab/>
        <w:t xml:space="preserve">do not include </w:t>
      </w:r>
      <w:r w:rsidRPr="00E804C9">
        <w:rPr>
          <w:i/>
          <w:iCs/>
        </w:rPr>
        <w:t>overheatingAssistance-v1610</w:t>
      </w:r>
      <w:r w:rsidRPr="00E804C9">
        <w:t xml:space="preserve"> in the </w:t>
      </w:r>
      <w:r w:rsidRPr="00E804C9">
        <w:rPr>
          <w:i/>
          <w:iCs/>
        </w:rPr>
        <w:t>UEAssistanceInformation-v1610</w:t>
      </w:r>
      <w:r w:rsidRPr="00E804C9">
        <w:t xml:space="preserve"> IE; or</w:t>
      </w:r>
    </w:p>
    <w:p w14:paraId="663C67BB" w14:textId="011CB7DF" w:rsidR="00733377" w:rsidRPr="00E804C9" w:rsidRDefault="00733377" w:rsidP="00733377">
      <w:pPr>
        <w:pStyle w:val="B4"/>
      </w:pPr>
      <w:r w:rsidRPr="00E804C9">
        <w:lastRenderedPageBreak/>
        <w:t>4&gt;</w:t>
      </w:r>
      <w:r w:rsidRPr="00E804C9">
        <w:tab/>
        <w:t xml:space="preserve">do not include </w:t>
      </w:r>
      <w:r w:rsidRPr="00E804C9">
        <w:rPr>
          <w:i/>
          <w:iCs/>
        </w:rPr>
        <w:t>UEAssistanceInformation-v1610</w:t>
      </w:r>
      <w:r w:rsidRPr="00E804C9">
        <w:t xml:space="preserve"> IE in the </w:t>
      </w:r>
      <w:r w:rsidRPr="00E804C9">
        <w:rPr>
          <w:i/>
          <w:iCs/>
        </w:rPr>
        <w:t>UEAssistanceInformation-v1530</w:t>
      </w:r>
      <w:r w:rsidRPr="00E804C9">
        <w:t xml:space="preserve"> IE; or</w:t>
      </w:r>
    </w:p>
    <w:p w14:paraId="36646EE4" w14:textId="45A577F2" w:rsidR="00733377" w:rsidRPr="00E804C9" w:rsidRDefault="00733377" w:rsidP="00733377">
      <w:pPr>
        <w:pStyle w:val="B4"/>
      </w:pPr>
      <w:r w:rsidRPr="00E804C9">
        <w:t>4&gt;</w:t>
      </w:r>
      <w:r w:rsidRPr="00E804C9">
        <w:tab/>
        <w:t>do not include</w:t>
      </w:r>
      <w:r w:rsidRPr="00E804C9">
        <w:rPr>
          <w:i/>
          <w:iCs/>
        </w:rPr>
        <w:t xml:space="preserve"> UEAssistanceInformation-v1530 </w:t>
      </w:r>
      <w:r w:rsidRPr="00E804C9">
        <w:t xml:space="preserve">IEs in </w:t>
      </w:r>
      <w:r w:rsidRPr="00E804C9">
        <w:rPr>
          <w:i/>
          <w:iCs/>
        </w:rPr>
        <w:t xml:space="preserve">UEAssistanceInformation-v1450 </w:t>
      </w:r>
      <w:r w:rsidRPr="00E804C9">
        <w:t>IEs;</w:t>
      </w:r>
    </w:p>
    <w:p w14:paraId="45FEE144" w14:textId="02F28E11" w:rsidR="00733377" w:rsidRPr="00E804C9" w:rsidRDefault="00733377" w:rsidP="00733377">
      <w:pPr>
        <w:pStyle w:val="B4"/>
      </w:pPr>
      <w:r w:rsidRPr="00E804C9">
        <w:t>4&gt;</w:t>
      </w:r>
      <w:r w:rsidRPr="00E804C9">
        <w:tab/>
        <w:t>if configured with serving cells operating on FR2-2 for NR SCG</w:t>
      </w:r>
    </w:p>
    <w:p w14:paraId="5E14CFA2" w14:textId="685340DB" w:rsidR="00733377" w:rsidRPr="00E804C9" w:rsidRDefault="00733377" w:rsidP="00627E6D">
      <w:pPr>
        <w:pStyle w:val="B5"/>
      </w:pPr>
      <w:r w:rsidRPr="00E804C9">
        <w:t>5&gt;</w:t>
      </w:r>
      <w:r w:rsidRPr="00E804C9">
        <w:tab/>
        <w:t xml:space="preserve">do not include </w:t>
      </w:r>
      <w:r w:rsidRPr="00E804C9">
        <w:rPr>
          <w:i/>
          <w:iCs/>
        </w:rPr>
        <w:t>OverheatingAssistance-v1710</w:t>
      </w:r>
      <w:r w:rsidRPr="00E804C9">
        <w:t xml:space="preserve"> in the </w:t>
      </w:r>
      <w:r w:rsidRPr="00E804C9">
        <w:rPr>
          <w:i/>
          <w:iCs/>
        </w:rPr>
        <w:t>UEAssistanceInformation-v1710</w:t>
      </w:r>
      <w:r w:rsidRPr="00E804C9">
        <w:t xml:space="preserve"> IE;</w:t>
      </w:r>
    </w:p>
    <w:p w14:paraId="5F6E6333" w14:textId="77777777" w:rsidR="00733377" w:rsidRPr="00E804C9" w:rsidRDefault="00733377" w:rsidP="00733377">
      <w:pPr>
        <w:pStyle w:val="NO"/>
      </w:pPr>
      <w:r w:rsidRPr="00E804C9">
        <w:t>NOTE 0:</w:t>
      </w:r>
      <w:r w:rsidRPr="00E804C9">
        <w:tab/>
      </w:r>
      <w:r w:rsidRPr="00E804C9">
        <w:rPr>
          <w:lang w:eastAsia="zh-CN"/>
        </w:rPr>
        <w:t xml:space="preserve">It is up to UE implementation to whether include an empty </w:t>
      </w:r>
      <w:r w:rsidRPr="00E804C9">
        <w:rPr>
          <w:i/>
          <w:iCs/>
        </w:rPr>
        <w:t>OverheatingAssistance</w:t>
      </w:r>
      <w:r w:rsidRPr="00E804C9">
        <w:t xml:space="preserve"> IE or not, for the case where UE only had a preference for the </w:t>
      </w:r>
      <w:r w:rsidRPr="00E804C9">
        <w:rPr>
          <w:i/>
          <w:iCs/>
        </w:rPr>
        <w:t>overheatingAssistanceForSCG</w:t>
      </w:r>
      <w:r w:rsidRPr="00E804C9">
        <w:t>.</w:t>
      </w:r>
    </w:p>
    <w:p w14:paraId="33FA2C6C" w14:textId="77777777" w:rsidR="00D91869" w:rsidRPr="00E804C9" w:rsidRDefault="00D91869" w:rsidP="00D91869">
      <w:r w:rsidRPr="00E804C9">
        <w:t xml:space="preserve">The UE shall set the contents of the </w:t>
      </w:r>
      <w:r w:rsidRPr="00E804C9">
        <w:rPr>
          <w:i/>
        </w:rPr>
        <w:t>UEAssistanceInformation</w:t>
      </w:r>
      <w:r w:rsidRPr="00E804C9">
        <w:t xml:space="preserve"> message for NR SCG deactivation:</w:t>
      </w:r>
    </w:p>
    <w:p w14:paraId="1F870C32" w14:textId="77777777" w:rsidR="00D91869" w:rsidRPr="00E804C9" w:rsidRDefault="00D91869" w:rsidP="00D91869">
      <w:pPr>
        <w:pStyle w:val="B1"/>
      </w:pPr>
      <w:r w:rsidRPr="00E804C9">
        <w:t>1&gt;</w:t>
      </w:r>
      <w:r w:rsidRPr="00E804C9">
        <w:tab/>
        <w:t>if configured to provide its preference for NR SCG deactivation;</w:t>
      </w:r>
    </w:p>
    <w:p w14:paraId="1AEB8F4A" w14:textId="77777777" w:rsidR="00D91869" w:rsidRPr="00E804C9" w:rsidRDefault="00D91869" w:rsidP="00D91869">
      <w:pPr>
        <w:pStyle w:val="B2"/>
      </w:pPr>
      <w:r w:rsidRPr="00E804C9">
        <w:t>2&gt;</w:t>
      </w:r>
      <w:r w:rsidRPr="00E804C9">
        <w:tab/>
        <w:t>if the UE prefers NR SCG to be deactivated</w:t>
      </w:r>
    </w:p>
    <w:p w14:paraId="59E4DB67" w14:textId="77777777" w:rsidR="00D91869" w:rsidRPr="00E804C9" w:rsidRDefault="00D91869" w:rsidP="00D91869">
      <w:pPr>
        <w:pStyle w:val="B3"/>
      </w:pPr>
      <w:r w:rsidRPr="00E804C9">
        <w:t>3&gt;</w:t>
      </w:r>
      <w:r w:rsidRPr="00E804C9">
        <w:tab/>
        <w:t xml:space="preserve">include the </w:t>
      </w:r>
      <w:r w:rsidRPr="00E804C9">
        <w:rPr>
          <w:i/>
        </w:rPr>
        <w:t>scg-DeactivationPreference</w:t>
      </w:r>
      <w:r w:rsidRPr="00E804C9">
        <w:t xml:space="preserve"> and set it to </w:t>
      </w:r>
      <w:r w:rsidRPr="00E804C9">
        <w:rPr>
          <w:i/>
        </w:rPr>
        <w:t>scgDeactivationPreferred</w:t>
      </w:r>
      <w:r w:rsidRPr="00E804C9">
        <w:t>:</w:t>
      </w:r>
    </w:p>
    <w:p w14:paraId="3BC1F03C" w14:textId="77777777" w:rsidR="00D91869" w:rsidRPr="00E804C9" w:rsidRDefault="00D91869" w:rsidP="00D91869">
      <w:pPr>
        <w:pStyle w:val="B2"/>
      </w:pPr>
      <w:r w:rsidRPr="00E804C9">
        <w:t>2&gt;</w:t>
      </w:r>
      <w:r w:rsidRPr="00E804C9">
        <w:tab/>
        <w:t>else:</w:t>
      </w:r>
    </w:p>
    <w:p w14:paraId="1A2A0444" w14:textId="77777777" w:rsidR="00D91869" w:rsidRPr="00E804C9" w:rsidRDefault="00D91869" w:rsidP="00D91869">
      <w:pPr>
        <w:pStyle w:val="B3"/>
      </w:pPr>
      <w:r w:rsidRPr="00E804C9">
        <w:t>3&gt;</w:t>
      </w:r>
      <w:r w:rsidRPr="00E804C9">
        <w:tab/>
        <w:t xml:space="preserve">include the </w:t>
      </w:r>
      <w:r w:rsidRPr="00E804C9">
        <w:rPr>
          <w:i/>
        </w:rPr>
        <w:t>scg-DeactivationPreference</w:t>
      </w:r>
      <w:r w:rsidRPr="00E804C9">
        <w:t xml:space="preserve"> and set it to </w:t>
      </w:r>
      <w:r w:rsidRPr="00E804C9">
        <w:rPr>
          <w:i/>
        </w:rPr>
        <w:t>noPreference</w:t>
      </w:r>
      <w:r w:rsidRPr="00E804C9">
        <w:t>:</w:t>
      </w:r>
    </w:p>
    <w:p w14:paraId="1F64C234" w14:textId="77777777" w:rsidR="00E74229" w:rsidRPr="00E804C9" w:rsidRDefault="00E74229" w:rsidP="00E74229">
      <w:r w:rsidRPr="00E804C9">
        <w:t>The UE shall:</w:t>
      </w:r>
    </w:p>
    <w:p w14:paraId="5987DEF1" w14:textId="77777777" w:rsidR="00D91869" w:rsidRPr="00E804C9" w:rsidRDefault="00D91869" w:rsidP="00D91869">
      <w:pPr>
        <w:pStyle w:val="B1"/>
        <w:rPr>
          <w:i/>
        </w:rPr>
      </w:pPr>
      <w:r w:rsidRPr="00E804C9">
        <w:t>1&gt;</w:t>
      </w:r>
      <w:r w:rsidRPr="00E804C9">
        <w:tab/>
        <w:t xml:space="preserve">if the UE is configured with a deactivated NR SCG and there are uplink data to send on a DRB for which </w:t>
      </w:r>
      <w:r w:rsidRPr="00E804C9">
        <w:rPr>
          <w:i/>
        </w:rPr>
        <w:t>rlc-Config</w:t>
      </w:r>
      <w:r w:rsidRPr="00E804C9">
        <w:t xml:space="preserve"> is not configured in </w:t>
      </w:r>
      <w:r w:rsidRPr="00E804C9">
        <w:rPr>
          <w:i/>
        </w:rPr>
        <w:t>drb-ToAddModList</w:t>
      </w:r>
      <w:r w:rsidRPr="00E804C9">
        <w:t>: and</w:t>
      </w:r>
    </w:p>
    <w:p w14:paraId="4C80B883" w14:textId="29039D48" w:rsidR="00D91869" w:rsidRPr="00E804C9" w:rsidRDefault="00D91869" w:rsidP="00D91869">
      <w:pPr>
        <w:pStyle w:val="B1"/>
      </w:pPr>
      <w:r w:rsidRPr="00E804C9">
        <w:t>1&gt;</w:t>
      </w:r>
      <w:r w:rsidRPr="00E804C9">
        <w:tab/>
        <w:t xml:space="preserve">if the UE </w:t>
      </w:r>
      <w:r w:rsidRPr="00E804C9">
        <w:rPr>
          <w:rFonts w:eastAsia="MS Mincho"/>
          <w:lang w:eastAsia="en-US"/>
        </w:rPr>
        <w:t>previously did not have any uplink data to send for any SCG RLC entity</w:t>
      </w:r>
      <w:r w:rsidRPr="00E804C9">
        <w:t>:</w:t>
      </w:r>
    </w:p>
    <w:p w14:paraId="01336830" w14:textId="77777777" w:rsidR="00D91869" w:rsidRPr="00E804C9" w:rsidRDefault="00D91869" w:rsidP="00D91869">
      <w:pPr>
        <w:pStyle w:val="B2"/>
      </w:pPr>
      <w:r w:rsidRPr="00E804C9">
        <w:t>2&gt;</w:t>
      </w:r>
      <w:r w:rsidRPr="00E804C9">
        <w:tab/>
        <w:t xml:space="preserve">include </w:t>
      </w:r>
      <w:r w:rsidRPr="00E804C9">
        <w:rPr>
          <w:i/>
        </w:rPr>
        <w:t>uplinkData</w:t>
      </w:r>
      <w:r w:rsidRPr="00E804C9">
        <w:t xml:space="preserve"> in the </w:t>
      </w:r>
      <w:r w:rsidRPr="00E804C9">
        <w:rPr>
          <w:i/>
        </w:rPr>
        <w:t>UEAssistanceInformation</w:t>
      </w:r>
      <w:r w:rsidRPr="00E804C9">
        <w:t xml:space="preserve"> message;</w:t>
      </w:r>
    </w:p>
    <w:p w14:paraId="777B1A4E" w14:textId="77777777" w:rsidR="0063361F" w:rsidRPr="00E804C9" w:rsidRDefault="0063361F" w:rsidP="004E6D61">
      <w:pPr>
        <w:pStyle w:val="B1"/>
      </w:pPr>
      <w:r w:rsidRPr="00E804C9">
        <w:t>1&gt;</w:t>
      </w:r>
      <w:r w:rsidRPr="00E804C9">
        <w:tab/>
        <w:t xml:space="preserve">if the procedure was triggered </w:t>
      </w:r>
      <w:r w:rsidRPr="00E804C9">
        <w:rPr>
          <w:lang w:eastAsia="zh-CN"/>
        </w:rPr>
        <w:t>to provide SPS assistance information</w:t>
      </w:r>
      <w:r w:rsidRPr="00E804C9">
        <w:t xml:space="preserve"> and the related configuration was provided by an </w:t>
      </w:r>
      <w:r w:rsidRPr="00E804C9">
        <w:rPr>
          <w:i/>
        </w:rPr>
        <w:t>RRCConnectionReconfiguration</w:t>
      </w:r>
      <w:r w:rsidRPr="00E804C9">
        <w:t xml:space="preserve"> message that was received embedded within an NR </w:t>
      </w:r>
      <w:r w:rsidRPr="00E804C9">
        <w:rPr>
          <w:i/>
        </w:rPr>
        <w:t>RRCReconfiguration</w:t>
      </w:r>
      <w:r w:rsidRPr="00E804C9">
        <w:t xml:space="preserve"> message:</w:t>
      </w:r>
    </w:p>
    <w:p w14:paraId="48AD253C" w14:textId="77777777" w:rsidR="0063361F" w:rsidRPr="00E804C9" w:rsidRDefault="0063361F" w:rsidP="004E6D61">
      <w:pPr>
        <w:pStyle w:val="B2"/>
      </w:pPr>
      <w:r w:rsidRPr="00E804C9">
        <w:t>2&gt;</w:t>
      </w:r>
      <w:r w:rsidRPr="00E804C9">
        <w:tab/>
        <w:t xml:space="preserve">submit the </w:t>
      </w:r>
      <w:r w:rsidRPr="00E804C9">
        <w:rPr>
          <w:i/>
        </w:rPr>
        <w:t xml:space="preserve">UEAssistanceInformation </w:t>
      </w:r>
      <w:r w:rsidRPr="00E804C9">
        <w:t xml:space="preserve">message via SRB1 embedded in NR RRC message </w:t>
      </w:r>
      <w:r w:rsidRPr="00E804C9">
        <w:rPr>
          <w:i/>
        </w:rPr>
        <w:t xml:space="preserve">ULInformationTransferIRAT </w:t>
      </w:r>
      <w:r w:rsidRPr="00E804C9">
        <w:t>as specified in TS 38.331 [82];</w:t>
      </w:r>
    </w:p>
    <w:p w14:paraId="357A553A" w14:textId="77777777" w:rsidR="0063361F" w:rsidRPr="00E804C9" w:rsidRDefault="0063361F" w:rsidP="004E6D61">
      <w:pPr>
        <w:pStyle w:val="B1"/>
        <w:rPr>
          <w:rFonts w:eastAsia="MS Mincho"/>
        </w:rPr>
      </w:pPr>
      <w:r w:rsidRPr="00E804C9">
        <w:t>1&gt;</w:t>
      </w:r>
      <w:r w:rsidRPr="00E804C9">
        <w:tab/>
        <w:t>else:</w:t>
      </w:r>
    </w:p>
    <w:p w14:paraId="31245129" w14:textId="77777777" w:rsidR="009722D5" w:rsidRPr="00E804C9" w:rsidRDefault="0063361F" w:rsidP="004E6D61">
      <w:pPr>
        <w:pStyle w:val="B2"/>
      </w:pPr>
      <w:r w:rsidRPr="00E804C9">
        <w:t>2&gt;</w:t>
      </w:r>
      <w:r w:rsidRPr="00E804C9">
        <w:tab/>
      </w:r>
      <w:r w:rsidR="009722D5" w:rsidRPr="00E804C9">
        <w:t xml:space="preserve">submit the </w:t>
      </w:r>
      <w:r w:rsidR="009722D5" w:rsidRPr="00E804C9">
        <w:rPr>
          <w:i/>
        </w:rPr>
        <w:t>UEAssistanceInformation</w:t>
      </w:r>
      <w:r w:rsidR="009722D5" w:rsidRPr="00E804C9">
        <w:t xml:space="preserve"> message to lower layers for transmission.</w:t>
      </w:r>
    </w:p>
    <w:p w14:paraId="594A697C" w14:textId="77777777" w:rsidR="009722D5" w:rsidRPr="00E804C9" w:rsidRDefault="009722D5" w:rsidP="009722D5">
      <w:pPr>
        <w:pStyle w:val="NO"/>
      </w:pPr>
      <w:r w:rsidRPr="00E804C9">
        <w:t>NOTE 1:</w:t>
      </w:r>
      <w:r w:rsidRPr="00E804C9">
        <w:tab/>
      </w:r>
      <w:r w:rsidRPr="00E804C9">
        <w:rPr>
          <w:lang w:eastAsia="zh-CN"/>
        </w:rPr>
        <w:t>It is up to UE implementation when and how to trigger SPS assistance information</w:t>
      </w:r>
      <w:r w:rsidRPr="00E804C9">
        <w:t>.</w:t>
      </w:r>
    </w:p>
    <w:p w14:paraId="16BDA0DA" w14:textId="77777777" w:rsidR="009722D5" w:rsidRPr="00E804C9" w:rsidRDefault="009722D5" w:rsidP="009722D5">
      <w:pPr>
        <w:pStyle w:val="NO"/>
      </w:pPr>
      <w:r w:rsidRPr="00E804C9">
        <w:t xml:space="preserve">NOTE </w:t>
      </w:r>
      <w:r w:rsidRPr="00E804C9">
        <w:rPr>
          <w:lang w:eastAsia="zh-CN"/>
        </w:rPr>
        <w:t>2</w:t>
      </w:r>
      <w:r w:rsidRPr="00E804C9">
        <w:t>:</w:t>
      </w:r>
      <w:r w:rsidRPr="00E804C9">
        <w:tab/>
      </w:r>
      <w:r w:rsidRPr="00E804C9">
        <w:rPr>
          <w:lang w:eastAsia="zh-CN"/>
        </w:rPr>
        <w:t xml:space="preserve">It is up to UE implementation to set the content of </w:t>
      </w:r>
      <w:r w:rsidRPr="00E804C9">
        <w:rPr>
          <w:i/>
          <w:lang w:eastAsia="zh-CN"/>
        </w:rPr>
        <w:t>trafficPatternInfo</w:t>
      </w:r>
      <w:r w:rsidRPr="00E804C9">
        <w:rPr>
          <w:i/>
        </w:rPr>
        <w:t>List</w:t>
      </w:r>
      <w:r w:rsidRPr="00E804C9">
        <w:rPr>
          <w:i/>
          <w:lang w:eastAsia="zh-CN"/>
        </w:rPr>
        <w:t>SL</w:t>
      </w:r>
      <w:r w:rsidRPr="00E804C9">
        <w:rPr>
          <w:lang w:eastAsia="zh-CN"/>
        </w:rPr>
        <w:t xml:space="preserve"> and </w:t>
      </w:r>
      <w:r w:rsidRPr="00E804C9">
        <w:rPr>
          <w:i/>
          <w:lang w:eastAsia="zh-CN"/>
        </w:rPr>
        <w:t>trafficPatternInfo</w:t>
      </w:r>
      <w:r w:rsidRPr="00E804C9">
        <w:rPr>
          <w:i/>
        </w:rPr>
        <w:t>List</w:t>
      </w:r>
      <w:r w:rsidRPr="00E804C9">
        <w:rPr>
          <w:i/>
          <w:lang w:eastAsia="zh-CN"/>
        </w:rPr>
        <w:t>UL</w:t>
      </w:r>
      <w:r w:rsidRPr="00E804C9">
        <w:t>.</w:t>
      </w:r>
    </w:p>
    <w:p w14:paraId="03D086C4" w14:textId="77777777" w:rsidR="009722D5" w:rsidRPr="00E804C9" w:rsidRDefault="009722D5" w:rsidP="009722D5">
      <w:pPr>
        <w:pStyle w:val="NO"/>
      </w:pPr>
      <w:r w:rsidRPr="00E804C9">
        <w:t>NOTE 3:</w:t>
      </w:r>
      <w:r w:rsidRPr="00E804C9">
        <w:tab/>
        <w:t>T</w:t>
      </w:r>
      <w:r w:rsidRPr="00E804C9">
        <w:rPr>
          <w:lang w:eastAsia="zh-CN"/>
        </w:rPr>
        <w:t xml:space="preserve">raffic patterns for different Destination Layer 2 IDs are provided in different entries in </w:t>
      </w:r>
      <w:r w:rsidRPr="00E804C9">
        <w:rPr>
          <w:i/>
          <w:lang w:eastAsia="zh-CN"/>
        </w:rPr>
        <w:t>trafficPatternInfoListSL.</w:t>
      </w:r>
    </w:p>
    <w:p w14:paraId="71CED030" w14:textId="77777777" w:rsidR="00952723" w:rsidRPr="00E804C9" w:rsidRDefault="00952723" w:rsidP="001628A2">
      <w:pPr>
        <w:pStyle w:val="NO"/>
        <w:rPr>
          <w:lang w:eastAsia="x-none"/>
        </w:rPr>
      </w:pPr>
      <w:bookmarkStart w:id="4324" w:name="_Toc20487017"/>
      <w:bookmarkStart w:id="4325" w:name="_Toc29342309"/>
      <w:bookmarkStart w:id="4326" w:name="_Toc29343448"/>
      <w:r w:rsidRPr="00E804C9">
        <w:rPr>
          <w:lang w:eastAsia="x-none"/>
        </w:rPr>
        <w:t>NOTE 4:</w:t>
      </w:r>
      <w:r w:rsidRPr="00E804C9">
        <w:rPr>
          <w:lang w:eastAsia="x-none"/>
        </w:rPr>
        <w:tab/>
        <w:t xml:space="preserve">Although not recommended, UE may start or restart the following timers whenever it sends the </w:t>
      </w:r>
      <w:r w:rsidRPr="00E804C9">
        <w:rPr>
          <w:i/>
        </w:rPr>
        <w:t>UEAssistanceInformation</w:t>
      </w:r>
      <w:r w:rsidRPr="00E804C9">
        <w:t xml:space="preserve"> message (i.e. even if the message was not triggered for the concerned feature): </w:t>
      </w:r>
      <w:r w:rsidRPr="00E804C9">
        <w:rPr>
          <w:lang w:eastAsia="x-none"/>
        </w:rPr>
        <w:t xml:space="preserve">T340, T341, T342, T343, T344 and </w:t>
      </w:r>
      <w:r w:rsidRPr="00E804C9">
        <w:rPr>
          <w:lang w:eastAsia="zh-CN"/>
        </w:rPr>
        <w:t>T345</w:t>
      </w:r>
      <w:r w:rsidRPr="00E804C9">
        <w:rPr>
          <w:i/>
          <w:lang w:eastAsia="zh-CN"/>
        </w:rPr>
        <w:t>.</w:t>
      </w:r>
    </w:p>
    <w:p w14:paraId="2615AA1D" w14:textId="77777777" w:rsidR="009722D5" w:rsidRPr="00E804C9" w:rsidRDefault="009722D5" w:rsidP="009722D5">
      <w:pPr>
        <w:pStyle w:val="Heading3"/>
      </w:pPr>
      <w:bookmarkStart w:id="4327" w:name="_Toc36566700"/>
      <w:bookmarkStart w:id="4328" w:name="_Toc36810116"/>
      <w:bookmarkStart w:id="4329" w:name="_Toc36846480"/>
      <w:bookmarkStart w:id="4330" w:name="_Toc36939133"/>
      <w:bookmarkStart w:id="4331" w:name="_Toc37082113"/>
      <w:bookmarkStart w:id="4332" w:name="_Toc46480740"/>
      <w:bookmarkStart w:id="4333" w:name="_Toc46481974"/>
      <w:bookmarkStart w:id="4334" w:name="_Toc46483208"/>
      <w:bookmarkStart w:id="4335" w:name="_Toc171494885"/>
      <w:r w:rsidRPr="00E804C9">
        <w:t>5.6.11</w:t>
      </w:r>
      <w:r w:rsidR="00B04492" w:rsidRPr="00E804C9">
        <w:tab/>
      </w:r>
      <w:r w:rsidRPr="00E804C9">
        <w:t>Mobility history information</w:t>
      </w:r>
      <w:bookmarkEnd w:id="4324"/>
      <w:bookmarkEnd w:id="4325"/>
      <w:bookmarkEnd w:id="4326"/>
      <w:bookmarkEnd w:id="4327"/>
      <w:bookmarkEnd w:id="4328"/>
      <w:bookmarkEnd w:id="4329"/>
      <w:bookmarkEnd w:id="4330"/>
      <w:bookmarkEnd w:id="4331"/>
      <w:bookmarkEnd w:id="4332"/>
      <w:bookmarkEnd w:id="4333"/>
      <w:bookmarkEnd w:id="4334"/>
      <w:bookmarkEnd w:id="4335"/>
    </w:p>
    <w:p w14:paraId="282BEAEF" w14:textId="77777777" w:rsidR="009722D5" w:rsidRPr="00E804C9" w:rsidRDefault="009722D5" w:rsidP="009722D5">
      <w:pPr>
        <w:pStyle w:val="Heading4"/>
      </w:pPr>
      <w:bookmarkStart w:id="4336" w:name="_Toc20487018"/>
      <w:bookmarkStart w:id="4337" w:name="_Toc29342310"/>
      <w:bookmarkStart w:id="4338" w:name="_Toc29343449"/>
      <w:bookmarkStart w:id="4339" w:name="_Toc36566701"/>
      <w:bookmarkStart w:id="4340" w:name="_Toc36810117"/>
      <w:bookmarkStart w:id="4341" w:name="_Toc36846481"/>
      <w:bookmarkStart w:id="4342" w:name="_Toc36939134"/>
      <w:bookmarkStart w:id="4343" w:name="_Toc37082114"/>
      <w:bookmarkStart w:id="4344" w:name="_Toc46480741"/>
      <w:bookmarkStart w:id="4345" w:name="_Toc46481975"/>
      <w:bookmarkStart w:id="4346" w:name="_Toc46483209"/>
      <w:bookmarkStart w:id="4347" w:name="_Toc171494886"/>
      <w:r w:rsidRPr="00E804C9">
        <w:t>5.6.11.1</w:t>
      </w:r>
      <w:r w:rsidRPr="00E804C9">
        <w:tab/>
        <w:t>General</w:t>
      </w:r>
      <w:bookmarkEnd w:id="4336"/>
      <w:bookmarkEnd w:id="4337"/>
      <w:bookmarkEnd w:id="4338"/>
      <w:bookmarkEnd w:id="4339"/>
      <w:bookmarkEnd w:id="4340"/>
      <w:bookmarkEnd w:id="4341"/>
      <w:bookmarkEnd w:id="4342"/>
      <w:bookmarkEnd w:id="4343"/>
      <w:bookmarkEnd w:id="4344"/>
      <w:bookmarkEnd w:id="4345"/>
      <w:bookmarkEnd w:id="4346"/>
      <w:bookmarkEnd w:id="4347"/>
    </w:p>
    <w:p w14:paraId="37E0A8D8" w14:textId="77777777" w:rsidR="009722D5" w:rsidRPr="00E804C9" w:rsidRDefault="009722D5" w:rsidP="009722D5">
      <w:r w:rsidRPr="00E804C9">
        <w:t>This procedure specifies how the mobility history information is stored by the UE, covering RRC_CONNECTED and RRC_IDLE.</w:t>
      </w:r>
    </w:p>
    <w:p w14:paraId="40BA2E07" w14:textId="77777777" w:rsidR="009722D5" w:rsidRPr="00E804C9" w:rsidRDefault="009722D5" w:rsidP="009722D5">
      <w:pPr>
        <w:pStyle w:val="Heading4"/>
      </w:pPr>
      <w:bookmarkStart w:id="4348" w:name="_Toc20487019"/>
      <w:bookmarkStart w:id="4349" w:name="_Toc29342311"/>
      <w:bookmarkStart w:id="4350" w:name="_Toc29343450"/>
      <w:bookmarkStart w:id="4351" w:name="_Toc36566702"/>
      <w:bookmarkStart w:id="4352" w:name="_Toc36810118"/>
      <w:bookmarkStart w:id="4353" w:name="_Toc36846482"/>
      <w:bookmarkStart w:id="4354" w:name="_Toc36939135"/>
      <w:bookmarkStart w:id="4355" w:name="_Toc37082115"/>
      <w:bookmarkStart w:id="4356" w:name="_Toc46480742"/>
      <w:bookmarkStart w:id="4357" w:name="_Toc46481976"/>
      <w:bookmarkStart w:id="4358" w:name="_Toc46483210"/>
      <w:bookmarkStart w:id="4359" w:name="_Toc171494887"/>
      <w:r w:rsidRPr="00E804C9">
        <w:t>5.6.11.2</w:t>
      </w:r>
      <w:r w:rsidRPr="00E804C9">
        <w:tab/>
        <w:t>Initiation</w:t>
      </w:r>
      <w:bookmarkEnd w:id="4348"/>
      <w:bookmarkEnd w:id="4349"/>
      <w:bookmarkEnd w:id="4350"/>
      <w:bookmarkEnd w:id="4351"/>
      <w:bookmarkEnd w:id="4352"/>
      <w:bookmarkEnd w:id="4353"/>
      <w:bookmarkEnd w:id="4354"/>
      <w:bookmarkEnd w:id="4355"/>
      <w:bookmarkEnd w:id="4356"/>
      <w:bookmarkEnd w:id="4357"/>
      <w:bookmarkEnd w:id="4358"/>
      <w:bookmarkEnd w:id="4359"/>
    </w:p>
    <w:p w14:paraId="418487ED" w14:textId="77777777" w:rsidR="009722D5" w:rsidRPr="00E804C9" w:rsidRDefault="009722D5" w:rsidP="009722D5">
      <w:r w:rsidRPr="00E804C9">
        <w:t>If the UE supports storage of mobility history information, the UE shall:</w:t>
      </w:r>
    </w:p>
    <w:p w14:paraId="145F7095" w14:textId="77777777" w:rsidR="009722D5" w:rsidRPr="00E804C9" w:rsidRDefault="009722D5" w:rsidP="009722D5">
      <w:pPr>
        <w:pStyle w:val="B1"/>
      </w:pPr>
      <w:r w:rsidRPr="00E804C9">
        <w:lastRenderedPageBreak/>
        <w:t>1&gt;</w:t>
      </w:r>
      <w:r w:rsidRPr="00E804C9">
        <w:tab/>
        <w:t>Upon change of cell, consisting of PCell in RRC_CONNECTED or serving cell in RRC_IDLE, to another E-UTRA or inter-RAT cell or when entering out of service:</w:t>
      </w:r>
    </w:p>
    <w:p w14:paraId="2C6EC3AB" w14:textId="77777777" w:rsidR="009722D5" w:rsidRPr="00E804C9" w:rsidRDefault="009722D5" w:rsidP="009722D5">
      <w:pPr>
        <w:pStyle w:val="B2"/>
        <w:rPr>
          <w:i/>
          <w:iCs/>
        </w:rPr>
      </w:pPr>
      <w:r w:rsidRPr="00E804C9">
        <w:t>2&gt;</w:t>
      </w:r>
      <w:r w:rsidRPr="00E804C9">
        <w:tab/>
        <w:t xml:space="preserve">include an entry in variable </w:t>
      </w:r>
      <w:r w:rsidRPr="00E804C9">
        <w:rPr>
          <w:i/>
          <w:iCs/>
        </w:rPr>
        <w:t>VarMobilityHistoryReport</w:t>
      </w:r>
      <w:r w:rsidRPr="00E804C9">
        <w:t xml:space="preserve"> possibly after removing the oldest entry, if necessary, according to following</w:t>
      </w:r>
      <w:r w:rsidRPr="00E804C9">
        <w:rPr>
          <w:i/>
          <w:iCs/>
        </w:rPr>
        <w:t>:</w:t>
      </w:r>
    </w:p>
    <w:p w14:paraId="30555229" w14:textId="77777777" w:rsidR="009722D5" w:rsidRPr="00E804C9" w:rsidRDefault="009722D5" w:rsidP="009722D5">
      <w:pPr>
        <w:pStyle w:val="B3"/>
        <w:rPr>
          <w:rFonts w:ascii="Calibri" w:hAnsi="Calibri" w:cs="Calibri"/>
        </w:rPr>
      </w:pPr>
      <w:r w:rsidRPr="00E804C9">
        <w:t>3&gt;</w:t>
      </w:r>
      <w:r w:rsidR="00497FBE" w:rsidRPr="00E804C9">
        <w:tab/>
      </w:r>
      <w:r w:rsidRPr="00E804C9">
        <w:t>if the global cell identity of the previous PCell/ serving cell is available:</w:t>
      </w:r>
    </w:p>
    <w:p w14:paraId="543DBCF8" w14:textId="77777777" w:rsidR="009722D5" w:rsidRPr="00E804C9" w:rsidRDefault="009722D5" w:rsidP="009722D5">
      <w:pPr>
        <w:pStyle w:val="B4"/>
        <w:rPr>
          <w:i/>
          <w:iCs/>
        </w:rPr>
      </w:pPr>
      <w:r w:rsidRPr="00E804C9">
        <w:t>4&gt;</w:t>
      </w:r>
      <w:r w:rsidR="00497FBE" w:rsidRPr="00E804C9">
        <w:tab/>
      </w:r>
      <w:r w:rsidRPr="00E804C9">
        <w:t xml:space="preserve">include the global cell identity of that cell in the field </w:t>
      </w:r>
      <w:r w:rsidRPr="00E804C9">
        <w:rPr>
          <w:i/>
          <w:iCs/>
        </w:rPr>
        <w:t>visitedCellId</w:t>
      </w:r>
      <w:r w:rsidRPr="00E804C9">
        <w:t xml:space="preserve"> of the entry;</w:t>
      </w:r>
    </w:p>
    <w:p w14:paraId="5F875A45" w14:textId="77777777" w:rsidR="009722D5" w:rsidRPr="00E804C9" w:rsidRDefault="009722D5" w:rsidP="009722D5">
      <w:pPr>
        <w:pStyle w:val="B3"/>
      </w:pPr>
      <w:r w:rsidRPr="00E804C9">
        <w:t>3&gt;</w:t>
      </w:r>
      <w:r w:rsidRPr="00E804C9">
        <w:tab/>
        <w:t>else:</w:t>
      </w:r>
    </w:p>
    <w:p w14:paraId="669F03A6" w14:textId="77777777" w:rsidR="009722D5" w:rsidRPr="00E804C9" w:rsidRDefault="009722D5" w:rsidP="009722D5">
      <w:pPr>
        <w:pStyle w:val="B4"/>
        <w:rPr>
          <w:i/>
          <w:iCs/>
        </w:rPr>
      </w:pPr>
      <w:r w:rsidRPr="00E804C9">
        <w:t>4&gt;</w:t>
      </w:r>
      <w:r w:rsidRPr="00E804C9">
        <w:tab/>
        <w:t xml:space="preserve">include the physical cell identity and carrier frequency of that cell in the field </w:t>
      </w:r>
      <w:r w:rsidRPr="00E804C9">
        <w:rPr>
          <w:i/>
          <w:iCs/>
        </w:rPr>
        <w:t xml:space="preserve">visitedCellId </w:t>
      </w:r>
      <w:r w:rsidRPr="00E804C9">
        <w:t>of the entry;</w:t>
      </w:r>
    </w:p>
    <w:p w14:paraId="7D5BD76F" w14:textId="77777777" w:rsidR="009722D5" w:rsidRPr="00E804C9" w:rsidRDefault="009722D5" w:rsidP="009722D5">
      <w:pPr>
        <w:pStyle w:val="B3"/>
      </w:pPr>
      <w:r w:rsidRPr="00E804C9">
        <w:t>3&gt;</w:t>
      </w:r>
      <w:r w:rsidRPr="00E804C9">
        <w:tab/>
        <w:t xml:space="preserve">set the field </w:t>
      </w:r>
      <w:r w:rsidRPr="00E804C9">
        <w:rPr>
          <w:i/>
          <w:iCs/>
        </w:rPr>
        <w:t>timeSpent</w:t>
      </w:r>
      <w:r w:rsidRPr="00E804C9">
        <w:t xml:space="preserve"> of the entry as the time spent in the previous PCell/ serving cell;</w:t>
      </w:r>
    </w:p>
    <w:p w14:paraId="4764BF40" w14:textId="77777777" w:rsidR="009722D5" w:rsidRPr="00E804C9" w:rsidRDefault="009722D5" w:rsidP="009722D5">
      <w:pPr>
        <w:pStyle w:val="B1"/>
      </w:pPr>
      <w:r w:rsidRPr="00E804C9">
        <w:t>1&gt;</w:t>
      </w:r>
      <w:r w:rsidRPr="00E804C9">
        <w:tab/>
        <w:t>upon entering E-UTRA (in RRC_CONNECTED or RRC_IDLE) while previously out of service and/ or using another RAT:</w:t>
      </w:r>
    </w:p>
    <w:p w14:paraId="7F09D2E3" w14:textId="77777777" w:rsidR="009722D5" w:rsidRPr="00E804C9" w:rsidRDefault="009722D5" w:rsidP="009722D5">
      <w:pPr>
        <w:pStyle w:val="B2"/>
      </w:pPr>
      <w:r w:rsidRPr="00E804C9">
        <w:t>2&gt;</w:t>
      </w:r>
      <w:r w:rsidRPr="00E804C9">
        <w:tab/>
        <w:t xml:space="preserve">include an entry in variable </w:t>
      </w:r>
      <w:r w:rsidRPr="00E804C9">
        <w:rPr>
          <w:i/>
        </w:rPr>
        <w:t>VarMobilityHistoryReport</w:t>
      </w:r>
      <w:r w:rsidRPr="00E804C9">
        <w:t xml:space="preserve"> possibly after removing the oldest entry, if necessary, according to following:</w:t>
      </w:r>
    </w:p>
    <w:p w14:paraId="36EC4A19" w14:textId="77777777" w:rsidR="009722D5" w:rsidRPr="00E804C9" w:rsidRDefault="009722D5" w:rsidP="009722D5">
      <w:pPr>
        <w:pStyle w:val="B3"/>
      </w:pPr>
      <w:r w:rsidRPr="00E804C9">
        <w:t>3&gt;</w:t>
      </w:r>
      <w:r w:rsidRPr="00E804C9">
        <w:tab/>
        <w:t xml:space="preserve">set the field </w:t>
      </w:r>
      <w:r w:rsidRPr="00E804C9">
        <w:rPr>
          <w:i/>
          <w:iCs/>
        </w:rPr>
        <w:t>timeSpent</w:t>
      </w:r>
      <w:r w:rsidRPr="00E804C9">
        <w:t xml:space="preserve"> of the entry as the time spent outside E-UTRA;</w:t>
      </w:r>
    </w:p>
    <w:p w14:paraId="21E36FD5" w14:textId="77777777" w:rsidR="009722D5" w:rsidRPr="00E804C9" w:rsidRDefault="009722D5" w:rsidP="009722D5">
      <w:pPr>
        <w:pStyle w:val="Heading3"/>
        <w:rPr>
          <w:rFonts w:eastAsia="Malgun Gothic"/>
          <w:lang w:eastAsia="ko-KR"/>
        </w:rPr>
      </w:pPr>
      <w:bookmarkStart w:id="4360" w:name="_Toc20487020"/>
      <w:bookmarkStart w:id="4361" w:name="_Toc29342312"/>
      <w:bookmarkStart w:id="4362" w:name="_Toc29343451"/>
      <w:bookmarkStart w:id="4363" w:name="_Toc36566703"/>
      <w:bookmarkStart w:id="4364" w:name="_Toc36810119"/>
      <w:bookmarkStart w:id="4365" w:name="_Toc36846483"/>
      <w:bookmarkStart w:id="4366" w:name="_Toc36939136"/>
      <w:bookmarkStart w:id="4367" w:name="_Toc37082116"/>
      <w:bookmarkStart w:id="4368" w:name="_Toc46480743"/>
      <w:bookmarkStart w:id="4369" w:name="_Toc46481977"/>
      <w:bookmarkStart w:id="4370" w:name="_Toc46483211"/>
      <w:bookmarkStart w:id="4371" w:name="_Toc171494888"/>
      <w:r w:rsidRPr="00E804C9">
        <w:t>5.</w:t>
      </w:r>
      <w:r w:rsidRPr="00E804C9">
        <w:rPr>
          <w:rFonts w:eastAsia="Malgun Gothic"/>
          <w:lang w:eastAsia="ko-KR"/>
        </w:rPr>
        <w:t>6.12</w:t>
      </w:r>
      <w:r w:rsidRPr="00E804C9">
        <w:tab/>
        <w:t>RAN-assisted WLAN interworking</w:t>
      </w:r>
      <w:bookmarkEnd w:id="4360"/>
      <w:bookmarkEnd w:id="4361"/>
      <w:bookmarkEnd w:id="4362"/>
      <w:bookmarkEnd w:id="4363"/>
      <w:bookmarkEnd w:id="4364"/>
      <w:bookmarkEnd w:id="4365"/>
      <w:bookmarkEnd w:id="4366"/>
      <w:bookmarkEnd w:id="4367"/>
      <w:bookmarkEnd w:id="4368"/>
      <w:bookmarkEnd w:id="4369"/>
      <w:bookmarkEnd w:id="4370"/>
      <w:bookmarkEnd w:id="4371"/>
    </w:p>
    <w:p w14:paraId="2D46148C" w14:textId="77777777" w:rsidR="009722D5" w:rsidRPr="00E804C9" w:rsidRDefault="009722D5" w:rsidP="009722D5">
      <w:pPr>
        <w:pStyle w:val="Heading4"/>
        <w:rPr>
          <w:rFonts w:eastAsia="Malgun Gothic"/>
          <w:lang w:eastAsia="ko-KR"/>
        </w:rPr>
      </w:pPr>
      <w:bookmarkStart w:id="4372" w:name="_Toc20487021"/>
      <w:bookmarkStart w:id="4373" w:name="_Toc29342313"/>
      <w:bookmarkStart w:id="4374" w:name="_Toc29343452"/>
      <w:bookmarkStart w:id="4375" w:name="_Toc36566704"/>
      <w:bookmarkStart w:id="4376" w:name="_Toc36810120"/>
      <w:bookmarkStart w:id="4377" w:name="_Toc36846484"/>
      <w:bookmarkStart w:id="4378" w:name="_Toc36939137"/>
      <w:bookmarkStart w:id="4379" w:name="_Toc37082117"/>
      <w:bookmarkStart w:id="4380" w:name="_Toc46480744"/>
      <w:bookmarkStart w:id="4381" w:name="_Toc46481978"/>
      <w:bookmarkStart w:id="4382" w:name="_Toc46483212"/>
      <w:bookmarkStart w:id="4383" w:name="_Toc171494889"/>
      <w:r w:rsidRPr="00E804C9">
        <w:t>5.</w:t>
      </w:r>
      <w:r w:rsidRPr="00E804C9">
        <w:rPr>
          <w:rFonts w:eastAsia="Malgun Gothic"/>
          <w:lang w:eastAsia="ko-KR"/>
        </w:rPr>
        <w:t>6</w:t>
      </w:r>
      <w:r w:rsidRPr="00E804C9">
        <w:t>.</w:t>
      </w:r>
      <w:r w:rsidRPr="00E804C9">
        <w:rPr>
          <w:rFonts w:eastAsia="Malgun Gothic"/>
          <w:lang w:eastAsia="ko-KR"/>
        </w:rPr>
        <w:t>12.</w:t>
      </w:r>
      <w:r w:rsidRPr="00E804C9">
        <w:t>1</w:t>
      </w:r>
      <w:r w:rsidRPr="00E804C9">
        <w:tab/>
      </w:r>
      <w:r w:rsidRPr="00E804C9">
        <w:rPr>
          <w:rFonts w:eastAsia="Malgun Gothic"/>
          <w:lang w:eastAsia="ko-KR"/>
        </w:rPr>
        <w:t>General</w:t>
      </w:r>
      <w:bookmarkEnd w:id="4372"/>
      <w:bookmarkEnd w:id="4373"/>
      <w:bookmarkEnd w:id="4374"/>
      <w:bookmarkEnd w:id="4375"/>
      <w:bookmarkEnd w:id="4376"/>
      <w:bookmarkEnd w:id="4377"/>
      <w:bookmarkEnd w:id="4378"/>
      <w:bookmarkEnd w:id="4379"/>
      <w:bookmarkEnd w:id="4380"/>
      <w:bookmarkEnd w:id="4381"/>
      <w:bookmarkEnd w:id="4382"/>
      <w:bookmarkEnd w:id="4383"/>
    </w:p>
    <w:p w14:paraId="748F145A" w14:textId="77777777" w:rsidR="009722D5" w:rsidRPr="00E804C9" w:rsidRDefault="009722D5" w:rsidP="009722D5">
      <w:pPr>
        <w:rPr>
          <w:lang w:eastAsia="ko-KR"/>
        </w:rPr>
      </w:pPr>
      <w:r w:rsidRPr="00E804C9">
        <w:t>The purpose of this procedure is to facilitate access network selection and traffic steering between E-UTRAN and WLAN.</w:t>
      </w:r>
    </w:p>
    <w:p w14:paraId="300CA434" w14:textId="77777777" w:rsidR="009722D5" w:rsidRPr="00E804C9" w:rsidRDefault="009722D5" w:rsidP="009722D5">
      <w:pPr>
        <w:rPr>
          <w:lang w:eastAsia="ko-KR"/>
        </w:rPr>
      </w:pPr>
      <w:r w:rsidRPr="00E804C9">
        <w:rPr>
          <w:lang w:eastAsia="ko-KR"/>
        </w:rPr>
        <w:t xml:space="preserve">If required by upper layers (see TS 24.312 [66], the UE shall provide an up-to-date set of the applicable parameters provided by </w:t>
      </w:r>
      <w:r w:rsidRPr="00E804C9">
        <w:rPr>
          <w:i/>
          <w:lang w:eastAsia="ko-KR"/>
        </w:rPr>
        <w:t>wlan-OffloadConfigCommon</w:t>
      </w:r>
      <w:r w:rsidRPr="00E804C9">
        <w:rPr>
          <w:lang w:eastAsia="ko-KR"/>
        </w:rPr>
        <w:t xml:space="preserve"> or </w:t>
      </w:r>
      <w:r w:rsidRPr="00E804C9">
        <w:rPr>
          <w:i/>
          <w:lang w:eastAsia="ko-KR"/>
        </w:rPr>
        <w:t>wlan-OffloadConfigDedicated</w:t>
      </w:r>
      <w:r w:rsidRPr="00E804C9">
        <w:rPr>
          <w:lang w:eastAsia="ko-KR"/>
        </w:rPr>
        <w:t xml:space="preserve"> to upper layers, and inform upper layers when no parameters are configured. The parameter set from either </w:t>
      </w:r>
      <w:r w:rsidRPr="00E804C9">
        <w:rPr>
          <w:i/>
          <w:lang w:eastAsia="ko-KR"/>
        </w:rPr>
        <w:t>wlan-OffloadConfigCommon</w:t>
      </w:r>
      <w:r w:rsidRPr="00E804C9">
        <w:rPr>
          <w:lang w:eastAsia="ko-KR"/>
        </w:rPr>
        <w:t xml:space="preserve"> or </w:t>
      </w:r>
      <w:r w:rsidRPr="00E804C9">
        <w:rPr>
          <w:i/>
          <w:lang w:eastAsia="ko-KR"/>
        </w:rPr>
        <w:t>wlan-OffloadConfigDedicated</w:t>
      </w:r>
      <w:r w:rsidRPr="00E804C9">
        <w:rPr>
          <w:lang w:eastAsia="ko-KR"/>
        </w:rPr>
        <w:t xml:space="preserve"> is selected as specified in </w:t>
      </w:r>
      <w:r w:rsidR="00CD768D" w:rsidRPr="00E804C9">
        <w:rPr>
          <w:lang w:eastAsia="ko-KR"/>
        </w:rPr>
        <w:t>clause</w:t>
      </w:r>
      <w:r w:rsidRPr="00E804C9">
        <w:rPr>
          <w:lang w:eastAsia="ko-KR"/>
        </w:rPr>
        <w:t>s 5.2.2.24, 5.3.12, 5.6.12.2 and 5.6.12.4.</w:t>
      </w:r>
    </w:p>
    <w:p w14:paraId="70041AC1" w14:textId="77777777" w:rsidR="009722D5" w:rsidRPr="00E804C9" w:rsidRDefault="009722D5" w:rsidP="009722D5">
      <w:pPr>
        <w:pStyle w:val="Heading4"/>
        <w:rPr>
          <w:rFonts w:eastAsia="Malgun Gothic"/>
          <w:lang w:eastAsia="ko-KR"/>
        </w:rPr>
      </w:pPr>
      <w:bookmarkStart w:id="4384" w:name="_Toc20487022"/>
      <w:bookmarkStart w:id="4385" w:name="_Toc29342314"/>
      <w:bookmarkStart w:id="4386" w:name="_Toc29343453"/>
      <w:bookmarkStart w:id="4387" w:name="_Toc36566705"/>
      <w:bookmarkStart w:id="4388" w:name="_Toc36810121"/>
      <w:bookmarkStart w:id="4389" w:name="_Toc36846485"/>
      <w:bookmarkStart w:id="4390" w:name="_Toc36939138"/>
      <w:bookmarkStart w:id="4391" w:name="_Toc37082118"/>
      <w:bookmarkStart w:id="4392" w:name="_Toc46480745"/>
      <w:bookmarkStart w:id="4393" w:name="_Toc46481979"/>
      <w:bookmarkStart w:id="4394" w:name="_Toc46483213"/>
      <w:bookmarkStart w:id="4395" w:name="_Toc171494890"/>
      <w:r w:rsidRPr="00E804C9">
        <w:rPr>
          <w:rFonts w:eastAsia="Malgun Gothic"/>
          <w:lang w:eastAsia="ko-KR"/>
        </w:rPr>
        <w:t>5.6.12.2</w:t>
      </w:r>
      <w:r w:rsidRPr="00E804C9">
        <w:tab/>
      </w:r>
      <w:r w:rsidRPr="00E804C9">
        <w:rPr>
          <w:rFonts w:eastAsia="Malgun Gothic"/>
          <w:lang w:eastAsia="ko-KR"/>
        </w:rPr>
        <w:t>Dedicated WLAN offload configuration</w:t>
      </w:r>
      <w:bookmarkEnd w:id="4384"/>
      <w:bookmarkEnd w:id="4385"/>
      <w:bookmarkEnd w:id="4386"/>
      <w:bookmarkEnd w:id="4387"/>
      <w:bookmarkEnd w:id="4388"/>
      <w:bookmarkEnd w:id="4389"/>
      <w:bookmarkEnd w:id="4390"/>
      <w:bookmarkEnd w:id="4391"/>
      <w:bookmarkEnd w:id="4392"/>
      <w:bookmarkEnd w:id="4393"/>
      <w:bookmarkEnd w:id="4394"/>
      <w:bookmarkEnd w:id="4395"/>
    </w:p>
    <w:p w14:paraId="68836355" w14:textId="77777777" w:rsidR="009722D5" w:rsidRPr="00E804C9" w:rsidRDefault="009722D5" w:rsidP="009722D5">
      <w:r w:rsidRPr="00E804C9">
        <w:t>The UE shall:</w:t>
      </w:r>
    </w:p>
    <w:p w14:paraId="1386B296" w14:textId="77777777" w:rsidR="009722D5" w:rsidRPr="00E804C9" w:rsidRDefault="009722D5" w:rsidP="009722D5">
      <w:pPr>
        <w:pStyle w:val="B1"/>
      </w:pPr>
      <w:r w:rsidRPr="00E804C9">
        <w:t>1&gt;</w:t>
      </w:r>
      <w:r w:rsidRPr="00E804C9">
        <w:tab/>
        <w:t xml:space="preserve">if the received </w:t>
      </w:r>
      <w:r w:rsidRPr="00E804C9">
        <w:rPr>
          <w:i/>
          <w:lang w:eastAsia="ko-KR"/>
        </w:rPr>
        <w:t>wlan</w:t>
      </w:r>
      <w:r w:rsidRPr="00E804C9">
        <w:rPr>
          <w:i/>
        </w:rPr>
        <w:t>-OffloadInfo</w:t>
      </w:r>
      <w:r w:rsidRPr="00E804C9">
        <w:t xml:space="preserve"> </w:t>
      </w:r>
      <w:r w:rsidRPr="00E804C9">
        <w:rPr>
          <w:iCs/>
        </w:rPr>
        <w:t xml:space="preserve">is set to </w:t>
      </w:r>
      <w:r w:rsidRPr="00E804C9">
        <w:rPr>
          <w:i/>
          <w:iCs/>
        </w:rPr>
        <w:t>release</w:t>
      </w:r>
      <w:r w:rsidRPr="00E804C9">
        <w:t>:</w:t>
      </w:r>
    </w:p>
    <w:p w14:paraId="317DDDE3" w14:textId="77777777" w:rsidR="009722D5" w:rsidRPr="00E804C9" w:rsidRDefault="009722D5" w:rsidP="009722D5">
      <w:pPr>
        <w:pStyle w:val="B1"/>
        <w:ind w:hanging="1"/>
      </w:pPr>
      <w:r w:rsidRPr="00E804C9">
        <w:rPr>
          <w:rFonts w:eastAsia="Malgun Gothic"/>
          <w:lang w:eastAsia="ko-KR"/>
        </w:rPr>
        <w:t>2&gt;</w:t>
      </w:r>
      <w:r w:rsidRPr="00E804C9">
        <w:tab/>
      </w:r>
      <w:r w:rsidRPr="00E804C9">
        <w:rPr>
          <w:rFonts w:eastAsia="Malgun Gothic"/>
          <w:lang w:eastAsia="ko-KR"/>
        </w:rPr>
        <w:t xml:space="preserve">release </w:t>
      </w:r>
      <w:r w:rsidRPr="00E804C9">
        <w:rPr>
          <w:rFonts w:eastAsia="Malgun Gothic"/>
          <w:i/>
          <w:lang w:eastAsia="ko-KR"/>
        </w:rPr>
        <w:t>wlan-OffloadConfigDedicated</w:t>
      </w:r>
      <w:r w:rsidRPr="00E804C9">
        <w:rPr>
          <w:rFonts w:eastAsia="Malgun Gothic"/>
          <w:lang w:eastAsia="ko-KR"/>
        </w:rPr>
        <w:t xml:space="preserve"> and </w:t>
      </w:r>
      <w:r w:rsidRPr="00E804C9">
        <w:rPr>
          <w:rFonts w:eastAsia="Malgun Gothic"/>
          <w:i/>
          <w:lang w:eastAsia="ko-KR"/>
        </w:rPr>
        <w:t>t350</w:t>
      </w:r>
      <w:r w:rsidRPr="00E804C9">
        <w:rPr>
          <w:rFonts w:eastAsia="Malgun Gothic"/>
          <w:lang w:eastAsia="ko-KR"/>
        </w:rPr>
        <w:t>;</w:t>
      </w:r>
    </w:p>
    <w:p w14:paraId="44B62C8D" w14:textId="77777777" w:rsidR="009722D5" w:rsidRPr="00E804C9" w:rsidRDefault="009722D5" w:rsidP="009722D5">
      <w:pPr>
        <w:pStyle w:val="B2"/>
        <w:rPr>
          <w:rFonts w:eastAsia="Malgun Gothic"/>
          <w:lang w:eastAsia="ko-KR"/>
        </w:rPr>
      </w:pPr>
      <w:r w:rsidRPr="00E804C9">
        <w:rPr>
          <w:rFonts w:eastAsia="Malgun Gothic"/>
          <w:lang w:eastAsia="ko-KR"/>
        </w:rPr>
        <w:t>2&gt;</w:t>
      </w:r>
      <w:r w:rsidRPr="00E804C9">
        <w:tab/>
      </w:r>
      <w:r w:rsidRPr="00E804C9">
        <w:rPr>
          <w:rFonts w:eastAsia="Malgun Gothic"/>
          <w:lang w:eastAsia="ko-KR"/>
        </w:rPr>
        <w:t xml:space="preserve">if the </w:t>
      </w:r>
      <w:r w:rsidRPr="00E804C9">
        <w:rPr>
          <w:rFonts w:eastAsia="Malgun Gothic"/>
          <w:i/>
          <w:iCs/>
          <w:lang w:eastAsia="ko-KR"/>
        </w:rPr>
        <w:t>wlan-OffloadConfigCommon</w:t>
      </w:r>
      <w:r w:rsidRPr="00E804C9">
        <w:rPr>
          <w:rFonts w:eastAsia="Malgun Gothic"/>
          <w:lang w:eastAsia="ko-KR"/>
        </w:rPr>
        <w:t xml:space="preserve"> </w:t>
      </w:r>
      <w:r w:rsidRPr="00E804C9">
        <w:t xml:space="preserve">corresponding to the RPLMN </w:t>
      </w:r>
      <w:r w:rsidRPr="00E804C9">
        <w:rPr>
          <w:rFonts w:eastAsia="Malgun Gothic"/>
          <w:lang w:eastAsia="ko-KR"/>
        </w:rPr>
        <w:t>is broadcast by the cell:</w:t>
      </w:r>
    </w:p>
    <w:p w14:paraId="1BD7E3F5" w14:textId="77777777" w:rsidR="009722D5" w:rsidRPr="00E804C9" w:rsidRDefault="009722D5" w:rsidP="009722D5">
      <w:pPr>
        <w:pStyle w:val="B3"/>
        <w:rPr>
          <w:rFonts w:eastAsia="Malgun Gothic"/>
        </w:rPr>
      </w:pPr>
      <w:r w:rsidRPr="00E804C9">
        <w:t>3&gt;</w:t>
      </w:r>
      <w:r w:rsidRPr="00E804C9">
        <w:tab/>
        <w:t xml:space="preserve">apply the </w:t>
      </w:r>
      <w:r w:rsidRPr="00E804C9">
        <w:rPr>
          <w:i/>
        </w:rPr>
        <w:t>wlan-OffloadConfigCommon</w:t>
      </w:r>
      <w:r w:rsidRPr="00E804C9">
        <w:t xml:space="preserve"> corresponding to the RPLMN included in </w:t>
      </w:r>
      <w:r w:rsidRPr="00E804C9">
        <w:rPr>
          <w:i/>
        </w:rPr>
        <w:t>SystemInformationBlockType17</w:t>
      </w:r>
      <w:r w:rsidRPr="00E804C9">
        <w:t>;</w:t>
      </w:r>
    </w:p>
    <w:p w14:paraId="4450F376" w14:textId="77777777" w:rsidR="009722D5" w:rsidRPr="00E804C9" w:rsidRDefault="009722D5" w:rsidP="009722D5">
      <w:pPr>
        <w:pStyle w:val="B1"/>
      </w:pPr>
      <w:r w:rsidRPr="00E804C9">
        <w:t>1&gt;</w:t>
      </w:r>
      <w:r w:rsidRPr="00E804C9">
        <w:tab/>
        <w:t>else:</w:t>
      </w:r>
    </w:p>
    <w:p w14:paraId="7098DE51" w14:textId="77777777" w:rsidR="009722D5" w:rsidRPr="00E804C9" w:rsidRDefault="009722D5" w:rsidP="009722D5">
      <w:pPr>
        <w:pStyle w:val="B2"/>
        <w:rPr>
          <w:rFonts w:eastAsia="Malgun Gothic"/>
          <w:lang w:eastAsia="ko-KR"/>
        </w:rPr>
      </w:pPr>
      <w:r w:rsidRPr="00E804C9">
        <w:t>2&gt;</w:t>
      </w:r>
      <w:r w:rsidRPr="00E804C9">
        <w:tab/>
        <w:t xml:space="preserve">apply the received </w:t>
      </w:r>
      <w:r w:rsidRPr="00E804C9">
        <w:rPr>
          <w:i/>
          <w:lang w:eastAsia="ko-KR"/>
        </w:rPr>
        <w:t>wlan</w:t>
      </w:r>
      <w:r w:rsidRPr="00E804C9">
        <w:rPr>
          <w:i/>
        </w:rPr>
        <w:t>-Offload</w:t>
      </w:r>
      <w:r w:rsidRPr="00E804C9">
        <w:rPr>
          <w:rFonts w:eastAsia="Malgun Gothic"/>
          <w:i/>
          <w:lang w:eastAsia="ko-KR"/>
        </w:rPr>
        <w:t>Config</w:t>
      </w:r>
      <w:r w:rsidRPr="00E804C9">
        <w:rPr>
          <w:i/>
        </w:rPr>
        <w:t>Dedicated</w:t>
      </w:r>
      <w:r w:rsidRPr="00E804C9">
        <w:rPr>
          <w:rFonts w:eastAsia="Malgun Gothic"/>
          <w:lang w:eastAsia="ko-KR"/>
        </w:rPr>
        <w:t>:</w:t>
      </w:r>
    </w:p>
    <w:p w14:paraId="3395AB35" w14:textId="77777777" w:rsidR="009722D5" w:rsidRPr="00E804C9" w:rsidRDefault="009722D5" w:rsidP="009722D5">
      <w:pPr>
        <w:pStyle w:val="Heading4"/>
      </w:pPr>
      <w:bookmarkStart w:id="4396" w:name="_Toc20487023"/>
      <w:bookmarkStart w:id="4397" w:name="_Toc29342315"/>
      <w:bookmarkStart w:id="4398" w:name="_Toc29343454"/>
      <w:bookmarkStart w:id="4399" w:name="_Toc36566706"/>
      <w:bookmarkStart w:id="4400" w:name="_Toc36810122"/>
      <w:bookmarkStart w:id="4401" w:name="_Toc36846486"/>
      <w:bookmarkStart w:id="4402" w:name="_Toc36939139"/>
      <w:bookmarkStart w:id="4403" w:name="_Toc37082119"/>
      <w:bookmarkStart w:id="4404" w:name="_Toc46480746"/>
      <w:bookmarkStart w:id="4405" w:name="_Toc46481980"/>
      <w:bookmarkStart w:id="4406" w:name="_Toc46483214"/>
      <w:bookmarkStart w:id="4407" w:name="_Toc171494891"/>
      <w:r w:rsidRPr="00E804C9">
        <w:t>5.6.12.</w:t>
      </w:r>
      <w:r w:rsidRPr="00E804C9">
        <w:rPr>
          <w:lang w:eastAsia="ko-KR"/>
        </w:rPr>
        <w:t>3</w:t>
      </w:r>
      <w:r w:rsidRPr="00E804C9">
        <w:tab/>
      </w:r>
      <w:r w:rsidRPr="00E804C9">
        <w:rPr>
          <w:rFonts w:eastAsia="Malgun Gothic"/>
          <w:lang w:eastAsia="ko-KR"/>
        </w:rPr>
        <w:t>WLAN</w:t>
      </w:r>
      <w:r w:rsidRPr="00E804C9">
        <w:t xml:space="preserve"> offload RAN evaluation</w:t>
      </w:r>
      <w:bookmarkEnd w:id="4396"/>
      <w:bookmarkEnd w:id="4397"/>
      <w:bookmarkEnd w:id="4398"/>
      <w:bookmarkEnd w:id="4399"/>
      <w:bookmarkEnd w:id="4400"/>
      <w:bookmarkEnd w:id="4401"/>
      <w:bookmarkEnd w:id="4402"/>
      <w:bookmarkEnd w:id="4403"/>
      <w:bookmarkEnd w:id="4404"/>
      <w:bookmarkEnd w:id="4405"/>
      <w:bookmarkEnd w:id="4406"/>
      <w:bookmarkEnd w:id="4407"/>
    </w:p>
    <w:p w14:paraId="0FD5EBBF" w14:textId="77777777" w:rsidR="009722D5" w:rsidRPr="00E804C9" w:rsidRDefault="009722D5" w:rsidP="009722D5">
      <w:r w:rsidRPr="00E804C9">
        <w:t>The UE shall:</w:t>
      </w:r>
    </w:p>
    <w:p w14:paraId="1CC1A98C" w14:textId="77777777" w:rsidR="009722D5" w:rsidRPr="00E804C9" w:rsidRDefault="009722D5" w:rsidP="009722D5">
      <w:pPr>
        <w:pStyle w:val="B1"/>
      </w:pPr>
      <w:r w:rsidRPr="00E804C9">
        <w:t>1&gt;</w:t>
      </w:r>
      <w:r w:rsidRPr="00E804C9">
        <w:tab/>
        <w:t xml:space="preserve">if the UE is configured with either </w:t>
      </w:r>
      <w:r w:rsidRPr="00E804C9">
        <w:rPr>
          <w:i/>
        </w:rPr>
        <w:t>wlan-Offload</w:t>
      </w:r>
      <w:r w:rsidRPr="00E804C9">
        <w:rPr>
          <w:rFonts w:eastAsia="Malgun Gothic"/>
          <w:i/>
          <w:lang w:eastAsia="ko-KR"/>
        </w:rPr>
        <w:t>Config</w:t>
      </w:r>
      <w:r w:rsidRPr="00E804C9">
        <w:rPr>
          <w:i/>
        </w:rPr>
        <w:t>Commo</w:t>
      </w:r>
      <w:r w:rsidRPr="00E804C9">
        <w:rPr>
          <w:rFonts w:eastAsia="Malgun Gothic"/>
          <w:i/>
          <w:lang w:eastAsia="ko-KR"/>
        </w:rPr>
        <w:t>n</w:t>
      </w:r>
      <w:r w:rsidRPr="00E804C9">
        <w:t xml:space="preserve"> or </w:t>
      </w:r>
      <w:r w:rsidRPr="00E804C9">
        <w:rPr>
          <w:i/>
        </w:rPr>
        <w:t>wlan-Offload</w:t>
      </w:r>
      <w:r w:rsidRPr="00E804C9">
        <w:rPr>
          <w:rFonts w:eastAsia="Malgun Gothic"/>
          <w:i/>
          <w:lang w:eastAsia="ko-KR"/>
        </w:rPr>
        <w:t>Config</w:t>
      </w:r>
      <w:r w:rsidRPr="00E804C9">
        <w:rPr>
          <w:i/>
        </w:rPr>
        <w:t>Dedicated</w:t>
      </w:r>
      <w:r w:rsidRPr="00E804C9">
        <w:t>; and</w:t>
      </w:r>
    </w:p>
    <w:p w14:paraId="4C922B50" w14:textId="77777777" w:rsidR="009722D5" w:rsidRPr="00E804C9" w:rsidRDefault="009722D5" w:rsidP="009722D5">
      <w:pPr>
        <w:pStyle w:val="B1"/>
      </w:pPr>
      <w:r w:rsidRPr="00E804C9">
        <w:t>1&gt;</w:t>
      </w:r>
      <w:r w:rsidRPr="00E804C9">
        <w:tab/>
        <w:t xml:space="preserve">if the UE is in RRC_IDLE or none of </w:t>
      </w:r>
      <w:r w:rsidRPr="00E804C9">
        <w:rPr>
          <w:i/>
        </w:rPr>
        <w:t>rclwi-Configuration</w:t>
      </w:r>
      <w:r w:rsidRPr="00E804C9">
        <w:rPr>
          <w:i/>
          <w:lang w:eastAsia="ko-KR"/>
        </w:rPr>
        <w:t xml:space="preserve">, </w:t>
      </w:r>
      <w:r w:rsidRPr="00E804C9">
        <w:rPr>
          <w:i/>
        </w:rPr>
        <w:t>lwa-Configuration</w:t>
      </w:r>
      <w:r w:rsidRPr="00E804C9">
        <w:rPr>
          <w:i/>
          <w:lang w:eastAsia="ko-KR"/>
        </w:rPr>
        <w:t xml:space="preserve"> </w:t>
      </w:r>
      <w:r w:rsidRPr="00E804C9">
        <w:rPr>
          <w:lang w:eastAsia="ko-KR"/>
        </w:rPr>
        <w:t>and</w:t>
      </w:r>
      <w:r w:rsidRPr="00E804C9">
        <w:rPr>
          <w:i/>
          <w:lang w:eastAsia="ko-KR"/>
        </w:rPr>
        <w:t xml:space="preserve"> lwip</w:t>
      </w:r>
      <w:r w:rsidRPr="00E804C9">
        <w:rPr>
          <w:i/>
        </w:rPr>
        <w:t>-Configuration</w:t>
      </w:r>
      <w:r w:rsidRPr="00E804C9">
        <w:t xml:space="preserve"> is configured:</w:t>
      </w:r>
    </w:p>
    <w:p w14:paraId="1E947288" w14:textId="77777777" w:rsidR="009722D5" w:rsidRPr="00E804C9" w:rsidRDefault="009722D5" w:rsidP="009722D5">
      <w:pPr>
        <w:pStyle w:val="B2"/>
      </w:pPr>
      <w:r w:rsidRPr="00E804C9">
        <w:rPr>
          <w:rFonts w:eastAsia="Malgun Gothic"/>
          <w:lang w:eastAsia="ko-KR"/>
        </w:rPr>
        <w:lastRenderedPageBreak/>
        <w:t>2</w:t>
      </w:r>
      <w:r w:rsidRPr="00E804C9">
        <w:t>&gt;</w:t>
      </w:r>
      <w:r w:rsidRPr="00E804C9">
        <w:tab/>
        <w:t>provide measurement results required for the evaluation of the network selection and traffic steering rules as defined in TS 24.312 [66] to upper layers;</w:t>
      </w:r>
    </w:p>
    <w:p w14:paraId="3FFA9669" w14:textId="77777777" w:rsidR="009722D5" w:rsidRPr="00E804C9" w:rsidRDefault="009722D5" w:rsidP="009722D5">
      <w:pPr>
        <w:pStyle w:val="B2"/>
      </w:pPr>
      <w:r w:rsidRPr="00E804C9">
        <w:t>2&gt;</w:t>
      </w:r>
      <w:r w:rsidRPr="00E804C9">
        <w:tab/>
        <w:t xml:space="preserve">evaluate the network selection and traffic steering rules as defined in TS 36.304 [4] using WLAN identifiers as indicated in other </w:t>
      </w:r>
      <w:r w:rsidR="00CD768D" w:rsidRPr="00E804C9">
        <w:t>clause</w:t>
      </w:r>
      <w:r w:rsidRPr="00E804C9">
        <w:t xml:space="preserve">s (either provided in </w:t>
      </w:r>
      <w:r w:rsidRPr="00E804C9">
        <w:rPr>
          <w:i/>
        </w:rPr>
        <w:t>steerToWLAN</w:t>
      </w:r>
      <w:r w:rsidRPr="00E804C9">
        <w:t xml:space="preserve"> included in </w:t>
      </w:r>
      <w:r w:rsidRPr="00E804C9">
        <w:rPr>
          <w:i/>
        </w:rPr>
        <w:t>rclwi-Configuration</w:t>
      </w:r>
      <w:r w:rsidRPr="00E804C9">
        <w:t xml:space="preserve"> or in </w:t>
      </w:r>
      <w:r w:rsidRPr="00E804C9">
        <w:rPr>
          <w:i/>
        </w:rPr>
        <w:t>wlan-Id-List</w:t>
      </w:r>
      <w:r w:rsidRPr="00E804C9">
        <w:t xml:space="preserve"> included in </w:t>
      </w:r>
      <w:r w:rsidRPr="00E804C9">
        <w:rPr>
          <w:i/>
        </w:rPr>
        <w:t>SystemInformationBlockType17</w:t>
      </w:r>
      <w:r w:rsidRPr="00E804C9">
        <w:t>);</w:t>
      </w:r>
    </w:p>
    <w:p w14:paraId="0B690D2B" w14:textId="77777777" w:rsidR="009722D5" w:rsidRPr="00E804C9" w:rsidRDefault="009722D5" w:rsidP="009722D5">
      <w:pPr>
        <w:pStyle w:val="Heading4"/>
      </w:pPr>
      <w:bookmarkStart w:id="4408" w:name="_Toc20487024"/>
      <w:bookmarkStart w:id="4409" w:name="_Toc29342316"/>
      <w:bookmarkStart w:id="4410" w:name="_Toc29343455"/>
      <w:bookmarkStart w:id="4411" w:name="_Toc36566707"/>
      <w:bookmarkStart w:id="4412" w:name="_Toc36810123"/>
      <w:bookmarkStart w:id="4413" w:name="_Toc36846487"/>
      <w:bookmarkStart w:id="4414" w:name="_Toc36939140"/>
      <w:bookmarkStart w:id="4415" w:name="_Toc37082120"/>
      <w:bookmarkStart w:id="4416" w:name="_Toc46480747"/>
      <w:bookmarkStart w:id="4417" w:name="_Toc46481981"/>
      <w:bookmarkStart w:id="4418" w:name="_Toc46483215"/>
      <w:bookmarkStart w:id="4419" w:name="_Toc171494892"/>
      <w:r w:rsidRPr="00E804C9">
        <w:rPr>
          <w:rFonts w:eastAsia="Malgun Gothic"/>
          <w:lang w:eastAsia="ko-KR"/>
        </w:rPr>
        <w:t>5.6.12.4</w:t>
      </w:r>
      <w:r w:rsidRPr="00E804C9">
        <w:tab/>
        <w:t>T350 expiry or stop</w:t>
      </w:r>
      <w:bookmarkEnd w:id="4408"/>
      <w:bookmarkEnd w:id="4409"/>
      <w:bookmarkEnd w:id="4410"/>
      <w:bookmarkEnd w:id="4411"/>
      <w:bookmarkEnd w:id="4412"/>
      <w:bookmarkEnd w:id="4413"/>
      <w:bookmarkEnd w:id="4414"/>
      <w:bookmarkEnd w:id="4415"/>
      <w:bookmarkEnd w:id="4416"/>
      <w:bookmarkEnd w:id="4417"/>
      <w:bookmarkEnd w:id="4418"/>
      <w:bookmarkEnd w:id="4419"/>
    </w:p>
    <w:p w14:paraId="582AE7FC" w14:textId="77777777" w:rsidR="009722D5" w:rsidRPr="00E804C9" w:rsidRDefault="009722D5" w:rsidP="009722D5">
      <w:r w:rsidRPr="00E804C9">
        <w:t>The UE shall:</w:t>
      </w:r>
    </w:p>
    <w:p w14:paraId="0112A5B0" w14:textId="77777777" w:rsidR="009722D5" w:rsidRPr="00E804C9" w:rsidRDefault="009722D5" w:rsidP="009722D5">
      <w:pPr>
        <w:pStyle w:val="B1"/>
      </w:pPr>
      <w:r w:rsidRPr="00E804C9">
        <w:t>1&gt;</w:t>
      </w:r>
      <w:r w:rsidRPr="00E804C9">
        <w:tab/>
        <w:t>if T350 expires or is stopped:</w:t>
      </w:r>
    </w:p>
    <w:p w14:paraId="436AFD12" w14:textId="77777777" w:rsidR="009722D5" w:rsidRPr="00E804C9" w:rsidRDefault="009722D5" w:rsidP="009722D5">
      <w:pPr>
        <w:pStyle w:val="B2"/>
      </w:pPr>
      <w:r w:rsidRPr="00E804C9">
        <w:t>2&gt;</w:t>
      </w:r>
      <w:r w:rsidRPr="00E804C9">
        <w:tab/>
      </w:r>
      <w:r w:rsidRPr="00E804C9">
        <w:rPr>
          <w:rFonts w:eastAsia="Malgun Gothic"/>
          <w:lang w:eastAsia="ko-KR"/>
        </w:rPr>
        <w:t>release</w:t>
      </w:r>
      <w:r w:rsidRPr="00E804C9">
        <w:t xml:space="preserve"> the </w:t>
      </w:r>
      <w:r w:rsidRPr="00E804C9">
        <w:rPr>
          <w:i/>
        </w:rPr>
        <w:t>wlan-Offload</w:t>
      </w:r>
      <w:r w:rsidRPr="00E804C9">
        <w:rPr>
          <w:rFonts w:eastAsia="Malgun Gothic"/>
          <w:i/>
          <w:lang w:eastAsia="ko-KR"/>
        </w:rPr>
        <w:t>Config</w:t>
      </w:r>
      <w:r w:rsidRPr="00E804C9">
        <w:rPr>
          <w:i/>
        </w:rPr>
        <w:t>Dedicated</w:t>
      </w:r>
      <w:r w:rsidRPr="00E804C9">
        <w:rPr>
          <w:iCs/>
        </w:rPr>
        <w:t xml:space="preserve"> and </w:t>
      </w:r>
      <w:r w:rsidRPr="00E804C9">
        <w:rPr>
          <w:rFonts w:eastAsia="Malgun Gothic"/>
          <w:i/>
          <w:lang w:eastAsia="ko-KR"/>
        </w:rPr>
        <w:t>t350</w:t>
      </w:r>
      <w:r w:rsidRPr="00E804C9">
        <w:t>;</w:t>
      </w:r>
    </w:p>
    <w:p w14:paraId="7A7B74DA" w14:textId="77777777" w:rsidR="009722D5" w:rsidRPr="00E804C9" w:rsidRDefault="009722D5" w:rsidP="009722D5">
      <w:pPr>
        <w:pStyle w:val="B2"/>
      </w:pPr>
      <w:r w:rsidRPr="00E804C9">
        <w:t>2&gt;</w:t>
      </w:r>
      <w:r w:rsidRPr="00E804C9">
        <w:tab/>
        <w:t xml:space="preserve">release </w:t>
      </w:r>
      <w:r w:rsidRPr="00E804C9">
        <w:rPr>
          <w:i/>
        </w:rPr>
        <w:t>rclwi-Configuration</w:t>
      </w:r>
      <w:r w:rsidRPr="00E804C9">
        <w:t xml:space="preserve"> if configured;</w:t>
      </w:r>
    </w:p>
    <w:p w14:paraId="6D3EC847" w14:textId="77777777" w:rsidR="009722D5" w:rsidRPr="00E804C9" w:rsidRDefault="009722D5" w:rsidP="009722D5">
      <w:pPr>
        <w:pStyle w:val="B2"/>
        <w:rPr>
          <w:rFonts w:eastAsia="Malgun Gothic"/>
          <w:lang w:eastAsia="ko-KR"/>
        </w:rPr>
      </w:pPr>
      <w:r w:rsidRPr="00E804C9">
        <w:t>2&gt;</w:t>
      </w:r>
      <w:r w:rsidRPr="00E804C9">
        <w:tab/>
      </w:r>
      <w:r w:rsidRPr="00E804C9">
        <w:rPr>
          <w:rFonts w:eastAsia="Malgun Gothic"/>
          <w:lang w:eastAsia="ko-KR"/>
        </w:rPr>
        <w:t xml:space="preserve">if the </w:t>
      </w:r>
      <w:r w:rsidRPr="00E804C9">
        <w:rPr>
          <w:rFonts w:eastAsia="Malgun Gothic"/>
          <w:i/>
          <w:lang w:eastAsia="ko-KR"/>
        </w:rPr>
        <w:t>wlan-OffloadConfigCommon</w:t>
      </w:r>
      <w:r w:rsidRPr="00E804C9">
        <w:rPr>
          <w:rFonts w:eastAsia="Malgun Gothic"/>
          <w:lang w:eastAsia="ko-KR"/>
        </w:rPr>
        <w:t xml:space="preserve"> </w:t>
      </w:r>
      <w:r w:rsidRPr="00E804C9">
        <w:t xml:space="preserve">corresponding to the RPLMN </w:t>
      </w:r>
      <w:r w:rsidRPr="00E804C9">
        <w:rPr>
          <w:rFonts w:eastAsia="Malgun Gothic"/>
          <w:lang w:eastAsia="ko-KR"/>
        </w:rPr>
        <w:t>is broadcast by the cell:</w:t>
      </w:r>
    </w:p>
    <w:p w14:paraId="1C963A04" w14:textId="77777777" w:rsidR="009722D5" w:rsidRPr="00E804C9" w:rsidRDefault="009722D5" w:rsidP="009722D5">
      <w:pPr>
        <w:pStyle w:val="B3"/>
        <w:rPr>
          <w:rFonts w:eastAsia="Malgun Gothic"/>
          <w:lang w:eastAsia="ko-KR"/>
        </w:rPr>
      </w:pPr>
      <w:r w:rsidRPr="00E804C9">
        <w:rPr>
          <w:rFonts w:eastAsia="Malgun Gothic"/>
          <w:lang w:eastAsia="ko-KR"/>
        </w:rPr>
        <w:t>3&gt;</w:t>
      </w:r>
      <w:r w:rsidRPr="00E804C9">
        <w:tab/>
        <w:t xml:space="preserve">apply the </w:t>
      </w:r>
      <w:r w:rsidRPr="00E804C9">
        <w:rPr>
          <w:i/>
        </w:rPr>
        <w:t>wlan-Offload</w:t>
      </w:r>
      <w:r w:rsidRPr="00E804C9">
        <w:rPr>
          <w:rFonts w:eastAsia="Malgun Gothic"/>
          <w:i/>
          <w:lang w:eastAsia="ko-KR"/>
        </w:rPr>
        <w:t>Config</w:t>
      </w:r>
      <w:r w:rsidRPr="00E804C9">
        <w:rPr>
          <w:i/>
        </w:rPr>
        <w:t>Common</w:t>
      </w:r>
      <w:r w:rsidRPr="00E804C9">
        <w:t xml:space="preserve"> and the </w:t>
      </w:r>
      <w:r w:rsidRPr="00E804C9">
        <w:rPr>
          <w:i/>
        </w:rPr>
        <w:t>wlan-Id-List</w:t>
      </w:r>
      <w:r w:rsidRPr="00E804C9">
        <w:t xml:space="preserve"> corresponding to the RPLMN included in </w:t>
      </w:r>
      <w:r w:rsidRPr="00E804C9">
        <w:rPr>
          <w:i/>
        </w:rPr>
        <w:t>SystemInformationBlockType17</w:t>
      </w:r>
      <w:r w:rsidRPr="00E804C9">
        <w:t>;</w:t>
      </w:r>
    </w:p>
    <w:p w14:paraId="4A3C666C" w14:textId="77777777" w:rsidR="009722D5" w:rsidRPr="00E804C9" w:rsidRDefault="009722D5" w:rsidP="009722D5">
      <w:pPr>
        <w:pStyle w:val="Heading4"/>
      </w:pPr>
      <w:bookmarkStart w:id="4420" w:name="_Toc20487025"/>
      <w:bookmarkStart w:id="4421" w:name="_Toc29342317"/>
      <w:bookmarkStart w:id="4422" w:name="_Toc29343456"/>
      <w:bookmarkStart w:id="4423" w:name="_Toc36566708"/>
      <w:bookmarkStart w:id="4424" w:name="_Toc36810124"/>
      <w:bookmarkStart w:id="4425" w:name="_Toc36846488"/>
      <w:bookmarkStart w:id="4426" w:name="_Toc36939141"/>
      <w:bookmarkStart w:id="4427" w:name="_Toc37082121"/>
      <w:bookmarkStart w:id="4428" w:name="_Toc46480748"/>
      <w:bookmarkStart w:id="4429" w:name="_Toc46481982"/>
      <w:bookmarkStart w:id="4430" w:name="_Toc46483216"/>
      <w:bookmarkStart w:id="4431" w:name="_Toc171494893"/>
      <w:r w:rsidRPr="00E804C9">
        <w:t>5.</w:t>
      </w:r>
      <w:r w:rsidRPr="00E804C9">
        <w:rPr>
          <w:rFonts w:eastAsia="Malgun Gothic"/>
          <w:lang w:eastAsia="ko-KR"/>
        </w:rPr>
        <w:t>6</w:t>
      </w:r>
      <w:r w:rsidRPr="00E804C9">
        <w:t>.</w:t>
      </w:r>
      <w:r w:rsidRPr="00E804C9">
        <w:rPr>
          <w:rFonts w:eastAsia="Malgun Gothic"/>
          <w:lang w:eastAsia="ko-KR"/>
        </w:rPr>
        <w:t>12</w:t>
      </w:r>
      <w:r w:rsidRPr="00E804C9">
        <w:t>.5</w:t>
      </w:r>
      <w:r w:rsidRPr="00E804C9">
        <w:tab/>
        <w:t xml:space="preserve">Cell </w:t>
      </w:r>
      <w:r w:rsidRPr="00E804C9">
        <w:rPr>
          <w:lang w:eastAsia="ko-KR"/>
        </w:rPr>
        <w:t xml:space="preserve">selection/ </w:t>
      </w:r>
      <w:r w:rsidRPr="00E804C9">
        <w:t xml:space="preserve">re-selection while </w:t>
      </w:r>
      <w:r w:rsidRPr="00E804C9">
        <w:rPr>
          <w:rFonts w:eastAsia="Malgun Gothic"/>
          <w:lang w:eastAsia="ko-KR"/>
        </w:rPr>
        <w:t>T350</w:t>
      </w:r>
      <w:r w:rsidRPr="00E804C9">
        <w:t xml:space="preserve"> is running</w:t>
      </w:r>
      <w:bookmarkEnd w:id="4420"/>
      <w:bookmarkEnd w:id="4421"/>
      <w:bookmarkEnd w:id="4422"/>
      <w:bookmarkEnd w:id="4423"/>
      <w:bookmarkEnd w:id="4424"/>
      <w:bookmarkEnd w:id="4425"/>
      <w:bookmarkEnd w:id="4426"/>
      <w:bookmarkEnd w:id="4427"/>
      <w:bookmarkEnd w:id="4428"/>
      <w:bookmarkEnd w:id="4429"/>
      <w:bookmarkEnd w:id="4430"/>
      <w:bookmarkEnd w:id="4431"/>
    </w:p>
    <w:p w14:paraId="0A321534" w14:textId="77777777" w:rsidR="009722D5" w:rsidRPr="00E804C9" w:rsidRDefault="009722D5" w:rsidP="009722D5">
      <w:r w:rsidRPr="00E804C9">
        <w:t>The UE shall:</w:t>
      </w:r>
    </w:p>
    <w:p w14:paraId="3E6428CF" w14:textId="77777777" w:rsidR="009722D5" w:rsidRPr="00E804C9" w:rsidRDefault="009722D5" w:rsidP="009722D5">
      <w:pPr>
        <w:pStyle w:val="B1"/>
      </w:pPr>
      <w:r w:rsidRPr="00E804C9">
        <w:t>1&gt;</w:t>
      </w:r>
      <w:r w:rsidRPr="00E804C9">
        <w:tab/>
        <w:t>if, while T3</w:t>
      </w:r>
      <w:r w:rsidRPr="00E804C9">
        <w:rPr>
          <w:rFonts w:eastAsia="Malgun Gothic"/>
          <w:lang w:eastAsia="ko-KR"/>
        </w:rPr>
        <w:t>50</w:t>
      </w:r>
      <w:r w:rsidRPr="00E804C9">
        <w:t xml:space="preserve"> is running,</w:t>
      </w:r>
      <w:r w:rsidRPr="00E804C9">
        <w:rPr>
          <w:lang w:eastAsia="ko-KR"/>
        </w:rPr>
        <w:t xml:space="preserve"> the </w:t>
      </w:r>
      <w:r w:rsidRPr="00E804C9">
        <w:t xml:space="preserve">UE selects/ reselects a cell which is not the PCell when the </w:t>
      </w:r>
      <w:r w:rsidRPr="00E804C9">
        <w:rPr>
          <w:i/>
        </w:rPr>
        <w:t>wlan-OffloadDedicated</w:t>
      </w:r>
      <w:r w:rsidRPr="00E804C9">
        <w:t xml:space="preserve"> was configured:</w:t>
      </w:r>
    </w:p>
    <w:p w14:paraId="237E5A87" w14:textId="77777777" w:rsidR="009722D5" w:rsidRPr="00E804C9" w:rsidRDefault="009722D5" w:rsidP="009722D5">
      <w:pPr>
        <w:pStyle w:val="B2"/>
        <w:rPr>
          <w:rFonts w:eastAsia="Malgun Gothic"/>
          <w:lang w:eastAsia="ko-KR"/>
        </w:rPr>
      </w:pPr>
      <w:r w:rsidRPr="00E804C9">
        <w:t>2&gt;</w:t>
      </w:r>
      <w:r w:rsidRPr="00E804C9">
        <w:tab/>
        <w:t>stop timer T3</w:t>
      </w:r>
      <w:r w:rsidRPr="00E804C9">
        <w:rPr>
          <w:rFonts w:eastAsia="Malgun Gothic"/>
          <w:lang w:eastAsia="ko-KR"/>
        </w:rPr>
        <w:t>5</w:t>
      </w:r>
      <w:r w:rsidRPr="00E804C9">
        <w:t>0</w:t>
      </w:r>
      <w:r w:rsidRPr="00E804C9">
        <w:rPr>
          <w:rFonts w:eastAsia="Malgun Gothic"/>
          <w:lang w:eastAsia="ko-KR"/>
        </w:rPr>
        <w:t>;</w:t>
      </w:r>
    </w:p>
    <w:p w14:paraId="4163B1E7" w14:textId="77777777" w:rsidR="009722D5" w:rsidRPr="00E804C9" w:rsidRDefault="009722D5" w:rsidP="009722D5">
      <w:pPr>
        <w:pStyle w:val="B2"/>
        <w:rPr>
          <w:rFonts w:eastAsia="Malgun Gothic"/>
          <w:lang w:eastAsia="ko-KR"/>
        </w:rPr>
      </w:pPr>
      <w:r w:rsidRPr="00E804C9">
        <w:rPr>
          <w:rFonts w:eastAsia="Malgun Gothic"/>
          <w:lang w:eastAsia="ko-KR"/>
        </w:rPr>
        <w:t>2&gt;</w:t>
      </w:r>
      <w:r w:rsidRPr="00E804C9">
        <w:tab/>
      </w:r>
      <w:r w:rsidRPr="00E804C9">
        <w:rPr>
          <w:rFonts w:eastAsia="Malgun Gothic"/>
          <w:lang w:eastAsia="ko-KR"/>
        </w:rPr>
        <w:t>perform the actions as specified in 5.6.12.4;</w:t>
      </w:r>
    </w:p>
    <w:p w14:paraId="28ACC1FD" w14:textId="77777777" w:rsidR="009722D5" w:rsidRPr="00E804C9" w:rsidRDefault="009722D5" w:rsidP="009722D5">
      <w:pPr>
        <w:pStyle w:val="Heading3"/>
      </w:pPr>
      <w:bookmarkStart w:id="4432" w:name="_Toc20487026"/>
      <w:bookmarkStart w:id="4433" w:name="_Toc29342318"/>
      <w:bookmarkStart w:id="4434" w:name="_Toc29343457"/>
      <w:bookmarkStart w:id="4435" w:name="_Toc36566709"/>
      <w:bookmarkStart w:id="4436" w:name="_Toc36810125"/>
      <w:bookmarkStart w:id="4437" w:name="_Toc36846489"/>
      <w:bookmarkStart w:id="4438" w:name="_Toc36939142"/>
      <w:bookmarkStart w:id="4439" w:name="_Toc37082122"/>
      <w:bookmarkStart w:id="4440" w:name="_Toc46480749"/>
      <w:bookmarkStart w:id="4441" w:name="_Toc46481983"/>
      <w:bookmarkStart w:id="4442" w:name="_Toc46483217"/>
      <w:bookmarkStart w:id="4443" w:name="_Toc171494894"/>
      <w:r w:rsidRPr="00E804C9">
        <w:t>5.6.13</w:t>
      </w:r>
      <w:r w:rsidRPr="00E804C9">
        <w:tab/>
        <w:t>SCG failure information</w:t>
      </w:r>
      <w:bookmarkEnd w:id="4432"/>
      <w:bookmarkEnd w:id="4433"/>
      <w:bookmarkEnd w:id="4434"/>
      <w:bookmarkEnd w:id="4435"/>
      <w:bookmarkEnd w:id="4436"/>
      <w:bookmarkEnd w:id="4437"/>
      <w:bookmarkEnd w:id="4438"/>
      <w:bookmarkEnd w:id="4439"/>
      <w:bookmarkEnd w:id="4440"/>
      <w:bookmarkEnd w:id="4441"/>
      <w:bookmarkEnd w:id="4442"/>
      <w:bookmarkEnd w:id="4443"/>
    </w:p>
    <w:p w14:paraId="069ABCF0" w14:textId="77777777" w:rsidR="009722D5" w:rsidRPr="00E804C9" w:rsidRDefault="009722D5" w:rsidP="009722D5">
      <w:pPr>
        <w:pStyle w:val="Heading4"/>
      </w:pPr>
      <w:bookmarkStart w:id="4444" w:name="_Toc20487027"/>
      <w:bookmarkStart w:id="4445" w:name="_Toc29342319"/>
      <w:bookmarkStart w:id="4446" w:name="_Toc29343458"/>
      <w:bookmarkStart w:id="4447" w:name="_Toc36566710"/>
      <w:bookmarkStart w:id="4448" w:name="_Toc36810126"/>
      <w:bookmarkStart w:id="4449" w:name="_Toc36846490"/>
      <w:bookmarkStart w:id="4450" w:name="_Toc36939143"/>
      <w:bookmarkStart w:id="4451" w:name="_Toc37082123"/>
      <w:bookmarkStart w:id="4452" w:name="_Toc46480750"/>
      <w:bookmarkStart w:id="4453" w:name="_Toc46481984"/>
      <w:bookmarkStart w:id="4454" w:name="_Toc46483218"/>
      <w:bookmarkStart w:id="4455" w:name="_Toc171494895"/>
      <w:r w:rsidRPr="00E804C9">
        <w:t>5.6.13.1</w:t>
      </w:r>
      <w:r w:rsidRPr="00E804C9">
        <w:tab/>
        <w:t>General</w:t>
      </w:r>
      <w:bookmarkEnd w:id="4444"/>
      <w:bookmarkEnd w:id="4445"/>
      <w:bookmarkEnd w:id="4446"/>
      <w:bookmarkEnd w:id="4447"/>
      <w:bookmarkEnd w:id="4448"/>
      <w:bookmarkEnd w:id="4449"/>
      <w:bookmarkEnd w:id="4450"/>
      <w:bookmarkEnd w:id="4451"/>
      <w:bookmarkEnd w:id="4452"/>
      <w:bookmarkEnd w:id="4453"/>
      <w:bookmarkEnd w:id="4454"/>
      <w:bookmarkEnd w:id="4455"/>
    </w:p>
    <w:bookmarkStart w:id="4456" w:name="_MON_1475577171"/>
    <w:bookmarkStart w:id="4457" w:name="_MON_1475577186"/>
    <w:bookmarkStart w:id="4458" w:name="_MON_1475577114"/>
    <w:bookmarkEnd w:id="4456"/>
    <w:bookmarkEnd w:id="4457"/>
    <w:bookmarkEnd w:id="4458"/>
    <w:bookmarkStart w:id="4459" w:name="_MON_1475577129"/>
    <w:bookmarkEnd w:id="4459"/>
    <w:p w14:paraId="794EF53D" w14:textId="77777777" w:rsidR="009722D5" w:rsidRPr="00E804C9" w:rsidRDefault="009722D5" w:rsidP="009722D5">
      <w:pPr>
        <w:pStyle w:val="TH"/>
      </w:pPr>
      <w:r w:rsidRPr="00E804C9">
        <w:object w:dxaOrig="6855" w:dyaOrig="2535" w14:anchorId="7C1412AB">
          <v:shape id="_x0000_i1106" type="#_x0000_t75" style="width:317.9pt;height:118.75pt" o:ole="">
            <v:imagedata r:id="rId170" o:title=""/>
          </v:shape>
          <o:OLEObject Type="Embed" ProgID="Word.Picture.8" ShapeID="_x0000_i1106" DrawAspect="Content" ObjectID="_1786350730" r:id="rId171"/>
        </w:object>
      </w:r>
    </w:p>
    <w:p w14:paraId="65230BE3" w14:textId="77777777" w:rsidR="009722D5" w:rsidRPr="00E804C9" w:rsidRDefault="009722D5" w:rsidP="009722D5">
      <w:pPr>
        <w:pStyle w:val="TF"/>
      </w:pPr>
      <w:r w:rsidRPr="00E804C9">
        <w:t>Figure 5.6.13.1-1: SCG failure information</w:t>
      </w:r>
    </w:p>
    <w:p w14:paraId="0C8BDE82" w14:textId="77777777" w:rsidR="009722D5" w:rsidRPr="00E804C9" w:rsidRDefault="009722D5" w:rsidP="009722D5">
      <w:r w:rsidRPr="00E804C9">
        <w:t>The purpose of this procedure is to inform E-UTRAN about an SCG failure the UE has experienced i.e. SCG radio link failure, SCG change failure.</w:t>
      </w:r>
    </w:p>
    <w:p w14:paraId="6CE3C8F0" w14:textId="77777777" w:rsidR="009722D5" w:rsidRPr="00E804C9" w:rsidRDefault="009722D5" w:rsidP="009722D5">
      <w:pPr>
        <w:pStyle w:val="Heading4"/>
      </w:pPr>
      <w:bookmarkStart w:id="4460" w:name="_Toc20487028"/>
      <w:bookmarkStart w:id="4461" w:name="_Toc29342320"/>
      <w:bookmarkStart w:id="4462" w:name="_Toc29343459"/>
      <w:bookmarkStart w:id="4463" w:name="_Toc36566711"/>
      <w:bookmarkStart w:id="4464" w:name="_Toc36810127"/>
      <w:bookmarkStart w:id="4465" w:name="_Toc36846491"/>
      <w:bookmarkStart w:id="4466" w:name="_Toc36939144"/>
      <w:bookmarkStart w:id="4467" w:name="_Toc37082124"/>
      <w:bookmarkStart w:id="4468" w:name="_Toc46480751"/>
      <w:bookmarkStart w:id="4469" w:name="_Toc46481985"/>
      <w:bookmarkStart w:id="4470" w:name="_Toc46483219"/>
      <w:bookmarkStart w:id="4471" w:name="_Toc171494896"/>
      <w:r w:rsidRPr="00E804C9">
        <w:t>5.6.13.2</w:t>
      </w:r>
      <w:r w:rsidRPr="00E804C9">
        <w:tab/>
        <w:t>Initiation</w:t>
      </w:r>
      <w:bookmarkEnd w:id="4460"/>
      <w:bookmarkEnd w:id="4461"/>
      <w:bookmarkEnd w:id="4462"/>
      <w:bookmarkEnd w:id="4463"/>
      <w:bookmarkEnd w:id="4464"/>
      <w:bookmarkEnd w:id="4465"/>
      <w:bookmarkEnd w:id="4466"/>
      <w:bookmarkEnd w:id="4467"/>
      <w:bookmarkEnd w:id="4468"/>
      <w:bookmarkEnd w:id="4469"/>
      <w:bookmarkEnd w:id="4470"/>
      <w:bookmarkEnd w:id="4471"/>
    </w:p>
    <w:p w14:paraId="79A0835D" w14:textId="77777777" w:rsidR="009722D5" w:rsidRPr="00E804C9" w:rsidRDefault="009722D5" w:rsidP="009722D5">
      <w:r w:rsidRPr="00E804C9">
        <w:t xml:space="preserve">A UE initiates the procedure to report SCG failures when </w:t>
      </w:r>
      <w:r w:rsidR="005C4197" w:rsidRPr="00E804C9">
        <w:t xml:space="preserve">neither MCG nor </w:t>
      </w:r>
      <w:r w:rsidRPr="00E804C9">
        <w:t>SCG transmission is suspended and when one of the following conditions is met:</w:t>
      </w:r>
    </w:p>
    <w:p w14:paraId="1DDC8172" w14:textId="77777777" w:rsidR="009722D5" w:rsidRPr="00E804C9" w:rsidRDefault="009722D5" w:rsidP="009722D5">
      <w:pPr>
        <w:pStyle w:val="B1"/>
      </w:pPr>
      <w:r w:rsidRPr="00E804C9">
        <w:t>1&gt;</w:t>
      </w:r>
      <w:r w:rsidRPr="00E804C9">
        <w:tab/>
        <w:t>upon detecting radio link failure for the SCG, in accordance with 5.3.11; or</w:t>
      </w:r>
    </w:p>
    <w:p w14:paraId="2F5EB33A" w14:textId="77777777" w:rsidR="009722D5" w:rsidRPr="00E804C9" w:rsidRDefault="009722D5" w:rsidP="009722D5">
      <w:pPr>
        <w:pStyle w:val="B1"/>
      </w:pPr>
      <w:r w:rsidRPr="00E804C9">
        <w:t>1&gt;</w:t>
      </w:r>
      <w:r w:rsidRPr="00E804C9">
        <w:tab/>
        <w:t>upon SCG change failure, in accordance with 5.3.5.7a; or</w:t>
      </w:r>
    </w:p>
    <w:p w14:paraId="5F0E967A" w14:textId="77777777" w:rsidR="009722D5" w:rsidRPr="00E804C9" w:rsidRDefault="009722D5" w:rsidP="009722D5">
      <w:pPr>
        <w:pStyle w:val="B1"/>
      </w:pPr>
      <w:r w:rsidRPr="00E804C9">
        <w:lastRenderedPageBreak/>
        <w:t>1&gt;</w:t>
      </w:r>
      <w:r w:rsidRPr="00E804C9">
        <w:tab/>
        <w:t xml:space="preserve">upon stopping uplink transmission towards the PSCell due to exceeding the maximum uplink transmission timing difference when </w:t>
      </w:r>
      <w:r w:rsidRPr="00E804C9">
        <w:rPr>
          <w:i/>
        </w:rPr>
        <w:t>powerControlMode</w:t>
      </w:r>
      <w:r w:rsidRPr="00E804C9">
        <w:t xml:space="preserve"> is configured to 1, in accordance with </w:t>
      </w:r>
      <w:r w:rsidR="00CD768D" w:rsidRPr="00E804C9">
        <w:t>clause</w:t>
      </w:r>
      <w:r w:rsidRPr="00E804C9">
        <w:t xml:space="preserve"> 7.17.2 of TS 36.133 [29].</w:t>
      </w:r>
    </w:p>
    <w:p w14:paraId="4DAFC16D" w14:textId="77777777" w:rsidR="009722D5" w:rsidRPr="00E804C9" w:rsidRDefault="00037253" w:rsidP="009722D5">
      <w:r w:rsidRPr="00E804C9">
        <w:t>In case of DC, u</w:t>
      </w:r>
      <w:r w:rsidR="009722D5" w:rsidRPr="00E804C9">
        <w:t>pon initiating the procedure, the UE shall:</w:t>
      </w:r>
    </w:p>
    <w:p w14:paraId="6A9C5D25" w14:textId="77777777" w:rsidR="009722D5" w:rsidRPr="00E804C9" w:rsidRDefault="009722D5" w:rsidP="009722D5">
      <w:pPr>
        <w:pStyle w:val="B1"/>
      </w:pPr>
      <w:r w:rsidRPr="00E804C9">
        <w:t>1&gt;</w:t>
      </w:r>
      <w:r w:rsidRPr="00E804C9">
        <w:tab/>
        <w:t>suspend all SCG DRBs and suspend SCG transmission for split DRBs;</w:t>
      </w:r>
    </w:p>
    <w:p w14:paraId="0BAE3986" w14:textId="77777777" w:rsidR="009722D5" w:rsidRPr="00E804C9" w:rsidRDefault="009722D5" w:rsidP="009722D5">
      <w:pPr>
        <w:pStyle w:val="B1"/>
      </w:pPr>
      <w:r w:rsidRPr="00E804C9">
        <w:t>1&gt;</w:t>
      </w:r>
      <w:r w:rsidRPr="00E804C9">
        <w:tab/>
        <w:t>reset SCG-MAC;</w:t>
      </w:r>
    </w:p>
    <w:p w14:paraId="35E17E6E" w14:textId="77777777" w:rsidR="009722D5" w:rsidRPr="00E804C9" w:rsidRDefault="009722D5" w:rsidP="009722D5">
      <w:pPr>
        <w:pStyle w:val="B1"/>
      </w:pPr>
      <w:r w:rsidRPr="00E804C9">
        <w:t>1&gt;</w:t>
      </w:r>
      <w:r w:rsidRPr="00E804C9">
        <w:tab/>
        <w:t>stop T307;</w:t>
      </w:r>
    </w:p>
    <w:p w14:paraId="26BC1702" w14:textId="77777777" w:rsidR="00511A38" w:rsidRPr="00E804C9" w:rsidRDefault="00511A38" w:rsidP="00511A38">
      <w:pPr>
        <w:ind w:left="568" w:hanging="284"/>
        <w:rPr>
          <w:lang w:eastAsia="x-none"/>
        </w:rPr>
      </w:pPr>
      <w:r w:rsidRPr="00E804C9">
        <w:rPr>
          <w:lang w:eastAsia="x-none"/>
        </w:rPr>
        <w:t>1&gt;</w:t>
      </w:r>
      <w:r w:rsidRPr="00E804C9">
        <w:rPr>
          <w:lang w:eastAsia="x-none"/>
        </w:rPr>
        <w:tab/>
        <w:t>if the UE is configured with NE-DC:</w:t>
      </w:r>
    </w:p>
    <w:p w14:paraId="18CB616D" w14:textId="77777777" w:rsidR="00511A38" w:rsidRPr="00E804C9" w:rsidRDefault="00511A38" w:rsidP="00511A38">
      <w:pPr>
        <w:ind w:left="851" w:hanging="284"/>
        <w:rPr>
          <w:lang w:eastAsia="x-none"/>
        </w:rPr>
      </w:pPr>
      <w:r w:rsidRPr="00E804C9">
        <w:rPr>
          <w:lang w:eastAsia="x-none"/>
        </w:rPr>
        <w:t>2&gt;</w:t>
      </w:r>
      <w:r w:rsidRPr="00E804C9">
        <w:rPr>
          <w:lang w:eastAsia="x-none"/>
        </w:rPr>
        <w:tab/>
        <w:t xml:space="preserve">initiate transmission of the </w:t>
      </w:r>
      <w:r w:rsidRPr="00E804C9">
        <w:rPr>
          <w:i/>
          <w:lang w:eastAsia="x-none"/>
        </w:rPr>
        <w:t>SCGFailureInformationEUTRA</w:t>
      </w:r>
      <w:r w:rsidRPr="00E804C9">
        <w:rPr>
          <w:lang w:eastAsia="x-none"/>
        </w:rPr>
        <w:t xml:space="preserve"> message </w:t>
      </w:r>
      <w:r w:rsidRPr="00E804C9">
        <w:t xml:space="preserve">via the NR MCG </w:t>
      </w:r>
      <w:r w:rsidRPr="00E804C9">
        <w:rPr>
          <w:lang w:eastAsia="x-none"/>
        </w:rPr>
        <w:t>as specified in TS 38.331 [82], clause 5.7.</w:t>
      </w:r>
      <w:r w:rsidR="00EA13B5" w:rsidRPr="00E804C9">
        <w:rPr>
          <w:lang w:eastAsia="x-none"/>
        </w:rPr>
        <w:t>3</w:t>
      </w:r>
      <w:r w:rsidRPr="00E804C9">
        <w:rPr>
          <w:lang w:eastAsia="x-none"/>
        </w:rPr>
        <w:t>a;</w:t>
      </w:r>
    </w:p>
    <w:p w14:paraId="4D6540D4" w14:textId="77777777" w:rsidR="00511A38" w:rsidRPr="00E804C9" w:rsidRDefault="00511A38" w:rsidP="00511A38">
      <w:pPr>
        <w:pStyle w:val="B1"/>
      </w:pPr>
      <w:r w:rsidRPr="00E804C9">
        <w:t>1&gt;</w:t>
      </w:r>
      <w:r w:rsidRPr="00E804C9">
        <w:tab/>
        <w:t>else:</w:t>
      </w:r>
    </w:p>
    <w:p w14:paraId="4074E1A1" w14:textId="77777777" w:rsidR="009722D5" w:rsidRPr="00E804C9" w:rsidRDefault="00511A38" w:rsidP="003C3DB4">
      <w:pPr>
        <w:pStyle w:val="B2"/>
      </w:pPr>
      <w:r w:rsidRPr="00E804C9">
        <w:t>2</w:t>
      </w:r>
      <w:r w:rsidR="009722D5" w:rsidRPr="00E804C9">
        <w:t>&gt;</w:t>
      </w:r>
      <w:r w:rsidR="009722D5" w:rsidRPr="00E804C9">
        <w:tab/>
        <w:t xml:space="preserve">initiate transmission of the </w:t>
      </w:r>
      <w:r w:rsidR="009722D5" w:rsidRPr="00E804C9">
        <w:rPr>
          <w:i/>
          <w:iCs/>
        </w:rPr>
        <w:t>SCGFailureInformation</w:t>
      </w:r>
      <w:r w:rsidR="009722D5" w:rsidRPr="00E804C9">
        <w:t xml:space="preserve"> message in accordance with 5.6.13.3;</w:t>
      </w:r>
    </w:p>
    <w:p w14:paraId="5F00A472" w14:textId="77777777" w:rsidR="009722D5" w:rsidRPr="00E804C9" w:rsidRDefault="009722D5" w:rsidP="009722D5">
      <w:pPr>
        <w:pStyle w:val="Heading4"/>
      </w:pPr>
      <w:bookmarkStart w:id="4472" w:name="_Toc20487029"/>
      <w:bookmarkStart w:id="4473" w:name="_Toc29342321"/>
      <w:bookmarkStart w:id="4474" w:name="_Toc29343460"/>
      <w:bookmarkStart w:id="4475" w:name="_Toc36566712"/>
      <w:bookmarkStart w:id="4476" w:name="_Toc36810128"/>
      <w:bookmarkStart w:id="4477" w:name="_Toc36846492"/>
      <w:bookmarkStart w:id="4478" w:name="_Toc36939145"/>
      <w:bookmarkStart w:id="4479" w:name="_Toc37082125"/>
      <w:bookmarkStart w:id="4480" w:name="_Toc46480752"/>
      <w:bookmarkStart w:id="4481" w:name="_Toc46481986"/>
      <w:bookmarkStart w:id="4482" w:name="_Toc46483220"/>
      <w:bookmarkStart w:id="4483" w:name="_Toc171494897"/>
      <w:r w:rsidRPr="00E804C9">
        <w:t>5.6.13.3</w:t>
      </w:r>
      <w:r w:rsidRPr="00E804C9">
        <w:tab/>
        <w:t xml:space="preserve">Actions related to transmission of </w:t>
      </w:r>
      <w:r w:rsidRPr="00E804C9">
        <w:rPr>
          <w:i/>
        </w:rPr>
        <w:t xml:space="preserve">SCGFailureInformation </w:t>
      </w:r>
      <w:r w:rsidRPr="00E804C9">
        <w:t>message</w:t>
      </w:r>
      <w:bookmarkEnd w:id="4472"/>
      <w:bookmarkEnd w:id="4473"/>
      <w:bookmarkEnd w:id="4474"/>
      <w:bookmarkEnd w:id="4475"/>
      <w:bookmarkEnd w:id="4476"/>
      <w:bookmarkEnd w:id="4477"/>
      <w:bookmarkEnd w:id="4478"/>
      <w:bookmarkEnd w:id="4479"/>
      <w:bookmarkEnd w:id="4480"/>
      <w:bookmarkEnd w:id="4481"/>
      <w:bookmarkEnd w:id="4482"/>
      <w:bookmarkEnd w:id="4483"/>
    </w:p>
    <w:p w14:paraId="36B183C7" w14:textId="77777777" w:rsidR="009722D5" w:rsidRPr="00E804C9" w:rsidRDefault="009722D5" w:rsidP="009722D5">
      <w:r w:rsidRPr="00E804C9">
        <w:t xml:space="preserve">The UE shall set the contents of the </w:t>
      </w:r>
      <w:r w:rsidRPr="00E804C9">
        <w:rPr>
          <w:i/>
        </w:rPr>
        <w:t>SCGFailureInformation</w:t>
      </w:r>
      <w:r w:rsidRPr="00E804C9">
        <w:t xml:space="preserve"> message as follows:</w:t>
      </w:r>
    </w:p>
    <w:p w14:paraId="53194561" w14:textId="77777777" w:rsidR="009722D5" w:rsidRPr="00E804C9" w:rsidRDefault="00883808" w:rsidP="006D26FA">
      <w:pPr>
        <w:pStyle w:val="B1"/>
      </w:pPr>
      <w:r w:rsidRPr="00E804C9">
        <w:t>1</w:t>
      </w:r>
      <w:r w:rsidR="009722D5" w:rsidRPr="00E804C9">
        <w:t>&gt;</w:t>
      </w:r>
      <w:r w:rsidR="009722D5" w:rsidRPr="00E804C9">
        <w:tab/>
        <w:t xml:space="preserve">if the UE initiates transmission of the </w:t>
      </w:r>
      <w:r w:rsidR="009722D5" w:rsidRPr="00E804C9">
        <w:rPr>
          <w:i/>
        </w:rPr>
        <w:t xml:space="preserve">SCGFailureInformation </w:t>
      </w:r>
      <w:r w:rsidR="009722D5" w:rsidRPr="00E804C9">
        <w:t>message to provide SCG radio link failure information:</w:t>
      </w:r>
    </w:p>
    <w:p w14:paraId="0B877D26" w14:textId="77777777" w:rsidR="009722D5" w:rsidRPr="00E804C9" w:rsidRDefault="00883808" w:rsidP="006D26FA">
      <w:pPr>
        <w:pStyle w:val="B2"/>
      </w:pPr>
      <w:r w:rsidRPr="00E804C9">
        <w:t>2</w:t>
      </w:r>
      <w:r w:rsidR="009722D5" w:rsidRPr="00E804C9">
        <w:t>&gt;</w:t>
      </w:r>
      <w:r w:rsidR="009722D5" w:rsidRPr="00E804C9">
        <w:tab/>
        <w:t xml:space="preserve">include </w:t>
      </w:r>
      <w:r w:rsidR="009722D5" w:rsidRPr="00E804C9">
        <w:rPr>
          <w:i/>
        </w:rPr>
        <w:t>failure</w:t>
      </w:r>
      <w:r w:rsidR="009722D5" w:rsidRPr="00E804C9">
        <w:rPr>
          <w:i/>
          <w:lang w:eastAsia="zh-CN"/>
        </w:rPr>
        <w:t xml:space="preserve">Type </w:t>
      </w:r>
      <w:r w:rsidR="009722D5" w:rsidRPr="00E804C9">
        <w:t>and set it to the trigger for detecting SCG radio link failure;</w:t>
      </w:r>
    </w:p>
    <w:p w14:paraId="67D8C549" w14:textId="77777777" w:rsidR="009722D5" w:rsidRPr="00E804C9" w:rsidRDefault="00883808" w:rsidP="006D26FA">
      <w:pPr>
        <w:pStyle w:val="B1"/>
      </w:pPr>
      <w:r w:rsidRPr="00E804C9">
        <w:t>1</w:t>
      </w:r>
      <w:r w:rsidR="009722D5" w:rsidRPr="00E804C9">
        <w:t>&gt;</w:t>
      </w:r>
      <w:r w:rsidR="009722D5" w:rsidRPr="00E804C9">
        <w:tab/>
        <w:t xml:space="preserve">else if the UE initiates transmission of the </w:t>
      </w:r>
      <w:r w:rsidR="009722D5" w:rsidRPr="00E804C9">
        <w:rPr>
          <w:i/>
        </w:rPr>
        <w:t xml:space="preserve">SCGFailureInformation </w:t>
      </w:r>
      <w:r w:rsidR="009722D5" w:rsidRPr="00E804C9">
        <w:t>message to provide SCG change failure information:</w:t>
      </w:r>
    </w:p>
    <w:p w14:paraId="0215815A" w14:textId="77777777" w:rsidR="009722D5" w:rsidRPr="00E804C9" w:rsidRDefault="00883808" w:rsidP="006D26FA">
      <w:pPr>
        <w:pStyle w:val="B2"/>
      </w:pPr>
      <w:r w:rsidRPr="00E804C9">
        <w:rPr>
          <w:lang w:eastAsia="zh-CN"/>
        </w:rPr>
        <w:t>2</w:t>
      </w:r>
      <w:r w:rsidR="009722D5" w:rsidRPr="00E804C9">
        <w:rPr>
          <w:lang w:eastAsia="zh-CN"/>
        </w:rPr>
        <w:t>&gt;</w:t>
      </w:r>
      <w:r w:rsidR="009722D5" w:rsidRPr="00E804C9">
        <w:rPr>
          <w:lang w:eastAsia="zh-CN"/>
        </w:rPr>
        <w:tab/>
      </w:r>
      <w:r w:rsidR="009722D5" w:rsidRPr="00E804C9">
        <w:t xml:space="preserve">include </w:t>
      </w:r>
      <w:r w:rsidR="009722D5" w:rsidRPr="00E804C9">
        <w:rPr>
          <w:i/>
        </w:rPr>
        <w:t>failure</w:t>
      </w:r>
      <w:r w:rsidR="009722D5" w:rsidRPr="00E804C9">
        <w:rPr>
          <w:i/>
          <w:lang w:eastAsia="zh-CN"/>
        </w:rPr>
        <w:t>Type</w:t>
      </w:r>
      <w:r w:rsidR="009722D5" w:rsidRPr="00E804C9">
        <w:rPr>
          <w:lang w:eastAsia="zh-CN"/>
        </w:rPr>
        <w:t xml:space="preserve"> </w:t>
      </w:r>
      <w:r w:rsidR="009722D5" w:rsidRPr="00E804C9">
        <w:t xml:space="preserve">and set it </w:t>
      </w:r>
      <w:r w:rsidR="009722D5" w:rsidRPr="00E804C9">
        <w:rPr>
          <w:lang w:eastAsia="zh-CN"/>
        </w:rPr>
        <w:t>to</w:t>
      </w:r>
      <w:r w:rsidR="009722D5" w:rsidRPr="00E804C9">
        <w:t xml:space="preserve"> scg-ChangeFailure;</w:t>
      </w:r>
    </w:p>
    <w:p w14:paraId="0E100887" w14:textId="77777777" w:rsidR="009722D5" w:rsidRPr="00E804C9" w:rsidRDefault="00883808" w:rsidP="006D26FA">
      <w:pPr>
        <w:pStyle w:val="B1"/>
      </w:pPr>
      <w:r w:rsidRPr="00E804C9">
        <w:t>1</w:t>
      </w:r>
      <w:r w:rsidR="009722D5" w:rsidRPr="00E804C9">
        <w:t>&gt;</w:t>
      </w:r>
      <w:r w:rsidR="009722D5" w:rsidRPr="00E804C9">
        <w:tab/>
        <w:t xml:space="preserve">else if the UE initiates transmission of the </w:t>
      </w:r>
      <w:r w:rsidR="009722D5" w:rsidRPr="00E804C9">
        <w:rPr>
          <w:i/>
        </w:rPr>
        <w:t xml:space="preserve">SCGFailureInformation </w:t>
      </w:r>
      <w:r w:rsidR="009722D5" w:rsidRPr="00E804C9">
        <w:t>message due to exceeding maximum uplink transmission timing difference:</w:t>
      </w:r>
    </w:p>
    <w:p w14:paraId="1823EAAE" w14:textId="77777777" w:rsidR="009722D5" w:rsidRPr="00E804C9" w:rsidRDefault="00883808" w:rsidP="006D26FA">
      <w:pPr>
        <w:pStyle w:val="B2"/>
      </w:pPr>
      <w:r w:rsidRPr="00E804C9">
        <w:rPr>
          <w:lang w:eastAsia="zh-CN"/>
        </w:rPr>
        <w:t>2</w:t>
      </w:r>
      <w:r w:rsidR="009722D5" w:rsidRPr="00E804C9">
        <w:rPr>
          <w:lang w:eastAsia="zh-CN"/>
        </w:rPr>
        <w:t>&gt;</w:t>
      </w:r>
      <w:r w:rsidR="009722D5" w:rsidRPr="00E804C9">
        <w:rPr>
          <w:lang w:eastAsia="zh-CN"/>
        </w:rPr>
        <w:tab/>
      </w:r>
      <w:r w:rsidR="009722D5" w:rsidRPr="00E804C9">
        <w:t xml:space="preserve">include </w:t>
      </w:r>
      <w:r w:rsidR="009722D5" w:rsidRPr="00E804C9">
        <w:rPr>
          <w:i/>
        </w:rPr>
        <w:t>failure</w:t>
      </w:r>
      <w:r w:rsidR="009722D5" w:rsidRPr="00E804C9">
        <w:rPr>
          <w:i/>
          <w:lang w:eastAsia="zh-CN"/>
        </w:rPr>
        <w:t>Type</w:t>
      </w:r>
      <w:r w:rsidR="009722D5" w:rsidRPr="00E804C9">
        <w:rPr>
          <w:lang w:eastAsia="zh-CN"/>
        </w:rPr>
        <w:t xml:space="preserve"> </w:t>
      </w:r>
      <w:r w:rsidR="009722D5" w:rsidRPr="00E804C9">
        <w:t xml:space="preserve">and set it </w:t>
      </w:r>
      <w:r w:rsidR="009722D5" w:rsidRPr="00E804C9">
        <w:rPr>
          <w:lang w:eastAsia="zh-CN"/>
        </w:rPr>
        <w:t>to</w:t>
      </w:r>
      <w:r w:rsidR="009722D5" w:rsidRPr="00E804C9">
        <w:t xml:space="preserve"> </w:t>
      </w:r>
      <w:r w:rsidR="009722D5" w:rsidRPr="00E804C9">
        <w:rPr>
          <w:i/>
        </w:rPr>
        <w:t>maxUL-TimingDiff</w:t>
      </w:r>
      <w:r w:rsidR="009722D5" w:rsidRPr="00E804C9">
        <w:t>;</w:t>
      </w:r>
    </w:p>
    <w:p w14:paraId="34EED234" w14:textId="77777777" w:rsidR="009722D5" w:rsidRPr="00E804C9" w:rsidRDefault="00883808" w:rsidP="006D26FA">
      <w:pPr>
        <w:pStyle w:val="B1"/>
      </w:pPr>
      <w:r w:rsidRPr="00E804C9">
        <w:t>1</w:t>
      </w:r>
      <w:r w:rsidR="009722D5" w:rsidRPr="00E804C9">
        <w:t>&gt;</w:t>
      </w:r>
      <w:r w:rsidR="009722D5" w:rsidRPr="00E804C9">
        <w:tab/>
        <w:t xml:space="preserve">set the </w:t>
      </w:r>
      <w:r w:rsidR="009722D5" w:rsidRPr="00E804C9">
        <w:rPr>
          <w:i/>
        </w:rPr>
        <w:t>measResultServFreqList</w:t>
      </w:r>
      <w:r w:rsidR="009722D5" w:rsidRPr="00E804C9">
        <w:t xml:space="preserve"> to include for each </w:t>
      </w:r>
      <w:r w:rsidR="00037253" w:rsidRPr="00E804C9">
        <w:t xml:space="preserve">E-UTRA </w:t>
      </w:r>
      <w:r w:rsidR="009722D5" w:rsidRPr="00E804C9">
        <w:t xml:space="preserve">SCG cell that is configured, if any, within </w:t>
      </w:r>
      <w:r w:rsidR="009722D5" w:rsidRPr="00E804C9">
        <w:rPr>
          <w:i/>
        </w:rPr>
        <w:t>measResultSCell</w:t>
      </w:r>
      <w:r w:rsidR="009722D5" w:rsidRPr="00E804C9">
        <w:t xml:space="preserve"> the quantities of the concerned SCell, if available according to performance requirements in </w:t>
      </w:r>
      <w:r w:rsidR="002224A0" w:rsidRPr="00E804C9">
        <w:t xml:space="preserve">TS 36.133 </w:t>
      </w:r>
      <w:r w:rsidR="009722D5" w:rsidRPr="00E804C9">
        <w:t>[16];</w:t>
      </w:r>
    </w:p>
    <w:p w14:paraId="4902E92F" w14:textId="77777777" w:rsidR="009722D5" w:rsidRPr="00E804C9" w:rsidRDefault="00883808" w:rsidP="006D26FA">
      <w:pPr>
        <w:pStyle w:val="B1"/>
      </w:pPr>
      <w:r w:rsidRPr="00E804C9">
        <w:t>1</w:t>
      </w:r>
      <w:r w:rsidR="009722D5" w:rsidRPr="00E804C9">
        <w:t>&gt;</w:t>
      </w:r>
      <w:r w:rsidR="009722D5" w:rsidRPr="00E804C9">
        <w:tab/>
        <w:t xml:space="preserve">for each </w:t>
      </w:r>
      <w:r w:rsidR="00037253" w:rsidRPr="00E804C9">
        <w:t xml:space="preserve">E-UTRA </w:t>
      </w:r>
      <w:r w:rsidR="009722D5" w:rsidRPr="00E804C9">
        <w:t xml:space="preserve">SCG serving frequency included in </w:t>
      </w:r>
      <w:r w:rsidR="009722D5" w:rsidRPr="00E804C9">
        <w:rPr>
          <w:i/>
        </w:rPr>
        <w:t>measResultServFreqList</w:t>
      </w:r>
      <w:r w:rsidR="009722D5" w:rsidRPr="00E804C9">
        <w:t xml:space="preserve">, include within </w:t>
      </w:r>
      <w:r w:rsidR="009722D5" w:rsidRPr="00E804C9">
        <w:rPr>
          <w:i/>
        </w:rPr>
        <w:t>measResultBestNeighCell</w:t>
      </w:r>
      <w:r w:rsidR="009722D5" w:rsidRPr="00E804C9">
        <w:t xml:space="preserve"> the </w:t>
      </w:r>
      <w:r w:rsidR="009722D5" w:rsidRPr="00E804C9">
        <w:rPr>
          <w:i/>
        </w:rPr>
        <w:t>physCellId</w:t>
      </w:r>
      <w:r w:rsidR="009722D5" w:rsidRPr="00E804C9">
        <w:t xml:space="preserve"> and the quantities of the best non-serving cell, based on RSRP, on the concerned serving frequency;</w:t>
      </w:r>
    </w:p>
    <w:p w14:paraId="0FB8972E" w14:textId="77777777" w:rsidR="009722D5" w:rsidRPr="00E804C9" w:rsidRDefault="00883808" w:rsidP="006D26FA">
      <w:pPr>
        <w:pStyle w:val="B1"/>
      </w:pPr>
      <w:r w:rsidRPr="00E804C9">
        <w:t>1</w:t>
      </w:r>
      <w:r w:rsidR="009722D5" w:rsidRPr="00E804C9">
        <w:t>&gt;</w:t>
      </w:r>
      <w:r w:rsidR="009722D5" w:rsidRPr="00E804C9">
        <w:tab/>
        <w:t xml:space="preserve">set the </w:t>
      </w:r>
      <w:r w:rsidR="009722D5" w:rsidRPr="00E804C9">
        <w:rPr>
          <w:i/>
        </w:rPr>
        <w:t xml:space="preserve">measResultNeighCells </w:t>
      </w:r>
      <w:r w:rsidR="009722D5" w:rsidRPr="00E804C9">
        <w:t>to include the best measured cells on non-serving E-UTRA frequencies, ordered such that the best cell is listed first, and based on measurements collected up to the moment the UE detected the failure, and set its fields as follows;</w:t>
      </w:r>
    </w:p>
    <w:p w14:paraId="378C70CA" w14:textId="77777777" w:rsidR="009722D5" w:rsidRPr="00E804C9" w:rsidRDefault="00883808" w:rsidP="006D26FA">
      <w:pPr>
        <w:pStyle w:val="B2"/>
      </w:pPr>
      <w:r w:rsidRPr="00E804C9">
        <w:t>2</w:t>
      </w:r>
      <w:r w:rsidR="009722D5" w:rsidRPr="00E804C9">
        <w:t>&gt;</w:t>
      </w:r>
      <w:r w:rsidR="009722D5" w:rsidRPr="00E804C9">
        <w:tab/>
        <w:t xml:space="preserve">if the UE was configured to perform measurements for one or more non-serving EUTRA frequencies and measurement results are available, include the </w:t>
      </w:r>
      <w:r w:rsidR="009722D5" w:rsidRPr="00E804C9">
        <w:rPr>
          <w:i/>
        </w:rPr>
        <w:t>measResultListEUTRA</w:t>
      </w:r>
      <w:r w:rsidR="009722D5" w:rsidRPr="00E804C9">
        <w:t>;</w:t>
      </w:r>
    </w:p>
    <w:p w14:paraId="21CFCE40" w14:textId="77777777" w:rsidR="009722D5" w:rsidRPr="00E804C9" w:rsidRDefault="00883808" w:rsidP="006D26FA">
      <w:pPr>
        <w:pStyle w:val="B2"/>
      </w:pPr>
      <w:r w:rsidRPr="00E804C9">
        <w:t>2</w:t>
      </w:r>
      <w:r w:rsidR="009722D5" w:rsidRPr="00E804C9">
        <w:t>&gt;</w:t>
      </w:r>
      <w:r w:rsidR="009722D5" w:rsidRPr="00E804C9">
        <w:tab/>
        <w:t>for each neighbour cell included, include the optional fields that are available;</w:t>
      </w:r>
    </w:p>
    <w:p w14:paraId="3C283110" w14:textId="25A1820C" w:rsidR="009722D5" w:rsidRPr="00E804C9" w:rsidRDefault="009722D5" w:rsidP="009722D5">
      <w:pPr>
        <w:pStyle w:val="NO"/>
      </w:pPr>
      <w:r w:rsidRPr="00E804C9">
        <w:t xml:space="preserve">NOTE </w:t>
      </w:r>
      <w:r w:rsidR="00C94724" w:rsidRPr="00E804C9">
        <w:t>1</w:t>
      </w:r>
      <w:r w:rsidRPr="00E804C9">
        <w:t>:</w:t>
      </w:r>
      <w:r w:rsidRPr="00E804C9">
        <w:tab/>
        <w:t xml:space="preserve">The measured quantities are filtered by the L3 filter as configured in the mobility measurement configuration. The measurements are based on the time domain measurement resource restriction, if configured. </w:t>
      </w:r>
      <w:r w:rsidR="00B7692F" w:rsidRPr="00E804C9">
        <w:t>Exclude-listed</w:t>
      </w:r>
      <w:r w:rsidRPr="00E804C9">
        <w:t xml:space="preserve"> cells are not required to be reported.</w:t>
      </w:r>
    </w:p>
    <w:p w14:paraId="6CEEF50C" w14:textId="77777777" w:rsidR="009722D5" w:rsidRPr="00E804C9" w:rsidRDefault="009722D5" w:rsidP="009722D5">
      <w:r w:rsidRPr="00E804C9">
        <w:t xml:space="preserve">The UE shall submit the </w:t>
      </w:r>
      <w:r w:rsidRPr="00E804C9">
        <w:rPr>
          <w:i/>
        </w:rPr>
        <w:t xml:space="preserve">SCGFailureInformation </w:t>
      </w:r>
      <w:r w:rsidRPr="00E804C9">
        <w:t>message to lower layers for transmission.</w:t>
      </w:r>
    </w:p>
    <w:p w14:paraId="263BBD14" w14:textId="77777777" w:rsidR="00511A38" w:rsidRPr="00E804C9" w:rsidRDefault="00511A38" w:rsidP="00511A38">
      <w:pPr>
        <w:pStyle w:val="Heading4"/>
      </w:pPr>
      <w:bookmarkStart w:id="4484" w:name="_Toc20487030"/>
      <w:bookmarkStart w:id="4485" w:name="_Toc29342322"/>
      <w:bookmarkStart w:id="4486" w:name="_Toc29343461"/>
      <w:bookmarkStart w:id="4487" w:name="_Toc36566713"/>
      <w:bookmarkStart w:id="4488" w:name="_Toc36810129"/>
      <w:bookmarkStart w:id="4489" w:name="_Toc36846493"/>
      <w:bookmarkStart w:id="4490" w:name="_Toc36939146"/>
      <w:bookmarkStart w:id="4491" w:name="_Toc37082126"/>
      <w:bookmarkStart w:id="4492" w:name="_Toc46480753"/>
      <w:bookmarkStart w:id="4493" w:name="_Toc46481987"/>
      <w:bookmarkStart w:id="4494" w:name="_Toc46483221"/>
      <w:bookmarkStart w:id="4495" w:name="_Toc171494898"/>
      <w:r w:rsidRPr="00E804C9">
        <w:t>5.6.13.4</w:t>
      </w:r>
      <w:r w:rsidRPr="00E804C9">
        <w:tab/>
        <w:t>Failure type determination in NE-DC</w:t>
      </w:r>
      <w:bookmarkEnd w:id="4484"/>
      <w:bookmarkEnd w:id="4485"/>
      <w:bookmarkEnd w:id="4486"/>
      <w:bookmarkEnd w:id="4487"/>
      <w:bookmarkEnd w:id="4488"/>
      <w:bookmarkEnd w:id="4489"/>
      <w:bookmarkEnd w:id="4490"/>
      <w:bookmarkEnd w:id="4491"/>
      <w:bookmarkEnd w:id="4492"/>
      <w:bookmarkEnd w:id="4493"/>
      <w:bookmarkEnd w:id="4494"/>
      <w:bookmarkEnd w:id="4495"/>
    </w:p>
    <w:p w14:paraId="5CD17B82" w14:textId="77777777" w:rsidR="00511A38" w:rsidRPr="00E804C9" w:rsidRDefault="00511A38" w:rsidP="00511A38">
      <w:r w:rsidRPr="00E804C9">
        <w:t>The UE shall:</w:t>
      </w:r>
    </w:p>
    <w:p w14:paraId="6B7C22DC" w14:textId="77777777" w:rsidR="00511A38" w:rsidRPr="00E804C9" w:rsidRDefault="00511A38" w:rsidP="00511A38">
      <w:pPr>
        <w:ind w:left="568" w:hanging="284"/>
      </w:pPr>
      <w:r w:rsidRPr="00E804C9">
        <w:lastRenderedPageBreak/>
        <w:t>1&gt;</w:t>
      </w:r>
      <w:r w:rsidRPr="00E804C9">
        <w:tab/>
        <w:t>if SCG failure is due to T313 expiry:</w:t>
      </w:r>
    </w:p>
    <w:p w14:paraId="14523CB3" w14:textId="77777777" w:rsidR="00511A38" w:rsidRPr="00E804C9" w:rsidRDefault="00511A38" w:rsidP="00511A38">
      <w:pPr>
        <w:ind w:left="851" w:hanging="284"/>
      </w:pPr>
      <w:r w:rsidRPr="00E804C9">
        <w:t>2&gt;</w:t>
      </w:r>
      <w:r w:rsidRPr="00E804C9">
        <w:tab/>
        <w:t xml:space="preserve">consider the </w:t>
      </w:r>
      <w:r w:rsidRPr="00E804C9">
        <w:rPr>
          <w:i/>
        </w:rPr>
        <w:t>failureType</w:t>
      </w:r>
      <w:r w:rsidRPr="00E804C9">
        <w:t xml:space="preserve"> to be </w:t>
      </w:r>
      <w:r w:rsidRPr="00E804C9">
        <w:rPr>
          <w:i/>
        </w:rPr>
        <w:t>t313-Expiry</w:t>
      </w:r>
      <w:r w:rsidRPr="00E804C9">
        <w:t>;</w:t>
      </w:r>
    </w:p>
    <w:p w14:paraId="31EF4C5C" w14:textId="77777777" w:rsidR="00511A38" w:rsidRPr="00E804C9" w:rsidRDefault="00511A38" w:rsidP="00511A38">
      <w:pPr>
        <w:ind w:left="568" w:hanging="284"/>
      </w:pPr>
      <w:r w:rsidRPr="00E804C9">
        <w:t>1&gt;</w:t>
      </w:r>
      <w:r w:rsidRPr="00E804C9">
        <w:tab/>
        <w:t>else if SCG failure is due to indication from SCG MAC that a random access problem was detected:</w:t>
      </w:r>
    </w:p>
    <w:p w14:paraId="44513B24" w14:textId="77777777" w:rsidR="00511A38" w:rsidRPr="00E804C9" w:rsidRDefault="00511A38" w:rsidP="00511A38">
      <w:pPr>
        <w:ind w:left="851" w:hanging="284"/>
      </w:pPr>
      <w:r w:rsidRPr="00E804C9">
        <w:t>2&gt;</w:t>
      </w:r>
      <w:r w:rsidRPr="00E804C9">
        <w:tab/>
        <w:t xml:space="preserve">consider the </w:t>
      </w:r>
      <w:r w:rsidRPr="00E804C9">
        <w:rPr>
          <w:i/>
        </w:rPr>
        <w:t>failureType</w:t>
      </w:r>
      <w:r w:rsidRPr="00E804C9">
        <w:t xml:space="preserve"> to be </w:t>
      </w:r>
      <w:r w:rsidRPr="00E804C9">
        <w:rPr>
          <w:i/>
        </w:rPr>
        <w:t>randomAccessProblem</w:t>
      </w:r>
      <w:r w:rsidRPr="00E804C9">
        <w:t>;</w:t>
      </w:r>
    </w:p>
    <w:p w14:paraId="7B56A61F" w14:textId="77777777" w:rsidR="00511A38" w:rsidRPr="00E804C9" w:rsidRDefault="00511A38" w:rsidP="00511A38">
      <w:pPr>
        <w:ind w:left="568" w:hanging="284"/>
      </w:pPr>
      <w:r w:rsidRPr="00E804C9">
        <w:t>1&gt;</w:t>
      </w:r>
      <w:r w:rsidRPr="00E804C9">
        <w:tab/>
        <w:t>else if SCG failure is due to indication from SCG RLC that the maximum number of retransmissions was reached:</w:t>
      </w:r>
    </w:p>
    <w:p w14:paraId="462FEF7E" w14:textId="77777777" w:rsidR="00511A38" w:rsidRPr="00E804C9" w:rsidRDefault="00511A38" w:rsidP="00511A38">
      <w:pPr>
        <w:ind w:left="851" w:hanging="284"/>
      </w:pPr>
      <w:r w:rsidRPr="00E804C9">
        <w:t>2&gt;</w:t>
      </w:r>
      <w:r w:rsidRPr="00E804C9">
        <w:tab/>
        <w:t xml:space="preserve">consider the </w:t>
      </w:r>
      <w:r w:rsidRPr="00E804C9">
        <w:rPr>
          <w:i/>
        </w:rPr>
        <w:t>failureType</w:t>
      </w:r>
      <w:r w:rsidRPr="00E804C9">
        <w:t xml:space="preserve"> to be </w:t>
      </w:r>
      <w:r w:rsidRPr="00E804C9">
        <w:rPr>
          <w:i/>
        </w:rPr>
        <w:t>rlc-MaxNumRetx</w:t>
      </w:r>
      <w:r w:rsidRPr="00E804C9">
        <w:t>;</w:t>
      </w:r>
    </w:p>
    <w:p w14:paraId="380394E8" w14:textId="77777777" w:rsidR="00511A38" w:rsidRPr="00E804C9" w:rsidRDefault="00511A38" w:rsidP="00511A38">
      <w:pPr>
        <w:ind w:left="568" w:hanging="284"/>
      </w:pPr>
      <w:r w:rsidRPr="00E804C9">
        <w:t>1&gt;</w:t>
      </w:r>
      <w:r w:rsidRPr="00E804C9">
        <w:tab/>
        <w:t>else if SCG failure is due to SCG change failure:</w:t>
      </w:r>
    </w:p>
    <w:p w14:paraId="7C7463D7" w14:textId="77777777" w:rsidR="00511A38" w:rsidRPr="00E804C9" w:rsidRDefault="00511A38" w:rsidP="00511A38">
      <w:pPr>
        <w:ind w:left="851" w:hanging="284"/>
      </w:pPr>
      <w:r w:rsidRPr="00E804C9">
        <w:t>2&gt;</w:t>
      </w:r>
      <w:r w:rsidRPr="00E804C9">
        <w:tab/>
        <w:t xml:space="preserve">consider the </w:t>
      </w:r>
      <w:r w:rsidRPr="00E804C9">
        <w:rPr>
          <w:i/>
        </w:rPr>
        <w:t>failureType</w:t>
      </w:r>
      <w:r w:rsidRPr="00E804C9">
        <w:t xml:space="preserve"> to be </w:t>
      </w:r>
      <w:r w:rsidRPr="00E804C9">
        <w:rPr>
          <w:i/>
        </w:rPr>
        <w:t>scg-ChangeFailure</w:t>
      </w:r>
      <w:r w:rsidRPr="00E804C9">
        <w:t>;</w:t>
      </w:r>
    </w:p>
    <w:p w14:paraId="18272DF6" w14:textId="77777777" w:rsidR="00511A38" w:rsidRPr="00E804C9" w:rsidRDefault="00511A38" w:rsidP="00511A38">
      <w:pPr>
        <w:pStyle w:val="Heading4"/>
      </w:pPr>
      <w:bookmarkStart w:id="4496" w:name="_Toc20487031"/>
      <w:bookmarkStart w:id="4497" w:name="_Toc29342323"/>
      <w:bookmarkStart w:id="4498" w:name="_Toc29343462"/>
      <w:bookmarkStart w:id="4499" w:name="_Toc36566714"/>
      <w:bookmarkStart w:id="4500" w:name="_Toc36810130"/>
      <w:bookmarkStart w:id="4501" w:name="_Toc36846494"/>
      <w:bookmarkStart w:id="4502" w:name="_Toc36939147"/>
      <w:bookmarkStart w:id="4503" w:name="_Toc37082127"/>
      <w:bookmarkStart w:id="4504" w:name="_Toc46480754"/>
      <w:bookmarkStart w:id="4505" w:name="_Toc46481988"/>
      <w:bookmarkStart w:id="4506" w:name="_Toc46483222"/>
      <w:bookmarkStart w:id="4507" w:name="_Toc171494899"/>
      <w:r w:rsidRPr="00E804C9">
        <w:t>5.6.13.5</w:t>
      </w:r>
      <w:r w:rsidRPr="00E804C9">
        <w:tab/>
        <w:t xml:space="preserve">Setting the contents of </w:t>
      </w:r>
      <w:r w:rsidRPr="00E804C9">
        <w:rPr>
          <w:i/>
        </w:rPr>
        <w:t>MeasResultSCG-FailureMRDC</w:t>
      </w:r>
      <w:bookmarkEnd w:id="4496"/>
      <w:bookmarkEnd w:id="4497"/>
      <w:bookmarkEnd w:id="4498"/>
      <w:bookmarkEnd w:id="4499"/>
      <w:bookmarkEnd w:id="4500"/>
      <w:bookmarkEnd w:id="4501"/>
      <w:bookmarkEnd w:id="4502"/>
      <w:bookmarkEnd w:id="4503"/>
      <w:bookmarkEnd w:id="4504"/>
      <w:bookmarkEnd w:id="4505"/>
      <w:bookmarkEnd w:id="4506"/>
      <w:bookmarkEnd w:id="4507"/>
    </w:p>
    <w:p w14:paraId="321AFDC6" w14:textId="77777777" w:rsidR="00511A38" w:rsidRPr="00E804C9" w:rsidRDefault="00511A38" w:rsidP="00511A38">
      <w:r w:rsidRPr="00E804C9">
        <w:t>The UE shall:</w:t>
      </w:r>
    </w:p>
    <w:p w14:paraId="508672BD" w14:textId="77777777" w:rsidR="00511A38" w:rsidRPr="00E804C9" w:rsidRDefault="00511A38" w:rsidP="00511A38">
      <w:pPr>
        <w:pStyle w:val="B1"/>
      </w:pPr>
      <w:r w:rsidRPr="00E804C9">
        <w:t>1&gt;</w:t>
      </w:r>
      <w:r w:rsidRPr="00E804C9">
        <w:tab/>
        <w:t xml:space="preserve">set the contents of the </w:t>
      </w:r>
      <w:r w:rsidRPr="00E804C9">
        <w:rPr>
          <w:i/>
        </w:rPr>
        <w:t xml:space="preserve">MeasResultSCG-FailureMRDC </w:t>
      </w:r>
      <w:r w:rsidRPr="00E804C9">
        <w:t>as follows:</w:t>
      </w:r>
    </w:p>
    <w:p w14:paraId="50ECA662" w14:textId="77777777" w:rsidR="00511A38" w:rsidRPr="00E804C9" w:rsidRDefault="00511A38" w:rsidP="00511A38">
      <w:pPr>
        <w:ind w:left="851" w:hanging="284"/>
      </w:pPr>
      <w:r w:rsidRPr="00E804C9">
        <w:t>2&gt;</w:t>
      </w:r>
      <w:r w:rsidRPr="00E804C9">
        <w:tab/>
        <w:t xml:space="preserve">for each </w:t>
      </w:r>
      <w:r w:rsidRPr="00E804C9">
        <w:rPr>
          <w:i/>
        </w:rPr>
        <w:t>measObjectEUTRA</w:t>
      </w:r>
      <w:r w:rsidRPr="00E804C9">
        <w:t xml:space="preserve"> for which a </w:t>
      </w:r>
      <w:r w:rsidRPr="00E804C9">
        <w:rPr>
          <w:i/>
        </w:rPr>
        <w:t>measId</w:t>
      </w:r>
      <w:r w:rsidRPr="00E804C9">
        <w:t xml:space="preserve"> is configured and for which measurement results are available;</w:t>
      </w:r>
    </w:p>
    <w:p w14:paraId="21B7E2C2" w14:textId="77777777" w:rsidR="00511A38" w:rsidRPr="00E804C9" w:rsidRDefault="00511A38" w:rsidP="00511A38">
      <w:pPr>
        <w:pStyle w:val="B3"/>
      </w:pPr>
      <w:r w:rsidRPr="00E804C9">
        <w:t>3&gt;</w:t>
      </w:r>
      <w:r w:rsidRPr="00E804C9">
        <w:tab/>
        <w:t xml:space="preserve">include an entry in </w:t>
      </w:r>
      <w:r w:rsidRPr="00E804C9">
        <w:rPr>
          <w:i/>
        </w:rPr>
        <w:t>measResultsFreqListEUTRA</w:t>
      </w:r>
      <w:r w:rsidRPr="00E804C9">
        <w:t>;</w:t>
      </w:r>
    </w:p>
    <w:p w14:paraId="2682E832" w14:textId="77777777" w:rsidR="00511A38" w:rsidRPr="00E804C9" w:rsidRDefault="00511A38" w:rsidP="00511A38">
      <w:pPr>
        <w:pStyle w:val="B3"/>
        <w:rPr>
          <w:lang w:eastAsia="zh-CN"/>
        </w:rPr>
      </w:pPr>
      <w:r w:rsidRPr="00E804C9">
        <w:rPr>
          <w:lang w:eastAsia="zh-CN"/>
        </w:rPr>
        <w:t>3&gt;</w:t>
      </w:r>
      <w:r w:rsidRPr="00E804C9">
        <w:tab/>
        <w:t xml:space="preserve">if a serving cell is associated with the </w:t>
      </w:r>
      <w:r w:rsidRPr="00E804C9">
        <w:rPr>
          <w:i/>
        </w:rPr>
        <w:t>MeasObjectEUTRA</w:t>
      </w:r>
      <w:r w:rsidRPr="00E804C9">
        <w:rPr>
          <w:lang w:eastAsia="zh-CN"/>
        </w:rPr>
        <w:t>:</w:t>
      </w:r>
    </w:p>
    <w:p w14:paraId="07129717" w14:textId="77777777" w:rsidR="00511A38" w:rsidRPr="00E804C9" w:rsidRDefault="00511A38" w:rsidP="00511A38">
      <w:pPr>
        <w:pStyle w:val="B4"/>
        <w:rPr>
          <w:lang w:eastAsia="zh-CN"/>
        </w:rPr>
      </w:pPr>
      <w:r w:rsidRPr="00E804C9">
        <w:rPr>
          <w:lang w:eastAsia="zh-CN"/>
        </w:rPr>
        <w:t>4&gt;</w:t>
      </w:r>
      <w:r w:rsidRPr="00E804C9">
        <w:tab/>
        <w:t xml:space="preserve">set </w:t>
      </w:r>
      <w:r w:rsidRPr="00E804C9">
        <w:rPr>
          <w:i/>
        </w:rPr>
        <w:t>measResultS</w:t>
      </w:r>
      <w:r w:rsidRPr="00E804C9">
        <w:rPr>
          <w:i/>
          <w:lang w:eastAsia="zh-CN"/>
        </w:rPr>
        <w:t>erving</w:t>
      </w:r>
      <w:r w:rsidRPr="00E804C9">
        <w:rPr>
          <w:i/>
        </w:rPr>
        <w:t>Cell</w:t>
      </w:r>
      <w:r w:rsidRPr="00E804C9">
        <w:t xml:space="preserve"> to include the available quantities of the concerned cell and in accordance with the performance requirements in </w:t>
      </w:r>
      <w:r w:rsidRPr="00E804C9">
        <w:rPr>
          <w:noProof/>
        </w:rPr>
        <w:t xml:space="preserve">TS 36.133 </w:t>
      </w:r>
      <w:r w:rsidRPr="00E804C9">
        <w:t>[16];</w:t>
      </w:r>
    </w:p>
    <w:p w14:paraId="6F3B076C" w14:textId="77777777" w:rsidR="00511A38" w:rsidRPr="00E804C9" w:rsidRDefault="00511A38" w:rsidP="00511A38">
      <w:pPr>
        <w:pStyle w:val="B3"/>
      </w:pPr>
      <w:r w:rsidRPr="00E804C9">
        <w:t>3&gt;</w:t>
      </w:r>
      <w:r w:rsidRPr="00E804C9">
        <w:tab/>
        <w:t xml:space="preserve">set the </w:t>
      </w:r>
      <w:r w:rsidRPr="00E804C9">
        <w:rPr>
          <w:i/>
        </w:rPr>
        <w:t>measResultNeighCellList</w:t>
      </w:r>
      <w:r w:rsidRPr="00E804C9">
        <w:t xml:space="preserve"> to include the best measured cells, ordered such that the best cell is listed first, and based on measurements collected up to the moment the UE detected the failure, and set its fields as follows;</w:t>
      </w:r>
    </w:p>
    <w:p w14:paraId="4698B1AC" w14:textId="77777777" w:rsidR="00511A38" w:rsidRPr="00E804C9" w:rsidRDefault="00511A38" w:rsidP="00511A38">
      <w:pPr>
        <w:pStyle w:val="B4"/>
        <w:rPr>
          <w:lang w:eastAsia="zh-CN"/>
        </w:rPr>
      </w:pPr>
      <w:r w:rsidRPr="00E804C9">
        <w:t>4&gt;</w:t>
      </w:r>
      <w:r w:rsidRPr="00E804C9">
        <w:tab/>
        <w:t xml:space="preserve">ordering the cells with </w:t>
      </w:r>
      <w:r w:rsidRPr="00E804C9">
        <w:rPr>
          <w:lang w:eastAsia="zh-CN"/>
        </w:rPr>
        <w:t>sorting as follows:</w:t>
      </w:r>
    </w:p>
    <w:p w14:paraId="6AE4DBA3" w14:textId="77777777" w:rsidR="00511A38" w:rsidRPr="00E804C9" w:rsidRDefault="00511A38" w:rsidP="00511A38">
      <w:pPr>
        <w:pStyle w:val="B5"/>
      </w:pPr>
      <w:r w:rsidRPr="00E804C9">
        <w:rPr>
          <w:lang w:eastAsia="zh-CN"/>
        </w:rPr>
        <w:t>5&gt;</w:t>
      </w:r>
      <w:r w:rsidRPr="00E804C9">
        <w:tab/>
        <w:t xml:space="preserve">using RSRP if RSRP measurement results are available, otherwise using RSRQ if RSRQ measurement results are available, otherwise using </w:t>
      </w:r>
      <w:r w:rsidRPr="00E804C9">
        <w:rPr>
          <w:rFonts w:eastAsia="DengXian"/>
          <w:lang w:eastAsia="zh-CN"/>
        </w:rPr>
        <w:t>SINR</w:t>
      </w:r>
      <w:r w:rsidRPr="00E804C9">
        <w:rPr>
          <w:lang w:eastAsia="zh-CN"/>
        </w:rPr>
        <w:t>;</w:t>
      </w:r>
    </w:p>
    <w:p w14:paraId="68CAF958" w14:textId="77777777" w:rsidR="00511A38" w:rsidRPr="00E804C9" w:rsidRDefault="00511A38" w:rsidP="00511A38">
      <w:pPr>
        <w:pStyle w:val="B4"/>
      </w:pPr>
      <w:r w:rsidRPr="00E804C9">
        <w:t>4&gt;</w:t>
      </w:r>
      <w:r w:rsidRPr="00E804C9">
        <w:tab/>
        <w:t>for each neighbour cell included:</w:t>
      </w:r>
    </w:p>
    <w:p w14:paraId="4DCC8BFF" w14:textId="77777777" w:rsidR="00511A38" w:rsidRPr="00E804C9" w:rsidRDefault="00511A38" w:rsidP="00511A38">
      <w:pPr>
        <w:pStyle w:val="B5"/>
      </w:pPr>
      <w:r w:rsidRPr="00E804C9">
        <w:t>5&gt;</w:t>
      </w:r>
      <w:r w:rsidRPr="00E804C9">
        <w:tab/>
        <w:t>include the optional fields for which measurement results are available;</w:t>
      </w:r>
    </w:p>
    <w:p w14:paraId="3B23861C" w14:textId="77777777" w:rsidR="00C32AFA" w:rsidRPr="00E804C9" w:rsidRDefault="00C32AFA" w:rsidP="00C32AFA">
      <w:pPr>
        <w:pStyle w:val="B2"/>
      </w:pPr>
      <w:r w:rsidRPr="00E804C9">
        <w:t>2&gt;</w:t>
      </w:r>
      <w:r w:rsidRPr="00E804C9">
        <w:tab/>
        <w:t xml:space="preserve">if detailed location information is available, set the content of the </w:t>
      </w:r>
      <w:r w:rsidRPr="00E804C9">
        <w:rPr>
          <w:i/>
        </w:rPr>
        <w:t>locationInfo</w:t>
      </w:r>
      <w:r w:rsidRPr="00E804C9">
        <w:t xml:space="preserve"> as follows;</w:t>
      </w:r>
    </w:p>
    <w:p w14:paraId="5CDCBD28" w14:textId="77777777" w:rsidR="00C32AFA" w:rsidRPr="00E804C9" w:rsidRDefault="00C32AFA" w:rsidP="00C32AFA">
      <w:pPr>
        <w:pStyle w:val="B3"/>
      </w:pPr>
      <w:r w:rsidRPr="00E804C9">
        <w:t>3&gt;</w:t>
      </w:r>
      <w:r w:rsidRPr="00E804C9">
        <w:tab/>
        <w:t xml:space="preserve">include the </w:t>
      </w:r>
      <w:r w:rsidRPr="00E804C9">
        <w:rPr>
          <w:i/>
        </w:rPr>
        <w:t>locationCoordinates</w:t>
      </w:r>
      <w:r w:rsidRPr="00E804C9">
        <w:t>;</w:t>
      </w:r>
    </w:p>
    <w:p w14:paraId="1B519155" w14:textId="77777777" w:rsidR="00C32AFA" w:rsidRPr="00E804C9" w:rsidRDefault="00C32AFA" w:rsidP="00C32AFA">
      <w:pPr>
        <w:pStyle w:val="B3"/>
        <w:rPr>
          <w:lang w:eastAsia="zh-CN"/>
        </w:rPr>
      </w:pPr>
      <w:r w:rsidRPr="00E804C9">
        <w:rPr>
          <w:lang w:eastAsia="zh-CN"/>
        </w:rPr>
        <w:t>3&gt;</w:t>
      </w:r>
      <w:r w:rsidRPr="00E804C9">
        <w:tab/>
        <w:t xml:space="preserve">include the </w:t>
      </w:r>
      <w:r w:rsidRPr="00E804C9">
        <w:rPr>
          <w:i/>
        </w:rPr>
        <w:t>horizontalVelocity</w:t>
      </w:r>
      <w:r w:rsidRPr="00E804C9">
        <w:t>, if available</w:t>
      </w:r>
      <w:r w:rsidRPr="00E804C9">
        <w:rPr>
          <w:lang w:eastAsia="zh-CN"/>
        </w:rPr>
        <w:t>:</w:t>
      </w:r>
    </w:p>
    <w:p w14:paraId="23412FA4" w14:textId="77777777" w:rsidR="00C32AFA" w:rsidRPr="00E804C9" w:rsidRDefault="00C32AFA" w:rsidP="00C32AFA">
      <w:pPr>
        <w:pStyle w:val="B2"/>
      </w:pPr>
      <w:r w:rsidRPr="00E804C9">
        <w:t>2&gt;</w:t>
      </w:r>
      <w:r w:rsidRPr="00E804C9">
        <w:tab/>
        <w:t xml:space="preserve">if available, set the </w:t>
      </w:r>
      <w:r w:rsidRPr="00E804C9">
        <w:rPr>
          <w:i/>
        </w:rPr>
        <w:t>logMeasResultListWLAN</w:t>
      </w:r>
      <w:r w:rsidRPr="00E804C9">
        <w:t xml:space="preserve"> to include the WLAN measurement results, in order of decreasing RSSI for WLAN APs;</w:t>
      </w:r>
    </w:p>
    <w:p w14:paraId="16CD5E2E" w14:textId="77777777" w:rsidR="00C32AFA" w:rsidRPr="00E804C9" w:rsidRDefault="00C32AFA" w:rsidP="00C32AFA">
      <w:pPr>
        <w:pStyle w:val="B2"/>
      </w:pPr>
      <w:r w:rsidRPr="00E804C9">
        <w:t>2&gt;</w:t>
      </w:r>
      <w:r w:rsidRPr="00E804C9">
        <w:tab/>
        <w:t xml:space="preserve">if available, set the </w:t>
      </w:r>
      <w:r w:rsidRPr="00E804C9">
        <w:rPr>
          <w:i/>
        </w:rPr>
        <w:t>logMeasResultListBT</w:t>
      </w:r>
      <w:r w:rsidRPr="00E804C9">
        <w:t xml:space="preserve"> to include the Bluetooth measurement results, in order of decreasing RSSI for Bluetooth </w:t>
      </w:r>
      <w:r w:rsidRPr="00E804C9">
        <w:rPr>
          <w:lang w:eastAsia="zh-CN"/>
        </w:rPr>
        <w:t>b</w:t>
      </w:r>
      <w:r w:rsidRPr="00E804C9">
        <w:t>eacons;</w:t>
      </w:r>
    </w:p>
    <w:p w14:paraId="5FA2B5A5" w14:textId="4006DF00" w:rsidR="00511A38" w:rsidRPr="00E804C9" w:rsidRDefault="00511A38" w:rsidP="00511A38">
      <w:pPr>
        <w:pStyle w:val="NO"/>
      </w:pPr>
      <w:r w:rsidRPr="00E804C9">
        <w:t>NOTE:</w:t>
      </w:r>
      <w:r w:rsidRPr="00E804C9">
        <w:tab/>
        <w:t xml:space="preserve">The measured quantities are filtered by the L3 filter as configured in the mobility measurement configuration. The measurements are based on the time domain measurement resource restriction, if configured. </w:t>
      </w:r>
      <w:r w:rsidR="00B7692F" w:rsidRPr="00E804C9">
        <w:t>Exclude-listed</w:t>
      </w:r>
      <w:r w:rsidRPr="00E804C9">
        <w:t xml:space="preserve"> cells are not required to be reported.</w:t>
      </w:r>
    </w:p>
    <w:p w14:paraId="001F57DB" w14:textId="77777777" w:rsidR="00883808" w:rsidRPr="00E804C9" w:rsidRDefault="00883808" w:rsidP="00883808">
      <w:pPr>
        <w:pStyle w:val="Heading3"/>
      </w:pPr>
      <w:bookmarkStart w:id="4508" w:name="_Toc20487032"/>
      <w:bookmarkStart w:id="4509" w:name="_Toc29342324"/>
      <w:bookmarkStart w:id="4510" w:name="_Toc29343463"/>
      <w:bookmarkStart w:id="4511" w:name="_Toc36566715"/>
      <w:bookmarkStart w:id="4512" w:name="_Toc36810131"/>
      <w:bookmarkStart w:id="4513" w:name="_Toc36846495"/>
      <w:bookmarkStart w:id="4514" w:name="_Toc36939148"/>
      <w:bookmarkStart w:id="4515" w:name="_Toc37082128"/>
      <w:bookmarkStart w:id="4516" w:name="_Toc46480755"/>
      <w:bookmarkStart w:id="4517" w:name="_Toc46481989"/>
      <w:bookmarkStart w:id="4518" w:name="_Toc46483223"/>
      <w:bookmarkStart w:id="4519" w:name="_Toc171494900"/>
      <w:r w:rsidRPr="00E804C9">
        <w:lastRenderedPageBreak/>
        <w:t>5.6.13a</w:t>
      </w:r>
      <w:r w:rsidRPr="00E804C9">
        <w:tab/>
        <w:t>NR SCG failure information</w:t>
      </w:r>
      <w:bookmarkEnd w:id="4508"/>
      <w:bookmarkEnd w:id="4509"/>
      <w:bookmarkEnd w:id="4510"/>
      <w:bookmarkEnd w:id="4511"/>
      <w:bookmarkEnd w:id="4512"/>
      <w:bookmarkEnd w:id="4513"/>
      <w:bookmarkEnd w:id="4514"/>
      <w:bookmarkEnd w:id="4515"/>
      <w:bookmarkEnd w:id="4516"/>
      <w:bookmarkEnd w:id="4517"/>
      <w:bookmarkEnd w:id="4518"/>
      <w:bookmarkEnd w:id="4519"/>
    </w:p>
    <w:p w14:paraId="4D7A2906" w14:textId="77777777" w:rsidR="00883808" w:rsidRPr="00E804C9" w:rsidRDefault="00883808" w:rsidP="00883808">
      <w:pPr>
        <w:pStyle w:val="Heading4"/>
      </w:pPr>
      <w:bookmarkStart w:id="4520" w:name="_Toc20487033"/>
      <w:bookmarkStart w:id="4521" w:name="_Toc29342325"/>
      <w:bookmarkStart w:id="4522" w:name="_Toc29343464"/>
      <w:bookmarkStart w:id="4523" w:name="_Toc36566716"/>
      <w:bookmarkStart w:id="4524" w:name="_Toc36810132"/>
      <w:bookmarkStart w:id="4525" w:name="_Toc36846496"/>
      <w:bookmarkStart w:id="4526" w:name="_Toc36939149"/>
      <w:bookmarkStart w:id="4527" w:name="_Toc37082129"/>
      <w:bookmarkStart w:id="4528" w:name="_Toc46480756"/>
      <w:bookmarkStart w:id="4529" w:name="_Toc46481990"/>
      <w:bookmarkStart w:id="4530" w:name="_Toc46483224"/>
      <w:bookmarkStart w:id="4531" w:name="_Toc171494901"/>
      <w:r w:rsidRPr="00E804C9">
        <w:t>5.6.13a.1</w:t>
      </w:r>
      <w:r w:rsidRPr="00E804C9">
        <w:tab/>
        <w:t>General</w:t>
      </w:r>
      <w:bookmarkEnd w:id="4520"/>
      <w:bookmarkEnd w:id="4521"/>
      <w:bookmarkEnd w:id="4522"/>
      <w:bookmarkEnd w:id="4523"/>
      <w:bookmarkEnd w:id="4524"/>
      <w:bookmarkEnd w:id="4525"/>
      <w:bookmarkEnd w:id="4526"/>
      <w:bookmarkEnd w:id="4527"/>
      <w:bookmarkEnd w:id="4528"/>
      <w:bookmarkEnd w:id="4529"/>
      <w:bookmarkEnd w:id="4530"/>
      <w:bookmarkEnd w:id="4531"/>
    </w:p>
    <w:bookmarkStart w:id="4532" w:name="_MON_1578833474"/>
    <w:bookmarkEnd w:id="4532"/>
    <w:p w14:paraId="6284BB6C" w14:textId="77777777" w:rsidR="00883808" w:rsidRPr="00E804C9" w:rsidRDefault="00C94724" w:rsidP="00883808">
      <w:pPr>
        <w:pStyle w:val="TH"/>
      </w:pPr>
      <w:r w:rsidRPr="00E804C9">
        <w:object w:dxaOrig="6855" w:dyaOrig="2535" w14:anchorId="291D2FCB">
          <v:shape id="_x0000_i1107" type="#_x0000_t75" style="width:317.9pt;height:118.75pt" o:ole="">
            <v:imagedata r:id="rId172" o:title=""/>
          </v:shape>
          <o:OLEObject Type="Embed" ProgID="Word.Picture.8" ShapeID="_x0000_i1107" DrawAspect="Content" ObjectID="_1786350731" r:id="rId173"/>
        </w:object>
      </w:r>
    </w:p>
    <w:p w14:paraId="19170A35" w14:textId="6B9289B0" w:rsidR="00883808" w:rsidRPr="00E804C9" w:rsidRDefault="00883808" w:rsidP="00883808">
      <w:pPr>
        <w:pStyle w:val="TF"/>
      </w:pPr>
      <w:r w:rsidRPr="00E804C9">
        <w:t>Figure 5.6.13a.1-1: NR</w:t>
      </w:r>
      <w:r w:rsidR="00C76A31" w:rsidRPr="00E804C9">
        <w:t xml:space="preserve"> </w:t>
      </w:r>
      <w:r w:rsidRPr="00E804C9">
        <w:t>SCG failure information</w:t>
      </w:r>
    </w:p>
    <w:p w14:paraId="23EF6348" w14:textId="77777777" w:rsidR="00883808" w:rsidRPr="00E804C9" w:rsidRDefault="00883808" w:rsidP="00883808">
      <w:r w:rsidRPr="00E804C9">
        <w:t>The purpose of this procedure is to inform E-UTRAN about an SCG failure the UE has experienced (e.g. SCG radio link failure, failure to successfully complete an SCG reconfiguration with sync), as specified in TS 38.331 [82</w:t>
      </w:r>
      <w:r w:rsidR="002224A0" w:rsidRPr="00E804C9">
        <w:t>]</w:t>
      </w:r>
      <w:r w:rsidRPr="00E804C9">
        <w:t xml:space="preserve">, </w:t>
      </w:r>
      <w:r w:rsidR="002224A0" w:rsidRPr="00E804C9">
        <w:t xml:space="preserve">clause </w:t>
      </w:r>
      <w:r w:rsidRPr="00E804C9">
        <w:t>5.7.3.2.</w:t>
      </w:r>
    </w:p>
    <w:p w14:paraId="31C07455" w14:textId="77777777" w:rsidR="00883808" w:rsidRPr="00E804C9" w:rsidRDefault="00883808" w:rsidP="00883808">
      <w:pPr>
        <w:pStyle w:val="Heading4"/>
      </w:pPr>
      <w:bookmarkStart w:id="4533" w:name="_Toc20487034"/>
      <w:bookmarkStart w:id="4534" w:name="_Toc29342326"/>
      <w:bookmarkStart w:id="4535" w:name="_Toc29343465"/>
      <w:bookmarkStart w:id="4536" w:name="_Toc36566717"/>
      <w:bookmarkStart w:id="4537" w:name="_Toc36810133"/>
      <w:bookmarkStart w:id="4538" w:name="_Toc36846497"/>
      <w:bookmarkStart w:id="4539" w:name="_Toc36939150"/>
      <w:bookmarkStart w:id="4540" w:name="_Toc37082130"/>
      <w:bookmarkStart w:id="4541" w:name="_Toc46480757"/>
      <w:bookmarkStart w:id="4542" w:name="_Toc46481991"/>
      <w:bookmarkStart w:id="4543" w:name="_Toc46483225"/>
      <w:bookmarkStart w:id="4544" w:name="_Toc171494902"/>
      <w:r w:rsidRPr="00E804C9">
        <w:t>5.6.13a.2</w:t>
      </w:r>
      <w:r w:rsidRPr="00E804C9">
        <w:tab/>
        <w:t>Initiation</w:t>
      </w:r>
      <w:bookmarkEnd w:id="4533"/>
      <w:bookmarkEnd w:id="4534"/>
      <w:bookmarkEnd w:id="4535"/>
      <w:bookmarkEnd w:id="4536"/>
      <w:bookmarkEnd w:id="4537"/>
      <w:bookmarkEnd w:id="4538"/>
      <w:bookmarkEnd w:id="4539"/>
      <w:bookmarkEnd w:id="4540"/>
      <w:bookmarkEnd w:id="4541"/>
      <w:bookmarkEnd w:id="4542"/>
      <w:bookmarkEnd w:id="4543"/>
      <w:bookmarkEnd w:id="4544"/>
    </w:p>
    <w:p w14:paraId="3F3BBD0B" w14:textId="77777777" w:rsidR="00883808" w:rsidRPr="00E804C9" w:rsidRDefault="00883808" w:rsidP="00883808">
      <w:r w:rsidRPr="00E804C9">
        <w:t xml:space="preserve">A UE initiates the procedure to report NR SCG failures when </w:t>
      </w:r>
      <w:r w:rsidR="0042674B" w:rsidRPr="00E804C9">
        <w:t xml:space="preserve">neither E-UTRA MCG nor </w:t>
      </w:r>
      <w:r w:rsidRPr="00E804C9">
        <w:t>NR SCG transmission is not suspended and in accordance with TS 38.331 [82</w:t>
      </w:r>
      <w:r w:rsidR="002224A0" w:rsidRPr="00E804C9">
        <w:t>]</w:t>
      </w:r>
      <w:r w:rsidRPr="00E804C9">
        <w:t xml:space="preserve">, </w:t>
      </w:r>
      <w:r w:rsidR="002224A0" w:rsidRPr="00E804C9">
        <w:t xml:space="preserve">clause </w:t>
      </w:r>
      <w:r w:rsidRPr="00E804C9">
        <w:t xml:space="preserve">5.7.3.2. Actions the UE shall perform upon initiating the procedure, other than related to the transmission of the </w:t>
      </w:r>
      <w:r w:rsidRPr="00E804C9">
        <w:rPr>
          <w:i/>
        </w:rPr>
        <w:t xml:space="preserve">SCGFailureInformationNR </w:t>
      </w:r>
      <w:r w:rsidRPr="00E804C9">
        <w:t>message are specified in TS 38.331 [82</w:t>
      </w:r>
      <w:r w:rsidR="002224A0" w:rsidRPr="00E804C9">
        <w:t>]</w:t>
      </w:r>
      <w:r w:rsidRPr="00E804C9">
        <w:t xml:space="preserve">, </w:t>
      </w:r>
      <w:r w:rsidR="002224A0" w:rsidRPr="00E804C9">
        <w:t xml:space="preserve">clause </w:t>
      </w:r>
      <w:r w:rsidRPr="00E804C9">
        <w:t>5.7.3.2.</w:t>
      </w:r>
    </w:p>
    <w:p w14:paraId="71D01281" w14:textId="77777777" w:rsidR="00883808" w:rsidRPr="00E804C9" w:rsidRDefault="00883808" w:rsidP="00883808">
      <w:pPr>
        <w:pStyle w:val="Heading4"/>
      </w:pPr>
      <w:bookmarkStart w:id="4545" w:name="_Toc20487035"/>
      <w:bookmarkStart w:id="4546" w:name="_Toc29342327"/>
      <w:bookmarkStart w:id="4547" w:name="_Toc29343466"/>
      <w:bookmarkStart w:id="4548" w:name="_Toc36566718"/>
      <w:bookmarkStart w:id="4549" w:name="_Toc36810134"/>
      <w:bookmarkStart w:id="4550" w:name="_Toc36846498"/>
      <w:bookmarkStart w:id="4551" w:name="_Toc36939151"/>
      <w:bookmarkStart w:id="4552" w:name="_Toc37082131"/>
      <w:bookmarkStart w:id="4553" w:name="_Toc46480758"/>
      <w:bookmarkStart w:id="4554" w:name="_Toc46481992"/>
      <w:bookmarkStart w:id="4555" w:name="_Toc46483226"/>
      <w:bookmarkStart w:id="4556" w:name="_Toc171494903"/>
      <w:r w:rsidRPr="00E804C9">
        <w:t>5.6.13a.3</w:t>
      </w:r>
      <w:r w:rsidRPr="00E804C9">
        <w:tab/>
        <w:t xml:space="preserve">Actions related to transmission of </w:t>
      </w:r>
      <w:r w:rsidRPr="00E804C9">
        <w:rPr>
          <w:i/>
        </w:rPr>
        <w:t xml:space="preserve">SCGFailureInformationNR </w:t>
      </w:r>
      <w:r w:rsidRPr="00E804C9">
        <w:t>message</w:t>
      </w:r>
      <w:bookmarkEnd w:id="4545"/>
      <w:bookmarkEnd w:id="4546"/>
      <w:bookmarkEnd w:id="4547"/>
      <w:bookmarkEnd w:id="4548"/>
      <w:bookmarkEnd w:id="4549"/>
      <w:bookmarkEnd w:id="4550"/>
      <w:bookmarkEnd w:id="4551"/>
      <w:bookmarkEnd w:id="4552"/>
      <w:bookmarkEnd w:id="4553"/>
      <w:bookmarkEnd w:id="4554"/>
      <w:bookmarkEnd w:id="4555"/>
      <w:bookmarkEnd w:id="4556"/>
    </w:p>
    <w:p w14:paraId="5662D1F4" w14:textId="77777777" w:rsidR="00883808" w:rsidRPr="00E804C9" w:rsidRDefault="00883808" w:rsidP="00883808">
      <w:r w:rsidRPr="00E804C9">
        <w:t xml:space="preserve">The UE shall set the contents of the </w:t>
      </w:r>
      <w:r w:rsidRPr="00E804C9">
        <w:rPr>
          <w:i/>
        </w:rPr>
        <w:t>SCGFailureInformationNR</w:t>
      </w:r>
      <w:r w:rsidRPr="00E804C9">
        <w:t xml:space="preserve"> message as follows:</w:t>
      </w:r>
    </w:p>
    <w:p w14:paraId="281D577B" w14:textId="77777777" w:rsidR="00883808" w:rsidRPr="00E804C9" w:rsidRDefault="00883808" w:rsidP="006D26FA">
      <w:pPr>
        <w:pStyle w:val="B1"/>
      </w:pPr>
      <w:r w:rsidRPr="00E804C9">
        <w:t>1&gt;</w:t>
      </w:r>
      <w:r w:rsidRPr="00E804C9">
        <w:tab/>
        <w:t xml:space="preserve">include </w:t>
      </w:r>
      <w:r w:rsidRPr="00E804C9">
        <w:rPr>
          <w:i/>
        </w:rPr>
        <w:t>failureType</w:t>
      </w:r>
      <w:r w:rsidRPr="00E804C9">
        <w:t xml:space="preserve"> within </w:t>
      </w:r>
      <w:r w:rsidRPr="00E804C9">
        <w:rPr>
          <w:i/>
        </w:rPr>
        <w:t>failureReportSCG-NR</w:t>
      </w:r>
      <w:r w:rsidRPr="00E804C9">
        <w:t xml:space="preserve"> and set it to indicate the SCG failure in accordance with TS 38.331 [82</w:t>
      </w:r>
      <w:r w:rsidR="002224A0" w:rsidRPr="00E804C9">
        <w:t>]</w:t>
      </w:r>
      <w:r w:rsidRPr="00E804C9">
        <w:t xml:space="preserve">, </w:t>
      </w:r>
      <w:r w:rsidR="002224A0" w:rsidRPr="00E804C9">
        <w:t xml:space="preserve">clause </w:t>
      </w:r>
      <w:r w:rsidRPr="00E804C9">
        <w:t>5.7.3.3;</w:t>
      </w:r>
    </w:p>
    <w:p w14:paraId="08B1DB5C" w14:textId="77777777" w:rsidR="008312D2" w:rsidRPr="00E804C9" w:rsidRDefault="008312D2" w:rsidP="004E6D61">
      <w:pPr>
        <w:pStyle w:val="NO"/>
      </w:pPr>
      <w:r w:rsidRPr="00E804C9">
        <w:t>NOTE 1:</w:t>
      </w:r>
      <w:r w:rsidRPr="00E804C9">
        <w:tab/>
        <w:t xml:space="preserve">This may involve including both </w:t>
      </w:r>
      <w:r w:rsidRPr="00E804C9">
        <w:rPr>
          <w:i/>
        </w:rPr>
        <w:t>failureType-r15</w:t>
      </w:r>
      <w:r w:rsidRPr="00E804C9">
        <w:t xml:space="preserve"> and </w:t>
      </w:r>
      <w:r w:rsidRPr="00E804C9">
        <w:rPr>
          <w:i/>
        </w:rPr>
        <w:t>failureType</w:t>
      </w:r>
      <w:r w:rsidR="0029285D" w:rsidRPr="00E804C9">
        <w:rPr>
          <w:i/>
        </w:rPr>
        <w:t>-v1610</w:t>
      </w:r>
      <w:r w:rsidRPr="00E804C9">
        <w:t>, see TS 38.331 [82], clause 5.7.3.3.</w:t>
      </w:r>
    </w:p>
    <w:p w14:paraId="2A390B73" w14:textId="77777777" w:rsidR="00883808" w:rsidRPr="00E804C9" w:rsidRDefault="00883808" w:rsidP="006D26FA">
      <w:pPr>
        <w:pStyle w:val="B1"/>
      </w:pPr>
      <w:r w:rsidRPr="00E804C9">
        <w:t>1&gt;</w:t>
      </w:r>
      <w:r w:rsidRPr="00E804C9">
        <w:tab/>
        <w:t xml:space="preserve">include and set </w:t>
      </w:r>
      <w:r w:rsidRPr="00E804C9">
        <w:rPr>
          <w:i/>
        </w:rPr>
        <w:t>measResultSCG</w:t>
      </w:r>
      <w:r w:rsidRPr="00E804C9">
        <w:t xml:space="preserve"> in accordance with TS 38.331 [82</w:t>
      </w:r>
      <w:r w:rsidR="002224A0" w:rsidRPr="00E804C9">
        <w:t>]</w:t>
      </w:r>
      <w:r w:rsidRPr="00E804C9">
        <w:t xml:space="preserve">, </w:t>
      </w:r>
      <w:r w:rsidR="002224A0" w:rsidRPr="00E804C9">
        <w:t xml:space="preserve">clause </w:t>
      </w:r>
      <w:r w:rsidRPr="00E804C9">
        <w:t>5.7.3.4:</w:t>
      </w:r>
    </w:p>
    <w:p w14:paraId="69790900" w14:textId="77777777" w:rsidR="00883808" w:rsidRPr="00E804C9" w:rsidRDefault="00883808" w:rsidP="006D26FA">
      <w:pPr>
        <w:pStyle w:val="B1"/>
      </w:pPr>
      <w:r w:rsidRPr="00E804C9">
        <w:t>1&gt;</w:t>
      </w:r>
      <w:r w:rsidRPr="00E804C9">
        <w:tab/>
        <w:t xml:space="preserve">for each NR frequency the UE is configured to measure by </w:t>
      </w:r>
      <w:r w:rsidRPr="00E804C9">
        <w:rPr>
          <w:i/>
        </w:rPr>
        <w:t>measConfig</w:t>
      </w:r>
      <w:r w:rsidRPr="00E804C9">
        <w:t xml:space="preserve"> for which measurement results are available:</w:t>
      </w:r>
    </w:p>
    <w:p w14:paraId="635B371D" w14:textId="77777777" w:rsidR="00883808" w:rsidRPr="00E804C9" w:rsidRDefault="00883808" w:rsidP="006D26FA">
      <w:pPr>
        <w:pStyle w:val="B2"/>
      </w:pPr>
      <w:r w:rsidRPr="00E804C9">
        <w:t>2&gt;</w:t>
      </w:r>
      <w:r w:rsidRPr="00E804C9">
        <w:tab/>
        <w:t xml:space="preserve">set the </w:t>
      </w:r>
      <w:r w:rsidRPr="00E804C9">
        <w:rPr>
          <w:i/>
        </w:rPr>
        <w:t>measResultFreqListNR</w:t>
      </w:r>
      <w:r w:rsidRPr="00E804C9">
        <w:t xml:space="preserve"> to include the best measured cells, ordered such that the best cell is listed first</w:t>
      </w:r>
      <w:r w:rsidR="00EF7349" w:rsidRPr="00E804C9">
        <w:t xml:space="preserve"> using RSRP to order if RSRP measurement results are available for cells on this frequency, otherwise using RSRQ to order if RSRQ measurement results are available for cells on this frequency, otherwise using SINR to order</w:t>
      </w:r>
      <w:r w:rsidRPr="00E804C9">
        <w:t>, and based on measurements collected up to the moment the UE detected the failure, and for each cell that is included, include the optional fields that are available;</w:t>
      </w:r>
    </w:p>
    <w:p w14:paraId="3D5E45E0" w14:textId="77777777" w:rsidR="00883808" w:rsidRPr="00E804C9" w:rsidRDefault="00883808" w:rsidP="00883808">
      <w:pPr>
        <w:pStyle w:val="NO"/>
      </w:pPr>
      <w:r w:rsidRPr="00E804C9">
        <w:t>NOTE</w:t>
      </w:r>
      <w:r w:rsidR="008312D2" w:rsidRPr="00E804C9">
        <w:t xml:space="preserve"> 2</w:t>
      </w:r>
      <w:r w:rsidRPr="00E804C9">
        <w:t>:</w:t>
      </w:r>
      <w:r w:rsidRPr="00E804C9">
        <w:tab/>
        <w:t xml:space="preserve">Field </w:t>
      </w:r>
      <w:r w:rsidRPr="00E804C9">
        <w:rPr>
          <w:i/>
        </w:rPr>
        <w:t>measResultSCG</w:t>
      </w:r>
      <w:r w:rsidRPr="00E804C9">
        <w:t xml:space="preserve"> is used to report available results for NR frequencies the UE is configured to measure by NR RRC signalling.</w:t>
      </w:r>
    </w:p>
    <w:p w14:paraId="64AB8341" w14:textId="77777777" w:rsidR="00C32AFA" w:rsidRPr="00E804C9" w:rsidRDefault="00C32AFA" w:rsidP="00C32AFA">
      <w:pPr>
        <w:pStyle w:val="B1"/>
      </w:pPr>
      <w:r w:rsidRPr="00E804C9">
        <w:t>1&gt;</w:t>
      </w:r>
      <w:r w:rsidRPr="00E804C9">
        <w:tab/>
        <w:t xml:space="preserve">if detailed location information is available, set the content of the </w:t>
      </w:r>
      <w:r w:rsidRPr="00E804C9">
        <w:rPr>
          <w:i/>
        </w:rPr>
        <w:t>locationInfo</w:t>
      </w:r>
      <w:r w:rsidRPr="00E804C9">
        <w:t xml:space="preserve"> as follows:</w:t>
      </w:r>
    </w:p>
    <w:p w14:paraId="22D74F7F" w14:textId="77777777" w:rsidR="00C32AFA" w:rsidRPr="00E804C9" w:rsidRDefault="00C32AFA" w:rsidP="00C32AFA">
      <w:pPr>
        <w:pStyle w:val="B2"/>
      </w:pPr>
      <w:r w:rsidRPr="00E804C9">
        <w:t>2&gt;</w:t>
      </w:r>
      <w:r w:rsidRPr="00E804C9">
        <w:tab/>
        <w:t xml:space="preserve">include the </w:t>
      </w:r>
      <w:r w:rsidRPr="00E804C9">
        <w:rPr>
          <w:i/>
        </w:rPr>
        <w:t>locationCoordinates</w:t>
      </w:r>
      <w:r w:rsidRPr="00E804C9">
        <w:t>;</w:t>
      </w:r>
    </w:p>
    <w:p w14:paraId="391190C8" w14:textId="77777777" w:rsidR="00C32AFA" w:rsidRPr="00E804C9" w:rsidRDefault="00C32AFA" w:rsidP="00C32AFA">
      <w:pPr>
        <w:pStyle w:val="B2"/>
      </w:pPr>
      <w:r w:rsidRPr="00E804C9">
        <w:t>2&gt;</w:t>
      </w:r>
      <w:r w:rsidRPr="00E804C9">
        <w:tab/>
        <w:t xml:space="preserve">include the </w:t>
      </w:r>
      <w:r w:rsidRPr="00E804C9">
        <w:rPr>
          <w:i/>
        </w:rPr>
        <w:t>horizontalVelocity</w:t>
      </w:r>
      <w:r w:rsidRPr="00E804C9">
        <w:t>, if available;</w:t>
      </w:r>
    </w:p>
    <w:p w14:paraId="71EC13BB" w14:textId="77777777" w:rsidR="00C32AFA" w:rsidRPr="00E804C9" w:rsidRDefault="00C32AFA" w:rsidP="00C32AFA">
      <w:pPr>
        <w:pStyle w:val="B1"/>
      </w:pPr>
      <w:r w:rsidRPr="00E804C9">
        <w:t>1&gt;</w:t>
      </w:r>
      <w:r w:rsidRPr="00E804C9">
        <w:tab/>
        <w:t xml:space="preserve">if available, set the </w:t>
      </w:r>
      <w:r w:rsidRPr="00E804C9">
        <w:rPr>
          <w:i/>
        </w:rPr>
        <w:t>logMeasResultListWLAN</w:t>
      </w:r>
      <w:r w:rsidRPr="00E804C9">
        <w:t xml:space="preserve"> to include the WLAN measurement results, in order of decreasing RSSI for WLAN APs;</w:t>
      </w:r>
    </w:p>
    <w:p w14:paraId="08BDED4A" w14:textId="77777777" w:rsidR="00C32AFA" w:rsidRPr="00E804C9" w:rsidRDefault="00C32AFA" w:rsidP="00C32AFA">
      <w:pPr>
        <w:pStyle w:val="B1"/>
      </w:pPr>
      <w:r w:rsidRPr="00E804C9">
        <w:lastRenderedPageBreak/>
        <w:t>1&gt;</w:t>
      </w:r>
      <w:r w:rsidRPr="00E804C9">
        <w:tab/>
        <w:t xml:space="preserve">if available, set the </w:t>
      </w:r>
      <w:r w:rsidRPr="00E804C9">
        <w:rPr>
          <w:i/>
        </w:rPr>
        <w:t>logMeasResultListBT</w:t>
      </w:r>
      <w:r w:rsidRPr="00E804C9">
        <w:t xml:space="preserve"> to include the Bluetooth measurement results, in order of decreasing RSSI for Bluetooth </w:t>
      </w:r>
      <w:r w:rsidRPr="00E804C9">
        <w:rPr>
          <w:lang w:eastAsia="zh-CN"/>
        </w:rPr>
        <w:t>b</w:t>
      </w:r>
      <w:r w:rsidRPr="00E804C9">
        <w:t>eacons;</w:t>
      </w:r>
    </w:p>
    <w:p w14:paraId="7944E933" w14:textId="77777777" w:rsidR="00883808" w:rsidRPr="00E804C9" w:rsidRDefault="00883808" w:rsidP="00883808">
      <w:r w:rsidRPr="00E804C9">
        <w:t xml:space="preserve">The UE shall submit the </w:t>
      </w:r>
      <w:r w:rsidRPr="00E804C9">
        <w:rPr>
          <w:i/>
        </w:rPr>
        <w:t xml:space="preserve">SCGFailureInformationNR </w:t>
      </w:r>
      <w:r w:rsidRPr="00E804C9">
        <w:t>message to lower layers for transmission.</w:t>
      </w:r>
    </w:p>
    <w:p w14:paraId="63B34801" w14:textId="77777777" w:rsidR="009722D5" w:rsidRPr="00E804C9" w:rsidRDefault="009722D5" w:rsidP="009722D5">
      <w:pPr>
        <w:pStyle w:val="Heading3"/>
      </w:pPr>
      <w:bookmarkStart w:id="4557" w:name="_Toc20487036"/>
      <w:bookmarkStart w:id="4558" w:name="_Toc29342328"/>
      <w:bookmarkStart w:id="4559" w:name="_Toc29343467"/>
      <w:bookmarkStart w:id="4560" w:name="_Toc36566719"/>
      <w:bookmarkStart w:id="4561" w:name="_Toc36810135"/>
      <w:bookmarkStart w:id="4562" w:name="_Toc36846499"/>
      <w:bookmarkStart w:id="4563" w:name="_Toc36939152"/>
      <w:bookmarkStart w:id="4564" w:name="_Toc37082132"/>
      <w:bookmarkStart w:id="4565" w:name="_Toc46480759"/>
      <w:bookmarkStart w:id="4566" w:name="_Toc46481993"/>
      <w:bookmarkStart w:id="4567" w:name="_Toc46483227"/>
      <w:bookmarkStart w:id="4568" w:name="_Toc171494904"/>
      <w:r w:rsidRPr="00E804C9">
        <w:t>5.</w:t>
      </w:r>
      <w:r w:rsidRPr="00E804C9">
        <w:rPr>
          <w:lang w:eastAsia="ko-KR"/>
        </w:rPr>
        <w:t>6.14</w:t>
      </w:r>
      <w:r w:rsidRPr="00E804C9">
        <w:tab/>
        <w:t>LTE-WLAN Aggregation</w:t>
      </w:r>
      <w:bookmarkEnd w:id="4557"/>
      <w:bookmarkEnd w:id="4558"/>
      <w:bookmarkEnd w:id="4559"/>
      <w:bookmarkEnd w:id="4560"/>
      <w:bookmarkEnd w:id="4561"/>
      <w:bookmarkEnd w:id="4562"/>
      <w:bookmarkEnd w:id="4563"/>
      <w:bookmarkEnd w:id="4564"/>
      <w:bookmarkEnd w:id="4565"/>
      <w:bookmarkEnd w:id="4566"/>
      <w:bookmarkEnd w:id="4567"/>
      <w:bookmarkEnd w:id="4568"/>
    </w:p>
    <w:p w14:paraId="6FDE3F94" w14:textId="77777777" w:rsidR="009722D5" w:rsidRPr="00E804C9" w:rsidRDefault="009722D5" w:rsidP="009722D5">
      <w:pPr>
        <w:pStyle w:val="Heading4"/>
      </w:pPr>
      <w:bookmarkStart w:id="4569" w:name="_Toc20487037"/>
      <w:bookmarkStart w:id="4570" w:name="_Toc29342329"/>
      <w:bookmarkStart w:id="4571" w:name="_Toc29343468"/>
      <w:bookmarkStart w:id="4572" w:name="_Toc36566720"/>
      <w:bookmarkStart w:id="4573" w:name="_Toc36810136"/>
      <w:bookmarkStart w:id="4574" w:name="_Toc36846500"/>
      <w:bookmarkStart w:id="4575" w:name="_Toc36939153"/>
      <w:bookmarkStart w:id="4576" w:name="_Toc37082133"/>
      <w:bookmarkStart w:id="4577" w:name="_Toc46480760"/>
      <w:bookmarkStart w:id="4578" w:name="_Toc46481994"/>
      <w:bookmarkStart w:id="4579" w:name="_Toc46483228"/>
      <w:bookmarkStart w:id="4580" w:name="_Toc171494905"/>
      <w:r w:rsidRPr="00E804C9">
        <w:t>5.6.14.1</w:t>
      </w:r>
      <w:r w:rsidRPr="00E804C9">
        <w:tab/>
        <w:t>Introduction</w:t>
      </w:r>
      <w:bookmarkEnd w:id="4569"/>
      <w:bookmarkEnd w:id="4570"/>
      <w:bookmarkEnd w:id="4571"/>
      <w:bookmarkEnd w:id="4572"/>
      <w:bookmarkEnd w:id="4573"/>
      <w:bookmarkEnd w:id="4574"/>
      <w:bookmarkEnd w:id="4575"/>
      <w:bookmarkEnd w:id="4576"/>
      <w:bookmarkEnd w:id="4577"/>
      <w:bookmarkEnd w:id="4578"/>
      <w:bookmarkEnd w:id="4579"/>
      <w:bookmarkEnd w:id="4580"/>
    </w:p>
    <w:p w14:paraId="3C39FC37" w14:textId="77777777" w:rsidR="009722D5" w:rsidRPr="00E804C9" w:rsidRDefault="009722D5" w:rsidP="009722D5">
      <w:r w:rsidRPr="00E804C9">
        <w:t>E-UTRAN can configure the UE to connect to a WLAN and configure bearers for LWA (referred to as LWA DRBs). The UE uses the WLAN parameters received from E-UTRAN in performing WLAN measurements. The UE also performs WLAN connection management as described in 5.6.15 while LWA is configured.</w:t>
      </w:r>
    </w:p>
    <w:p w14:paraId="178D8FBE" w14:textId="77777777" w:rsidR="009722D5" w:rsidRPr="00E804C9" w:rsidRDefault="009722D5" w:rsidP="009722D5">
      <w:pPr>
        <w:pStyle w:val="Heading4"/>
      </w:pPr>
      <w:bookmarkStart w:id="4581" w:name="_Toc20487038"/>
      <w:bookmarkStart w:id="4582" w:name="_Toc29342330"/>
      <w:bookmarkStart w:id="4583" w:name="_Toc29343469"/>
      <w:bookmarkStart w:id="4584" w:name="_Toc36566721"/>
      <w:bookmarkStart w:id="4585" w:name="_Toc36810137"/>
      <w:bookmarkStart w:id="4586" w:name="_Toc36846501"/>
      <w:bookmarkStart w:id="4587" w:name="_Toc36939154"/>
      <w:bookmarkStart w:id="4588" w:name="_Toc37082134"/>
      <w:bookmarkStart w:id="4589" w:name="_Toc46480761"/>
      <w:bookmarkStart w:id="4590" w:name="_Toc46481995"/>
      <w:bookmarkStart w:id="4591" w:name="_Toc46483229"/>
      <w:bookmarkStart w:id="4592" w:name="_Toc171494906"/>
      <w:r w:rsidRPr="00E804C9">
        <w:t>5.6.14.2</w:t>
      </w:r>
      <w:r w:rsidRPr="00E804C9">
        <w:tab/>
        <w:t>Reception of LWA configuration</w:t>
      </w:r>
      <w:bookmarkEnd w:id="4581"/>
      <w:bookmarkEnd w:id="4582"/>
      <w:bookmarkEnd w:id="4583"/>
      <w:bookmarkEnd w:id="4584"/>
      <w:bookmarkEnd w:id="4585"/>
      <w:bookmarkEnd w:id="4586"/>
      <w:bookmarkEnd w:id="4587"/>
      <w:bookmarkEnd w:id="4588"/>
      <w:bookmarkEnd w:id="4589"/>
      <w:bookmarkEnd w:id="4590"/>
      <w:bookmarkEnd w:id="4591"/>
      <w:bookmarkEnd w:id="4592"/>
    </w:p>
    <w:p w14:paraId="2CD0239F" w14:textId="77777777" w:rsidR="009722D5" w:rsidRPr="00E804C9" w:rsidRDefault="009722D5" w:rsidP="009722D5">
      <w:r w:rsidRPr="00E804C9">
        <w:t>Upon reception of LWA configuration, the UE shall:</w:t>
      </w:r>
    </w:p>
    <w:p w14:paraId="47F35C0F" w14:textId="77777777" w:rsidR="009722D5" w:rsidRPr="00E804C9" w:rsidRDefault="009722D5" w:rsidP="009722D5">
      <w:pPr>
        <w:pStyle w:val="B1"/>
      </w:pPr>
      <w:r w:rsidRPr="00E804C9">
        <w:t>1&gt;</w:t>
      </w:r>
      <w:r w:rsidRPr="00E804C9">
        <w:tab/>
        <w:t xml:space="preserve">if the received </w:t>
      </w:r>
      <w:r w:rsidRPr="00E804C9">
        <w:rPr>
          <w:i/>
        </w:rPr>
        <w:t>lwa-Configuration</w:t>
      </w:r>
      <w:r w:rsidRPr="00E804C9">
        <w:t xml:space="preserve"> is set to </w:t>
      </w:r>
      <w:r w:rsidRPr="00E804C9">
        <w:rPr>
          <w:i/>
        </w:rPr>
        <w:t>release</w:t>
      </w:r>
      <w:r w:rsidRPr="00E804C9">
        <w:t>:</w:t>
      </w:r>
    </w:p>
    <w:p w14:paraId="5E1F885C" w14:textId="77777777" w:rsidR="009722D5" w:rsidRPr="00E804C9" w:rsidRDefault="009722D5" w:rsidP="009722D5">
      <w:pPr>
        <w:pStyle w:val="B2"/>
      </w:pPr>
      <w:r w:rsidRPr="00E804C9">
        <w:t>2&gt;</w:t>
      </w:r>
      <w:r w:rsidRPr="00E804C9">
        <w:tab/>
        <w:t>release the LWA configuration as described in 5.6.14.3;</w:t>
      </w:r>
    </w:p>
    <w:p w14:paraId="7ABF1440" w14:textId="77777777" w:rsidR="009722D5" w:rsidRPr="00E804C9" w:rsidRDefault="009722D5" w:rsidP="009722D5">
      <w:pPr>
        <w:pStyle w:val="B1"/>
      </w:pPr>
      <w:r w:rsidRPr="00E804C9">
        <w:t>1&gt;</w:t>
      </w:r>
      <w:r w:rsidRPr="00E804C9">
        <w:tab/>
        <w:t>else:</w:t>
      </w:r>
    </w:p>
    <w:p w14:paraId="0F78CB7F" w14:textId="77777777" w:rsidR="009722D5" w:rsidRPr="00E804C9" w:rsidRDefault="009722D5" w:rsidP="009722D5">
      <w:pPr>
        <w:pStyle w:val="B2"/>
      </w:pPr>
      <w:r w:rsidRPr="00E804C9">
        <w:t>2&gt;</w:t>
      </w:r>
      <w:r w:rsidRPr="00E804C9">
        <w:tab/>
        <w:t xml:space="preserve">if the received </w:t>
      </w:r>
      <w:r w:rsidRPr="00E804C9">
        <w:rPr>
          <w:i/>
        </w:rPr>
        <w:t>lwa-Config</w:t>
      </w:r>
      <w:r w:rsidRPr="00E804C9">
        <w:t xml:space="preserve"> includes </w:t>
      </w:r>
      <w:r w:rsidRPr="00E804C9">
        <w:rPr>
          <w:i/>
        </w:rPr>
        <w:t>lwa-WT-Counter</w:t>
      </w:r>
      <w:r w:rsidRPr="00E804C9">
        <w:t>:</w:t>
      </w:r>
    </w:p>
    <w:p w14:paraId="28237E83" w14:textId="77777777" w:rsidR="009722D5" w:rsidRPr="00E804C9" w:rsidRDefault="009722D5" w:rsidP="009722D5">
      <w:pPr>
        <w:pStyle w:val="B3"/>
      </w:pPr>
      <w:r w:rsidRPr="00E804C9">
        <w:t>3&gt;</w:t>
      </w:r>
      <w:r w:rsidRPr="00E804C9">
        <w:tab/>
        <w:t>determine the S-K</w:t>
      </w:r>
      <w:r w:rsidRPr="00E804C9">
        <w:rPr>
          <w:vertAlign w:val="subscript"/>
        </w:rPr>
        <w:t>WT</w:t>
      </w:r>
      <w:r w:rsidRPr="00E804C9">
        <w:t xml:space="preserve"> key based on the K</w:t>
      </w:r>
      <w:r w:rsidRPr="00E804C9">
        <w:rPr>
          <w:vertAlign w:val="subscript"/>
        </w:rPr>
        <w:t>eNB</w:t>
      </w:r>
      <w:r w:rsidRPr="00E804C9">
        <w:t xml:space="preserve"> key and received </w:t>
      </w:r>
      <w:r w:rsidRPr="00E804C9">
        <w:rPr>
          <w:i/>
        </w:rPr>
        <w:t>lwa-WT-Counter</w:t>
      </w:r>
      <w:r w:rsidRPr="00E804C9">
        <w:t xml:space="preserve"> value, as specified in TS 33.401 [32];</w:t>
      </w:r>
    </w:p>
    <w:p w14:paraId="74B923FB" w14:textId="77777777" w:rsidR="009722D5" w:rsidRPr="00E804C9" w:rsidRDefault="009722D5" w:rsidP="009722D5">
      <w:pPr>
        <w:pStyle w:val="B3"/>
      </w:pPr>
      <w:r w:rsidRPr="00E804C9">
        <w:t>3&gt;</w:t>
      </w:r>
      <w:r w:rsidRPr="00E804C9">
        <w:tab/>
        <w:t>forward the S-K</w:t>
      </w:r>
      <w:r w:rsidRPr="00E804C9">
        <w:rPr>
          <w:vertAlign w:val="subscript"/>
        </w:rPr>
        <w:t xml:space="preserve">WT </w:t>
      </w:r>
      <w:r w:rsidRPr="00E804C9">
        <w:t>key to upper layers to be used as a P</w:t>
      </w:r>
      <w:r w:rsidRPr="00E804C9">
        <w:rPr>
          <w:lang w:eastAsia="zh-CN"/>
        </w:rPr>
        <w:t>MK</w:t>
      </w:r>
      <w:r w:rsidRPr="00E804C9">
        <w:t xml:space="preserve"> </w:t>
      </w:r>
      <w:r w:rsidRPr="00E804C9">
        <w:rPr>
          <w:lang w:eastAsia="zh-CN"/>
        </w:rPr>
        <w:t xml:space="preserve">or PSK </w:t>
      </w:r>
      <w:r w:rsidRPr="00E804C9">
        <w:t>for WLAN authentication;</w:t>
      </w:r>
    </w:p>
    <w:p w14:paraId="7DA63D74" w14:textId="77777777" w:rsidR="009722D5" w:rsidRPr="00E804C9" w:rsidRDefault="009722D5" w:rsidP="009722D5">
      <w:pPr>
        <w:pStyle w:val="B2"/>
      </w:pPr>
      <w:r w:rsidRPr="00E804C9">
        <w:t>2&gt;</w:t>
      </w:r>
      <w:r w:rsidRPr="00E804C9">
        <w:tab/>
        <w:t xml:space="preserve">if the received </w:t>
      </w:r>
      <w:r w:rsidRPr="00E804C9">
        <w:rPr>
          <w:i/>
        </w:rPr>
        <w:t>lwa-Config</w:t>
      </w:r>
      <w:r w:rsidRPr="00E804C9">
        <w:t xml:space="preserve"> includes </w:t>
      </w:r>
      <w:r w:rsidRPr="00E804C9">
        <w:rPr>
          <w:i/>
        </w:rPr>
        <w:t>lwa-MobilityConfig:</w:t>
      </w:r>
    </w:p>
    <w:p w14:paraId="6D909348" w14:textId="77777777" w:rsidR="009722D5" w:rsidRPr="00E804C9" w:rsidRDefault="009722D5" w:rsidP="009722D5">
      <w:pPr>
        <w:pStyle w:val="B3"/>
      </w:pPr>
      <w:r w:rsidRPr="00E804C9">
        <w:t>3&gt;</w:t>
      </w:r>
      <w:r w:rsidRPr="00E804C9">
        <w:tab/>
        <w:t xml:space="preserve">if the received </w:t>
      </w:r>
      <w:r w:rsidRPr="00E804C9">
        <w:rPr>
          <w:i/>
        </w:rPr>
        <w:t>lwa-MobilityConfig</w:t>
      </w:r>
      <w:r w:rsidRPr="00E804C9">
        <w:t xml:space="preserve"> includes </w:t>
      </w:r>
      <w:r w:rsidRPr="00E804C9">
        <w:rPr>
          <w:i/>
        </w:rPr>
        <w:t>wlan-ToReleaseList</w:t>
      </w:r>
      <w:r w:rsidRPr="00E804C9">
        <w:t>:</w:t>
      </w:r>
    </w:p>
    <w:p w14:paraId="5E6F3301" w14:textId="77777777" w:rsidR="009722D5" w:rsidRPr="00E804C9" w:rsidRDefault="009722D5" w:rsidP="009722D5">
      <w:pPr>
        <w:pStyle w:val="B4"/>
      </w:pPr>
      <w:r w:rsidRPr="00E804C9">
        <w:t>4&gt;</w:t>
      </w:r>
      <w:r w:rsidRPr="00E804C9">
        <w:tab/>
        <w:t xml:space="preserve">for each </w:t>
      </w:r>
      <w:r w:rsidRPr="00E804C9">
        <w:rPr>
          <w:i/>
        </w:rPr>
        <w:t>WLAN-Identifiers</w:t>
      </w:r>
      <w:r w:rsidRPr="00E804C9">
        <w:t xml:space="preserve"> included in </w:t>
      </w:r>
      <w:r w:rsidRPr="00E804C9">
        <w:rPr>
          <w:i/>
        </w:rPr>
        <w:t>wlan-ToReleaseList</w:t>
      </w:r>
      <w:r w:rsidRPr="00E804C9">
        <w:t>:</w:t>
      </w:r>
    </w:p>
    <w:p w14:paraId="6B04A552" w14:textId="77777777" w:rsidR="009722D5" w:rsidRPr="00E804C9" w:rsidRDefault="009722D5" w:rsidP="009722D5">
      <w:pPr>
        <w:pStyle w:val="B5"/>
      </w:pPr>
      <w:r w:rsidRPr="00E804C9">
        <w:t>5&gt;</w:t>
      </w:r>
      <w:r w:rsidRPr="00E804C9">
        <w:tab/>
        <w:t xml:space="preserve">remove the </w:t>
      </w:r>
      <w:r w:rsidRPr="00E804C9">
        <w:rPr>
          <w:i/>
        </w:rPr>
        <w:t>WLAN-Identifiers</w:t>
      </w:r>
      <w:r w:rsidRPr="00E804C9">
        <w:t xml:space="preserve"> if already part of the current </w:t>
      </w:r>
      <w:r w:rsidRPr="00E804C9">
        <w:rPr>
          <w:i/>
        </w:rPr>
        <w:t xml:space="preserve">wlan-MobilitySet </w:t>
      </w:r>
      <w:r w:rsidRPr="00E804C9">
        <w:t>in</w:t>
      </w:r>
      <w:r w:rsidRPr="00E804C9">
        <w:rPr>
          <w:i/>
        </w:rPr>
        <w:t xml:space="preserve"> VarWLAN-MobilityConfig;</w:t>
      </w:r>
    </w:p>
    <w:p w14:paraId="2C473393" w14:textId="77777777" w:rsidR="009722D5" w:rsidRPr="00E804C9" w:rsidRDefault="009722D5" w:rsidP="009722D5">
      <w:pPr>
        <w:pStyle w:val="B3"/>
      </w:pPr>
      <w:r w:rsidRPr="00E804C9">
        <w:t>3&gt;</w:t>
      </w:r>
      <w:r w:rsidRPr="00E804C9">
        <w:tab/>
        <w:t xml:space="preserve">if the received </w:t>
      </w:r>
      <w:r w:rsidRPr="00E804C9">
        <w:rPr>
          <w:i/>
        </w:rPr>
        <w:t>lwa-MobilityConfig</w:t>
      </w:r>
      <w:r w:rsidRPr="00E804C9">
        <w:t xml:space="preserve"> includes </w:t>
      </w:r>
      <w:r w:rsidRPr="00E804C9">
        <w:rPr>
          <w:i/>
        </w:rPr>
        <w:t>wlan-ToAddList</w:t>
      </w:r>
      <w:r w:rsidRPr="00E804C9">
        <w:t>:</w:t>
      </w:r>
    </w:p>
    <w:p w14:paraId="429260C0" w14:textId="77777777" w:rsidR="009722D5" w:rsidRPr="00E804C9" w:rsidRDefault="009722D5" w:rsidP="009722D5">
      <w:pPr>
        <w:pStyle w:val="B4"/>
      </w:pPr>
      <w:r w:rsidRPr="00E804C9">
        <w:t>4&gt;</w:t>
      </w:r>
      <w:r w:rsidRPr="00E804C9">
        <w:tab/>
        <w:t xml:space="preserve">for each </w:t>
      </w:r>
      <w:r w:rsidRPr="00E804C9">
        <w:rPr>
          <w:i/>
        </w:rPr>
        <w:t>WLAN-Identifiers</w:t>
      </w:r>
      <w:r w:rsidRPr="00E804C9">
        <w:t xml:space="preserve"> included in </w:t>
      </w:r>
      <w:r w:rsidRPr="00E804C9">
        <w:rPr>
          <w:i/>
        </w:rPr>
        <w:t>wlan-ToAddList</w:t>
      </w:r>
      <w:r w:rsidRPr="00E804C9">
        <w:t>:</w:t>
      </w:r>
    </w:p>
    <w:p w14:paraId="04967122" w14:textId="77777777" w:rsidR="009722D5" w:rsidRPr="00E804C9" w:rsidRDefault="009722D5" w:rsidP="009722D5">
      <w:pPr>
        <w:pStyle w:val="B5"/>
      </w:pPr>
      <w:r w:rsidRPr="00E804C9">
        <w:t>5&gt;</w:t>
      </w:r>
      <w:r w:rsidRPr="00E804C9">
        <w:tab/>
        <w:t xml:space="preserve">add the </w:t>
      </w:r>
      <w:r w:rsidRPr="00E804C9">
        <w:rPr>
          <w:i/>
        </w:rPr>
        <w:t>WLAN-Identifiers</w:t>
      </w:r>
      <w:r w:rsidRPr="00E804C9">
        <w:t xml:space="preserve"> to the current </w:t>
      </w:r>
      <w:r w:rsidRPr="00E804C9">
        <w:rPr>
          <w:i/>
        </w:rPr>
        <w:t xml:space="preserve">wlan-MobilitySet </w:t>
      </w:r>
      <w:r w:rsidRPr="00E804C9">
        <w:t>in</w:t>
      </w:r>
      <w:r w:rsidRPr="00E804C9">
        <w:rPr>
          <w:i/>
        </w:rPr>
        <w:t xml:space="preserve"> VarWLAN-MobilityConfig</w:t>
      </w:r>
      <w:r w:rsidRPr="00E804C9">
        <w:t>;</w:t>
      </w:r>
    </w:p>
    <w:p w14:paraId="1A7ECE7D" w14:textId="77777777" w:rsidR="009722D5" w:rsidRPr="00E804C9" w:rsidRDefault="009722D5" w:rsidP="009722D5">
      <w:pPr>
        <w:pStyle w:val="B3"/>
      </w:pPr>
      <w:r w:rsidRPr="00E804C9">
        <w:t>3&gt;</w:t>
      </w:r>
      <w:r w:rsidRPr="00E804C9">
        <w:tab/>
        <w:t xml:space="preserve">if the received </w:t>
      </w:r>
      <w:r w:rsidRPr="00E804C9">
        <w:rPr>
          <w:i/>
        </w:rPr>
        <w:t>lwa-MobilityConfig</w:t>
      </w:r>
      <w:r w:rsidRPr="00E804C9">
        <w:t xml:space="preserve"> includes </w:t>
      </w:r>
      <w:r w:rsidRPr="00E804C9">
        <w:rPr>
          <w:i/>
        </w:rPr>
        <w:t>associationTimer</w:t>
      </w:r>
      <w:r w:rsidRPr="00E804C9">
        <w:t>:</w:t>
      </w:r>
    </w:p>
    <w:p w14:paraId="0DC4608A" w14:textId="77777777" w:rsidR="009722D5" w:rsidRPr="00E804C9" w:rsidRDefault="009722D5" w:rsidP="009722D5">
      <w:pPr>
        <w:pStyle w:val="B4"/>
      </w:pPr>
      <w:r w:rsidRPr="00E804C9">
        <w:t>4&gt;</w:t>
      </w:r>
      <w:r w:rsidRPr="00E804C9">
        <w:tab/>
        <w:t xml:space="preserve">start or restart timer T351 with the timer value set to the </w:t>
      </w:r>
      <w:r w:rsidRPr="00E804C9">
        <w:rPr>
          <w:i/>
        </w:rPr>
        <w:t>associationTimer</w:t>
      </w:r>
      <w:r w:rsidRPr="00E804C9">
        <w:t>;</w:t>
      </w:r>
    </w:p>
    <w:p w14:paraId="41B83A6A" w14:textId="77777777" w:rsidR="009722D5" w:rsidRPr="00E804C9" w:rsidRDefault="009722D5" w:rsidP="009722D5">
      <w:pPr>
        <w:pStyle w:val="B3"/>
      </w:pPr>
      <w:r w:rsidRPr="00E804C9">
        <w:t>3&gt;</w:t>
      </w:r>
      <w:r w:rsidRPr="00E804C9">
        <w:tab/>
        <w:t xml:space="preserve">if the received </w:t>
      </w:r>
      <w:r w:rsidRPr="00E804C9">
        <w:rPr>
          <w:i/>
        </w:rPr>
        <w:t>lwa-MobilityConfig</w:t>
      </w:r>
      <w:r w:rsidRPr="00E804C9">
        <w:t xml:space="preserve"> includes </w:t>
      </w:r>
      <w:r w:rsidRPr="00E804C9">
        <w:rPr>
          <w:i/>
        </w:rPr>
        <w:t>successReportRequested</w:t>
      </w:r>
      <w:r w:rsidRPr="00E804C9">
        <w:t>:</w:t>
      </w:r>
    </w:p>
    <w:p w14:paraId="53A5DBC2" w14:textId="77777777" w:rsidR="009722D5" w:rsidRPr="00E804C9" w:rsidRDefault="009722D5" w:rsidP="009722D5">
      <w:pPr>
        <w:pStyle w:val="B4"/>
      </w:pPr>
      <w:r w:rsidRPr="00E804C9">
        <w:t>4&gt;</w:t>
      </w:r>
      <w:r w:rsidRPr="00E804C9">
        <w:tab/>
        <w:t xml:space="preserve">set </w:t>
      </w:r>
      <w:r w:rsidRPr="00E804C9">
        <w:rPr>
          <w:i/>
        </w:rPr>
        <w:t>successReportRequested</w:t>
      </w:r>
      <w:r w:rsidRPr="00E804C9">
        <w:t xml:space="preserve"> in </w:t>
      </w:r>
      <w:r w:rsidRPr="00E804C9">
        <w:rPr>
          <w:i/>
        </w:rPr>
        <w:t>VarWLAN-MobilityConfig</w:t>
      </w:r>
      <w:r w:rsidRPr="00E804C9">
        <w:t xml:space="preserve"> to the value of </w:t>
      </w:r>
      <w:r w:rsidRPr="00E804C9">
        <w:rPr>
          <w:i/>
        </w:rPr>
        <w:t>successReportRequested</w:t>
      </w:r>
      <w:r w:rsidRPr="00E804C9">
        <w:t>;</w:t>
      </w:r>
    </w:p>
    <w:p w14:paraId="1CEC86DB" w14:textId="77777777" w:rsidR="009722D5" w:rsidRPr="00E804C9" w:rsidRDefault="009722D5" w:rsidP="009722D5">
      <w:pPr>
        <w:pStyle w:val="B3"/>
      </w:pPr>
      <w:r w:rsidRPr="00E804C9">
        <w:t>3&gt;</w:t>
      </w:r>
      <w:r w:rsidRPr="00E804C9">
        <w:tab/>
        <w:t xml:space="preserve">if the received </w:t>
      </w:r>
      <w:r w:rsidRPr="00E804C9">
        <w:rPr>
          <w:i/>
        </w:rPr>
        <w:t>lwa-MobilityConfig</w:t>
      </w:r>
      <w:r w:rsidRPr="00E804C9">
        <w:t xml:space="preserve"> includes </w:t>
      </w:r>
      <w:r w:rsidRPr="00E804C9">
        <w:rPr>
          <w:i/>
        </w:rPr>
        <w:t>wlan-SuspendConfig</w:t>
      </w:r>
      <w:r w:rsidRPr="00E804C9">
        <w:t>:</w:t>
      </w:r>
    </w:p>
    <w:p w14:paraId="38FE502F" w14:textId="77777777" w:rsidR="009722D5" w:rsidRPr="00E804C9" w:rsidRDefault="009722D5" w:rsidP="009722D5">
      <w:pPr>
        <w:pStyle w:val="B4"/>
      </w:pPr>
      <w:r w:rsidRPr="00E804C9">
        <w:t>4&gt;</w:t>
      </w:r>
      <w:r w:rsidRPr="00E804C9">
        <w:tab/>
        <w:t xml:space="preserve">set the field(s) in </w:t>
      </w:r>
      <w:r w:rsidRPr="00E804C9">
        <w:rPr>
          <w:i/>
        </w:rPr>
        <w:t xml:space="preserve">wlan-SuspendConfig </w:t>
      </w:r>
      <w:r w:rsidRPr="00E804C9">
        <w:t xml:space="preserve">within </w:t>
      </w:r>
      <w:r w:rsidRPr="00E804C9">
        <w:rPr>
          <w:i/>
        </w:rPr>
        <w:t>VarWLAN-MobilityConfig</w:t>
      </w:r>
      <w:r w:rsidRPr="00E804C9">
        <w:t xml:space="preserve"> to the value(s) of field(s) included in </w:t>
      </w:r>
      <w:r w:rsidRPr="00E804C9">
        <w:rPr>
          <w:i/>
        </w:rPr>
        <w:t>wlan-SuspendConfig</w:t>
      </w:r>
      <w:r w:rsidRPr="00E804C9">
        <w:t>;</w:t>
      </w:r>
    </w:p>
    <w:p w14:paraId="0F56DFA3" w14:textId="77777777" w:rsidR="009722D5" w:rsidRPr="00E804C9" w:rsidRDefault="009722D5" w:rsidP="009722D5">
      <w:pPr>
        <w:pStyle w:val="B2"/>
        <w:rPr>
          <w:i/>
        </w:rPr>
      </w:pPr>
      <w:r w:rsidRPr="00E804C9">
        <w:t>2&gt;</w:t>
      </w:r>
      <w:r w:rsidRPr="00E804C9">
        <w:tab/>
        <w:t>start WLAN Status Monitoring as described in 5.6.15.4;</w:t>
      </w:r>
    </w:p>
    <w:p w14:paraId="12CE2B69" w14:textId="77777777" w:rsidR="009722D5" w:rsidRPr="00E804C9" w:rsidRDefault="009722D5" w:rsidP="009722D5">
      <w:pPr>
        <w:pStyle w:val="Heading4"/>
      </w:pPr>
      <w:bookmarkStart w:id="4593" w:name="_Toc20487039"/>
      <w:bookmarkStart w:id="4594" w:name="_Toc29342331"/>
      <w:bookmarkStart w:id="4595" w:name="_Toc29343470"/>
      <w:bookmarkStart w:id="4596" w:name="_Toc36566722"/>
      <w:bookmarkStart w:id="4597" w:name="_Toc36810138"/>
      <w:bookmarkStart w:id="4598" w:name="_Toc36846502"/>
      <w:bookmarkStart w:id="4599" w:name="_Toc36939155"/>
      <w:bookmarkStart w:id="4600" w:name="_Toc37082135"/>
      <w:bookmarkStart w:id="4601" w:name="_Toc46480762"/>
      <w:bookmarkStart w:id="4602" w:name="_Toc46481996"/>
      <w:bookmarkStart w:id="4603" w:name="_Toc46483230"/>
      <w:bookmarkStart w:id="4604" w:name="_Toc171494907"/>
      <w:r w:rsidRPr="00E804C9">
        <w:t>5.6.14.3</w:t>
      </w:r>
      <w:r w:rsidRPr="00E804C9">
        <w:tab/>
        <w:t>Release of LWA configuration</w:t>
      </w:r>
      <w:bookmarkEnd w:id="4593"/>
      <w:bookmarkEnd w:id="4594"/>
      <w:bookmarkEnd w:id="4595"/>
      <w:bookmarkEnd w:id="4596"/>
      <w:bookmarkEnd w:id="4597"/>
      <w:bookmarkEnd w:id="4598"/>
      <w:bookmarkEnd w:id="4599"/>
      <w:bookmarkEnd w:id="4600"/>
      <w:bookmarkEnd w:id="4601"/>
      <w:bookmarkEnd w:id="4602"/>
      <w:bookmarkEnd w:id="4603"/>
      <w:bookmarkEnd w:id="4604"/>
    </w:p>
    <w:p w14:paraId="0A6421A8" w14:textId="77777777" w:rsidR="009722D5" w:rsidRPr="00E804C9" w:rsidRDefault="009722D5" w:rsidP="009722D5">
      <w:r w:rsidRPr="00E804C9">
        <w:t>To release the LWA configuration, the UE shall:</w:t>
      </w:r>
    </w:p>
    <w:p w14:paraId="3E6BDA96" w14:textId="77777777" w:rsidR="009722D5" w:rsidRPr="00E804C9" w:rsidRDefault="00815F77" w:rsidP="00815F77">
      <w:pPr>
        <w:pStyle w:val="B1"/>
      </w:pPr>
      <w:r w:rsidRPr="00E804C9">
        <w:t>1&gt;</w:t>
      </w:r>
      <w:r w:rsidRPr="00E804C9">
        <w:tab/>
      </w:r>
      <w:r w:rsidR="009722D5" w:rsidRPr="00E804C9">
        <w:t>for each LWA DRB that is part of the current UE configuration:</w:t>
      </w:r>
    </w:p>
    <w:p w14:paraId="4AAD7AF1" w14:textId="77777777" w:rsidR="009722D5" w:rsidRPr="00E804C9" w:rsidRDefault="009722D5" w:rsidP="009722D5">
      <w:pPr>
        <w:pStyle w:val="B2"/>
        <w:rPr>
          <w:lang w:eastAsia="zh-CN"/>
        </w:rPr>
      </w:pPr>
      <w:r w:rsidRPr="00E804C9">
        <w:lastRenderedPageBreak/>
        <w:t>2&gt;</w:t>
      </w:r>
      <w:r w:rsidRPr="00E804C9">
        <w:tab/>
        <w:t xml:space="preserve">disable data </w:t>
      </w:r>
      <w:r w:rsidRPr="00E804C9">
        <w:rPr>
          <w:lang w:eastAsia="zh-CN"/>
        </w:rPr>
        <w:t>handling</w:t>
      </w:r>
      <w:r w:rsidRPr="00E804C9">
        <w:t xml:space="preserve"> for this DRB at the </w:t>
      </w:r>
      <w:r w:rsidRPr="00E804C9">
        <w:rPr>
          <w:lang w:eastAsia="ko-KR"/>
        </w:rPr>
        <w:t>LWAAP</w:t>
      </w:r>
      <w:r w:rsidRPr="00E804C9">
        <w:t xml:space="preserve"> entity;</w:t>
      </w:r>
    </w:p>
    <w:p w14:paraId="7C525034" w14:textId="77777777" w:rsidR="009722D5" w:rsidRPr="00E804C9" w:rsidRDefault="009722D5" w:rsidP="009722D5">
      <w:pPr>
        <w:pStyle w:val="B2"/>
        <w:rPr>
          <w:i/>
        </w:rPr>
      </w:pPr>
      <w:r w:rsidRPr="00E804C9">
        <w:rPr>
          <w:lang w:eastAsia="zh-CN"/>
        </w:rPr>
        <w:t>2&gt;</w:t>
      </w:r>
      <w:r w:rsidRPr="00E804C9">
        <w:rPr>
          <w:lang w:eastAsia="zh-CN"/>
        </w:rPr>
        <w:tab/>
      </w:r>
      <w:r w:rsidRPr="00E804C9">
        <w:t>perform PDCP data recovery as specified in TS 36.323 [8];</w:t>
      </w:r>
    </w:p>
    <w:p w14:paraId="7CDBE73A" w14:textId="77777777" w:rsidR="009722D5" w:rsidRPr="00E804C9" w:rsidRDefault="009722D5" w:rsidP="009722D5">
      <w:pPr>
        <w:pStyle w:val="B1"/>
        <w:ind w:left="540" w:hanging="270"/>
        <w:rPr>
          <w:i/>
        </w:rPr>
      </w:pPr>
      <w:r w:rsidRPr="00E804C9">
        <w:t>1&gt;</w:t>
      </w:r>
      <w:r w:rsidRPr="00E804C9">
        <w:tab/>
        <w:t xml:space="preserve">delete any existing values in </w:t>
      </w:r>
      <w:r w:rsidRPr="00E804C9">
        <w:rPr>
          <w:i/>
          <w:noProof/>
        </w:rPr>
        <w:t>VarWLAN-MobilityConfig</w:t>
      </w:r>
      <w:r w:rsidRPr="00E804C9">
        <w:rPr>
          <w:noProof/>
        </w:rPr>
        <w:t xml:space="preserve"> and </w:t>
      </w:r>
      <w:r w:rsidRPr="00E804C9">
        <w:rPr>
          <w:i/>
          <w:noProof/>
        </w:rPr>
        <w:t>VarWLAN-Status;</w:t>
      </w:r>
    </w:p>
    <w:p w14:paraId="1B42A484" w14:textId="77777777" w:rsidR="009722D5" w:rsidRPr="00E804C9" w:rsidRDefault="009722D5" w:rsidP="009722D5">
      <w:pPr>
        <w:pStyle w:val="B1"/>
      </w:pPr>
      <w:r w:rsidRPr="00E804C9">
        <w:t>1&gt;</w:t>
      </w:r>
      <w:r w:rsidRPr="00E804C9">
        <w:tab/>
        <w:t>stop timer T351, if running;</w:t>
      </w:r>
    </w:p>
    <w:p w14:paraId="66AE2CF3" w14:textId="77777777" w:rsidR="009722D5" w:rsidRPr="00E804C9" w:rsidRDefault="009722D5" w:rsidP="009722D5">
      <w:pPr>
        <w:pStyle w:val="B1"/>
        <w:rPr>
          <w:lang w:eastAsia="zh-TW"/>
        </w:rPr>
      </w:pPr>
      <w:r w:rsidRPr="00E804C9">
        <w:rPr>
          <w:lang w:eastAsia="zh-CN"/>
        </w:rPr>
        <w:t>1&gt;</w:t>
      </w:r>
      <w:r w:rsidRPr="00E804C9">
        <w:rPr>
          <w:lang w:eastAsia="zh-CN"/>
        </w:rPr>
        <w:tab/>
        <w:t>stop WLAN status monitoring and WLAN connection attempts for LWA;</w:t>
      </w:r>
    </w:p>
    <w:p w14:paraId="42FF4DAE" w14:textId="77777777" w:rsidR="009722D5" w:rsidRPr="00E804C9" w:rsidRDefault="009722D5" w:rsidP="009722D5">
      <w:pPr>
        <w:pStyle w:val="B1"/>
        <w:rPr>
          <w:lang w:eastAsia="zh-CN"/>
        </w:rPr>
      </w:pPr>
      <w:r w:rsidRPr="00E804C9">
        <w:t>1&gt;</w:t>
      </w:r>
      <w:r w:rsidRPr="00E804C9">
        <w:tab/>
        <w:t>indicate the release of LWA configuration, if configured, to upper layers</w:t>
      </w:r>
      <w:r w:rsidRPr="00E804C9">
        <w:rPr>
          <w:lang w:eastAsia="zh-TW"/>
        </w:rPr>
        <w:t>;</w:t>
      </w:r>
    </w:p>
    <w:p w14:paraId="5753D929" w14:textId="77777777" w:rsidR="009722D5" w:rsidRPr="00E804C9" w:rsidRDefault="009722D5" w:rsidP="009722D5">
      <w:pPr>
        <w:pStyle w:val="Heading3"/>
      </w:pPr>
      <w:bookmarkStart w:id="4605" w:name="_Toc20487040"/>
      <w:bookmarkStart w:id="4606" w:name="_Toc29342332"/>
      <w:bookmarkStart w:id="4607" w:name="_Toc29343471"/>
      <w:bookmarkStart w:id="4608" w:name="_Toc36566723"/>
      <w:bookmarkStart w:id="4609" w:name="_Toc36810139"/>
      <w:bookmarkStart w:id="4610" w:name="_Toc36846503"/>
      <w:bookmarkStart w:id="4611" w:name="_Toc36939156"/>
      <w:bookmarkStart w:id="4612" w:name="_Toc37082136"/>
      <w:bookmarkStart w:id="4613" w:name="_Toc46480763"/>
      <w:bookmarkStart w:id="4614" w:name="_Toc46481997"/>
      <w:bookmarkStart w:id="4615" w:name="_Toc46483231"/>
      <w:bookmarkStart w:id="4616" w:name="_Toc171494908"/>
      <w:r w:rsidRPr="00E804C9">
        <w:t>5.</w:t>
      </w:r>
      <w:r w:rsidRPr="00E804C9">
        <w:rPr>
          <w:lang w:eastAsia="ko-KR"/>
        </w:rPr>
        <w:t>6.15</w:t>
      </w:r>
      <w:r w:rsidRPr="00E804C9">
        <w:tab/>
        <w:t>WLAN connection management</w:t>
      </w:r>
      <w:bookmarkEnd w:id="4605"/>
      <w:bookmarkEnd w:id="4606"/>
      <w:bookmarkEnd w:id="4607"/>
      <w:bookmarkEnd w:id="4608"/>
      <w:bookmarkEnd w:id="4609"/>
      <w:bookmarkEnd w:id="4610"/>
      <w:bookmarkEnd w:id="4611"/>
      <w:bookmarkEnd w:id="4612"/>
      <w:bookmarkEnd w:id="4613"/>
      <w:bookmarkEnd w:id="4614"/>
      <w:bookmarkEnd w:id="4615"/>
      <w:bookmarkEnd w:id="4616"/>
    </w:p>
    <w:p w14:paraId="46BEE8A3" w14:textId="77777777" w:rsidR="009722D5" w:rsidRPr="00E804C9" w:rsidRDefault="009722D5" w:rsidP="009722D5">
      <w:pPr>
        <w:pStyle w:val="Heading4"/>
      </w:pPr>
      <w:bookmarkStart w:id="4617" w:name="_Toc20487041"/>
      <w:bookmarkStart w:id="4618" w:name="_Toc29342333"/>
      <w:bookmarkStart w:id="4619" w:name="_Toc29343472"/>
      <w:bookmarkStart w:id="4620" w:name="_Toc36566724"/>
      <w:bookmarkStart w:id="4621" w:name="_Toc36810140"/>
      <w:bookmarkStart w:id="4622" w:name="_Toc36846504"/>
      <w:bookmarkStart w:id="4623" w:name="_Toc36939157"/>
      <w:bookmarkStart w:id="4624" w:name="_Toc37082137"/>
      <w:bookmarkStart w:id="4625" w:name="_Toc46480764"/>
      <w:bookmarkStart w:id="4626" w:name="_Toc46481998"/>
      <w:bookmarkStart w:id="4627" w:name="_Toc46483232"/>
      <w:bookmarkStart w:id="4628" w:name="_Toc171494909"/>
      <w:r w:rsidRPr="00E804C9">
        <w:t>5.6.15.1</w:t>
      </w:r>
      <w:r w:rsidRPr="00E804C9">
        <w:tab/>
        <w:t>Introduction</w:t>
      </w:r>
      <w:bookmarkEnd w:id="4617"/>
      <w:bookmarkEnd w:id="4618"/>
      <w:bookmarkEnd w:id="4619"/>
      <w:bookmarkEnd w:id="4620"/>
      <w:bookmarkEnd w:id="4621"/>
      <w:bookmarkEnd w:id="4622"/>
      <w:bookmarkEnd w:id="4623"/>
      <w:bookmarkEnd w:id="4624"/>
      <w:bookmarkEnd w:id="4625"/>
      <w:bookmarkEnd w:id="4626"/>
      <w:bookmarkEnd w:id="4627"/>
      <w:bookmarkEnd w:id="4628"/>
    </w:p>
    <w:p w14:paraId="24EFA0E4" w14:textId="77777777" w:rsidR="009722D5" w:rsidRPr="00E804C9" w:rsidRDefault="009722D5" w:rsidP="009722D5">
      <w:r w:rsidRPr="00E804C9">
        <w:t xml:space="preserve">WLAN connection management procedures in this </w:t>
      </w:r>
      <w:r w:rsidR="00746471" w:rsidRPr="00E804C9">
        <w:t>clause</w:t>
      </w:r>
      <w:r w:rsidRPr="00E804C9">
        <w:t xml:space="preserve"> are triggered as specified in other </w:t>
      </w:r>
      <w:r w:rsidR="00746471" w:rsidRPr="00E804C9">
        <w:t>clause</w:t>
      </w:r>
      <w:r w:rsidRPr="00E804C9">
        <w:t xml:space="preserve">s where the UE is using a WLAN connection for </w:t>
      </w:r>
      <w:r w:rsidRPr="00E804C9">
        <w:rPr>
          <w:lang w:eastAsia="zh-CN"/>
        </w:rPr>
        <w:t>LWA, RCLWI or LWIP</w:t>
      </w:r>
      <w:r w:rsidRPr="00E804C9">
        <w:rPr>
          <w:lang w:eastAsia="ko-KR"/>
        </w:rPr>
        <w:t>.</w:t>
      </w:r>
    </w:p>
    <w:p w14:paraId="17FBFEFB" w14:textId="77777777" w:rsidR="009722D5" w:rsidRPr="00E804C9" w:rsidRDefault="009722D5" w:rsidP="009722D5">
      <w:r w:rsidRPr="00E804C9">
        <w:t xml:space="preserve">The UE stores the current WLAN mobility set, which is a set of one or more WLAN identifier(s) (e.g. BSSID, SSID, HESSID) in </w:t>
      </w:r>
      <w:r w:rsidRPr="00E804C9">
        <w:rPr>
          <w:i/>
        </w:rPr>
        <w:t xml:space="preserve">wlan-MobilitySet </w:t>
      </w:r>
      <w:r w:rsidRPr="00E804C9">
        <w:t>in</w:t>
      </w:r>
      <w:r w:rsidRPr="00E804C9">
        <w:rPr>
          <w:i/>
        </w:rPr>
        <w:t xml:space="preserve"> VarWLAN-MobilityConfig. </w:t>
      </w:r>
      <w:r w:rsidRPr="00E804C9">
        <w:t xml:space="preserve">This WLAN mobility set can be configured and updated by the eNB. A WLAN is considered to be inside the WLAN mobility set if its identifiers match all WLAN identifiers of at least one entry in </w:t>
      </w:r>
      <w:r w:rsidRPr="00E804C9">
        <w:rPr>
          <w:i/>
        </w:rPr>
        <w:t>wlan-MobilitySet</w:t>
      </w:r>
      <w:r w:rsidRPr="00E804C9">
        <w:t xml:space="preserve"> and outside the WLAN mobility set otherwise. When the UE receives a new or updated WLAN mobility set, it initiates connection to a WLAN inside the WLAN mobility set</w:t>
      </w:r>
      <w:r w:rsidRPr="00E804C9">
        <w:rPr>
          <w:i/>
        </w:rPr>
        <w:t>,</w:t>
      </w:r>
      <w:r w:rsidRPr="00E804C9">
        <w:t xml:space="preserve"> if not already connected to such a WLAN, and starts WLAN status monitoring as described in 5.6.15.4. The UE can perform WLAN mobility within the WLAN mobility set (connect or reconnect to a WLAN inside the WLAN mobility set) without any signalling to E-UTRAN.</w:t>
      </w:r>
    </w:p>
    <w:p w14:paraId="3971A6D8" w14:textId="77777777" w:rsidR="009722D5" w:rsidRPr="00E804C9" w:rsidRDefault="009722D5" w:rsidP="009722D5">
      <w:r w:rsidRPr="00E804C9">
        <w:t>The UE reports the WLAN connection status information to E-UTRAN as described in 5.6.15.2. The information in this report is based on the monitoring of WLAN connection as described in 5.6.15.4.</w:t>
      </w:r>
    </w:p>
    <w:p w14:paraId="581A8721" w14:textId="77777777" w:rsidR="009722D5" w:rsidRPr="00E804C9" w:rsidRDefault="009722D5" w:rsidP="009722D5">
      <w:pPr>
        <w:pStyle w:val="Heading4"/>
      </w:pPr>
      <w:bookmarkStart w:id="4629" w:name="_Toc20487042"/>
      <w:bookmarkStart w:id="4630" w:name="_Toc29342334"/>
      <w:bookmarkStart w:id="4631" w:name="_Toc29343473"/>
      <w:bookmarkStart w:id="4632" w:name="_Toc36566725"/>
      <w:bookmarkStart w:id="4633" w:name="_Toc36810141"/>
      <w:bookmarkStart w:id="4634" w:name="_Toc36846505"/>
      <w:bookmarkStart w:id="4635" w:name="_Toc36939158"/>
      <w:bookmarkStart w:id="4636" w:name="_Toc37082138"/>
      <w:bookmarkStart w:id="4637" w:name="_Toc46480765"/>
      <w:bookmarkStart w:id="4638" w:name="_Toc46481999"/>
      <w:bookmarkStart w:id="4639" w:name="_Toc46483233"/>
      <w:bookmarkStart w:id="4640" w:name="_Toc171494910"/>
      <w:r w:rsidRPr="00E804C9">
        <w:t>5.6.15.2</w:t>
      </w:r>
      <w:r w:rsidRPr="00E804C9">
        <w:tab/>
        <w:t>WLAN connection status reporting</w:t>
      </w:r>
      <w:bookmarkEnd w:id="4629"/>
      <w:bookmarkEnd w:id="4630"/>
      <w:bookmarkEnd w:id="4631"/>
      <w:bookmarkEnd w:id="4632"/>
      <w:bookmarkEnd w:id="4633"/>
      <w:bookmarkEnd w:id="4634"/>
      <w:bookmarkEnd w:id="4635"/>
      <w:bookmarkEnd w:id="4636"/>
      <w:bookmarkEnd w:id="4637"/>
      <w:bookmarkEnd w:id="4638"/>
      <w:bookmarkEnd w:id="4639"/>
      <w:bookmarkEnd w:id="4640"/>
    </w:p>
    <w:p w14:paraId="0CBEF4F4" w14:textId="77777777" w:rsidR="009722D5" w:rsidRPr="00E804C9" w:rsidRDefault="009722D5" w:rsidP="009722D5">
      <w:pPr>
        <w:pStyle w:val="Heading5"/>
      </w:pPr>
      <w:bookmarkStart w:id="4641" w:name="_Toc20487043"/>
      <w:bookmarkStart w:id="4642" w:name="_Toc29342335"/>
      <w:bookmarkStart w:id="4643" w:name="_Toc29343474"/>
      <w:bookmarkStart w:id="4644" w:name="_Toc36566726"/>
      <w:bookmarkStart w:id="4645" w:name="_Toc36810142"/>
      <w:bookmarkStart w:id="4646" w:name="_Toc36846506"/>
      <w:bookmarkStart w:id="4647" w:name="_Toc36939159"/>
      <w:bookmarkStart w:id="4648" w:name="_Toc37082139"/>
      <w:bookmarkStart w:id="4649" w:name="_Toc46480766"/>
      <w:bookmarkStart w:id="4650" w:name="_Toc46482000"/>
      <w:bookmarkStart w:id="4651" w:name="_Toc46483234"/>
      <w:bookmarkStart w:id="4652" w:name="_Toc171494911"/>
      <w:r w:rsidRPr="00E804C9">
        <w:t>5.6.15.2.1</w:t>
      </w:r>
      <w:r w:rsidRPr="00E804C9">
        <w:tab/>
        <w:t>General</w:t>
      </w:r>
      <w:bookmarkEnd w:id="4641"/>
      <w:bookmarkEnd w:id="4642"/>
      <w:bookmarkEnd w:id="4643"/>
      <w:bookmarkEnd w:id="4644"/>
      <w:bookmarkEnd w:id="4645"/>
      <w:bookmarkEnd w:id="4646"/>
      <w:bookmarkEnd w:id="4647"/>
      <w:bookmarkEnd w:id="4648"/>
      <w:bookmarkEnd w:id="4649"/>
      <w:bookmarkEnd w:id="4650"/>
      <w:bookmarkEnd w:id="4651"/>
      <w:bookmarkEnd w:id="4652"/>
    </w:p>
    <w:p w14:paraId="14C7E0B4" w14:textId="77777777" w:rsidR="009722D5" w:rsidRPr="00E804C9" w:rsidRDefault="009722D5" w:rsidP="009722D5"/>
    <w:p w14:paraId="5304055F" w14:textId="77777777" w:rsidR="009722D5" w:rsidRPr="00E804C9" w:rsidRDefault="009722D5" w:rsidP="009722D5">
      <w:pPr>
        <w:pStyle w:val="TH"/>
      </w:pPr>
      <w:r w:rsidRPr="00E804C9">
        <w:object w:dxaOrig="7575" w:dyaOrig="1635" w14:anchorId="5FBF5A62">
          <v:shape id="_x0000_i1108" type="#_x0000_t75" style="width:352.5pt;height:76.7pt" o:ole="">
            <v:imagedata r:id="rId174" o:title=""/>
          </v:shape>
          <o:OLEObject Type="Embed" ProgID="Word.Picture.8" ShapeID="_x0000_i1108" DrawAspect="Content" ObjectID="_1786350732" r:id="rId175"/>
        </w:object>
      </w:r>
    </w:p>
    <w:p w14:paraId="5C4EFF40" w14:textId="77777777" w:rsidR="009722D5" w:rsidRPr="00E804C9" w:rsidRDefault="009722D5" w:rsidP="004E1F03">
      <w:pPr>
        <w:pStyle w:val="TF"/>
      </w:pPr>
      <w:r w:rsidRPr="00E804C9">
        <w:t>Figure 5.6.15.2.1-1: WLAN connection status reporting</w:t>
      </w:r>
    </w:p>
    <w:p w14:paraId="5DA3301C" w14:textId="77777777" w:rsidR="009722D5" w:rsidRPr="00E804C9" w:rsidRDefault="009722D5" w:rsidP="009722D5">
      <w:r w:rsidRPr="00E804C9">
        <w:t>The purpose of this procedure is to inform E-UTRAN about the status of WLAN connection for LWA, RCLWI, or LWIP.</w:t>
      </w:r>
    </w:p>
    <w:p w14:paraId="587997A9" w14:textId="77777777" w:rsidR="009722D5" w:rsidRPr="00E804C9" w:rsidRDefault="009722D5" w:rsidP="009722D5">
      <w:pPr>
        <w:pStyle w:val="Heading5"/>
      </w:pPr>
      <w:bookmarkStart w:id="4653" w:name="_Toc20487044"/>
      <w:bookmarkStart w:id="4654" w:name="_Toc29342336"/>
      <w:bookmarkStart w:id="4655" w:name="_Toc29343475"/>
      <w:bookmarkStart w:id="4656" w:name="_Toc36566727"/>
      <w:bookmarkStart w:id="4657" w:name="_Toc36810143"/>
      <w:bookmarkStart w:id="4658" w:name="_Toc36846507"/>
      <w:bookmarkStart w:id="4659" w:name="_Toc36939160"/>
      <w:bookmarkStart w:id="4660" w:name="_Toc37082140"/>
      <w:bookmarkStart w:id="4661" w:name="_Toc46480767"/>
      <w:bookmarkStart w:id="4662" w:name="_Toc46482001"/>
      <w:bookmarkStart w:id="4663" w:name="_Toc46483235"/>
      <w:bookmarkStart w:id="4664" w:name="_Toc171494912"/>
      <w:r w:rsidRPr="00E804C9">
        <w:t>5.6.15.2.2</w:t>
      </w:r>
      <w:r w:rsidRPr="00E804C9">
        <w:tab/>
        <w:t>Initiation</w:t>
      </w:r>
      <w:bookmarkEnd w:id="4653"/>
      <w:bookmarkEnd w:id="4654"/>
      <w:bookmarkEnd w:id="4655"/>
      <w:bookmarkEnd w:id="4656"/>
      <w:bookmarkEnd w:id="4657"/>
      <w:bookmarkEnd w:id="4658"/>
      <w:bookmarkEnd w:id="4659"/>
      <w:bookmarkEnd w:id="4660"/>
      <w:bookmarkEnd w:id="4661"/>
      <w:bookmarkEnd w:id="4662"/>
      <w:bookmarkEnd w:id="4663"/>
      <w:bookmarkEnd w:id="4664"/>
    </w:p>
    <w:p w14:paraId="4BBC010A" w14:textId="77777777" w:rsidR="00072D31" w:rsidRPr="00E804C9" w:rsidRDefault="009722D5" w:rsidP="009722D5">
      <w:r w:rsidRPr="00E804C9">
        <w:t>The UE in RRC_CONNECTED initiates the WLAN status reporting procedure when</w:t>
      </w:r>
      <w:r w:rsidR="00072D31" w:rsidRPr="00E804C9">
        <w:t>:</w:t>
      </w:r>
    </w:p>
    <w:p w14:paraId="0680C3E3" w14:textId="77777777" w:rsidR="00072D31" w:rsidRPr="00E804C9" w:rsidRDefault="00072D31" w:rsidP="00072D31">
      <w:pPr>
        <w:pStyle w:val="B1"/>
        <w:rPr>
          <w:lang w:eastAsia="zh-CN"/>
        </w:rPr>
      </w:pPr>
      <w:r w:rsidRPr="00E804C9">
        <w:t>1&gt;</w:t>
      </w:r>
      <w:r w:rsidRPr="00E804C9">
        <w:tab/>
      </w:r>
      <w:r w:rsidR="009722D5" w:rsidRPr="00E804C9">
        <w:t>it connects successfully to a WLAN inside WLAN mobility set while T351 is running after a WLAN mobility set change</w:t>
      </w:r>
      <w:r w:rsidRPr="00E804C9">
        <w:t>;</w:t>
      </w:r>
      <w:r w:rsidR="009722D5" w:rsidRPr="00E804C9">
        <w:t xml:space="preserve"> </w:t>
      </w:r>
      <w:r w:rsidR="009722D5" w:rsidRPr="00E804C9">
        <w:rPr>
          <w:lang w:eastAsia="zh-CN"/>
        </w:rPr>
        <w:t>or</w:t>
      </w:r>
    </w:p>
    <w:p w14:paraId="14E79A7C" w14:textId="77777777" w:rsidR="00072D31" w:rsidRPr="00E804C9" w:rsidRDefault="00072D31" w:rsidP="00072D31">
      <w:pPr>
        <w:pStyle w:val="B1"/>
      </w:pPr>
      <w:r w:rsidRPr="00E804C9">
        <w:rPr>
          <w:lang w:eastAsia="zh-CN"/>
        </w:rPr>
        <w:t>1&gt;</w:t>
      </w:r>
      <w:r w:rsidRPr="00E804C9">
        <w:rPr>
          <w:lang w:eastAsia="zh-CN"/>
        </w:rPr>
        <w:tab/>
      </w:r>
      <w:r w:rsidR="009722D5" w:rsidRPr="00E804C9">
        <w:rPr>
          <w:lang w:eastAsia="zh-CN"/>
        </w:rPr>
        <w:t xml:space="preserve">after a </w:t>
      </w:r>
      <w:r w:rsidR="009722D5" w:rsidRPr="00E804C9">
        <w:rPr>
          <w:i/>
        </w:rPr>
        <w:t xml:space="preserve">lwa-WT-Counter </w:t>
      </w:r>
      <w:r w:rsidR="009722D5" w:rsidRPr="00E804C9">
        <w:t xml:space="preserve">update </w:t>
      </w:r>
      <w:r w:rsidR="009722D5" w:rsidRPr="00E804C9">
        <w:rPr>
          <w:lang w:eastAsia="zh-CN"/>
        </w:rPr>
        <w:t xml:space="preserve">or after a </w:t>
      </w:r>
      <w:r w:rsidR="009722D5" w:rsidRPr="00E804C9">
        <w:rPr>
          <w:i/>
        </w:rPr>
        <w:t>lwip-Counter</w:t>
      </w:r>
      <w:r w:rsidR="009722D5" w:rsidRPr="00E804C9">
        <w:rPr>
          <w:lang w:eastAsia="zh-TW"/>
        </w:rPr>
        <w:t xml:space="preserve"> update</w:t>
      </w:r>
      <w:r w:rsidR="009722D5" w:rsidRPr="00E804C9">
        <w:t xml:space="preserve"> (if success report is requested by the eNB)</w:t>
      </w:r>
      <w:r w:rsidRPr="00E804C9">
        <w:t>;</w:t>
      </w:r>
      <w:r w:rsidR="009722D5" w:rsidRPr="00E804C9">
        <w:t xml:space="preserve"> or</w:t>
      </w:r>
    </w:p>
    <w:p w14:paraId="141E314F" w14:textId="77777777" w:rsidR="00072D31" w:rsidRPr="00E804C9" w:rsidRDefault="00072D31" w:rsidP="00072D31">
      <w:pPr>
        <w:pStyle w:val="B1"/>
      </w:pPr>
      <w:r w:rsidRPr="00E804C9">
        <w:t>1&gt;</w:t>
      </w:r>
      <w:r w:rsidRPr="00E804C9">
        <w:tab/>
      </w:r>
      <w:r w:rsidR="009722D5" w:rsidRPr="00E804C9">
        <w:t>its connection or connection attempt</w:t>
      </w:r>
      <w:r w:rsidR="009722D5" w:rsidRPr="00E804C9">
        <w:rPr>
          <w:lang w:eastAsia="zh-CN"/>
        </w:rPr>
        <w:t>s</w:t>
      </w:r>
      <w:r w:rsidR="009722D5" w:rsidRPr="00E804C9">
        <w:t xml:space="preserve"> to all WLAN(s) inside WLAN mobility set fails in accordance with WLAN Status Monitoring described in 5.6.15.4</w:t>
      </w:r>
      <w:r w:rsidRPr="00E804C9">
        <w:t>;</w:t>
      </w:r>
      <w:r w:rsidR="009722D5" w:rsidRPr="00E804C9">
        <w:t xml:space="preserve"> or</w:t>
      </w:r>
    </w:p>
    <w:p w14:paraId="65566842" w14:textId="77777777" w:rsidR="009722D5" w:rsidRPr="00E804C9" w:rsidRDefault="00072D31" w:rsidP="00072D31">
      <w:pPr>
        <w:pStyle w:val="B1"/>
      </w:pPr>
      <w:r w:rsidRPr="00E804C9">
        <w:t>1&gt;</w:t>
      </w:r>
      <w:r w:rsidRPr="00E804C9">
        <w:tab/>
      </w:r>
      <w:r w:rsidR="009722D5" w:rsidRPr="00E804C9">
        <w:t>T351 expires</w:t>
      </w:r>
      <w:r w:rsidRPr="00E804C9">
        <w:t>; or</w:t>
      </w:r>
    </w:p>
    <w:p w14:paraId="3EEA8D89" w14:textId="77777777" w:rsidR="00072D31" w:rsidRPr="00E804C9" w:rsidRDefault="00072D31" w:rsidP="00072D31">
      <w:pPr>
        <w:pStyle w:val="B1"/>
      </w:pPr>
      <w:r w:rsidRPr="00E804C9">
        <w:lastRenderedPageBreak/>
        <w:t>1&gt;</w:t>
      </w:r>
      <w:r w:rsidRPr="00E804C9">
        <w:tab/>
        <w:t>its WLAN connection to all WLAN(s) inside WLAN mobility set becomes temporarily unavailable; or</w:t>
      </w:r>
    </w:p>
    <w:p w14:paraId="47448747" w14:textId="77777777" w:rsidR="00072D31" w:rsidRPr="00E804C9" w:rsidRDefault="00072D31" w:rsidP="00072D31">
      <w:pPr>
        <w:pStyle w:val="B1"/>
      </w:pPr>
      <w:r w:rsidRPr="00E804C9">
        <w:t>1&gt;</w:t>
      </w:r>
      <w:r w:rsidRPr="00E804C9">
        <w:tab/>
        <w:t>its WLAN connection to a WLAN inside the WLAN mobility set is successfully established after its previous WLAN Connection Status Report indicating WLAN temporary suspension;</w:t>
      </w:r>
    </w:p>
    <w:p w14:paraId="2B0685B6" w14:textId="77777777" w:rsidR="009722D5" w:rsidRPr="00E804C9" w:rsidRDefault="009722D5" w:rsidP="00072D31">
      <w:pPr>
        <w:rPr>
          <w:lang w:eastAsia="zh-CN"/>
        </w:rPr>
      </w:pPr>
      <w:r w:rsidRPr="00E804C9">
        <w:t>Upon initiating the procedure, the UE shall</w:t>
      </w:r>
      <w:r w:rsidRPr="00E804C9">
        <w:rPr>
          <w:lang w:eastAsia="zh-CN"/>
        </w:rPr>
        <w:t>:</w:t>
      </w:r>
    </w:p>
    <w:p w14:paraId="34446591" w14:textId="77777777" w:rsidR="009722D5" w:rsidRPr="00E804C9" w:rsidRDefault="009722D5" w:rsidP="009722D5">
      <w:pPr>
        <w:pStyle w:val="B1"/>
      </w:pPr>
      <w:r w:rsidRPr="00E804C9">
        <w:t>1&gt;</w:t>
      </w:r>
      <w:r w:rsidRPr="00E804C9">
        <w:tab/>
        <w:t xml:space="preserve">initiate transmission of the </w:t>
      </w:r>
      <w:r w:rsidRPr="00E804C9">
        <w:rPr>
          <w:rStyle w:val="B1Char1"/>
          <w:i/>
        </w:rPr>
        <w:t>WLANConnectionStatusReport</w:t>
      </w:r>
      <w:r w:rsidRPr="00E804C9">
        <w:t xml:space="preserve"> message in accordance with 5.6.15.2.3;</w:t>
      </w:r>
    </w:p>
    <w:p w14:paraId="3EF94C55" w14:textId="77777777" w:rsidR="009722D5" w:rsidRPr="00E804C9" w:rsidRDefault="009722D5" w:rsidP="009722D5">
      <w:pPr>
        <w:pStyle w:val="Heading5"/>
      </w:pPr>
      <w:bookmarkStart w:id="4665" w:name="_Toc20487045"/>
      <w:bookmarkStart w:id="4666" w:name="_Toc29342337"/>
      <w:bookmarkStart w:id="4667" w:name="_Toc29343476"/>
      <w:bookmarkStart w:id="4668" w:name="_Toc36566728"/>
      <w:bookmarkStart w:id="4669" w:name="_Toc36810144"/>
      <w:bookmarkStart w:id="4670" w:name="_Toc36846508"/>
      <w:bookmarkStart w:id="4671" w:name="_Toc36939161"/>
      <w:bookmarkStart w:id="4672" w:name="_Toc37082141"/>
      <w:bookmarkStart w:id="4673" w:name="_Toc46480768"/>
      <w:bookmarkStart w:id="4674" w:name="_Toc46482002"/>
      <w:bookmarkStart w:id="4675" w:name="_Toc46483236"/>
      <w:bookmarkStart w:id="4676" w:name="_Toc171494913"/>
      <w:r w:rsidRPr="00E804C9">
        <w:t>5.6.15.2.3</w:t>
      </w:r>
      <w:r w:rsidRPr="00E804C9">
        <w:tab/>
        <w:t xml:space="preserve">Actions related to transmission of </w:t>
      </w:r>
      <w:r w:rsidRPr="00E804C9">
        <w:rPr>
          <w:i/>
        </w:rPr>
        <w:t xml:space="preserve">WLANConnectionStatusReport </w:t>
      </w:r>
      <w:r w:rsidRPr="00E804C9">
        <w:t>message</w:t>
      </w:r>
      <w:bookmarkEnd w:id="4665"/>
      <w:bookmarkEnd w:id="4666"/>
      <w:bookmarkEnd w:id="4667"/>
      <w:bookmarkEnd w:id="4668"/>
      <w:bookmarkEnd w:id="4669"/>
      <w:bookmarkEnd w:id="4670"/>
      <w:bookmarkEnd w:id="4671"/>
      <w:bookmarkEnd w:id="4672"/>
      <w:bookmarkEnd w:id="4673"/>
      <w:bookmarkEnd w:id="4674"/>
      <w:bookmarkEnd w:id="4675"/>
      <w:bookmarkEnd w:id="4676"/>
    </w:p>
    <w:p w14:paraId="7CF23EDA" w14:textId="77777777" w:rsidR="009722D5" w:rsidRPr="00E804C9" w:rsidRDefault="009722D5" w:rsidP="009722D5">
      <w:r w:rsidRPr="00E804C9">
        <w:t xml:space="preserve">The UE shall set the contents of the </w:t>
      </w:r>
      <w:r w:rsidRPr="00E804C9">
        <w:rPr>
          <w:i/>
        </w:rPr>
        <w:t>WLANConnectionStatusReport</w:t>
      </w:r>
      <w:r w:rsidRPr="00E804C9">
        <w:t xml:space="preserve"> message as follows:</w:t>
      </w:r>
    </w:p>
    <w:p w14:paraId="74623990" w14:textId="77777777" w:rsidR="009722D5" w:rsidRPr="00E804C9" w:rsidRDefault="009722D5" w:rsidP="009722D5">
      <w:pPr>
        <w:pStyle w:val="B1"/>
        <w:rPr>
          <w:i/>
        </w:rPr>
      </w:pPr>
      <w:r w:rsidRPr="00E804C9">
        <w:t>1&gt;</w:t>
      </w:r>
      <w:r w:rsidRPr="00E804C9">
        <w:tab/>
        <w:t xml:space="preserve">set </w:t>
      </w:r>
      <w:r w:rsidRPr="00E804C9">
        <w:rPr>
          <w:i/>
        </w:rPr>
        <w:t>wlan-status</w:t>
      </w:r>
      <w:r w:rsidRPr="00E804C9">
        <w:t xml:space="preserve"> to </w:t>
      </w:r>
      <w:r w:rsidRPr="00E804C9">
        <w:rPr>
          <w:i/>
        </w:rPr>
        <w:t>status</w:t>
      </w:r>
      <w:r w:rsidRPr="00E804C9">
        <w:t xml:space="preserve"> in </w:t>
      </w:r>
      <w:r w:rsidRPr="00E804C9">
        <w:rPr>
          <w:i/>
        </w:rPr>
        <w:t>VarWLAN-Status;</w:t>
      </w:r>
    </w:p>
    <w:p w14:paraId="774739A1" w14:textId="77777777" w:rsidR="009722D5" w:rsidRPr="00E804C9" w:rsidRDefault="009722D5" w:rsidP="009722D5">
      <w:pPr>
        <w:pStyle w:val="B1"/>
      </w:pPr>
      <w:r w:rsidRPr="00E804C9">
        <w:t>1&gt;</w:t>
      </w:r>
      <w:r w:rsidRPr="00E804C9">
        <w:tab/>
        <w:t xml:space="preserve">submit the </w:t>
      </w:r>
      <w:r w:rsidRPr="00E804C9">
        <w:rPr>
          <w:i/>
        </w:rPr>
        <w:t>WLANConnectionStatusReport</w:t>
      </w:r>
      <w:r w:rsidRPr="00E804C9">
        <w:t xml:space="preserve"> message to lower layers for transmission, upon which the procedure ends;</w:t>
      </w:r>
    </w:p>
    <w:p w14:paraId="027ABA1F" w14:textId="77777777" w:rsidR="009722D5" w:rsidRPr="00E804C9" w:rsidRDefault="009722D5" w:rsidP="009722D5">
      <w:pPr>
        <w:pStyle w:val="Heading4"/>
      </w:pPr>
      <w:bookmarkStart w:id="4677" w:name="_Toc20487046"/>
      <w:bookmarkStart w:id="4678" w:name="_Toc29342338"/>
      <w:bookmarkStart w:id="4679" w:name="_Toc29343477"/>
      <w:bookmarkStart w:id="4680" w:name="_Toc36566729"/>
      <w:bookmarkStart w:id="4681" w:name="_Toc36810145"/>
      <w:bookmarkStart w:id="4682" w:name="_Toc36846509"/>
      <w:bookmarkStart w:id="4683" w:name="_Toc36939162"/>
      <w:bookmarkStart w:id="4684" w:name="_Toc37082142"/>
      <w:bookmarkStart w:id="4685" w:name="_Toc46480769"/>
      <w:bookmarkStart w:id="4686" w:name="_Toc46482003"/>
      <w:bookmarkStart w:id="4687" w:name="_Toc46483237"/>
      <w:bookmarkStart w:id="4688" w:name="_Toc171494914"/>
      <w:r w:rsidRPr="00E804C9">
        <w:t>5.6.15.3</w:t>
      </w:r>
      <w:r w:rsidRPr="00E804C9">
        <w:tab/>
        <w:t>T351 Expiry (WLAN connection attempt timeout)</w:t>
      </w:r>
      <w:bookmarkEnd w:id="4677"/>
      <w:bookmarkEnd w:id="4678"/>
      <w:bookmarkEnd w:id="4679"/>
      <w:bookmarkEnd w:id="4680"/>
      <w:bookmarkEnd w:id="4681"/>
      <w:bookmarkEnd w:id="4682"/>
      <w:bookmarkEnd w:id="4683"/>
      <w:bookmarkEnd w:id="4684"/>
      <w:bookmarkEnd w:id="4685"/>
      <w:bookmarkEnd w:id="4686"/>
      <w:bookmarkEnd w:id="4687"/>
      <w:bookmarkEnd w:id="4688"/>
    </w:p>
    <w:p w14:paraId="3942E8A4" w14:textId="77777777" w:rsidR="009722D5" w:rsidRPr="00E804C9" w:rsidRDefault="009722D5" w:rsidP="009722D5">
      <w:r w:rsidRPr="00E804C9">
        <w:t>Upon T351 expiry, the UE shall:</w:t>
      </w:r>
    </w:p>
    <w:p w14:paraId="56E3A9F4" w14:textId="77777777" w:rsidR="009722D5" w:rsidRPr="00E804C9" w:rsidRDefault="009722D5" w:rsidP="009722D5">
      <w:pPr>
        <w:pStyle w:val="B1"/>
      </w:pPr>
      <w:r w:rsidRPr="00E804C9">
        <w:t>1&gt;</w:t>
      </w:r>
      <w:r w:rsidRPr="00E804C9">
        <w:tab/>
        <w:t xml:space="preserve">set the </w:t>
      </w:r>
      <w:r w:rsidRPr="00E804C9">
        <w:rPr>
          <w:i/>
          <w:lang w:eastAsia="ko-KR"/>
        </w:rPr>
        <w:t>status</w:t>
      </w:r>
      <w:r w:rsidRPr="00E804C9">
        <w:t xml:space="preserve"> in </w:t>
      </w:r>
      <w:r w:rsidRPr="00E804C9">
        <w:rPr>
          <w:i/>
        </w:rPr>
        <w:t>VarWLAN-Status</w:t>
      </w:r>
      <w:r w:rsidRPr="00E804C9">
        <w:t xml:space="preserve"> to </w:t>
      </w:r>
      <w:r w:rsidRPr="00E804C9">
        <w:rPr>
          <w:i/>
        </w:rPr>
        <w:t>failureTimeout</w:t>
      </w:r>
      <w:r w:rsidRPr="00E804C9">
        <w:t>;</w:t>
      </w:r>
    </w:p>
    <w:p w14:paraId="76FBE654" w14:textId="77777777" w:rsidR="009722D5" w:rsidRPr="00E804C9" w:rsidRDefault="009722D5" w:rsidP="009722D5">
      <w:pPr>
        <w:pStyle w:val="B1"/>
      </w:pPr>
      <w:r w:rsidRPr="00E804C9">
        <w:t>1&gt;</w:t>
      </w:r>
      <w:r w:rsidRPr="00E804C9">
        <w:tab/>
        <w:t>perform WLAN connection status reporting procedure in 5.6.15.2;</w:t>
      </w:r>
    </w:p>
    <w:p w14:paraId="38C02BE9" w14:textId="77777777" w:rsidR="009722D5" w:rsidRPr="00E804C9" w:rsidRDefault="009722D5" w:rsidP="009722D5">
      <w:pPr>
        <w:pStyle w:val="B1"/>
      </w:pPr>
      <w:r w:rsidRPr="00E804C9">
        <w:t>1&gt;</w:t>
      </w:r>
      <w:r w:rsidRPr="00E804C9">
        <w:tab/>
        <w:t>stop WLAN status monitoring and WLAN connection attempts;</w:t>
      </w:r>
    </w:p>
    <w:p w14:paraId="3F616C2D" w14:textId="77777777" w:rsidR="009722D5" w:rsidRPr="00E804C9" w:rsidRDefault="009722D5" w:rsidP="009722D5">
      <w:pPr>
        <w:pStyle w:val="Heading4"/>
      </w:pPr>
      <w:bookmarkStart w:id="4689" w:name="_Toc20487047"/>
      <w:bookmarkStart w:id="4690" w:name="_Toc29342339"/>
      <w:bookmarkStart w:id="4691" w:name="_Toc29343478"/>
      <w:bookmarkStart w:id="4692" w:name="_Toc36566730"/>
      <w:bookmarkStart w:id="4693" w:name="_Toc36810146"/>
      <w:bookmarkStart w:id="4694" w:name="_Toc36846510"/>
      <w:bookmarkStart w:id="4695" w:name="_Toc36939163"/>
      <w:bookmarkStart w:id="4696" w:name="_Toc37082143"/>
      <w:bookmarkStart w:id="4697" w:name="_Toc46480770"/>
      <w:bookmarkStart w:id="4698" w:name="_Toc46482004"/>
      <w:bookmarkStart w:id="4699" w:name="_Toc46483238"/>
      <w:bookmarkStart w:id="4700" w:name="_Toc171494915"/>
      <w:r w:rsidRPr="00E804C9">
        <w:t>5.6.15.4</w:t>
      </w:r>
      <w:r w:rsidRPr="00E804C9">
        <w:tab/>
        <w:t>WLAN status monitoring</w:t>
      </w:r>
      <w:bookmarkEnd w:id="4689"/>
      <w:bookmarkEnd w:id="4690"/>
      <w:bookmarkEnd w:id="4691"/>
      <w:bookmarkEnd w:id="4692"/>
      <w:bookmarkEnd w:id="4693"/>
      <w:bookmarkEnd w:id="4694"/>
      <w:bookmarkEnd w:id="4695"/>
      <w:bookmarkEnd w:id="4696"/>
      <w:bookmarkEnd w:id="4697"/>
      <w:bookmarkEnd w:id="4698"/>
      <w:bookmarkEnd w:id="4699"/>
      <w:bookmarkEnd w:id="4700"/>
    </w:p>
    <w:p w14:paraId="177FCEB8" w14:textId="77777777" w:rsidR="009722D5" w:rsidRPr="00E804C9" w:rsidRDefault="009722D5" w:rsidP="009722D5">
      <w:r w:rsidRPr="00E804C9">
        <w:t>To perform WLAN status monitoring, the UE shall:</w:t>
      </w:r>
    </w:p>
    <w:p w14:paraId="1D2A308D" w14:textId="77777777" w:rsidR="009722D5" w:rsidRPr="00E804C9" w:rsidRDefault="009722D5" w:rsidP="009722D5">
      <w:pPr>
        <w:pStyle w:val="B1"/>
      </w:pPr>
      <w:r w:rsidRPr="00E804C9">
        <w:t>1&gt;</w:t>
      </w:r>
      <w:r w:rsidRPr="00E804C9">
        <w:tab/>
        <w:t xml:space="preserve">if </w:t>
      </w:r>
      <w:r w:rsidRPr="00E804C9">
        <w:rPr>
          <w:lang w:eastAsia="ko-KR"/>
        </w:rPr>
        <w:t xml:space="preserve">UE is not configured with </w:t>
      </w:r>
      <w:r w:rsidRPr="00E804C9">
        <w:rPr>
          <w:i/>
        </w:rPr>
        <w:t>rclwi-Configuration</w:t>
      </w:r>
      <w:r w:rsidRPr="00E804C9">
        <w:t xml:space="preserve"> and WLAN connection to a WLAN inside the WLAN mobility set is successfully established or maintained after a WLAN mobility set configuration update</w:t>
      </w:r>
      <w:r w:rsidRPr="00E804C9">
        <w:rPr>
          <w:lang w:eastAsia="zh-TW"/>
        </w:rPr>
        <w:t>,</w:t>
      </w:r>
      <w:r w:rsidRPr="00E804C9">
        <w:t xml:space="preserve"> after a </w:t>
      </w:r>
      <w:r w:rsidRPr="00E804C9">
        <w:rPr>
          <w:i/>
        </w:rPr>
        <w:t xml:space="preserve">lwa-WT-Counter </w:t>
      </w:r>
      <w:r w:rsidRPr="00E804C9">
        <w:t>update</w:t>
      </w:r>
      <w:r w:rsidRPr="00E804C9">
        <w:rPr>
          <w:lang w:eastAsia="zh-TW"/>
        </w:rPr>
        <w:t xml:space="preserve"> or after a </w:t>
      </w:r>
      <w:r w:rsidRPr="00E804C9">
        <w:rPr>
          <w:i/>
        </w:rPr>
        <w:t>lwip-Counter</w:t>
      </w:r>
      <w:r w:rsidRPr="00E804C9">
        <w:rPr>
          <w:lang w:eastAsia="zh-TW"/>
        </w:rPr>
        <w:t xml:space="preserve"> update</w:t>
      </w:r>
      <w:r w:rsidRPr="00E804C9">
        <w:t>:</w:t>
      </w:r>
    </w:p>
    <w:p w14:paraId="7695648A" w14:textId="77777777" w:rsidR="009722D5" w:rsidRPr="00E804C9" w:rsidRDefault="009722D5" w:rsidP="009722D5">
      <w:pPr>
        <w:pStyle w:val="B2"/>
      </w:pPr>
      <w:r w:rsidRPr="00E804C9">
        <w:t>2&gt;</w:t>
      </w:r>
      <w:r w:rsidRPr="00E804C9">
        <w:tab/>
        <w:t xml:space="preserve">set the </w:t>
      </w:r>
      <w:r w:rsidRPr="00E804C9">
        <w:rPr>
          <w:i/>
        </w:rPr>
        <w:t>status</w:t>
      </w:r>
      <w:r w:rsidRPr="00E804C9">
        <w:t xml:space="preserve"> in </w:t>
      </w:r>
      <w:r w:rsidRPr="00E804C9">
        <w:rPr>
          <w:i/>
        </w:rPr>
        <w:t>VarWLAN-Status</w:t>
      </w:r>
      <w:r w:rsidRPr="00E804C9">
        <w:t xml:space="preserve"> to </w:t>
      </w:r>
      <w:r w:rsidRPr="00E804C9">
        <w:rPr>
          <w:i/>
        </w:rPr>
        <w:t>successfulAssociation</w:t>
      </w:r>
      <w:r w:rsidRPr="00E804C9">
        <w:t>;</w:t>
      </w:r>
    </w:p>
    <w:p w14:paraId="5C3F01BC" w14:textId="77777777" w:rsidR="009722D5" w:rsidRPr="00E804C9" w:rsidRDefault="009722D5" w:rsidP="009722D5">
      <w:pPr>
        <w:pStyle w:val="B2"/>
      </w:pPr>
      <w:r w:rsidRPr="00E804C9">
        <w:t>2&gt;</w:t>
      </w:r>
      <w:r w:rsidRPr="00E804C9">
        <w:tab/>
        <w:t>stop timer T351, if running;</w:t>
      </w:r>
    </w:p>
    <w:p w14:paraId="78327005" w14:textId="77777777" w:rsidR="009722D5" w:rsidRPr="00E804C9" w:rsidRDefault="009722D5" w:rsidP="009722D5">
      <w:pPr>
        <w:pStyle w:val="B2"/>
      </w:pPr>
      <w:r w:rsidRPr="00E804C9">
        <w:t>2&gt;</w:t>
      </w:r>
      <w:r w:rsidRPr="00E804C9">
        <w:tab/>
        <w:t xml:space="preserve">if </w:t>
      </w:r>
      <w:r w:rsidRPr="00E804C9">
        <w:rPr>
          <w:i/>
        </w:rPr>
        <w:t xml:space="preserve">successReportRequested </w:t>
      </w:r>
      <w:r w:rsidRPr="00E804C9">
        <w:t xml:space="preserve">in </w:t>
      </w:r>
      <w:r w:rsidRPr="00E804C9">
        <w:rPr>
          <w:i/>
        </w:rPr>
        <w:t>VarWLAN-MobilityConfig</w:t>
      </w:r>
      <w:r w:rsidRPr="00E804C9">
        <w:t xml:space="preserve"> is set to </w:t>
      </w:r>
      <w:r w:rsidRPr="00E804C9">
        <w:rPr>
          <w:i/>
        </w:rPr>
        <w:t>TRUE</w:t>
      </w:r>
      <w:r w:rsidRPr="00E804C9">
        <w:t>:</w:t>
      </w:r>
    </w:p>
    <w:p w14:paraId="42007125" w14:textId="77777777" w:rsidR="009722D5" w:rsidRPr="00E804C9" w:rsidRDefault="009722D5" w:rsidP="009722D5">
      <w:pPr>
        <w:pStyle w:val="B3"/>
      </w:pPr>
      <w:r w:rsidRPr="00E804C9">
        <w:t>3&gt;</w:t>
      </w:r>
      <w:r w:rsidRPr="00E804C9">
        <w:tab/>
        <w:t>perform WLAN Connection Status Reporting procedure in 5.6.15.2;</w:t>
      </w:r>
    </w:p>
    <w:p w14:paraId="26015FB3" w14:textId="77777777" w:rsidR="009722D5" w:rsidRPr="00E804C9" w:rsidRDefault="009722D5" w:rsidP="009722D5">
      <w:pPr>
        <w:pStyle w:val="B1"/>
      </w:pPr>
      <w:r w:rsidRPr="00E804C9">
        <w:t>1&gt;</w:t>
      </w:r>
      <w:r w:rsidRPr="00E804C9">
        <w:tab/>
        <w:t>if WLAN connection or connection attempt</w:t>
      </w:r>
      <w:r w:rsidRPr="00E804C9">
        <w:rPr>
          <w:lang w:eastAsia="zh-CN"/>
        </w:rPr>
        <w:t>s</w:t>
      </w:r>
      <w:r w:rsidRPr="00E804C9">
        <w:t xml:space="preserve"> to all WLAN(s) inside WLAN mobility set fails:</w:t>
      </w:r>
    </w:p>
    <w:p w14:paraId="1DC125E7" w14:textId="77777777" w:rsidR="009722D5" w:rsidRPr="00E804C9" w:rsidRDefault="009722D5" w:rsidP="009722D5">
      <w:pPr>
        <w:pStyle w:val="B2"/>
      </w:pPr>
      <w:r w:rsidRPr="00E804C9">
        <w:t>2&gt;</w:t>
      </w:r>
      <w:r w:rsidRPr="00E804C9">
        <w:tab/>
        <w:t>if the failure is due to WLAN radio link issues:</w:t>
      </w:r>
    </w:p>
    <w:p w14:paraId="15D7DA86" w14:textId="77777777" w:rsidR="009722D5" w:rsidRPr="00E804C9" w:rsidRDefault="009722D5" w:rsidP="009722D5">
      <w:pPr>
        <w:pStyle w:val="B3"/>
      </w:pPr>
      <w:r w:rsidRPr="00E804C9">
        <w:t>3&gt;</w:t>
      </w:r>
      <w:r w:rsidRPr="00E804C9">
        <w:tab/>
        <w:t xml:space="preserve">set the </w:t>
      </w:r>
      <w:r w:rsidRPr="00E804C9">
        <w:rPr>
          <w:i/>
        </w:rPr>
        <w:t>status</w:t>
      </w:r>
      <w:r w:rsidRPr="00E804C9">
        <w:t xml:space="preserve"> in </w:t>
      </w:r>
      <w:r w:rsidRPr="00E804C9">
        <w:rPr>
          <w:i/>
        </w:rPr>
        <w:t>VarWLAN-Status</w:t>
      </w:r>
      <w:r w:rsidRPr="00E804C9">
        <w:t xml:space="preserve"> to </w:t>
      </w:r>
      <w:r w:rsidRPr="00E804C9">
        <w:rPr>
          <w:i/>
        </w:rPr>
        <w:t>failureWlanRadioLink;</w:t>
      </w:r>
    </w:p>
    <w:p w14:paraId="14E704B9" w14:textId="77777777" w:rsidR="009722D5" w:rsidRPr="00E804C9" w:rsidRDefault="009722D5" w:rsidP="009722D5">
      <w:pPr>
        <w:pStyle w:val="B2"/>
        <w:ind w:left="810" w:hanging="270"/>
      </w:pPr>
      <w:r w:rsidRPr="00E804C9">
        <w:t>2&gt;</w:t>
      </w:r>
      <w:r w:rsidRPr="00E804C9">
        <w:tab/>
        <w:t>else if the failure is due to UE internal problems related to WLAN:</w:t>
      </w:r>
    </w:p>
    <w:p w14:paraId="7DACEFF7" w14:textId="77777777" w:rsidR="009722D5" w:rsidRPr="00E804C9" w:rsidRDefault="009722D5" w:rsidP="009722D5">
      <w:pPr>
        <w:pStyle w:val="B3"/>
        <w:rPr>
          <w:i/>
        </w:rPr>
      </w:pPr>
      <w:r w:rsidRPr="00E804C9">
        <w:t>3&gt;</w:t>
      </w:r>
      <w:r w:rsidRPr="00E804C9">
        <w:tab/>
        <w:t xml:space="preserve">set the </w:t>
      </w:r>
      <w:r w:rsidRPr="00E804C9">
        <w:rPr>
          <w:i/>
        </w:rPr>
        <w:t>status</w:t>
      </w:r>
      <w:r w:rsidRPr="00E804C9">
        <w:t xml:space="preserve"> in </w:t>
      </w:r>
      <w:r w:rsidRPr="00E804C9">
        <w:rPr>
          <w:i/>
        </w:rPr>
        <w:t>VarWLAN-Status</w:t>
      </w:r>
      <w:r w:rsidRPr="00E804C9">
        <w:t xml:space="preserve"> to </w:t>
      </w:r>
      <w:r w:rsidRPr="00E804C9">
        <w:rPr>
          <w:i/>
        </w:rPr>
        <w:t>failureWlanUnavailable;</w:t>
      </w:r>
    </w:p>
    <w:p w14:paraId="6E7ED0DC" w14:textId="77777777" w:rsidR="009722D5" w:rsidRPr="00E804C9" w:rsidRDefault="009722D5" w:rsidP="009722D5">
      <w:pPr>
        <w:pStyle w:val="NO"/>
      </w:pPr>
      <w:r w:rsidRPr="00E804C9">
        <w:rPr>
          <w:noProof/>
        </w:rPr>
        <w:t>NOTE 1:</w:t>
      </w:r>
      <w:r w:rsidRPr="00E804C9">
        <w:rPr>
          <w:noProof/>
        </w:rPr>
        <w:tab/>
        <w:t>The UE i</w:t>
      </w:r>
      <w:r w:rsidRPr="00E804C9">
        <w:t xml:space="preserve">nternal problems related to WLAN include </w:t>
      </w:r>
      <w:r w:rsidRPr="00E804C9">
        <w:rPr>
          <w:noProof/>
        </w:rPr>
        <w:t>connection to another WLAN based on user preferences or turning off WLAN connection or connection rejection from WLAN or other WLAN problems.</w:t>
      </w:r>
    </w:p>
    <w:p w14:paraId="121F8B20" w14:textId="77777777" w:rsidR="009722D5" w:rsidRPr="00E804C9" w:rsidRDefault="009722D5" w:rsidP="009722D5">
      <w:pPr>
        <w:pStyle w:val="B3"/>
      </w:pPr>
      <w:r w:rsidRPr="00E804C9">
        <w:t>3&gt;</w:t>
      </w:r>
      <w:r w:rsidRPr="00E804C9">
        <w:tab/>
        <w:t xml:space="preserve">remove all WLAN related measurement reporting entries within </w:t>
      </w:r>
      <w:r w:rsidRPr="00E804C9">
        <w:rPr>
          <w:i/>
          <w:iCs/>
        </w:rPr>
        <w:t>VarMeasReportList</w:t>
      </w:r>
      <w:r w:rsidRPr="00E804C9">
        <w:t>;</w:t>
      </w:r>
    </w:p>
    <w:p w14:paraId="5F290032" w14:textId="77777777" w:rsidR="009722D5" w:rsidRPr="00E804C9" w:rsidRDefault="009722D5" w:rsidP="009722D5">
      <w:pPr>
        <w:pStyle w:val="B2"/>
      </w:pPr>
      <w:r w:rsidRPr="00E804C9">
        <w:t>2&gt;</w:t>
      </w:r>
      <w:r w:rsidRPr="00E804C9">
        <w:tab/>
        <w:t>stop timer T351, if running;</w:t>
      </w:r>
    </w:p>
    <w:p w14:paraId="42F9797F" w14:textId="77777777" w:rsidR="009722D5" w:rsidRPr="00E804C9" w:rsidRDefault="009722D5" w:rsidP="009722D5">
      <w:pPr>
        <w:pStyle w:val="B2"/>
      </w:pPr>
      <w:r w:rsidRPr="00E804C9">
        <w:t>2&gt;</w:t>
      </w:r>
      <w:r w:rsidRPr="00E804C9">
        <w:tab/>
        <w:t>perform WLAN Connection Status Reporting procedure in 5.6.15.2;</w:t>
      </w:r>
    </w:p>
    <w:p w14:paraId="77B6D639" w14:textId="77777777" w:rsidR="009722D5" w:rsidRPr="00E804C9" w:rsidRDefault="009722D5" w:rsidP="009722D5">
      <w:pPr>
        <w:pStyle w:val="B2"/>
      </w:pPr>
      <w:r w:rsidRPr="00E804C9">
        <w:t>2&gt;</w:t>
      </w:r>
      <w:r w:rsidRPr="00E804C9">
        <w:tab/>
        <w:t xml:space="preserve">if the UE is configured with </w:t>
      </w:r>
      <w:r w:rsidRPr="00E804C9">
        <w:rPr>
          <w:i/>
        </w:rPr>
        <w:t>rclwi-Configuration</w:t>
      </w:r>
      <w:r w:rsidRPr="00E804C9">
        <w:t>:</w:t>
      </w:r>
    </w:p>
    <w:p w14:paraId="3C4547C9" w14:textId="77777777" w:rsidR="009722D5" w:rsidRPr="00E804C9" w:rsidRDefault="009722D5" w:rsidP="009722D5">
      <w:pPr>
        <w:pStyle w:val="B3"/>
      </w:pPr>
      <w:r w:rsidRPr="00E804C9">
        <w:lastRenderedPageBreak/>
        <w:t>3&gt;</w:t>
      </w:r>
      <w:r w:rsidRPr="00E804C9">
        <w:tab/>
        <w:t xml:space="preserve">release </w:t>
      </w:r>
      <w:r w:rsidRPr="00E804C9">
        <w:rPr>
          <w:i/>
        </w:rPr>
        <w:t>rclwi-Configuration</w:t>
      </w:r>
      <w:r w:rsidRPr="00E804C9">
        <w:t xml:space="preserve"> and inform upper layers of a move-traffic-from-WLAN indication (see TS 24.302 [74]);</w:t>
      </w:r>
    </w:p>
    <w:p w14:paraId="48DFC642" w14:textId="77777777" w:rsidR="009722D5" w:rsidRPr="00E804C9" w:rsidRDefault="009722D5" w:rsidP="009722D5">
      <w:pPr>
        <w:pStyle w:val="B2"/>
      </w:pPr>
      <w:r w:rsidRPr="00E804C9">
        <w:t>2&gt;</w:t>
      </w:r>
      <w:r w:rsidRPr="00E804C9">
        <w:tab/>
        <w:t>stop WLAN Status Monitoring and WLAN connection attempts;</w:t>
      </w:r>
    </w:p>
    <w:p w14:paraId="4BC59C74" w14:textId="77777777" w:rsidR="009722D5" w:rsidRPr="00E804C9" w:rsidRDefault="009722D5" w:rsidP="009722D5">
      <w:pPr>
        <w:pStyle w:val="B1"/>
      </w:pPr>
      <w:r w:rsidRPr="00E804C9">
        <w:t>1&gt;</w:t>
      </w:r>
      <w:r w:rsidRPr="00E804C9">
        <w:tab/>
        <w:t xml:space="preserve">if </w:t>
      </w:r>
      <w:r w:rsidRPr="00E804C9">
        <w:rPr>
          <w:i/>
        </w:rPr>
        <w:t>wlan-SuspendResumeAllowed</w:t>
      </w:r>
      <w:r w:rsidRPr="00E804C9">
        <w:t xml:space="preserve"> in </w:t>
      </w:r>
      <w:r w:rsidRPr="00E804C9">
        <w:rPr>
          <w:i/>
        </w:rPr>
        <w:t>wlan-SuspendConfig</w:t>
      </w:r>
      <w:r w:rsidRPr="00E804C9">
        <w:t xml:space="preserve"> within </w:t>
      </w:r>
      <w:r w:rsidRPr="00E804C9">
        <w:rPr>
          <w:i/>
        </w:rPr>
        <w:t>VarWLAN-MobilityConfig</w:t>
      </w:r>
      <w:r w:rsidRPr="00E804C9">
        <w:t xml:space="preserve"> is set to </w:t>
      </w:r>
      <w:r w:rsidRPr="00E804C9">
        <w:rPr>
          <w:i/>
        </w:rPr>
        <w:t>TRUE</w:t>
      </w:r>
      <w:r w:rsidRPr="00E804C9">
        <w:t>:</w:t>
      </w:r>
    </w:p>
    <w:p w14:paraId="770FFD1B" w14:textId="77777777" w:rsidR="009722D5" w:rsidRPr="00E804C9" w:rsidRDefault="009722D5" w:rsidP="009722D5">
      <w:pPr>
        <w:pStyle w:val="B2"/>
      </w:pPr>
      <w:r w:rsidRPr="00E804C9">
        <w:t>2&gt;</w:t>
      </w:r>
      <w:r w:rsidRPr="00E804C9">
        <w:tab/>
        <w:t>if WLAN connection to all WLAN(s) inside WLAN mobility set becomes temporarily unavailable:</w:t>
      </w:r>
    </w:p>
    <w:p w14:paraId="3B6DF563" w14:textId="77777777" w:rsidR="009722D5" w:rsidRPr="00E804C9" w:rsidRDefault="009722D5" w:rsidP="009722D5">
      <w:pPr>
        <w:pStyle w:val="B3"/>
      </w:pPr>
      <w:r w:rsidRPr="00E804C9">
        <w:t>3&gt;</w:t>
      </w:r>
      <w:r w:rsidRPr="00E804C9">
        <w:tab/>
        <w:t xml:space="preserve">set the </w:t>
      </w:r>
      <w:r w:rsidRPr="00E804C9">
        <w:rPr>
          <w:i/>
        </w:rPr>
        <w:t>status</w:t>
      </w:r>
      <w:r w:rsidRPr="00E804C9">
        <w:t xml:space="preserve"> in </w:t>
      </w:r>
      <w:r w:rsidRPr="00E804C9">
        <w:rPr>
          <w:i/>
        </w:rPr>
        <w:t>VarWLAN-Status</w:t>
      </w:r>
      <w:r w:rsidRPr="00E804C9">
        <w:t xml:space="preserve"> to </w:t>
      </w:r>
      <w:r w:rsidRPr="00E804C9">
        <w:rPr>
          <w:i/>
        </w:rPr>
        <w:t>suspended</w:t>
      </w:r>
      <w:r w:rsidRPr="00E804C9">
        <w:t>;</w:t>
      </w:r>
    </w:p>
    <w:p w14:paraId="046BA51E" w14:textId="77777777" w:rsidR="009722D5" w:rsidRPr="00E804C9" w:rsidRDefault="009722D5" w:rsidP="009722D5">
      <w:pPr>
        <w:pStyle w:val="B3"/>
      </w:pPr>
      <w:r w:rsidRPr="00E804C9">
        <w:t>3&gt;</w:t>
      </w:r>
      <w:r w:rsidRPr="00E804C9">
        <w:tab/>
        <w:t xml:space="preserve">if </w:t>
      </w:r>
      <w:r w:rsidRPr="00E804C9">
        <w:rPr>
          <w:i/>
        </w:rPr>
        <w:t>wlan-SuspendTriggersStatusReport</w:t>
      </w:r>
      <w:r w:rsidRPr="00E804C9">
        <w:t xml:space="preserve"> in </w:t>
      </w:r>
      <w:r w:rsidRPr="00E804C9">
        <w:rPr>
          <w:i/>
        </w:rPr>
        <w:t>wlan-SuspendConfig</w:t>
      </w:r>
      <w:r w:rsidRPr="00E804C9">
        <w:t xml:space="preserve"> within </w:t>
      </w:r>
      <w:r w:rsidRPr="00E804C9">
        <w:rPr>
          <w:i/>
        </w:rPr>
        <w:t>VarWLAN-MobilityConfig</w:t>
      </w:r>
      <w:r w:rsidRPr="00E804C9">
        <w:t xml:space="preserve"> is set to </w:t>
      </w:r>
      <w:r w:rsidRPr="00E804C9">
        <w:rPr>
          <w:i/>
        </w:rPr>
        <w:t>TRUE</w:t>
      </w:r>
      <w:r w:rsidRPr="00E804C9">
        <w:t>:</w:t>
      </w:r>
    </w:p>
    <w:p w14:paraId="30AA34AF" w14:textId="77777777" w:rsidR="009722D5" w:rsidRPr="00E804C9" w:rsidRDefault="009722D5" w:rsidP="009722D5">
      <w:pPr>
        <w:pStyle w:val="B4"/>
      </w:pPr>
      <w:r w:rsidRPr="00E804C9">
        <w:t>4&gt;</w:t>
      </w:r>
      <w:r w:rsidRPr="00E804C9">
        <w:tab/>
        <w:t xml:space="preserve">trigger PDCP Status Report as specified in </w:t>
      </w:r>
      <w:r w:rsidR="002224A0" w:rsidRPr="00E804C9">
        <w:t xml:space="preserve">TS 36.323 </w:t>
      </w:r>
      <w:r w:rsidRPr="00E804C9">
        <w:t>[8];</w:t>
      </w:r>
    </w:p>
    <w:p w14:paraId="0CB3EDAD" w14:textId="77777777" w:rsidR="009722D5" w:rsidRPr="00E804C9" w:rsidRDefault="009722D5" w:rsidP="009722D5">
      <w:pPr>
        <w:pStyle w:val="B3"/>
      </w:pPr>
      <w:r w:rsidRPr="00E804C9">
        <w:t>3&gt;</w:t>
      </w:r>
      <w:r w:rsidRPr="00E804C9">
        <w:tab/>
        <w:t>perform WLAN Connection Status Reporting procedure in 5.6.15.2;</w:t>
      </w:r>
    </w:p>
    <w:p w14:paraId="6DB1BFFD" w14:textId="77777777" w:rsidR="009722D5" w:rsidRPr="00E804C9" w:rsidRDefault="009722D5" w:rsidP="009722D5">
      <w:pPr>
        <w:pStyle w:val="B2"/>
      </w:pPr>
      <w:r w:rsidRPr="00E804C9">
        <w:t>2&gt;</w:t>
      </w:r>
      <w:r w:rsidRPr="00E804C9">
        <w:tab/>
        <w:t xml:space="preserve">if the </w:t>
      </w:r>
      <w:r w:rsidRPr="00E804C9">
        <w:rPr>
          <w:i/>
        </w:rPr>
        <w:t>status</w:t>
      </w:r>
      <w:r w:rsidRPr="00E804C9">
        <w:t xml:space="preserve"> in </w:t>
      </w:r>
      <w:r w:rsidRPr="00E804C9">
        <w:rPr>
          <w:i/>
        </w:rPr>
        <w:t>VarWLAN-Status</w:t>
      </w:r>
      <w:r w:rsidRPr="00E804C9">
        <w:t xml:space="preserve"> in the last WLAN Connection Status Report by this UE was </w:t>
      </w:r>
      <w:r w:rsidRPr="00E804C9">
        <w:rPr>
          <w:i/>
        </w:rPr>
        <w:t>suspended</w:t>
      </w:r>
      <w:r w:rsidRPr="00E804C9">
        <w:t xml:space="preserve"> and WLAN connection to a WLAN inside the WLAN mobility set is successfully established:</w:t>
      </w:r>
    </w:p>
    <w:p w14:paraId="571F4B50" w14:textId="77777777" w:rsidR="009722D5" w:rsidRPr="00E804C9" w:rsidRDefault="009722D5" w:rsidP="009722D5">
      <w:pPr>
        <w:pStyle w:val="B3"/>
      </w:pPr>
      <w:r w:rsidRPr="00E804C9">
        <w:t>3&gt;</w:t>
      </w:r>
      <w:r w:rsidRPr="00E804C9">
        <w:tab/>
        <w:t xml:space="preserve">set the </w:t>
      </w:r>
      <w:r w:rsidRPr="00E804C9">
        <w:rPr>
          <w:i/>
        </w:rPr>
        <w:t>status</w:t>
      </w:r>
      <w:r w:rsidRPr="00E804C9">
        <w:t xml:space="preserve"> in </w:t>
      </w:r>
      <w:r w:rsidRPr="00E804C9">
        <w:rPr>
          <w:i/>
        </w:rPr>
        <w:t>VarWLAN-Status</w:t>
      </w:r>
      <w:r w:rsidRPr="00E804C9">
        <w:t xml:space="preserve"> to </w:t>
      </w:r>
      <w:r w:rsidRPr="00E804C9">
        <w:rPr>
          <w:i/>
        </w:rPr>
        <w:t>resumed</w:t>
      </w:r>
      <w:r w:rsidRPr="00E804C9">
        <w:t>;</w:t>
      </w:r>
    </w:p>
    <w:p w14:paraId="66992662" w14:textId="77777777" w:rsidR="009722D5" w:rsidRPr="00E804C9" w:rsidRDefault="009722D5" w:rsidP="009722D5">
      <w:pPr>
        <w:pStyle w:val="B3"/>
      </w:pPr>
      <w:r w:rsidRPr="00E804C9">
        <w:t>3&gt;</w:t>
      </w:r>
      <w:r w:rsidRPr="00E804C9">
        <w:tab/>
        <w:t>perform WLAN Connection Status Reporting procedure in 5.6.15.2;</w:t>
      </w:r>
    </w:p>
    <w:p w14:paraId="1C627424" w14:textId="77777777" w:rsidR="009722D5" w:rsidRPr="00E804C9" w:rsidRDefault="009722D5" w:rsidP="009722D5">
      <w:pPr>
        <w:pStyle w:val="Heading3"/>
      </w:pPr>
      <w:bookmarkStart w:id="4701" w:name="_Toc20487048"/>
      <w:bookmarkStart w:id="4702" w:name="_Toc29342340"/>
      <w:bookmarkStart w:id="4703" w:name="_Toc29343479"/>
      <w:bookmarkStart w:id="4704" w:name="_Toc36566731"/>
      <w:bookmarkStart w:id="4705" w:name="_Toc36810147"/>
      <w:bookmarkStart w:id="4706" w:name="_Toc36846511"/>
      <w:bookmarkStart w:id="4707" w:name="_Toc36939164"/>
      <w:bookmarkStart w:id="4708" w:name="_Toc37082144"/>
      <w:bookmarkStart w:id="4709" w:name="_Toc46480771"/>
      <w:bookmarkStart w:id="4710" w:name="_Toc46482005"/>
      <w:bookmarkStart w:id="4711" w:name="_Toc46483239"/>
      <w:bookmarkStart w:id="4712" w:name="_Toc171494916"/>
      <w:r w:rsidRPr="00E804C9">
        <w:t>5.6.16</w:t>
      </w:r>
      <w:r w:rsidRPr="00E804C9">
        <w:tab/>
        <w:t>RAN controlled LTE-WLAN interworking</w:t>
      </w:r>
      <w:bookmarkEnd w:id="4701"/>
      <w:bookmarkEnd w:id="4702"/>
      <w:bookmarkEnd w:id="4703"/>
      <w:bookmarkEnd w:id="4704"/>
      <w:bookmarkEnd w:id="4705"/>
      <w:bookmarkEnd w:id="4706"/>
      <w:bookmarkEnd w:id="4707"/>
      <w:bookmarkEnd w:id="4708"/>
      <w:bookmarkEnd w:id="4709"/>
      <w:bookmarkEnd w:id="4710"/>
      <w:bookmarkEnd w:id="4711"/>
      <w:bookmarkEnd w:id="4712"/>
    </w:p>
    <w:p w14:paraId="080E4A32" w14:textId="77777777" w:rsidR="009722D5" w:rsidRPr="00E804C9" w:rsidRDefault="009722D5" w:rsidP="009722D5">
      <w:pPr>
        <w:pStyle w:val="Heading4"/>
      </w:pPr>
      <w:bookmarkStart w:id="4713" w:name="_Toc20487049"/>
      <w:bookmarkStart w:id="4714" w:name="_Toc29342341"/>
      <w:bookmarkStart w:id="4715" w:name="_Toc29343480"/>
      <w:bookmarkStart w:id="4716" w:name="_Toc36566732"/>
      <w:bookmarkStart w:id="4717" w:name="_Toc36810148"/>
      <w:bookmarkStart w:id="4718" w:name="_Toc36846512"/>
      <w:bookmarkStart w:id="4719" w:name="_Toc36939165"/>
      <w:bookmarkStart w:id="4720" w:name="_Toc37082145"/>
      <w:bookmarkStart w:id="4721" w:name="_Toc46480772"/>
      <w:bookmarkStart w:id="4722" w:name="_Toc46482006"/>
      <w:bookmarkStart w:id="4723" w:name="_Toc46483240"/>
      <w:bookmarkStart w:id="4724" w:name="_Toc171494917"/>
      <w:r w:rsidRPr="00E804C9">
        <w:t>5.6.16.1</w:t>
      </w:r>
      <w:r w:rsidRPr="00E804C9">
        <w:tab/>
        <w:t>General</w:t>
      </w:r>
      <w:bookmarkEnd w:id="4713"/>
      <w:bookmarkEnd w:id="4714"/>
      <w:bookmarkEnd w:id="4715"/>
      <w:bookmarkEnd w:id="4716"/>
      <w:bookmarkEnd w:id="4717"/>
      <w:bookmarkEnd w:id="4718"/>
      <w:bookmarkEnd w:id="4719"/>
      <w:bookmarkEnd w:id="4720"/>
      <w:bookmarkEnd w:id="4721"/>
      <w:bookmarkEnd w:id="4722"/>
      <w:bookmarkEnd w:id="4723"/>
      <w:bookmarkEnd w:id="4724"/>
    </w:p>
    <w:p w14:paraId="27410DB9" w14:textId="77777777" w:rsidR="009722D5" w:rsidRPr="00E804C9" w:rsidRDefault="009722D5" w:rsidP="009722D5">
      <w:r w:rsidRPr="00E804C9">
        <w:t>The purpose of this procedure is to perform RAN-controlled LTE-WLAN interworking (RCLWI) i.e. control access network selection and traffic steering between E-UTRAN and WLAN.</w:t>
      </w:r>
    </w:p>
    <w:p w14:paraId="05B83678" w14:textId="77777777" w:rsidR="009722D5" w:rsidRPr="00E804C9" w:rsidRDefault="009722D5" w:rsidP="009722D5">
      <w:pPr>
        <w:pStyle w:val="Heading4"/>
      </w:pPr>
      <w:bookmarkStart w:id="4725" w:name="_Toc20487050"/>
      <w:bookmarkStart w:id="4726" w:name="_Toc29342342"/>
      <w:bookmarkStart w:id="4727" w:name="_Toc29343481"/>
      <w:bookmarkStart w:id="4728" w:name="_Toc36566733"/>
      <w:bookmarkStart w:id="4729" w:name="_Toc36810149"/>
      <w:bookmarkStart w:id="4730" w:name="_Toc36846513"/>
      <w:bookmarkStart w:id="4731" w:name="_Toc36939166"/>
      <w:bookmarkStart w:id="4732" w:name="_Toc37082146"/>
      <w:bookmarkStart w:id="4733" w:name="_Toc46480773"/>
      <w:bookmarkStart w:id="4734" w:name="_Toc46482007"/>
      <w:bookmarkStart w:id="4735" w:name="_Toc46483241"/>
      <w:bookmarkStart w:id="4736" w:name="_Toc171494918"/>
      <w:r w:rsidRPr="00E804C9">
        <w:t>5.6.16.2</w:t>
      </w:r>
      <w:r w:rsidRPr="00E804C9">
        <w:tab/>
        <w:t>WLAN traffic steering command</w:t>
      </w:r>
      <w:bookmarkEnd w:id="4725"/>
      <w:bookmarkEnd w:id="4726"/>
      <w:bookmarkEnd w:id="4727"/>
      <w:bookmarkEnd w:id="4728"/>
      <w:bookmarkEnd w:id="4729"/>
      <w:bookmarkEnd w:id="4730"/>
      <w:bookmarkEnd w:id="4731"/>
      <w:bookmarkEnd w:id="4732"/>
      <w:bookmarkEnd w:id="4733"/>
      <w:bookmarkEnd w:id="4734"/>
      <w:bookmarkEnd w:id="4735"/>
      <w:bookmarkEnd w:id="4736"/>
    </w:p>
    <w:p w14:paraId="070E5F48" w14:textId="77777777" w:rsidR="009722D5" w:rsidRPr="00E804C9" w:rsidRDefault="009722D5" w:rsidP="009722D5">
      <w:r w:rsidRPr="00E804C9">
        <w:t>The UE shall:</w:t>
      </w:r>
    </w:p>
    <w:p w14:paraId="4D69FDC9" w14:textId="77777777" w:rsidR="009722D5" w:rsidRPr="00E804C9" w:rsidRDefault="009722D5" w:rsidP="009722D5">
      <w:pPr>
        <w:pStyle w:val="B1"/>
      </w:pPr>
      <w:r w:rsidRPr="00E804C9">
        <w:t>1&gt;</w:t>
      </w:r>
      <w:r w:rsidRPr="00E804C9">
        <w:tab/>
        <w:t xml:space="preserve">if the received </w:t>
      </w:r>
      <w:r w:rsidRPr="00E804C9">
        <w:rPr>
          <w:i/>
        </w:rPr>
        <w:t>rclwi-Configuration</w:t>
      </w:r>
      <w:r w:rsidRPr="00E804C9">
        <w:t xml:space="preserve"> is set to </w:t>
      </w:r>
      <w:r w:rsidRPr="00E804C9">
        <w:rPr>
          <w:i/>
        </w:rPr>
        <w:t>setup</w:t>
      </w:r>
      <w:r w:rsidRPr="00E804C9">
        <w:t>:</w:t>
      </w:r>
    </w:p>
    <w:p w14:paraId="7639DD6F" w14:textId="77777777" w:rsidR="009722D5" w:rsidRPr="00E804C9" w:rsidRDefault="009722D5" w:rsidP="009722D5">
      <w:pPr>
        <w:pStyle w:val="B2"/>
      </w:pPr>
      <w:r w:rsidRPr="00E804C9">
        <w:t>2&gt;</w:t>
      </w:r>
      <w:r w:rsidRPr="00E804C9">
        <w:tab/>
        <w:t xml:space="preserve">if the </w:t>
      </w:r>
      <w:r w:rsidRPr="00E804C9">
        <w:rPr>
          <w:i/>
        </w:rPr>
        <w:t>command</w:t>
      </w:r>
      <w:r w:rsidRPr="00E804C9">
        <w:t xml:space="preserve"> is set to </w:t>
      </w:r>
      <w:r w:rsidRPr="00E804C9">
        <w:rPr>
          <w:i/>
        </w:rPr>
        <w:t>steerToWLAN</w:t>
      </w:r>
      <w:r w:rsidRPr="00E804C9">
        <w:t>:</w:t>
      </w:r>
    </w:p>
    <w:p w14:paraId="24F0EE3A" w14:textId="77777777" w:rsidR="009722D5" w:rsidRPr="00E804C9" w:rsidRDefault="009722D5" w:rsidP="009722D5">
      <w:pPr>
        <w:pStyle w:val="B3"/>
      </w:pPr>
      <w:r w:rsidRPr="00E804C9">
        <w:t>3&gt;</w:t>
      </w:r>
      <w:r w:rsidRPr="00E804C9">
        <w:tab/>
        <w:t>inform the upper layers of a move-traf</w:t>
      </w:r>
      <w:r w:rsidRPr="00E804C9">
        <w:rPr>
          <w:lang w:eastAsia="zh-TW"/>
        </w:rPr>
        <w:t>f</w:t>
      </w:r>
      <w:r w:rsidRPr="00E804C9">
        <w:t xml:space="preserve">ic-to-WLAN indication along with the WLAN identifier lists in </w:t>
      </w:r>
      <w:r w:rsidRPr="00E804C9">
        <w:rPr>
          <w:i/>
        </w:rPr>
        <w:t xml:space="preserve">steerToWLAN </w:t>
      </w:r>
      <w:r w:rsidRPr="00E804C9">
        <w:t>(see TS 24.302 [74]);</w:t>
      </w:r>
    </w:p>
    <w:p w14:paraId="49EFE722" w14:textId="77777777" w:rsidR="009722D5" w:rsidRPr="00E804C9" w:rsidRDefault="009722D5" w:rsidP="009722D5">
      <w:pPr>
        <w:pStyle w:val="B3"/>
      </w:pPr>
      <w:r w:rsidRPr="00E804C9">
        <w:t>3&gt;</w:t>
      </w:r>
      <w:r w:rsidRPr="00E804C9">
        <w:tab/>
        <w:t xml:space="preserve">store </w:t>
      </w:r>
      <w:r w:rsidRPr="00E804C9">
        <w:rPr>
          <w:i/>
        </w:rPr>
        <w:t>steerToWLAN</w:t>
      </w:r>
      <w:r w:rsidRPr="00E804C9">
        <w:t xml:space="preserve"> in </w:t>
      </w:r>
      <w:r w:rsidRPr="00E804C9">
        <w:rPr>
          <w:i/>
        </w:rPr>
        <w:t>wlan-MobilitySet</w:t>
      </w:r>
      <w:r w:rsidRPr="00E804C9">
        <w:t xml:space="preserve"> in </w:t>
      </w:r>
      <w:r w:rsidRPr="00E804C9">
        <w:rPr>
          <w:i/>
        </w:rPr>
        <w:t>VarWLAN-MobilityConfig</w:t>
      </w:r>
      <w:r w:rsidRPr="00E804C9">
        <w:t>;</w:t>
      </w:r>
    </w:p>
    <w:p w14:paraId="1382E8CF" w14:textId="77777777" w:rsidR="009722D5" w:rsidRPr="00E804C9" w:rsidRDefault="009722D5" w:rsidP="009722D5">
      <w:pPr>
        <w:pStyle w:val="B3"/>
      </w:pPr>
      <w:r w:rsidRPr="00E804C9">
        <w:t>3&gt;</w:t>
      </w:r>
      <w:r w:rsidRPr="00E804C9">
        <w:tab/>
        <w:t xml:space="preserve">perform the WLAN status monitoring procedure as specified in 5.6.15.4 using </w:t>
      </w:r>
      <w:r w:rsidRPr="00E804C9">
        <w:rPr>
          <w:i/>
        </w:rPr>
        <w:t>steerToWLAN</w:t>
      </w:r>
      <w:r w:rsidRPr="00E804C9">
        <w:t xml:space="preserve"> as the WLAN mobility set;</w:t>
      </w:r>
    </w:p>
    <w:p w14:paraId="2029FE6E" w14:textId="77777777" w:rsidR="009722D5" w:rsidRPr="00E804C9" w:rsidRDefault="009722D5" w:rsidP="009722D5">
      <w:pPr>
        <w:pStyle w:val="B2"/>
      </w:pPr>
      <w:r w:rsidRPr="00E804C9">
        <w:t>2&gt;</w:t>
      </w:r>
      <w:r w:rsidRPr="00E804C9">
        <w:tab/>
        <w:t>else:</w:t>
      </w:r>
    </w:p>
    <w:p w14:paraId="06128267" w14:textId="77777777" w:rsidR="009722D5" w:rsidRPr="00E804C9" w:rsidRDefault="009722D5" w:rsidP="009722D5">
      <w:pPr>
        <w:pStyle w:val="B3"/>
      </w:pPr>
      <w:r w:rsidRPr="00E804C9">
        <w:t>3&gt;</w:t>
      </w:r>
      <w:r w:rsidRPr="00E804C9">
        <w:tab/>
        <w:t>inform the upper layer</w:t>
      </w:r>
      <w:r w:rsidRPr="00E804C9">
        <w:rPr>
          <w:lang w:eastAsia="zh-TW"/>
        </w:rPr>
        <w:t>s</w:t>
      </w:r>
      <w:r w:rsidRPr="00E804C9">
        <w:t xml:space="preserve"> of a move-traffic-from-WLAN indication (see TS 24.302 [74]);</w:t>
      </w:r>
    </w:p>
    <w:p w14:paraId="0F2164FD" w14:textId="77777777" w:rsidR="009722D5" w:rsidRPr="00E804C9" w:rsidRDefault="009722D5" w:rsidP="009722D5">
      <w:pPr>
        <w:pStyle w:val="B3"/>
      </w:pPr>
      <w:r w:rsidRPr="00E804C9">
        <w:t>3&gt;</w:t>
      </w:r>
      <w:r w:rsidRPr="00E804C9">
        <w:tab/>
        <w:t xml:space="preserve">clear </w:t>
      </w:r>
      <w:r w:rsidRPr="00E804C9">
        <w:rPr>
          <w:i/>
        </w:rPr>
        <w:t>wlan-MobilitySet</w:t>
      </w:r>
      <w:r w:rsidRPr="00E804C9">
        <w:t xml:space="preserve"> in </w:t>
      </w:r>
      <w:r w:rsidRPr="00E804C9">
        <w:rPr>
          <w:i/>
        </w:rPr>
        <w:t>VarWLAN-MobilityConfig</w:t>
      </w:r>
      <w:r w:rsidRPr="00E804C9">
        <w:t>;</w:t>
      </w:r>
    </w:p>
    <w:p w14:paraId="0F2C00E6" w14:textId="77777777" w:rsidR="009722D5" w:rsidRPr="00E804C9" w:rsidRDefault="009722D5" w:rsidP="009722D5">
      <w:pPr>
        <w:pStyle w:val="B3"/>
        <w:rPr>
          <w:lang w:eastAsia="zh-CN"/>
        </w:rPr>
      </w:pPr>
      <w:r w:rsidRPr="00E804C9">
        <w:t>3&gt;</w:t>
      </w:r>
      <w:r w:rsidRPr="00E804C9">
        <w:tab/>
        <w:t>stop performing the WLAN status monitoring procedure as specified in 5.6.15.4;</w:t>
      </w:r>
    </w:p>
    <w:p w14:paraId="262B39DE" w14:textId="77777777" w:rsidR="009722D5" w:rsidRPr="00E804C9" w:rsidRDefault="009722D5" w:rsidP="009722D5">
      <w:pPr>
        <w:pStyle w:val="B3"/>
      </w:pPr>
      <w:r w:rsidRPr="00E804C9">
        <w:rPr>
          <w:lang w:eastAsia="zh-CN"/>
        </w:rPr>
        <w:t>3&gt;</w:t>
      </w:r>
      <w:r w:rsidRPr="00E804C9">
        <w:tab/>
        <w:t xml:space="preserve">delete any existing values in </w:t>
      </w:r>
      <w:r w:rsidRPr="00E804C9">
        <w:rPr>
          <w:i/>
          <w:noProof/>
        </w:rPr>
        <w:t>VarWLAN-Status</w:t>
      </w:r>
      <w:r w:rsidRPr="00E804C9">
        <w:rPr>
          <w:noProof/>
          <w:lang w:eastAsia="zh-CN"/>
        </w:rPr>
        <w:t>;</w:t>
      </w:r>
    </w:p>
    <w:p w14:paraId="6357C9F8" w14:textId="77777777" w:rsidR="009722D5" w:rsidRPr="00E804C9" w:rsidRDefault="009722D5" w:rsidP="009722D5">
      <w:pPr>
        <w:pStyle w:val="B1"/>
      </w:pPr>
      <w:r w:rsidRPr="00E804C9">
        <w:t>1&gt;</w:t>
      </w:r>
      <w:r w:rsidRPr="00E804C9">
        <w:tab/>
        <w:t>else</w:t>
      </w:r>
      <w:r w:rsidRPr="00E804C9">
        <w:rPr>
          <w:lang w:eastAsia="zh-TW"/>
        </w:rPr>
        <w:t xml:space="preserve"> (</w:t>
      </w:r>
      <w:r w:rsidRPr="00E804C9">
        <w:t xml:space="preserve">the </w:t>
      </w:r>
      <w:r w:rsidRPr="00E804C9">
        <w:rPr>
          <w:i/>
        </w:rPr>
        <w:t>rclwi-Configuration</w:t>
      </w:r>
      <w:r w:rsidRPr="00E804C9">
        <w:rPr>
          <w:lang w:eastAsia="zh-TW"/>
        </w:rPr>
        <w:t xml:space="preserve"> is released)</w:t>
      </w:r>
      <w:r w:rsidRPr="00E804C9">
        <w:t>:</w:t>
      </w:r>
    </w:p>
    <w:p w14:paraId="39EC2482" w14:textId="77777777" w:rsidR="009722D5" w:rsidRPr="00E804C9" w:rsidRDefault="009722D5" w:rsidP="009722D5">
      <w:pPr>
        <w:pStyle w:val="B2"/>
      </w:pPr>
      <w:r w:rsidRPr="00E804C9">
        <w:t>2&gt;</w:t>
      </w:r>
      <w:r w:rsidRPr="00E804C9">
        <w:tab/>
        <w:t xml:space="preserve">clear </w:t>
      </w:r>
      <w:r w:rsidRPr="00E804C9">
        <w:rPr>
          <w:i/>
        </w:rPr>
        <w:t>wlan-MobilitySet</w:t>
      </w:r>
      <w:r w:rsidRPr="00E804C9">
        <w:t xml:space="preserve"> in </w:t>
      </w:r>
      <w:r w:rsidRPr="00E804C9">
        <w:rPr>
          <w:i/>
        </w:rPr>
        <w:t>VarWLAN-MobilityConfig</w:t>
      </w:r>
      <w:r w:rsidRPr="00E804C9">
        <w:t>;</w:t>
      </w:r>
    </w:p>
    <w:p w14:paraId="33415AE8" w14:textId="77777777" w:rsidR="009722D5" w:rsidRPr="00E804C9" w:rsidRDefault="009722D5" w:rsidP="009722D5">
      <w:pPr>
        <w:pStyle w:val="B2"/>
        <w:rPr>
          <w:lang w:eastAsia="zh-CN"/>
        </w:rPr>
      </w:pPr>
      <w:r w:rsidRPr="00E804C9">
        <w:t>2&gt;</w:t>
      </w:r>
      <w:r w:rsidRPr="00E804C9">
        <w:tab/>
        <w:t>stop performing the WLAN status monitoring procedure as specified in 5.6.15.4</w:t>
      </w:r>
      <w:r w:rsidRPr="00E804C9">
        <w:rPr>
          <w:lang w:eastAsia="zh-TW"/>
        </w:rPr>
        <w:t>;</w:t>
      </w:r>
    </w:p>
    <w:p w14:paraId="6D493B4A" w14:textId="77777777" w:rsidR="009722D5" w:rsidRPr="00E804C9" w:rsidRDefault="009722D5" w:rsidP="009722D5">
      <w:pPr>
        <w:pStyle w:val="B2"/>
        <w:rPr>
          <w:noProof/>
          <w:lang w:eastAsia="zh-TW"/>
        </w:rPr>
      </w:pPr>
      <w:r w:rsidRPr="00E804C9">
        <w:rPr>
          <w:lang w:eastAsia="zh-CN"/>
        </w:rPr>
        <w:t>2&gt;</w:t>
      </w:r>
      <w:r w:rsidRPr="00E804C9">
        <w:tab/>
        <w:t xml:space="preserve">delete any existing values in </w:t>
      </w:r>
      <w:r w:rsidRPr="00E804C9">
        <w:rPr>
          <w:i/>
          <w:noProof/>
        </w:rPr>
        <w:t>VarWLAN-Status</w:t>
      </w:r>
      <w:r w:rsidRPr="00E804C9">
        <w:rPr>
          <w:noProof/>
          <w:lang w:eastAsia="zh-CN"/>
        </w:rPr>
        <w:t>;</w:t>
      </w:r>
    </w:p>
    <w:p w14:paraId="2D746AE3" w14:textId="77777777" w:rsidR="009722D5" w:rsidRPr="00E804C9" w:rsidRDefault="009722D5" w:rsidP="009722D5">
      <w:pPr>
        <w:pStyle w:val="B2"/>
      </w:pPr>
      <w:r w:rsidRPr="00E804C9">
        <w:rPr>
          <w:noProof/>
          <w:lang w:eastAsia="zh-TW"/>
        </w:rPr>
        <w:lastRenderedPageBreak/>
        <w:t>2&gt;</w:t>
      </w:r>
      <w:r w:rsidRPr="00E804C9">
        <w:rPr>
          <w:noProof/>
          <w:lang w:eastAsia="zh-TW"/>
        </w:rPr>
        <w:tab/>
      </w:r>
      <w:r w:rsidRPr="00E804C9">
        <w:t>inform the upper layer</w:t>
      </w:r>
      <w:r w:rsidRPr="00E804C9">
        <w:rPr>
          <w:lang w:eastAsia="zh-TW"/>
        </w:rPr>
        <w:t>s</w:t>
      </w:r>
      <w:r w:rsidRPr="00E804C9">
        <w:t xml:space="preserve"> of</w:t>
      </w:r>
      <w:r w:rsidRPr="00E804C9">
        <w:rPr>
          <w:lang w:eastAsia="zh-TW"/>
        </w:rPr>
        <w:t xml:space="preserve"> release of the </w:t>
      </w:r>
      <w:r w:rsidRPr="00E804C9">
        <w:rPr>
          <w:i/>
          <w:lang w:eastAsia="zh-TW"/>
        </w:rPr>
        <w:t>rclwi-Configuration</w:t>
      </w:r>
      <w:r w:rsidRPr="00E804C9">
        <w:rPr>
          <w:lang w:eastAsia="zh-TW"/>
        </w:rPr>
        <w:t>.</w:t>
      </w:r>
    </w:p>
    <w:p w14:paraId="66355A9B" w14:textId="77777777" w:rsidR="009722D5" w:rsidRPr="00E804C9" w:rsidRDefault="009722D5" w:rsidP="009722D5">
      <w:pPr>
        <w:pStyle w:val="Heading3"/>
        <w:rPr>
          <w:rFonts w:eastAsia="Malgun Gothic"/>
          <w:lang w:eastAsia="ko-KR"/>
        </w:rPr>
      </w:pPr>
      <w:bookmarkStart w:id="4737" w:name="_Toc20487051"/>
      <w:bookmarkStart w:id="4738" w:name="_Toc29342343"/>
      <w:bookmarkStart w:id="4739" w:name="_Toc29343482"/>
      <w:bookmarkStart w:id="4740" w:name="_Toc36566734"/>
      <w:bookmarkStart w:id="4741" w:name="_Toc36810150"/>
      <w:bookmarkStart w:id="4742" w:name="_Toc36846514"/>
      <w:bookmarkStart w:id="4743" w:name="_Toc36939167"/>
      <w:bookmarkStart w:id="4744" w:name="_Toc37082147"/>
      <w:bookmarkStart w:id="4745" w:name="_Toc46480774"/>
      <w:bookmarkStart w:id="4746" w:name="_Toc46482008"/>
      <w:bookmarkStart w:id="4747" w:name="_Toc46483242"/>
      <w:bookmarkStart w:id="4748" w:name="_Toc171494919"/>
      <w:r w:rsidRPr="00E804C9">
        <w:t>5.</w:t>
      </w:r>
      <w:r w:rsidRPr="00E804C9">
        <w:rPr>
          <w:rFonts w:eastAsia="Malgun Gothic"/>
          <w:lang w:eastAsia="ko-KR"/>
        </w:rPr>
        <w:t>6.17</w:t>
      </w:r>
      <w:r w:rsidRPr="00E804C9">
        <w:tab/>
        <w:t>LTE-WLAN aggregation with IPsec tunnel</w:t>
      </w:r>
      <w:bookmarkEnd w:id="4737"/>
      <w:bookmarkEnd w:id="4738"/>
      <w:bookmarkEnd w:id="4739"/>
      <w:bookmarkEnd w:id="4740"/>
      <w:bookmarkEnd w:id="4741"/>
      <w:bookmarkEnd w:id="4742"/>
      <w:bookmarkEnd w:id="4743"/>
      <w:bookmarkEnd w:id="4744"/>
      <w:bookmarkEnd w:id="4745"/>
      <w:bookmarkEnd w:id="4746"/>
      <w:bookmarkEnd w:id="4747"/>
      <w:bookmarkEnd w:id="4748"/>
    </w:p>
    <w:p w14:paraId="27E1EBD7" w14:textId="77777777" w:rsidR="009722D5" w:rsidRPr="00E804C9" w:rsidRDefault="009722D5" w:rsidP="009722D5">
      <w:pPr>
        <w:pStyle w:val="Heading4"/>
        <w:rPr>
          <w:rFonts w:eastAsia="Malgun Gothic"/>
        </w:rPr>
      </w:pPr>
      <w:bookmarkStart w:id="4749" w:name="_Toc20487052"/>
      <w:bookmarkStart w:id="4750" w:name="_Toc29342344"/>
      <w:bookmarkStart w:id="4751" w:name="_Toc29343483"/>
      <w:bookmarkStart w:id="4752" w:name="_Toc36566735"/>
      <w:bookmarkStart w:id="4753" w:name="_Toc36810151"/>
      <w:bookmarkStart w:id="4754" w:name="_Toc36846515"/>
      <w:bookmarkStart w:id="4755" w:name="_Toc36939168"/>
      <w:bookmarkStart w:id="4756" w:name="_Toc37082148"/>
      <w:bookmarkStart w:id="4757" w:name="_Toc46480775"/>
      <w:bookmarkStart w:id="4758" w:name="_Toc46482009"/>
      <w:bookmarkStart w:id="4759" w:name="_Toc46483243"/>
      <w:bookmarkStart w:id="4760" w:name="_Toc171494920"/>
      <w:r w:rsidRPr="00E804C9">
        <w:t>5.</w:t>
      </w:r>
      <w:r w:rsidRPr="00E804C9">
        <w:rPr>
          <w:rFonts w:eastAsia="Malgun Gothic"/>
        </w:rPr>
        <w:t>6</w:t>
      </w:r>
      <w:r w:rsidRPr="00E804C9">
        <w:t>.17</w:t>
      </w:r>
      <w:r w:rsidRPr="00E804C9">
        <w:rPr>
          <w:rFonts w:eastAsia="Malgun Gothic"/>
        </w:rPr>
        <w:t>.</w:t>
      </w:r>
      <w:r w:rsidRPr="00E804C9">
        <w:t>1</w:t>
      </w:r>
      <w:r w:rsidRPr="00E804C9">
        <w:tab/>
      </w:r>
      <w:r w:rsidRPr="00E804C9">
        <w:rPr>
          <w:rFonts w:eastAsia="Malgun Gothic"/>
        </w:rPr>
        <w:t>General</w:t>
      </w:r>
      <w:bookmarkEnd w:id="4749"/>
      <w:bookmarkEnd w:id="4750"/>
      <w:bookmarkEnd w:id="4751"/>
      <w:bookmarkEnd w:id="4752"/>
      <w:bookmarkEnd w:id="4753"/>
      <w:bookmarkEnd w:id="4754"/>
      <w:bookmarkEnd w:id="4755"/>
      <w:bookmarkEnd w:id="4756"/>
      <w:bookmarkEnd w:id="4757"/>
      <w:bookmarkEnd w:id="4758"/>
      <w:bookmarkEnd w:id="4759"/>
      <w:bookmarkEnd w:id="4760"/>
    </w:p>
    <w:p w14:paraId="2121506E" w14:textId="77777777" w:rsidR="009722D5" w:rsidRPr="00E804C9" w:rsidRDefault="009722D5" w:rsidP="009722D5">
      <w:pPr>
        <w:rPr>
          <w:lang w:eastAsia="ko-KR"/>
        </w:rPr>
      </w:pPr>
      <w:r w:rsidRPr="00E804C9">
        <w:t xml:space="preserve">The WLAN resources that are used over the LWIP tunnel as described in TS 36.300 [9] established as part of LWIP procedures are referred to as 'LWIP resources'. The purpose of this </w:t>
      </w:r>
      <w:r w:rsidR="00746471" w:rsidRPr="00E804C9">
        <w:t>clause</w:t>
      </w:r>
      <w:r w:rsidRPr="00E804C9">
        <w:t xml:space="preserve"> is to specify procedures to indicate to higher layers to initiate the establishment/ release of the LWIP tunnel over WLAN and to indicate which DRB(s) shall use the LWIP resources.</w:t>
      </w:r>
    </w:p>
    <w:p w14:paraId="16173DB7" w14:textId="77777777" w:rsidR="009722D5" w:rsidRPr="00E804C9" w:rsidRDefault="009722D5" w:rsidP="009722D5">
      <w:pPr>
        <w:pStyle w:val="Heading4"/>
        <w:rPr>
          <w:rFonts w:eastAsia="Malgun Gothic"/>
        </w:rPr>
      </w:pPr>
      <w:bookmarkStart w:id="4761" w:name="_Toc20487053"/>
      <w:bookmarkStart w:id="4762" w:name="_Toc29342345"/>
      <w:bookmarkStart w:id="4763" w:name="_Toc29343484"/>
      <w:bookmarkStart w:id="4764" w:name="_Toc36566736"/>
      <w:bookmarkStart w:id="4765" w:name="_Toc36810152"/>
      <w:bookmarkStart w:id="4766" w:name="_Toc36846516"/>
      <w:bookmarkStart w:id="4767" w:name="_Toc36939169"/>
      <w:bookmarkStart w:id="4768" w:name="_Toc37082149"/>
      <w:bookmarkStart w:id="4769" w:name="_Toc46480776"/>
      <w:bookmarkStart w:id="4770" w:name="_Toc46482010"/>
      <w:bookmarkStart w:id="4771" w:name="_Toc46483244"/>
      <w:bookmarkStart w:id="4772" w:name="_Toc171494921"/>
      <w:r w:rsidRPr="00E804C9">
        <w:rPr>
          <w:rFonts w:eastAsia="Malgun Gothic"/>
        </w:rPr>
        <w:t>5.6.17.2</w:t>
      </w:r>
      <w:r w:rsidRPr="00E804C9">
        <w:tab/>
      </w:r>
      <w:r w:rsidRPr="00E804C9">
        <w:rPr>
          <w:rFonts w:eastAsia="Malgun Gothic"/>
        </w:rPr>
        <w:t>LWIP reconfiguration</w:t>
      </w:r>
      <w:bookmarkEnd w:id="4761"/>
      <w:bookmarkEnd w:id="4762"/>
      <w:bookmarkEnd w:id="4763"/>
      <w:bookmarkEnd w:id="4764"/>
      <w:bookmarkEnd w:id="4765"/>
      <w:bookmarkEnd w:id="4766"/>
      <w:bookmarkEnd w:id="4767"/>
      <w:bookmarkEnd w:id="4768"/>
      <w:bookmarkEnd w:id="4769"/>
      <w:bookmarkEnd w:id="4770"/>
      <w:bookmarkEnd w:id="4771"/>
      <w:bookmarkEnd w:id="4772"/>
    </w:p>
    <w:p w14:paraId="14A76056" w14:textId="77777777" w:rsidR="009722D5" w:rsidRPr="00E804C9" w:rsidRDefault="009722D5" w:rsidP="009722D5">
      <w:r w:rsidRPr="00E804C9">
        <w:t>The UE shall:</w:t>
      </w:r>
    </w:p>
    <w:p w14:paraId="74278853" w14:textId="77777777" w:rsidR="009722D5" w:rsidRPr="00E804C9" w:rsidRDefault="009722D5" w:rsidP="009722D5">
      <w:pPr>
        <w:pStyle w:val="B1"/>
      </w:pPr>
      <w:r w:rsidRPr="00E804C9">
        <w:t>1&gt;</w:t>
      </w:r>
      <w:r w:rsidRPr="00E804C9">
        <w:tab/>
        <w:t xml:space="preserve">if the received </w:t>
      </w:r>
      <w:r w:rsidRPr="00E804C9">
        <w:rPr>
          <w:i/>
          <w:lang w:eastAsia="ko-KR"/>
        </w:rPr>
        <w:t>lwip</w:t>
      </w:r>
      <w:r w:rsidRPr="00E804C9">
        <w:rPr>
          <w:i/>
        </w:rPr>
        <w:t>-Configuration</w:t>
      </w:r>
      <w:r w:rsidRPr="00E804C9">
        <w:t xml:space="preserve"> </w:t>
      </w:r>
      <w:r w:rsidRPr="00E804C9">
        <w:rPr>
          <w:iCs/>
        </w:rPr>
        <w:t xml:space="preserve">is set to </w:t>
      </w:r>
      <w:r w:rsidRPr="00E804C9">
        <w:rPr>
          <w:i/>
          <w:iCs/>
        </w:rPr>
        <w:t>release</w:t>
      </w:r>
      <w:r w:rsidRPr="00E804C9">
        <w:t>:</w:t>
      </w:r>
    </w:p>
    <w:p w14:paraId="2BA5C420" w14:textId="77777777" w:rsidR="009722D5" w:rsidRPr="00E804C9" w:rsidRDefault="009722D5" w:rsidP="009722D5">
      <w:pPr>
        <w:pStyle w:val="B2"/>
      </w:pPr>
      <w:r w:rsidRPr="00E804C9">
        <w:rPr>
          <w:rFonts w:eastAsia="Malgun Gothic"/>
          <w:lang w:eastAsia="ko-KR"/>
        </w:rPr>
        <w:t>2&gt;</w:t>
      </w:r>
      <w:r w:rsidRPr="00E804C9">
        <w:tab/>
      </w:r>
      <w:r w:rsidRPr="00E804C9">
        <w:rPr>
          <w:rFonts w:eastAsia="Malgun Gothic"/>
          <w:lang w:eastAsia="ko-KR"/>
        </w:rPr>
        <w:t>release</w:t>
      </w:r>
      <w:r w:rsidRPr="00E804C9">
        <w:t xml:space="preserve"> the LWIP configuration, if configured, as described in 5.6.17.3;</w:t>
      </w:r>
    </w:p>
    <w:p w14:paraId="1161CFBA" w14:textId="77777777" w:rsidR="009722D5" w:rsidRPr="00E804C9" w:rsidRDefault="009722D5" w:rsidP="009722D5">
      <w:pPr>
        <w:pStyle w:val="B1"/>
      </w:pPr>
      <w:r w:rsidRPr="00E804C9">
        <w:t>1&gt;</w:t>
      </w:r>
      <w:r w:rsidRPr="00E804C9">
        <w:tab/>
        <w:t>else:</w:t>
      </w:r>
    </w:p>
    <w:p w14:paraId="706ACCB6" w14:textId="77777777" w:rsidR="009722D5" w:rsidRPr="00E804C9" w:rsidRDefault="009722D5" w:rsidP="009722D5">
      <w:pPr>
        <w:pStyle w:val="B2"/>
      </w:pPr>
      <w:r w:rsidRPr="00E804C9">
        <w:t>2&gt;</w:t>
      </w:r>
      <w:r w:rsidRPr="00E804C9">
        <w:tab/>
        <w:t xml:space="preserve">if </w:t>
      </w:r>
      <w:r w:rsidRPr="00E804C9">
        <w:rPr>
          <w:i/>
        </w:rPr>
        <w:t xml:space="preserve">lwip-MobilityConfig </w:t>
      </w:r>
      <w:r w:rsidRPr="00E804C9">
        <w:rPr>
          <w:iCs/>
        </w:rPr>
        <w:t>is included</w:t>
      </w:r>
      <w:r w:rsidRPr="00E804C9">
        <w:t>:</w:t>
      </w:r>
    </w:p>
    <w:p w14:paraId="4C3C6085" w14:textId="77777777" w:rsidR="009722D5" w:rsidRPr="00E804C9" w:rsidRDefault="009722D5" w:rsidP="009722D5">
      <w:pPr>
        <w:pStyle w:val="B3"/>
      </w:pPr>
      <w:r w:rsidRPr="00E804C9">
        <w:t>3&gt;</w:t>
      </w:r>
      <w:r w:rsidRPr="00E804C9">
        <w:tab/>
        <w:t xml:space="preserve">if the received </w:t>
      </w:r>
      <w:r w:rsidRPr="00E804C9">
        <w:rPr>
          <w:i/>
        </w:rPr>
        <w:t>lwip-MobilityConfig</w:t>
      </w:r>
      <w:r w:rsidRPr="00E804C9">
        <w:t xml:space="preserve"> includes </w:t>
      </w:r>
      <w:r w:rsidRPr="00E804C9">
        <w:rPr>
          <w:i/>
        </w:rPr>
        <w:t>wlan-ToReleaseList</w:t>
      </w:r>
      <w:r w:rsidRPr="00E804C9">
        <w:t>:</w:t>
      </w:r>
    </w:p>
    <w:p w14:paraId="434FB8A4" w14:textId="77777777" w:rsidR="009722D5" w:rsidRPr="00E804C9" w:rsidRDefault="009722D5" w:rsidP="009722D5">
      <w:pPr>
        <w:pStyle w:val="B4"/>
      </w:pPr>
      <w:r w:rsidRPr="00E804C9">
        <w:t>4&gt;</w:t>
      </w:r>
      <w:r w:rsidRPr="00E804C9">
        <w:tab/>
        <w:t xml:space="preserve">for each </w:t>
      </w:r>
      <w:r w:rsidRPr="00E804C9">
        <w:rPr>
          <w:i/>
        </w:rPr>
        <w:t>WLAN-Identifiers</w:t>
      </w:r>
      <w:r w:rsidRPr="00E804C9">
        <w:t xml:space="preserve"> included in </w:t>
      </w:r>
      <w:r w:rsidRPr="00E804C9">
        <w:rPr>
          <w:i/>
        </w:rPr>
        <w:t>wlan-ToReleaseList</w:t>
      </w:r>
      <w:r w:rsidRPr="00E804C9">
        <w:t>:</w:t>
      </w:r>
    </w:p>
    <w:p w14:paraId="646B3BC0" w14:textId="77777777" w:rsidR="009722D5" w:rsidRPr="00E804C9" w:rsidRDefault="009722D5" w:rsidP="009722D5">
      <w:pPr>
        <w:pStyle w:val="B5"/>
      </w:pPr>
      <w:r w:rsidRPr="00E804C9">
        <w:t>5&gt;</w:t>
      </w:r>
      <w:r w:rsidRPr="00E804C9">
        <w:tab/>
        <w:t xml:space="preserve">remove the </w:t>
      </w:r>
      <w:r w:rsidRPr="00E804C9">
        <w:rPr>
          <w:i/>
        </w:rPr>
        <w:t>WLAN-Identifiers</w:t>
      </w:r>
      <w:r w:rsidRPr="00E804C9">
        <w:t xml:space="preserve"> if already part of the current </w:t>
      </w:r>
      <w:r w:rsidRPr="00E804C9">
        <w:rPr>
          <w:i/>
        </w:rPr>
        <w:t xml:space="preserve">wlan-MobilitySet </w:t>
      </w:r>
      <w:r w:rsidRPr="00E804C9">
        <w:t>in</w:t>
      </w:r>
      <w:r w:rsidRPr="00E804C9">
        <w:rPr>
          <w:i/>
        </w:rPr>
        <w:t xml:space="preserve"> VarWLAN-MobilityConfig</w:t>
      </w:r>
      <w:r w:rsidRPr="00E804C9">
        <w:t>;</w:t>
      </w:r>
    </w:p>
    <w:p w14:paraId="00E01C3B" w14:textId="77777777" w:rsidR="009722D5" w:rsidRPr="00E804C9" w:rsidRDefault="009722D5" w:rsidP="009722D5">
      <w:pPr>
        <w:pStyle w:val="B3"/>
      </w:pPr>
      <w:r w:rsidRPr="00E804C9">
        <w:t>3&gt;</w:t>
      </w:r>
      <w:r w:rsidRPr="00E804C9">
        <w:tab/>
        <w:t xml:space="preserve">if the received </w:t>
      </w:r>
      <w:r w:rsidRPr="00E804C9">
        <w:rPr>
          <w:i/>
        </w:rPr>
        <w:t>lwip-MobilityConfig</w:t>
      </w:r>
      <w:r w:rsidRPr="00E804C9">
        <w:t xml:space="preserve"> includes </w:t>
      </w:r>
      <w:r w:rsidRPr="00E804C9">
        <w:rPr>
          <w:i/>
        </w:rPr>
        <w:t>wlan-ToAddList</w:t>
      </w:r>
      <w:r w:rsidRPr="00E804C9">
        <w:t>:</w:t>
      </w:r>
    </w:p>
    <w:p w14:paraId="30A7B0FE" w14:textId="77777777" w:rsidR="009722D5" w:rsidRPr="00E804C9" w:rsidRDefault="009722D5" w:rsidP="009722D5">
      <w:pPr>
        <w:pStyle w:val="B4"/>
      </w:pPr>
      <w:r w:rsidRPr="00E804C9">
        <w:t>4&gt;</w:t>
      </w:r>
      <w:r w:rsidRPr="00E804C9">
        <w:tab/>
        <w:t xml:space="preserve">for each </w:t>
      </w:r>
      <w:r w:rsidRPr="00E804C9">
        <w:rPr>
          <w:i/>
        </w:rPr>
        <w:t>WLAN-Identifiers</w:t>
      </w:r>
      <w:r w:rsidRPr="00E804C9">
        <w:t xml:space="preserve"> included in </w:t>
      </w:r>
      <w:r w:rsidRPr="00E804C9">
        <w:rPr>
          <w:i/>
        </w:rPr>
        <w:t>wlan-ToAddList</w:t>
      </w:r>
      <w:r w:rsidRPr="00E804C9">
        <w:t>:</w:t>
      </w:r>
    </w:p>
    <w:p w14:paraId="2C3DC489" w14:textId="77777777" w:rsidR="009722D5" w:rsidRPr="00E804C9" w:rsidRDefault="009722D5" w:rsidP="009722D5">
      <w:pPr>
        <w:pStyle w:val="B5"/>
      </w:pPr>
      <w:r w:rsidRPr="00E804C9">
        <w:t>5&gt;</w:t>
      </w:r>
      <w:r w:rsidRPr="00E804C9">
        <w:tab/>
        <w:t xml:space="preserve">add the </w:t>
      </w:r>
      <w:r w:rsidRPr="00E804C9">
        <w:rPr>
          <w:i/>
        </w:rPr>
        <w:t>WLAN-Identifiers</w:t>
      </w:r>
      <w:r w:rsidRPr="00E804C9">
        <w:t xml:space="preserve"> to the current </w:t>
      </w:r>
      <w:r w:rsidRPr="00E804C9">
        <w:rPr>
          <w:i/>
        </w:rPr>
        <w:t xml:space="preserve">wlan-MobilitySet </w:t>
      </w:r>
      <w:r w:rsidRPr="00E804C9">
        <w:t>in</w:t>
      </w:r>
      <w:r w:rsidRPr="00E804C9">
        <w:rPr>
          <w:i/>
        </w:rPr>
        <w:t xml:space="preserve"> VarWLAN-MobilityConfig</w:t>
      </w:r>
      <w:r w:rsidRPr="00E804C9">
        <w:t>;</w:t>
      </w:r>
    </w:p>
    <w:p w14:paraId="58A98CF4" w14:textId="77777777" w:rsidR="009722D5" w:rsidRPr="00E804C9" w:rsidRDefault="009722D5" w:rsidP="009722D5">
      <w:pPr>
        <w:pStyle w:val="B3"/>
      </w:pPr>
      <w:r w:rsidRPr="00E804C9">
        <w:t>3&gt;</w:t>
      </w:r>
      <w:r w:rsidRPr="00E804C9">
        <w:tab/>
        <w:t xml:space="preserve">if the received </w:t>
      </w:r>
      <w:r w:rsidRPr="00E804C9">
        <w:rPr>
          <w:i/>
        </w:rPr>
        <w:t>lwip-MobilityConfig</w:t>
      </w:r>
      <w:r w:rsidRPr="00E804C9">
        <w:t xml:space="preserve"> includes </w:t>
      </w:r>
      <w:r w:rsidRPr="00E804C9">
        <w:rPr>
          <w:i/>
        </w:rPr>
        <w:t>associationTimer</w:t>
      </w:r>
      <w:r w:rsidRPr="00E804C9">
        <w:t>:</w:t>
      </w:r>
    </w:p>
    <w:p w14:paraId="7B915247" w14:textId="77777777" w:rsidR="009722D5" w:rsidRPr="00E804C9" w:rsidRDefault="009722D5" w:rsidP="009722D5">
      <w:pPr>
        <w:pStyle w:val="B4"/>
      </w:pPr>
      <w:r w:rsidRPr="00E804C9">
        <w:t>4&gt;</w:t>
      </w:r>
      <w:r w:rsidRPr="00E804C9">
        <w:tab/>
        <w:t xml:space="preserve">start timer T351 with the timer value set according to the value of </w:t>
      </w:r>
      <w:r w:rsidRPr="00E804C9">
        <w:rPr>
          <w:i/>
        </w:rPr>
        <w:t>associationTimer</w:t>
      </w:r>
      <w:r w:rsidRPr="00E804C9">
        <w:t>;</w:t>
      </w:r>
    </w:p>
    <w:p w14:paraId="110E6A07" w14:textId="77777777" w:rsidR="009722D5" w:rsidRPr="00E804C9" w:rsidRDefault="009722D5" w:rsidP="009722D5">
      <w:pPr>
        <w:pStyle w:val="B3"/>
      </w:pPr>
      <w:r w:rsidRPr="00E804C9">
        <w:t>3&gt;</w:t>
      </w:r>
      <w:r w:rsidRPr="00E804C9">
        <w:tab/>
        <w:t xml:space="preserve">if the received </w:t>
      </w:r>
      <w:r w:rsidRPr="00E804C9">
        <w:rPr>
          <w:i/>
        </w:rPr>
        <w:t>lwip-MobilityConfig</w:t>
      </w:r>
      <w:r w:rsidRPr="00E804C9">
        <w:t xml:space="preserve"> includes </w:t>
      </w:r>
      <w:r w:rsidRPr="00E804C9">
        <w:rPr>
          <w:i/>
        </w:rPr>
        <w:t>successReportRequested</w:t>
      </w:r>
      <w:r w:rsidRPr="00E804C9">
        <w:t>:</w:t>
      </w:r>
    </w:p>
    <w:p w14:paraId="7106484F" w14:textId="77777777" w:rsidR="009722D5" w:rsidRPr="00E804C9" w:rsidRDefault="009722D5" w:rsidP="009722D5">
      <w:pPr>
        <w:pStyle w:val="B4"/>
      </w:pPr>
      <w:r w:rsidRPr="00E804C9">
        <w:t>4&gt;</w:t>
      </w:r>
      <w:r w:rsidRPr="00E804C9">
        <w:tab/>
        <w:t xml:space="preserve">set </w:t>
      </w:r>
      <w:r w:rsidRPr="00E804C9">
        <w:rPr>
          <w:i/>
        </w:rPr>
        <w:t>successReportRequested</w:t>
      </w:r>
      <w:r w:rsidRPr="00E804C9">
        <w:t xml:space="preserve"> in </w:t>
      </w:r>
      <w:r w:rsidRPr="00E804C9">
        <w:rPr>
          <w:i/>
        </w:rPr>
        <w:t>VarWLAN-MobilityConfig</w:t>
      </w:r>
      <w:r w:rsidRPr="00E804C9">
        <w:t xml:space="preserve"> to the value of </w:t>
      </w:r>
      <w:r w:rsidRPr="00E804C9">
        <w:rPr>
          <w:i/>
        </w:rPr>
        <w:t>successReportRequested</w:t>
      </w:r>
      <w:r w:rsidRPr="00E804C9">
        <w:t>;</w:t>
      </w:r>
    </w:p>
    <w:p w14:paraId="191100A1" w14:textId="77777777" w:rsidR="009722D5" w:rsidRPr="00E804C9" w:rsidRDefault="009722D5" w:rsidP="009722D5">
      <w:pPr>
        <w:pStyle w:val="B2"/>
      </w:pPr>
      <w:r w:rsidRPr="00E804C9">
        <w:t>2&gt;</w:t>
      </w:r>
      <w:r w:rsidRPr="00E804C9">
        <w:tab/>
        <w:t xml:space="preserve">if </w:t>
      </w:r>
      <w:r w:rsidRPr="00E804C9">
        <w:rPr>
          <w:i/>
        </w:rPr>
        <w:t>tunnelConfigLWIP</w:t>
      </w:r>
      <w:r w:rsidRPr="00E804C9">
        <w:t xml:space="preserve"> is included:</w:t>
      </w:r>
    </w:p>
    <w:p w14:paraId="3C51D2C4" w14:textId="77777777" w:rsidR="009722D5" w:rsidRPr="00E804C9" w:rsidRDefault="009722D5" w:rsidP="009722D5">
      <w:pPr>
        <w:pStyle w:val="B3"/>
        <w:rPr>
          <w:rFonts w:eastAsia="Malgun Gothic"/>
          <w:lang w:eastAsia="ko-KR"/>
        </w:rPr>
      </w:pPr>
      <w:r w:rsidRPr="00E804C9">
        <w:t>3&gt;</w:t>
      </w:r>
      <w:r w:rsidRPr="00E804C9">
        <w:tab/>
        <w:t xml:space="preserve">indicate to higher layers to configure the LWIP tunnel according to the received </w:t>
      </w:r>
      <w:r w:rsidRPr="00E804C9">
        <w:rPr>
          <w:i/>
        </w:rPr>
        <w:t>tunnelConfi</w:t>
      </w:r>
      <w:r w:rsidRPr="00E804C9">
        <w:t>g</w:t>
      </w:r>
      <w:r w:rsidRPr="00E804C9">
        <w:rPr>
          <w:i/>
        </w:rPr>
        <w:t>LWIP</w:t>
      </w:r>
      <w:r w:rsidR="002224A0" w:rsidRPr="00E804C9">
        <w:t>, as specified in TS 33.401</w:t>
      </w:r>
      <w:r w:rsidRPr="00E804C9">
        <w:rPr>
          <w:rFonts w:eastAsia="Malgun Gothic"/>
          <w:i/>
          <w:lang w:eastAsia="ko-KR"/>
        </w:rPr>
        <w:t xml:space="preserve"> </w:t>
      </w:r>
      <w:r w:rsidRPr="00E804C9">
        <w:rPr>
          <w:rFonts w:eastAsia="Malgun Gothic"/>
          <w:lang w:eastAsia="ko-KR"/>
        </w:rPr>
        <w:t>[32];</w:t>
      </w:r>
    </w:p>
    <w:p w14:paraId="2A0F7E79" w14:textId="77777777" w:rsidR="009722D5" w:rsidRPr="00E804C9" w:rsidRDefault="00001B58" w:rsidP="00001B58">
      <w:pPr>
        <w:pStyle w:val="B3"/>
      </w:pPr>
      <w:r w:rsidRPr="00E804C9">
        <w:t>3</w:t>
      </w:r>
      <w:r w:rsidR="009722D5" w:rsidRPr="00E804C9">
        <w:t>&gt;</w:t>
      </w:r>
      <w:r w:rsidR="009722D5" w:rsidRPr="00E804C9">
        <w:tab/>
        <w:t xml:space="preserve">if </w:t>
      </w:r>
      <w:r w:rsidR="009722D5" w:rsidRPr="00E804C9">
        <w:rPr>
          <w:i/>
        </w:rPr>
        <w:t>lwip-Counter</w:t>
      </w:r>
      <w:r w:rsidR="009722D5" w:rsidRPr="00E804C9">
        <w:t xml:space="preserve"> is included:</w:t>
      </w:r>
    </w:p>
    <w:p w14:paraId="2F73B68F" w14:textId="77777777" w:rsidR="009722D5" w:rsidRPr="00E804C9" w:rsidRDefault="00001B58" w:rsidP="00001B58">
      <w:pPr>
        <w:pStyle w:val="B4"/>
      </w:pPr>
      <w:r w:rsidRPr="00E804C9">
        <w:t>4</w:t>
      </w:r>
      <w:r w:rsidR="009722D5" w:rsidRPr="00E804C9">
        <w:t>&gt;</w:t>
      </w:r>
      <w:r w:rsidR="009722D5" w:rsidRPr="00E804C9">
        <w:tab/>
        <w:t>determine the LWIP-PSK based on the K</w:t>
      </w:r>
      <w:r w:rsidR="009722D5" w:rsidRPr="00E804C9">
        <w:rPr>
          <w:vertAlign w:val="subscript"/>
        </w:rPr>
        <w:t>eNB</w:t>
      </w:r>
      <w:r w:rsidR="009722D5" w:rsidRPr="00E804C9">
        <w:t xml:space="preserve"> key and received </w:t>
      </w:r>
      <w:r w:rsidR="009722D5" w:rsidRPr="00E804C9">
        <w:rPr>
          <w:i/>
        </w:rPr>
        <w:t>lwip-Counter</w:t>
      </w:r>
      <w:r w:rsidR="009722D5" w:rsidRPr="00E804C9">
        <w:t xml:space="preserve"> value, as specified in TS 33.401 [32];</w:t>
      </w:r>
    </w:p>
    <w:p w14:paraId="052F542F" w14:textId="77777777" w:rsidR="00001B58" w:rsidRPr="00E804C9" w:rsidRDefault="00001B58" w:rsidP="00001B58">
      <w:pPr>
        <w:pStyle w:val="B4"/>
      </w:pPr>
      <w:r w:rsidRPr="00E804C9">
        <w:t>4</w:t>
      </w:r>
      <w:r w:rsidR="009722D5" w:rsidRPr="00E804C9">
        <w:t>&gt;</w:t>
      </w:r>
      <w:r w:rsidR="009722D5" w:rsidRPr="00E804C9">
        <w:tab/>
        <w:t>forward the LWIP-PSK</w:t>
      </w:r>
      <w:r w:rsidR="009722D5" w:rsidRPr="00E804C9">
        <w:rPr>
          <w:vertAlign w:val="subscript"/>
        </w:rPr>
        <w:t xml:space="preserve"> </w:t>
      </w:r>
      <w:r w:rsidR="009722D5" w:rsidRPr="00E804C9">
        <w:t>to upper layers for LWIP tunnel establishment;</w:t>
      </w:r>
    </w:p>
    <w:p w14:paraId="03BD4673" w14:textId="77777777" w:rsidR="009722D5" w:rsidRPr="00E804C9" w:rsidRDefault="00001B58" w:rsidP="00001B58">
      <w:pPr>
        <w:pStyle w:val="B2"/>
        <w:rPr>
          <w:i/>
        </w:rPr>
      </w:pPr>
      <w:r w:rsidRPr="00E804C9">
        <w:t>2&gt;</w:t>
      </w:r>
      <w:r w:rsidRPr="00E804C9">
        <w:tab/>
        <w:t>start WLAN Status Monitoring as described in 5.6.15.4;</w:t>
      </w:r>
    </w:p>
    <w:p w14:paraId="0F44662C" w14:textId="77777777" w:rsidR="009722D5" w:rsidRPr="00E804C9" w:rsidRDefault="009722D5" w:rsidP="009722D5">
      <w:pPr>
        <w:pStyle w:val="Heading4"/>
        <w:rPr>
          <w:rFonts w:eastAsia="Malgun Gothic"/>
        </w:rPr>
      </w:pPr>
      <w:bookmarkStart w:id="4773" w:name="_Toc20487054"/>
      <w:bookmarkStart w:id="4774" w:name="_Toc29342346"/>
      <w:bookmarkStart w:id="4775" w:name="_Toc29343485"/>
      <w:bookmarkStart w:id="4776" w:name="_Toc36566737"/>
      <w:bookmarkStart w:id="4777" w:name="_Toc36810153"/>
      <w:bookmarkStart w:id="4778" w:name="_Toc36846517"/>
      <w:bookmarkStart w:id="4779" w:name="_Toc36939170"/>
      <w:bookmarkStart w:id="4780" w:name="_Toc37082150"/>
      <w:bookmarkStart w:id="4781" w:name="_Toc46480777"/>
      <w:bookmarkStart w:id="4782" w:name="_Toc46482011"/>
      <w:bookmarkStart w:id="4783" w:name="_Toc46483245"/>
      <w:bookmarkStart w:id="4784" w:name="_Toc171494922"/>
      <w:r w:rsidRPr="00E804C9">
        <w:rPr>
          <w:rFonts w:eastAsia="Malgun Gothic"/>
        </w:rPr>
        <w:t>5.6.17.3</w:t>
      </w:r>
      <w:r w:rsidRPr="00E804C9">
        <w:tab/>
      </w:r>
      <w:r w:rsidRPr="00E804C9">
        <w:rPr>
          <w:rFonts w:eastAsia="Malgun Gothic"/>
        </w:rPr>
        <w:t>LWIP release</w:t>
      </w:r>
      <w:bookmarkEnd w:id="4773"/>
      <w:bookmarkEnd w:id="4774"/>
      <w:bookmarkEnd w:id="4775"/>
      <w:bookmarkEnd w:id="4776"/>
      <w:bookmarkEnd w:id="4777"/>
      <w:bookmarkEnd w:id="4778"/>
      <w:bookmarkEnd w:id="4779"/>
      <w:bookmarkEnd w:id="4780"/>
      <w:bookmarkEnd w:id="4781"/>
      <w:bookmarkEnd w:id="4782"/>
      <w:bookmarkEnd w:id="4783"/>
      <w:bookmarkEnd w:id="4784"/>
    </w:p>
    <w:p w14:paraId="4E1068E5" w14:textId="77777777" w:rsidR="009722D5" w:rsidRPr="00E804C9" w:rsidRDefault="009722D5" w:rsidP="009722D5">
      <w:r w:rsidRPr="00E804C9">
        <w:t>The UE shall:</w:t>
      </w:r>
    </w:p>
    <w:p w14:paraId="6694FAE5" w14:textId="77777777" w:rsidR="009722D5" w:rsidRPr="00E804C9" w:rsidRDefault="009722D5" w:rsidP="009722D5">
      <w:pPr>
        <w:pStyle w:val="B1"/>
        <w:rPr>
          <w:rFonts w:eastAsia="Malgun Gothic"/>
        </w:rPr>
      </w:pPr>
      <w:r w:rsidRPr="00E804C9">
        <w:rPr>
          <w:rFonts w:eastAsia="Malgun Gothic"/>
        </w:rPr>
        <w:t>1&gt;</w:t>
      </w:r>
      <w:r w:rsidRPr="00E804C9">
        <w:rPr>
          <w:rFonts w:eastAsia="Malgun Gothic"/>
        </w:rPr>
        <w:tab/>
        <w:t xml:space="preserve">delete any existing values in </w:t>
      </w:r>
      <w:r w:rsidRPr="00E804C9">
        <w:rPr>
          <w:rFonts w:eastAsia="Malgun Gothic"/>
          <w:i/>
          <w:iCs/>
        </w:rPr>
        <w:t>VarWLAN-MobilityConfig</w:t>
      </w:r>
      <w:r w:rsidRPr="00E804C9">
        <w:rPr>
          <w:rFonts w:eastAsia="Malgun Gothic"/>
        </w:rPr>
        <w:t xml:space="preserve"> and </w:t>
      </w:r>
      <w:r w:rsidRPr="00E804C9">
        <w:rPr>
          <w:rFonts w:eastAsia="Malgun Gothic"/>
          <w:i/>
          <w:iCs/>
        </w:rPr>
        <w:t>VarWLAN-Status</w:t>
      </w:r>
      <w:r w:rsidRPr="00E804C9">
        <w:rPr>
          <w:rFonts w:eastAsia="Malgun Gothic"/>
        </w:rPr>
        <w:t>;</w:t>
      </w:r>
    </w:p>
    <w:p w14:paraId="7C6A1DFF" w14:textId="77777777" w:rsidR="009722D5" w:rsidRPr="00E804C9" w:rsidRDefault="009722D5" w:rsidP="009722D5">
      <w:pPr>
        <w:pStyle w:val="B1"/>
        <w:rPr>
          <w:rFonts w:eastAsia="Malgun Gothic"/>
        </w:rPr>
      </w:pPr>
      <w:r w:rsidRPr="00E804C9">
        <w:rPr>
          <w:rFonts w:eastAsia="Malgun Gothic"/>
        </w:rPr>
        <w:t>1&gt;</w:t>
      </w:r>
      <w:r w:rsidRPr="00E804C9">
        <w:rPr>
          <w:rFonts w:eastAsia="Malgun Gothic"/>
        </w:rPr>
        <w:tab/>
        <w:t>stop timer T351, if running;</w:t>
      </w:r>
    </w:p>
    <w:p w14:paraId="0E0DB4AE" w14:textId="77777777" w:rsidR="009722D5" w:rsidRPr="00E804C9" w:rsidRDefault="009722D5" w:rsidP="009722D5">
      <w:pPr>
        <w:pStyle w:val="B1"/>
        <w:rPr>
          <w:rFonts w:eastAsia="Malgun Gothic"/>
        </w:rPr>
      </w:pPr>
      <w:r w:rsidRPr="00E804C9">
        <w:rPr>
          <w:rFonts w:eastAsia="Malgun Gothic"/>
        </w:rPr>
        <w:lastRenderedPageBreak/>
        <w:t>1&gt;</w:t>
      </w:r>
      <w:r w:rsidRPr="00E804C9">
        <w:tab/>
      </w:r>
      <w:r w:rsidRPr="00E804C9">
        <w:rPr>
          <w:rFonts w:eastAsia="Malgun Gothic"/>
        </w:rPr>
        <w:t>release the</w:t>
      </w:r>
      <w:r w:rsidRPr="00E804C9">
        <w:rPr>
          <w:i/>
          <w:lang w:eastAsia="zh-TW"/>
        </w:rPr>
        <w:t xml:space="preserve"> lwip-C</w:t>
      </w:r>
      <w:r w:rsidRPr="00E804C9">
        <w:rPr>
          <w:rFonts w:eastAsia="Malgun Gothic"/>
          <w:i/>
        </w:rPr>
        <w:t>onfiguration</w:t>
      </w:r>
      <w:r w:rsidRPr="00E804C9">
        <w:rPr>
          <w:rFonts w:eastAsia="Malgun Gothic"/>
        </w:rPr>
        <w:t>;</w:t>
      </w:r>
    </w:p>
    <w:p w14:paraId="3ED92032" w14:textId="77777777" w:rsidR="009722D5" w:rsidRPr="00E804C9" w:rsidRDefault="009722D5" w:rsidP="009722D5">
      <w:pPr>
        <w:pStyle w:val="B1"/>
        <w:rPr>
          <w:rFonts w:eastAsia="Malgun Gothic"/>
        </w:rPr>
      </w:pPr>
      <w:r w:rsidRPr="00E804C9">
        <w:rPr>
          <w:rFonts w:eastAsia="Malgun Gothic"/>
        </w:rPr>
        <w:t>1&gt;</w:t>
      </w:r>
      <w:r w:rsidRPr="00E804C9">
        <w:tab/>
      </w:r>
      <w:r w:rsidRPr="00E804C9">
        <w:rPr>
          <w:rFonts w:eastAsia="Malgun Gothic"/>
        </w:rPr>
        <w:t>indicate to higher layers to stop all DRBs from using the LWIP resources;</w:t>
      </w:r>
    </w:p>
    <w:p w14:paraId="2AB505B7" w14:textId="77777777" w:rsidR="009722D5" w:rsidRPr="00E804C9" w:rsidRDefault="009722D5" w:rsidP="009722D5">
      <w:pPr>
        <w:pStyle w:val="B1"/>
        <w:rPr>
          <w:rFonts w:eastAsia="Malgun Gothic"/>
        </w:rPr>
      </w:pPr>
      <w:r w:rsidRPr="00E804C9">
        <w:rPr>
          <w:rFonts w:eastAsia="Malgun Gothic"/>
        </w:rPr>
        <w:t>1&gt;</w:t>
      </w:r>
      <w:r w:rsidRPr="00E804C9">
        <w:tab/>
      </w:r>
      <w:r w:rsidRPr="00E804C9">
        <w:rPr>
          <w:rFonts w:eastAsia="Malgun Gothic"/>
        </w:rPr>
        <w:t>indicate to higher layers to release the LWIP tunnel</w:t>
      </w:r>
      <w:r w:rsidR="002224A0" w:rsidRPr="00E804C9">
        <w:t>, as specified in TS 33.401</w:t>
      </w:r>
      <w:r w:rsidRPr="00E804C9">
        <w:rPr>
          <w:rFonts w:eastAsia="Malgun Gothic"/>
        </w:rPr>
        <w:t xml:space="preserve"> [32];</w:t>
      </w:r>
    </w:p>
    <w:p w14:paraId="7DA9185D" w14:textId="77777777" w:rsidR="009722D5" w:rsidRPr="00E804C9" w:rsidRDefault="009722D5" w:rsidP="009722D5">
      <w:pPr>
        <w:pStyle w:val="B1"/>
        <w:rPr>
          <w:rFonts w:eastAsia="Malgun Gothic"/>
        </w:rPr>
      </w:pPr>
      <w:r w:rsidRPr="00E804C9">
        <w:rPr>
          <w:rFonts w:eastAsia="Malgun Gothic"/>
        </w:rPr>
        <w:t>1&gt;</w:t>
      </w:r>
      <w:r w:rsidRPr="00E804C9">
        <w:rPr>
          <w:rFonts w:eastAsia="Malgun Gothic"/>
        </w:rPr>
        <w:tab/>
        <w:t>stop WLAN status monitoring and WLAN connection attempts for LWIP;</w:t>
      </w:r>
    </w:p>
    <w:p w14:paraId="5B18B4A6" w14:textId="77777777" w:rsidR="009722D5" w:rsidRPr="00E804C9" w:rsidRDefault="009722D5" w:rsidP="009722D5">
      <w:pPr>
        <w:pStyle w:val="Heading3"/>
      </w:pPr>
      <w:bookmarkStart w:id="4785" w:name="_Toc20487055"/>
      <w:bookmarkStart w:id="4786" w:name="_Toc29342347"/>
      <w:bookmarkStart w:id="4787" w:name="_Toc29343486"/>
      <w:bookmarkStart w:id="4788" w:name="_Toc36566738"/>
      <w:bookmarkStart w:id="4789" w:name="_Toc36810154"/>
      <w:bookmarkStart w:id="4790" w:name="_Toc36846518"/>
      <w:bookmarkStart w:id="4791" w:name="_Toc36939171"/>
      <w:bookmarkStart w:id="4792" w:name="_Toc37082151"/>
      <w:bookmarkStart w:id="4793" w:name="_Toc46480778"/>
      <w:bookmarkStart w:id="4794" w:name="_Toc46482012"/>
      <w:bookmarkStart w:id="4795" w:name="_Toc46483246"/>
      <w:bookmarkStart w:id="4796" w:name="_Toc171494923"/>
      <w:r w:rsidRPr="00E804C9">
        <w:t>5.6.18</w:t>
      </w:r>
      <w:r w:rsidRPr="00E804C9">
        <w:tab/>
      </w:r>
      <w:r w:rsidR="008B79B2" w:rsidRPr="00E804C9">
        <w:t>Void</w:t>
      </w:r>
      <w:bookmarkEnd w:id="4785"/>
      <w:bookmarkEnd w:id="4786"/>
      <w:bookmarkEnd w:id="4787"/>
      <w:bookmarkEnd w:id="4788"/>
      <w:bookmarkEnd w:id="4789"/>
      <w:bookmarkEnd w:id="4790"/>
      <w:bookmarkEnd w:id="4791"/>
      <w:bookmarkEnd w:id="4792"/>
      <w:bookmarkEnd w:id="4793"/>
      <w:bookmarkEnd w:id="4794"/>
      <w:bookmarkEnd w:id="4795"/>
      <w:bookmarkEnd w:id="4796"/>
    </w:p>
    <w:p w14:paraId="5DD730B9" w14:textId="77777777" w:rsidR="00B81B8F" w:rsidRPr="00E804C9" w:rsidRDefault="00B81B8F" w:rsidP="00B81B8F">
      <w:pPr>
        <w:pStyle w:val="Heading3"/>
      </w:pPr>
      <w:bookmarkStart w:id="4797" w:name="_Toc20487056"/>
      <w:bookmarkStart w:id="4798" w:name="_Toc29342348"/>
      <w:bookmarkStart w:id="4799" w:name="_Toc29343487"/>
      <w:bookmarkStart w:id="4800" w:name="_Toc36566739"/>
      <w:bookmarkStart w:id="4801" w:name="_Toc36810155"/>
      <w:bookmarkStart w:id="4802" w:name="_Toc36846519"/>
      <w:bookmarkStart w:id="4803" w:name="_Toc36939172"/>
      <w:bookmarkStart w:id="4804" w:name="_Toc37082152"/>
      <w:bookmarkStart w:id="4805" w:name="_Toc46480779"/>
      <w:bookmarkStart w:id="4806" w:name="_Toc46482013"/>
      <w:bookmarkStart w:id="4807" w:name="_Toc46483247"/>
      <w:bookmarkStart w:id="4808" w:name="_Toc171494924"/>
      <w:r w:rsidRPr="00E804C9">
        <w:t>5.6.19</w:t>
      </w:r>
      <w:r w:rsidRPr="00E804C9">
        <w:tab/>
        <w:t>Application layer measurement reporting</w:t>
      </w:r>
      <w:bookmarkEnd w:id="4797"/>
      <w:bookmarkEnd w:id="4798"/>
      <w:bookmarkEnd w:id="4799"/>
      <w:bookmarkEnd w:id="4800"/>
      <w:bookmarkEnd w:id="4801"/>
      <w:bookmarkEnd w:id="4802"/>
      <w:bookmarkEnd w:id="4803"/>
      <w:bookmarkEnd w:id="4804"/>
      <w:bookmarkEnd w:id="4805"/>
      <w:bookmarkEnd w:id="4806"/>
      <w:bookmarkEnd w:id="4807"/>
      <w:bookmarkEnd w:id="4808"/>
    </w:p>
    <w:p w14:paraId="2375230B" w14:textId="77777777" w:rsidR="00B81B8F" w:rsidRPr="00E804C9" w:rsidRDefault="00B81B8F" w:rsidP="00B81B8F">
      <w:pPr>
        <w:pStyle w:val="Heading4"/>
      </w:pPr>
      <w:bookmarkStart w:id="4809" w:name="_Toc20487057"/>
      <w:bookmarkStart w:id="4810" w:name="_Toc29342349"/>
      <w:bookmarkStart w:id="4811" w:name="_Toc29343488"/>
      <w:bookmarkStart w:id="4812" w:name="_Toc36566740"/>
      <w:bookmarkStart w:id="4813" w:name="_Toc36810156"/>
      <w:bookmarkStart w:id="4814" w:name="_Toc36846520"/>
      <w:bookmarkStart w:id="4815" w:name="_Toc36939173"/>
      <w:bookmarkStart w:id="4816" w:name="_Toc37082153"/>
      <w:bookmarkStart w:id="4817" w:name="_Toc46480780"/>
      <w:bookmarkStart w:id="4818" w:name="_Toc46482014"/>
      <w:bookmarkStart w:id="4819" w:name="_Toc46483248"/>
      <w:bookmarkStart w:id="4820" w:name="_Toc171494925"/>
      <w:r w:rsidRPr="00E804C9">
        <w:t>5.6.19.1</w:t>
      </w:r>
      <w:r w:rsidRPr="00E804C9">
        <w:tab/>
        <w:t>General</w:t>
      </w:r>
      <w:bookmarkEnd w:id="4809"/>
      <w:bookmarkEnd w:id="4810"/>
      <w:bookmarkEnd w:id="4811"/>
      <w:bookmarkEnd w:id="4812"/>
      <w:bookmarkEnd w:id="4813"/>
      <w:bookmarkEnd w:id="4814"/>
      <w:bookmarkEnd w:id="4815"/>
      <w:bookmarkEnd w:id="4816"/>
      <w:bookmarkEnd w:id="4817"/>
      <w:bookmarkEnd w:id="4818"/>
      <w:bookmarkEnd w:id="4819"/>
      <w:bookmarkEnd w:id="4820"/>
    </w:p>
    <w:p w14:paraId="5FCE1DCF" w14:textId="77777777" w:rsidR="00B81B8F" w:rsidRPr="00E804C9" w:rsidRDefault="00B81B8F" w:rsidP="00B81B8F">
      <w:pPr>
        <w:pStyle w:val="TH"/>
      </w:pPr>
      <w:r w:rsidRPr="00E804C9">
        <w:object w:dxaOrig="6855" w:dyaOrig="2535" w14:anchorId="4AFB410F">
          <v:shape id="_x0000_i1109" type="#_x0000_t75" style="width:317.9pt;height:118.75pt" o:ole="">
            <v:imagedata r:id="rId176" o:title=""/>
          </v:shape>
          <o:OLEObject Type="Embed" ProgID="Word.Picture.8" ShapeID="_x0000_i1109" DrawAspect="Content" ObjectID="_1786350733" r:id="rId177"/>
        </w:object>
      </w:r>
    </w:p>
    <w:p w14:paraId="015A6C9D" w14:textId="77777777" w:rsidR="00B81B8F" w:rsidRPr="00E804C9" w:rsidRDefault="00B81B8F" w:rsidP="00B81B8F">
      <w:pPr>
        <w:pStyle w:val="TF"/>
      </w:pPr>
      <w:r w:rsidRPr="00E804C9">
        <w:t>Figure 5.6.19.1-1: Application layer measurement reporting</w:t>
      </w:r>
    </w:p>
    <w:p w14:paraId="0505716B" w14:textId="77777777" w:rsidR="00B81B8F" w:rsidRPr="00E804C9" w:rsidRDefault="00B81B8F" w:rsidP="00B81B8F">
      <w:r w:rsidRPr="00E804C9">
        <w:t>The purpose of this procedure is to inform E-UTRAN about application layer measurement report.</w:t>
      </w:r>
    </w:p>
    <w:p w14:paraId="3CDCDA0F" w14:textId="77777777" w:rsidR="00B81B8F" w:rsidRPr="00E804C9" w:rsidRDefault="00B81B8F" w:rsidP="00B81B8F">
      <w:pPr>
        <w:pStyle w:val="Heading4"/>
      </w:pPr>
      <w:bookmarkStart w:id="4821" w:name="_Toc20487058"/>
      <w:bookmarkStart w:id="4822" w:name="_Toc29342350"/>
      <w:bookmarkStart w:id="4823" w:name="_Toc29343489"/>
      <w:bookmarkStart w:id="4824" w:name="_Toc36566741"/>
      <w:bookmarkStart w:id="4825" w:name="_Toc36810157"/>
      <w:bookmarkStart w:id="4826" w:name="_Toc36846521"/>
      <w:bookmarkStart w:id="4827" w:name="_Toc36939174"/>
      <w:bookmarkStart w:id="4828" w:name="_Toc37082154"/>
      <w:bookmarkStart w:id="4829" w:name="_Toc46480781"/>
      <w:bookmarkStart w:id="4830" w:name="_Toc46482015"/>
      <w:bookmarkStart w:id="4831" w:name="_Toc46483249"/>
      <w:bookmarkStart w:id="4832" w:name="_Toc171494926"/>
      <w:r w:rsidRPr="00E804C9">
        <w:t>5.6.19.2</w:t>
      </w:r>
      <w:r w:rsidRPr="00E804C9">
        <w:tab/>
        <w:t>Initiation</w:t>
      </w:r>
      <w:bookmarkEnd w:id="4821"/>
      <w:bookmarkEnd w:id="4822"/>
      <w:bookmarkEnd w:id="4823"/>
      <w:bookmarkEnd w:id="4824"/>
      <w:bookmarkEnd w:id="4825"/>
      <w:bookmarkEnd w:id="4826"/>
      <w:bookmarkEnd w:id="4827"/>
      <w:bookmarkEnd w:id="4828"/>
      <w:bookmarkEnd w:id="4829"/>
      <w:bookmarkEnd w:id="4830"/>
      <w:bookmarkEnd w:id="4831"/>
      <w:bookmarkEnd w:id="4832"/>
    </w:p>
    <w:p w14:paraId="7FA63BA8" w14:textId="77777777" w:rsidR="00B81B8F" w:rsidRPr="00E804C9" w:rsidRDefault="00B81B8F" w:rsidP="00B81B8F">
      <w:pPr>
        <w:rPr>
          <w:lang w:eastAsia="zh-CN"/>
        </w:rPr>
      </w:pPr>
      <w:r w:rsidRPr="00E804C9">
        <w:rPr>
          <w:lang w:eastAsia="zh-CN"/>
        </w:rPr>
        <w:t xml:space="preserve">A UE capable of </w:t>
      </w:r>
      <w:r w:rsidRPr="00E804C9">
        <w:t xml:space="preserve">application layer </w:t>
      </w:r>
      <w:r w:rsidRPr="00E804C9">
        <w:rPr>
          <w:lang w:eastAsia="zh-CN"/>
        </w:rPr>
        <w:t xml:space="preserve">measurement reporting in RRC_CONNECTED may initiate the procedure when configured with </w:t>
      </w:r>
      <w:r w:rsidRPr="00E804C9">
        <w:t xml:space="preserve">application layer </w:t>
      </w:r>
      <w:r w:rsidRPr="00E804C9">
        <w:rPr>
          <w:lang w:eastAsia="zh-CN"/>
        </w:rPr>
        <w:t>measurement, i.e. when</w:t>
      </w:r>
      <w:r w:rsidRPr="00E804C9">
        <w:rPr>
          <w:i/>
          <w:lang w:eastAsia="zh-CN"/>
        </w:rPr>
        <w:t xml:space="preserve"> measConfigAppLayer</w:t>
      </w:r>
      <w:r w:rsidRPr="00E804C9">
        <w:rPr>
          <w:lang w:eastAsia="zh-CN"/>
        </w:rPr>
        <w:t xml:space="preserve"> has been configured by E-UTRAN.</w:t>
      </w:r>
    </w:p>
    <w:p w14:paraId="274BA48D" w14:textId="77777777" w:rsidR="00B81B8F" w:rsidRPr="00E804C9" w:rsidRDefault="00B81B8F" w:rsidP="00B81B8F">
      <w:r w:rsidRPr="00E804C9">
        <w:t>Upon initiating the procedure, the UE shall:</w:t>
      </w:r>
    </w:p>
    <w:p w14:paraId="1BF48D44" w14:textId="77777777" w:rsidR="00B81B8F" w:rsidRPr="00E804C9" w:rsidRDefault="00B81B8F" w:rsidP="00B81B8F">
      <w:pPr>
        <w:pStyle w:val="B1"/>
      </w:pPr>
      <w:r w:rsidRPr="00E804C9">
        <w:t>1&gt;</w:t>
      </w:r>
      <w:r w:rsidRPr="00E804C9">
        <w:tab/>
        <w:t>if configured with</w:t>
      </w:r>
      <w:r w:rsidRPr="00E804C9">
        <w:rPr>
          <w:lang w:eastAsia="zh-CN"/>
        </w:rPr>
        <w:t xml:space="preserve"> </w:t>
      </w:r>
      <w:r w:rsidRPr="00E804C9">
        <w:t xml:space="preserve">application layer </w:t>
      </w:r>
      <w:r w:rsidRPr="00E804C9">
        <w:rPr>
          <w:lang w:eastAsia="zh-CN"/>
        </w:rPr>
        <w:t>measurement, and SRB4 is configured, and the UE</w:t>
      </w:r>
      <w:r w:rsidRPr="00E804C9">
        <w:t xml:space="preserve"> has received application layer measurement report information from upper layers:</w:t>
      </w:r>
    </w:p>
    <w:p w14:paraId="0FDC2D97" w14:textId="77777777" w:rsidR="00755607" w:rsidRPr="00E804C9" w:rsidRDefault="00B81B8F" w:rsidP="00755607">
      <w:pPr>
        <w:pStyle w:val="B2"/>
      </w:pPr>
      <w:r w:rsidRPr="00E804C9">
        <w:t>2&gt;</w:t>
      </w:r>
      <w:r w:rsidRPr="00E804C9">
        <w:tab/>
        <w:t xml:space="preserve">set the </w:t>
      </w:r>
      <w:r w:rsidRPr="00E804C9">
        <w:rPr>
          <w:i/>
          <w:lang w:eastAsia="zh-CN"/>
        </w:rPr>
        <w:t>measReportAppLayerContainer</w:t>
      </w:r>
      <w:r w:rsidRPr="00E804C9">
        <w:t xml:space="preserve"> in the </w:t>
      </w:r>
      <w:r w:rsidRPr="00E804C9">
        <w:rPr>
          <w:i/>
        </w:rPr>
        <w:t>MeasReportAppLayer</w:t>
      </w:r>
      <w:r w:rsidRPr="00E804C9">
        <w:t xml:space="preserve"> message to the value of the application layer measurement report information;</w:t>
      </w:r>
    </w:p>
    <w:p w14:paraId="0CCDC310" w14:textId="77777777" w:rsidR="00B81B8F" w:rsidRPr="00E804C9" w:rsidRDefault="00755607" w:rsidP="00755607">
      <w:pPr>
        <w:pStyle w:val="B2"/>
      </w:pPr>
      <w:r w:rsidRPr="00E804C9">
        <w:t>2&gt;</w:t>
      </w:r>
      <w:r w:rsidRPr="00E804C9">
        <w:tab/>
        <w:t xml:space="preserve">set the </w:t>
      </w:r>
      <w:r w:rsidRPr="00E804C9">
        <w:rPr>
          <w:i/>
          <w:lang w:eastAsia="zh-CN"/>
        </w:rPr>
        <w:t>serviceType</w:t>
      </w:r>
      <w:r w:rsidRPr="00E804C9">
        <w:t xml:space="preserve"> in the </w:t>
      </w:r>
      <w:r w:rsidRPr="00E804C9">
        <w:rPr>
          <w:i/>
        </w:rPr>
        <w:t>MeasReportAppLayer</w:t>
      </w:r>
      <w:r w:rsidRPr="00E804C9">
        <w:t xml:space="preserve"> message to the type of the application layer measurement report information;</w:t>
      </w:r>
    </w:p>
    <w:p w14:paraId="4CC1020C" w14:textId="77777777" w:rsidR="00B81B8F" w:rsidRPr="00E804C9" w:rsidRDefault="00B81B8F" w:rsidP="004A5246">
      <w:pPr>
        <w:pStyle w:val="B2"/>
      </w:pPr>
      <w:r w:rsidRPr="00E804C9">
        <w:t>2&gt;</w:t>
      </w:r>
      <w:r w:rsidRPr="00E804C9">
        <w:tab/>
        <w:t xml:space="preserve">submit the </w:t>
      </w:r>
      <w:r w:rsidRPr="00E804C9">
        <w:rPr>
          <w:i/>
        </w:rPr>
        <w:t>MeasReportAppLayer</w:t>
      </w:r>
      <w:r w:rsidRPr="00E804C9">
        <w:t xml:space="preserve"> message to lower layers for transmission via SRB4.</w:t>
      </w:r>
    </w:p>
    <w:p w14:paraId="237859E8" w14:textId="77777777" w:rsidR="00433335" w:rsidRPr="00E804C9" w:rsidRDefault="00DA01A8" w:rsidP="00433335">
      <w:pPr>
        <w:pStyle w:val="Heading3"/>
      </w:pPr>
      <w:bookmarkStart w:id="4833" w:name="_Toc20487059"/>
      <w:bookmarkStart w:id="4834" w:name="_Toc29342351"/>
      <w:bookmarkStart w:id="4835" w:name="_Toc29343490"/>
      <w:bookmarkStart w:id="4836" w:name="_Toc36566742"/>
      <w:bookmarkStart w:id="4837" w:name="_Toc36810158"/>
      <w:bookmarkStart w:id="4838" w:name="_Toc36846522"/>
      <w:bookmarkStart w:id="4839" w:name="_Toc36939175"/>
      <w:bookmarkStart w:id="4840" w:name="_Toc37082155"/>
      <w:bookmarkStart w:id="4841" w:name="_Toc46480782"/>
      <w:bookmarkStart w:id="4842" w:name="_Toc46482016"/>
      <w:bookmarkStart w:id="4843" w:name="_Toc46483250"/>
      <w:bookmarkStart w:id="4844" w:name="_Toc171494927"/>
      <w:r w:rsidRPr="00E804C9">
        <w:t>5.6.20</w:t>
      </w:r>
      <w:r w:rsidR="00433335" w:rsidRPr="00E804C9">
        <w:tab/>
      </w:r>
      <w:r w:rsidR="005C4197" w:rsidRPr="00E804C9">
        <w:t>Idle/Inactive</w:t>
      </w:r>
      <w:r w:rsidR="00433335" w:rsidRPr="00E804C9">
        <w:t xml:space="preserve"> Measurements</w:t>
      </w:r>
      <w:bookmarkEnd w:id="4833"/>
      <w:bookmarkEnd w:id="4834"/>
      <w:bookmarkEnd w:id="4835"/>
      <w:bookmarkEnd w:id="4836"/>
      <w:bookmarkEnd w:id="4837"/>
      <w:bookmarkEnd w:id="4838"/>
      <w:bookmarkEnd w:id="4839"/>
      <w:bookmarkEnd w:id="4840"/>
      <w:bookmarkEnd w:id="4841"/>
      <w:bookmarkEnd w:id="4842"/>
      <w:bookmarkEnd w:id="4843"/>
      <w:bookmarkEnd w:id="4844"/>
    </w:p>
    <w:p w14:paraId="5B1DE110" w14:textId="77777777" w:rsidR="00433335" w:rsidRPr="00E804C9" w:rsidRDefault="00DA01A8" w:rsidP="00433335">
      <w:pPr>
        <w:pStyle w:val="Heading4"/>
        <w:ind w:left="0" w:firstLine="0"/>
      </w:pPr>
      <w:bookmarkStart w:id="4845" w:name="_Toc20487060"/>
      <w:bookmarkStart w:id="4846" w:name="_Toc29342352"/>
      <w:bookmarkStart w:id="4847" w:name="_Toc29343491"/>
      <w:bookmarkStart w:id="4848" w:name="_Toc36566743"/>
      <w:bookmarkStart w:id="4849" w:name="_Toc36810159"/>
      <w:bookmarkStart w:id="4850" w:name="_Toc36846523"/>
      <w:bookmarkStart w:id="4851" w:name="_Toc36939176"/>
      <w:bookmarkStart w:id="4852" w:name="_Toc37082156"/>
      <w:bookmarkStart w:id="4853" w:name="_Toc46480783"/>
      <w:bookmarkStart w:id="4854" w:name="_Toc46482017"/>
      <w:bookmarkStart w:id="4855" w:name="_Toc46483251"/>
      <w:bookmarkStart w:id="4856" w:name="_Toc171494928"/>
      <w:r w:rsidRPr="00E804C9">
        <w:t>5.6.20</w:t>
      </w:r>
      <w:r w:rsidR="00433335" w:rsidRPr="00E804C9">
        <w:t>.1</w:t>
      </w:r>
      <w:r w:rsidR="00433335" w:rsidRPr="00E804C9">
        <w:tab/>
        <w:t>General</w:t>
      </w:r>
      <w:bookmarkEnd w:id="4845"/>
      <w:bookmarkEnd w:id="4846"/>
      <w:bookmarkEnd w:id="4847"/>
      <w:bookmarkEnd w:id="4848"/>
      <w:bookmarkEnd w:id="4849"/>
      <w:bookmarkEnd w:id="4850"/>
      <w:bookmarkEnd w:id="4851"/>
      <w:bookmarkEnd w:id="4852"/>
      <w:bookmarkEnd w:id="4853"/>
      <w:bookmarkEnd w:id="4854"/>
      <w:bookmarkEnd w:id="4855"/>
      <w:bookmarkEnd w:id="4856"/>
    </w:p>
    <w:p w14:paraId="244FFD1A" w14:textId="77777777" w:rsidR="00433335" w:rsidRPr="00E804C9" w:rsidRDefault="00433335" w:rsidP="00433335">
      <w:r w:rsidRPr="00E804C9">
        <w:t xml:space="preserve">This procedure specifies the measurements </w:t>
      </w:r>
      <w:r w:rsidR="003C27DA" w:rsidRPr="00E804C9">
        <w:t xml:space="preserve">to be performed and stored </w:t>
      </w:r>
      <w:r w:rsidRPr="00E804C9">
        <w:t xml:space="preserve">by a UE in RRC_IDLE </w:t>
      </w:r>
      <w:r w:rsidR="00D02C45" w:rsidRPr="00E804C9">
        <w:t xml:space="preserve">or RRC_INACTIVE </w:t>
      </w:r>
      <w:r w:rsidRPr="00E804C9">
        <w:t xml:space="preserve">when it has an </w:t>
      </w:r>
      <w:r w:rsidR="005C4197" w:rsidRPr="00E804C9">
        <w:t>id</w:t>
      </w:r>
      <w:r w:rsidR="003C27DA" w:rsidRPr="00E804C9">
        <w:t>l</w:t>
      </w:r>
      <w:r w:rsidR="005C4197" w:rsidRPr="00E804C9">
        <w:t>e/inactive</w:t>
      </w:r>
      <w:r w:rsidRPr="00E804C9">
        <w:t xml:space="preserve"> measurement configuration.</w:t>
      </w:r>
    </w:p>
    <w:p w14:paraId="2BADA391" w14:textId="77777777" w:rsidR="003C27DA" w:rsidRPr="00E804C9" w:rsidRDefault="003C27DA" w:rsidP="003C27DA">
      <w:pPr>
        <w:pStyle w:val="Heading4"/>
      </w:pPr>
      <w:bookmarkStart w:id="4857" w:name="_Toc39926403"/>
      <w:bookmarkStart w:id="4858" w:name="_Toc46480784"/>
      <w:bookmarkStart w:id="4859" w:name="_Toc46482018"/>
      <w:bookmarkStart w:id="4860" w:name="_Toc46483252"/>
      <w:bookmarkStart w:id="4861" w:name="_Toc171494929"/>
      <w:bookmarkStart w:id="4862" w:name="_Toc20487061"/>
      <w:bookmarkStart w:id="4863" w:name="_Toc29342353"/>
      <w:bookmarkStart w:id="4864" w:name="_Toc29343492"/>
      <w:bookmarkStart w:id="4865" w:name="_Toc36566744"/>
      <w:bookmarkStart w:id="4866" w:name="_Toc36810160"/>
      <w:bookmarkStart w:id="4867" w:name="_Toc36846524"/>
      <w:bookmarkStart w:id="4868" w:name="_Toc36939177"/>
      <w:bookmarkStart w:id="4869" w:name="_Toc37082157"/>
      <w:r w:rsidRPr="00E804C9">
        <w:t>5.6.20.1a</w:t>
      </w:r>
      <w:r w:rsidRPr="00E804C9">
        <w:tab/>
        <w:t>Measurement configuration</w:t>
      </w:r>
      <w:bookmarkEnd w:id="4857"/>
      <w:bookmarkEnd w:id="4858"/>
      <w:bookmarkEnd w:id="4859"/>
      <w:bookmarkEnd w:id="4860"/>
      <w:bookmarkEnd w:id="4861"/>
    </w:p>
    <w:p w14:paraId="3F68B257" w14:textId="77777777" w:rsidR="003C27DA" w:rsidRPr="00E804C9" w:rsidRDefault="003C27DA" w:rsidP="003C27DA">
      <w:pPr>
        <w:pStyle w:val="B1"/>
        <w:ind w:hanging="568"/>
      </w:pPr>
      <w:r w:rsidRPr="00E804C9">
        <w:t>The purpose of this procedure is to update the idle/inactive measurement configuration.</w:t>
      </w:r>
    </w:p>
    <w:p w14:paraId="2E8E8414" w14:textId="77777777" w:rsidR="003C27DA" w:rsidRPr="00E804C9" w:rsidRDefault="003C27DA" w:rsidP="003C27DA">
      <w:pPr>
        <w:pStyle w:val="B1"/>
        <w:ind w:hanging="568"/>
      </w:pPr>
      <w:r w:rsidRPr="00E804C9">
        <w:t>The UE initiates this procedure while T331 is running and one of the following conditions is met:</w:t>
      </w:r>
    </w:p>
    <w:p w14:paraId="2C6DD041" w14:textId="77777777" w:rsidR="003C27DA" w:rsidRPr="00E804C9" w:rsidRDefault="003C27DA" w:rsidP="003C27DA">
      <w:pPr>
        <w:pStyle w:val="B1"/>
      </w:pPr>
      <w:r w:rsidRPr="00E804C9">
        <w:lastRenderedPageBreak/>
        <w:t>1&gt;</w:t>
      </w:r>
      <w:r w:rsidRPr="00E804C9">
        <w:tab/>
        <w:t>upon selecting a cell when entering RRC_IDLE or RRC-INACTIVE from RRC_CONNECTED; or</w:t>
      </w:r>
    </w:p>
    <w:p w14:paraId="0BDB110D" w14:textId="77777777" w:rsidR="003C27DA" w:rsidRPr="00E804C9" w:rsidRDefault="003C27DA" w:rsidP="003C27DA">
      <w:pPr>
        <w:pStyle w:val="B1"/>
      </w:pPr>
      <w:r w:rsidRPr="00E804C9">
        <w:t>1&gt;</w:t>
      </w:r>
      <w:r w:rsidRPr="00E804C9">
        <w:tab/>
        <w:t>upon update of system information (</w:t>
      </w:r>
      <w:r w:rsidRPr="00E804C9">
        <w:rPr>
          <w:i/>
          <w:iCs/>
        </w:rPr>
        <w:t>SIB5</w:t>
      </w:r>
      <w:r w:rsidRPr="00E804C9">
        <w:t xml:space="preserve">, or </w:t>
      </w:r>
      <w:r w:rsidRPr="00E804C9">
        <w:rPr>
          <w:i/>
          <w:iCs/>
        </w:rPr>
        <w:t>SIB24</w:t>
      </w:r>
      <w:r w:rsidRPr="00E804C9">
        <w:t>)</w:t>
      </w:r>
      <w:r w:rsidR="00ED3026" w:rsidRPr="00E804C9">
        <w:rPr>
          <w:rFonts w:eastAsia="Batang"/>
          <w:lang w:eastAsia="zh-CN"/>
        </w:rPr>
        <w:t xml:space="preserve">, </w:t>
      </w:r>
      <w:r w:rsidR="00ED3026" w:rsidRPr="00E804C9">
        <w:rPr>
          <w:rFonts w:eastAsia="Batang"/>
          <w:lang w:eastAsia="en-US"/>
        </w:rPr>
        <w:t>e.g. due to intra</w:t>
      </w:r>
      <w:r w:rsidR="00ED3026" w:rsidRPr="00E804C9">
        <w:rPr>
          <w:rFonts w:eastAsia="Batang"/>
          <w:lang w:eastAsia="zh-CN"/>
        </w:rPr>
        <w:t>-</w:t>
      </w:r>
      <w:r w:rsidR="00ED3026" w:rsidRPr="00E804C9">
        <w:rPr>
          <w:rFonts w:eastAsia="Batang"/>
          <w:lang w:eastAsia="en-US"/>
        </w:rPr>
        <w:t>RAT cell (re)selection;</w:t>
      </w:r>
    </w:p>
    <w:p w14:paraId="6E29E57A" w14:textId="77777777" w:rsidR="003C27DA" w:rsidRPr="00E804C9" w:rsidRDefault="003C27DA" w:rsidP="003C27DA">
      <w:r w:rsidRPr="00E804C9">
        <w:t>While in RRC_IDLE or RRC_INACTIVE and T331 is running, the UE shall:</w:t>
      </w:r>
    </w:p>
    <w:p w14:paraId="58557DA4" w14:textId="77777777" w:rsidR="003C27DA" w:rsidRPr="00E804C9" w:rsidRDefault="003C27DA" w:rsidP="003C27DA">
      <w:pPr>
        <w:pStyle w:val="B1"/>
        <w:rPr>
          <w:lang w:eastAsia="zh-CN"/>
        </w:rPr>
      </w:pPr>
      <w:r w:rsidRPr="00E804C9">
        <w:t>1&gt;</w:t>
      </w:r>
      <w:r w:rsidRPr="00E804C9">
        <w:tab/>
        <w:t xml:space="preserve">if </w:t>
      </w:r>
      <w:r w:rsidRPr="00E804C9">
        <w:rPr>
          <w:i/>
          <w:iCs/>
        </w:rPr>
        <w:t>VarMeasIdleConfig</w:t>
      </w:r>
      <w:r w:rsidRPr="00E804C9">
        <w:t xml:space="preserve"> includes neither a </w:t>
      </w:r>
      <w:r w:rsidRPr="00E804C9">
        <w:rPr>
          <w:i/>
          <w:iCs/>
        </w:rPr>
        <w:t xml:space="preserve">measIdleCarrierListEUTRA </w:t>
      </w:r>
      <w:r w:rsidRPr="00E804C9">
        <w:t xml:space="preserve">nor a </w:t>
      </w:r>
      <w:r w:rsidRPr="00E804C9">
        <w:rPr>
          <w:i/>
          <w:iCs/>
        </w:rPr>
        <w:t>measIdleCarrierListNR</w:t>
      </w:r>
      <w:r w:rsidRPr="00E804C9">
        <w:t xml:space="preserve"> received from the </w:t>
      </w:r>
      <w:r w:rsidRPr="00E804C9">
        <w:rPr>
          <w:i/>
          <w:iCs/>
        </w:rPr>
        <w:t>RRCConnectionRelease</w:t>
      </w:r>
      <w:r w:rsidRPr="00E804C9">
        <w:t xml:space="preserve"> message</w:t>
      </w:r>
      <w:r w:rsidRPr="00E804C9">
        <w:rPr>
          <w:lang w:eastAsia="zh-CN"/>
        </w:rPr>
        <w:t>:</w:t>
      </w:r>
    </w:p>
    <w:p w14:paraId="62C1F463" w14:textId="77777777" w:rsidR="003C27DA" w:rsidRPr="00E804C9" w:rsidRDefault="003C27DA" w:rsidP="003C27DA">
      <w:pPr>
        <w:pStyle w:val="B2"/>
        <w:rPr>
          <w:lang w:eastAsia="zh-CN"/>
        </w:rPr>
      </w:pPr>
      <w:r w:rsidRPr="00E804C9">
        <w:t>2&gt;</w:t>
      </w:r>
      <w:r w:rsidRPr="00E804C9">
        <w:tab/>
        <w:t xml:space="preserve">if </w:t>
      </w:r>
      <w:r w:rsidRPr="00E804C9">
        <w:rPr>
          <w:lang w:eastAsia="zh-CN"/>
        </w:rPr>
        <w:t xml:space="preserve">the UE is capable of idle/inactive measurements for </w:t>
      </w:r>
      <w:r w:rsidR="000B1E10" w:rsidRPr="00E804C9">
        <w:rPr>
          <w:lang w:eastAsia="zh-CN"/>
        </w:rPr>
        <w:t>E-UTRA</w:t>
      </w:r>
      <w:r w:rsidRPr="00E804C9">
        <w:rPr>
          <w:lang w:eastAsia="zh-CN"/>
        </w:rPr>
        <w:t>:</w:t>
      </w:r>
    </w:p>
    <w:p w14:paraId="45C964D0" w14:textId="77777777" w:rsidR="003C27DA" w:rsidRPr="00E804C9" w:rsidRDefault="003C27DA" w:rsidP="003C27DA">
      <w:pPr>
        <w:pStyle w:val="B3"/>
      </w:pPr>
      <w:r w:rsidRPr="00E804C9">
        <w:t>3&gt;</w:t>
      </w:r>
      <w:r w:rsidRPr="00E804C9">
        <w:tab/>
        <w:t xml:space="preserve">if the </w:t>
      </w:r>
      <w:r w:rsidRPr="00E804C9">
        <w:rPr>
          <w:i/>
          <w:iCs/>
        </w:rPr>
        <w:t>SIB5</w:t>
      </w:r>
      <w:r w:rsidRPr="00E804C9">
        <w:t xml:space="preserve"> includes the </w:t>
      </w:r>
      <w:r w:rsidRPr="00E804C9">
        <w:rPr>
          <w:i/>
        </w:rPr>
        <w:t>measIdleConfigSIB</w:t>
      </w:r>
      <w:r w:rsidRPr="00E804C9">
        <w:t>:</w:t>
      </w:r>
    </w:p>
    <w:p w14:paraId="5A2D5A26" w14:textId="77777777" w:rsidR="003C27DA" w:rsidRPr="00E804C9" w:rsidRDefault="003C27DA" w:rsidP="003C27DA">
      <w:pPr>
        <w:pStyle w:val="B4"/>
      </w:pPr>
      <w:r w:rsidRPr="00E804C9">
        <w:t>4&gt;</w:t>
      </w:r>
      <w:r w:rsidRPr="00E804C9">
        <w:tab/>
        <w:t xml:space="preserve">store or replace the </w:t>
      </w:r>
      <w:r w:rsidRPr="00E804C9">
        <w:rPr>
          <w:i/>
          <w:iCs/>
        </w:rPr>
        <w:t>measIdleCarrierListEUTRA</w:t>
      </w:r>
      <w:r w:rsidRPr="00E804C9">
        <w:t xml:space="preserve"> of </w:t>
      </w:r>
      <w:r w:rsidRPr="00E804C9">
        <w:rPr>
          <w:i/>
          <w:iCs/>
        </w:rPr>
        <w:t>measIdleConfigSIB</w:t>
      </w:r>
      <w:r w:rsidRPr="00E804C9">
        <w:t xml:space="preserve"> of </w:t>
      </w:r>
      <w:r w:rsidRPr="00E804C9">
        <w:rPr>
          <w:i/>
          <w:iCs/>
        </w:rPr>
        <w:t>SIB5</w:t>
      </w:r>
      <w:r w:rsidRPr="00E804C9">
        <w:t xml:space="preserve"> within </w:t>
      </w:r>
      <w:r w:rsidRPr="00E804C9">
        <w:rPr>
          <w:i/>
          <w:iCs/>
        </w:rPr>
        <w:t>VarMeasIdleConfig</w:t>
      </w:r>
      <w:r w:rsidRPr="00E804C9">
        <w:t>;</w:t>
      </w:r>
    </w:p>
    <w:p w14:paraId="18E854CD" w14:textId="77777777" w:rsidR="003C27DA" w:rsidRPr="00E804C9" w:rsidRDefault="003C27DA" w:rsidP="003C27DA">
      <w:pPr>
        <w:pStyle w:val="B3"/>
      </w:pPr>
      <w:r w:rsidRPr="00E804C9">
        <w:t>3&gt;</w:t>
      </w:r>
      <w:r w:rsidRPr="00E804C9">
        <w:tab/>
        <w:t>else:</w:t>
      </w:r>
    </w:p>
    <w:p w14:paraId="2409ECA7" w14:textId="77777777" w:rsidR="003C27DA" w:rsidRPr="00E804C9" w:rsidRDefault="003C27DA" w:rsidP="003C27DA">
      <w:pPr>
        <w:pStyle w:val="B4"/>
      </w:pPr>
      <w:r w:rsidRPr="00E804C9">
        <w:t>4&gt;</w:t>
      </w:r>
      <w:r w:rsidRPr="00E804C9">
        <w:tab/>
        <w:t xml:space="preserve">remove the </w:t>
      </w:r>
      <w:r w:rsidRPr="00E804C9">
        <w:rPr>
          <w:i/>
          <w:iCs/>
        </w:rPr>
        <w:t>measIdleCarrierListEUTRA</w:t>
      </w:r>
      <w:r w:rsidRPr="00E804C9">
        <w:t xml:space="preserve"> in </w:t>
      </w:r>
      <w:r w:rsidRPr="00E804C9">
        <w:rPr>
          <w:i/>
          <w:iCs/>
        </w:rPr>
        <w:t>VarMeasIdleConfig</w:t>
      </w:r>
      <w:r w:rsidRPr="00E804C9">
        <w:t>, if stored;</w:t>
      </w:r>
    </w:p>
    <w:p w14:paraId="2BC894A4" w14:textId="77777777" w:rsidR="003C27DA" w:rsidRPr="00E804C9" w:rsidRDefault="003C27DA" w:rsidP="003C27DA">
      <w:pPr>
        <w:pStyle w:val="B2"/>
        <w:rPr>
          <w:lang w:eastAsia="zh-CN"/>
        </w:rPr>
      </w:pPr>
      <w:r w:rsidRPr="00E804C9">
        <w:t>2&gt;</w:t>
      </w:r>
      <w:r w:rsidRPr="00E804C9">
        <w:tab/>
        <w:t xml:space="preserve">if the UE is capable of idle/inactive measurements for </w:t>
      </w:r>
      <w:r w:rsidR="000B1E10" w:rsidRPr="00E804C9">
        <w:rPr>
          <w:lang w:eastAsia="zh-CN"/>
        </w:rPr>
        <w:t>NR</w:t>
      </w:r>
      <w:r w:rsidRPr="00E804C9">
        <w:rPr>
          <w:lang w:eastAsia="zh-CN"/>
        </w:rPr>
        <w:t>:</w:t>
      </w:r>
    </w:p>
    <w:p w14:paraId="48FB267A" w14:textId="77777777" w:rsidR="003C27DA" w:rsidRPr="00E804C9" w:rsidRDefault="003C27DA" w:rsidP="003C27DA">
      <w:pPr>
        <w:pStyle w:val="B3"/>
      </w:pPr>
      <w:r w:rsidRPr="00E804C9">
        <w:t>3&gt;</w:t>
      </w:r>
      <w:r w:rsidRPr="00E804C9">
        <w:tab/>
        <w:t xml:space="preserve">if the </w:t>
      </w:r>
      <w:r w:rsidRPr="00E804C9">
        <w:rPr>
          <w:i/>
          <w:iCs/>
        </w:rPr>
        <w:t>SIB5</w:t>
      </w:r>
      <w:r w:rsidRPr="00E804C9">
        <w:t xml:space="preserve"> includes the </w:t>
      </w:r>
      <w:r w:rsidRPr="00E804C9">
        <w:rPr>
          <w:i/>
        </w:rPr>
        <w:t>measIdleConfigSIB-NR</w:t>
      </w:r>
      <w:r w:rsidRPr="00E804C9">
        <w:t>:</w:t>
      </w:r>
    </w:p>
    <w:p w14:paraId="65FFFA6C" w14:textId="77777777" w:rsidR="003C27DA" w:rsidRPr="00E804C9" w:rsidRDefault="003C27DA" w:rsidP="003C27DA">
      <w:pPr>
        <w:pStyle w:val="B5"/>
        <w:rPr>
          <w:lang w:eastAsia="zh-CN"/>
        </w:rPr>
      </w:pPr>
      <w:r w:rsidRPr="00E804C9">
        <w:t>4&gt;</w:t>
      </w:r>
      <w:r w:rsidRPr="00E804C9">
        <w:tab/>
        <w:t xml:space="preserve">store or replace the </w:t>
      </w:r>
      <w:r w:rsidRPr="00E804C9">
        <w:rPr>
          <w:i/>
          <w:iCs/>
        </w:rPr>
        <w:t>measIdleCarrierListNR</w:t>
      </w:r>
      <w:r w:rsidRPr="00E804C9">
        <w:t xml:space="preserve"> of </w:t>
      </w:r>
      <w:r w:rsidRPr="00E804C9">
        <w:rPr>
          <w:i/>
          <w:lang w:eastAsia="zh-CN"/>
        </w:rPr>
        <w:t>measIdleConfigSIB-NR</w:t>
      </w:r>
      <w:r w:rsidRPr="00E804C9">
        <w:rPr>
          <w:lang w:eastAsia="zh-CN"/>
        </w:rPr>
        <w:t xml:space="preserve"> of </w:t>
      </w:r>
      <w:r w:rsidRPr="00E804C9">
        <w:rPr>
          <w:i/>
          <w:lang w:eastAsia="zh-CN"/>
        </w:rPr>
        <w:t>SIB5</w:t>
      </w:r>
      <w:r w:rsidRPr="00E804C9">
        <w:rPr>
          <w:lang w:eastAsia="zh-CN"/>
        </w:rPr>
        <w:t xml:space="preserve"> within </w:t>
      </w:r>
      <w:r w:rsidRPr="00E804C9">
        <w:rPr>
          <w:i/>
          <w:iCs/>
        </w:rPr>
        <w:t>VarMeasIdleConfig</w:t>
      </w:r>
      <w:r w:rsidRPr="00E804C9">
        <w:rPr>
          <w:lang w:eastAsia="zh-CN"/>
        </w:rPr>
        <w:t>;</w:t>
      </w:r>
    </w:p>
    <w:p w14:paraId="2836F4DA" w14:textId="77777777" w:rsidR="003C27DA" w:rsidRPr="00E804C9" w:rsidRDefault="003C27DA" w:rsidP="003C27DA">
      <w:pPr>
        <w:pStyle w:val="B3"/>
        <w:rPr>
          <w:i/>
        </w:rPr>
      </w:pPr>
      <w:r w:rsidRPr="00E804C9">
        <w:t>3&gt;</w:t>
      </w:r>
      <w:r w:rsidRPr="00E804C9">
        <w:tab/>
        <w:t>else:</w:t>
      </w:r>
    </w:p>
    <w:p w14:paraId="5F5C0D16" w14:textId="77777777" w:rsidR="003C27DA" w:rsidRPr="00E804C9" w:rsidRDefault="003C27DA" w:rsidP="003C27DA">
      <w:pPr>
        <w:pStyle w:val="B5"/>
        <w:rPr>
          <w:lang w:eastAsia="zh-CN"/>
        </w:rPr>
      </w:pPr>
      <w:r w:rsidRPr="00E804C9">
        <w:t>4&gt;</w:t>
      </w:r>
      <w:r w:rsidRPr="00E804C9">
        <w:tab/>
        <w:t xml:space="preserve">remove the </w:t>
      </w:r>
      <w:r w:rsidRPr="00E804C9">
        <w:rPr>
          <w:i/>
          <w:iCs/>
        </w:rPr>
        <w:t>measIdleCarrierListNR</w:t>
      </w:r>
      <w:r w:rsidRPr="00E804C9">
        <w:t xml:space="preserve"> in </w:t>
      </w:r>
      <w:r w:rsidRPr="00E804C9">
        <w:rPr>
          <w:i/>
          <w:iCs/>
        </w:rPr>
        <w:t>VarMeasIdleConfig</w:t>
      </w:r>
      <w:r w:rsidRPr="00E804C9">
        <w:t>, if stored</w:t>
      </w:r>
      <w:r w:rsidRPr="00E804C9">
        <w:rPr>
          <w:lang w:eastAsia="zh-CN"/>
        </w:rPr>
        <w:t>;</w:t>
      </w:r>
    </w:p>
    <w:p w14:paraId="696EE02D" w14:textId="77777777" w:rsidR="003C27DA" w:rsidRPr="00E804C9" w:rsidRDefault="003C27DA" w:rsidP="003C27DA">
      <w:pPr>
        <w:pStyle w:val="B1"/>
      </w:pPr>
      <w:r w:rsidRPr="00E804C9">
        <w:t>1&gt;</w:t>
      </w:r>
      <w:r w:rsidRPr="00E804C9">
        <w:tab/>
        <w:t xml:space="preserve">for each entry in the </w:t>
      </w:r>
      <w:r w:rsidRPr="00E804C9">
        <w:rPr>
          <w:i/>
        </w:rPr>
        <w:t>measIdleCarrierListNR</w:t>
      </w:r>
      <w:r w:rsidRPr="00E804C9">
        <w:t xml:space="preserve"> within </w:t>
      </w:r>
      <w:r w:rsidRPr="00E804C9">
        <w:rPr>
          <w:i/>
        </w:rPr>
        <w:t>VarMeasIdleConfig</w:t>
      </w:r>
      <w:r w:rsidRPr="00E804C9">
        <w:t xml:space="preserve"> that does not contain an </w:t>
      </w:r>
      <w:r w:rsidRPr="00E804C9">
        <w:rPr>
          <w:i/>
        </w:rPr>
        <w:t>ssb-MeasConfig</w:t>
      </w:r>
      <w:r w:rsidRPr="00E804C9">
        <w:t xml:space="preserve"> received from the </w:t>
      </w:r>
      <w:r w:rsidRPr="00E804C9">
        <w:rPr>
          <w:i/>
        </w:rPr>
        <w:t>RRCConnectionRelease</w:t>
      </w:r>
      <w:r w:rsidRPr="00E804C9">
        <w:t xml:space="preserve"> message:</w:t>
      </w:r>
    </w:p>
    <w:p w14:paraId="5D9B20B9" w14:textId="77777777" w:rsidR="003C27DA" w:rsidRPr="00E804C9" w:rsidRDefault="003C27DA" w:rsidP="003C27DA">
      <w:pPr>
        <w:pStyle w:val="B2"/>
      </w:pPr>
      <w:r w:rsidRPr="00E804C9">
        <w:t>2&gt;</w:t>
      </w:r>
      <w:r w:rsidRPr="00E804C9">
        <w:tab/>
        <w:t xml:space="preserve">if there is an entry in </w:t>
      </w:r>
      <w:r w:rsidRPr="00E804C9">
        <w:rPr>
          <w:i/>
          <w:iCs/>
        </w:rPr>
        <w:t>measIdleCarrierListNR</w:t>
      </w:r>
      <w:r w:rsidRPr="00E804C9">
        <w:t xml:space="preserve"> in </w:t>
      </w:r>
      <w:r w:rsidRPr="00E804C9">
        <w:rPr>
          <w:i/>
          <w:iCs/>
        </w:rPr>
        <w:t>measIdleConfigSIB-NR</w:t>
      </w:r>
      <w:r w:rsidRPr="00E804C9">
        <w:t xml:space="preserve"> of </w:t>
      </w:r>
      <w:r w:rsidRPr="00E804C9">
        <w:rPr>
          <w:i/>
          <w:iCs/>
        </w:rPr>
        <w:t>SIB5</w:t>
      </w:r>
      <w:r w:rsidRPr="00E804C9">
        <w:t xml:space="preserve"> that has the same carrier frequency and </w:t>
      </w:r>
      <w:r w:rsidRPr="00E804C9">
        <w:rPr>
          <w:iCs/>
        </w:rPr>
        <w:t xml:space="preserve">subcarrier spacing </w:t>
      </w:r>
      <w:r w:rsidRPr="00E804C9">
        <w:t xml:space="preserve">as the entry in the </w:t>
      </w:r>
      <w:r w:rsidRPr="00E804C9">
        <w:rPr>
          <w:i/>
          <w:iCs/>
        </w:rPr>
        <w:t>measIdleCarrierListNR</w:t>
      </w:r>
      <w:r w:rsidRPr="00E804C9">
        <w:t xml:space="preserve"> within </w:t>
      </w:r>
      <w:r w:rsidRPr="00E804C9">
        <w:rPr>
          <w:i/>
          <w:iCs/>
        </w:rPr>
        <w:t>VarMeasIdleConfig</w:t>
      </w:r>
      <w:r w:rsidRPr="00E804C9">
        <w:t xml:space="preserve"> and that contains </w:t>
      </w:r>
      <w:r w:rsidRPr="00E804C9">
        <w:rPr>
          <w:i/>
          <w:iCs/>
        </w:rPr>
        <w:t>ssb-MeasConfig</w:t>
      </w:r>
      <w:r w:rsidRPr="00E804C9">
        <w:t>:</w:t>
      </w:r>
    </w:p>
    <w:p w14:paraId="23433525" w14:textId="77777777" w:rsidR="003C27DA" w:rsidRPr="00E804C9" w:rsidRDefault="003C27DA" w:rsidP="003C27DA">
      <w:pPr>
        <w:pStyle w:val="B3"/>
      </w:pPr>
      <w:r w:rsidRPr="00E804C9">
        <w:t>3&gt;</w:t>
      </w:r>
      <w:r w:rsidRPr="00E804C9">
        <w:tab/>
        <w:t xml:space="preserve">delete the </w:t>
      </w:r>
      <w:r w:rsidRPr="00E804C9">
        <w:rPr>
          <w:i/>
          <w:iCs/>
        </w:rPr>
        <w:t>ssb-MeasConfig</w:t>
      </w:r>
      <w:r w:rsidRPr="00E804C9">
        <w:t xml:space="preserve"> of the corresponding entry in the </w:t>
      </w:r>
      <w:r w:rsidRPr="00E804C9">
        <w:rPr>
          <w:i/>
          <w:iCs/>
        </w:rPr>
        <w:t>measIdleCarrierListNR</w:t>
      </w:r>
      <w:r w:rsidRPr="00E804C9">
        <w:t xml:space="preserve"> within </w:t>
      </w:r>
      <w:r w:rsidRPr="00E804C9">
        <w:rPr>
          <w:i/>
          <w:iCs/>
        </w:rPr>
        <w:t>VarMeasIdleConfig</w:t>
      </w:r>
      <w:r w:rsidRPr="00E804C9">
        <w:t>;</w:t>
      </w:r>
    </w:p>
    <w:p w14:paraId="645AA168" w14:textId="77777777" w:rsidR="003C27DA" w:rsidRPr="00E804C9" w:rsidRDefault="003C27DA" w:rsidP="003C27DA">
      <w:pPr>
        <w:pStyle w:val="B3"/>
      </w:pPr>
      <w:r w:rsidRPr="00E804C9">
        <w:t>3&gt;</w:t>
      </w:r>
      <w:r w:rsidRPr="00E804C9">
        <w:tab/>
        <w:t xml:space="preserve">store the SSB measurement configuration from </w:t>
      </w:r>
      <w:r w:rsidRPr="00E804C9">
        <w:rPr>
          <w:i/>
          <w:iCs/>
        </w:rPr>
        <w:t>SIB5</w:t>
      </w:r>
      <w:r w:rsidRPr="00E804C9">
        <w:t xml:space="preserve"> into </w:t>
      </w:r>
      <w:r w:rsidRPr="00E804C9">
        <w:rPr>
          <w:i/>
        </w:rPr>
        <w:t>maxRS-IndexCellQual</w:t>
      </w:r>
      <w:r w:rsidRPr="00E804C9">
        <w:t xml:space="preserve">, </w:t>
      </w:r>
      <w:r w:rsidRPr="00E804C9">
        <w:rPr>
          <w:i/>
        </w:rPr>
        <w:t>threshRS-Index</w:t>
      </w:r>
      <w:r w:rsidRPr="00E804C9">
        <w:t xml:space="preserve">, </w:t>
      </w:r>
      <w:r w:rsidRPr="00E804C9">
        <w:rPr>
          <w:i/>
        </w:rPr>
        <w:t>measTimingConfig</w:t>
      </w:r>
      <w:r w:rsidRPr="00E804C9">
        <w:t xml:space="preserve">, </w:t>
      </w:r>
      <w:r w:rsidRPr="00E804C9">
        <w:rPr>
          <w:i/>
        </w:rPr>
        <w:t>ssb-ToMeasure</w:t>
      </w:r>
      <w:r w:rsidRPr="00E804C9">
        <w:t xml:space="preserve">, </w:t>
      </w:r>
      <w:r w:rsidRPr="00E804C9">
        <w:rPr>
          <w:i/>
        </w:rPr>
        <w:t>deriveSSB-IndexFromCell</w:t>
      </w:r>
      <w:r w:rsidRPr="00E804C9">
        <w:t xml:space="preserve">, and </w:t>
      </w:r>
      <w:r w:rsidRPr="00E804C9">
        <w:rPr>
          <w:i/>
        </w:rPr>
        <w:t>ss-RSSI-Measurement</w:t>
      </w:r>
      <w:r w:rsidRPr="00E804C9">
        <w:t xml:space="preserve"> within </w:t>
      </w:r>
      <w:r w:rsidRPr="00E804C9">
        <w:rPr>
          <w:i/>
          <w:iCs/>
        </w:rPr>
        <w:t>ssb-MeasConfig</w:t>
      </w:r>
      <w:r w:rsidRPr="00E804C9">
        <w:t xml:space="preserve"> of the corresponding entry in the </w:t>
      </w:r>
      <w:r w:rsidRPr="00E804C9">
        <w:rPr>
          <w:i/>
          <w:iCs/>
        </w:rPr>
        <w:t>measIdleCarrierListNR</w:t>
      </w:r>
      <w:r w:rsidRPr="00E804C9">
        <w:t xml:space="preserve"> within </w:t>
      </w:r>
      <w:r w:rsidRPr="00E804C9">
        <w:rPr>
          <w:i/>
          <w:iCs/>
        </w:rPr>
        <w:t>VarMeasIdleConfig</w:t>
      </w:r>
      <w:r w:rsidRPr="00E804C9">
        <w:t>;</w:t>
      </w:r>
    </w:p>
    <w:p w14:paraId="03EF123D" w14:textId="77777777" w:rsidR="003C27DA" w:rsidRPr="00E804C9" w:rsidRDefault="003C27DA" w:rsidP="003C27DA">
      <w:pPr>
        <w:pStyle w:val="B2"/>
      </w:pPr>
      <w:r w:rsidRPr="00E804C9">
        <w:t>2&gt;</w:t>
      </w:r>
      <w:r w:rsidRPr="00E804C9">
        <w:tab/>
        <w:t xml:space="preserve">else if there is an entry in </w:t>
      </w:r>
      <w:r w:rsidRPr="00E804C9">
        <w:rPr>
          <w:i/>
        </w:rPr>
        <w:t xml:space="preserve">carrierFreqListNR </w:t>
      </w:r>
      <w:r w:rsidRPr="00E804C9">
        <w:rPr>
          <w:iCs/>
        </w:rPr>
        <w:t xml:space="preserve">of </w:t>
      </w:r>
      <w:r w:rsidRPr="00E804C9">
        <w:rPr>
          <w:i/>
        </w:rPr>
        <w:t>SIB24</w:t>
      </w:r>
      <w:r w:rsidRPr="00E804C9">
        <w:rPr>
          <w:iCs/>
        </w:rPr>
        <w:t xml:space="preserve"> </w:t>
      </w:r>
      <w:r w:rsidRPr="00E804C9">
        <w:t xml:space="preserve">with the same carrier frequency and subcarrier spacing as the entry in </w:t>
      </w:r>
      <w:r w:rsidRPr="00E804C9">
        <w:rPr>
          <w:i/>
        </w:rPr>
        <w:t>measIdleCarrierListNR</w:t>
      </w:r>
      <w:r w:rsidRPr="00E804C9">
        <w:t xml:space="preserve"> within </w:t>
      </w:r>
      <w:r w:rsidRPr="00E804C9">
        <w:rPr>
          <w:i/>
        </w:rPr>
        <w:t>VarMeasIdleConfig</w:t>
      </w:r>
      <w:r w:rsidRPr="00E804C9">
        <w:t>:</w:t>
      </w:r>
    </w:p>
    <w:p w14:paraId="059B6084" w14:textId="77777777" w:rsidR="003C27DA" w:rsidRPr="00E804C9" w:rsidRDefault="003C27DA" w:rsidP="003C27DA">
      <w:pPr>
        <w:pStyle w:val="B3"/>
      </w:pPr>
      <w:r w:rsidRPr="00E804C9">
        <w:t>3&gt;</w:t>
      </w:r>
      <w:r w:rsidRPr="00E804C9">
        <w:tab/>
        <w:t xml:space="preserve">delete the </w:t>
      </w:r>
      <w:r w:rsidRPr="00E804C9">
        <w:rPr>
          <w:i/>
          <w:iCs/>
        </w:rPr>
        <w:t>ssb-MeasConfig</w:t>
      </w:r>
      <w:r w:rsidRPr="00E804C9">
        <w:t xml:space="preserve"> of the corresponding entry in the </w:t>
      </w:r>
      <w:r w:rsidRPr="00E804C9">
        <w:rPr>
          <w:i/>
          <w:iCs/>
        </w:rPr>
        <w:t>measIdleCarrierListNR</w:t>
      </w:r>
      <w:r w:rsidRPr="00E804C9">
        <w:t xml:space="preserve"> within </w:t>
      </w:r>
      <w:r w:rsidRPr="00E804C9">
        <w:rPr>
          <w:i/>
          <w:iCs/>
        </w:rPr>
        <w:t>VarMeasIdleConfig</w:t>
      </w:r>
      <w:r w:rsidRPr="00E804C9">
        <w:t>;</w:t>
      </w:r>
    </w:p>
    <w:p w14:paraId="34D25DD4" w14:textId="77777777" w:rsidR="003C27DA" w:rsidRPr="00E804C9" w:rsidRDefault="003C27DA" w:rsidP="003C27DA">
      <w:pPr>
        <w:pStyle w:val="B3"/>
      </w:pPr>
      <w:r w:rsidRPr="00E804C9">
        <w:t>3&gt;</w:t>
      </w:r>
      <w:r w:rsidRPr="00E804C9">
        <w:tab/>
        <w:t xml:space="preserve">store the SSB measurement configuration from </w:t>
      </w:r>
      <w:r w:rsidRPr="00E804C9">
        <w:rPr>
          <w:i/>
        </w:rPr>
        <w:t>SIB</w:t>
      </w:r>
      <w:r w:rsidRPr="00E804C9">
        <w:rPr>
          <w:i/>
          <w:lang w:eastAsia="zh-CN"/>
        </w:rPr>
        <w:t>24</w:t>
      </w:r>
      <w:r w:rsidRPr="00E804C9">
        <w:rPr>
          <w:lang w:eastAsia="zh-CN"/>
        </w:rPr>
        <w:t xml:space="preserve"> </w:t>
      </w:r>
      <w:r w:rsidRPr="00E804C9">
        <w:t xml:space="preserve">into </w:t>
      </w:r>
      <w:r w:rsidRPr="00E804C9">
        <w:rPr>
          <w:i/>
        </w:rPr>
        <w:t>maxRS-IndexCellQual</w:t>
      </w:r>
      <w:r w:rsidRPr="00E804C9">
        <w:t xml:space="preserve">, </w:t>
      </w:r>
      <w:r w:rsidRPr="00E804C9">
        <w:rPr>
          <w:i/>
        </w:rPr>
        <w:t>threshRS-Index</w:t>
      </w:r>
      <w:r w:rsidRPr="00E804C9">
        <w:t xml:space="preserve">, </w:t>
      </w:r>
      <w:r w:rsidRPr="00E804C9">
        <w:rPr>
          <w:i/>
        </w:rPr>
        <w:t>measTimingConfig</w:t>
      </w:r>
      <w:r w:rsidRPr="00E804C9">
        <w:t xml:space="preserve">, </w:t>
      </w:r>
      <w:r w:rsidRPr="00E804C9">
        <w:rPr>
          <w:i/>
        </w:rPr>
        <w:t>ssb-ToMeasure</w:t>
      </w:r>
      <w:r w:rsidRPr="00E804C9">
        <w:t xml:space="preserve">, </w:t>
      </w:r>
      <w:r w:rsidRPr="00E804C9">
        <w:rPr>
          <w:i/>
        </w:rPr>
        <w:t>deriveSSB-IndexFromCell</w:t>
      </w:r>
      <w:r w:rsidRPr="00E804C9">
        <w:t xml:space="preserve">, and </w:t>
      </w:r>
      <w:r w:rsidRPr="00E804C9">
        <w:rPr>
          <w:i/>
        </w:rPr>
        <w:t>ss-RSSI-Measurement</w:t>
      </w:r>
      <w:r w:rsidRPr="00E804C9">
        <w:t xml:space="preserve"> within </w:t>
      </w:r>
      <w:r w:rsidRPr="00E804C9">
        <w:rPr>
          <w:i/>
        </w:rPr>
        <w:t>ssb-MeasConfig</w:t>
      </w:r>
      <w:r w:rsidRPr="00E804C9">
        <w:t xml:space="preserve"> of the corresponding entry in </w:t>
      </w:r>
      <w:r w:rsidRPr="00E804C9">
        <w:rPr>
          <w:i/>
        </w:rPr>
        <w:t>measIdleCarrierListNR</w:t>
      </w:r>
      <w:r w:rsidRPr="00E804C9">
        <w:t xml:space="preserve"> within </w:t>
      </w:r>
      <w:r w:rsidRPr="00E804C9">
        <w:rPr>
          <w:i/>
        </w:rPr>
        <w:t>VarMeasIdleConfig</w:t>
      </w:r>
      <w:r w:rsidRPr="00E804C9">
        <w:t>;</w:t>
      </w:r>
    </w:p>
    <w:p w14:paraId="05665880" w14:textId="77777777" w:rsidR="003C27DA" w:rsidRPr="00E804C9" w:rsidRDefault="003C27DA" w:rsidP="003C27DA">
      <w:pPr>
        <w:pStyle w:val="B2"/>
      </w:pPr>
      <w:r w:rsidRPr="00E804C9">
        <w:t>2&gt;</w:t>
      </w:r>
      <w:r w:rsidRPr="00E804C9">
        <w:tab/>
        <w:t>else:</w:t>
      </w:r>
    </w:p>
    <w:p w14:paraId="425DC8BE" w14:textId="77777777" w:rsidR="003C27DA" w:rsidRPr="00E804C9" w:rsidRDefault="003C27DA" w:rsidP="003C27DA">
      <w:pPr>
        <w:pStyle w:val="B3"/>
      </w:pPr>
      <w:r w:rsidRPr="00E804C9">
        <w:t>3&gt;</w:t>
      </w:r>
      <w:r w:rsidRPr="00E804C9">
        <w:tab/>
        <w:t xml:space="preserve">remove the </w:t>
      </w:r>
      <w:r w:rsidRPr="00E804C9">
        <w:rPr>
          <w:i/>
        </w:rPr>
        <w:t>ssb-MeasConfig</w:t>
      </w:r>
      <w:r w:rsidRPr="00E804C9">
        <w:t xml:space="preserve"> of the corresponding entry in the </w:t>
      </w:r>
      <w:r w:rsidRPr="00E804C9">
        <w:rPr>
          <w:i/>
        </w:rPr>
        <w:t>measIdleCarrierListNR</w:t>
      </w:r>
      <w:r w:rsidRPr="00E804C9">
        <w:t xml:space="preserve"> </w:t>
      </w:r>
      <w:r w:rsidRPr="00E804C9">
        <w:rPr>
          <w:lang w:eastAsia="zh-CN"/>
        </w:rPr>
        <w:t xml:space="preserve">within </w:t>
      </w:r>
      <w:r w:rsidRPr="00E804C9">
        <w:rPr>
          <w:i/>
        </w:rPr>
        <w:t>VarMeasIdleConfig</w:t>
      </w:r>
      <w:r w:rsidRPr="00E804C9">
        <w:t>, if stored;</w:t>
      </w:r>
    </w:p>
    <w:p w14:paraId="22EAFB3D" w14:textId="77777777" w:rsidR="003C27DA" w:rsidRPr="00E804C9" w:rsidRDefault="003C27DA" w:rsidP="003C27DA">
      <w:pPr>
        <w:pStyle w:val="Heading4"/>
      </w:pPr>
      <w:bookmarkStart w:id="4870" w:name="_Toc39926404"/>
      <w:bookmarkStart w:id="4871" w:name="_Toc46480785"/>
      <w:bookmarkStart w:id="4872" w:name="_Toc46482019"/>
      <w:bookmarkStart w:id="4873" w:name="_Toc46483253"/>
      <w:bookmarkStart w:id="4874" w:name="_Toc171494930"/>
      <w:bookmarkStart w:id="4875" w:name="_Toc20487062"/>
      <w:bookmarkStart w:id="4876" w:name="_Toc29342354"/>
      <w:bookmarkStart w:id="4877" w:name="_Toc29343493"/>
      <w:bookmarkStart w:id="4878" w:name="_Toc36566745"/>
      <w:bookmarkStart w:id="4879" w:name="_Toc36810161"/>
      <w:bookmarkStart w:id="4880" w:name="_Toc36846525"/>
      <w:bookmarkStart w:id="4881" w:name="_Toc36939178"/>
      <w:bookmarkStart w:id="4882" w:name="_Toc37082158"/>
      <w:bookmarkEnd w:id="4862"/>
      <w:bookmarkEnd w:id="4863"/>
      <w:bookmarkEnd w:id="4864"/>
      <w:bookmarkEnd w:id="4865"/>
      <w:bookmarkEnd w:id="4866"/>
      <w:bookmarkEnd w:id="4867"/>
      <w:bookmarkEnd w:id="4868"/>
      <w:bookmarkEnd w:id="4869"/>
      <w:r w:rsidRPr="00E804C9">
        <w:t>5.6.20.2</w:t>
      </w:r>
      <w:r w:rsidRPr="00E804C9">
        <w:tab/>
        <w:t>Performing measurements</w:t>
      </w:r>
      <w:bookmarkEnd w:id="4870"/>
      <w:bookmarkEnd w:id="4871"/>
      <w:bookmarkEnd w:id="4872"/>
      <w:bookmarkEnd w:id="4873"/>
      <w:bookmarkEnd w:id="4874"/>
    </w:p>
    <w:p w14:paraId="2BB52150" w14:textId="77777777" w:rsidR="003C27DA" w:rsidRPr="00E804C9" w:rsidRDefault="003C27DA" w:rsidP="003C27DA">
      <w:r w:rsidRPr="00E804C9">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89].</w:t>
      </w:r>
    </w:p>
    <w:p w14:paraId="5ECBBED8" w14:textId="77777777" w:rsidR="003C27DA" w:rsidRPr="00E804C9" w:rsidRDefault="003C27DA" w:rsidP="003C27DA">
      <w:r w:rsidRPr="00E804C9">
        <w:lastRenderedPageBreak/>
        <w:t>While in RRC_IDLE or RRC_INACTIVE, and T331 is running, the UE shall:</w:t>
      </w:r>
    </w:p>
    <w:p w14:paraId="49655AEE" w14:textId="77777777" w:rsidR="003C27DA" w:rsidRPr="00E804C9" w:rsidRDefault="003C27DA" w:rsidP="003C27DA">
      <w:pPr>
        <w:pStyle w:val="B1"/>
      </w:pPr>
      <w:r w:rsidRPr="00E804C9">
        <w:t>1&gt;</w:t>
      </w:r>
      <w:r w:rsidRPr="00E804C9">
        <w:tab/>
        <w:t>perform the measurements in accordance with the following:</w:t>
      </w:r>
    </w:p>
    <w:p w14:paraId="505E3CF8" w14:textId="77777777" w:rsidR="003C27DA" w:rsidRPr="00E804C9" w:rsidRDefault="003C27DA" w:rsidP="003C27DA">
      <w:pPr>
        <w:pStyle w:val="B2"/>
        <w:rPr>
          <w:i/>
          <w:noProof/>
        </w:rPr>
      </w:pPr>
      <w:r w:rsidRPr="00E804C9">
        <w:t>2&gt;</w:t>
      </w:r>
      <w:r w:rsidRPr="00E804C9">
        <w:tab/>
        <w:t xml:space="preserve">if the </w:t>
      </w:r>
      <w:r w:rsidRPr="00E804C9">
        <w:rPr>
          <w:iCs/>
        </w:rPr>
        <w:t>SIB2</w:t>
      </w:r>
      <w:r w:rsidRPr="00E804C9">
        <w:t xml:space="preserve"> contains </w:t>
      </w:r>
      <w:r w:rsidRPr="00E804C9">
        <w:rPr>
          <w:rFonts w:eastAsia="SimSun"/>
          <w:i/>
        </w:rPr>
        <w:t>idleModeMeasurements</w:t>
      </w:r>
      <w:r w:rsidRPr="00E804C9">
        <w:rPr>
          <w:rFonts w:eastAsia="SimSun"/>
          <w:iCs/>
        </w:rPr>
        <w:t xml:space="preserve">, </w:t>
      </w:r>
      <w:r w:rsidRPr="00E804C9">
        <w:t xml:space="preserve">for each entry in </w:t>
      </w:r>
      <w:r w:rsidRPr="00E804C9">
        <w:rPr>
          <w:i/>
        </w:rPr>
        <w:t>measIdleCarrierListEUTRA</w:t>
      </w:r>
      <w:r w:rsidRPr="00E804C9">
        <w:t xml:space="preserve"> within </w:t>
      </w:r>
      <w:r w:rsidRPr="00E804C9">
        <w:rPr>
          <w:i/>
        </w:rPr>
        <w:t>VarMeasIdleConfig</w:t>
      </w:r>
      <w:r w:rsidRPr="00E804C9">
        <w:rPr>
          <w:noProof/>
        </w:rPr>
        <w:t>:</w:t>
      </w:r>
    </w:p>
    <w:p w14:paraId="4A55CE22" w14:textId="77777777" w:rsidR="003C27DA" w:rsidRPr="00E804C9" w:rsidRDefault="003C27DA" w:rsidP="003C27DA">
      <w:pPr>
        <w:pStyle w:val="B3"/>
      </w:pPr>
      <w:r w:rsidRPr="00E804C9">
        <w:t>3&gt;</w:t>
      </w:r>
      <w:r w:rsidRPr="00E804C9">
        <w:tab/>
        <w:t xml:space="preserve">if UE supports carrier aggregation between serving carrier and the carrier frequency and bandwidth indicated by </w:t>
      </w:r>
      <w:r w:rsidRPr="00E804C9">
        <w:rPr>
          <w:i/>
        </w:rPr>
        <w:t>carrierFreq</w:t>
      </w:r>
      <w:r w:rsidRPr="00E804C9">
        <w:t xml:space="preserve"> and </w:t>
      </w:r>
      <w:r w:rsidRPr="00E804C9">
        <w:rPr>
          <w:i/>
        </w:rPr>
        <w:t>allowedMeasBandwidth</w:t>
      </w:r>
      <w:r w:rsidRPr="00E804C9">
        <w:t xml:space="preserve"> within the corresponding entry;</w:t>
      </w:r>
    </w:p>
    <w:p w14:paraId="58D1D899" w14:textId="77777777" w:rsidR="003C27DA" w:rsidRPr="00E804C9" w:rsidRDefault="003C27DA" w:rsidP="003C27DA">
      <w:pPr>
        <w:pStyle w:val="B4"/>
      </w:pPr>
      <w:r w:rsidRPr="00E804C9">
        <w:t>4&gt;</w:t>
      </w:r>
      <w:r w:rsidRPr="00E804C9">
        <w:tab/>
        <w:t xml:space="preserve">perform measurements in the carrier frequency and bandwidth indicated by </w:t>
      </w:r>
      <w:r w:rsidRPr="00E804C9">
        <w:rPr>
          <w:i/>
        </w:rPr>
        <w:t>carrierFreq</w:t>
      </w:r>
      <w:r w:rsidRPr="00E804C9">
        <w:t xml:space="preserve"> and </w:t>
      </w:r>
      <w:r w:rsidRPr="00E804C9">
        <w:rPr>
          <w:i/>
        </w:rPr>
        <w:t>allowedMeasBandwidth</w:t>
      </w:r>
      <w:r w:rsidRPr="00E804C9">
        <w:t xml:space="preserve"> within the corresponding entry;</w:t>
      </w:r>
    </w:p>
    <w:p w14:paraId="056F5527" w14:textId="22A10DDB" w:rsidR="003C27DA" w:rsidRPr="00E804C9" w:rsidRDefault="003C27DA" w:rsidP="003C27DA">
      <w:pPr>
        <w:pStyle w:val="NO"/>
      </w:pPr>
      <w:r w:rsidRPr="00E804C9">
        <w:t>NOTE 1:</w:t>
      </w:r>
      <w:r w:rsidRPr="00E804C9">
        <w:tab/>
        <w:t>How the UE performs the idle/inactive measurements is up to UE implementation as long as the requirements in TS 36.133 [16] are met for measurement reporting.</w:t>
      </w:r>
    </w:p>
    <w:p w14:paraId="1B227E67" w14:textId="77777777" w:rsidR="003C27DA" w:rsidRPr="00E804C9" w:rsidRDefault="003C27DA" w:rsidP="003C27DA">
      <w:pPr>
        <w:pStyle w:val="B4"/>
      </w:pPr>
      <w:r w:rsidRPr="00E804C9">
        <w:t>4&gt;</w:t>
      </w:r>
      <w:r w:rsidRPr="00E804C9">
        <w:tab/>
        <w:t xml:space="preserve">if the </w:t>
      </w:r>
      <w:r w:rsidRPr="00E804C9">
        <w:rPr>
          <w:i/>
        </w:rPr>
        <w:t>reportQuantities</w:t>
      </w:r>
      <w:r w:rsidRPr="00E804C9">
        <w:t xml:space="preserve"> is set to </w:t>
      </w:r>
      <w:r w:rsidRPr="00E804C9">
        <w:rPr>
          <w:i/>
        </w:rPr>
        <w:t>rsrq</w:t>
      </w:r>
      <w:r w:rsidRPr="00E804C9">
        <w:t>:</w:t>
      </w:r>
    </w:p>
    <w:p w14:paraId="155808F7" w14:textId="77777777" w:rsidR="003C27DA" w:rsidRPr="00E804C9" w:rsidRDefault="003C27DA" w:rsidP="003C27DA">
      <w:pPr>
        <w:pStyle w:val="B5"/>
      </w:pPr>
      <w:r w:rsidRPr="00E804C9">
        <w:t>5&gt;</w:t>
      </w:r>
      <w:r w:rsidRPr="00E804C9">
        <w:tab/>
        <w:t>consider RSRQ as the sorting quantity;</w:t>
      </w:r>
    </w:p>
    <w:p w14:paraId="6D5CB382" w14:textId="77777777" w:rsidR="003C27DA" w:rsidRPr="00E804C9" w:rsidRDefault="003C27DA" w:rsidP="003C27DA">
      <w:pPr>
        <w:pStyle w:val="B4"/>
      </w:pPr>
      <w:r w:rsidRPr="00E804C9">
        <w:t>4&gt;</w:t>
      </w:r>
      <w:r w:rsidRPr="00E804C9">
        <w:tab/>
        <w:t>else:</w:t>
      </w:r>
    </w:p>
    <w:p w14:paraId="185F82E2" w14:textId="77777777" w:rsidR="003C27DA" w:rsidRPr="00E804C9" w:rsidRDefault="003C27DA" w:rsidP="003C27DA">
      <w:pPr>
        <w:pStyle w:val="B5"/>
      </w:pPr>
      <w:r w:rsidRPr="00E804C9">
        <w:t>5&gt;</w:t>
      </w:r>
      <w:r w:rsidRPr="00E804C9">
        <w:tab/>
        <w:t>consider RSRP as the sorting quantity;</w:t>
      </w:r>
    </w:p>
    <w:p w14:paraId="232CC6EF" w14:textId="77777777" w:rsidR="003C27DA" w:rsidRPr="00E804C9" w:rsidRDefault="003C27DA" w:rsidP="003C27DA">
      <w:pPr>
        <w:pStyle w:val="B4"/>
      </w:pPr>
      <w:r w:rsidRPr="00E804C9">
        <w:t>4&gt;</w:t>
      </w:r>
      <w:r w:rsidRPr="00E804C9">
        <w:tab/>
        <w:t xml:space="preserve">if the </w:t>
      </w:r>
      <w:r w:rsidRPr="00E804C9">
        <w:rPr>
          <w:i/>
        </w:rPr>
        <w:t>measCellList</w:t>
      </w:r>
      <w:r w:rsidRPr="00E804C9">
        <w:t xml:space="preserve"> is included:</w:t>
      </w:r>
    </w:p>
    <w:p w14:paraId="07D88676" w14:textId="77777777" w:rsidR="003C27DA" w:rsidRPr="00E804C9" w:rsidRDefault="003C27DA" w:rsidP="003C27DA">
      <w:pPr>
        <w:pStyle w:val="B5"/>
      </w:pPr>
      <w:r w:rsidRPr="00E804C9">
        <w:t>5&gt;</w:t>
      </w:r>
      <w:r w:rsidRPr="00E804C9">
        <w:tab/>
        <w:t xml:space="preserve">consider cells identified by each entry within the </w:t>
      </w:r>
      <w:r w:rsidRPr="00E804C9">
        <w:rPr>
          <w:i/>
        </w:rPr>
        <w:t>measCellList</w:t>
      </w:r>
      <w:r w:rsidRPr="00E804C9">
        <w:t xml:space="preserve"> to be applicable for idle /inactive</w:t>
      </w:r>
      <w:r w:rsidRPr="00E804C9" w:rsidDel="005C4197">
        <w:t xml:space="preserve"> </w:t>
      </w:r>
      <w:r w:rsidRPr="00E804C9">
        <w:t>measurement reporting;</w:t>
      </w:r>
    </w:p>
    <w:p w14:paraId="18AB02DC" w14:textId="77777777" w:rsidR="003C27DA" w:rsidRPr="00E804C9" w:rsidRDefault="003C27DA" w:rsidP="003C27DA">
      <w:pPr>
        <w:pStyle w:val="B4"/>
      </w:pPr>
      <w:r w:rsidRPr="00E804C9">
        <w:t>4&gt;</w:t>
      </w:r>
      <w:r w:rsidRPr="00E804C9">
        <w:tab/>
        <w:t>else:</w:t>
      </w:r>
    </w:p>
    <w:p w14:paraId="739968EB" w14:textId="77777777" w:rsidR="003C27DA" w:rsidRPr="00E804C9" w:rsidRDefault="003C27DA" w:rsidP="003C27DA">
      <w:pPr>
        <w:pStyle w:val="B5"/>
      </w:pPr>
      <w:r w:rsidRPr="00E804C9">
        <w:t>5&gt;</w:t>
      </w:r>
      <w:r w:rsidRPr="00E804C9">
        <w:tab/>
        <w:t xml:space="preserve">consider up to </w:t>
      </w:r>
      <w:r w:rsidRPr="00E804C9">
        <w:rPr>
          <w:i/>
        </w:rPr>
        <w:t>maxCellMeasIdle</w:t>
      </w:r>
      <w:r w:rsidRPr="00E804C9">
        <w:t xml:space="preserve"> strongest identified cells, according to the sorting quantity, to be applicable for idle/inactive measurement reporting;</w:t>
      </w:r>
    </w:p>
    <w:p w14:paraId="5F5AE5A6" w14:textId="77777777" w:rsidR="003C27DA" w:rsidRPr="00E804C9" w:rsidRDefault="003C27DA" w:rsidP="003C27DA">
      <w:pPr>
        <w:pStyle w:val="B4"/>
      </w:pPr>
      <w:r w:rsidRPr="00E804C9">
        <w:t>4&gt;</w:t>
      </w:r>
      <w:r w:rsidRPr="00E804C9">
        <w:tab/>
        <w:t xml:space="preserve">for all cells applicable for idle/inactive measurement reporting and for the serving cell, derive measurement results for the measurement quantities indicated by </w:t>
      </w:r>
      <w:r w:rsidRPr="00E804C9">
        <w:rPr>
          <w:i/>
        </w:rPr>
        <w:t>reportQuantities;</w:t>
      </w:r>
    </w:p>
    <w:p w14:paraId="3D28E8E5" w14:textId="77777777" w:rsidR="003C27DA" w:rsidRPr="00E804C9" w:rsidRDefault="003C27DA" w:rsidP="003C27DA">
      <w:pPr>
        <w:pStyle w:val="B4"/>
      </w:pPr>
      <w:r w:rsidRPr="00E804C9">
        <w:t>4&gt;</w:t>
      </w:r>
      <w:r w:rsidRPr="00E804C9">
        <w:tab/>
        <w:t xml:space="preserve">store the derived measurement result as indicated by </w:t>
      </w:r>
      <w:r w:rsidRPr="00E804C9">
        <w:rPr>
          <w:i/>
        </w:rPr>
        <w:t>reportQuantities</w:t>
      </w:r>
      <w:r w:rsidRPr="00E804C9">
        <w:t xml:space="preserve"> for the serving cell within </w:t>
      </w:r>
      <w:r w:rsidRPr="00E804C9">
        <w:rPr>
          <w:i/>
        </w:rPr>
        <w:t>measResultServingCell</w:t>
      </w:r>
      <w:r w:rsidRPr="00E804C9">
        <w:t xml:space="preserve"> in the </w:t>
      </w:r>
      <w:r w:rsidRPr="00E804C9">
        <w:rPr>
          <w:i/>
        </w:rPr>
        <w:t>measReportIdle</w:t>
      </w:r>
      <w:r w:rsidRPr="00E804C9">
        <w:t xml:space="preserve"> in </w:t>
      </w:r>
      <w:r w:rsidRPr="00E804C9">
        <w:rPr>
          <w:i/>
        </w:rPr>
        <w:t>VarMeasIdleReport</w:t>
      </w:r>
      <w:r w:rsidRPr="00E804C9">
        <w:t>;</w:t>
      </w:r>
    </w:p>
    <w:p w14:paraId="657B7FFE" w14:textId="77777777" w:rsidR="003C27DA" w:rsidRPr="00E804C9" w:rsidRDefault="003C27DA" w:rsidP="003C27DA">
      <w:pPr>
        <w:pStyle w:val="B4"/>
      </w:pPr>
      <w:r w:rsidRPr="00E804C9">
        <w:t>4&gt;</w:t>
      </w:r>
      <w:r w:rsidRPr="00E804C9">
        <w:tab/>
        <w:t xml:space="preserve">store the derived measurement results as indicated by </w:t>
      </w:r>
      <w:r w:rsidRPr="00E804C9">
        <w:rPr>
          <w:i/>
        </w:rPr>
        <w:t>reportQuantities</w:t>
      </w:r>
      <w:r w:rsidRPr="00E804C9">
        <w:t xml:space="preserve"> for cells applicable for idle/inactive measurement reporting within </w:t>
      </w:r>
      <w:r w:rsidR="00ED3026" w:rsidRPr="00E804C9">
        <w:rPr>
          <w:rFonts w:eastAsia="Batang"/>
          <w:i/>
          <w:lang w:eastAsia="en-US"/>
        </w:rPr>
        <w:t>measResultNeighCells</w:t>
      </w:r>
      <w:r w:rsidR="00ED3026" w:rsidRPr="00E804C9">
        <w:rPr>
          <w:rFonts w:eastAsia="Batang"/>
          <w:lang w:eastAsia="en-US"/>
        </w:rPr>
        <w:t xml:space="preserve"> </w:t>
      </w:r>
      <w:r w:rsidR="00ED3026" w:rsidRPr="00E804C9">
        <w:rPr>
          <w:rFonts w:eastAsia="Batang"/>
          <w:lang w:eastAsia="zh-CN"/>
        </w:rPr>
        <w:t xml:space="preserve">in </w:t>
      </w:r>
      <w:r w:rsidRPr="00E804C9">
        <w:t xml:space="preserve">the </w:t>
      </w:r>
      <w:r w:rsidR="00ED3026" w:rsidRPr="00E804C9">
        <w:rPr>
          <w:rFonts w:eastAsia="Batang"/>
          <w:i/>
          <w:lang w:eastAsia="en-US"/>
        </w:rPr>
        <w:t>measReportIdle</w:t>
      </w:r>
      <w:r w:rsidR="00ED3026" w:rsidRPr="00E804C9">
        <w:rPr>
          <w:rFonts w:eastAsia="Batang"/>
          <w:lang w:eastAsia="zh-CN"/>
        </w:rPr>
        <w:t xml:space="preserve"> in </w:t>
      </w:r>
      <w:r w:rsidRPr="00E804C9">
        <w:rPr>
          <w:i/>
        </w:rPr>
        <w:t xml:space="preserve">VarMeasIdleReport </w:t>
      </w:r>
      <w:r w:rsidRPr="00E804C9">
        <w:rPr>
          <w:iCs/>
        </w:rPr>
        <w:t>in decreasing order of the sorting quantity, i.e. the best cell is included first, as follows:</w:t>
      </w:r>
    </w:p>
    <w:p w14:paraId="4DEA1534" w14:textId="77777777" w:rsidR="003C27DA" w:rsidRPr="00E804C9" w:rsidRDefault="003C27DA" w:rsidP="003C27DA">
      <w:pPr>
        <w:pStyle w:val="B5"/>
      </w:pPr>
      <w:r w:rsidRPr="00E804C9">
        <w:t>5&gt;</w:t>
      </w:r>
      <w:r w:rsidRPr="00E804C9">
        <w:tab/>
        <w:t xml:space="preserve">if </w:t>
      </w:r>
      <w:r w:rsidRPr="00E804C9" w:rsidDel="00E554A4">
        <w:rPr>
          <w:i/>
        </w:rPr>
        <w:t>qualityThreshold</w:t>
      </w:r>
      <w:r w:rsidRPr="00E804C9" w:rsidDel="00E554A4">
        <w:t xml:space="preserve"> </w:t>
      </w:r>
      <w:r w:rsidRPr="00E804C9">
        <w:t>is configured:</w:t>
      </w:r>
    </w:p>
    <w:p w14:paraId="283C553E" w14:textId="77777777" w:rsidR="003C27DA" w:rsidRPr="00E804C9" w:rsidRDefault="003C27DA" w:rsidP="003C27DA">
      <w:pPr>
        <w:pStyle w:val="B6"/>
        <w:rPr>
          <w:i/>
        </w:rPr>
      </w:pPr>
      <w:r w:rsidRPr="00E804C9">
        <w:t>6&gt;</w:t>
      </w:r>
      <w:r w:rsidRPr="00E804C9">
        <w:tab/>
        <w:t xml:space="preserve">include the measurement results from the cells applicable for idle/inactive measurement reporting </w:t>
      </w:r>
      <w:r w:rsidRPr="00E804C9" w:rsidDel="00E554A4">
        <w:t xml:space="preserve">whose RSRP/RSRQ measurement results are above the value(s) provided in </w:t>
      </w:r>
      <w:r w:rsidRPr="00E804C9" w:rsidDel="00E554A4">
        <w:rPr>
          <w:i/>
        </w:rPr>
        <w:t>qualityThreshold</w:t>
      </w:r>
      <w:r w:rsidRPr="00E804C9">
        <w:rPr>
          <w:i/>
        </w:rPr>
        <w:t>;</w:t>
      </w:r>
    </w:p>
    <w:p w14:paraId="2D9EEDD6" w14:textId="77777777" w:rsidR="003C27DA" w:rsidRPr="00E804C9" w:rsidRDefault="003C27DA" w:rsidP="003C27DA">
      <w:pPr>
        <w:pStyle w:val="B5"/>
      </w:pPr>
      <w:r w:rsidRPr="00E804C9">
        <w:t>5&gt;</w:t>
      </w:r>
      <w:r w:rsidRPr="00E804C9">
        <w:tab/>
        <w:t>else:</w:t>
      </w:r>
    </w:p>
    <w:p w14:paraId="4516FB11" w14:textId="77777777" w:rsidR="003C27DA" w:rsidRPr="00E804C9" w:rsidRDefault="003C27DA" w:rsidP="003C27DA">
      <w:pPr>
        <w:pStyle w:val="B6"/>
        <w:rPr>
          <w:iCs/>
        </w:rPr>
      </w:pPr>
      <w:r w:rsidRPr="00E804C9">
        <w:t>6&gt;</w:t>
      </w:r>
      <w:r w:rsidRPr="00E804C9">
        <w:tab/>
        <w:t>include the measurement results from all cells applicable for idle/inactive measurement reporting;</w:t>
      </w:r>
    </w:p>
    <w:p w14:paraId="1DAA8A3A" w14:textId="77777777" w:rsidR="003C27DA" w:rsidRPr="00E804C9" w:rsidRDefault="003C27DA" w:rsidP="003C27DA">
      <w:pPr>
        <w:pStyle w:val="B2"/>
      </w:pPr>
      <w:r w:rsidRPr="00E804C9">
        <w:t>2&gt;</w:t>
      </w:r>
      <w:r w:rsidRPr="00E804C9">
        <w:tab/>
        <w:t xml:space="preserve">if the </w:t>
      </w:r>
      <w:r w:rsidRPr="00E804C9">
        <w:rPr>
          <w:iCs/>
        </w:rPr>
        <w:t>SIB2</w:t>
      </w:r>
      <w:r w:rsidRPr="00E804C9">
        <w:t xml:space="preserve"> contains </w:t>
      </w:r>
      <w:r w:rsidRPr="00E804C9">
        <w:rPr>
          <w:rFonts w:eastAsia="SimSun"/>
          <w:i/>
        </w:rPr>
        <w:t xml:space="preserve">idleModeMeasurementsNR </w:t>
      </w:r>
      <w:r w:rsidRPr="00E804C9">
        <w:rPr>
          <w:rFonts w:eastAsia="SimSun"/>
          <w:iCs/>
        </w:rPr>
        <w:t>and</w:t>
      </w:r>
      <w:r w:rsidRPr="00E804C9">
        <w:rPr>
          <w:rFonts w:eastAsia="SimSun"/>
          <w:i/>
        </w:rPr>
        <w:t xml:space="preserve"> </w:t>
      </w:r>
      <w:r w:rsidRPr="00E804C9">
        <w:rPr>
          <w:i/>
        </w:rPr>
        <w:t>VarMeasIdleConfig</w:t>
      </w:r>
      <w:r w:rsidRPr="00E804C9">
        <w:t xml:space="preserve"> includes the </w:t>
      </w:r>
      <w:r w:rsidRPr="00E804C9">
        <w:rPr>
          <w:i/>
        </w:rPr>
        <w:t>measIdleCarrierListNR</w:t>
      </w:r>
      <w:r w:rsidRPr="00E804C9">
        <w:t>:</w:t>
      </w:r>
    </w:p>
    <w:p w14:paraId="32859EC0" w14:textId="77777777" w:rsidR="003C27DA" w:rsidRPr="00E804C9" w:rsidRDefault="003C27DA" w:rsidP="003C27DA">
      <w:pPr>
        <w:pStyle w:val="B3"/>
      </w:pPr>
      <w:r w:rsidRPr="00E804C9">
        <w:t>3&gt;</w:t>
      </w:r>
      <w:r w:rsidRPr="00E804C9">
        <w:tab/>
        <w:t xml:space="preserve">for each entry in </w:t>
      </w:r>
      <w:r w:rsidRPr="00E804C9">
        <w:rPr>
          <w:i/>
        </w:rPr>
        <w:t>measIdleCarrierListNR</w:t>
      </w:r>
      <w:r w:rsidRPr="00E804C9">
        <w:t xml:space="preserve"> within </w:t>
      </w:r>
      <w:r w:rsidRPr="00E804C9">
        <w:rPr>
          <w:i/>
        </w:rPr>
        <w:t xml:space="preserve">VarMeasIdleConfig </w:t>
      </w:r>
      <w:r w:rsidRPr="00E804C9">
        <w:t xml:space="preserve">that contains </w:t>
      </w:r>
      <w:r w:rsidRPr="00E804C9">
        <w:rPr>
          <w:i/>
        </w:rPr>
        <w:t>ssb-MeasConfig</w:t>
      </w:r>
      <w:r w:rsidRPr="00E804C9">
        <w:t>:</w:t>
      </w:r>
    </w:p>
    <w:p w14:paraId="4B27F0C2" w14:textId="77777777" w:rsidR="003C27DA" w:rsidRPr="00E804C9" w:rsidRDefault="003C27DA" w:rsidP="003C27DA">
      <w:pPr>
        <w:pStyle w:val="B4"/>
      </w:pPr>
      <w:r w:rsidRPr="00E804C9">
        <w:t>4&gt;</w:t>
      </w:r>
      <w:r w:rsidRPr="00E804C9">
        <w:tab/>
        <w:t xml:space="preserve">if UE supports (NG)EN-DC between serving carrier and the carrier frequency and subcarrier spacing indicated by </w:t>
      </w:r>
      <w:r w:rsidRPr="00E804C9">
        <w:rPr>
          <w:i/>
        </w:rPr>
        <w:t>carrierFreqNR</w:t>
      </w:r>
      <w:r w:rsidRPr="00E804C9">
        <w:t xml:space="preserve"> and </w:t>
      </w:r>
      <w:r w:rsidRPr="00E804C9">
        <w:rPr>
          <w:i/>
        </w:rPr>
        <w:t>subCarrierSpacingSSB</w:t>
      </w:r>
      <w:r w:rsidRPr="00E804C9">
        <w:t xml:space="preserve"> within the corresponding entry:</w:t>
      </w:r>
    </w:p>
    <w:p w14:paraId="564C277B" w14:textId="77777777" w:rsidR="003C27DA" w:rsidRPr="00E804C9" w:rsidRDefault="003C27DA" w:rsidP="003C27DA">
      <w:pPr>
        <w:pStyle w:val="B5"/>
      </w:pPr>
      <w:r w:rsidRPr="00E804C9">
        <w:t>5&gt;</w:t>
      </w:r>
      <w:r w:rsidRPr="00E804C9">
        <w:tab/>
        <w:t xml:space="preserve">perform measurements in the carrier frequency and subcarrier spacing indicated by </w:t>
      </w:r>
      <w:r w:rsidRPr="00E804C9">
        <w:rPr>
          <w:i/>
        </w:rPr>
        <w:t>carrierFreqNR</w:t>
      </w:r>
      <w:r w:rsidRPr="00E804C9">
        <w:t xml:space="preserve"> and </w:t>
      </w:r>
      <w:r w:rsidRPr="00E804C9">
        <w:rPr>
          <w:i/>
        </w:rPr>
        <w:t>subCarrierSpacingSSB</w:t>
      </w:r>
      <w:r w:rsidRPr="00E804C9">
        <w:t xml:space="preserve"> within the corresponding entry;</w:t>
      </w:r>
    </w:p>
    <w:p w14:paraId="42936DD4" w14:textId="77777777" w:rsidR="003C27DA" w:rsidRPr="00E804C9" w:rsidRDefault="003C27DA" w:rsidP="003C27DA">
      <w:pPr>
        <w:pStyle w:val="B5"/>
        <w:rPr>
          <w:lang w:eastAsia="x-none"/>
        </w:rPr>
      </w:pPr>
      <w:r w:rsidRPr="00E804C9">
        <w:rPr>
          <w:lang w:eastAsia="x-none"/>
        </w:rPr>
        <w:lastRenderedPageBreak/>
        <w:t>5&gt;</w:t>
      </w:r>
      <w:r w:rsidRPr="00E804C9">
        <w:rPr>
          <w:lang w:eastAsia="x-none"/>
        </w:rPr>
        <w:tab/>
        <w:t xml:space="preserve">if the </w:t>
      </w:r>
      <w:r w:rsidRPr="00E804C9">
        <w:rPr>
          <w:i/>
          <w:lang w:eastAsia="x-none"/>
        </w:rPr>
        <w:t>reportQuantitiesNR</w:t>
      </w:r>
      <w:r w:rsidRPr="00E804C9">
        <w:rPr>
          <w:lang w:eastAsia="x-none"/>
        </w:rPr>
        <w:t xml:space="preserve"> is set to </w:t>
      </w:r>
      <w:r w:rsidRPr="00E804C9">
        <w:rPr>
          <w:i/>
          <w:lang w:eastAsia="x-none"/>
        </w:rPr>
        <w:t>rsrq</w:t>
      </w:r>
      <w:r w:rsidRPr="00E804C9">
        <w:rPr>
          <w:lang w:eastAsia="x-none"/>
        </w:rPr>
        <w:t>:</w:t>
      </w:r>
    </w:p>
    <w:p w14:paraId="2CE9372F" w14:textId="77777777" w:rsidR="003C27DA" w:rsidRPr="00E804C9" w:rsidRDefault="003C27DA" w:rsidP="003C27DA">
      <w:pPr>
        <w:pStyle w:val="B6"/>
      </w:pPr>
      <w:r w:rsidRPr="00E804C9">
        <w:t>6&gt;</w:t>
      </w:r>
      <w:r w:rsidRPr="00E804C9">
        <w:tab/>
        <w:t>consider RSRQ as the cell sorting quantity;</w:t>
      </w:r>
    </w:p>
    <w:p w14:paraId="09F6BF66" w14:textId="77777777" w:rsidR="003C27DA" w:rsidRPr="00E804C9" w:rsidRDefault="003C27DA" w:rsidP="003C27DA">
      <w:pPr>
        <w:pStyle w:val="B5"/>
      </w:pPr>
      <w:r w:rsidRPr="00E804C9">
        <w:t>5&gt;</w:t>
      </w:r>
      <w:r w:rsidRPr="00E804C9">
        <w:tab/>
        <w:t>else:</w:t>
      </w:r>
    </w:p>
    <w:p w14:paraId="5A195DCE" w14:textId="77777777" w:rsidR="003C27DA" w:rsidRPr="00E804C9" w:rsidRDefault="003C27DA" w:rsidP="003C27DA">
      <w:pPr>
        <w:pStyle w:val="B6"/>
      </w:pPr>
      <w:r w:rsidRPr="00E804C9">
        <w:t>6&gt;</w:t>
      </w:r>
      <w:r w:rsidRPr="00E804C9">
        <w:tab/>
        <w:t>consider RSRP as the cell sorting quantity;</w:t>
      </w:r>
    </w:p>
    <w:p w14:paraId="1A30990E" w14:textId="77777777" w:rsidR="003C27DA" w:rsidRPr="00E804C9" w:rsidRDefault="003C27DA" w:rsidP="003C27DA">
      <w:pPr>
        <w:pStyle w:val="B5"/>
      </w:pPr>
      <w:r w:rsidRPr="00E804C9">
        <w:t>5&gt;</w:t>
      </w:r>
      <w:r w:rsidRPr="00E804C9">
        <w:tab/>
        <w:t xml:space="preserve">if the </w:t>
      </w:r>
      <w:r w:rsidRPr="00E804C9">
        <w:rPr>
          <w:i/>
        </w:rPr>
        <w:t>measCellListNR</w:t>
      </w:r>
      <w:r w:rsidRPr="00E804C9">
        <w:t xml:space="preserve"> is included:</w:t>
      </w:r>
    </w:p>
    <w:p w14:paraId="556C732B" w14:textId="77777777" w:rsidR="003C27DA" w:rsidRPr="00E804C9" w:rsidRDefault="003C27DA" w:rsidP="003C27DA">
      <w:pPr>
        <w:pStyle w:val="B6"/>
      </w:pPr>
      <w:r w:rsidRPr="00E804C9">
        <w:t>6&gt;</w:t>
      </w:r>
      <w:r w:rsidRPr="00E804C9">
        <w:tab/>
        <w:t xml:space="preserve">consider cells identified by each entry within the </w:t>
      </w:r>
      <w:r w:rsidRPr="00E804C9">
        <w:rPr>
          <w:i/>
        </w:rPr>
        <w:t>measCellListNR</w:t>
      </w:r>
      <w:r w:rsidRPr="00E804C9">
        <w:t xml:space="preserve"> to be applicable for idle/inactive measurement reporting;</w:t>
      </w:r>
    </w:p>
    <w:p w14:paraId="3C8B2498" w14:textId="77777777" w:rsidR="003C27DA" w:rsidRPr="00E804C9" w:rsidRDefault="003C27DA" w:rsidP="003C27DA">
      <w:pPr>
        <w:pStyle w:val="B5"/>
      </w:pPr>
      <w:r w:rsidRPr="00E804C9">
        <w:t>5&gt;</w:t>
      </w:r>
      <w:r w:rsidRPr="00E804C9">
        <w:tab/>
        <w:t>else:</w:t>
      </w:r>
    </w:p>
    <w:p w14:paraId="4107AB3E" w14:textId="77777777" w:rsidR="003C27DA" w:rsidRPr="00E804C9" w:rsidRDefault="003C27DA" w:rsidP="003C27DA">
      <w:pPr>
        <w:pStyle w:val="B6"/>
      </w:pPr>
      <w:r w:rsidRPr="00E804C9">
        <w:t>6&gt;</w:t>
      </w:r>
      <w:r w:rsidRPr="00E804C9">
        <w:tab/>
        <w:t xml:space="preserve">consider up to </w:t>
      </w:r>
      <w:r w:rsidRPr="00E804C9">
        <w:rPr>
          <w:i/>
        </w:rPr>
        <w:t>maxCellMeasIdle</w:t>
      </w:r>
      <w:r w:rsidRPr="00E804C9">
        <w:t xml:space="preserve"> strongest identified cells, according to the sorting quantity, to be applicable for idle/inactive measurement reporting;</w:t>
      </w:r>
    </w:p>
    <w:p w14:paraId="5E414310" w14:textId="77777777" w:rsidR="003C27DA" w:rsidRPr="00E804C9" w:rsidRDefault="003C27DA" w:rsidP="003C27DA">
      <w:pPr>
        <w:pStyle w:val="B5"/>
        <w:rPr>
          <w:iCs/>
        </w:rPr>
      </w:pPr>
      <w:r w:rsidRPr="00E804C9">
        <w:t>5&gt;</w:t>
      </w:r>
      <w:r w:rsidRPr="00E804C9">
        <w:tab/>
        <w:t xml:space="preserve">for all cells applicable for idle/inactive measurement reporting, derive the cell measurement results for the measurement quantities indicated by </w:t>
      </w:r>
      <w:r w:rsidRPr="00E804C9">
        <w:rPr>
          <w:i/>
        </w:rPr>
        <w:t>reportQuantitiesNR</w:t>
      </w:r>
      <w:r w:rsidRPr="00E804C9">
        <w:rPr>
          <w:iCs/>
        </w:rPr>
        <w:t>;</w:t>
      </w:r>
    </w:p>
    <w:p w14:paraId="08B698FA" w14:textId="77777777" w:rsidR="003C27DA" w:rsidRPr="00E804C9" w:rsidRDefault="003C27DA" w:rsidP="003C27DA">
      <w:pPr>
        <w:pStyle w:val="B5"/>
      </w:pPr>
      <w:r w:rsidRPr="00E804C9">
        <w:t>5&gt;</w:t>
      </w:r>
      <w:r w:rsidRPr="00E804C9">
        <w:tab/>
        <w:t xml:space="preserve">store the derived measurement results as indicated by </w:t>
      </w:r>
      <w:r w:rsidRPr="00E804C9">
        <w:rPr>
          <w:i/>
        </w:rPr>
        <w:t>reportQuantitiesNR</w:t>
      </w:r>
      <w:r w:rsidRPr="00E804C9">
        <w:t xml:space="preserve"> within the </w:t>
      </w:r>
      <w:r w:rsidRPr="00E804C9">
        <w:rPr>
          <w:i/>
        </w:rPr>
        <w:t>measReportIdleNR</w:t>
      </w:r>
      <w:r w:rsidRPr="00E804C9">
        <w:t xml:space="preserve"> in </w:t>
      </w:r>
      <w:r w:rsidRPr="00E804C9">
        <w:rPr>
          <w:i/>
        </w:rPr>
        <w:t>VarMeasIdleReport</w:t>
      </w:r>
      <w:r w:rsidRPr="00E804C9">
        <w:t xml:space="preserve"> in decreasing order of the cell sorting quantity, i.e. the best cell is included first,</w:t>
      </w:r>
      <w:r w:rsidRPr="00E804C9" w:rsidDel="00E554A4">
        <w:t xml:space="preserve"> </w:t>
      </w:r>
      <w:r w:rsidRPr="00E804C9">
        <w:t>as follows:</w:t>
      </w:r>
    </w:p>
    <w:p w14:paraId="60177254" w14:textId="77777777" w:rsidR="003C27DA" w:rsidRPr="00E804C9" w:rsidRDefault="003C27DA" w:rsidP="003C27DA">
      <w:pPr>
        <w:pStyle w:val="B6"/>
      </w:pPr>
      <w:r w:rsidRPr="00E804C9">
        <w:t>6&gt;</w:t>
      </w:r>
      <w:r w:rsidRPr="00E804C9">
        <w:tab/>
        <w:t xml:space="preserve">if </w:t>
      </w:r>
      <w:r w:rsidRPr="00E804C9" w:rsidDel="00E554A4">
        <w:rPr>
          <w:i/>
        </w:rPr>
        <w:t>qualityThreshold</w:t>
      </w:r>
      <w:r w:rsidR="00ED3026" w:rsidRPr="00E804C9">
        <w:rPr>
          <w:rFonts w:eastAsia="SimSun"/>
          <w:i/>
          <w:lang w:eastAsia="zh-CN"/>
        </w:rPr>
        <w:t>NR</w:t>
      </w:r>
      <w:r w:rsidRPr="00E804C9" w:rsidDel="00E554A4">
        <w:t xml:space="preserve"> </w:t>
      </w:r>
      <w:r w:rsidRPr="00E804C9">
        <w:t>is configured:</w:t>
      </w:r>
    </w:p>
    <w:p w14:paraId="7E89F39A" w14:textId="77777777" w:rsidR="003C27DA" w:rsidRPr="00E804C9" w:rsidRDefault="003C27DA" w:rsidP="003C27DA">
      <w:pPr>
        <w:pStyle w:val="B7"/>
        <w:rPr>
          <w:i/>
        </w:rPr>
      </w:pPr>
      <w:r w:rsidRPr="00E804C9">
        <w:t>7&gt;</w:t>
      </w:r>
      <w:r w:rsidRPr="00E804C9">
        <w:tab/>
        <w:t xml:space="preserve">include the measurement results from the cells applicable for idle/inactive measurement reporting </w:t>
      </w:r>
      <w:r w:rsidRPr="00E804C9" w:rsidDel="00E554A4">
        <w:t xml:space="preserve">whose RSRP/RSRQ measurement results are above the value(s) provided in </w:t>
      </w:r>
      <w:r w:rsidRPr="00E804C9" w:rsidDel="00E554A4">
        <w:rPr>
          <w:i/>
        </w:rPr>
        <w:t>qualityThreshold</w:t>
      </w:r>
      <w:r w:rsidR="00ED3026" w:rsidRPr="00E804C9">
        <w:rPr>
          <w:rFonts w:eastAsia="SimSun"/>
          <w:i/>
          <w:lang w:eastAsia="zh-CN"/>
        </w:rPr>
        <w:t>NR</w:t>
      </w:r>
      <w:r w:rsidRPr="00E804C9">
        <w:rPr>
          <w:i/>
        </w:rPr>
        <w:t>;</w:t>
      </w:r>
    </w:p>
    <w:p w14:paraId="0D535B27" w14:textId="77777777" w:rsidR="003C27DA" w:rsidRPr="00E804C9" w:rsidRDefault="003C27DA" w:rsidP="003C27DA">
      <w:pPr>
        <w:pStyle w:val="B6"/>
      </w:pPr>
      <w:r w:rsidRPr="00E804C9">
        <w:t>6&gt;</w:t>
      </w:r>
      <w:r w:rsidRPr="00E804C9">
        <w:tab/>
        <w:t>else:</w:t>
      </w:r>
    </w:p>
    <w:p w14:paraId="51DC928D" w14:textId="77777777" w:rsidR="003C27DA" w:rsidRPr="00E804C9" w:rsidRDefault="003C27DA" w:rsidP="003C27DA">
      <w:pPr>
        <w:pStyle w:val="B7"/>
      </w:pPr>
      <w:r w:rsidRPr="00E804C9">
        <w:t>7&gt;</w:t>
      </w:r>
      <w:r w:rsidRPr="00E804C9">
        <w:tab/>
        <w:t>include the measurement results from all cells applicable for idle/inactive measurement reporting</w:t>
      </w:r>
      <w:r w:rsidRPr="00E804C9" w:rsidDel="00E554A4">
        <w:t>;</w:t>
      </w:r>
    </w:p>
    <w:p w14:paraId="15EF0B95" w14:textId="663A0DF6" w:rsidR="003C27DA" w:rsidRPr="00E804C9" w:rsidRDefault="003C27DA" w:rsidP="003C27DA">
      <w:pPr>
        <w:pStyle w:val="B5"/>
      </w:pPr>
      <w:r w:rsidRPr="00E804C9">
        <w:t>5&gt;</w:t>
      </w:r>
      <w:r w:rsidRPr="00E804C9">
        <w:tab/>
        <w:t xml:space="preserve">if </w:t>
      </w:r>
      <w:r w:rsidRPr="00E804C9">
        <w:rPr>
          <w:i/>
          <w:iCs/>
        </w:rPr>
        <w:t>beamMeasConfigIdle</w:t>
      </w:r>
      <w:r w:rsidRPr="00E804C9">
        <w:t xml:space="preserve"> is included in the associated entry in </w:t>
      </w:r>
      <w:r w:rsidRPr="00E804C9">
        <w:rPr>
          <w:i/>
        </w:rPr>
        <w:t>measIdleCarrierListNR</w:t>
      </w:r>
      <w:r w:rsidR="00F24E49" w:rsidRPr="00E804C9">
        <w:rPr>
          <w:i/>
        </w:rPr>
        <w:t xml:space="preserve"> </w:t>
      </w:r>
      <w:r w:rsidR="00F24E49" w:rsidRPr="00E804C9">
        <w:rPr>
          <w:iCs/>
        </w:rPr>
        <w:t xml:space="preserve">and if UE supports </w:t>
      </w:r>
      <w:r w:rsidR="00F24E49" w:rsidRPr="00E804C9">
        <w:rPr>
          <w:i/>
        </w:rPr>
        <w:t>nr-IdleInactiveBeamMeasFR1</w:t>
      </w:r>
      <w:r w:rsidR="00F24E49" w:rsidRPr="00E804C9">
        <w:rPr>
          <w:iCs/>
        </w:rPr>
        <w:t xml:space="preserve"> or </w:t>
      </w:r>
      <w:r w:rsidR="00F24E49" w:rsidRPr="00E804C9">
        <w:rPr>
          <w:i/>
        </w:rPr>
        <w:t>nr-IdleInactiveBeamMeasFR2</w:t>
      </w:r>
      <w:r w:rsidR="00F24E49" w:rsidRPr="00E804C9">
        <w:rPr>
          <w:iCs/>
        </w:rPr>
        <w:t xml:space="preserve"> for the FR of the carrier frequency indicated by </w:t>
      </w:r>
      <w:r w:rsidR="00F24E49" w:rsidRPr="00E804C9">
        <w:rPr>
          <w:i/>
        </w:rPr>
        <w:t>carrierFreqNR</w:t>
      </w:r>
      <w:r w:rsidR="00F24E49" w:rsidRPr="00E804C9">
        <w:rPr>
          <w:iCs/>
        </w:rPr>
        <w:t xml:space="preserve"> within the associated entry</w:t>
      </w:r>
      <w:r w:rsidRPr="00E804C9">
        <w:rPr>
          <w:iCs/>
        </w:rPr>
        <w:t>, for each cell in the measurement results:</w:t>
      </w:r>
    </w:p>
    <w:p w14:paraId="0E9C1D3D" w14:textId="77777777" w:rsidR="003C27DA" w:rsidRPr="00E804C9" w:rsidRDefault="003C27DA" w:rsidP="004E6D61">
      <w:pPr>
        <w:pStyle w:val="B6"/>
        <w:rPr>
          <w:lang w:eastAsia="x-none"/>
        </w:rPr>
      </w:pPr>
      <w:bookmarkStart w:id="4883" w:name="_Hlk39920502"/>
      <w:r w:rsidRPr="00E804C9">
        <w:t>6&gt;</w:t>
      </w:r>
      <w:r w:rsidRPr="00E804C9">
        <w:tab/>
        <w:t xml:space="preserve">derive beam measurements based on SS/PBCH block for each measurement quantity indicated in </w:t>
      </w:r>
      <w:r w:rsidRPr="00E804C9">
        <w:rPr>
          <w:i/>
        </w:rPr>
        <w:t>reportQuantityRS-IndexNR</w:t>
      </w:r>
      <w:r w:rsidRPr="00E804C9">
        <w:t xml:space="preserve">, as </w:t>
      </w:r>
      <w:r w:rsidRPr="00E804C9">
        <w:rPr>
          <w:lang w:eastAsia="x-none"/>
        </w:rPr>
        <w:t>described in TS 38.215 [89];</w:t>
      </w:r>
    </w:p>
    <w:bookmarkEnd w:id="4883"/>
    <w:p w14:paraId="161A52ED" w14:textId="77777777" w:rsidR="003C27DA" w:rsidRPr="00E804C9" w:rsidRDefault="003C27DA" w:rsidP="003C27DA">
      <w:pPr>
        <w:pStyle w:val="B6"/>
      </w:pPr>
      <w:r w:rsidRPr="00E804C9">
        <w:t>6&gt;</w:t>
      </w:r>
      <w:r w:rsidRPr="00E804C9">
        <w:tab/>
        <w:t xml:space="preserve">if the </w:t>
      </w:r>
      <w:r w:rsidRPr="00E804C9">
        <w:rPr>
          <w:i/>
        </w:rPr>
        <w:t>reportQuantityRS</w:t>
      </w:r>
      <w:r w:rsidRPr="00E804C9">
        <w:t>-</w:t>
      </w:r>
      <w:r w:rsidRPr="00E804C9">
        <w:rPr>
          <w:i/>
        </w:rPr>
        <w:t>IndexNR</w:t>
      </w:r>
      <w:r w:rsidRPr="00E804C9">
        <w:t xml:space="preserve"> is set to </w:t>
      </w:r>
      <w:r w:rsidRPr="00E804C9">
        <w:rPr>
          <w:i/>
        </w:rPr>
        <w:t>rsrq</w:t>
      </w:r>
      <w:r w:rsidRPr="00E804C9">
        <w:t>:</w:t>
      </w:r>
    </w:p>
    <w:p w14:paraId="0AEC168F" w14:textId="77777777" w:rsidR="003C27DA" w:rsidRPr="00E804C9" w:rsidRDefault="003C27DA" w:rsidP="003C27DA">
      <w:pPr>
        <w:pStyle w:val="B7"/>
      </w:pPr>
      <w:r w:rsidRPr="00E804C9">
        <w:t>7&gt;</w:t>
      </w:r>
      <w:r w:rsidRPr="00E804C9">
        <w:tab/>
        <w:t>consider RSRQ as the beam sorting quantity;</w:t>
      </w:r>
    </w:p>
    <w:p w14:paraId="1E2A11DE" w14:textId="77777777" w:rsidR="003C27DA" w:rsidRPr="00E804C9" w:rsidRDefault="003C27DA" w:rsidP="003C27DA">
      <w:pPr>
        <w:pStyle w:val="B6"/>
      </w:pPr>
      <w:r w:rsidRPr="00E804C9">
        <w:t>6&gt;</w:t>
      </w:r>
      <w:r w:rsidRPr="00E804C9">
        <w:tab/>
        <w:t>else:</w:t>
      </w:r>
    </w:p>
    <w:p w14:paraId="4EFC21AD" w14:textId="77777777" w:rsidR="003C27DA" w:rsidRPr="00E804C9" w:rsidRDefault="003C27DA" w:rsidP="003C27DA">
      <w:pPr>
        <w:pStyle w:val="B7"/>
      </w:pPr>
      <w:r w:rsidRPr="00E804C9">
        <w:t>7&gt;</w:t>
      </w:r>
      <w:r w:rsidRPr="00E804C9">
        <w:tab/>
        <w:t>consider RSRP as the beam sorting quantity;</w:t>
      </w:r>
    </w:p>
    <w:p w14:paraId="39A4D43F" w14:textId="77777777" w:rsidR="003C27DA" w:rsidRPr="00E804C9" w:rsidRDefault="003C27DA" w:rsidP="003C27DA">
      <w:pPr>
        <w:pStyle w:val="B6"/>
      </w:pPr>
      <w:r w:rsidRPr="00E804C9">
        <w:t>6&gt;</w:t>
      </w:r>
      <w:r w:rsidRPr="00E804C9">
        <w:tab/>
        <w:t xml:space="preserve">set </w:t>
      </w:r>
      <w:r w:rsidRPr="00E804C9">
        <w:rPr>
          <w:i/>
        </w:rPr>
        <w:t xml:space="preserve">resultRS-IndexList </w:t>
      </w:r>
      <w:r w:rsidRPr="00E804C9">
        <w:t xml:space="preserve">to include up to </w:t>
      </w:r>
      <w:r w:rsidRPr="00E804C9">
        <w:rPr>
          <w:i/>
        </w:rPr>
        <w:t>maxReportRS-Index</w:t>
      </w:r>
      <w:r w:rsidRPr="00E804C9">
        <w:t xml:space="preserve"> SS/PBCH block indexes in order of decreasing sorting quantity as follows:</w:t>
      </w:r>
    </w:p>
    <w:p w14:paraId="036F4C08" w14:textId="77777777" w:rsidR="003C27DA" w:rsidRPr="00E804C9" w:rsidRDefault="003C27DA" w:rsidP="003C27DA">
      <w:pPr>
        <w:pStyle w:val="B7"/>
      </w:pPr>
      <w:r w:rsidRPr="00E804C9">
        <w:t>7&gt;</w:t>
      </w:r>
      <w:r w:rsidRPr="00E804C9">
        <w:tab/>
        <w:t xml:space="preserve">include the index associated to the best beam for the sorting quantity and if </w:t>
      </w:r>
      <w:r w:rsidRPr="00E804C9">
        <w:rPr>
          <w:i/>
        </w:rPr>
        <w:t>threshRS-Index</w:t>
      </w:r>
      <w:r w:rsidRPr="00E804C9">
        <w:t xml:space="preserve"> is included, the remaining beams whose sorting quantity is above </w:t>
      </w:r>
      <w:r w:rsidRPr="00E804C9">
        <w:rPr>
          <w:i/>
        </w:rPr>
        <w:t>threshRS-Index</w:t>
      </w:r>
      <w:r w:rsidRPr="00E804C9">
        <w:t>;</w:t>
      </w:r>
    </w:p>
    <w:p w14:paraId="5FC48BE5" w14:textId="77777777" w:rsidR="003C27DA" w:rsidRPr="00E804C9" w:rsidRDefault="003C27DA" w:rsidP="003C27DA">
      <w:pPr>
        <w:pStyle w:val="B6"/>
      </w:pPr>
      <w:r w:rsidRPr="00E804C9">
        <w:t>6&gt;</w:t>
      </w:r>
      <w:r w:rsidRPr="00E804C9">
        <w:tab/>
        <w:t xml:space="preserve">if the </w:t>
      </w:r>
      <w:r w:rsidRPr="00E804C9">
        <w:rPr>
          <w:i/>
          <w:iCs/>
        </w:rPr>
        <w:t>reportRS-IndexResultsNR</w:t>
      </w:r>
      <w:r w:rsidRPr="00E804C9">
        <w:t xml:space="preserve"> is set to </w:t>
      </w:r>
      <w:r w:rsidRPr="00E804C9">
        <w:rPr>
          <w:iCs/>
          <w:lang w:eastAsia="en-GB"/>
        </w:rPr>
        <w:t>true</w:t>
      </w:r>
      <w:r w:rsidRPr="00E804C9">
        <w:t>:</w:t>
      </w:r>
    </w:p>
    <w:p w14:paraId="1237CADA" w14:textId="77777777" w:rsidR="003C27DA" w:rsidRPr="00E804C9" w:rsidRDefault="003C27DA" w:rsidP="004E6D61">
      <w:pPr>
        <w:pStyle w:val="B7"/>
      </w:pPr>
      <w:r w:rsidRPr="00E804C9">
        <w:t>7&gt;</w:t>
      </w:r>
      <w:r w:rsidRPr="00E804C9">
        <w:tab/>
        <w:t>include the beam measurement results as indicated by</w:t>
      </w:r>
      <w:r w:rsidRPr="00E804C9">
        <w:rPr>
          <w:i/>
        </w:rPr>
        <w:t xml:space="preserve"> reportQuantityRS</w:t>
      </w:r>
      <w:r w:rsidRPr="00E804C9">
        <w:t>-</w:t>
      </w:r>
      <w:r w:rsidRPr="00E804C9">
        <w:rPr>
          <w:i/>
        </w:rPr>
        <w:t>IndexNR</w:t>
      </w:r>
      <w:r w:rsidRPr="00E804C9">
        <w:t>;</w:t>
      </w:r>
    </w:p>
    <w:p w14:paraId="7C5D514E" w14:textId="6BB31B99" w:rsidR="00C174A3" w:rsidRPr="00E804C9" w:rsidRDefault="00C174A3" w:rsidP="00C174A3">
      <w:pPr>
        <w:pStyle w:val="B3"/>
      </w:pPr>
      <w:r w:rsidRPr="00E804C9">
        <w:t>3&gt;</w:t>
      </w:r>
      <w:r w:rsidRPr="00E804C9">
        <w:tab/>
        <w:t xml:space="preserve">if, as the result of the procedure in this </w:t>
      </w:r>
      <w:r w:rsidR="006B563F" w:rsidRPr="00E804C9">
        <w:t>clause</w:t>
      </w:r>
      <w:r w:rsidRPr="00E804C9">
        <w:t xml:space="preserve">, the UE performs measurements in one or more carrier frequency indicated by </w:t>
      </w:r>
      <w:r w:rsidRPr="00E804C9">
        <w:rPr>
          <w:i/>
          <w:iCs/>
        </w:rPr>
        <w:t>measIdleCarrierListNR:</w:t>
      </w:r>
    </w:p>
    <w:p w14:paraId="230519F2" w14:textId="77777777" w:rsidR="00C174A3" w:rsidRPr="00E804C9" w:rsidRDefault="00C174A3" w:rsidP="00C174A3">
      <w:pPr>
        <w:pStyle w:val="B4"/>
      </w:pPr>
      <w:r w:rsidRPr="00E804C9">
        <w:t>4&gt;</w:t>
      </w:r>
      <w:r w:rsidRPr="00E804C9">
        <w:tab/>
        <w:t xml:space="preserve">store the cell measurement results for RSRP and RSRQ for the serving cell within </w:t>
      </w:r>
      <w:r w:rsidRPr="00E804C9">
        <w:rPr>
          <w:i/>
          <w:iCs/>
        </w:rPr>
        <w:t>measResultServingCell</w:t>
      </w:r>
      <w:r w:rsidRPr="00E804C9">
        <w:t xml:space="preserve"> in the </w:t>
      </w:r>
      <w:r w:rsidRPr="00E804C9">
        <w:rPr>
          <w:i/>
          <w:iCs/>
        </w:rPr>
        <w:t>measReportIdle</w:t>
      </w:r>
      <w:r w:rsidRPr="00E804C9">
        <w:t xml:space="preserve"> in </w:t>
      </w:r>
      <w:r w:rsidRPr="00E804C9">
        <w:rPr>
          <w:i/>
          <w:iCs/>
        </w:rPr>
        <w:t>VarMeasIdleReport</w:t>
      </w:r>
      <w:r w:rsidRPr="00E804C9">
        <w:t>;</w:t>
      </w:r>
    </w:p>
    <w:p w14:paraId="016DCDF0" w14:textId="77777777" w:rsidR="003C27DA" w:rsidRPr="00E804C9" w:rsidRDefault="003C27DA" w:rsidP="003C27DA">
      <w:pPr>
        <w:pStyle w:val="NO"/>
      </w:pPr>
      <w:r w:rsidRPr="00E804C9">
        <w:lastRenderedPageBreak/>
        <w:t>NOTE 2:</w:t>
      </w:r>
      <w:r w:rsidRPr="00E804C9">
        <w:tab/>
        <w:t>The UE is not required to perform idle/inactive measurements on a given carrier if the SSB configuration of that carrier provided via dedicated signaling is different from the SSB configuration broadcasted in the serving cell, if any.</w:t>
      </w:r>
    </w:p>
    <w:p w14:paraId="6C822143" w14:textId="77777777" w:rsidR="003C27DA" w:rsidRPr="00E804C9" w:rsidRDefault="003C27DA" w:rsidP="003C27DA">
      <w:pPr>
        <w:pStyle w:val="NO"/>
      </w:pPr>
      <w:r w:rsidRPr="00E804C9">
        <w:t>NOTE 3:</w:t>
      </w:r>
      <w:r w:rsidRPr="00E804C9">
        <w:tab/>
        <w:t>How the UE prioritizes which frequencies to measure or report (in case it is configured with more frequencies than it can measure or report) is left to UE implementation.</w:t>
      </w:r>
    </w:p>
    <w:p w14:paraId="57430691" w14:textId="77777777" w:rsidR="00433335" w:rsidRPr="00E804C9" w:rsidRDefault="00DA01A8" w:rsidP="00433335">
      <w:pPr>
        <w:pStyle w:val="Heading4"/>
      </w:pPr>
      <w:bookmarkStart w:id="4884" w:name="_Toc46480786"/>
      <w:bookmarkStart w:id="4885" w:name="_Toc46482020"/>
      <w:bookmarkStart w:id="4886" w:name="_Toc46483254"/>
      <w:bookmarkStart w:id="4887" w:name="_Toc171494931"/>
      <w:r w:rsidRPr="00E804C9">
        <w:rPr>
          <w:rFonts w:eastAsia="Malgun Gothic"/>
          <w:lang w:eastAsia="ko-KR"/>
        </w:rPr>
        <w:t>5.6.20</w:t>
      </w:r>
      <w:r w:rsidR="00433335" w:rsidRPr="00E804C9">
        <w:rPr>
          <w:rFonts w:eastAsia="Malgun Gothic"/>
          <w:lang w:eastAsia="ko-KR"/>
        </w:rPr>
        <w:t>.3</w:t>
      </w:r>
      <w:r w:rsidR="00433335" w:rsidRPr="00E804C9">
        <w:tab/>
        <w:t>T331 expiry or stop</w:t>
      </w:r>
      <w:bookmarkEnd w:id="4875"/>
      <w:bookmarkEnd w:id="4876"/>
      <w:bookmarkEnd w:id="4877"/>
      <w:bookmarkEnd w:id="4878"/>
      <w:bookmarkEnd w:id="4879"/>
      <w:bookmarkEnd w:id="4880"/>
      <w:bookmarkEnd w:id="4881"/>
      <w:bookmarkEnd w:id="4882"/>
      <w:bookmarkEnd w:id="4884"/>
      <w:bookmarkEnd w:id="4885"/>
      <w:bookmarkEnd w:id="4886"/>
      <w:bookmarkEnd w:id="4887"/>
    </w:p>
    <w:p w14:paraId="415FDE63" w14:textId="77777777" w:rsidR="00433335" w:rsidRPr="00E804C9" w:rsidRDefault="00433335" w:rsidP="00433335">
      <w:r w:rsidRPr="00E804C9">
        <w:t>The UE shall:</w:t>
      </w:r>
    </w:p>
    <w:p w14:paraId="15E36385" w14:textId="77777777" w:rsidR="00433335" w:rsidRPr="00E804C9" w:rsidRDefault="00433335" w:rsidP="00433335">
      <w:pPr>
        <w:pStyle w:val="B1"/>
      </w:pPr>
      <w:r w:rsidRPr="00E804C9">
        <w:t>1&gt;</w:t>
      </w:r>
      <w:r w:rsidRPr="00E804C9">
        <w:tab/>
        <w:t>if T331 expires or is stopped:</w:t>
      </w:r>
    </w:p>
    <w:p w14:paraId="4F6D99D7" w14:textId="77777777" w:rsidR="00433335" w:rsidRPr="00E804C9" w:rsidRDefault="00433335" w:rsidP="00433335">
      <w:pPr>
        <w:pStyle w:val="B2"/>
      </w:pPr>
      <w:r w:rsidRPr="00E804C9">
        <w:t>2&gt;</w:t>
      </w:r>
      <w:r w:rsidRPr="00E804C9">
        <w:tab/>
      </w:r>
      <w:r w:rsidRPr="00E804C9">
        <w:rPr>
          <w:rFonts w:eastAsia="Malgun Gothic"/>
          <w:lang w:eastAsia="ko-KR"/>
        </w:rPr>
        <w:t>release</w:t>
      </w:r>
      <w:r w:rsidRPr="00E804C9">
        <w:t xml:space="preserve"> the </w:t>
      </w:r>
      <w:r w:rsidRPr="00E804C9">
        <w:rPr>
          <w:i/>
        </w:rPr>
        <w:t>VarMeasIdleConfig</w:t>
      </w:r>
      <w:r w:rsidRPr="00E804C9">
        <w:t>;</w:t>
      </w:r>
    </w:p>
    <w:p w14:paraId="3AB3B39C" w14:textId="3A396797" w:rsidR="005C4197" w:rsidRPr="00E804C9" w:rsidRDefault="00433335" w:rsidP="005C4197">
      <w:pPr>
        <w:pStyle w:val="NO"/>
      </w:pPr>
      <w:r w:rsidRPr="00E804C9">
        <w:t>NOTE:</w:t>
      </w:r>
      <w:r w:rsidRPr="00E804C9">
        <w:tab/>
        <w:t xml:space="preserve">It is up to UE implementation whether to continue </w:t>
      </w:r>
      <w:r w:rsidR="005C4197" w:rsidRPr="00E804C9">
        <w:t>idle/inactive</w:t>
      </w:r>
      <w:r w:rsidRPr="00E804C9">
        <w:t xml:space="preserve"> measurements according to SIB5 </w:t>
      </w:r>
      <w:r w:rsidR="003C27DA" w:rsidRPr="00E804C9">
        <w:t xml:space="preserve">and SIB24 </w:t>
      </w:r>
      <w:r w:rsidRPr="00E804C9">
        <w:t xml:space="preserve">configuration </w:t>
      </w:r>
      <w:r w:rsidR="00F24E49" w:rsidRPr="00E804C9">
        <w:t xml:space="preserve">or according to NR SIB11 and NR SIB4 configuration as specified in TS 38.331 [82] upon inter-RAT cell reselection to NR, </w:t>
      </w:r>
      <w:r w:rsidRPr="00E804C9">
        <w:t>after T331 has expired or stopped.</w:t>
      </w:r>
    </w:p>
    <w:p w14:paraId="1AFE2DBB" w14:textId="77777777" w:rsidR="005C4197" w:rsidRPr="00E804C9" w:rsidRDefault="005C4197" w:rsidP="005C4197">
      <w:pPr>
        <w:pStyle w:val="Heading4"/>
      </w:pPr>
      <w:bookmarkStart w:id="4888" w:name="_Toc36810162"/>
      <w:bookmarkStart w:id="4889" w:name="_Toc36846526"/>
      <w:bookmarkStart w:id="4890" w:name="_Toc36939179"/>
      <w:bookmarkStart w:id="4891" w:name="_Toc37082159"/>
      <w:bookmarkStart w:id="4892" w:name="_Toc46480787"/>
      <w:bookmarkStart w:id="4893" w:name="_Toc46482021"/>
      <w:bookmarkStart w:id="4894" w:name="_Toc46483255"/>
      <w:bookmarkStart w:id="4895" w:name="_Toc171494932"/>
      <w:r w:rsidRPr="00E804C9">
        <w:rPr>
          <w:rFonts w:eastAsia="Malgun Gothic"/>
          <w:lang w:eastAsia="ko-KR"/>
        </w:rPr>
        <w:t>5.6.20.4</w:t>
      </w:r>
      <w:r w:rsidRPr="00E804C9">
        <w:tab/>
      </w:r>
      <w:r w:rsidR="003C27DA" w:rsidRPr="00E804C9">
        <w:t>C</w:t>
      </w:r>
      <w:r w:rsidRPr="00E804C9">
        <w:t>ell re</w:t>
      </w:r>
      <w:r w:rsidR="003C27DA" w:rsidRPr="00E804C9">
        <w:t xml:space="preserve">-selection or </w:t>
      </w:r>
      <w:r w:rsidRPr="00E804C9">
        <w:t>selection while T331 is running</w:t>
      </w:r>
      <w:bookmarkEnd w:id="4888"/>
      <w:bookmarkEnd w:id="4889"/>
      <w:bookmarkEnd w:id="4890"/>
      <w:bookmarkEnd w:id="4891"/>
      <w:bookmarkEnd w:id="4892"/>
      <w:bookmarkEnd w:id="4893"/>
      <w:bookmarkEnd w:id="4894"/>
      <w:bookmarkEnd w:id="4895"/>
    </w:p>
    <w:p w14:paraId="242D3268" w14:textId="77777777" w:rsidR="005C4197" w:rsidRPr="00E804C9" w:rsidRDefault="003C27DA" w:rsidP="005C4197">
      <w:r w:rsidRPr="00E804C9">
        <w:t>T</w:t>
      </w:r>
      <w:r w:rsidR="005C4197" w:rsidRPr="00E804C9">
        <w:t>he UE shall:</w:t>
      </w:r>
    </w:p>
    <w:p w14:paraId="74F38097" w14:textId="77777777" w:rsidR="003C27DA" w:rsidRPr="00E804C9" w:rsidRDefault="003C27DA" w:rsidP="003C27DA">
      <w:pPr>
        <w:pStyle w:val="B1"/>
      </w:pPr>
      <w:r w:rsidRPr="00E804C9">
        <w:t>1&gt;</w:t>
      </w:r>
      <w:r w:rsidRPr="00E804C9">
        <w:tab/>
        <w:t>if intra-RAT cell selection or reselection occurs while T331 is runing:</w:t>
      </w:r>
    </w:p>
    <w:p w14:paraId="3C9925A1" w14:textId="77777777" w:rsidR="003C27DA" w:rsidRPr="00E804C9" w:rsidRDefault="003C27DA" w:rsidP="003C27DA">
      <w:pPr>
        <w:pStyle w:val="B2"/>
      </w:pPr>
      <w:r w:rsidRPr="00E804C9">
        <w:t>2&gt;</w:t>
      </w:r>
      <w:r w:rsidRPr="00E804C9">
        <w:tab/>
        <w:t xml:space="preserve">if </w:t>
      </w:r>
      <w:r w:rsidRPr="00E804C9">
        <w:rPr>
          <w:i/>
          <w:iCs/>
        </w:rPr>
        <w:t>validityAreaList</w:t>
      </w:r>
      <w:r w:rsidRPr="00E804C9">
        <w:t xml:space="preserve"> is configured in </w:t>
      </w:r>
      <w:r w:rsidRPr="00E804C9">
        <w:rPr>
          <w:i/>
          <w:iCs/>
        </w:rPr>
        <w:t>VarMeasIdleConfig</w:t>
      </w:r>
      <w:r w:rsidRPr="00E804C9">
        <w:t>:</w:t>
      </w:r>
    </w:p>
    <w:p w14:paraId="5A45663B" w14:textId="77777777" w:rsidR="003C27DA" w:rsidRPr="00E804C9" w:rsidRDefault="003C27DA" w:rsidP="003C27DA">
      <w:pPr>
        <w:pStyle w:val="B3"/>
      </w:pPr>
      <w:r w:rsidRPr="00E804C9">
        <w:t xml:space="preserve">3&gt; if the serving cell frequency does not match with the </w:t>
      </w:r>
      <w:r w:rsidRPr="00E804C9">
        <w:rPr>
          <w:i/>
        </w:rPr>
        <w:t xml:space="preserve">carrierFreq </w:t>
      </w:r>
      <w:r w:rsidRPr="00E804C9">
        <w:t xml:space="preserve">of any entry in the </w:t>
      </w:r>
      <w:r w:rsidRPr="00E804C9">
        <w:rPr>
          <w:i/>
        </w:rPr>
        <w:t>validityAreaList</w:t>
      </w:r>
      <w:r w:rsidRPr="00E804C9">
        <w:t>; or</w:t>
      </w:r>
    </w:p>
    <w:p w14:paraId="336FCFFC" w14:textId="77777777" w:rsidR="003C27DA" w:rsidRPr="00E804C9" w:rsidRDefault="003C27DA" w:rsidP="003C27DA">
      <w:pPr>
        <w:pStyle w:val="B3"/>
      </w:pPr>
      <w:r w:rsidRPr="00E804C9">
        <w:rPr>
          <w:lang w:eastAsia="x-none"/>
        </w:rPr>
        <w:t>3&gt;</w:t>
      </w:r>
      <w:r w:rsidRPr="00E804C9">
        <w:rPr>
          <w:lang w:eastAsia="x-none"/>
        </w:rPr>
        <w:tab/>
      </w:r>
      <w:r w:rsidRPr="00E804C9">
        <w:t xml:space="preserve">if the serving frequency matches with the </w:t>
      </w:r>
      <w:r w:rsidRPr="00E804C9">
        <w:rPr>
          <w:i/>
        </w:rPr>
        <w:t xml:space="preserve">carrierFreq </w:t>
      </w:r>
      <w:r w:rsidRPr="00E804C9">
        <w:t xml:space="preserve">of an entry in the </w:t>
      </w:r>
      <w:r w:rsidRPr="00E804C9">
        <w:rPr>
          <w:i/>
        </w:rPr>
        <w:t>validityAreaList</w:t>
      </w:r>
      <w:r w:rsidRPr="00E804C9">
        <w:t xml:space="preserve">, </w:t>
      </w:r>
      <w:r w:rsidRPr="00E804C9">
        <w:rPr>
          <w:rFonts w:eastAsia="Calibri"/>
        </w:rPr>
        <w:t xml:space="preserve">the </w:t>
      </w:r>
      <w:r w:rsidRPr="00E804C9">
        <w:rPr>
          <w:rFonts w:eastAsia="Calibri"/>
          <w:i/>
        </w:rPr>
        <w:t>validityCellList</w:t>
      </w:r>
      <w:r w:rsidRPr="00E804C9">
        <w:rPr>
          <w:rFonts w:eastAsia="Calibri"/>
        </w:rPr>
        <w:t xml:space="preserve"> is included in that</w:t>
      </w:r>
      <w:r w:rsidR="00ED3026" w:rsidRPr="00E804C9">
        <w:rPr>
          <w:rFonts w:eastAsia="Calibri"/>
        </w:rPr>
        <w:t xml:space="preserve"> </w:t>
      </w:r>
      <w:r w:rsidRPr="00E804C9">
        <w:rPr>
          <w:rFonts w:eastAsia="Calibri"/>
        </w:rPr>
        <w:t xml:space="preserve">entry, and the physical cell identity of the serving cell does not match with any entry in </w:t>
      </w:r>
      <w:r w:rsidRPr="00E804C9">
        <w:rPr>
          <w:rFonts w:eastAsia="Calibri"/>
          <w:i/>
        </w:rPr>
        <w:t>validityCellList</w:t>
      </w:r>
      <w:r w:rsidRPr="00E804C9">
        <w:rPr>
          <w:rFonts w:eastAsia="Calibri"/>
        </w:rPr>
        <w:t>:</w:t>
      </w:r>
    </w:p>
    <w:p w14:paraId="638AB543" w14:textId="77777777" w:rsidR="003C27DA" w:rsidRPr="00E804C9" w:rsidRDefault="003C27DA" w:rsidP="003C27DA">
      <w:pPr>
        <w:pStyle w:val="B4"/>
      </w:pPr>
      <w:r w:rsidRPr="00E804C9">
        <w:t>4&gt;</w:t>
      </w:r>
      <w:r w:rsidRPr="00E804C9">
        <w:tab/>
        <w:t>stop timer T331;</w:t>
      </w:r>
    </w:p>
    <w:p w14:paraId="5B58A674" w14:textId="77777777" w:rsidR="003C27DA" w:rsidRPr="00E804C9" w:rsidRDefault="003C27DA" w:rsidP="003C27DA">
      <w:pPr>
        <w:pStyle w:val="B4"/>
        <w:rPr>
          <w:rFonts w:eastAsia="Malgun Gothic"/>
          <w:lang w:eastAsia="ko-KR"/>
        </w:rPr>
      </w:pPr>
      <w:r w:rsidRPr="00E804C9">
        <w:rPr>
          <w:rFonts w:eastAsia="DengXian"/>
        </w:rPr>
        <w:t xml:space="preserve">4&gt; perform the actions as specified in </w:t>
      </w:r>
      <w:r w:rsidRPr="00E804C9">
        <w:rPr>
          <w:rFonts w:eastAsia="Malgun Gothic"/>
          <w:lang w:eastAsia="ko-KR"/>
        </w:rPr>
        <w:t>5.6.20.3, upon which the procedure ends;</w:t>
      </w:r>
    </w:p>
    <w:p w14:paraId="72F6852E" w14:textId="77777777" w:rsidR="003C27DA" w:rsidRPr="00E804C9" w:rsidRDefault="003C27DA" w:rsidP="003C27DA">
      <w:pPr>
        <w:pStyle w:val="B2"/>
      </w:pPr>
      <w:r w:rsidRPr="00E804C9">
        <w:t>2&gt;</w:t>
      </w:r>
      <w:r w:rsidRPr="00E804C9">
        <w:tab/>
        <w:t xml:space="preserve">else if </w:t>
      </w:r>
      <w:r w:rsidRPr="00E804C9">
        <w:rPr>
          <w:i/>
        </w:rPr>
        <w:t>validityArea</w:t>
      </w:r>
      <w:r w:rsidRPr="00E804C9">
        <w:t xml:space="preserve"> is configured in </w:t>
      </w:r>
      <w:r w:rsidRPr="00E804C9">
        <w:rPr>
          <w:i/>
        </w:rPr>
        <w:t>VarMeasIdleConfig</w:t>
      </w:r>
      <w:r w:rsidRPr="00E804C9">
        <w:t xml:space="preserve"> and UE reselects to a serving cell whose physical cell identity does not match any entry in </w:t>
      </w:r>
      <w:r w:rsidRPr="00E804C9">
        <w:rPr>
          <w:i/>
        </w:rPr>
        <w:t>validityArea</w:t>
      </w:r>
      <w:r w:rsidRPr="00E804C9">
        <w:t xml:space="preserve"> for the corresponding carrier frequency:</w:t>
      </w:r>
    </w:p>
    <w:p w14:paraId="76603C21" w14:textId="3ACC655A" w:rsidR="003C27DA" w:rsidRPr="00E804C9" w:rsidRDefault="003C27DA" w:rsidP="003C27DA">
      <w:pPr>
        <w:pStyle w:val="B3"/>
      </w:pPr>
      <w:r w:rsidRPr="00E804C9">
        <w:t>3&gt;</w:t>
      </w:r>
      <w:r w:rsidRPr="00E804C9">
        <w:tab/>
        <w:t xml:space="preserve">stop </w:t>
      </w:r>
      <w:r w:rsidR="00F24E49" w:rsidRPr="00E804C9">
        <w:t xml:space="preserve">timer </w:t>
      </w:r>
      <w:r w:rsidRPr="00E804C9">
        <w:t>T331;</w:t>
      </w:r>
    </w:p>
    <w:p w14:paraId="64EFB918" w14:textId="77777777" w:rsidR="003C27DA" w:rsidRPr="00E804C9" w:rsidRDefault="003C27DA" w:rsidP="003C27DA">
      <w:pPr>
        <w:pStyle w:val="B3"/>
        <w:rPr>
          <w:rFonts w:eastAsia="Malgun Gothic"/>
          <w:lang w:eastAsia="ko-KR"/>
        </w:rPr>
      </w:pPr>
      <w:r w:rsidRPr="00E804C9">
        <w:rPr>
          <w:rFonts w:eastAsia="DengXian"/>
        </w:rPr>
        <w:t xml:space="preserve">3&gt; perform the actions as specified in </w:t>
      </w:r>
      <w:r w:rsidRPr="00E804C9">
        <w:rPr>
          <w:rFonts w:eastAsia="Malgun Gothic"/>
          <w:lang w:eastAsia="ko-KR"/>
        </w:rPr>
        <w:t>5.6.20.3, upon which the procedure ends;</w:t>
      </w:r>
    </w:p>
    <w:p w14:paraId="5B9CB857" w14:textId="77777777" w:rsidR="005C4197" w:rsidRPr="00E804C9" w:rsidRDefault="005C4197" w:rsidP="005C4197">
      <w:pPr>
        <w:pStyle w:val="B1"/>
      </w:pPr>
      <w:r w:rsidRPr="00E804C9">
        <w:t>1&gt;</w:t>
      </w:r>
      <w:r w:rsidRPr="00E804C9">
        <w:tab/>
        <w:t xml:space="preserve">if </w:t>
      </w:r>
      <w:r w:rsidR="003C27DA" w:rsidRPr="00E804C9">
        <w:t xml:space="preserve">inter-RAT cell </w:t>
      </w:r>
      <w:r w:rsidR="00ED3026" w:rsidRPr="00E804C9">
        <w:rPr>
          <w:rFonts w:eastAsia="Batang"/>
          <w:lang w:eastAsia="zh-CN"/>
        </w:rPr>
        <w:t xml:space="preserve">selection or </w:t>
      </w:r>
      <w:r w:rsidR="003C27DA" w:rsidRPr="00E804C9">
        <w:t xml:space="preserve">reselection occurs while </w:t>
      </w:r>
      <w:r w:rsidRPr="00E804C9">
        <w:t>timer T331 is running;</w:t>
      </w:r>
    </w:p>
    <w:p w14:paraId="2658CDA7" w14:textId="77777777" w:rsidR="005C4197" w:rsidRPr="00E804C9" w:rsidRDefault="005C4197" w:rsidP="005C4197">
      <w:pPr>
        <w:pStyle w:val="B2"/>
      </w:pPr>
      <w:r w:rsidRPr="00E804C9">
        <w:t>2&gt;</w:t>
      </w:r>
      <w:r w:rsidRPr="00E804C9">
        <w:tab/>
        <w:t>stop timer T331;</w:t>
      </w:r>
    </w:p>
    <w:p w14:paraId="37D656A9" w14:textId="77777777" w:rsidR="00433335" w:rsidRPr="00E804C9" w:rsidRDefault="005C4197" w:rsidP="001628A2">
      <w:pPr>
        <w:pStyle w:val="B2"/>
      </w:pPr>
      <w:r w:rsidRPr="00E804C9">
        <w:rPr>
          <w:rFonts w:eastAsia="DengXian"/>
        </w:rPr>
        <w:t>2&gt;</w:t>
      </w:r>
      <w:r w:rsidRPr="00E804C9">
        <w:rPr>
          <w:rFonts w:eastAsia="DengXian"/>
        </w:rPr>
        <w:tab/>
        <w:t xml:space="preserve">perform the actions as specified in </w:t>
      </w:r>
      <w:r w:rsidRPr="00E804C9">
        <w:rPr>
          <w:rFonts w:eastAsia="Malgun Gothic"/>
          <w:lang w:eastAsia="ko-KR"/>
        </w:rPr>
        <w:t>5.6.20.3;</w:t>
      </w:r>
    </w:p>
    <w:p w14:paraId="34C766D0" w14:textId="77777777" w:rsidR="00155652" w:rsidRPr="00E804C9" w:rsidRDefault="00F12524" w:rsidP="00155652">
      <w:pPr>
        <w:pStyle w:val="Heading3"/>
      </w:pPr>
      <w:bookmarkStart w:id="4896" w:name="_Toc20487063"/>
      <w:bookmarkStart w:id="4897" w:name="_Toc29342355"/>
      <w:bookmarkStart w:id="4898" w:name="_Toc29343494"/>
      <w:bookmarkStart w:id="4899" w:name="_Toc36566746"/>
      <w:bookmarkStart w:id="4900" w:name="_Toc36810163"/>
      <w:bookmarkStart w:id="4901" w:name="_Toc36846527"/>
      <w:bookmarkStart w:id="4902" w:name="_Toc36939180"/>
      <w:bookmarkStart w:id="4903" w:name="_Toc37082160"/>
      <w:bookmarkStart w:id="4904" w:name="_Toc46480788"/>
      <w:bookmarkStart w:id="4905" w:name="_Toc46482022"/>
      <w:bookmarkStart w:id="4906" w:name="_Toc46483256"/>
      <w:bookmarkStart w:id="4907" w:name="_Toc171494933"/>
      <w:r w:rsidRPr="00E804C9">
        <w:lastRenderedPageBreak/>
        <w:t>5.6.21</w:t>
      </w:r>
      <w:r w:rsidR="00155652" w:rsidRPr="00E804C9">
        <w:tab/>
        <w:t>Failure information</w:t>
      </w:r>
      <w:bookmarkEnd w:id="4896"/>
      <w:bookmarkEnd w:id="4897"/>
      <w:bookmarkEnd w:id="4898"/>
      <w:bookmarkEnd w:id="4899"/>
      <w:bookmarkEnd w:id="4900"/>
      <w:bookmarkEnd w:id="4901"/>
      <w:bookmarkEnd w:id="4902"/>
      <w:bookmarkEnd w:id="4903"/>
      <w:bookmarkEnd w:id="4904"/>
      <w:bookmarkEnd w:id="4905"/>
      <w:bookmarkEnd w:id="4906"/>
      <w:bookmarkEnd w:id="4907"/>
    </w:p>
    <w:p w14:paraId="60C01619" w14:textId="77777777" w:rsidR="00155652" w:rsidRPr="00E804C9" w:rsidRDefault="00F12524" w:rsidP="00155652">
      <w:pPr>
        <w:pStyle w:val="Heading4"/>
      </w:pPr>
      <w:bookmarkStart w:id="4908" w:name="_Toc20487064"/>
      <w:bookmarkStart w:id="4909" w:name="_Toc29342356"/>
      <w:bookmarkStart w:id="4910" w:name="_Toc29343495"/>
      <w:bookmarkStart w:id="4911" w:name="_Toc36566747"/>
      <w:bookmarkStart w:id="4912" w:name="_Toc36810164"/>
      <w:bookmarkStart w:id="4913" w:name="_Toc36846528"/>
      <w:bookmarkStart w:id="4914" w:name="_Toc36939181"/>
      <w:bookmarkStart w:id="4915" w:name="_Toc37082161"/>
      <w:bookmarkStart w:id="4916" w:name="_Toc46480789"/>
      <w:bookmarkStart w:id="4917" w:name="_Toc46482023"/>
      <w:bookmarkStart w:id="4918" w:name="_Toc46483257"/>
      <w:bookmarkStart w:id="4919" w:name="_Toc171494934"/>
      <w:r w:rsidRPr="00E804C9">
        <w:t>5.6.21</w:t>
      </w:r>
      <w:r w:rsidR="00155652" w:rsidRPr="00E804C9">
        <w:t>.1</w:t>
      </w:r>
      <w:r w:rsidR="00155652" w:rsidRPr="00E804C9">
        <w:tab/>
        <w:t>General</w:t>
      </w:r>
      <w:bookmarkEnd w:id="4908"/>
      <w:bookmarkEnd w:id="4909"/>
      <w:bookmarkEnd w:id="4910"/>
      <w:bookmarkEnd w:id="4911"/>
      <w:bookmarkEnd w:id="4912"/>
      <w:bookmarkEnd w:id="4913"/>
      <w:bookmarkEnd w:id="4914"/>
      <w:bookmarkEnd w:id="4915"/>
      <w:bookmarkEnd w:id="4916"/>
      <w:bookmarkEnd w:id="4917"/>
      <w:bookmarkEnd w:id="4918"/>
      <w:bookmarkEnd w:id="4919"/>
    </w:p>
    <w:bookmarkStart w:id="4920" w:name="_MON_1583062549"/>
    <w:bookmarkEnd w:id="4920"/>
    <w:p w14:paraId="441CA36F" w14:textId="77777777" w:rsidR="00155652" w:rsidRPr="00E804C9" w:rsidRDefault="00AA4F15" w:rsidP="00155652">
      <w:pPr>
        <w:pStyle w:val="TH"/>
      </w:pPr>
      <w:r w:rsidRPr="00E804C9">
        <w:object w:dxaOrig="6855" w:dyaOrig="2535" w14:anchorId="23FBC606">
          <v:shape id="_x0000_i1110" type="#_x0000_t75" style="width:317.9pt;height:118.75pt" o:ole="">
            <v:imagedata r:id="rId178" o:title=""/>
          </v:shape>
          <o:OLEObject Type="Embed" ProgID="Word.Picture.8" ShapeID="_x0000_i1110" DrawAspect="Content" ObjectID="_1786350734" r:id="rId179"/>
        </w:object>
      </w:r>
    </w:p>
    <w:p w14:paraId="19B6B7D0" w14:textId="77777777" w:rsidR="00155652" w:rsidRPr="00E804C9" w:rsidRDefault="00155652" w:rsidP="00155652">
      <w:pPr>
        <w:pStyle w:val="TF"/>
      </w:pPr>
      <w:r w:rsidRPr="00E804C9">
        <w:t xml:space="preserve">Figure </w:t>
      </w:r>
      <w:r w:rsidR="00F12524" w:rsidRPr="00E804C9">
        <w:t>5.6.21</w:t>
      </w:r>
      <w:r w:rsidRPr="00E804C9">
        <w:t>.1-1: Failure information</w:t>
      </w:r>
    </w:p>
    <w:p w14:paraId="11B65BEA" w14:textId="77777777" w:rsidR="00AA4F15" w:rsidRPr="00E804C9" w:rsidRDefault="00AA4F15" w:rsidP="001628A2">
      <w:pPr>
        <w:pStyle w:val="TH"/>
      </w:pPr>
      <w:r w:rsidRPr="00E804C9">
        <w:rPr>
          <w:noProof/>
          <w:lang w:eastAsia="zh-CN"/>
        </w:rPr>
        <mc:AlternateContent>
          <mc:Choice Requires="wpc">
            <w:drawing>
              <wp:anchor distT="0" distB="0" distL="114300" distR="114300" simplePos="0" relativeHeight="251660288" behindDoc="0" locked="0" layoutInCell="1" allowOverlap="1" wp14:anchorId="0CE8AB66" wp14:editId="55042C04">
                <wp:simplePos x="0" y="0"/>
                <wp:positionH relativeFrom="column">
                  <wp:posOffset>-719455</wp:posOffset>
                </wp:positionH>
                <wp:positionV relativeFrom="paragraph">
                  <wp:posOffset>-899160</wp:posOffset>
                </wp:positionV>
                <wp:extent cx="4029075" cy="1504950"/>
                <wp:effectExtent l="0" t="0" r="9525" b="0"/>
                <wp:wrapNone/>
                <wp:docPr id="5" name="Canvas 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pic:pic xmlns:pic="http://schemas.openxmlformats.org/drawingml/2006/picture">
                        <pic:nvPicPr>
                          <pic:cNvPr id="3" name="Picture 241"/>
                          <pic:cNvPicPr>
                            <a:picLocks noChangeAspect="1" noChangeArrowheads="1"/>
                          </pic:cNvPicPr>
                        </pic:nvPicPr>
                        <pic:blipFill>
                          <a:blip r:embed="rId180">
                            <a:extLst>
                              <a:ext uri="{28A0092B-C50C-407E-A947-70E740481C1C}">
                                <a14:useLocalDpi xmlns:a14="http://schemas.microsoft.com/office/drawing/2010/main" val="0"/>
                              </a:ext>
                            </a:extLst>
                          </a:blip>
                          <a:srcRect/>
                          <a:stretch>
                            <a:fillRect/>
                          </a:stretch>
                        </pic:blipFill>
                        <pic:spPr bwMode="auto">
                          <a:xfrm>
                            <a:off x="0" y="0"/>
                            <a:ext cx="4038600" cy="151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c:wpc>
                  </a:graphicData>
                </a:graphic>
                <wp14:sizeRelH relativeFrom="page">
                  <wp14:pctWidth>0</wp14:pctWidth>
                </wp14:sizeRelH>
                <wp14:sizeRelV relativeFrom="page">
                  <wp14:pctHeight>0</wp14:pctHeight>
                </wp14:sizeRelV>
              </wp:anchor>
            </w:drawing>
          </mc:Choice>
          <mc:Fallback xmlns:w16du="http://schemas.microsoft.com/office/word/2023/wordml/word16du"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group w14:anchorId="2B02AD73" id="Canvas 5" o:spid="_x0000_s1026" editas="canvas" style="position:absolute;left:0;text-align:left;margin-left:-56.65pt;margin-top:-70.8pt;width:317.25pt;height:118.5pt;z-index:251660288" coordsize="40290,15049"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">
                <v:shape id="_x0000_s1027" type="#_x0000_t75" style="position:absolute;width:40290;height:15049;visibility:visible;mso-wrap-style:square">
                  <v:fill o:detectmouseclick="t"/>
                  <v:path o:connecttype="none"/>
                </v:shape>
                <v:shape id="Picture 241" o:spid="_x0000_s1028" type="#_x0000_t75" style="position:absolute;width:40386;height:1514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">
                  <v:imagedata r:id="rId189" o:title=""/>
                </v:shape>
              </v:group>
            </w:pict>
          </mc:Fallback>
        </mc:AlternateContent>
      </w:r>
    </w:p>
    <w:p w14:paraId="1BF0E013" w14:textId="77777777" w:rsidR="00155652" w:rsidRPr="00E804C9" w:rsidRDefault="00155652" w:rsidP="00155652">
      <w:r w:rsidRPr="00E804C9">
        <w:t>The purpose of this procedure is to inform E-UTRAN about a failure that the UE has experienced.</w:t>
      </w:r>
    </w:p>
    <w:p w14:paraId="02D0F7FF" w14:textId="77777777" w:rsidR="00155652" w:rsidRPr="00E804C9" w:rsidRDefault="00F12524" w:rsidP="00155652">
      <w:pPr>
        <w:pStyle w:val="Heading4"/>
      </w:pPr>
      <w:bookmarkStart w:id="4921" w:name="_Toc20487065"/>
      <w:bookmarkStart w:id="4922" w:name="_Toc29342357"/>
      <w:bookmarkStart w:id="4923" w:name="_Toc29343496"/>
      <w:bookmarkStart w:id="4924" w:name="_Toc36566748"/>
      <w:bookmarkStart w:id="4925" w:name="_Toc36810165"/>
      <w:bookmarkStart w:id="4926" w:name="_Toc36846529"/>
      <w:bookmarkStart w:id="4927" w:name="_Toc36939182"/>
      <w:bookmarkStart w:id="4928" w:name="_Toc37082162"/>
      <w:bookmarkStart w:id="4929" w:name="_Toc46480790"/>
      <w:bookmarkStart w:id="4930" w:name="_Toc46482024"/>
      <w:bookmarkStart w:id="4931" w:name="_Toc46483258"/>
      <w:bookmarkStart w:id="4932" w:name="_Toc171494935"/>
      <w:r w:rsidRPr="00E804C9">
        <w:t>5.6.21</w:t>
      </w:r>
      <w:r w:rsidR="00155652" w:rsidRPr="00E804C9">
        <w:t>.2</w:t>
      </w:r>
      <w:r w:rsidR="00155652" w:rsidRPr="00E804C9">
        <w:tab/>
        <w:t>Initiation</w:t>
      </w:r>
      <w:bookmarkEnd w:id="4921"/>
      <w:bookmarkEnd w:id="4922"/>
      <w:bookmarkEnd w:id="4923"/>
      <w:bookmarkEnd w:id="4924"/>
      <w:bookmarkEnd w:id="4925"/>
      <w:bookmarkEnd w:id="4926"/>
      <w:bookmarkEnd w:id="4927"/>
      <w:bookmarkEnd w:id="4928"/>
      <w:bookmarkEnd w:id="4929"/>
      <w:bookmarkEnd w:id="4930"/>
      <w:bookmarkEnd w:id="4931"/>
      <w:bookmarkEnd w:id="4932"/>
    </w:p>
    <w:p w14:paraId="25C6A2DE" w14:textId="77777777" w:rsidR="00155652" w:rsidRPr="00E804C9" w:rsidRDefault="00155652" w:rsidP="00155652">
      <w:r w:rsidRPr="00E804C9">
        <w:t>A UE initiates the procedure to report failures when one of the following conditions is met:</w:t>
      </w:r>
    </w:p>
    <w:p w14:paraId="5062DF17" w14:textId="77777777" w:rsidR="00AA4F15" w:rsidRPr="00E804C9" w:rsidRDefault="00155652" w:rsidP="00AA4F15">
      <w:pPr>
        <w:pStyle w:val="B1"/>
      </w:pPr>
      <w:r w:rsidRPr="00E804C9">
        <w:t>1&gt;</w:t>
      </w:r>
      <w:r w:rsidRPr="00E804C9">
        <w:tab/>
        <w:t xml:space="preserve">upon detecting </w:t>
      </w:r>
      <w:r w:rsidR="004B0C39" w:rsidRPr="00E804C9">
        <w:t>RLC</w:t>
      </w:r>
      <w:r w:rsidRPr="00E804C9">
        <w:t xml:space="preserve"> failure, in accordance with 5.3.11</w:t>
      </w:r>
      <w:r w:rsidR="00AA4F15" w:rsidRPr="00E804C9">
        <w:t>;</w:t>
      </w:r>
    </w:p>
    <w:p w14:paraId="7C1547EC" w14:textId="77777777" w:rsidR="00155652" w:rsidRPr="00E804C9" w:rsidRDefault="00AA4F15" w:rsidP="00AA4F15">
      <w:pPr>
        <w:pStyle w:val="B1"/>
      </w:pPr>
      <w:r w:rsidRPr="00E804C9">
        <w:t>1&gt;</w:t>
      </w:r>
      <w:r w:rsidRPr="00E804C9">
        <w:tab/>
        <w:t>upon detecting a DAPS HO failure, in accordance with 5.3.5.6</w:t>
      </w:r>
      <w:r w:rsidR="00155652" w:rsidRPr="00E804C9">
        <w:t>.</w:t>
      </w:r>
    </w:p>
    <w:p w14:paraId="57752F61" w14:textId="77777777" w:rsidR="00155652" w:rsidRPr="00E804C9" w:rsidRDefault="00155652" w:rsidP="00155652">
      <w:r w:rsidRPr="00E804C9">
        <w:t>Upon initiating the procedure, the UE shall:</w:t>
      </w:r>
    </w:p>
    <w:p w14:paraId="45A785D0" w14:textId="77777777" w:rsidR="00155652" w:rsidRPr="00E804C9" w:rsidRDefault="00155652" w:rsidP="00155652">
      <w:pPr>
        <w:pStyle w:val="B1"/>
      </w:pPr>
      <w:r w:rsidRPr="00E804C9">
        <w:t>1&gt;</w:t>
      </w:r>
      <w:r w:rsidRPr="00E804C9">
        <w:tab/>
        <w:t xml:space="preserve">initiate transmission of the </w:t>
      </w:r>
      <w:bookmarkStart w:id="4933" w:name="_Hlk509409996"/>
      <w:r w:rsidRPr="00E804C9">
        <w:rPr>
          <w:i/>
          <w:iCs/>
        </w:rPr>
        <w:t>FailureInformation</w:t>
      </w:r>
      <w:bookmarkEnd w:id="4933"/>
      <w:r w:rsidRPr="00E804C9">
        <w:t xml:space="preserve"> message in accordance with </w:t>
      </w:r>
      <w:r w:rsidR="00F12524" w:rsidRPr="00E804C9">
        <w:t>5.6.21</w:t>
      </w:r>
      <w:r w:rsidRPr="00E804C9">
        <w:t>.3;</w:t>
      </w:r>
    </w:p>
    <w:p w14:paraId="46C553C7" w14:textId="77777777" w:rsidR="00155652" w:rsidRPr="00E804C9" w:rsidRDefault="00F12524" w:rsidP="00155652">
      <w:pPr>
        <w:pStyle w:val="Heading4"/>
      </w:pPr>
      <w:bookmarkStart w:id="4934" w:name="_Toc20487066"/>
      <w:bookmarkStart w:id="4935" w:name="_Toc29342358"/>
      <w:bookmarkStart w:id="4936" w:name="_Toc29343497"/>
      <w:bookmarkStart w:id="4937" w:name="_Toc36566749"/>
      <w:bookmarkStart w:id="4938" w:name="_Toc36810166"/>
      <w:bookmarkStart w:id="4939" w:name="_Toc36846530"/>
      <w:bookmarkStart w:id="4940" w:name="_Toc36939183"/>
      <w:bookmarkStart w:id="4941" w:name="_Toc37082163"/>
      <w:bookmarkStart w:id="4942" w:name="_Toc46480791"/>
      <w:bookmarkStart w:id="4943" w:name="_Toc46482025"/>
      <w:bookmarkStart w:id="4944" w:name="_Toc46483259"/>
      <w:bookmarkStart w:id="4945" w:name="_Toc171494936"/>
      <w:r w:rsidRPr="00E804C9">
        <w:t>5.6.21</w:t>
      </w:r>
      <w:r w:rsidR="00155652" w:rsidRPr="00E804C9">
        <w:t>.3</w:t>
      </w:r>
      <w:r w:rsidR="00155652" w:rsidRPr="00E804C9">
        <w:tab/>
        <w:t xml:space="preserve">Actions related to transmission of </w:t>
      </w:r>
      <w:r w:rsidR="00155652" w:rsidRPr="00E804C9">
        <w:rPr>
          <w:i/>
          <w:iCs/>
        </w:rPr>
        <w:t>FailureInformation</w:t>
      </w:r>
      <w:r w:rsidR="00155652" w:rsidRPr="00E804C9">
        <w:rPr>
          <w:i/>
        </w:rPr>
        <w:t xml:space="preserve"> </w:t>
      </w:r>
      <w:r w:rsidR="00155652" w:rsidRPr="00E804C9">
        <w:t>message</w:t>
      </w:r>
      <w:bookmarkEnd w:id="4934"/>
      <w:bookmarkEnd w:id="4935"/>
      <w:bookmarkEnd w:id="4936"/>
      <w:bookmarkEnd w:id="4937"/>
      <w:bookmarkEnd w:id="4938"/>
      <w:bookmarkEnd w:id="4939"/>
      <w:bookmarkEnd w:id="4940"/>
      <w:bookmarkEnd w:id="4941"/>
      <w:bookmarkEnd w:id="4942"/>
      <w:bookmarkEnd w:id="4943"/>
      <w:bookmarkEnd w:id="4944"/>
      <w:bookmarkEnd w:id="4945"/>
    </w:p>
    <w:p w14:paraId="1B2BE39E" w14:textId="77777777" w:rsidR="00155652" w:rsidRPr="00E804C9" w:rsidRDefault="00155652" w:rsidP="00155652">
      <w:r w:rsidRPr="00E804C9">
        <w:t xml:space="preserve">When </w:t>
      </w:r>
      <w:r w:rsidR="004B0C39" w:rsidRPr="00E804C9">
        <w:t xml:space="preserve">initiating the procedure </w:t>
      </w:r>
      <w:r w:rsidRPr="00E804C9">
        <w:rPr>
          <w:rFonts w:eastAsia="SimSun"/>
          <w:lang w:eastAsia="zh-CN"/>
        </w:rPr>
        <w:t>according to 5.</w:t>
      </w:r>
      <w:r w:rsidR="004B0C39" w:rsidRPr="00E804C9">
        <w:rPr>
          <w:rFonts w:eastAsia="SimSun"/>
          <w:lang w:eastAsia="zh-CN"/>
        </w:rPr>
        <w:t>6</w:t>
      </w:r>
      <w:r w:rsidRPr="00E804C9">
        <w:rPr>
          <w:rFonts w:eastAsia="SimSun"/>
          <w:lang w:eastAsia="zh-CN"/>
        </w:rPr>
        <w:t>.</w:t>
      </w:r>
      <w:r w:rsidR="004B0C39" w:rsidRPr="00E804C9">
        <w:rPr>
          <w:rFonts w:eastAsia="SimSun"/>
          <w:lang w:eastAsia="zh-CN"/>
        </w:rPr>
        <w:t>2</w:t>
      </w:r>
      <w:r w:rsidRPr="00E804C9">
        <w:rPr>
          <w:rFonts w:eastAsia="SimSun"/>
          <w:lang w:eastAsia="zh-CN"/>
        </w:rPr>
        <w:t>1</w:t>
      </w:r>
      <w:r w:rsidR="004B0C39" w:rsidRPr="00E804C9">
        <w:rPr>
          <w:rFonts w:eastAsia="SimSun"/>
          <w:lang w:eastAsia="zh-CN"/>
        </w:rPr>
        <w:t>.2,</w:t>
      </w:r>
      <w:r w:rsidRPr="00E804C9">
        <w:rPr>
          <w:rFonts w:eastAsia="SimSun"/>
          <w:lang w:eastAsia="zh-CN"/>
        </w:rPr>
        <w:t xml:space="preserve"> </w:t>
      </w:r>
      <w:r w:rsidRPr="00E804C9">
        <w:t>the UE shall:</w:t>
      </w:r>
    </w:p>
    <w:p w14:paraId="7DC7F491" w14:textId="77777777" w:rsidR="00191D75" w:rsidRPr="00E804C9" w:rsidRDefault="00191D75" w:rsidP="00191D75">
      <w:pPr>
        <w:pStyle w:val="B1"/>
      </w:pPr>
      <w:r w:rsidRPr="00E804C9">
        <w:t>1&gt;</w:t>
      </w:r>
      <w:r w:rsidRPr="00E804C9">
        <w:tab/>
      </w:r>
      <w:r w:rsidRPr="00E804C9">
        <w:rPr>
          <w:lang w:eastAsia="zh-CN"/>
        </w:rPr>
        <w:t xml:space="preserve">set the contents of the </w:t>
      </w:r>
      <w:r w:rsidRPr="00E804C9">
        <w:rPr>
          <w:i/>
          <w:iCs/>
        </w:rPr>
        <w:t>FailureInformation</w:t>
      </w:r>
      <w:r w:rsidRPr="00E804C9">
        <w:t xml:space="preserve"> message as follows:</w:t>
      </w:r>
    </w:p>
    <w:p w14:paraId="7AFE6C83" w14:textId="77777777" w:rsidR="004B0C39" w:rsidRPr="00E804C9" w:rsidRDefault="00191D75" w:rsidP="004E6D61">
      <w:pPr>
        <w:pStyle w:val="B2"/>
        <w:rPr>
          <w:lang w:eastAsia="zh-CN"/>
        </w:rPr>
      </w:pPr>
      <w:r w:rsidRPr="00E804C9">
        <w:t>2</w:t>
      </w:r>
      <w:r w:rsidR="004B0C39" w:rsidRPr="00E804C9">
        <w:t>&gt;</w:t>
      </w:r>
      <w:r w:rsidR="004B0C39" w:rsidRPr="00E804C9">
        <w:tab/>
      </w:r>
      <w:r w:rsidR="004B0C39" w:rsidRPr="00E804C9">
        <w:rPr>
          <w:lang w:eastAsia="zh-CN"/>
        </w:rPr>
        <w:t>if the procedure is initiated to report RLC failure:</w:t>
      </w:r>
    </w:p>
    <w:p w14:paraId="0D95D7F3" w14:textId="77777777" w:rsidR="00155652" w:rsidRPr="00E804C9" w:rsidRDefault="00AA4F15" w:rsidP="001628A2">
      <w:pPr>
        <w:pStyle w:val="B3"/>
      </w:pPr>
      <w:r w:rsidRPr="00E804C9">
        <w:t>3</w:t>
      </w:r>
      <w:r w:rsidR="00155652" w:rsidRPr="00E804C9">
        <w:t>&gt;</w:t>
      </w:r>
      <w:r w:rsidR="00155652" w:rsidRPr="00E804C9">
        <w:tab/>
        <w:t xml:space="preserve">set </w:t>
      </w:r>
      <w:r w:rsidR="00155652" w:rsidRPr="00E804C9">
        <w:rPr>
          <w:i/>
        </w:rPr>
        <w:t>l</w:t>
      </w:r>
      <w:r w:rsidR="00155652" w:rsidRPr="00E804C9">
        <w:rPr>
          <w:rFonts w:eastAsia="SimSun"/>
          <w:i/>
        </w:rPr>
        <w:t>ogicalChannelIdentity</w:t>
      </w:r>
      <w:r w:rsidR="00155652" w:rsidRPr="00E804C9" w:rsidDel="00D24869">
        <w:t xml:space="preserve"> </w:t>
      </w:r>
      <w:r w:rsidR="00155652" w:rsidRPr="00E804C9">
        <w:t xml:space="preserve">to the </w:t>
      </w:r>
      <w:r w:rsidR="00155652" w:rsidRPr="00E804C9">
        <w:rPr>
          <w:rFonts w:eastAsia="SimSun"/>
        </w:rPr>
        <w:t xml:space="preserve">logical channel </w:t>
      </w:r>
      <w:r w:rsidR="00155652" w:rsidRPr="00E804C9">
        <w:t xml:space="preserve">identity of </w:t>
      </w:r>
      <w:r w:rsidR="00155652" w:rsidRPr="00E804C9">
        <w:rPr>
          <w:rFonts w:eastAsia="SimSun"/>
        </w:rPr>
        <w:t xml:space="preserve">the </w:t>
      </w:r>
      <w:r w:rsidR="00155652" w:rsidRPr="00E804C9">
        <w:t>RLC entity</w:t>
      </w:r>
      <w:r w:rsidR="00155652" w:rsidRPr="00E804C9">
        <w:rPr>
          <w:rFonts w:eastAsia="SimSun"/>
        </w:rPr>
        <w:t>;</w:t>
      </w:r>
    </w:p>
    <w:p w14:paraId="488A5095" w14:textId="77777777" w:rsidR="00155652" w:rsidRPr="00E804C9" w:rsidRDefault="00AA4F15" w:rsidP="001628A2">
      <w:pPr>
        <w:pStyle w:val="B3"/>
      </w:pPr>
      <w:r w:rsidRPr="00E804C9">
        <w:t>3</w:t>
      </w:r>
      <w:r w:rsidR="00155652" w:rsidRPr="00E804C9">
        <w:t>&gt;</w:t>
      </w:r>
      <w:r w:rsidR="00155652" w:rsidRPr="00E804C9">
        <w:tab/>
        <w:t xml:space="preserve">set </w:t>
      </w:r>
      <w:r w:rsidR="00155652" w:rsidRPr="00E804C9">
        <w:rPr>
          <w:rFonts w:eastAsia="SimSun"/>
          <w:i/>
        </w:rPr>
        <w:t>cellGroupIndication</w:t>
      </w:r>
      <w:r w:rsidR="00155652" w:rsidRPr="00E804C9" w:rsidDel="00D24869">
        <w:t xml:space="preserve"> </w:t>
      </w:r>
      <w:r w:rsidR="00155652" w:rsidRPr="00E804C9">
        <w:t xml:space="preserve">to </w:t>
      </w:r>
      <w:r w:rsidR="00155652" w:rsidRPr="00E804C9">
        <w:rPr>
          <w:rFonts w:eastAsia="SimSun"/>
        </w:rPr>
        <w:t>the cell group where the RLC entity is located</w:t>
      </w:r>
      <w:r w:rsidR="00155652" w:rsidRPr="00E804C9">
        <w:t>;</w:t>
      </w:r>
    </w:p>
    <w:p w14:paraId="7D422CA8" w14:textId="77777777" w:rsidR="00155652" w:rsidRPr="00E804C9" w:rsidRDefault="00AA4F15" w:rsidP="001628A2">
      <w:pPr>
        <w:pStyle w:val="B3"/>
      </w:pPr>
      <w:r w:rsidRPr="00E804C9">
        <w:t>3</w:t>
      </w:r>
      <w:r w:rsidR="00155652" w:rsidRPr="00E804C9">
        <w:t>&gt;</w:t>
      </w:r>
      <w:r w:rsidR="00155652" w:rsidRPr="00E804C9">
        <w:tab/>
        <w:t xml:space="preserve">set </w:t>
      </w:r>
      <w:r w:rsidR="00155652" w:rsidRPr="00E804C9">
        <w:rPr>
          <w:rFonts w:eastAsia="SimSun"/>
          <w:i/>
        </w:rPr>
        <w:t>failureType</w:t>
      </w:r>
      <w:r w:rsidR="00155652" w:rsidRPr="00E804C9" w:rsidDel="00D24869">
        <w:t xml:space="preserve"> </w:t>
      </w:r>
      <w:r w:rsidR="00155652" w:rsidRPr="00E804C9">
        <w:t xml:space="preserve">to </w:t>
      </w:r>
      <w:r w:rsidR="00155652" w:rsidRPr="00E804C9">
        <w:rPr>
          <w:rFonts w:eastAsia="SimSun"/>
        </w:rPr>
        <w:t>the type of failure that has been detected</w:t>
      </w:r>
      <w:r w:rsidR="00155652" w:rsidRPr="00E804C9">
        <w:t>;</w:t>
      </w:r>
    </w:p>
    <w:p w14:paraId="6EB822A3" w14:textId="77777777" w:rsidR="00AA4F15" w:rsidRPr="00E804C9" w:rsidRDefault="00191D75" w:rsidP="004E6D61">
      <w:pPr>
        <w:pStyle w:val="B2"/>
        <w:rPr>
          <w:lang w:eastAsia="zh-CN"/>
        </w:rPr>
      </w:pPr>
      <w:r w:rsidRPr="00E804C9">
        <w:t>2</w:t>
      </w:r>
      <w:r w:rsidR="00AA4F15" w:rsidRPr="00E804C9">
        <w:t>&gt;</w:t>
      </w:r>
      <w:r w:rsidR="00AA4F15" w:rsidRPr="00E804C9">
        <w:tab/>
      </w:r>
      <w:r w:rsidR="00AA4F15" w:rsidRPr="00E804C9">
        <w:rPr>
          <w:lang w:eastAsia="zh-CN"/>
        </w:rPr>
        <w:t>if the procedure is initiated to report a DAPS HO failure:</w:t>
      </w:r>
    </w:p>
    <w:p w14:paraId="2915BFED" w14:textId="77777777" w:rsidR="00AA4F15" w:rsidRPr="00E804C9" w:rsidRDefault="00AA4F15" w:rsidP="00AA4F15">
      <w:pPr>
        <w:pStyle w:val="B3"/>
      </w:pPr>
      <w:r w:rsidRPr="00E804C9">
        <w:t>3&gt;</w:t>
      </w:r>
      <w:r w:rsidRPr="00E804C9">
        <w:tab/>
        <w:t xml:space="preserve">set </w:t>
      </w:r>
      <w:r w:rsidRPr="00E804C9">
        <w:rPr>
          <w:rFonts w:eastAsia="SimSun"/>
          <w:i/>
        </w:rPr>
        <w:t>failureType</w:t>
      </w:r>
      <w:r w:rsidRPr="00E804C9" w:rsidDel="00D24869">
        <w:t xml:space="preserve"> </w:t>
      </w:r>
      <w:r w:rsidRPr="00E804C9">
        <w:t xml:space="preserve">to </w:t>
      </w:r>
      <w:r w:rsidRPr="00E804C9">
        <w:rPr>
          <w:rFonts w:eastAsia="SimSun"/>
          <w:i/>
        </w:rPr>
        <w:t>dapsHO-failure</w:t>
      </w:r>
      <w:r w:rsidRPr="00E804C9">
        <w:t>;</w:t>
      </w:r>
    </w:p>
    <w:p w14:paraId="4270B28D" w14:textId="77777777" w:rsidR="00AA4F15" w:rsidRPr="00E804C9" w:rsidRDefault="00191D75" w:rsidP="004E6D61">
      <w:pPr>
        <w:pStyle w:val="B1"/>
      </w:pPr>
      <w:r w:rsidRPr="00E804C9">
        <w:t>1</w:t>
      </w:r>
      <w:r w:rsidR="00AA4F15" w:rsidRPr="00E804C9">
        <w:t>&gt;</w:t>
      </w:r>
      <w:r w:rsidR="00AA4F15" w:rsidRPr="00E804C9">
        <w:tab/>
        <w:t xml:space="preserve">submit the </w:t>
      </w:r>
      <w:r w:rsidR="00AA4F15" w:rsidRPr="00E804C9">
        <w:rPr>
          <w:i/>
          <w:iCs/>
        </w:rPr>
        <w:t>FailureInformation</w:t>
      </w:r>
      <w:r w:rsidR="00AA4F15" w:rsidRPr="00E804C9">
        <w:rPr>
          <w:i/>
        </w:rPr>
        <w:t xml:space="preserve"> </w:t>
      </w:r>
      <w:r w:rsidR="00AA4F15" w:rsidRPr="00E804C9">
        <w:t>message to lower layers for transmission.</w:t>
      </w:r>
    </w:p>
    <w:p w14:paraId="787EA1B0" w14:textId="77777777" w:rsidR="00A15042" w:rsidRPr="00E804C9" w:rsidRDefault="00A15042" w:rsidP="00A15042">
      <w:pPr>
        <w:pStyle w:val="Heading3"/>
      </w:pPr>
      <w:bookmarkStart w:id="4946" w:name="_Toc36566750"/>
      <w:bookmarkStart w:id="4947" w:name="_Toc36810167"/>
      <w:bookmarkStart w:id="4948" w:name="_Toc36846531"/>
      <w:bookmarkStart w:id="4949" w:name="_Toc36939184"/>
      <w:bookmarkStart w:id="4950" w:name="_Toc37082164"/>
      <w:bookmarkStart w:id="4951" w:name="_Toc46480792"/>
      <w:bookmarkStart w:id="4952" w:name="_Toc46482026"/>
      <w:bookmarkStart w:id="4953" w:name="_Toc46483260"/>
      <w:bookmarkStart w:id="4954" w:name="_Toc171494937"/>
      <w:bookmarkStart w:id="4955" w:name="_Toc20487067"/>
      <w:bookmarkStart w:id="4956" w:name="_Toc29342359"/>
      <w:bookmarkStart w:id="4957" w:name="_Toc29343498"/>
      <w:r w:rsidRPr="00E804C9">
        <w:lastRenderedPageBreak/>
        <w:t>5.6.22</w:t>
      </w:r>
      <w:r w:rsidRPr="00E804C9">
        <w:tab/>
      </w:r>
      <w:r w:rsidRPr="00E804C9">
        <w:rPr>
          <w:rFonts w:eastAsia="SimSun"/>
        </w:rPr>
        <w:t>UL message segment transfer</w:t>
      </w:r>
      <w:bookmarkEnd w:id="4946"/>
      <w:bookmarkEnd w:id="4947"/>
      <w:bookmarkEnd w:id="4948"/>
      <w:bookmarkEnd w:id="4949"/>
      <w:bookmarkEnd w:id="4950"/>
      <w:bookmarkEnd w:id="4951"/>
      <w:bookmarkEnd w:id="4952"/>
      <w:bookmarkEnd w:id="4953"/>
      <w:bookmarkEnd w:id="4954"/>
    </w:p>
    <w:p w14:paraId="2D0DCE4E" w14:textId="77777777" w:rsidR="00A15042" w:rsidRPr="00E804C9" w:rsidRDefault="00A15042" w:rsidP="00A15042">
      <w:pPr>
        <w:pStyle w:val="Heading4"/>
        <w:rPr>
          <w:lang w:eastAsia="en-US"/>
        </w:rPr>
      </w:pPr>
      <w:bookmarkStart w:id="4958" w:name="_Toc36566751"/>
      <w:bookmarkStart w:id="4959" w:name="_Toc36810168"/>
      <w:bookmarkStart w:id="4960" w:name="_Toc36846532"/>
      <w:bookmarkStart w:id="4961" w:name="_Toc36939185"/>
      <w:bookmarkStart w:id="4962" w:name="_Toc37082165"/>
      <w:bookmarkStart w:id="4963" w:name="_Toc46480793"/>
      <w:bookmarkStart w:id="4964" w:name="_Toc46482027"/>
      <w:bookmarkStart w:id="4965" w:name="_Toc46483261"/>
      <w:bookmarkStart w:id="4966" w:name="_Toc171494938"/>
      <w:r w:rsidRPr="00E804C9">
        <w:t>5.6.</w:t>
      </w:r>
      <w:r w:rsidRPr="00E804C9">
        <w:rPr>
          <w:rFonts w:eastAsia="SimSun"/>
        </w:rPr>
        <w:t>22</w:t>
      </w:r>
      <w:r w:rsidRPr="00E804C9">
        <w:t>.1</w:t>
      </w:r>
      <w:r w:rsidRPr="00E804C9">
        <w:tab/>
        <w:t>General</w:t>
      </w:r>
      <w:bookmarkEnd w:id="4958"/>
      <w:bookmarkEnd w:id="4959"/>
      <w:bookmarkEnd w:id="4960"/>
      <w:bookmarkEnd w:id="4961"/>
      <w:bookmarkEnd w:id="4962"/>
      <w:bookmarkEnd w:id="4963"/>
      <w:bookmarkEnd w:id="4964"/>
      <w:bookmarkEnd w:id="4965"/>
      <w:bookmarkEnd w:id="4966"/>
    </w:p>
    <w:bookmarkStart w:id="4967" w:name="_MON_1644427764"/>
    <w:bookmarkEnd w:id="4967"/>
    <w:p w14:paraId="05B0596F" w14:textId="77777777" w:rsidR="00A15042" w:rsidRPr="00E804C9" w:rsidRDefault="00A15042" w:rsidP="00A15042">
      <w:pPr>
        <w:pStyle w:val="TH"/>
        <w:rPr>
          <w:lang w:eastAsia="en-US"/>
        </w:rPr>
      </w:pPr>
      <w:r w:rsidRPr="00E804C9">
        <w:object w:dxaOrig="7575" w:dyaOrig="1815" w14:anchorId="1C1965A1">
          <v:shape id="_x0000_i1111" type="#_x0000_t75" style="width:377.75pt;height:90.7pt" o:ole="">
            <v:imagedata r:id="rId190" o:title=""/>
          </v:shape>
          <o:OLEObject Type="Embed" ProgID="Word.Picture.8" ShapeID="_x0000_i1111" DrawAspect="Content" ObjectID="_1786350735" r:id="rId191"/>
        </w:object>
      </w:r>
    </w:p>
    <w:p w14:paraId="5963BBA8" w14:textId="77777777" w:rsidR="00A15042" w:rsidRPr="00E804C9" w:rsidRDefault="00A15042" w:rsidP="00A15042">
      <w:pPr>
        <w:pStyle w:val="TF"/>
      </w:pPr>
      <w:r w:rsidRPr="00E804C9">
        <w:t>Figure 5.6.</w:t>
      </w:r>
      <w:r w:rsidRPr="00E804C9">
        <w:rPr>
          <w:rFonts w:eastAsia="SimSun"/>
        </w:rPr>
        <w:t>22</w:t>
      </w:r>
      <w:r w:rsidRPr="00E804C9">
        <w:t>.1-1: UL message segment transfer</w:t>
      </w:r>
    </w:p>
    <w:p w14:paraId="62230F0B" w14:textId="77777777" w:rsidR="00A15042" w:rsidRPr="00E804C9" w:rsidRDefault="00A15042" w:rsidP="00A15042">
      <w:r w:rsidRPr="00E804C9">
        <w:t xml:space="preserve">The purpose of this procedure is to transfer </w:t>
      </w:r>
      <w:r w:rsidRPr="00E804C9">
        <w:rPr>
          <w:rFonts w:eastAsia="SimSun"/>
          <w:lang w:eastAsia="zh-CN"/>
        </w:rPr>
        <w:t>segments of UL DCCH messages from</w:t>
      </w:r>
      <w:r w:rsidRPr="00E804C9">
        <w:t xml:space="preserve"> </w:t>
      </w:r>
      <w:r w:rsidRPr="00E804C9">
        <w:rPr>
          <w:rFonts w:eastAsia="SimSun"/>
          <w:lang w:eastAsia="zh-CN"/>
        </w:rPr>
        <w:t>UE</w:t>
      </w:r>
      <w:r w:rsidRPr="00E804C9">
        <w:t xml:space="preserve"> to E-UTRAN in RRC_CONNECTED.</w:t>
      </w:r>
    </w:p>
    <w:p w14:paraId="7605123A" w14:textId="77777777" w:rsidR="00A15042" w:rsidRPr="00E804C9" w:rsidRDefault="00A15042" w:rsidP="00A15042">
      <w:pPr>
        <w:rPr>
          <w:lang w:eastAsia="zh-CN"/>
        </w:rPr>
      </w:pPr>
      <w:r w:rsidRPr="00E804C9">
        <w:rPr>
          <w:lang w:eastAsia="zh-CN"/>
        </w:rPr>
        <w:t xml:space="preserve">NOTE: The segmentation of UL DCCH message is only applicable to </w:t>
      </w:r>
      <w:r w:rsidRPr="00E804C9">
        <w:rPr>
          <w:i/>
          <w:iCs/>
          <w:lang w:eastAsia="zh-CN"/>
        </w:rPr>
        <w:t>UECapabilityInformation</w:t>
      </w:r>
      <w:r w:rsidRPr="00E804C9">
        <w:rPr>
          <w:lang w:eastAsia="zh-CN"/>
        </w:rPr>
        <w:t xml:space="preserve"> in this release.</w:t>
      </w:r>
    </w:p>
    <w:p w14:paraId="3B99373A" w14:textId="77777777" w:rsidR="00A15042" w:rsidRPr="00E804C9" w:rsidRDefault="00A15042" w:rsidP="00A15042">
      <w:pPr>
        <w:pStyle w:val="Heading4"/>
        <w:rPr>
          <w:lang w:eastAsia="en-US"/>
        </w:rPr>
      </w:pPr>
      <w:bookmarkStart w:id="4968" w:name="_Toc36566752"/>
      <w:bookmarkStart w:id="4969" w:name="_Toc36810169"/>
      <w:bookmarkStart w:id="4970" w:name="_Toc36846533"/>
      <w:bookmarkStart w:id="4971" w:name="_Toc36939186"/>
      <w:bookmarkStart w:id="4972" w:name="_Toc37082166"/>
      <w:bookmarkStart w:id="4973" w:name="_Toc46480794"/>
      <w:bookmarkStart w:id="4974" w:name="_Toc46482028"/>
      <w:bookmarkStart w:id="4975" w:name="_Toc46483262"/>
      <w:bookmarkStart w:id="4976" w:name="_Toc171494939"/>
      <w:r w:rsidRPr="00E804C9">
        <w:t>5.6.</w:t>
      </w:r>
      <w:r w:rsidRPr="00E804C9">
        <w:rPr>
          <w:rFonts w:eastAsia="SimSun"/>
        </w:rPr>
        <w:t>22</w:t>
      </w:r>
      <w:r w:rsidRPr="00E804C9">
        <w:t>.2</w:t>
      </w:r>
      <w:r w:rsidRPr="00E804C9">
        <w:tab/>
        <w:t>Initiation</w:t>
      </w:r>
      <w:bookmarkEnd w:id="4968"/>
      <w:bookmarkEnd w:id="4969"/>
      <w:bookmarkEnd w:id="4970"/>
      <w:bookmarkEnd w:id="4971"/>
      <w:bookmarkEnd w:id="4972"/>
      <w:bookmarkEnd w:id="4973"/>
      <w:bookmarkEnd w:id="4974"/>
      <w:bookmarkEnd w:id="4975"/>
      <w:bookmarkEnd w:id="4976"/>
    </w:p>
    <w:p w14:paraId="7FE88528" w14:textId="77777777" w:rsidR="00A15042" w:rsidRPr="00E804C9" w:rsidRDefault="00A15042" w:rsidP="00A15042">
      <w:r w:rsidRPr="00E804C9">
        <w:t xml:space="preserve">A UE capable of UL </w:t>
      </w:r>
      <w:r w:rsidRPr="00E804C9">
        <w:rPr>
          <w:rFonts w:eastAsia="SimSun"/>
          <w:lang w:eastAsia="zh-CN"/>
        </w:rPr>
        <w:t>RRC message segmentation</w:t>
      </w:r>
      <w:r w:rsidRPr="00E804C9">
        <w:t xml:space="preserve"> in RRC_CONNECTED </w:t>
      </w:r>
      <w:r w:rsidRPr="00E804C9">
        <w:rPr>
          <w:rFonts w:eastAsia="SimSun"/>
          <w:lang w:eastAsia="zh-CN"/>
        </w:rPr>
        <w:t xml:space="preserve">will </w:t>
      </w:r>
      <w:r w:rsidRPr="00E804C9">
        <w:t>initiate the procedure when the following condition</w:t>
      </w:r>
      <w:r w:rsidRPr="00E804C9">
        <w:rPr>
          <w:rFonts w:eastAsia="SimSun"/>
          <w:lang w:eastAsia="zh-CN"/>
        </w:rPr>
        <w:t>s are</w:t>
      </w:r>
      <w:r w:rsidRPr="00E804C9">
        <w:t xml:space="preserve"> met:</w:t>
      </w:r>
    </w:p>
    <w:p w14:paraId="16494E9D" w14:textId="77777777" w:rsidR="00A15042" w:rsidRPr="00E804C9" w:rsidRDefault="00A15042" w:rsidP="00A15042">
      <w:pPr>
        <w:pStyle w:val="B1"/>
      </w:pPr>
      <w:r w:rsidRPr="00E804C9">
        <w:t>1&gt;</w:t>
      </w:r>
      <w:r w:rsidRPr="00E804C9">
        <w:tab/>
      </w:r>
      <w:r w:rsidRPr="00E804C9">
        <w:rPr>
          <w:rFonts w:eastAsia="SimSun"/>
        </w:rPr>
        <w:t xml:space="preserve">if </w:t>
      </w:r>
      <w:r w:rsidRPr="00E804C9">
        <w:t xml:space="preserve">the RRC message segmentation is enabled based on the field </w:t>
      </w:r>
      <w:r w:rsidRPr="00E804C9">
        <w:rPr>
          <w:i/>
          <w:iCs/>
        </w:rPr>
        <w:t xml:space="preserve">rrc-SegAllowed </w:t>
      </w:r>
      <w:r w:rsidRPr="00E804C9">
        <w:t>received, and</w:t>
      </w:r>
    </w:p>
    <w:p w14:paraId="155992E9" w14:textId="77777777" w:rsidR="00A15042" w:rsidRPr="00E804C9" w:rsidRDefault="00A15042" w:rsidP="00A15042">
      <w:pPr>
        <w:pStyle w:val="B1"/>
        <w:rPr>
          <w:sz w:val="21"/>
          <w:szCs w:val="22"/>
        </w:rPr>
      </w:pPr>
      <w:r w:rsidRPr="00E804C9">
        <w:t>1&gt;</w:t>
      </w:r>
      <w:r w:rsidRPr="00E804C9">
        <w:tab/>
      </w:r>
      <w:r w:rsidRPr="00E804C9">
        <w:rPr>
          <w:rFonts w:eastAsia="SimSun"/>
        </w:rPr>
        <w:t xml:space="preserve">if the </w:t>
      </w:r>
      <w:r w:rsidRPr="00E804C9">
        <w:t xml:space="preserve">encoded </w:t>
      </w:r>
      <w:r w:rsidRPr="00E804C9">
        <w:rPr>
          <w:rFonts w:eastAsia="SimSun"/>
        </w:rPr>
        <w:t>RRC message</w:t>
      </w:r>
      <w:r w:rsidRPr="00E804C9">
        <w:t xml:space="preserve"> is larger than the</w:t>
      </w:r>
      <w:r w:rsidRPr="00E804C9">
        <w:rPr>
          <w:rFonts w:eastAsia="SimSun"/>
        </w:rPr>
        <w:t xml:space="preserve"> maximum supported size of a PDCP SDU </w:t>
      </w:r>
      <w:r w:rsidRPr="00E804C9">
        <w:t>specified in TS 36.323 [8]</w:t>
      </w:r>
      <w:r w:rsidRPr="00E804C9">
        <w:rPr>
          <w:rFonts w:eastAsia="SimSun"/>
        </w:rPr>
        <w:t>;</w:t>
      </w:r>
    </w:p>
    <w:p w14:paraId="2865BF20" w14:textId="77777777" w:rsidR="00A15042" w:rsidRPr="00E804C9" w:rsidRDefault="00A15042" w:rsidP="00A15042">
      <w:pPr>
        <w:rPr>
          <w:lang w:eastAsia="en-US"/>
        </w:rPr>
      </w:pPr>
      <w:r w:rsidRPr="00E804C9">
        <w:t>Upon initiating the procedure, the UE shall:</w:t>
      </w:r>
    </w:p>
    <w:p w14:paraId="6261F73B" w14:textId="77777777" w:rsidR="00A15042" w:rsidRPr="00E804C9" w:rsidRDefault="00A15042" w:rsidP="00A15042">
      <w:pPr>
        <w:pStyle w:val="B1"/>
        <w:rPr>
          <w:rFonts w:eastAsia="SimSun"/>
        </w:rPr>
      </w:pPr>
      <w:r w:rsidRPr="00E804C9">
        <w:t>1&gt;</w:t>
      </w:r>
      <w:r w:rsidRPr="00E804C9">
        <w:tab/>
        <w:t xml:space="preserve">initiate transmission of the </w:t>
      </w:r>
      <w:r w:rsidRPr="00E804C9">
        <w:rPr>
          <w:i/>
        </w:rPr>
        <w:t>ULDedicatedMessageSegment</w:t>
      </w:r>
      <w:r w:rsidRPr="00E804C9">
        <w:t xml:space="preserve"> message as specified in 5.6.</w:t>
      </w:r>
      <w:r w:rsidRPr="00E804C9">
        <w:rPr>
          <w:rFonts w:eastAsia="SimSun"/>
        </w:rPr>
        <w:t>22</w:t>
      </w:r>
      <w:r w:rsidRPr="00E804C9">
        <w:t>.3;</w:t>
      </w:r>
    </w:p>
    <w:p w14:paraId="63566CA5" w14:textId="77777777" w:rsidR="00A15042" w:rsidRPr="00E804C9" w:rsidRDefault="00A15042" w:rsidP="00A15042">
      <w:pPr>
        <w:pStyle w:val="Heading4"/>
        <w:rPr>
          <w:lang w:eastAsia="en-US"/>
        </w:rPr>
      </w:pPr>
      <w:bookmarkStart w:id="4977" w:name="_Toc36566753"/>
      <w:bookmarkStart w:id="4978" w:name="_Toc36810170"/>
      <w:bookmarkStart w:id="4979" w:name="_Toc36846534"/>
      <w:bookmarkStart w:id="4980" w:name="_Toc36939187"/>
      <w:bookmarkStart w:id="4981" w:name="_Toc37082167"/>
      <w:bookmarkStart w:id="4982" w:name="_Toc46480795"/>
      <w:bookmarkStart w:id="4983" w:name="_Toc46482029"/>
      <w:bookmarkStart w:id="4984" w:name="_Toc46483263"/>
      <w:bookmarkStart w:id="4985" w:name="_Toc171494940"/>
      <w:r w:rsidRPr="00E804C9">
        <w:t>5.6.</w:t>
      </w:r>
      <w:r w:rsidRPr="00E804C9">
        <w:rPr>
          <w:rFonts w:eastAsia="SimSun"/>
        </w:rPr>
        <w:t>22</w:t>
      </w:r>
      <w:r w:rsidRPr="00E804C9">
        <w:t>.3</w:t>
      </w:r>
      <w:r w:rsidRPr="00E804C9">
        <w:tab/>
        <w:t xml:space="preserve">Actions related to transmission of </w:t>
      </w:r>
      <w:r w:rsidRPr="00E804C9">
        <w:rPr>
          <w:i/>
        </w:rPr>
        <w:t>ULDedicatedMessageSegment</w:t>
      </w:r>
      <w:r w:rsidRPr="00E804C9">
        <w:t xml:space="preserve"> message</w:t>
      </w:r>
      <w:bookmarkEnd w:id="4977"/>
      <w:bookmarkEnd w:id="4978"/>
      <w:bookmarkEnd w:id="4979"/>
      <w:bookmarkEnd w:id="4980"/>
      <w:bookmarkEnd w:id="4981"/>
      <w:bookmarkEnd w:id="4982"/>
      <w:bookmarkEnd w:id="4983"/>
      <w:bookmarkEnd w:id="4984"/>
      <w:bookmarkEnd w:id="4985"/>
    </w:p>
    <w:p w14:paraId="0592EA75" w14:textId="77777777" w:rsidR="00A15042" w:rsidRPr="00E804C9" w:rsidRDefault="00A15042" w:rsidP="00A15042">
      <w:r w:rsidRPr="00E804C9">
        <w:rPr>
          <w:rFonts w:eastAsia="SimSun"/>
          <w:lang w:eastAsia="zh-CN"/>
        </w:rPr>
        <w:t>T</w:t>
      </w:r>
      <w:r w:rsidRPr="00E804C9">
        <w:t xml:space="preserve">he UE shall segment the encoded RRC PDU based on the </w:t>
      </w:r>
      <w:r w:rsidRPr="00E804C9">
        <w:rPr>
          <w:rFonts w:eastAsia="SimSun"/>
          <w:lang w:eastAsia="zh-CN"/>
        </w:rPr>
        <w:t xml:space="preserve">maximum supported size of a PDCP SDU </w:t>
      </w:r>
      <w:r w:rsidRPr="00E804C9">
        <w:t>specified in TS 36.323 [8]</w:t>
      </w:r>
      <w:r w:rsidRPr="00E804C9">
        <w:rPr>
          <w:rFonts w:eastAsia="SimSun"/>
          <w:lang w:eastAsia="zh-CN"/>
        </w:rPr>
        <w:t xml:space="preserve">. UE shall minimize the number of segments and </w:t>
      </w:r>
      <w:r w:rsidRPr="00E804C9">
        <w:t xml:space="preserve">set the contents of the </w:t>
      </w:r>
      <w:r w:rsidRPr="00E804C9">
        <w:rPr>
          <w:i/>
        </w:rPr>
        <w:t>ULDedicatedMessageSegment</w:t>
      </w:r>
      <w:r w:rsidRPr="00E804C9">
        <w:t xml:space="preserve"> message</w:t>
      </w:r>
      <w:r w:rsidRPr="00E804C9">
        <w:rPr>
          <w:rFonts w:eastAsia="SimSun"/>
          <w:lang w:eastAsia="zh-CN"/>
        </w:rPr>
        <w:t xml:space="preserve">s </w:t>
      </w:r>
      <w:r w:rsidRPr="00E804C9">
        <w:t>as follows:</w:t>
      </w:r>
    </w:p>
    <w:p w14:paraId="70394F49" w14:textId="77777777" w:rsidR="008E3BAD" w:rsidRPr="00E804C9" w:rsidRDefault="008E3BAD" w:rsidP="008E3BAD">
      <w:pPr>
        <w:pStyle w:val="B1"/>
      </w:pPr>
      <w:r w:rsidRPr="00E804C9">
        <w:t>1&gt;</w:t>
      </w:r>
      <w:r w:rsidRPr="00E804C9">
        <w:tab/>
        <w:t xml:space="preserve">For each new UL DCCH message, set the </w:t>
      </w:r>
      <w:r w:rsidRPr="00E804C9">
        <w:rPr>
          <w:i/>
          <w:iCs/>
        </w:rPr>
        <w:t>segmentNumber</w:t>
      </w:r>
      <w:r w:rsidRPr="00E804C9">
        <w:t xml:space="preserve"> to 0 for the first message segment and increment the </w:t>
      </w:r>
      <w:r w:rsidRPr="00E804C9">
        <w:rPr>
          <w:i/>
          <w:iCs/>
        </w:rPr>
        <w:t>segmentNumber</w:t>
      </w:r>
      <w:r w:rsidRPr="00E804C9">
        <w:t xml:space="preserve"> for each subsequent RRC message segment;</w:t>
      </w:r>
    </w:p>
    <w:p w14:paraId="61A399FB" w14:textId="77777777" w:rsidR="00A15042" w:rsidRPr="00E804C9" w:rsidRDefault="00A15042" w:rsidP="00A15042">
      <w:pPr>
        <w:pStyle w:val="B1"/>
        <w:rPr>
          <w:lang w:eastAsia="en-US"/>
        </w:rPr>
      </w:pPr>
      <w:r w:rsidRPr="00E804C9">
        <w:rPr>
          <w:rFonts w:eastAsia="SimSun"/>
        </w:rPr>
        <w:t>1&gt;</w:t>
      </w:r>
      <w:r w:rsidRPr="00E804C9">
        <w:rPr>
          <w:rFonts w:eastAsia="SimSun"/>
        </w:rPr>
        <w:tab/>
      </w:r>
      <w:r w:rsidRPr="00E804C9">
        <w:t xml:space="preserve">set </w:t>
      </w:r>
      <w:r w:rsidRPr="00E804C9">
        <w:rPr>
          <w:i/>
          <w:iCs/>
        </w:rPr>
        <w:t>rrc-MessageSegmentContainer</w:t>
      </w:r>
      <w:r w:rsidRPr="00E804C9">
        <w:t xml:space="preserve"> to include the segment of the UL DCCH message corresponding to the </w:t>
      </w:r>
      <w:r w:rsidRPr="00E804C9">
        <w:rPr>
          <w:i/>
          <w:iCs/>
        </w:rPr>
        <w:t>segmentNumber</w:t>
      </w:r>
      <w:r w:rsidRPr="00E804C9">
        <w:t>;</w:t>
      </w:r>
    </w:p>
    <w:p w14:paraId="5C5712C4" w14:textId="77777777" w:rsidR="00A15042" w:rsidRPr="00E804C9" w:rsidRDefault="00A15042" w:rsidP="00A15042">
      <w:pPr>
        <w:pStyle w:val="B1"/>
      </w:pPr>
      <w:r w:rsidRPr="00E804C9">
        <w:t>1&gt;</w:t>
      </w:r>
      <w:r w:rsidRPr="00E804C9">
        <w:tab/>
        <w:t xml:space="preserve">if the segment included in the </w:t>
      </w:r>
      <w:r w:rsidRPr="00E804C9">
        <w:rPr>
          <w:i/>
        </w:rPr>
        <w:t>rrc-MessageSegmentContainer</w:t>
      </w:r>
      <w:r w:rsidRPr="00E804C9">
        <w:t xml:space="preserve"> is the last segment of the UL DCCH message:</w:t>
      </w:r>
    </w:p>
    <w:p w14:paraId="1377C837" w14:textId="77777777" w:rsidR="00A15042" w:rsidRPr="00E804C9" w:rsidRDefault="00A15042" w:rsidP="00A15042">
      <w:pPr>
        <w:pStyle w:val="B2"/>
      </w:pPr>
      <w:r w:rsidRPr="00E804C9">
        <w:t>2&gt;</w:t>
      </w:r>
      <w:r w:rsidRPr="00E804C9">
        <w:tab/>
      </w:r>
      <w:r w:rsidR="00BA76B2" w:rsidRPr="00E804C9">
        <w:t xml:space="preserve">set the </w:t>
      </w:r>
      <w:r w:rsidR="00BA76B2" w:rsidRPr="00E804C9">
        <w:rPr>
          <w:i/>
        </w:rPr>
        <w:t>rrc-MessageSegmentType</w:t>
      </w:r>
      <w:r w:rsidR="00BA76B2" w:rsidRPr="00E804C9">
        <w:t xml:space="preserve"> to </w:t>
      </w:r>
      <w:r w:rsidR="00BA76B2" w:rsidRPr="00E804C9">
        <w:rPr>
          <w:i/>
        </w:rPr>
        <w:t>lastSegment</w:t>
      </w:r>
      <w:r w:rsidRPr="00E804C9">
        <w:t>;</w:t>
      </w:r>
    </w:p>
    <w:p w14:paraId="7548A5BE" w14:textId="77777777" w:rsidR="00BA76B2" w:rsidRPr="00E804C9" w:rsidRDefault="00BA76B2" w:rsidP="00BA76B2">
      <w:pPr>
        <w:pStyle w:val="B1"/>
      </w:pPr>
      <w:r w:rsidRPr="00E804C9">
        <w:t>1&gt;</w:t>
      </w:r>
      <w:r w:rsidRPr="00E804C9">
        <w:tab/>
        <w:t>else:</w:t>
      </w:r>
    </w:p>
    <w:p w14:paraId="7F0B59F6" w14:textId="77777777" w:rsidR="00BA76B2" w:rsidRPr="00E804C9" w:rsidRDefault="00BA76B2" w:rsidP="00BA76B2">
      <w:pPr>
        <w:pStyle w:val="B2"/>
      </w:pPr>
      <w:r w:rsidRPr="00E804C9">
        <w:t>2&gt;</w:t>
      </w:r>
      <w:r w:rsidRPr="00E804C9">
        <w:tab/>
        <w:t xml:space="preserve">set the </w:t>
      </w:r>
      <w:r w:rsidRPr="00E804C9">
        <w:rPr>
          <w:i/>
        </w:rPr>
        <w:t>rrc-MessageSegmentType</w:t>
      </w:r>
      <w:r w:rsidRPr="00E804C9">
        <w:t xml:space="preserve"> to </w:t>
      </w:r>
      <w:r w:rsidRPr="00E804C9">
        <w:rPr>
          <w:i/>
        </w:rPr>
        <w:t>notLastSegment</w:t>
      </w:r>
      <w:r w:rsidRPr="00E804C9">
        <w:t>;</w:t>
      </w:r>
    </w:p>
    <w:p w14:paraId="718740F4" w14:textId="77777777" w:rsidR="00A15042" w:rsidRPr="00E804C9" w:rsidRDefault="00A15042" w:rsidP="001628A2">
      <w:pPr>
        <w:pStyle w:val="B1"/>
      </w:pPr>
      <w:r w:rsidRPr="00E804C9">
        <w:t>1&gt;</w:t>
      </w:r>
      <w:r w:rsidRPr="00E804C9">
        <w:tab/>
        <w:t xml:space="preserve">submit all the </w:t>
      </w:r>
      <w:r w:rsidRPr="00E804C9">
        <w:rPr>
          <w:i/>
          <w:iCs/>
        </w:rPr>
        <w:t>ULDedicatedMessageSegment</w:t>
      </w:r>
      <w:r w:rsidRPr="00E804C9">
        <w:t xml:space="preserve"> messages generated for the segmented RRC message to lower layers for transmission in ascending order based on the</w:t>
      </w:r>
      <w:r w:rsidRPr="00E804C9">
        <w:rPr>
          <w:i/>
          <w:iCs/>
        </w:rPr>
        <w:t xml:space="preserve"> segmentNumber</w:t>
      </w:r>
      <w:r w:rsidRPr="00E804C9">
        <w:t>, upon which the procedure ends.</w:t>
      </w:r>
    </w:p>
    <w:p w14:paraId="6CD3C3F4" w14:textId="77777777" w:rsidR="00AA5063" w:rsidRPr="00E804C9" w:rsidRDefault="00AA5063" w:rsidP="00AA5063">
      <w:pPr>
        <w:pStyle w:val="Heading3"/>
      </w:pPr>
      <w:bookmarkStart w:id="4986" w:name="_Toc36566754"/>
      <w:bookmarkStart w:id="4987" w:name="_Toc36810171"/>
      <w:bookmarkStart w:id="4988" w:name="_Toc36846535"/>
      <w:bookmarkStart w:id="4989" w:name="_Toc36939188"/>
      <w:bookmarkStart w:id="4990" w:name="_Toc37082168"/>
      <w:bookmarkStart w:id="4991" w:name="_Toc46480796"/>
      <w:bookmarkStart w:id="4992" w:name="_Toc46482030"/>
      <w:bookmarkStart w:id="4993" w:name="_Toc46483264"/>
      <w:bookmarkStart w:id="4994" w:name="_Toc171494941"/>
      <w:r w:rsidRPr="00E804C9">
        <w:lastRenderedPageBreak/>
        <w:t>5.6.23</w:t>
      </w:r>
      <w:r w:rsidRPr="00E804C9">
        <w:tab/>
        <w:t>PUR Configuration Request</w:t>
      </w:r>
      <w:bookmarkEnd w:id="4986"/>
      <w:bookmarkEnd w:id="4987"/>
      <w:bookmarkEnd w:id="4988"/>
      <w:bookmarkEnd w:id="4989"/>
      <w:bookmarkEnd w:id="4990"/>
      <w:bookmarkEnd w:id="4991"/>
      <w:bookmarkEnd w:id="4992"/>
      <w:bookmarkEnd w:id="4993"/>
      <w:bookmarkEnd w:id="4994"/>
    </w:p>
    <w:p w14:paraId="13115676" w14:textId="77777777" w:rsidR="00AA5063" w:rsidRPr="00E804C9" w:rsidRDefault="00AA5063" w:rsidP="00AA5063">
      <w:pPr>
        <w:pStyle w:val="Heading4"/>
      </w:pPr>
      <w:bookmarkStart w:id="4995" w:name="_Toc12745619"/>
      <w:bookmarkStart w:id="4996" w:name="_Toc36566755"/>
      <w:bookmarkStart w:id="4997" w:name="_Toc36810172"/>
      <w:bookmarkStart w:id="4998" w:name="_Toc36846536"/>
      <w:bookmarkStart w:id="4999" w:name="_Toc36939189"/>
      <w:bookmarkStart w:id="5000" w:name="_Toc37082169"/>
      <w:bookmarkStart w:id="5001" w:name="_Toc46480797"/>
      <w:bookmarkStart w:id="5002" w:name="_Toc46482031"/>
      <w:bookmarkStart w:id="5003" w:name="_Toc46483265"/>
      <w:bookmarkStart w:id="5004" w:name="_Toc171494942"/>
      <w:r w:rsidRPr="00E804C9">
        <w:t>5.6.23.1</w:t>
      </w:r>
      <w:r w:rsidRPr="00E804C9">
        <w:tab/>
        <w:t>General</w:t>
      </w:r>
      <w:bookmarkEnd w:id="4995"/>
      <w:bookmarkEnd w:id="4996"/>
      <w:bookmarkEnd w:id="4997"/>
      <w:bookmarkEnd w:id="4998"/>
      <w:bookmarkEnd w:id="4999"/>
      <w:bookmarkEnd w:id="5000"/>
      <w:bookmarkEnd w:id="5001"/>
      <w:bookmarkEnd w:id="5002"/>
      <w:bookmarkEnd w:id="5003"/>
      <w:bookmarkEnd w:id="5004"/>
    </w:p>
    <w:bookmarkStart w:id="5005" w:name="_MON_1629724992"/>
    <w:bookmarkEnd w:id="5005"/>
    <w:p w14:paraId="1B2EB939" w14:textId="77777777" w:rsidR="00AA5063" w:rsidRPr="00E804C9" w:rsidRDefault="00AA5063" w:rsidP="00AA5063">
      <w:pPr>
        <w:pStyle w:val="TH"/>
      </w:pPr>
      <w:r w:rsidRPr="00E804C9">
        <w:object w:dxaOrig="6855" w:dyaOrig="2535" w14:anchorId="155C929B">
          <v:shape id="_x0000_i1112" type="#_x0000_t75" style="width:343.15pt;height:126.25pt" o:ole="">
            <v:imagedata r:id="rId192" o:title=""/>
          </v:shape>
          <o:OLEObject Type="Embed" ProgID="Word.Picture.8" ShapeID="_x0000_i1112" DrawAspect="Content" ObjectID="_1786350736" r:id="rId193"/>
        </w:object>
      </w:r>
    </w:p>
    <w:p w14:paraId="6A8476B4" w14:textId="77777777" w:rsidR="00AA5063" w:rsidRPr="00E804C9" w:rsidRDefault="00AA5063" w:rsidP="00AA5063">
      <w:pPr>
        <w:pStyle w:val="TF"/>
      </w:pPr>
      <w:r w:rsidRPr="00E804C9">
        <w:t>Figure 5.6.23.1-1: PUR Configuration Request</w:t>
      </w:r>
    </w:p>
    <w:p w14:paraId="76CABDAA" w14:textId="77777777" w:rsidR="00AA5063" w:rsidRPr="00E804C9" w:rsidRDefault="00AA5063" w:rsidP="00AA5063">
      <w:r w:rsidRPr="00E804C9">
        <w:t>The purpose of this procedure is to indicate to the E-UTRAN that the UE is interested to be configured with PUR and provide PUR related information to E-UTRAN</w:t>
      </w:r>
      <w:r w:rsidR="00603E23" w:rsidRPr="00E804C9">
        <w:t>, or that the UE is no longer interested to be configured with PUR</w:t>
      </w:r>
      <w:r w:rsidRPr="00E804C9">
        <w:t>.</w:t>
      </w:r>
    </w:p>
    <w:p w14:paraId="5ADB20A3" w14:textId="77777777" w:rsidR="00AA5063" w:rsidRPr="00E804C9" w:rsidRDefault="00AA5063" w:rsidP="00AA5063">
      <w:r w:rsidRPr="00E804C9">
        <w:t>The procedure is applicable only for BL UEs</w:t>
      </w:r>
      <w:r w:rsidR="003C0A8B" w:rsidRPr="00E804C9">
        <w:t>,</w:t>
      </w:r>
      <w:r w:rsidRPr="00E804C9">
        <w:t xml:space="preserve"> UEs in CE</w:t>
      </w:r>
      <w:r w:rsidR="003C0A8B" w:rsidRPr="00E804C9">
        <w:t xml:space="preserve"> or NB-IoT UEs</w:t>
      </w:r>
      <w:r w:rsidRPr="00E804C9">
        <w:t>.</w:t>
      </w:r>
    </w:p>
    <w:p w14:paraId="237FED0D" w14:textId="77777777" w:rsidR="00AA5063" w:rsidRPr="00E804C9" w:rsidRDefault="00AA5063" w:rsidP="00AA5063">
      <w:pPr>
        <w:pStyle w:val="Heading4"/>
      </w:pPr>
      <w:bookmarkStart w:id="5006" w:name="_Toc12745620"/>
      <w:bookmarkStart w:id="5007" w:name="_Toc36566756"/>
      <w:bookmarkStart w:id="5008" w:name="_Toc36810173"/>
      <w:bookmarkStart w:id="5009" w:name="_Toc36846537"/>
      <w:bookmarkStart w:id="5010" w:name="_Toc36939190"/>
      <w:bookmarkStart w:id="5011" w:name="_Toc37082170"/>
      <w:bookmarkStart w:id="5012" w:name="_Toc46480798"/>
      <w:bookmarkStart w:id="5013" w:name="_Toc46482032"/>
      <w:bookmarkStart w:id="5014" w:name="_Toc46483266"/>
      <w:bookmarkStart w:id="5015" w:name="_Toc171494943"/>
      <w:r w:rsidRPr="00E804C9">
        <w:t>5.6.23.2</w:t>
      </w:r>
      <w:r w:rsidRPr="00E804C9">
        <w:tab/>
        <w:t>Initiation</w:t>
      </w:r>
      <w:bookmarkEnd w:id="5006"/>
      <w:bookmarkEnd w:id="5007"/>
      <w:bookmarkEnd w:id="5008"/>
      <w:bookmarkEnd w:id="5009"/>
      <w:bookmarkEnd w:id="5010"/>
      <w:bookmarkEnd w:id="5011"/>
      <w:bookmarkEnd w:id="5012"/>
      <w:bookmarkEnd w:id="5013"/>
      <w:bookmarkEnd w:id="5014"/>
      <w:bookmarkEnd w:id="5015"/>
    </w:p>
    <w:p w14:paraId="7DB5CB69" w14:textId="77777777" w:rsidR="00AA5063" w:rsidRPr="00E804C9" w:rsidRDefault="00AA5063" w:rsidP="00AA5063">
      <w:r w:rsidRPr="00E804C9">
        <w:t xml:space="preserve">A UE in RRC_CONNECTED may initiate the procedure </w:t>
      </w:r>
      <w:r w:rsidRPr="00E804C9">
        <w:rPr>
          <w:lang w:eastAsia="zh-CN"/>
        </w:rPr>
        <w:t xml:space="preserve">when all </w:t>
      </w:r>
      <w:r w:rsidRPr="00E804C9">
        <w:t>of the following conditions are fulfilled:</w:t>
      </w:r>
    </w:p>
    <w:p w14:paraId="4249641F" w14:textId="77777777" w:rsidR="00AA5063" w:rsidRPr="00E804C9" w:rsidRDefault="00AA5063" w:rsidP="00AA5063">
      <w:pPr>
        <w:pStyle w:val="B1"/>
      </w:pPr>
      <w:r w:rsidRPr="00E804C9">
        <w:t>1&gt;</w:t>
      </w:r>
      <w:r w:rsidRPr="00E804C9">
        <w:tab/>
      </w:r>
      <w:bookmarkStart w:id="5016" w:name="_Hlk21360200"/>
      <w:r w:rsidRPr="00E804C9">
        <w:t>if the UE is connected to EPC:</w:t>
      </w:r>
    </w:p>
    <w:p w14:paraId="1492BF2C" w14:textId="77777777" w:rsidR="00AA5063" w:rsidRPr="00E804C9" w:rsidRDefault="00AA5063" w:rsidP="00AA5063">
      <w:pPr>
        <w:pStyle w:val="B2"/>
      </w:pPr>
      <w:r w:rsidRPr="00E804C9">
        <w:t>2&gt;</w:t>
      </w:r>
      <w:r w:rsidRPr="00E804C9">
        <w:tab/>
        <w:t xml:space="preserve">for CP transmission using PUR, </w:t>
      </w:r>
      <w:r w:rsidRPr="00E804C9">
        <w:rPr>
          <w:i/>
          <w:iCs/>
        </w:rPr>
        <w:t>SystemInformationBlockType2</w:t>
      </w:r>
      <w:r w:rsidRPr="00E804C9">
        <w:t xml:space="preserve"> (</w:t>
      </w:r>
      <w:r w:rsidRPr="00E804C9">
        <w:rPr>
          <w:i/>
          <w:iCs/>
        </w:rPr>
        <w:t>SystemInformationBlockType2-NB</w:t>
      </w:r>
      <w:r w:rsidRPr="00E804C9">
        <w:t xml:space="preserve"> in NB-IoT) includes </w:t>
      </w:r>
      <w:r w:rsidRPr="00E804C9">
        <w:rPr>
          <w:i/>
          <w:iCs/>
        </w:rPr>
        <w:t>cp-PUR</w:t>
      </w:r>
      <w:bookmarkEnd w:id="5016"/>
      <w:r w:rsidRPr="00E804C9">
        <w:rPr>
          <w:i/>
          <w:iCs/>
        </w:rPr>
        <w:t>-EPC</w:t>
      </w:r>
      <w:r w:rsidRPr="00E804C9">
        <w:t>; or</w:t>
      </w:r>
    </w:p>
    <w:p w14:paraId="5CBCC084" w14:textId="77777777" w:rsidR="00AA5063" w:rsidRPr="00E804C9" w:rsidRDefault="00AA5063" w:rsidP="00AA5063">
      <w:pPr>
        <w:pStyle w:val="B2"/>
      </w:pPr>
      <w:r w:rsidRPr="00E804C9">
        <w:t>2&gt;</w:t>
      </w:r>
      <w:r w:rsidRPr="00E804C9">
        <w:tab/>
        <w:t xml:space="preserve">for UP transmission using PUR, </w:t>
      </w:r>
      <w:r w:rsidRPr="00E804C9">
        <w:rPr>
          <w:i/>
          <w:iCs/>
        </w:rPr>
        <w:t>SystemInformationBlockType2</w:t>
      </w:r>
      <w:r w:rsidRPr="00E804C9">
        <w:t xml:space="preserve"> (</w:t>
      </w:r>
      <w:r w:rsidRPr="00E804C9">
        <w:rPr>
          <w:i/>
          <w:iCs/>
        </w:rPr>
        <w:t>SystemInformationBlockType2-NB</w:t>
      </w:r>
      <w:r w:rsidRPr="00E804C9">
        <w:t xml:space="preserve"> in NB-IoT) includes </w:t>
      </w:r>
      <w:r w:rsidRPr="00E804C9">
        <w:rPr>
          <w:i/>
          <w:iCs/>
        </w:rPr>
        <w:t>up-PUR-EPC</w:t>
      </w:r>
      <w:r w:rsidRPr="00E804C9">
        <w:t>;</w:t>
      </w:r>
    </w:p>
    <w:p w14:paraId="5032775F" w14:textId="77777777" w:rsidR="00AA5063" w:rsidRPr="00E804C9" w:rsidRDefault="00AA5063" w:rsidP="00AA5063">
      <w:pPr>
        <w:pStyle w:val="B1"/>
      </w:pPr>
      <w:r w:rsidRPr="00E804C9">
        <w:t>1&gt;</w:t>
      </w:r>
      <w:r w:rsidRPr="00E804C9">
        <w:tab/>
        <w:t>else if the UE is connected to 5GC:</w:t>
      </w:r>
    </w:p>
    <w:p w14:paraId="3B1A552C" w14:textId="77777777" w:rsidR="00AA5063" w:rsidRPr="00E804C9" w:rsidRDefault="00AA5063" w:rsidP="00AA5063">
      <w:pPr>
        <w:pStyle w:val="B2"/>
      </w:pPr>
      <w:r w:rsidRPr="00E804C9">
        <w:t>2&gt;</w:t>
      </w:r>
      <w:r w:rsidRPr="00E804C9">
        <w:tab/>
        <w:t xml:space="preserve">for CP transmission using PUR, </w:t>
      </w:r>
      <w:r w:rsidRPr="00E804C9">
        <w:rPr>
          <w:i/>
          <w:iCs/>
        </w:rPr>
        <w:t>SystemInformationBlockType2</w:t>
      </w:r>
      <w:r w:rsidRPr="00E804C9">
        <w:t xml:space="preserve"> (</w:t>
      </w:r>
      <w:r w:rsidRPr="00E804C9">
        <w:rPr>
          <w:i/>
          <w:iCs/>
        </w:rPr>
        <w:t>SystemInformationBlockType2-NB</w:t>
      </w:r>
      <w:r w:rsidRPr="00E804C9">
        <w:t xml:space="preserve"> in NB-IoT) includes </w:t>
      </w:r>
      <w:r w:rsidRPr="00E804C9">
        <w:rPr>
          <w:i/>
          <w:iCs/>
        </w:rPr>
        <w:t>cp-PUR-5GC</w:t>
      </w:r>
      <w:r w:rsidRPr="00E804C9">
        <w:t>; or</w:t>
      </w:r>
    </w:p>
    <w:p w14:paraId="7C4254C5" w14:textId="77777777" w:rsidR="00AA5063" w:rsidRPr="00E804C9" w:rsidRDefault="00AA5063" w:rsidP="00AA5063">
      <w:pPr>
        <w:pStyle w:val="B2"/>
      </w:pPr>
      <w:r w:rsidRPr="00E804C9">
        <w:t>2&gt;</w:t>
      </w:r>
      <w:r w:rsidRPr="00E804C9">
        <w:tab/>
        <w:t xml:space="preserve">for UP transmission using PUR, </w:t>
      </w:r>
      <w:r w:rsidRPr="00E804C9">
        <w:rPr>
          <w:i/>
          <w:iCs/>
        </w:rPr>
        <w:t>SystemInformationBlockType2</w:t>
      </w:r>
      <w:r w:rsidRPr="00E804C9">
        <w:t xml:space="preserve"> (</w:t>
      </w:r>
      <w:r w:rsidRPr="00E804C9">
        <w:rPr>
          <w:i/>
          <w:iCs/>
        </w:rPr>
        <w:t>SystemInformationBlockType2-NB</w:t>
      </w:r>
      <w:r w:rsidRPr="00E804C9">
        <w:t xml:space="preserve"> in NB-IoT) includes </w:t>
      </w:r>
      <w:r w:rsidRPr="00E804C9">
        <w:rPr>
          <w:i/>
          <w:iCs/>
        </w:rPr>
        <w:t>up-PUR-5GC</w:t>
      </w:r>
      <w:r w:rsidRPr="00E804C9">
        <w:t>;</w:t>
      </w:r>
    </w:p>
    <w:p w14:paraId="17BAF6F7" w14:textId="77777777" w:rsidR="00AA5063" w:rsidRPr="00E804C9" w:rsidRDefault="00AA5063" w:rsidP="00AA5063">
      <w:pPr>
        <w:pStyle w:val="B1"/>
      </w:pPr>
      <w:r w:rsidRPr="00E804C9">
        <w:t>1&gt;</w:t>
      </w:r>
      <w:r w:rsidRPr="00E804C9">
        <w:tab/>
        <w:t>the size of the resulting MAC PDU including the total UL data size of the traffic is smaller than or equal to the maximum supported TBS based on the UE category.</w:t>
      </w:r>
    </w:p>
    <w:p w14:paraId="7AA11CB2" w14:textId="77777777" w:rsidR="00AA5063" w:rsidRPr="00E804C9" w:rsidRDefault="00AA5063" w:rsidP="00AA5063">
      <w:pPr>
        <w:pStyle w:val="NO"/>
      </w:pPr>
      <w:r w:rsidRPr="00E804C9">
        <w:t>NOTE 1:</w:t>
      </w:r>
      <w:r w:rsidRPr="00E804C9">
        <w:tab/>
        <w:t>It is up to UE implementation how the UE determines whether the size of UL data is suitable for transmission using PUR.</w:t>
      </w:r>
    </w:p>
    <w:p w14:paraId="11D6D6FF" w14:textId="77777777" w:rsidR="00AA5063" w:rsidRPr="00E804C9" w:rsidRDefault="00AA5063" w:rsidP="00AA5063">
      <w:r w:rsidRPr="00E804C9">
        <w:t>Upon initiating the procedure, the UE shall:</w:t>
      </w:r>
    </w:p>
    <w:p w14:paraId="7A02B1B3" w14:textId="77777777" w:rsidR="00AA5063" w:rsidRPr="00E804C9" w:rsidRDefault="00AA5063" w:rsidP="00AA5063">
      <w:pPr>
        <w:pStyle w:val="B1"/>
      </w:pPr>
      <w:r w:rsidRPr="00E804C9">
        <w:t>1&gt;</w:t>
      </w:r>
      <w:r w:rsidRPr="00E804C9">
        <w:tab/>
        <w:t xml:space="preserve">initiate transmission of the </w:t>
      </w:r>
      <w:r w:rsidRPr="00E804C9">
        <w:rPr>
          <w:i/>
          <w:iCs/>
        </w:rPr>
        <w:t>PURConfigurationRequest</w:t>
      </w:r>
      <w:r w:rsidRPr="00E804C9">
        <w:t xml:space="preserve"> message in accordance with 5.6.23.3;</w:t>
      </w:r>
    </w:p>
    <w:p w14:paraId="546821A7" w14:textId="77777777" w:rsidR="00AA5063" w:rsidRPr="00E804C9" w:rsidRDefault="00AA5063" w:rsidP="00AA5063">
      <w:pPr>
        <w:pStyle w:val="Heading4"/>
      </w:pPr>
      <w:bookmarkStart w:id="5017" w:name="_Toc12745621"/>
      <w:bookmarkStart w:id="5018" w:name="_Toc36566757"/>
      <w:bookmarkStart w:id="5019" w:name="_Toc36810174"/>
      <w:bookmarkStart w:id="5020" w:name="_Toc36846538"/>
      <w:bookmarkStart w:id="5021" w:name="_Toc36939191"/>
      <w:bookmarkStart w:id="5022" w:name="_Toc37082171"/>
      <w:bookmarkStart w:id="5023" w:name="_Toc46480799"/>
      <w:bookmarkStart w:id="5024" w:name="_Toc46482033"/>
      <w:bookmarkStart w:id="5025" w:name="_Toc46483267"/>
      <w:bookmarkStart w:id="5026" w:name="_Toc171494944"/>
      <w:r w:rsidRPr="00E804C9">
        <w:t>5.6.23.3</w:t>
      </w:r>
      <w:r w:rsidRPr="00E804C9">
        <w:tab/>
        <w:t xml:space="preserve">Actions related to transmission of </w:t>
      </w:r>
      <w:r w:rsidRPr="00E804C9">
        <w:rPr>
          <w:i/>
          <w:iCs/>
        </w:rPr>
        <w:t>PURConfigurationRequest</w:t>
      </w:r>
      <w:r w:rsidRPr="00E804C9">
        <w:rPr>
          <w:i/>
        </w:rPr>
        <w:t xml:space="preserve"> </w:t>
      </w:r>
      <w:r w:rsidRPr="00E804C9">
        <w:t>message</w:t>
      </w:r>
      <w:bookmarkEnd w:id="5017"/>
      <w:bookmarkEnd w:id="5018"/>
      <w:bookmarkEnd w:id="5019"/>
      <w:bookmarkEnd w:id="5020"/>
      <w:bookmarkEnd w:id="5021"/>
      <w:bookmarkEnd w:id="5022"/>
      <w:bookmarkEnd w:id="5023"/>
      <w:bookmarkEnd w:id="5024"/>
      <w:bookmarkEnd w:id="5025"/>
      <w:bookmarkEnd w:id="5026"/>
    </w:p>
    <w:p w14:paraId="39DFE6CC" w14:textId="77777777" w:rsidR="00AA5063" w:rsidRPr="00E804C9" w:rsidRDefault="00AA5063" w:rsidP="00AA5063">
      <w:r w:rsidRPr="00E804C9">
        <w:t xml:space="preserve">When initiating the procedure </w:t>
      </w:r>
      <w:r w:rsidRPr="00E804C9">
        <w:rPr>
          <w:rFonts w:eastAsia="SimSun"/>
          <w:lang w:eastAsia="zh-CN"/>
        </w:rPr>
        <w:t>according to 5.6.</w:t>
      </w:r>
      <w:r w:rsidR="004C72DC" w:rsidRPr="00E804C9">
        <w:rPr>
          <w:rFonts w:eastAsia="SimSun"/>
          <w:lang w:eastAsia="zh-CN"/>
        </w:rPr>
        <w:t>23</w:t>
      </w:r>
      <w:r w:rsidRPr="00E804C9">
        <w:rPr>
          <w:rFonts w:eastAsia="SimSun"/>
          <w:lang w:eastAsia="zh-CN"/>
        </w:rPr>
        <w:t xml:space="preserve">.2, </w:t>
      </w:r>
      <w:r w:rsidRPr="00E804C9">
        <w:t xml:space="preserve">the UE shall set the contents of the </w:t>
      </w:r>
      <w:r w:rsidRPr="00E804C9">
        <w:rPr>
          <w:i/>
          <w:iCs/>
        </w:rPr>
        <w:t>PURConfigurationRequest</w:t>
      </w:r>
      <w:r w:rsidRPr="00E804C9">
        <w:t xml:space="preserve"> message as follows:</w:t>
      </w:r>
    </w:p>
    <w:p w14:paraId="5DA605DC" w14:textId="77777777" w:rsidR="00603E23" w:rsidRPr="00E804C9" w:rsidRDefault="00603E23" w:rsidP="00603E23">
      <w:pPr>
        <w:pStyle w:val="B1"/>
      </w:pPr>
      <w:r w:rsidRPr="00E804C9">
        <w:t>1&gt;</w:t>
      </w:r>
      <w:r w:rsidRPr="00E804C9">
        <w:tab/>
        <w:t xml:space="preserve">if the UE is interested to be configured with PUR, include </w:t>
      </w:r>
      <w:r w:rsidRPr="00E804C9">
        <w:rPr>
          <w:i/>
        </w:rPr>
        <w:t>pur-SetupRequest</w:t>
      </w:r>
      <w:r w:rsidRPr="00E804C9">
        <w:t xml:space="preserve"> and set the contents of </w:t>
      </w:r>
      <w:r w:rsidRPr="00E804C9">
        <w:rPr>
          <w:i/>
        </w:rPr>
        <w:t>pur-SetupRequest</w:t>
      </w:r>
      <w:r w:rsidRPr="00E804C9">
        <w:t xml:space="preserve"> as follows:</w:t>
      </w:r>
    </w:p>
    <w:p w14:paraId="453BBC63" w14:textId="77777777" w:rsidR="00603E23" w:rsidRPr="00E804C9" w:rsidRDefault="00603E23" w:rsidP="00603E23">
      <w:pPr>
        <w:pStyle w:val="B2"/>
        <w:rPr>
          <w:rFonts w:eastAsia="SimSun"/>
        </w:rPr>
      </w:pPr>
      <w:r w:rsidRPr="00E804C9">
        <w:t>2&gt;</w:t>
      </w:r>
      <w:r w:rsidRPr="00E804C9">
        <w:tab/>
        <w:t xml:space="preserve">set </w:t>
      </w:r>
      <w:r w:rsidRPr="00E804C9">
        <w:rPr>
          <w:i/>
        </w:rPr>
        <w:t>requestedNumOccasions</w:t>
      </w:r>
      <w:r w:rsidRPr="00E804C9">
        <w:t xml:space="preserve"> to the requested </w:t>
      </w:r>
      <w:r w:rsidRPr="00E804C9">
        <w:rPr>
          <w:rFonts w:eastAsia="SimSun"/>
        </w:rPr>
        <w:t>number of PUR occasions requested;</w:t>
      </w:r>
    </w:p>
    <w:p w14:paraId="1FB6F849" w14:textId="77777777" w:rsidR="00603E23" w:rsidRPr="00E804C9" w:rsidRDefault="00603E23" w:rsidP="00603E23">
      <w:pPr>
        <w:pStyle w:val="B2"/>
        <w:rPr>
          <w:rFonts w:eastAsia="SimSun"/>
        </w:rPr>
      </w:pPr>
      <w:r w:rsidRPr="00E804C9">
        <w:lastRenderedPageBreak/>
        <w:t>2&gt;</w:t>
      </w:r>
      <w:r w:rsidRPr="00E804C9">
        <w:tab/>
        <w:t xml:space="preserve">set </w:t>
      </w:r>
      <w:r w:rsidRPr="00E804C9">
        <w:rPr>
          <w:i/>
        </w:rPr>
        <w:t>requestedPeriodicityAndOffset</w:t>
      </w:r>
      <w:r w:rsidRPr="00E804C9">
        <w:t xml:space="preserve"> according to the </w:t>
      </w:r>
      <w:r w:rsidRPr="00E804C9">
        <w:rPr>
          <w:rFonts w:eastAsia="SimSun"/>
        </w:rPr>
        <w:t>requested periodicity between consecutive PUR occasions and the requested time offset with respect to current time until the first PUR occasion;</w:t>
      </w:r>
    </w:p>
    <w:p w14:paraId="495FC596" w14:textId="77777777" w:rsidR="00603E23" w:rsidRPr="00E804C9" w:rsidRDefault="00603E23" w:rsidP="00603E23">
      <w:pPr>
        <w:pStyle w:val="B2"/>
        <w:rPr>
          <w:rFonts w:eastAsia="SimSun"/>
        </w:rPr>
      </w:pPr>
      <w:r w:rsidRPr="00E804C9">
        <w:t>2&gt;</w:t>
      </w:r>
      <w:r w:rsidRPr="00E804C9">
        <w:tab/>
        <w:t xml:space="preserve">set </w:t>
      </w:r>
      <w:r w:rsidRPr="00E804C9">
        <w:rPr>
          <w:i/>
        </w:rPr>
        <w:t>requestedTBS</w:t>
      </w:r>
      <w:r w:rsidRPr="00E804C9">
        <w:t xml:space="preserve"> to the </w:t>
      </w:r>
      <w:r w:rsidRPr="00E804C9">
        <w:rPr>
          <w:rFonts w:eastAsia="SimSun"/>
        </w:rPr>
        <w:t>requested TBS for the PUR occasion(s);</w:t>
      </w:r>
    </w:p>
    <w:p w14:paraId="7A2BE6C0" w14:textId="77777777" w:rsidR="00603E23" w:rsidRPr="00E804C9" w:rsidRDefault="00603E23" w:rsidP="00603E23">
      <w:pPr>
        <w:pStyle w:val="B2"/>
        <w:rPr>
          <w:rFonts w:eastAsia="SimSun"/>
        </w:rPr>
      </w:pPr>
      <w:r w:rsidRPr="00E804C9">
        <w:rPr>
          <w:rFonts w:eastAsia="SimSun"/>
        </w:rPr>
        <w:t>2&gt;</w:t>
      </w:r>
      <w:r w:rsidRPr="00E804C9">
        <w:rPr>
          <w:rFonts w:eastAsia="SimSun"/>
        </w:rPr>
        <w:tab/>
        <w:t xml:space="preserve">if RRC response message is preferred by the UE for acknowledging the reception of a transmission using PUR, include </w:t>
      </w:r>
      <w:r w:rsidRPr="00E804C9">
        <w:rPr>
          <w:rFonts w:eastAsia="SimSun"/>
          <w:i/>
        </w:rPr>
        <w:t>rrc-ACK</w:t>
      </w:r>
      <w:r w:rsidRPr="00E804C9">
        <w:rPr>
          <w:rFonts w:eastAsia="SimSun"/>
        </w:rPr>
        <w:t>;</w:t>
      </w:r>
    </w:p>
    <w:p w14:paraId="01405D19" w14:textId="77777777" w:rsidR="00603E23" w:rsidRPr="00E804C9" w:rsidRDefault="00603E23" w:rsidP="00603E23">
      <w:pPr>
        <w:pStyle w:val="B1"/>
        <w:rPr>
          <w:rFonts w:eastAsia="SimSun"/>
        </w:rPr>
      </w:pPr>
      <w:r w:rsidRPr="00E804C9">
        <w:rPr>
          <w:rFonts w:eastAsia="SimSun"/>
        </w:rPr>
        <w:t>1&gt;</w:t>
      </w:r>
      <w:r w:rsidRPr="00E804C9">
        <w:rPr>
          <w:rFonts w:eastAsia="SimSun"/>
        </w:rPr>
        <w:tab/>
        <w:t>if the UE is no longer interested to be configured with PUR:</w:t>
      </w:r>
    </w:p>
    <w:p w14:paraId="1D40399D" w14:textId="77777777" w:rsidR="00603E23" w:rsidRPr="00E804C9" w:rsidRDefault="00603E23" w:rsidP="00603E23">
      <w:pPr>
        <w:pStyle w:val="B2"/>
        <w:rPr>
          <w:rFonts w:eastAsia="SimSun"/>
        </w:rPr>
      </w:pPr>
      <w:r w:rsidRPr="00E804C9">
        <w:rPr>
          <w:rFonts w:eastAsia="SimSun"/>
        </w:rPr>
        <w:t>2&gt;</w:t>
      </w:r>
      <w:r w:rsidRPr="00E804C9">
        <w:rPr>
          <w:rFonts w:eastAsia="SimSun"/>
        </w:rPr>
        <w:tab/>
        <w:t xml:space="preserve">include </w:t>
      </w:r>
      <w:r w:rsidRPr="00E804C9">
        <w:rPr>
          <w:rFonts w:eastAsia="SimSun"/>
          <w:i/>
        </w:rPr>
        <w:t>pur-ReleaseRequest</w:t>
      </w:r>
      <w:r w:rsidRPr="00E804C9">
        <w:rPr>
          <w:rFonts w:eastAsia="SimSun"/>
        </w:rPr>
        <w:t>;</w:t>
      </w:r>
    </w:p>
    <w:p w14:paraId="43EEF1FC" w14:textId="77777777" w:rsidR="00AA5063" w:rsidRPr="00E804C9" w:rsidRDefault="00AA5063" w:rsidP="001628A2">
      <w:r w:rsidRPr="00E804C9">
        <w:t xml:space="preserve">The UE shall submit the </w:t>
      </w:r>
      <w:r w:rsidRPr="00E804C9">
        <w:rPr>
          <w:i/>
          <w:iCs/>
        </w:rPr>
        <w:t>PURConfigurationRequest</w:t>
      </w:r>
      <w:r w:rsidRPr="00E804C9">
        <w:rPr>
          <w:i/>
        </w:rPr>
        <w:t xml:space="preserve"> </w:t>
      </w:r>
      <w:r w:rsidRPr="00E804C9">
        <w:t>message to lower layers for transmission.</w:t>
      </w:r>
    </w:p>
    <w:p w14:paraId="40C62D7F" w14:textId="77777777" w:rsidR="00C65613" w:rsidRPr="00E804C9" w:rsidRDefault="00C65613" w:rsidP="00C65613">
      <w:pPr>
        <w:pStyle w:val="Heading3"/>
      </w:pPr>
      <w:bookmarkStart w:id="5027" w:name="_Toc36810175"/>
      <w:bookmarkStart w:id="5028" w:name="_Toc36846539"/>
      <w:bookmarkStart w:id="5029" w:name="_Toc36939192"/>
      <w:bookmarkStart w:id="5030" w:name="_Toc37082172"/>
      <w:bookmarkStart w:id="5031" w:name="_Toc46480800"/>
      <w:bookmarkStart w:id="5032" w:name="_Toc46482034"/>
      <w:bookmarkStart w:id="5033" w:name="_Toc46483268"/>
      <w:bookmarkStart w:id="5034" w:name="_Toc171494945"/>
      <w:bookmarkStart w:id="5035" w:name="_Toc36566758"/>
      <w:r w:rsidRPr="00E804C9">
        <w:t>5.6.24</w:t>
      </w:r>
      <w:r w:rsidRPr="00E804C9">
        <w:tab/>
        <w:t>Neighbour Relation Reporting for SON ANR in NB-IoT</w:t>
      </w:r>
      <w:bookmarkEnd w:id="5027"/>
      <w:bookmarkEnd w:id="5028"/>
      <w:bookmarkEnd w:id="5029"/>
      <w:bookmarkEnd w:id="5030"/>
      <w:bookmarkEnd w:id="5031"/>
      <w:bookmarkEnd w:id="5032"/>
      <w:bookmarkEnd w:id="5033"/>
      <w:bookmarkEnd w:id="5034"/>
    </w:p>
    <w:p w14:paraId="0DCC344F" w14:textId="77777777" w:rsidR="00C65613" w:rsidRPr="00E804C9" w:rsidRDefault="00C65613" w:rsidP="00C65613">
      <w:pPr>
        <w:pStyle w:val="Heading4"/>
        <w:rPr>
          <w:noProof/>
        </w:rPr>
      </w:pPr>
      <w:bookmarkStart w:id="5036" w:name="_Toc36810176"/>
      <w:bookmarkStart w:id="5037" w:name="_Toc36846540"/>
      <w:bookmarkStart w:id="5038" w:name="_Toc36939193"/>
      <w:bookmarkStart w:id="5039" w:name="_Toc37082173"/>
      <w:bookmarkStart w:id="5040" w:name="_Toc46480801"/>
      <w:bookmarkStart w:id="5041" w:name="_Toc46482035"/>
      <w:bookmarkStart w:id="5042" w:name="_Toc46483269"/>
      <w:bookmarkStart w:id="5043" w:name="_Toc171494946"/>
      <w:r w:rsidRPr="00E804C9">
        <w:rPr>
          <w:noProof/>
        </w:rPr>
        <w:t>5.6.24.0</w:t>
      </w:r>
      <w:r w:rsidRPr="00E804C9">
        <w:rPr>
          <w:noProof/>
        </w:rPr>
        <w:tab/>
        <w:t>General</w:t>
      </w:r>
      <w:bookmarkEnd w:id="5036"/>
      <w:bookmarkEnd w:id="5037"/>
      <w:bookmarkEnd w:id="5038"/>
      <w:bookmarkEnd w:id="5039"/>
      <w:bookmarkEnd w:id="5040"/>
      <w:bookmarkEnd w:id="5041"/>
      <w:bookmarkEnd w:id="5042"/>
      <w:bookmarkEnd w:id="5043"/>
    </w:p>
    <w:p w14:paraId="6DFF8600" w14:textId="77777777" w:rsidR="00C65613" w:rsidRPr="00E804C9" w:rsidRDefault="00C65613" w:rsidP="00C65613">
      <w:r w:rsidRPr="00E804C9">
        <w:t xml:space="preserve">This procedure specifies the neighbour measurements and CGI reading performed when the UE is in RRC_IDLE when it has an ANR measurement configuration and the storage of the associated information by a UE in </w:t>
      </w:r>
      <w:r w:rsidRPr="00E804C9">
        <w:rPr>
          <w:lang w:eastAsia="zh-CN"/>
        </w:rPr>
        <w:t>RRC_IDLE and RRC_CONNECTED</w:t>
      </w:r>
      <w:r w:rsidRPr="00E804C9">
        <w:t>.</w:t>
      </w:r>
    </w:p>
    <w:p w14:paraId="7EC49CE4" w14:textId="77777777" w:rsidR="00C65613" w:rsidRPr="00E804C9" w:rsidRDefault="00C65613" w:rsidP="001628A2">
      <w:pPr>
        <w:pStyle w:val="NO"/>
      </w:pPr>
      <w:r w:rsidRPr="00E804C9">
        <w:t>NOTE:</w:t>
      </w:r>
      <w:r w:rsidRPr="00E804C9">
        <w:tab/>
        <w:t>E-UTRAN may retrieve the stored ANR measurements information by means of the UE information procedure.</w:t>
      </w:r>
    </w:p>
    <w:p w14:paraId="57C3D070" w14:textId="77777777" w:rsidR="00C65613" w:rsidRPr="00E804C9" w:rsidRDefault="00C65613" w:rsidP="00C65613">
      <w:pPr>
        <w:pStyle w:val="Heading4"/>
        <w:rPr>
          <w:noProof/>
        </w:rPr>
      </w:pPr>
      <w:bookmarkStart w:id="5044" w:name="_Toc36810177"/>
      <w:bookmarkStart w:id="5045" w:name="_Toc36846541"/>
      <w:bookmarkStart w:id="5046" w:name="_Toc36939194"/>
      <w:bookmarkStart w:id="5047" w:name="_Toc37082174"/>
      <w:bookmarkStart w:id="5048" w:name="_Toc46480802"/>
      <w:bookmarkStart w:id="5049" w:name="_Toc46482036"/>
      <w:bookmarkStart w:id="5050" w:name="_Toc46483270"/>
      <w:bookmarkStart w:id="5051" w:name="_Toc171494947"/>
      <w:r w:rsidRPr="00E804C9">
        <w:rPr>
          <w:noProof/>
        </w:rPr>
        <w:t>5.6.24.1</w:t>
      </w:r>
      <w:r w:rsidRPr="00E804C9">
        <w:rPr>
          <w:noProof/>
        </w:rPr>
        <w:tab/>
        <w:t>Initiation</w:t>
      </w:r>
      <w:bookmarkEnd w:id="5044"/>
      <w:bookmarkEnd w:id="5045"/>
      <w:bookmarkEnd w:id="5046"/>
      <w:bookmarkEnd w:id="5047"/>
      <w:bookmarkEnd w:id="5048"/>
      <w:bookmarkEnd w:id="5049"/>
      <w:bookmarkEnd w:id="5050"/>
      <w:bookmarkEnd w:id="5051"/>
    </w:p>
    <w:p w14:paraId="0E202B09" w14:textId="77777777" w:rsidR="00C65613" w:rsidRPr="00E804C9" w:rsidRDefault="00C65613" w:rsidP="00C65613">
      <w:r w:rsidRPr="00E804C9">
        <w:t>While the UE is in RRC_IDLE, the UE shall:</w:t>
      </w:r>
    </w:p>
    <w:p w14:paraId="031FC3A7" w14:textId="77777777" w:rsidR="00C65613" w:rsidRPr="00E804C9" w:rsidRDefault="00C65613" w:rsidP="00C65613">
      <w:pPr>
        <w:pStyle w:val="B1"/>
      </w:pPr>
      <w:r w:rsidRPr="00E804C9">
        <w:t>1&gt;</w:t>
      </w:r>
      <w:r w:rsidRPr="00E804C9">
        <w:tab/>
        <w:t xml:space="preserve">store the measurement results for the serving cell in </w:t>
      </w:r>
      <w:r w:rsidRPr="00E804C9">
        <w:rPr>
          <w:i/>
        </w:rPr>
        <w:t xml:space="preserve">measResultServCell </w:t>
      </w:r>
      <w:r w:rsidRPr="00E804C9">
        <w:t xml:space="preserve">in </w:t>
      </w:r>
      <w:r w:rsidRPr="00E804C9">
        <w:rPr>
          <w:i/>
        </w:rPr>
        <w:t>VarANR-MeasReport-NB</w:t>
      </w:r>
      <w:r w:rsidRPr="00E804C9">
        <w:t>;</w:t>
      </w:r>
    </w:p>
    <w:p w14:paraId="74A186CD" w14:textId="77777777" w:rsidR="00C65613" w:rsidRPr="00E804C9" w:rsidRDefault="00C65613" w:rsidP="00C65613">
      <w:pPr>
        <w:pStyle w:val="B1"/>
      </w:pPr>
      <w:r w:rsidRPr="00E804C9">
        <w:t>1&gt;</w:t>
      </w:r>
      <w:r w:rsidRPr="00E804C9">
        <w:tab/>
        <w:t xml:space="preserve">while the serving cell global cell identity is the same as stored in </w:t>
      </w:r>
      <w:r w:rsidRPr="00E804C9">
        <w:rPr>
          <w:i/>
        </w:rPr>
        <w:t>servCellIdentity</w:t>
      </w:r>
      <w:r w:rsidRPr="00E804C9">
        <w:t xml:space="preserve"> in </w:t>
      </w:r>
      <w:r w:rsidRPr="00E804C9">
        <w:rPr>
          <w:i/>
        </w:rPr>
        <w:t>VarANR-MeasReport-NB</w:t>
      </w:r>
      <w:r w:rsidRPr="00E804C9">
        <w:t>:</w:t>
      </w:r>
    </w:p>
    <w:p w14:paraId="73BD5BF6" w14:textId="77777777" w:rsidR="00C65613" w:rsidRPr="00E804C9" w:rsidRDefault="00C65613" w:rsidP="00C65613">
      <w:pPr>
        <w:pStyle w:val="B2"/>
      </w:pPr>
      <w:r w:rsidRPr="00E804C9">
        <w:t>2&gt;</w:t>
      </w:r>
      <w:r w:rsidRPr="00E804C9">
        <w:tab/>
        <w:t>perform the measurements once in accordance with the following:</w:t>
      </w:r>
    </w:p>
    <w:p w14:paraId="427DD617" w14:textId="77777777" w:rsidR="00C65613" w:rsidRPr="00E804C9" w:rsidRDefault="00C65613" w:rsidP="00C65613">
      <w:pPr>
        <w:pStyle w:val="B3"/>
        <w:rPr>
          <w:noProof/>
        </w:rPr>
      </w:pPr>
      <w:r w:rsidRPr="00E804C9">
        <w:t>3&gt;</w:t>
      </w:r>
      <w:r w:rsidRPr="00E804C9">
        <w:tab/>
        <w:t xml:space="preserve">for each carrier frequency indicated by an entry in </w:t>
      </w:r>
      <w:r w:rsidRPr="00E804C9">
        <w:rPr>
          <w:i/>
        </w:rPr>
        <w:t>anr-CarrierList,</w:t>
      </w:r>
      <w:r w:rsidRPr="00E804C9">
        <w:t xml:space="preserve"> </w:t>
      </w:r>
      <w:r w:rsidRPr="00E804C9">
        <w:rPr>
          <w:noProof/>
        </w:rPr>
        <w:t>if present,</w:t>
      </w:r>
      <w:r w:rsidRPr="00E804C9">
        <w:t xml:space="preserve"> within </w:t>
      </w:r>
      <w:r w:rsidRPr="00E804C9">
        <w:rPr>
          <w:i/>
        </w:rPr>
        <w:t>VarANR-MeasConfig</w:t>
      </w:r>
      <w:r w:rsidR="00603E23" w:rsidRPr="00E804C9">
        <w:rPr>
          <w:i/>
        </w:rPr>
        <w:t>-NB</w:t>
      </w:r>
      <w:r w:rsidR="00FD1FFC" w:rsidRPr="00E804C9">
        <w:rPr>
          <w:noProof/>
        </w:rPr>
        <w:t>:</w:t>
      </w:r>
    </w:p>
    <w:p w14:paraId="708B1595" w14:textId="77777777" w:rsidR="00C65613" w:rsidRPr="00E804C9" w:rsidRDefault="00C65613" w:rsidP="00C65613">
      <w:pPr>
        <w:pStyle w:val="B4"/>
      </w:pPr>
      <w:r w:rsidRPr="00E804C9">
        <w:t>4&gt;</w:t>
      </w:r>
      <w:r w:rsidRPr="00E804C9">
        <w:tab/>
        <w:t xml:space="preserve">add a new entry in </w:t>
      </w:r>
      <w:r w:rsidRPr="00E804C9">
        <w:rPr>
          <w:i/>
        </w:rPr>
        <w:t>measResultList</w:t>
      </w:r>
      <w:r w:rsidRPr="00E804C9">
        <w:t xml:space="preserve"> in </w:t>
      </w:r>
      <w:r w:rsidRPr="00E804C9">
        <w:rPr>
          <w:i/>
        </w:rPr>
        <w:t>VarANR-MeasReport-NB</w:t>
      </w:r>
      <w:r w:rsidRPr="00E804C9">
        <w:t>;</w:t>
      </w:r>
    </w:p>
    <w:p w14:paraId="22C7DE2E" w14:textId="77777777" w:rsidR="00C65613" w:rsidRPr="00E804C9" w:rsidRDefault="00C65613" w:rsidP="00C65613">
      <w:pPr>
        <w:pStyle w:val="B4"/>
      </w:pPr>
      <w:r w:rsidRPr="00E804C9">
        <w:t>4&gt;</w:t>
      </w:r>
      <w:r w:rsidRPr="00E804C9">
        <w:tab/>
        <w:t xml:space="preserve">set the </w:t>
      </w:r>
      <w:r w:rsidRPr="00E804C9">
        <w:rPr>
          <w:i/>
        </w:rPr>
        <w:t xml:space="preserve">carrierFreq </w:t>
      </w:r>
      <w:r w:rsidRPr="00E804C9">
        <w:t>to the carrier frequency;</w:t>
      </w:r>
    </w:p>
    <w:p w14:paraId="68A357A9" w14:textId="77777777" w:rsidR="00C65613" w:rsidRPr="00E804C9" w:rsidRDefault="00C65613" w:rsidP="00C65613">
      <w:pPr>
        <w:pStyle w:val="B4"/>
      </w:pPr>
      <w:r w:rsidRPr="00E804C9">
        <w:t>4&gt;</w:t>
      </w:r>
      <w:r w:rsidRPr="00E804C9">
        <w:tab/>
        <w:t>perform measurements on the corresponding carrier frequency and determines the strongest cell, if any, on the carrier frequency;</w:t>
      </w:r>
    </w:p>
    <w:p w14:paraId="5D66DD23" w14:textId="163CC4C1" w:rsidR="00C65613" w:rsidRPr="00E804C9" w:rsidRDefault="00C65613" w:rsidP="001628A2">
      <w:pPr>
        <w:pStyle w:val="NO"/>
      </w:pPr>
      <w:r w:rsidRPr="00E804C9">
        <w:t>NOTE:</w:t>
      </w:r>
      <w:r w:rsidRPr="00E804C9">
        <w:tab/>
        <w:t xml:space="preserve">How the UE performs ANR measurement in RRC_IDLE is up to UE implementation as long as the measurement requirements (see TS 36.133 [16], </w:t>
      </w:r>
      <w:r w:rsidR="006B563F" w:rsidRPr="00E804C9">
        <w:t>clause</w:t>
      </w:r>
      <w:r w:rsidRPr="00E804C9">
        <w:t xml:space="preserve"> 4.6) are met. </w:t>
      </w:r>
      <w:r w:rsidR="00603E23" w:rsidRPr="00E804C9">
        <w:t>While performing an ANR measurement, the UE performs inter-frequency measurements on the configured frequency regardless of the measurement rules for cell re-selection and the relaxed monitoring measurement rules as specified in TS 36.304 [4].</w:t>
      </w:r>
    </w:p>
    <w:p w14:paraId="4E3E7363" w14:textId="62A5D844" w:rsidR="00C65613" w:rsidRPr="00E804C9" w:rsidRDefault="00C65613" w:rsidP="00C65613">
      <w:pPr>
        <w:pStyle w:val="B4"/>
      </w:pPr>
      <w:r w:rsidRPr="00E804C9">
        <w:t>4&gt;</w:t>
      </w:r>
      <w:r w:rsidRPr="00E804C9">
        <w:tab/>
        <w:t xml:space="preserve">if the strongest cell is not identified by an entry within the </w:t>
      </w:r>
      <w:r w:rsidR="00B7692F" w:rsidRPr="00E804C9">
        <w:rPr>
          <w:i/>
        </w:rPr>
        <w:t>excluded</w:t>
      </w:r>
      <w:r w:rsidRPr="00E804C9">
        <w:rPr>
          <w:i/>
        </w:rPr>
        <w:t>CellList</w:t>
      </w:r>
      <w:r w:rsidRPr="00E804C9">
        <w:t>,</w:t>
      </w:r>
      <w:r w:rsidRPr="00E804C9">
        <w:rPr>
          <w:i/>
        </w:rPr>
        <w:t xml:space="preserve"> </w:t>
      </w:r>
      <w:r w:rsidRPr="00E804C9">
        <w:t>if present, for the corresponding entry in</w:t>
      </w:r>
      <w:r w:rsidRPr="00E804C9">
        <w:rPr>
          <w:i/>
        </w:rPr>
        <w:t xml:space="preserve"> anr-CarrierList</w:t>
      </w:r>
      <w:r w:rsidRPr="00E804C9">
        <w:t>:</w:t>
      </w:r>
    </w:p>
    <w:p w14:paraId="4CDD777A" w14:textId="77777777" w:rsidR="00C65613" w:rsidRPr="00E804C9" w:rsidRDefault="00C65613" w:rsidP="00C65613">
      <w:pPr>
        <w:pStyle w:val="B5"/>
      </w:pPr>
      <w:r w:rsidRPr="00E804C9">
        <w:t>5&gt;</w:t>
      </w:r>
      <w:r w:rsidRPr="00E804C9">
        <w:tab/>
        <w:t xml:space="preserve">set the </w:t>
      </w:r>
      <w:r w:rsidRPr="00E804C9">
        <w:rPr>
          <w:i/>
        </w:rPr>
        <w:t xml:space="preserve">physCellId </w:t>
      </w:r>
      <w:r w:rsidRPr="00E804C9">
        <w:t>to the physical cell identity of the cell;</w:t>
      </w:r>
    </w:p>
    <w:p w14:paraId="673D6D57" w14:textId="77777777" w:rsidR="00603E23" w:rsidRPr="00E804C9" w:rsidRDefault="00603E23" w:rsidP="00603E23">
      <w:pPr>
        <w:pStyle w:val="B5"/>
      </w:pPr>
      <w:r w:rsidRPr="00E804C9">
        <w:t>5&gt;</w:t>
      </w:r>
      <w:r w:rsidRPr="00E804C9">
        <w:tab/>
        <w:t xml:space="preserve">set the </w:t>
      </w:r>
      <w:r w:rsidRPr="00E804C9">
        <w:rPr>
          <w:i/>
        </w:rPr>
        <w:t xml:space="preserve">measResultLastServCell </w:t>
      </w:r>
      <w:r w:rsidRPr="00E804C9">
        <w:t>to the last measurement results of the PCell;</w:t>
      </w:r>
    </w:p>
    <w:p w14:paraId="3A98A3A2" w14:textId="77777777" w:rsidR="00C65613" w:rsidRPr="00E804C9" w:rsidRDefault="00C65613" w:rsidP="00C65613">
      <w:pPr>
        <w:pStyle w:val="B5"/>
      </w:pPr>
      <w:r w:rsidRPr="00E804C9">
        <w:t>5&gt;</w:t>
      </w:r>
      <w:r w:rsidRPr="00E804C9">
        <w:tab/>
        <w:t xml:space="preserve">set the </w:t>
      </w:r>
      <w:r w:rsidRPr="00E804C9">
        <w:rPr>
          <w:i/>
        </w:rPr>
        <w:t xml:space="preserve">measResult </w:t>
      </w:r>
      <w:r w:rsidRPr="00E804C9">
        <w:t>to the measurement results of the cell;</w:t>
      </w:r>
    </w:p>
    <w:p w14:paraId="0CCA4F74" w14:textId="77777777" w:rsidR="00C65613" w:rsidRPr="00E804C9" w:rsidRDefault="00C65613" w:rsidP="00C65613">
      <w:pPr>
        <w:pStyle w:val="B5"/>
      </w:pPr>
      <w:r w:rsidRPr="00E804C9">
        <w:t>5&gt;</w:t>
      </w:r>
      <w:r w:rsidRPr="00E804C9">
        <w:tab/>
        <w:t xml:space="preserve">if the NRSRP measurement result is above the value provided in </w:t>
      </w:r>
      <w:r w:rsidRPr="00E804C9">
        <w:rPr>
          <w:i/>
        </w:rPr>
        <w:t>anr-qualityThreshold</w:t>
      </w:r>
      <w:r w:rsidRPr="00E804C9">
        <w:t>:</w:t>
      </w:r>
    </w:p>
    <w:p w14:paraId="4856C133" w14:textId="77777777" w:rsidR="00C65613" w:rsidRPr="00E804C9" w:rsidRDefault="00C65613" w:rsidP="00C65613">
      <w:pPr>
        <w:pStyle w:val="B6"/>
      </w:pPr>
      <w:r w:rsidRPr="00E804C9">
        <w:t>6&gt;</w:t>
      </w:r>
      <w:r w:rsidRPr="00E804C9">
        <w:tab/>
        <w:t xml:space="preserve">set the </w:t>
      </w:r>
      <w:r w:rsidRPr="00E804C9">
        <w:rPr>
          <w:i/>
        </w:rPr>
        <w:t>cgi-Info</w:t>
      </w:r>
      <w:r w:rsidRPr="00E804C9">
        <w:t xml:space="preserve"> with the information obtained from the </w:t>
      </w:r>
      <w:r w:rsidRPr="00E804C9">
        <w:rPr>
          <w:i/>
        </w:rPr>
        <w:t>systemInformationBlockType1-NB</w:t>
      </w:r>
      <w:r w:rsidRPr="00E804C9">
        <w:t xml:space="preserve"> of the cell;</w:t>
      </w:r>
    </w:p>
    <w:p w14:paraId="433E93E0" w14:textId="77777777" w:rsidR="00603E23" w:rsidRPr="00E804C9" w:rsidRDefault="00603E23" w:rsidP="00603E23">
      <w:pPr>
        <w:pStyle w:val="B2"/>
      </w:pPr>
      <w:r w:rsidRPr="00E804C9">
        <w:lastRenderedPageBreak/>
        <w:t>2&gt;</w:t>
      </w:r>
      <w:r w:rsidRPr="00E804C9">
        <w:tab/>
        <w:t xml:space="preserve">set the </w:t>
      </w:r>
      <w:r w:rsidRPr="00E804C9">
        <w:rPr>
          <w:i/>
        </w:rPr>
        <w:t>relativeTimeStamp</w:t>
      </w:r>
      <w:r w:rsidRPr="00E804C9">
        <w:t xml:space="preserve"> to the elapsed time since the measurements configuration was received;</w:t>
      </w:r>
    </w:p>
    <w:p w14:paraId="52BBC3C1" w14:textId="77777777" w:rsidR="00C65613" w:rsidRPr="00E804C9" w:rsidRDefault="00C65613" w:rsidP="00C65613">
      <w:pPr>
        <w:pStyle w:val="B1"/>
      </w:pPr>
      <w:r w:rsidRPr="00E804C9">
        <w:t>1&gt;</w:t>
      </w:r>
      <w:r w:rsidRPr="00E804C9">
        <w:tab/>
      </w:r>
      <w:r w:rsidRPr="00E804C9">
        <w:rPr>
          <w:rFonts w:eastAsia="Malgun Gothic"/>
          <w:lang w:eastAsia="ko-KR"/>
        </w:rPr>
        <w:t>release</w:t>
      </w:r>
      <w:r w:rsidRPr="00E804C9">
        <w:t xml:space="preserve"> the </w:t>
      </w:r>
      <w:r w:rsidRPr="00E804C9">
        <w:rPr>
          <w:i/>
        </w:rPr>
        <w:t>VarANR-MeasConfig</w:t>
      </w:r>
      <w:r w:rsidR="00603E23" w:rsidRPr="00E804C9">
        <w:rPr>
          <w:i/>
        </w:rPr>
        <w:t>-NB</w:t>
      </w:r>
      <w:r w:rsidRPr="00E804C9">
        <w:t>.</w:t>
      </w:r>
    </w:p>
    <w:p w14:paraId="0851929E" w14:textId="77777777" w:rsidR="00C65613" w:rsidRPr="00E804C9" w:rsidRDefault="00C65613" w:rsidP="00C65613">
      <w:r w:rsidRPr="00E804C9">
        <w:t xml:space="preserve">The UE may discard the ANR measurements information, i.e. release the UE variables </w:t>
      </w:r>
      <w:r w:rsidRPr="00E804C9">
        <w:rPr>
          <w:i/>
        </w:rPr>
        <w:t>VarANR-MeasConfig</w:t>
      </w:r>
      <w:r w:rsidR="00603E23" w:rsidRPr="00E804C9">
        <w:rPr>
          <w:i/>
        </w:rPr>
        <w:t>-NB</w:t>
      </w:r>
      <w:r w:rsidRPr="00E804C9">
        <w:t xml:space="preserve"> and </w:t>
      </w:r>
      <w:r w:rsidRPr="00E804C9">
        <w:rPr>
          <w:i/>
        </w:rPr>
        <w:t>VarANR-MeasReport</w:t>
      </w:r>
      <w:r w:rsidR="00603E23" w:rsidRPr="00E804C9">
        <w:rPr>
          <w:i/>
        </w:rPr>
        <w:t>-NB</w:t>
      </w:r>
      <w:r w:rsidRPr="00E804C9">
        <w:t>, 96 hours after the configuration was received, upon power off or upon detach</w:t>
      </w:r>
      <w:r w:rsidR="00603E23" w:rsidRPr="00E804C9">
        <w:t xml:space="preserve"> and upon entering another RAT</w:t>
      </w:r>
      <w:r w:rsidRPr="00E804C9">
        <w:t>.</w:t>
      </w:r>
    </w:p>
    <w:p w14:paraId="3C726029" w14:textId="77777777" w:rsidR="00215CDD" w:rsidRPr="00E804C9" w:rsidRDefault="00215CDD" w:rsidP="00215CDD">
      <w:pPr>
        <w:pStyle w:val="Heading3"/>
        <w:rPr>
          <w:lang w:eastAsia="zh-CN"/>
        </w:rPr>
      </w:pPr>
      <w:bookmarkStart w:id="5052" w:name="_Toc36810178"/>
      <w:bookmarkStart w:id="5053" w:name="_Toc36846542"/>
      <w:bookmarkStart w:id="5054" w:name="_Toc36939195"/>
      <w:bookmarkStart w:id="5055" w:name="_Toc37082175"/>
      <w:bookmarkStart w:id="5056" w:name="_Toc46480803"/>
      <w:bookmarkStart w:id="5057" w:name="_Toc46482037"/>
      <w:bookmarkStart w:id="5058" w:name="_Toc46483271"/>
      <w:bookmarkStart w:id="5059" w:name="_Toc171494948"/>
      <w:r w:rsidRPr="00E804C9">
        <w:t>5.6.</w:t>
      </w:r>
      <w:r w:rsidRPr="00E804C9">
        <w:rPr>
          <w:rFonts w:eastAsia="SimSun"/>
          <w:lang w:eastAsia="zh-CN"/>
        </w:rPr>
        <w:t>25</w:t>
      </w:r>
      <w:r w:rsidRPr="00E804C9">
        <w:tab/>
        <w:t>D</w:t>
      </w:r>
      <w:r w:rsidRPr="00E804C9">
        <w:rPr>
          <w:rFonts w:eastAsia="SimSun"/>
          <w:lang w:eastAsia="zh-CN"/>
        </w:rPr>
        <w:t>L message segment transfer</w:t>
      </w:r>
      <w:bookmarkEnd w:id="5052"/>
      <w:bookmarkEnd w:id="5053"/>
      <w:bookmarkEnd w:id="5054"/>
      <w:bookmarkEnd w:id="5055"/>
      <w:bookmarkEnd w:id="5056"/>
      <w:bookmarkEnd w:id="5057"/>
      <w:bookmarkEnd w:id="5058"/>
      <w:bookmarkEnd w:id="5059"/>
    </w:p>
    <w:p w14:paraId="0ADFD78B" w14:textId="77777777" w:rsidR="00215CDD" w:rsidRPr="00E804C9" w:rsidRDefault="00215CDD" w:rsidP="00215CDD">
      <w:pPr>
        <w:pStyle w:val="Heading4"/>
        <w:rPr>
          <w:lang w:eastAsia="en-US"/>
        </w:rPr>
      </w:pPr>
      <w:bookmarkStart w:id="5060" w:name="_Toc36810179"/>
      <w:bookmarkStart w:id="5061" w:name="_Toc36846543"/>
      <w:bookmarkStart w:id="5062" w:name="_Toc36939196"/>
      <w:bookmarkStart w:id="5063" w:name="_Toc37082176"/>
      <w:bookmarkStart w:id="5064" w:name="_Toc46480804"/>
      <w:bookmarkStart w:id="5065" w:name="_Toc46482038"/>
      <w:bookmarkStart w:id="5066" w:name="_Toc46483272"/>
      <w:bookmarkStart w:id="5067" w:name="_Toc171494949"/>
      <w:r w:rsidRPr="00E804C9">
        <w:t>5.6.</w:t>
      </w:r>
      <w:r w:rsidRPr="00E804C9">
        <w:rPr>
          <w:rFonts w:eastAsia="SimSun"/>
          <w:lang w:eastAsia="zh-CN"/>
        </w:rPr>
        <w:t>25</w:t>
      </w:r>
      <w:r w:rsidRPr="00E804C9">
        <w:t>.1</w:t>
      </w:r>
      <w:r w:rsidRPr="00E804C9">
        <w:tab/>
        <w:t>General</w:t>
      </w:r>
      <w:bookmarkEnd w:id="5060"/>
      <w:bookmarkEnd w:id="5061"/>
      <w:bookmarkEnd w:id="5062"/>
      <w:bookmarkEnd w:id="5063"/>
      <w:bookmarkEnd w:id="5064"/>
      <w:bookmarkEnd w:id="5065"/>
      <w:bookmarkEnd w:id="5066"/>
      <w:bookmarkEnd w:id="5067"/>
    </w:p>
    <w:bookmarkStart w:id="5068" w:name="_MON_1644393666"/>
    <w:bookmarkEnd w:id="5068"/>
    <w:p w14:paraId="485CB062" w14:textId="77777777" w:rsidR="00215CDD" w:rsidRPr="00E804C9" w:rsidRDefault="00215CDD" w:rsidP="00215CDD">
      <w:pPr>
        <w:pStyle w:val="TH"/>
      </w:pPr>
      <w:r w:rsidRPr="00E804C9">
        <w:object w:dxaOrig="6855" w:dyaOrig="2535" w14:anchorId="1B70F1DE">
          <v:shape id="_x0000_i1113" type="#_x0000_t75" style="width:317.9pt;height:119.7pt" o:ole="">
            <v:imagedata r:id="rId194" o:title=""/>
          </v:shape>
          <o:OLEObject Type="Embed" ProgID="Word.Picture.8" ShapeID="_x0000_i1113" DrawAspect="Content" ObjectID="_1786350737" r:id="rId195"/>
        </w:object>
      </w:r>
    </w:p>
    <w:p w14:paraId="26E784FB" w14:textId="77777777" w:rsidR="00215CDD" w:rsidRPr="00E804C9" w:rsidRDefault="00215CDD" w:rsidP="00215CDD">
      <w:pPr>
        <w:pStyle w:val="TF"/>
      </w:pPr>
      <w:r w:rsidRPr="00E804C9">
        <w:t>Figure 5.6.</w:t>
      </w:r>
      <w:r w:rsidRPr="00E804C9">
        <w:rPr>
          <w:rFonts w:eastAsia="SimSun"/>
          <w:lang w:eastAsia="zh-CN"/>
        </w:rPr>
        <w:t>25</w:t>
      </w:r>
      <w:r w:rsidRPr="00E804C9">
        <w:t>.1-1: DL message segment transfer</w:t>
      </w:r>
    </w:p>
    <w:p w14:paraId="1AE561CF" w14:textId="77777777" w:rsidR="00215CDD" w:rsidRPr="00E804C9" w:rsidRDefault="00215CDD" w:rsidP="00215CDD">
      <w:r w:rsidRPr="00E804C9">
        <w:t xml:space="preserve">The purpose of this procedure is to transfer </w:t>
      </w:r>
      <w:r w:rsidRPr="00E804C9">
        <w:rPr>
          <w:rFonts w:eastAsia="SimSun"/>
          <w:lang w:eastAsia="zh-CN"/>
        </w:rPr>
        <w:t>segments of DL DCCH messages from</w:t>
      </w:r>
      <w:r w:rsidRPr="00E804C9">
        <w:t xml:space="preserve"> E-UTRAN to the UE.</w:t>
      </w:r>
    </w:p>
    <w:p w14:paraId="6CE606C2" w14:textId="77777777" w:rsidR="00215CDD" w:rsidRPr="00E804C9" w:rsidRDefault="00215CDD" w:rsidP="00215CDD">
      <w:pPr>
        <w:rPr>
          <w:lang w:eastAsia="zh-CN"/>
        </w:rPr>
      </w:pPr>
      <w:r w:rsidRPr="00E804C9">
        <w:rPr>
          <w:lang w:eastAsia="zh-CN"/>
        </w:rPr>
        <w:t xml:space="preserve">NOTE: The segmentation of DL DCCH message is only applicable to </w:t>
      </w:r>
      <w:r w:rsidRPr="00E804C9">
        <w:rPr>
          <w:i/>
          <w:iCs/>
          <w:lang w:eastAsia="zh-CN"/>
        </w:rPr>
        <w:t>RRCConnectionReconfiguration</w:t>
      </w:r>
      <w:r w:rsidRPr="00E804C9">
        <w:rPr>
          <w:lang w:eastAsia="zh-CN"/>
        </w:rPr>
        <w:t xml:space="preserve"> and </w:t>
      </w:r>
      <w:r w:rsidRPr="00E804C9">
        <w:rPr>
          <w:i/>
          <w:iCs/>
          <w:lang w:eastAsia="zh-CN"/>
        </w:rPr>
        <w:t>RRCConnectionResume</w:t>
      </w:r>
      <w:r w:rsidRPr="00E804C9">
        <w:rPr>
          <w:lang w:eastAsia="zh-CN"/>
        </w:rPr>
        <w:t xml:space="preserve"> messages in this release.</w:t>
      </w:r>
    </w:p>
    <w:p w14:paraId="4F9E2208" w14:textId="77777777" w:rsidR="00215CDD" w:rsidRPr="00E804C9" w:rsidRDefault="00215CDD" w:rsidP="00215CDD">
      <w:pPr>
        <w:pStyle w:val="Heading4"/>
        <w:rPr>
          <w:lang w:eastAsia="en-US"/>
        </w:rPr>
      </w:pPr>
      <w:bookmarkStart w:id="5069" w:name="_Toc36810180"/>
      <w:bookmarkStart w:id="5070" w:name="_Toc36846544"/>
      <w:bookmarkStart w:id="5071" w:name="_Toc36939197"/>
      <w:bookmarkStart w:id="5072" w:name="_Toc37082177"/>
      <w:bookmarkStart w:id="5073" w:name="_Toc46480805"/>
      <w:bookmarkStart w:id="5074" w:name="_Toc46482039"/>
      <w:bookmarkStart w:id="5075" w:name="_Toc46483273"/>
      <w:bookmarkStart w:id="5076" w:name="_Toc171494950"/>
      <w:r w:rsidRPr="00E804C9">
        <w:t>5.6.</w:t>
      </w:r>
      <w:r w:rsidRPr="00E804C9">
        <w:rPr>
          <w:rFonts w:eastAsia="SimSun"/>
          <w:lang w:eastAsia="zh-CN"/>
        </w:rPr>
        <w:t>25</w:t>
      </w:r>
      <w:r w:rsidRPr="00E804C9">
        <w:t>.2</w:t>
      </w:r>
      <w:r w:rsidRPr="00E804C9">
        <w:tab/>
        <w:t>Initiation</w:t>
      </w:r>
      <w:bookmarkEnd w:id="5069"/>
      <w:bookmarkEnd w:id="5070"/>
      <w:bookmarkEnd w:id="5071"/>
      <w:bookmarkEnd w:id="5072"/>
      <w:bookmarkEnd w:id="5073"/>
      <w:bookmarkEnd w:id="5074"/>
      <w:bookmarkEnd w:id="5075"/>
      <w:bookmarkEnd w:id="5076"/>
    </w:p>
    <w:p w14:paraId="008C79EE" w14:textId="77777777" w:rsidR="00215CDD" w:rsidRPr="00E804C9" w:rsidRDefault="00215CDD" w:rsidP="00215CDD">
      <w:r w:rsidRPr="00E804C9">
        <w:t xml:space="preserve">E-UTRAN initiates the DL Dedicated Message Segment transfer procedure whenever the encoded RRC message PDU exceeds the maximum PDCP SDU size. E-UTRAN initiates the DL Dedicated Message Segment transfer procedure by sending the </w:t>
      </w:r>
      <w:r w:rsidRPr="00E804C9">
        <w:rPr>
          <w:i/>
        </w:rPr>
        <w:t>DLDedicatedMessageSegment</w:t>
      </w:r>
      <w:r w:rsidRPr="00E804C9">
        <w:t xml:space="preserve"> message.</w:t>
      </w:r>
    </w:p>
    <w:p w14:paraId="282E5DF4" w14:textId="77777777" w:rsidR="00215CDD" w:rsidRPr="00E804C9" w:rsidRDefault="00215CDD" w:rsidP="00215CDD">
      <w:pPr>
        <w:pStyle w:val="Heading4"/>
        <w:rPr>
          <w:lang w:eastAsia="en-US"/>
        </w:rPr>
      </w:pPr>
      <w:bookmarkStart w:id="5077" w:name="_Toc36810181"/>
      <w:bookmarkStart w:id="5078" w:name="_Toc36846545"/>
      <w:bookmarkStart w:id="5079" w:name="_Toc36939198"/>
      <w:bookmarkStart w:id="5080" w:name="_Toc37082178"/>
      <w:bookmarkStart w:id="5081" w:name="_Toc46480806"/>
      <w:bookmarkStart w:id="5082" w:name="_Toc46482040"/>
      <w:bookmarkStart w:id="5083" w:name="_Toc46483274"/>
      <w:bookmarkStart w:id="5084" w:name="_Toc171494951"/>
      <w:r w:rsidRPr="00E804C9">
        <w:t>5.6.</w:t>
      </w:r>
      <w:r w:rsidRPr="00E804C9">
        <w:rPr>
          <w:rFonts w:eastAsia="SimSun"/>
          <w:lang w:eastAsia="zh-CN"/>
        </w:rPr>
        <w:t>25</w:t>
      </w:r>
      <w:r w:rsidRPr="00E804C9">
        <w:t>.3</w:t>
      </w:r>
      <w:r w:rsidRPr="00E804C9">
        <w:tab/>
        <w:t xml:space="preserve">Reception of </w:t>
      </w:r>
      <w:r w:rsidRPr="00E804C9">
        <w:rPr>
          <w:i/>
        </w:rPr>
        <w:t>DLDedicatedMessageSegment</w:t>
      </w:r>
      <w:r w:rsidRPr="00E804C9">
        <w:t xml:space="preserve"> by the UE</w:t>
      </w:r>
      <w:bookmarkEnd w:id="5077"/>
      <w:bookmarkEnd w:id="5078"/>
      <w:bookmarkEnd w:id="5079"/>
      <w:bookmarkEnd w:id="5080"/>
      <w:bookmarkEnd w:id="5081"/>
      <w:bookmarkEnd w:id="5082"/>
      <w:bookmarkEnd w:id="5083"/>
      <w:bookmarkEnd w:id="5084"/>
    </w:p>
    <w:p w14:paraId="15D71FDA" w14:textId="77777777" w:rsidR="00215CDD" w:rsidRPr="00E804C9" w:rsidRDefault="00215CDD" w:rsidP="00215CDD">
      <w:r w:rsidRPr="00E804C9">
        <w:t xml:space="preserve">Upon receiving </w:t>
      </w:r>
      <w:r w:rsidRPr="00E804C9">
        <w:rPr>
          <w:i/>
        </w:rPr>
        <w:t>DLDedicatedMessageSegment</w:t>
      </w:r>
      <w:r w:rsidRPr="00E804C9">
        <w:t xml:space="preserve"> message, the UE shall:</w:t>
      </w:r>
    </w:p>
    <w:p w14:paraId="78EDB4BD" w14:textId="77777777" w:rsidR="00215CDD" w:rsidRPr="00E804C9" w:rsidRDefault="00215CDD" w:rsidP="00215CDD">
      <w:pPr>
        <w:pStyle w:val="B1"/>
      </w:pPr>
      <w:r w:rsidRPr="00E804C9">
        <w:t>1&gt;</w:t>
      </w:r>
      <w:r w:rsidRPr="00E804C9">
        <w:tab/>
        <w:t>store the segment;</w:t>
      </w:r>
    </w:p>
    <w:p w14:paraId="523BA43E" w14:textId="77777777" w:rsidR="00215CDD" w:rsidRPr="00E804C9" w:rsidRDefault="00215CDD" w:rsidP="00215CDD">
      <w:pPr>
        <w:pStyle w:val="B1"/>
      </w:pPr>
      <w:r w:rsidRPr="00E804C9">
        <w:t>1&gt;</w:t>
      </w:r>
      <w:r w:rsidRPr="00E804C9">
        <w:tab/>
        <w:t>if all segments of the message have been received:</w:t>
      </w:r>
    </w:p>
    <w:p w14:paraId="5518BE35" w14:textId="77777777" w:rsidR="00215CDD" w:rsidRPr="00E804C9" w:rsidRDefault="00215CDD" w:rsidP="00215CDD">
      <w:pPr>
        <w:pStyle w:val="B2"/>
      </w:pPr>
      <w:r w:rsidRPr="00E804C9">
        <w:t>2&gt;</w:t>
      </w:r>
      <w:r w:rsidRPr="00E804C9">
        <w:tab/>
        <w:t xml:space="preserve">assemble the </w:t>
      </w:r>
      <w:r w:rsidRPr="00E804C9">
        <w:rPr>
          <w:lang w:eastAsia="zh-CN"/>
        </w:rPr>
        <w:t xml:space="preserve">message </w:t>
      </w:r>
      <w:r w:rsidRPr="00E804C9">
        <w:t xml:space="preserve">from the received segments and process the message according to 5.3.5 for the </w:t>
      </w:r>
      <w:r w:rsidRPr="00E804C9">
        <w:rPr>
          <w:i/>
          <w:iCs/>
        </w:rPr>
        <w:t>RRCConnectionReconfiguration</w:t>
      </w:r>
      <w:r w:rsidRPr="00E804C9">
        <w:t xml:space="preserve"> message or 5.3.3.4a for the </w:t>
      </w:r>
      <w:r w:rsidRPr="00E804C9">
        <w:rPr>
          <w:i/>
          <w:iCs/>
        </w:rPr>
        <w:t>RRCConnectionResume</w:t>
      </w:r>
      <w:r w:rsidRPr="00E804C9">
        <w:t xml:space="preserve"> message;</w:t>
      </w:r>
    </w:p>
    <w:p w14:paraId="3145CF5F" w14:textId="77777777" w:rsidR="00215CDD" w:rsidRPr="00E804C9" w:rsidRDefault="00215CDD" w:rsidP="00215CDD">
      <w:pPr>
        <w:pStyle w:val="B2"/>
      </w:pPr>
      <w:r w:rsidRPr="00E804C9">
        <w:t>2&gt;</w:t>
      </w:r>
      <w:r w:rsidRPr="00E804C9">
        <w:tab/>
        <w:t>discard all segments.</w:t>
      </w:r>
    </w:p>
    <w:p w14:paraId="5E313A5D" w14:textId="77777777" w:rsidR="005C4197" w:rsidRPr="00E804C9" w:rsidRDefault="006C1FAC" w:rsidP="005C4197">
      <w:pPr>
        <w:pStyle w:val="Heading3"/>
      </w:pPr>
      <w:bookmarkStart w:id="5085" w:name="_Toc36810182"/>
      <w:bookmarkStart w:id="5086" w:name="_Toc36846546"/>
      <w:bookmarkStart w:id="5087" w:name="_Toc36939199"/>
      <w:bookmarkStart w:id="5088" w:name="_Toc37082179"/>
      <w:bookmarkStart w:id="5089" w:name="_Toc46480807"/>
      <w:bookmarkStart w:id="5090" w:name="_Toc46482041"/>
      <w:bookmarkStart w:id="5091" w:name="_Toc46483275"/>
      <w:bookmarkStart w:id="5092" w:name="_Toc171494952"/>
      <w:r w:rsidRPr="00E804C9">
        <w:lastRenderedPageBreak/>
        <w:t>5.6.26</w:t>
      </w:r>
      <w:r w:rsidR="005C4197" w:rsidRPr="00E804C9">
        <w:tab/>
        <w:t>MCG failure information</w:t>
      </w:r>
      <w:bookmarkEnd w:id="5085"/>
      <w:bookmarkEnd w:id="5086"/>
      <w:bookmarkEnd w:id="5087"/>
      <w:bookmarkEnd w:id="5088"/>
      <w:bookmarkEnd w:id="5089"/>
      <w:bookmarkEnd w:id="5090"/>
      <w:bookmarkEnd w:id="5091"/>
      <w:bookmarkEnd w:id="5092"/>
    </w:p>
    <w:p w14:paraId="2198ED3C" w14:textId="77777777" w:rsidR="005C4197" w:rsidRPr="00E804C9" w:rsidRDefault="006C1FAC" w:rsidP="005C4197">
      <w:pPr>
        <w:pStyle w:val="Heading4"/>
      </w:pPr>
      <w:bookmarkStart w:id="5093" w:name="_Toc36810183"/>
      <w:bookmarkStart w:id="5094" w:name="_Toc36846547"/>
      <w:bookmarkStart w:id="5095" w:name="_Toc36939200"/>
      <w:bookmarkStart w:id="5096" w:name="_Toc37082180"/>
      <w:bookmarkStart w:id="5097" w:name="_Toc46480808"/>
      <w:bookmarkStart w:id="5098" w:name="_Toc46482042"/>
      <w:bookmarkStart w:id="5099" w:name="_Toc46483276"/>
      <w:bookmarkStart w:id="5100" w:name="_Toc171494953"/>
      <w:r w:rsidRPr="00E804C9">
        <w:t>5.6.26</w:t>
      </w:r>
      <w:r w:rsidR="005C4197" w:rsidRPr="00E804C9">
        <w:t>.1</w:t>
      </w:r>
      <w:r w:rsidR="005C4197" w:rsidRPr="00E804C9">
        <w:tab/>
        <w:t>General</w:t>
      </w:r>
      <w:bookmarkEnd w:id="5093"/>
      <w:bookmarkEnd w:id="5094"/>
      <w:bookmarkEnd w:id="5095"/>
      <w:bookmarkEnd w:id="5096"/>
      <w:bookmarkEnd w:id="5097"/>
      <w:bookmarkEnd w:id="5098"/>
      <w:bookmarkEnd w:id="5099"/>
      <w:bookmarkEnd w:id="5100"/>
    </w:p>
    <w:bookmarkStart w:id="5101" w:name="_MON_1627909417"/>
    <w:bookmarkEnd w:id="5101"/>
    <w:p w14:paraId="02D1DC69" w14:textId="77777777" w:rsidR="005C4197" w:rsidRPr="00E804C9" w:rsidRDefault="005C4197" w:rsidP="001628A2">
      <w:pPr>
        <w:pStyle w:val="TH"/>
      </w:pPr>
      <w:r w:rsidRPr="00E804C9">
        <w:object w:dxaOrig="6855" w:dyaOrig="2535" w14:anchorId="56FB95E8">
          <v:shape id="_x0000_i1114" type="#_x0000_t75" style="width:314.2pt;height:121.55pt" o:ole="">
            <v:imagedata r:id="rId196" o:title=""/>
          </v:shape>
          <o:OLEObject Type="Embed" ProgID="Word.Picture.8" ShapeID="_x0000_i1114" DrawAspect="Content" ObjectID="_1786350738" r:id="rId197"/>
        </w:object>
      </w:r>
    </w:p>
    <w:p w14:paraId="480151CE" w14:textId="77777777" w:rsidR="005C4197" w:rsidRPr="00E804C9" w:rsidRDefault="005C4197" w:rsidP="001628A2">
      <w:pPr>
        <w:pStyle w:val="TF"/>
      </w:pPr>
      <w:r w:rsidRPr="00E804C9">
        <w:t xml:space="preserve">Figure </w:t>
      </w:r>
      <w:r w:rsidR="006C1FAC" w:rsidRPr="00E804C9">
        <w:t>5.6.26</w:t>
      </w:r>
      <w:r w:rsidRPr="00E804C9">
        <w:t>.1-</w:t>
      </w:r>
      <w:r w:rsidR="003208C6" w:rsidRPr="00E804C9">
        <w:t>1</w:t>
      </w:r>
      <w:r w:rsidRPr="00E804C9">
        <w:t>: MCG failure information</w:t>
      </w:r>
    </w:p>
    <w:p w14:paraId="75AC2560" w14:textId="77777777" w:rsidR="005C4197" w:rsidRPr="00E804C9" w:rsidRDefault="005C4197" w:rsidP="005C4197">
      <w:pPr>
        <w:spacing w:after="120"/>
        <w:jc w:val="both"/>
        <w:rPr>
          <w:lang w:eastAsia="zh-CN"/>
        </w:rPr>
      </w:pPr>
      <w:r w:rsidRPr="00E804C9">
        <w:rPr>
          <w:lang w:eastAsia="zh-CN"/>
        </w:rPr>
        <w:t>The purpose of this procedure is to inform the network about an MCG failure the UE has experienced i.e. MCG radio link failure. A UE in RRC_CONNECTED, for which AS security has been activated with SRB2 and at least one DRB setup, may initiate the fast MCG link recovery procedure in order to continue the RRC connection without re-establishment.</w:t>
      </w:r>
    </w:p>
    <w:p w14:paraId="6822C70A" w14:textId="77777777" w:rsidR="005C4197" w:rsidRPr="00E804C9" w:rsidRDefault="006C1FAC" w:rsidP="005C4197">
      <w:pPr>
        <w:pStyle w:val="Heading4"/>
      </w:pPr>
      <w:bookmarkStart w:id="5102" w:name="_Toc500942691"/>
      <w:bookmarkStart w:id="5103" w:name="_Toc509241421"/>
      <w:bookmarkStart w:id="5104" w:name="_Toc36810184"/>
      <w:bookmarkStart w:id="5105" w:name="_Toc36846548"/>
      <w:bookmarkStart w:id="5106" w:name="_Toc36939201"/>
      <w:bookmarkStart w:id="5107" w:name="_Toc37082181"/>
      <w:bookmarkStart w:id="5108" w:name="_Toc46480809"/>
      <w:bookmarkStart w:id="5109" w:name="_Toc46482043"/>
      <w:bookmarkStart w:id="5110" w:name="_Toc46483277"/>
      <w:bookmarkStart w:id="5111" w:name="_Toc171494954"/>
      <w:r w:rsidRPr="00E804C9">
        <w:t>5.6.26</w:t>
      </w:r>
      <w:r w:rsidR="005C4197" w:rsidRPr="00E804C9">
        <w:t>.2</w:t>
      </w:r>
      <w:r w:rsidR="00770BCD" w:rsidRPr="00E804C9">
        <w:tab/>
      </w:r>
      <w:r w:rsidR="005C4197" w:rsidRPr="00E804C9">
        <w:t>Initiation</w:t>
      </w:r>
      <w:bookmarkEnd w:id="5102"/>
      <w:bookmarkEnd w:id="5103"/>
      <w:bookmarkEnd w:id="5104"/>
      <w:bookmarkEnd w:id="5105"/>
      <w:bookmarkEnd w:id="5106"/>
      <w:bookmarkEnd w:id="5107"/>
      <w:bookmarkEnd w:id="5108"/>
      <w:bookmarkEnd w:id="5109"/>
      <w:bookmarkEnd w:id="5110"/>
      <w:bookmarkEnd w:id="5111"/>
    </w:p>
    <w:p w14:paraId="193AAB85" w14:textId="2026CFA6" w:rsidR="005C4197" w:rsidRPr="00E804C9" w:rsidRDefault="005C4197" w:rsidP="005C4197">
      <w:pPr>
        <w:spacing w:after="120"/>
        <w:jc w:val="both"/>
        <w:rPr>
          <w:lang w:eastAsia="zh-CN"/>
        </w:rPr>
      </w:pPr>
      <w:r w:rsidRPr="00E804C9">
        <w:rPr>
          <w:lang w:eastAsia="zh-CN"/>
        </w:rPr>
        <w:t xml:space="preserve">A UE configured with split SRB1 or SRB3 initiates the procedure to report MCG failures when neither MCG nor SCG transmission is suspended, </w:t>
      </w:r>
      <w:r w:rsidR="00865CC4" w:rsidRPr="00E804C9">
        <w:rPr>
          <w:lang w:eastAsia="zh-CN"/>
        </w:rPr>
        <w:t xml:space="preserve">the SCG is not deactivated, </w:t>
      </w:r>
      <w:r w:rsidR="003C27DA" w:rsidRPr="00E804C9">
        <w:rPr>
          <w:i/>
          <w:iCs/>
          <w:lang w:eastAsia="zh-CN"/>
        </w:rPr>
        <w:t>t</w:t>
      </w:r>
      <w:r w:rsidRPr="00E804C9">
        <w:rPr>
          <w:i/>
          <w:iCs/>
          <w:lang w:eastAsia="zh-CN"/>
        </w:rPr>
        <w:t>316</w:t>
      </w:r>
      <w:r w:rsidRPr="00E804C9">
        <w:rPr>
          <w:lang w:eastAsia="zh-CN"/>
        </w:rPr>
        <w:t xml:space="preserve"> is configured, and when the following condition is met:</w:t>
      </w:r>
    </w:p>
    <w:p w14:paraId="7AD2BB78" w14:textId="77777777" w:rsidR="005C4197" w:rsidRPr="00E804C9" w:rsidRDefault="005C4197" w:rsidP="001628A2">
      <w:pPr>
        <w:pStyle w:val="B1"/>
      </w:pPr>
      <w:r w:rsidRPr="00E804C9">
        <w:t>1&gt;</w:t>
      </w:r>
      <w:r w:rsidRPr="00E804C9">
        <w:tab/>
        <w:t>upon detecting radio link failure of the MCG, in accordance with 5.3.11, while T316 is not running.</w:t>
      </w:r>
    </w:p>
    <w:p w14:paraId="016EE69B" w14:textId="77777777" w:rsidR="005C4197" w:rsidRPr="00E804C9" w:rsidRDefault="005C4197" w:rsidP="005C4197">
      <w:pPr>
        <w:spacing w:after="120"/>
        <w:jc w:val="both"/>
        <w:rPr>
          <w:lang w:eastAsia="zh-CN"/>
        </w:rPr>
      </w:pPr>
      <w:r w:rsidRPr="00E804C9">
        <w:rPr>
          <w:lang w:eastAsia="zh-CN"/>
        </w:rPr>
        <w:t>Upon initiating the procedure, the UE shall:</w:t>
      </w:r>
    </w:p>
    <w:p w14:paraId="16916D1A" w14:textId="77777777" w:rsidR="003C27DA" w:rsidRPr="00E804C9" w:rsidRDefault="003C27DA" w:rsidP="003C27DA">
      <w:pPr>
        <w:pStyle w:val="B1"/>
      </w:pPr>
      <w:r w:rsidRPr="00E804C9">
        <w:t>1&gt;</w:t>
      </w:r>
      <w:r w:rsidRPr="00E804C9">
        <w:tab/>
        <w:t>stop timer T310, if running;</w:t>
      </w:r>
    </w:p>
    <w:p w14:paraId="6413390A" w14:textId="77777777" w:rsidR="003C27DA" w:rsidRPr="00E804C9" w:rsidRDefault="003C27DA" w:rsidP="003C27DA">
      <w:pPr>
        <w:pStyle w:val="B1"/>
      </w:pPr>
      <w:r w:rsidRPr="00E804C9">
        <w:t>1&gt;</w:t>
      </w:r>
      <w:r w:rsidRPr="00E804C9">
        <w:tab/>
        <w:t>stop timer T312, if running;</w:t>
      </w:r>
    </w:p>
    <w:p w14:paraId="50801B9F" w14:textId="77777777" w:rsidR="005C4197" w:rsidRPr="00E804C9" w:rsidRDefault="005C4197" w:rsidP="005C4197">
      <w:pPr>
        <w:pStyle w:val="B1"/>
      </w:pPr>
      <w:r w:rsidRPr="00E804C9">
        <w:t>1&gt;</w:t>
      </w:r>
      <w:r w:rsidRPr="00E804C9">
        <w:tab/>
        <w:t>suspend MCG transmission for all SRBs and DRBs, except SRB0;</w:t>
      </w:r>
    </w:p>
    <w:p w14:paraId="5DB082F8" w14:textId="77777777" w:rsidR="00DD0DF8" w:rsidRPr="00E804C9" w:rsidRDefault="005C4197" w:rsidP="00DD0DF8">
      <w:pPr>
        <w:pStyle w:val="B1"/>
      </w:pPr>
      <w:r w:rsidRPr="00E804C9">
        <w:t>1&gt;</w:t>
      </w:r>
      <w:r w:rsidRPr="00E804C9">
        <w:tab/>
        <w:t>reset MCG</w:t>
      </w:r>
      <w:r w:rsidR="003C27DA" w:rsidRPr="00E804C9">
        <w:t xml:space="preserve"> </w:t>
      </w:r>
      <w:r w:rsidRPr="00E804C9">
        <w:t>MAC;</w:t>
      </w:r>
    </w:p>
    <w:p w14:paraId="579D46A0" w14:textId="77777777" w:rsidR="00DD0DF8" w:rsidRPr="00E804C9" w:rsidRDefault="00DD0DF8" w:rsidP="00DD0DF8">
      <w:pPr>
        <w:pStyle w:val="B1"/>
      </w:pPr>
      <w:bookmarkStart w:id="5112" w:name="_Hlk39491832"/>
      <w:r w:rsidRPr="00E804C9">
        <w:t>1&gt;</w:t>
      </w:r>
      <w:r w:rsidRPr="00E804C9">
        <w:tab/>
        <w:t>stop conditional reconfiguration evaluation for CHO, if configured;</w:t>
      </w:r>
    </w:p>
    <w:p w14:paraId="47AB3C7E" w14:textId="77777777" w:rsidR="005C4197" w:rsidRPr="00E804C9" w:rsidRDefault="00DD0DF8" w:rsidP="00DD0DF8">
      <w:pPr>
        <w:pStyle w:val="B1"/>
      </w:pPr>
      <w:r w:rsidRPr="00E804C9">
        <w:t>1&gt;</w:t>
      </w:r>
      <w:r w:rsidRPr="00E804C9">
        <w:tab/>
        <w:t>stop conditional reconfiguration evaluation for CPC, if configured;</w:t>
      </w:r>
      <w:bookmarkEnd w:id="5112"/>
    </w:p>
    <w:p w14:paraId="0F3C9BD9" w14:textId="77777777" w:rsidR="005C4197" w:rsidRPr="00E804C9" w:rsidRDefault="005C4197" w:rsidP="001628A2">
      <w:pPr>
        <w:pStyle w:val="B1"/>
      </w:pPr>
      <w:r w:rsidRPr="00E804C9">
        <w:t>1&gt;</w:t>
      </w:r>
      <w:r w:rsidRPr="00E804C9">
        <w:tab/>
        <w:t xml:space="preserve">initiate transmission of the </w:t>
      </w:r>
      <w:r w:rsidRPr="00E804C9">
        <w:rPr>
          <w:i/>
        </w:rPr>
        <w:t>MCGFailureInformation</w:t>
      </w:r>
      <w:r w:rsidRPr="00E804C9">
        <w:t xml:space="preserve"> message in accordance with </w:t>
      </w:r>
      <w:r w:rsidR="006C1FAC" w:rsidRPr="00E804C9">
        <w:t>5.6.26</w:t>
      </w:r>
      <w:r w:rsidRPr="00E804C9">
        <w:t>.4.</w:t>
      </w:r>
    </w:p>
    <w:p w14:paraId="233380CB" w14:textId="77777777" w:rsidR="005C4197" w:rsidRPr="00E804C9" w:rsidRDefault="005C4197" w:rsidP="001628A2">
      <w:pPr>
        <w:pStyle w:val="NO"/>
      </w:pPr>
      <w:r w:rsidRPr="00E804C9">
        <w:t>NOTE:</w:t>
      </w:r>
      <w:r w:rsidRPr="00E804C9">
        <w:tab/>
        <w:t>The handling of any outstanding UL RRC messages during the initiation of the fast MCG link recovery is left to UE implementation.</w:t>
      </w:r>
    </w:p>
    <w:p w14:paraId="09E09EA0" w14:textId="77777777" w:rsidR="005C4197" w:rsidRPr="00E804C9" w:rsidRDefault="006C1FAC" w:rsidP="005C4197">
      <w:pPr>
        <w:pStyle w:val="Heading4"/>
      </w:pPr>
      <w:bookmarkStart w:id="5113" w:name="_Toc36810185"/>
      <w:bookmarkStart w:id="5114" w:name="_Toc36846549"/>
      <w:bookmarkStart w:id="5115" w:name="_Toc36939202"/>
      <w:bookmarkStart w:id="5116" w:name="_Toc37082182"/>
      <w:bookmarkStart w:id="5117" w:name="_Toc46480810"/>
      <w:bookmarkStart w:id="5118" w:name="_Toc46482044"/>
      <w:bookmarkStart w:id="5119" w:name="_Toc46483278"/>
      <w:bookmarkStart w:id="5120" w:name="_Toc171494955"/>
      <w:bookmarkStart w:id="5121" w:name="_Toc487673320"/>
      <w:r w:rsidRPr="00E804C9">
        <w:t>5.6.26</w:t>
      </w:r>
      <w:r w:rsidR="005C4197" w:rsidRPr="00E804C9">
        <w:t>.3</w:t>
      </w:r>
      <w:r w:rsidR="00770BCD" w:rsidRPr="00E804C9">
        <w:tab/>
      </w:r>
      <w:r w:rsidR="005C4197" w:rsidRPr="00E804C9">
        <w:t>Failure type determination</w:t>
      </w:r>
      <w:bookmarkEnd w:id="5113"/>
      <w:bookmarkEnd w:id="5114"/>
      <w:bookmarkEnd w:id="5115"/>
      <w:bookmarkEnd w:id="5116"/>
      <w:bookmarkEnd w:id="5117"/>
      <w:bookmarkEnd w:id="5118"/>
      <w:bookmarkEnd w:id="5119"/>
      <w:bookmarkEnd w:id="5120"/>
    </w:p>
    <w:p w14:paraId="0932206B" w14:textId="77777777" w:rsidR="005C4197" w:rsidRPr="00E804C9" w:rsidRDefault="005C4197" w:rsidP="005C4197">
      <w:r w:rsidRPr="00E804C9">
        <w:t>The UE shall set the MCG failure type as follows:</w:t>
      </w:r>
    </w:p>
    <w:p w14:paraId="63125680" w14:textId="77777777" w:rsidR="005C4197" w:rsidRPr="00E804C9" w:rsidRDefault="005C4197" w:rsidP="001628A2">
      <w:pPr>
        <w:pStyle w:val="B1"/>
      </w:pPr>
      <w:r w:rsidRPr="00E804C9">
        <w:t>1&gt;</w:t>
      </w:r>
      <w:r w:rsidRPr="00E804C9">
        <w:tab/>
        <w:t xml:space="preserve">if the UE initiates transmission of the </w:t>
      </w:r>
      <w:r w:rsidRPr="00E804C9">
        <w:rPr>
          <w:i/>
        </w:rPr>
        <w:t>MCGFailureInformation</w:t>
      </w:r>
      <w:r w:rsidRPr="00E804C9">
        <w:t xml:space="preserve"> message due to T310 expiry:</w:t>
      </w:r>
    </w:p>
    <w:p w14:paraId="518D5E17" w14:textId="77777777" w:rsidR="005C4197" w:rsidRPr="00E804C9" w:rsidRDefault="005C4197" w:rsidP="001628A2">
      <w:pPr>
        <w:pStyle w:val="B2"/>
      </w:pPr>
      <w:r w:rsidRPr="00E804C9">
        <w:t>2&gt;</w:t>
      </w:r>
      <w:r w:rsidRPr="00E804C9">
        <w:tab/>
        <w:t xml:space="preserve">set the </w:t>
      </w:r>
      <w:r w:rsidRPr="00E804C9">
        <w:rPr>
          <w:i/>
          <w:iCs/>
        </w:rPr>
        <w:t>failureType</w:t>
      </w:r>
      <w:r w:rsidRPr="00E804C9">
        <w:t xml:space="preserve"> as </w:t>
      </w:r>
      <w:r w:rsidRPr="00E804C9">
        <w:rPr>
          <w:i/>
          <w:iCs/>
        </w:rPr>
        <w:t>t31</w:t>
      </w:r>
      <w:r w:rsidRPr="00E804C9">
        <w:rPr>
          <w:rFonts w:eastAsia="MS Mincho"/>
          <w:i/>
          <w:iCs/>
        </w:rPr>
        <w:t>0</w:t>
      </w:r>
      <w:r w:rsidRPr="00E804C9">
        <w:rPr>
          <w:i/>
          <w:iCs/>
        </w:rPr>
        <w:t>-Expiry</w:t>
      </w:r>
      <w:r w:rsidRPr="00E804C9">
        <w:t>;</w:t>
      </w:r>
    </w:p>
    <w:p w14:paraId="375F8048" w14:textId="77777777" w:rsidR="003C27DA" w:rsidRPr="00E804C9" w:rsidRDefault="003C27DA" w:rsidP="003C27DA">
      <w:pPr>
        <w:pStyle w:val="B1"/>
      </w:pPr>
      <w:r w:rsidRPr="00E804C9">
        <w:t>1&gt;</w:t>
      </w:r>
      <w:r w:rsidRPr="00E804C9">
        <w:tab/>
        <w:t xml:space="preserve">else if the UE initiates transmission of the </w:t>
      </w:r>
      <w:r w:rsidRPr="00E804C9">
        <w:rPr>
          <w:i/>
        </w:rPr>
        <w:t>MCGFailureInformation</w:t>
      </w:r>
      <w:r w:rsidRPr="00E804C9">
        <w:t xml:space="preserve"> message due to T312 expiry:</w:t>
      </w:r>
    </w:p>
    <w:p w14:paraId="65C92185" w14:textId="77777777" w:rsidR="003C27DA" w:rsidRPr="00E804C9" w:rsidRDefault="003C27DA" w:rsidP="003C27DA">
      <w:pPr>
        <w:pStyle w:val="B2"/>
      </w:pPr>
      <w:r w:rsidRPr="00E804C9">
        <w:t>2&gt;</w:t>
      </w:r>
      <w:r w:rsidRPr="00E804C9">
        <w:tab/>
        <w:t xml:space="preserve">set the </w:t>
      </w:r>
      <w:r w:rsidRPr="00E804C9">
        <w:rPr>
          <w:i/>
        </w:rPr>
        <w:t>failureType</w:t>
      </w:r>
      <w:r w:rsidRPr="00E804C9">
        <w:t xml:space="preserve"> as </w:t>
      </w:r>
      <w:r w:rsidRPr="00E804C9">
        <w:rPr>
          <w:i/>
        </w:rPr>
        <w:t>t31</w:t>
      </w:r>
      <w:r w:rsidRPr="00E804C9">
        <w:rPr>
          <w:rFonts w:eastAsia="MS Mincho"/>
          <w:i/>
        </w:rPr>
        <w:t>2</w:t>
      </w:r>
      <w:r w:rsidRPr="00E804C9">
        <w:rPr>
          <w:i/>
        </w:rPr>
        <w:t>-Expiry</w:t>
      </w:r>
      <w:r w:rsidRPr="00E804C9">
        <w:t>;</w:t>
      </w:r>
    </w:p>
    <w:p w14:paraId="7017E393" w14:textId="77777777" w:rsidR="005C4197" w:rsidRPr="00E804C9" w:rsidRDefault="005C4197" w:rsidP="001628A2">
      <w:pPr>
        <w:pStyle w:val="B1"/>
      </w:pPr>
      <w:r w:rsidRPr="00E804C9">
        <w:t>1&gt;</w:t>
      </w:r>
      <w:r w:rsidRPr="00E804C9">
        <w:tab/>
        <w:t xml:space="preserve">else if the UE initiates transmission of the </w:t>
      </w:r>
      <w:r w:rsidRPr="00E804C9">
        <w:rPr>
          <w:i/>
        </w:rPr>
        <w:t>MCGFailureInformation</w:t>
      </w:r>
      <w:r w:rsidRPr="00E804C9">
        <w:t xml:space="preserve"> message to provide random access problem indication from MCG MAC:</w:t>
      </w:r>
    </w:p>
    <w:p w14:paraId="5F826CB2" w14:textId="77777777" w:rsidR="005C4197" w:rsidRPr="00E804C9" w:rsidRDefault="005C4197" w:rsidP="001628A2">
      <w:pPr>
        <w:pStyle w:val="B2"/>
      </w:pPr>
      <w:r w:rsidRPr="00E804C9">
        <w:t>2&gt;</w:t>
      </w:r>
      <w:r w:rsidRPr="00E804C9">
        <w:tab/>
        <w:t xml:space="preserve">set the </w:t>
      </w:r>
      <w:r w:rsidRPr="00E804C9">
        <w:rPr>
          <w:i/>
        </w:rPr>
        <w:t>failureType</w:t>
      </w:r>
      <w:r w:rsidRPr="00E804C9">
        <w:t xml:space="preserve"> as </w:t>
      </w:r>
      <w:r w:rsidRPr="00E804C9">
        <w:rPr>
          <w:i/>
          <w:iCs/>
        </w:rPr>
        <w:t>randomAccessProblem</w:t>
      </w:r>
      <w:r w:rsidRPr="00E804C9">
        <w:t>;</w:t>
      </w:r>
    </w:p>
    <w:p w14:paraId="2990D0E4" w14:textId="77777777" w:rsidR="005C4197" w:rsidRPr="00E804C9" w:rsidRDefault="005C4197" w:rsidP="001628A2">
      <w:pPr>
        <w:pStyle w:val="B1"/>
      </w:pPr>
      <w:r w:rsidRPr="00E804C9">
        <w:lastRenderedPageBreak/>
        <w:t>1&gt;</w:t>
      </w:r>
      <w:r w:rsidRPr="00E804C9">
        <w:tab/>
        <w:t xml:space="preserve">else if the UE initiates transmission of the </w:t>
      </w:r>
      <w:r w:rsidRPr="00E804C9">
        <w:rPr>
          <w:i/>
        </w:rPr>
        <w:t>MCGFailureInformation</w:t>
      </w:r>
      <w:r w:rsidRPr="00E804C9">
        <w:t xml:space="preserve"> message to provide indication from MCG RLC that the maximum number of retransmissions has been reached:</w:t>
      </w:r>
    </w:p>
    <w:p w14:paraId="33AA87B5" w14:textId="77777777" w:rsidR="005C4197" w:rsidRPr="00E804C9" w:rsidRDefault="005C4197" w:rsidP="001628A2">
      <w:pPr>
        <w:pStyle w:val="B2"/>
      </w:pPr>
      <w:r w:rsidRPr="00E804C9">
        <w:t>2&gt;</w:t>
      </w:r>
      <w:r w:rsidRPr="00E804C9">
        <w:tab/>
        <w:t xml:space="preserve">set the </w:t>
      </w:r>
      <w:r w:rsidRPr="00E804C9">
        <w:rPr>
          <w:i/>
          <w:iCs/>
        </w:rPr>
        <w:t>failureType</w:t>
      </w:r>
      <w:r w:rsidRPr="00E804C9">
        <w:t xml:space="preserve"> as </w:t>
      </w:r>
      <w:r w:rsidRPr="00E804C9">
        <w:rPr>
          <w:i/>
          <w:iCs/>
        </w:rPr>
        <w:t>rlc-MaxNumRetx</w:t>
      </w:r>
      <w:r w:rsidR="00256C47" w:rsidRPr="00E804C9">
        <w:t>.</w:t>
      </w:r>
    </w:p>
    <w:p w14:paraId="3024EC2B" w14:textId="77777777" w:rsidR="005C4197" w:rsidRPr="00E804C9" w:rsidRDefault="006C1FAC" w:rsidP="005C4197">
      <w:pPr>
        <w:pStyle w:val="Heading4"/>
      </w:pPr>
      <w:bookmarkStart w:id="5122" w:name="_Toc36810186"/>
      <w:bookmarkStart w:id="5123" w:name="_Toc36846550"/>
      <w:bookmarkStart w:id="5124" w:name="_Toc36939203"/>
      <w:bookmarkStart w:id="5125" w:name="_Toc37082183"/>
      <w:bookmarkStart w:id="5126" w:name="_Toc46480811"/>
      <w:bookmarkStart w:id="5127" w:name="_Toc46482045"/>
      <w:bookmarkStart w:id="5128" w:name="_Toc46483279"/>
      <w:bookmarkStart w:id="5129" w:name="_Toc171494956"/>
      <w:r w:rsidRPr="00E804C9">
        <w:t>5.6.26</w:t>
      </w:r>
      <w:r w:rsidR="005C4197" w:rsidRPr="00E804C9">
        <w:t>.4</w:t>
      </w:r>
      <w:r w:rsidR="00770BCD" w:rsidRPr="00E804C9">
        <w:tab/>
      </w:r>
      <w:r w:rsidR="005C4197" w:rsidRPr="00E804C9">
        <w:t xml:space="preserve">Actions related to transmission of </w:t>
      </w:r>
      <w:r w:rsidR="005C4197" w:rsidRPr="00E804C9">
        <w:rPr>
          <w:i/>
        </w:rPr>
        <w:t>MCGFailureInformation</w:t>
      </w:r>
      <w:r w:rsidR="005C4197" w:rsidRPr="00E804C9">
        <w:t xml:space="preserve"> message</w:t>
      </w:r>
      <w:bookmarkEnd w:id="5121"/>
      <w:bookmarkEnd w:id="5122"/>
      <w:bookmarkEnd w:id="5123"/>
      <w:bookmarkEnd w:id="5124"/>
      <w:bookmarkEnd w:id="5125"/>
      <w:bookmarkEnd w:id="5126"/>
      <w:bookmarkEnd w:id="5127"/>
      <w:bookmarkEnd w:id="5128"/>
      <w:bookmarkEnd w:id="5129"/>
    </w:p>
    <w:p w14:paraId="1384F70E" w14:textId="77777777" w:rsidR="005C4197" w:rsidRPr="00E804C9" w:rsidRDefault="005C4197" w:rsidP="005C4197">
      <w:pPr>
        <w:spacing w:after="120"/>
        <w:jc w:val="both"/>
        <w:rPr>
          <w:lang w:eastAsia="zh-CN"/>
        </w:rPr>
      </w:pPr>
      <w:r w:rsidRPr="00E804C9">
        <w:rPr>
          <w:lang w:eastAsia="zh-CN"/>
        </w:rPr>
        <w:t xml:space="preserve">The UE shall set the contents of the </w:t>
      </w:r>
      <w:r w:rsidRPr="00E804C9">
        <w:rPr>
          <w:i/>
          <w:lang w:eastAsia="zh-CN"/>
        </w:rPr>
        <w:t>MCGFailureInformation</w:t>
      </w:r>
      <w:r w:rsidRPr="00E804C9">
        <w:rPr>
          <w:lang w:eastAsia="zh-CN"/>
        </w:rPr>
        <w:t xml:space="preserve"> message as follows:</w:t>
      </w:r>
    </w:p>
    <w:p w14:paraId="6F0687DC" w14:textId="77777777" w:rsidR="005C4197" w:rsidRPr="00E804C9" w:rsidRDefault="005C4197" w:rsidP="005C4197">
      <w:pPr>
        <w:pStyle w:val="B1"/>
      </w:pPr>
      <w:r w:rsidRPr="00E804C9">
        <w:t>1&gt;</w:t>
      </w:r>
      <w:r w:rsidRPr="00E804C9">
        <w:tab/>
        <w:t xml:space="preserve">include and set </w:t>
      </w:r>
      <w:r w:rsidRPr="00E804C9">
        <w:rPr>
          <w:i/>
        </w:rPr>
        <w:t>failureType</w:t>
      </w:r>
      <w:r w:rsidRPr="00E804C9">
        <w:t xml:space="preserve"> in accordance with </w:t>
      </w:r>
      <w:r w:rsidR="006C1FAC" w:rsidRPr="00E804C9">
        <w:t>5.6.26</w:t>
      </w:r>
      <w:r w:rsidRPr="00E804C9">
        <w:t>.3;</w:t>
      </w:r>
    </w:p>
    <w:p w14:paraId="6896F077" w14:textId="77777777" w:rsidR="005C4197" w:rsidRPr="00E804C9" w:rsidRDefault="005C4197" w:rsidP="005C4197">
      <w:pPr>
        <w:pStyle w:val="B1"/>
      </w:pPr>
      <w:r w:rsidRPr="00E804C9">
        <w:t>1&gt;</w:t>
      </w:r>
      <w:r w:rsidRPr="00E804C9">
        <w:tab/>
        <w:t xml:space="preserve">for each </w:t>
      </w:r>
      <w:r w:rsidRPr="00E804C9">
        <w:rPr>
          <w:i/>
        </w:rPr>
        <w:t>measObjectEUTRA</w:t>
      </w:r>
      <w:r w:rsidRPr="00E804C9">
        <w:t xml:space="preserve"> for which a </w:t>
      </w:r>
      <w:r w:rsidRPr="00E804C9">
        <w:rPr>
          <w:i/>
        </w:rPr>
        <w:t>measId</w:t>
      </w:r>
      <w:r w:rsidRPr="00E804C9">
        <w:t xml:space="preserve"> is configured and for which measurement results are available:</w:t>
      </w:r>
    </w:p>
    <w:p w14:paraId="0193F4A7" w14:textId="77777777" w:rsidR="005C4197" w:rsidRPr="00E804C9" w:rsidRDefault="005C4197" w:rsidP="005C4197">
      <w:pPr>
        <w:pStyle w:val="B2"/>
      </w:pPr>
      <w:r w:rsidRPr="00E804C9">
        <w:t>2&gt;</w:t>
      </w:r>
      <w:r w:rsidRPr="00E804C9">
        <w:tab/>
        <w:t xml:space="preserve">include an entry in </w:t>
      </w:r>
      <w:r w:rsidRPr="00E804C9">
        <w:rPr>
          <w:i/>
        </w:rPr>
        <w:t>measResultsFreqListEUTRA</w:t>
      </w:r>
      <w:r w:rsidRPr="00E804C9">
        <w:t>;</w:t>
      </w:r>
    </w:p>
    <w:p w14:paraId="241D61F8" w14:textId="77777777" w:rsidR="005C4197" w:rsidRPr="00E804C9" w:rsidRDefault="005C4197" w:rsidP="005C4197">
      <w:pPr>
        <w:pStyle w:val="B2"/>
      </w:pPr>
      <w:r w:rsidRPr="00E804C9">
        <w:t>2&gt;</w:t>
      </w:r>
      <w:r w:rsidRPr="00E804C9">
        <w:tab/>
        <w:t xml:space="preserve">if a serving cell is associated with the </w:t>
      </w:r>
      <w:r w:rsidRPr="00E804C9">
        <w:rPr>
          <w:i/>
        </w:rPr>
        <w:t>MeasObjectEUTRA</w:t>
      </w:r>
      <w:r w:rsidRPr="00E804C9">
        <w:t>:</w:t>
      </w:r>
    </w:p>
    <w:p w14:paraId="16441C86" w14:textId="77777777" w:rsidR="005C4197" w:rsidRPr="00E804C9" w:rsidRDefault="005C4197" w:rsidP="005C4197">
      <w:pPr>
        <w:pStyle w:val="B3"/>
      </w:pPr>
      <w:r w:rsidRPr="00E804C9">
        <w:t>3&gt;</w:t>
      </w:r>
      <w:r w:rsidRPr="00E804C9">
        <w:tab/>
        <w:t xml:space="preserve">set </w:t>
      </w:r>
      <w:r w:rsidRPr="00E804C9">
        <w:rPr>
          <w:i/>
        </w:rPr>
        <w:t>measResultServingCell</w:t>
      </w:r>
      <w:r w:rsidRPr="00E804C9">
        <w:t xml:space="preserve"> to include the available quantities of the concerned cell and in accordance with the performance requirements in TS 36.133 [16];</w:t>
      </w:r>
    </w:p>
    <w:p w14:paraId="4E06ECD9" w14:textId="77777777" w:rsidR="005C4197" w:rsidRPr="00E804C9" w:rsidRDefault="005C4197" w:rsidP="005C4197">
      <w:pPr>
        <w:pStyle w:val="B2"/>
      </w:pPr>
      <w:r w:rsidRPr="00E804C9">
        <w:t>2&gt;</w:t>
      </w:r>
      <w:r w:rsidRPr="00E804C9">
        <w:tab/>
        <w:t xml:space="preserve">set the </w:t>
      </w:r>
      <w:r w:rsidRPr="00E804C9">
        <w:rPr>
          <w:i/>
        </w:rPr>
        <w:t>measResultNeighCellList</w:t>
      </w:r>
      <w:r w:rsidRPr="00E804C9">
        <w:t xml:space="preserve"> to include the best measured cells, ordered such that the best cell is listed first, and based on measurements collected up to the moment the UE detected the failure, and set its fields as follows:</w:t>
      </w:r>
    </w:p>
    <w:p w14:paraId="7AB930CF" w14:textId="77777777" w:rsidR="005C4197" w:rsidRPr="00E804C9" w:rsidRDefault="005C4197" w:rsidP="005C4197">
      <w:pPr>
        <w:pStyle w:val="B3"/>
      </w:pPr>
      <w:r w:rsidRPr="00E804C9">
        <w:t>3&gt;</w:t>
      </w:r>
      <w:r w:rsidRPr="00E804C9">
        <w:tab/>
        <w:t>ordering the cells with sorting as follows:</w:t>
      </w:r>
    </w:p>
    <w:p w14:paraId="2D9273FB" w14:textId="77777777" w:rsidR="005C4197" w:rsidRPr="00E804C9" w:rsidRDefault="005C4197" w:rsidP="005C4197">
      <w:pPr>
        <w:pStyle w:val="B4"/>
      </w:pPr>
      <w:r w:rsidRPr="00E804C9">
        <w:t>4&gt;</w:t>
      </w:r>
      <w:r w:rsidRPr="00E804C9">
        <w:tab/>
        <w:t>using RSRP if RSRP measurement results are available, otherwise using RSRQ if RSRQ measurement results are available, otherwise using SINR;</w:t>
      </w:r>
    </w:p>
    <w:p w14:paraId="6678248C" w14:textId="77777777" w:rsidR="005C4197" w:rsidRPr="00E804C9" w:rsidRDefault="005C4197" w:rsidP="005C4197">
      <w:pPr>
        <w:pStyle w:val="B3"/>
      </w:pPr>
      <w:r w:rsidRPr="00E804C9">
        <w:t>3&gt;</w:t>
      </w:r>
      <w:r w:rsidRPr="00E804C9">
        <w:tab/>
        <w:t>for each neighbour cell included:</w:t>
      </w:r>
    </w:p>
    <w:p w14:paraId="2A1EE9D3" w14:textId="77777777" w:rsidR="005C4197" w:rsidRPr="00E804C9" w:rsidRDefault="005C4197" w:rsidP="005C4197">
      <w:pPr>
        <w:pStyle w:val="B4"/>
      </w:pPr>
      <w:r w:rsidRPr="00E804C9">
        <w:t>4&gt;</w:t>
      </w:r>
      <w:r w:rsidRPr="00E804C9">
        <w:tab/>
        <w:t>include the optional fields for which measurement results are available;</w:t>
      </w:r>
    </w:p>
    <w:p w14:paraId="7EFD0AC1" w14:textId="0F669DAB" w:rsidR="005C4197" w:rsidRPr="00E804C9" w:rsidRDefault="005C4197" w:rsidP="005C4197">
      <w:pPr>
        <w:keepLines/>
        <w:ind w:left="1135" w:hanging="851"/>
        <w:rPr>
          <w:lang w:eastAsia="x-none"/>
        </w:rPr>
      </w:pPr>
      <w:r w:rsidRPr="00E804C9">
        <w:rPr>
          <w:lang w:eastAsia="x-none"/>
        </w:rPr>
        <w:t>NOTE</w:t>
      </w:r>
      <w:r w:rsidR="00770BCD" w:rsidRPr="00E804C9">
        <w:rPr>
          <w:lang w:eastAsia="x-none"/>
        </w:rPr>
        <w:t xml:space="preserve"> 1</w:t>
      </w:r>
      <w:r w:rsidRPr="00E804C9">
        <w:rPr>
          <w:lang w:eastAsia="x-none"/>
        </w:rPr>
        <w:t>:</w:t>
      </w:r>
      <w:r w:rsidRPr="00E804C9">
        <w:rPr>
          <w:lang w:eastAsia="x-none"/>
        </w:rPr>
        <w:tab/>
        <w:t xml:space="preserve">The measured quantities are filtered by the L3 filter as configured in the mobility measurement configuration. The measurements are based on the time domain measurement resource restriction, if configured. </w:t>
      </w:r>
      <w:r w:rsidR="00B7692F" w:rsidRPr="00E804C9">
        <w:rPr>
          <w:lang w:eastAsia="x-none"/>
        </w:rPr>
        <w:t>Exclude-listed</w:t>
      </w:r>
      <w:r w:rsidRPr="00E804C9">
        <w:rPr>
          <w:lang w:eastAsia="x-none"/>
        </w:rPr>
        <w:t xml:space="preserve"> cells are not required to be reported.</w:t>
      </w:r>
    </w:p>
    <w:p w14:paraId="4C929CC7" w14:textId="77777777" w:rsidR="005C4197" w:rsidRPr="00E804C9" w:rsidRDefault="005C4197" w:rsidP="005C4197">
      <w:pPr>
        <w:pStyle w:val="B1"/>
      </w:pPr>
      <w:r w:rsidRPr="00E804C9">
        <w:t>1&gt;</w:t>
      </w:r>
      <w:r w:rsidRPr="00E804C9">
        <w:tab/>
        <w:t xml:space="preserve">for each NR frequency the UE is configured to measure by </w:t>
      </w:r>
      <w:r w:rsidRPr="00E804C9">
        <w:rPr>
          <w:i/>
        </w:rPr>
        <w:t>measConfig</w:t>
      </w:r>
      <w:r w:rsidRPr="00E804C9">
        <w:t xml:space="preserve"> for which measurement results are available:</w:t>
      </w:r>
    </w:p>
    <w:p w14:paraId="2F955224" w14:textId="77777777" w:rsidR="005C4197" w:rsidRPr="00E804C9" w:rsidRDefault="005C4197" w:rsidP="005C4197">
      <w:pPr>
        <w:pStyle w:val="B2"/>
      </w:pPr>
      <w:r w:rsidRPr="00E804C9">
        <w:t>2&gt;</w:t>
      </w:r>
      <w:r w:rsidRPr="00E804C9">
        <w:tab/>
        <w:t xml:space="preserve">set the </w:t>
      </w:r>
      <w:r w:rsidRPr="00E804C9">
        <w:rPr>
          <w:i/>
        </w:rPr>
        <w:t>measResultFreqListNR</w:t>
      </w:r>
      <w:r w:rsidRPr="00E804C9">
        <w:t xml:space="preserve"> to include the best measured cells, ordered such that the best cell is listed first using RSRP to order </w:t>
      </w:r>
      <w:r w:rsidR="003C27DA" w:rsidRPr="00E804C9">
        <w:t xml:space="preserve">the cells </w:t>
      </w:r>
      <w:r w:rsidRPr="00E804C9">
        <w:t xml:space="preserve">if RSRP measurement results are available for cells on this frequency, otherwise using RSRQ to order </w:t>
      </w:r>
      <w:r w:rsidR="003C27DA" w:rsidRPr="00E804C9">
        <w:t xml:space="preserve">the cells </w:t>
      </w:r>
      <w:r w:rsidRPr="00E804C9">
        <w:t>if RSRQ measurement results are available for cells on this frequency, otherwise using SINR to order</w:t>
      </w:r>
      <w:r w:rsidR="003C27DA" w:rsidRPr="00E804C9">
        <w:t xml:space="preserve"> the cells</w:t>
      </w:r>
      <w:r w:rsidRPr="00E804C9">
        <w:t>, based on measurements collected up to the moment the UE detected the failure, and for each cell that is included, include the optional fields that are available;</w:t>
      </w:r>
    </w:p>
    <w:p w14:paraId="0E7CEC5F" w14:textId="77777777" w:rsidR="003C27DA" w:rsidRPr="00E804C9" w:rsidRDefault="003C27DA" w:rsidP="003C27DA">
      <w:pPr>
        <w:pStyle w:val="B1"/>
      </w:pPr>
      <w:r w:rsidRPr="00E804C9">
        <w:t>1&gt;</w:t>
      </w:r>
      <w:r w:rsidRPr="00E804C9">
        <w:tab/>
        <w:t xml:space="preserve">for each UTRA frequency the UE is configured to measure by </w:t>
      </w:r>
      <w:r w:rsidRPr="00E804C9">
        <w:rPr>
          <w:i/>
        </w:rPr>
        <w:t>measConfig</w:t>
      </w:r>
      <w:r w:rsidRPr="00E804C9">
        <w:t xml:space="preserve"> for which measurement results are available:</w:t>
      </w:r>
    </w:p>
    <w:p w14:paraId="6984C250" w14:textId="77777777" w:rsidR="003C27DA" w:rsidRPr="00E804C9" w:rsidRDefault="003C27DA" w:rsidP="003C27DA">
      <w:pPr>
        <w:pStyle w:val="B2"/>
      </w:pPr>
      <w:r w:rsidRPr="00E804C9">
        <w:t>2&gt;</w:t>
      </w:r>
      <w:r w:rsidRPr="00E804C9">
        <w:tab/>
        <w:t xml:space="preserve">set the </w:t>
      </w:r>
      <w:r w:rsidRPr="00E804C9">
        <w:rPr>
          <w:i/>
        </w:rPr>
        <w:t>measResultFreqListUTRA</w:t>
      </w:r>
      <w:r w:rsidRPr="00E804C9">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251F740B" w14:textId="77777777" w:rsidR="003C27DA" w:rsidRPr="00E804C9" w:rsidRDefault="003C27DA" w:rsidP="003C27DA">
      <w:pPr>
        <w:pStyle w:val="B1"/>
      </w:pPr>
      <w:r w:rsidRPr="00E804C9">
        <w:t>1&gt;</w:t>
      </w:r>
      <w:r w:rsidRPr="00E804C9">
        <w:tab/>
        <w:t xml:space="preserve">for each GERAN frequency the UE is configured to measure by </w:t>
      </w:r>
      <w:r w:rsidRPr="00E804C9">
        <w:rPr>
          <w:i/>
        </w:rPr>
        <w:t>measConfig</w:t>
      </w:r>
      <w:r w:rsidRPr="00E804C9">
        <w:t xml:space="preserve"> for which measurement results are available:</w:t>
      </w:r>
    </w:p>
    <w:p w14:paraId="42B3A2F0" w14:textId="77777777" w:rsidR="003C27DA" w:rsidRPr="00E804C9" w:rsidRDefault="003C27DA" w:rsidP="003C27DA">
      <w:pPr>
        <w:pStyle w:val="B2"/>
      </w:pPr>
      <w:r w:rsidRPr="00E804C9">
        <w:t>2&gt;</w:t>
      </w:r>
      <w:r w:rsidRPr="00E804C9">
        <w:tab/>
        <w:t xml:space="preserve">set the </w:t>
      </w:r>
      <w:r w:rsidRPr="00E804C9">
        <w:rPr>
          <w:i/>
        </w:rPr>
        <w:t>measResultFreqListGERAN</w:t>
      </w:r>
      <w:r w:rsidRPr="00E804C9">
        <w:t xml:space="preserve"> to include the best measured cells based on measurements collected up to the moment the UE detected the failure, and for each cell that is included, include the optional fields that are available;</w:t>
      </w:r>
    </w:p>
    <w:p w14:paraId="007E9BF8" w14:textId="77777777" w:rsidR="005C4197" w:rsidRPr="00E804C9" w:rsidRDefault="005C4197" w:rsidP="005C4197">
      <w:pPr>
        <w:pStyle w:val="B1"/>
      </w:pPr>
      <w:r w:rsidRPr="00E804C9">
        <w:t>1&gt;</w:t>
      </w:r>
      <w:r w:rsidRPr="00E804C9">
        <w:tab/>
        <w:t>if the UE is in (NG)EN-DC:</w:t>
      </w:r>
    </w:p>
    <w:p w14:paraId="14323736" w14:textId="77777777" w:rsidR="005C4197" w:rsidRPr="00E804C9" w:rsidRDefault="005C4197" w:rsidP="005C4197">
      <w:pPr>
        <w:pStyle w:val="B2"/>
      </w:pPr>
      <w:r w:rsidRPr="00E804C9">
        <w:t>2&gt;</w:t>
      </w:r>
      <w:r w:rsidRPr="00E804C9">
        <w:tab/>
        <w:t xml:space="preserve">include and set </w:t>
      </w:r>
      <w:r w:rsidRPr="00E804C9">
        <w:rPr>
          <w:i/>
        </w:rPr>
        <w:t>measResultSCG</w:t>
      </w:r>
      <w:r w:rsidRPr="00E804C9">
        <w:t xml:space="preserve"> in accordance with TS 38.331 [82], clause 5.7.3.4:</w:t>
      </w:r>
    </w:p>
    <w:p w14:paraId="657CDC59" w14:textId="77777777" w:rsidR="005C4197" w:rsidRPr="00E804C9" w:rsidRDefault="005C4197" w:rsidP="001628A2">
      <w:pPr>
        <w:pStyle w:val="NO"/>
        <w:rPr>
          <w:i/>
        </w:rPr>
      </w:pPr>
      <w:r w:rsidRPr="00E804C9">
        <w:lastRenderedPageBreak/>
        <w:t>NOTE</w:t>
      </w:r>
      <w:r w:rsidR="00770BCD" w:rsidRPr="00E804C9">
        <w:t xml:space="preserve"> 2</w:t>
      </w:r>
      <w:r w:rsidRPr="00E804C9">
        <w:t>:</w:t>
      </w:r>
      <w:r w:rsidRPr="00E804C9">
        <w:tab/>
        <w:t xml:space="preserve">Field </w:t>
      </w:r>
      <w:r w:rsidRPr="00E804C9">
        <w:rPr>
          <w:i/>
        </w:rPr>
        <w:t>measResultSCG</w:t>
      </w:r>
      <w:r w:rsidRPr="00E804C9">
        <w:t xml:space="preserve"> is used to report available results for NR frequencies the UE is configured to measure by NR RRC signalling.</w:t>
      </w:r>
    </w:p>
    <w:p w14:paraId="021E1D7D" w14:textId="77777777" w:rsidR="005C4197" w:rsidRPr="00E804C9" w:rsidRDefault="005C4197" w:rsidP="001628A2">
      <w:pPr>
        <w:pStyle w:val="B1"/>
      </w:pPr>
      <w:r w:rsidRPr="00E804C9">
        <w:t>1&gt;</w:t>
      </w:r>
      <w:r w:rsidRPr="00E804C9">
        <w:tab/>
        <w:t xml:space="preserve">if SRB1 is configured as split SRB and </w:t>
      </w:r>
      <w:r w:rsidRPr="00E804C9">
        <w:rPr>
          <w:i/>
        </w:rPr>
        <w:t>pdcp-Duplication</w:t>
      </w:r>
      <w:r w:rsidRPr="00E804C9">
        <w:t xml:space="preserve"> is not configured in accordance with TS 38.331 [82, </w:t>
      </w:r>
      <w:r w:rsidRPr="00E804C9">
        <w:rPr>
          <w:iCs/>
          <w:lang w:eastAsia="en-GB"/>
        </w:rPr>
        <w:t>6.3.2</w:t>
      </w:r>
      <w:r w:rsidRPr="00E804C9">
        <w:t>]:</w:t>
      </w:r>
    </w:p>
    <w:p w14:paraId="585DE36E" w14:textId="77777777" w:rsidR="005C4197" w:rsidRPr="00E804C9" w:rsidRDefault="005C4197" w:rsidP="001628A2">
      <w:pPr>
        <w:pStyle w:val="B2"/>
      </w:pPr>
      <w:r w:rsidRPr="00E804C9">
        <w:t>2&gt;</w:t>
      </w:r>
      <w:r w:rsidRPr="00E804C9">
        <w:tab/>
        <w:t xml:space="preserve">if </w:t>
      </w:r>
      <w:r w:rsidR="003C27DA" w:rsidRPr="00E804C9">
        <w:t xml:space="preserve">the </w:t>
      </w:r>
      <w:r w:rsidRPr="00E804C9">
        <w:rPr>
          <w:i/>
        </w:rPr>
        <w:t>primaryPath</w:t>
      </w:r>
      <w:r w:rsidRPr="00E804C9">
        <w:t xml:space="preserve"> </w:t>
      </w:r>
      <w:r w:rsidR="003C27DA" w:rsidRPr="00E804C9">
        <w:t xml:space="preserve">for the PDCP entity of SRB1 </w:t>
      </w:r>
      <w:r w:rsidRPr="00E804C9">
        <w:t>refers to to the MCG:</w:t>
      </w:r>
    </w:p>
    <w:p w14:paraId="24EAD472" w14:textId="77777777" w:rsidR="005C4197" w:rsidRPr="00E804C9" w:rsidRDefault="005C4197" w:rsidP="001628A2">
      <w:pPr>
        <w:pStyle w:val="B3"/>
      </w:pPr>
      <w:r w:rsidRPr="00E804C9">
        <w:t>3&gt;</w:t>
      </w:r>
      <w:r w:rsidRPr="00E804C9">
        <w:tab/>
        <w:t xml:space="preserve">set </w:t>
      </w:r>
      <w:r w:rsidR="003C27DA" w:rsidRPr="00E804C9">
        <w:t xml:space="preserve">the </w:t>
      </w:r>
      <w:r w:rsidRPr="00E804C9">
        <w:rPr>
          <w:i/>
        </w:rPr>
        <w:t>primaryPath</w:t>
      </w:r>
      <w:r w:rsidRPr="00E804C9">
        <w:t xml:space="preserve"> to refer to the SCG.</w:t>
      </w:r>
    </w:p>
    <w:p w14:paraId="5FE4EFF4" w14:textId="77777777" w:rsidR="005C4197" w:rsidRPr="00E804C9" w:rsidRDefault="005C4197" w:rsidP="005C4197">
      <w:pPr>
        <w:rPr>
          <w:lang w:eastAsia="zh-CN"/>
        </w:rPr>
      </w:pPr>
      <w:r w:rsidRPr="00E804C9">
        <w:rPr>
          <w:lang w:eastAsia="zh-CN"/>
        </w:rPr>
        <w:t>The UE shall:</w:t>
      </w:r>
    </w:p>
    <w:p w14:paraId="6CD65BF9" w14:textId="77777777" w:rsidR="008E3BAD" w:rsidRPr="00E804C9" w:rsidRDefault="008E3BAD" w:rsidP="008E3BAD">
      <w:pPr>
        <w:pStyle w:val="B1"/>
        <w:rPr>
          <w:lang w:eastAsia="zh-CN"/>
        </w:rPr>
      </w:pPr>
      <w:r w:rsidRPr="00E804C9">
        <w:rPr>
          <w:lang w:eastAsia="zh-CN"/>
        </w:rPr>
        <w:t>1&gt;</w:t>
      </w:r>
      <w:r w:rsidRPr="00E804C9">
        <w:rPr>
          <w:lang w:eastAsia="zh-CN"/>
        </w:rPr>
        <w:tab/>
        <w:t>s</w:t>
      </w:r>
      <w:r w:rsidRPr="00E804C9">
        <w:t>tart timer T316;</w:t>
      </w:r>
    </w:p>
    <w:p w14:paraId="769354B8" w14:textId="77777777" w:rsidR="005C4197" w:rsidRPr="00E804C9" w:rsidRDefault="005C4197" w:rsidP="005C4197">
      <w:pPr>
        <w:pStyle w:val="B1"/>
      </w:pPr>
      <w:r w:rsidRPr="00E804C9">
        <w:t>1&gt;</w:t>
      </w:r>
      <w:r w:rsidRPr="00E804C9">
        <w:tab/>
        <w:t>if SRB1 is configured as split SRB:</w:t>
      </w:r>
    </w:p>
    <w:p w14:paraId="0D25FB07" w14:textId="77777777" w:rsidR="005C4197" w:rsidRPr="00E804C9" w:rsidRDefault="005C4197" w:rsidP="005C4197">
      <w:pPr>
        <w:pStyle w:val="B2"/>
      </w:pPr>
      <w:r w:rsidRPr="00E804C9">
        <w:t>2&gt;</w:t>
      </w:r>
      <w:r w:rsidRPr="00E804C9">
        <w:tab/>
        <w:t xml:space="preserve">submit the </w:t>
      </w:r>
      <w:r w:rsidRPr="00E804C9">
        <w:rPr>
          <w:i/>
        </w:rPr>
        <w:t xml:space="preserve">MCGFailureInformation </w:t>
      </w:r>
      <w:r w:rsidRPr="00E804C9">
        <w:t>message to lower layers for transmission via SRB1, upon which the procedure ends;</w:t>
      </w:r>
    </w:p>
    <w:p w14:paraId="051BE97A" w14:textId="77777777" w:rsidR="005C4197" w:rsidRPr="00E804C9" w:rsidRDefault="005C4197" w:rsidP="005C4197">
      <w:pPr>
        <w:pStyle w:val="B1"/>
      </w:pPr>
      <w:r w:rsidRPr="00E804C9">
        <w:t>1&gt;</w:t>
      </w:r>
      <w:r w:rsidRPr="00E804C9">
        <w:tab/>
        <w:t>else (i.e. SRB3 is configured):</w:t>
      </w:r>
    </w:p>
    <w:p w14:paraId="1AD8AE10" w14:textId="77777777" w:rsidR="005C4197" w:rsidRPr="00E804C9" w:rsidRDefault="005C4197" w:rsidP="005C4197">
      <w:pPr>
        <w:pStyle w:val="B2"/>
      </w:pPr>
      <w:r w:rsidRPr="00E804C9">
        <w:t>2&gt;</w:t>
      </w:r>
      <w:r w:rsidRPr="00E804C9">
        <w:tab/>
        <w:t xml:space="preserve">submit the </w:t>
      </w:r>
      <w:r w:rsidRPr="00E804C9">
        <w:rPr>
          <w:i/>
        </w:rPr>
        <w:t xml:space="preserve">MCGFailureInformation </w:t>
      </w:r>
      <w:r w:rsidRPr="00E804C9">
        <w:t xml:space="preserve">message to lower layers for transmission, embedded in NR RRC message </w:t>
      </w:r>
      <w:r w:rsidRPr="00E804C9">
        <w:rPr>
          <w:i/>
        </w:rPr>
        <w:t xml:space="preserve">ULInformationTransferMRDC </w:t>
      </w:r>
      <w:r w:rsidRPr="00E804C9">
        <w:t>via SRB3</w:t>
      </w:r>
      <w:r w:rsidRPr="00E804C9">
        <w:rPr>
          <w:i/>
        </w:rPr>
        <w:t xml:space="preserve"> </w:t>
      </w:r>
      <w:r w:rsidRPr="00E804C9">
        <w:t>as specified in TS 38.331 [82], clause 5.7.2a.3.</w:t>
      </w:r>
    </w:p>
    <w:p w14:paraId="059A4CE5" w14:textId="77777777" w:rsidR="005C4197" w:rsidRPr="00E804C9" w:rsidRDefault="006C1FAC" w:rsidP="005C4197">
      <w:pPr>
        <w:pStyle w:val="Heading4"/>
      </w:pPr>
      <w:bookmarkStart w:id="5130" w:name="_Toc36810187"/>
      <w:bookmarkStart w:id="5131" w:name="_Toc36846551"/>
      <w:bookmarkStart w:id="5132" w:name="_Toc36939204"/>
      <w:bookmarkStart w:id="5133" w:name="_Toc37082184"/>
      <w:bookmarkStart w:id="5134" w:name="_Toc46480812"/>
      <w:bookmarkStart w:id="5135" w:name="_Toc46482046"/>
      <w:bookmarkStart w:id="5136" w:name="_Toc46483280"/>
      <w:bookmarkStart w:id="5137" w:name="_Toc171494957"/>
      <w:r w:rsidRPr="00E804C9">
        <w:rPr>
          <w:rFonts w:eastAsia="Malgun Gothic"/>
          <w:lang w:eastAsia="ko-KR"/>
        </w:rPr>
        <w:t>5.6.26</w:t>
      </w:r>
      <w:r w:rsidR="005C4197" w:rsidRPr="00E804C9">
        <w:rPr>
          <w:rFonts w:eastAsia="Malgun Gothic"/>
          <w:lang w:eastAsia="ko-KR"/>
        </w:rPr>
        <w:t>.5</w:t>
      </w:r>
      <w:r w:rsidR="005C4197" w:rsidRPr="00E804C9">
        <w:tab/>
        <w:t>T316 expiry</w:t>
      </w:r>
      <w:bookmarkEnd w:id="5130"/>
      <w:bookmarkEnd w:id="5131"/>
      <w:bookmarkEnd w:id="5132"/>
      <w:bookmarkEnd w:id="5133"/>
      <w:bookmarkEnd w:id="5134"/>
      <w:bookmarkEnd w:id="5135"/>
      <w:bookmarkEnd w:id="5136"/>
      <w:bookmarkEnd w:id="5137"/>
    </w:p>
    <w:p w14:paraId="0B849FB2" w14:textId="77777777" w:rsidR="005C4197" w:rsidRPr="00E804C9" w:rsidRDefault="005C4197" w:rsidP="005C4197">
      <w:r w:rsidRPr="00E804C9">
        <w:t>The UE shall:</w:t>
      </w:r>
    </w:p>
    <w:p w14:paraId="79EF3379" w14:textId="77777777" w:rsidR="005C4197" w:rsidRPr="00E804C9" w:rsidRDefault="005C4197" w:rsidP="005C4197">
      <w:pPr>
        <w:pStyle w:val="B1"/>
      </w:pPr>
      <w:r w:rsidRPr="00E804C9">
        <w:t>1&gt;</w:t>
      </w:r>
      <w:r w:rsidRPr="00E804C9">
        <w:tab/>
        <w:t>if T316 expires:</w:t>
      </w:r>
    </w:p>
    <w:p w14:paraId="6896918E" w14:textId="77777777" w:rsidR="005C4197" w:rsidRPr="00E804C9" w:rsidRDefault="005C4197" w:rsidP="005C4197">
      <w:pPr>
        <w:pStyle w:val="B2"/>
      </w:pPr>
      <w:r w:rsidRPr="00E804C9">
        <w:t>2&gt;</w:t>
      </w:r>
      <w:r w:rsidRPr="00E804C9">
        <w:tab/>
        <w:t>initiate the connection re-establishment procedure as specified in 5.3.7.</w:t>
      </w:r>
    </w:p>
    <w:p w14:paraId="735AE44D" w14:textId="77777777" w:rsidR="00F450A4" w:rsidRPr="00E804C9" w:rsidRDefault="00F450A4" w:rsidP="00F450A4">
      <w:pPr>
        <w:pStyle w:val="Heading3"/>
      </w:pPr>
      <w:bookmarkStart w:id="5138" w:name="_Toc36810188"/>
      <w:bookmarkStart w:id="5139" w:name="_Toc36846552"/>
      <w:bookmarkStart w:id="5140" w:name="_Toc36939205"/>
      <w:bookmarkStart w:id="5141" w:name="_Toc37082185"/>
      <w:bookmarkStart w:id="5142" w:name="_Toc46480813"/>
      <w:bookmarkStart w:id="5143" w:name="_Toc46482047"/>
      <w:bookmarkStart w:id="5144" w:name="_Toc46483281"/>
      <w:bookmarkStart w:id="5145" w:name="_Toc171494958"/>
      <w:r w:rsidRPr="00E804C9">
        <w:t>5.6.27</w:t>
      </w:r>
      <w:r w:rsidRPr="00E804C9">
        <w:tab/>
      </w:r>
      <w:r w:rsidR="0063361F" w:rsidRPr="00E804C9">
        <w:t>Void</w:t>
      </w:r>
      <w:bookmarkEnd w:id="5138"/>
      <w:bookmarkEnd w:id="5139"/>
      <w:bookmarkEnd w:id="5140"/>
      <w:bookmarkEnd w:id="5141"/>
      <w:bookmarkEnd w:id="5142"/>
      <w:bookmarkEnd w:id="5143"/>
      <w:bookmarkEnd w:id="5144"/>
      <w:bookmarkEnd w:id="5145"/>
    </w:p>
    <w:p w14:paraId="00F55783" w14:textId="77777777" w:rsidR="0063361F" w:rsidRPr="00E804C9" w:rsidRDefault="0063361F" w:rsidP="004E6D61">
      <w:pPr>
        <w:pStyle w:val="Heading3"/>
      </w:pPr>
      <w:bookmarkStart w:id="5146" w:name="_Toc46480814"/>
      <w:bookmarkStart w:id="5147" w:name="_Toc46482048"/>
      <w:bookmarkStart w:id="5148" w:name="_Toc46483282"/>
      <w:bookmarkStart w:id="5149" w:name="_Toc171494959"/>
      <w:bookmarkStart w:id="5150" w:name="_Toc36810189"/>
      <w:bookmarkStart w:id="5151" w:name="_Toc36846553"/>
      <w:bookmarkStart w:id="5152" w:name="_Toc36939206"/>
      <w:bookmarkStart w:id="5153" w:name="_Toc37082186"/>
      <w:r w:rsidRPr="00E804C9">
        <w:t>5.6.28</w:t>
      </w:r>
      <w:r w:rsidRPr="00E804C9">
        <w:tab/>
        <w:t>UL transfer of IRAT information</w:t>
      </w:r>
      <w:bookmarkEnd w:id="5146"/>
      <w:bookmarkEnd w:id="5147"/>
      <w:bookmarkEnd w:id="5148"/>
      <w:bookmarkEnd w:id="5149"/>
    </w:p>
    <w:p w14:paraId="5F2AE1AE" w14:textId="77777777" w:rsidR="0063361F" w:rsidRPr="00E804C9" w:rsidRDefault="0063361F" w:rsidP="004E6D61">
      <w:pPr>
        <w:pStyle w:val="Heading4"/>
      </w:pPr>
      <w:bookmarkStart w:id="5154" w:name="_Toc46480815"/>
      <w:bookmarkStart w:id="5155" w:name="_Toc46482049"/>
      <w:bookmarkStart w:id="5156" w:name="_Toc46483283"/>
      <w:bookmarkStart w:id="5157" w:name="_Toc171494960"/>
      <w:r w:rsidRPr="00E804C9">
        <w:t>5.6.28.1</w:t>
      </w:r>
      <w:r w:rsidRPr="00E804C9">
        <w:tab/>
        <w:t>General</w:t>
      </w:r>
      <w:bookmarkEnd w:id="5154"/>
      <w:bookmarkEnd w:id="5155"/>
      <w:bookmarkEnd w:id="5156"/>
      <w:bookmarkEnd w:id="5157"/>
    </w:p>
    <w:bookmarkStart w:id="5158" w:name="_MON_1655221997"/>
    <w:bookmarkEnd w:id="5158"/>
    <w:p w14:paraId="0B20A6AF" w14:textId="77777777" w:rsidR="0063361F" w:rsidRPr="00E804C9" w:rsidRDefault="00FD1FFC" w:rsidP="004E6D61">
      <w:pPr>
        <w:pStyle w:val="TH"/>
      </w:pPr>
      <w:r w:rsidRPr="00E804C9">
        <w:object w:dxaOrig="7575" w:dyaOrig="1815" w14:anchorId="0CB2D155">
          <v:shape id="_x0000_i1115" type="#_x0000_t75" style="width:381.5pt;height:89.75pt" o:ole="">
            <v:imagedata r:id="rId198" o:title=""/>
          </v:shape>
          <o:OLEObject Type="Embed" ProgID="Word.Picture.8" ShapeID="_x0000_i1115" DrawAspect="Content" ObjectID="_1786350739" r:id="rId199"/>
        </w:object>
      </w:r>
    </w:p>
    <w:p w14:paraId="7EA737AD" w14:textId="77777777" w:rsidR="0063361F" w:rsidRPr="00E804C9" w:rsidRDefault="0063361F" w:rsidP="004E6D61">
      <w:pPr>
        <w:pStyle w:val="TF"/>
      </w:pPr>
      <w:r w:rsidRPr="00E804C9">
        <w:t>Figure 5.6.28.1-1: UL transfer of IRAT information</w:t>
      </w:r>
    </w:p>
    <w:p w14:paraId="700FD936" w14:textId="77777777" w:rsidR="0063361F" w:rsidRPr="00E804C9" w:rsidRDefault="0063361F" w:rsidP="0063361F">
      <w:r w:rsidRPr="00E804C9">
        <w:t>The purpose of this procedure is to transfer from the UE to E-UTRAN dedicated information terminated by E-UTRAN but specified by ano</w:t>
      </w:r>
      <w:r w:rsidR="00AC2D05" w:rsidRPr="00E804C9">
        <w:t>t</w:t>
      </w:r>
      <w:r w:rsidRPr="00E804C9">
        <w:t xml:space="preserve">her RAT e.g. the NR RRC </w:t>
      </w:r>
      <w:r w:rsidRPr="00E804C9">
        <w:rPr>
          <w:i/>
          <w:iCs/>
        </w:rPr>
        <w:t>MeasurementReport</w:t>
      </w:r>
      <w:r w:rsidRPr="00E804C9">
        <w:t xml:space="preserve"> message, the NR RRC </w:t>
      </w:r>
      <w:r w:rsidRPr="00E804C9">
        <w:rPr>
          <w:i/>
          <w:iCs/>
        </w:rPr>
        <w:t>SidelinkUEInformationNR</w:t>
      </w:r>
      <w:r w:rsidRPr="00E804C9">
        <w:t xml:space="preserve"> message or the NR RRC </w:t>
      </w:r>
      <w:r w:rsidRPr="00E804C9">
        <w:rPr>
          <w:i/>
          <w:iCs/>
        </w:rPr>
        <w:t>UEAssistanceInformation</w:t>
      </w:r>
      <w:r w:rsidRPr="00E804C9">
        <w:t xml:space="preserve"> message. The specific information transferred in this message is set in accordance with:</w:t>
      </w:r>
    </w:p>
    <w:p w14:paraId="2B0CE614" w14:textId="77777777" w:rsidR="0063361F" w:rsidRPr="00E804C9" w:rsidRDefault="0063361F" w:rsidP="0063361F">
      <w:pPr>
        <w:pStyle w:val="B1"/>
      </w:pPr>
      <w:r w:rsidRPr="00E804C9">
        <w:t>-</w:t>
      </w:r>
      <w:r w:rsidRPr="00E804C9">
        <w:tab/>
        <w:t xml:space="preserve">the procedure specified in 5.7.4 of TS 38.331 [82] for NR </w:t>
      </w:r>
      <w:r w:rsidRPr="00E804C9">
        <w:rPr>
          <w:i/>
        </w:rPr>
        <w:t>UEAssistanceInformation</w:t>
      </w:r>
      <w:r w:rsidRPr="00E804C9">
        <w:t xml:space="preserve"> message;</w:t>
      </w:r>
    </w:p>
    <w:p w14:paraId="28E351AD" w14:textId="77777777" w:rsidR="0063361F" w:rsidRPr="00E804C9" w:rsidRDefault="0063361F" w:rsidP="0063361F">
      <w:pPr>
        <w:pStyle w:val="B1"/>
      </w:pPr>
      <w:r w:rsidRPr="00E804C9">
        <w:t>-</w:t>
      </w:r>
      <w:r w:rsidRPr="00E804C9">
        <w:tab/>
        <w:t xml:space="preserve">the procedure specified in 5.8.3 of TS 38.331 [82] for NR </w:t>
      </w:r>
      <w:r w:rsidRPr="00E804C9">
        <w:rPr>
          <w:i/>
        </w:rPr>
        <w:t>SidelinkUEInformation</w:t>
      </w:r>
      <w:r w:rsidR="00AC2D05" w:rsidRPr="00E804C9">
        <w:rPr>
          <w:i/>
        </w:rPr>
        <w:t>NR</w:t>
      </w:r>
      <w:r w:rsidRPr="00E804C9">
        <w:t xml:space="preserve"> message;</w:t>
      </w:r>
    </w:p>
    <w:p w14:paraId="33C12D78" w14:textId="77777777" w:rsidR="0063361F" w:rsidRPr="00E804C9" w:rsidRDefault="0063361F" w:rsidP="0063361F">
      <w:pPr>
        <w:pStyle w:val="B1"/>
      </w:pPr>
      <w:r w:rsidRPr="00E804C9">
        <w:t>-</w:t>
      </w:r>
      <w:r w:rsidRPr="00E804C9">
        <w:tab/>
        <w:t xml:space="preserve">the procedure specified in 5.5.5 of TS 38.331 [82] for NR </w:t>
      </w:r>
      <w:r w:rsidRPr="00E804C9">
        <w:rPr>
          <w:i/>
        </w:rPr>
        <w:t>MeasurementReport</w:t>
      </w:r>
      <w:r w:rsidRPr="00E804C9">
        <w:t xml:space="preserve"> Message</w:t>
      </w:r>
      <w:r w:rsidR="00FD1FFC" w:rsidRPr="00E804C9">
        <w:t>.</w:t>
      </w:r>
    </w:p>
    <w:p w14:paraId="14FA2359" w14:textId="77777777" w:rsidR="0063361F" w:rsidRPr="00E804C9" w:rsidRDefault="0063361F" w:rsidP="004E6D61">
      <w:pPr>
        <w:pStyle w:val="Heading4"/>
      </w:pPr>
      <w:bookmarkStart w:id="5159" w:name="_Toc46480816"/>
      <w:bookmarkStart w:id="5160" w:name="_Toc46482050"/>
      <w:bookmarkStart w:id="5161" w:name="_Toc46483284"/>
      <w:bookmarkStart w:id="5162" w:name="_Toc171494961"/>
      <w:r w:rsidRPr="00E804C9">
        <w:lastRenderedPageBreak/>
        <w:t>5.6.28.2</w:t>
      </w:r>
      <w:r w:rsidRPr="00E804C9">
        <w:tab/>
        <w:t>Initiation</w:t>
      </w:r>
      <w:bookmarkEnd w:id="5159"/>
      <w:bookmarkEnd w:id="5160"/>
      <w:bookmarkEnd w:id="5161"/>
      <w:bookmarkEnd w:id="5162"/>
    </w:p>
    <w:p w14:paraId="5B2ABD23" w14:textId="77777777" w:rsidR="0063361F" w:rsidRPr="00E804C9" w:rsidRDefault="0063361F" w:rsidP="0063361F">
      <w:r w:rsidRPr="00E804C9">
        <w:t>A UE in RRC_CONNECTED initiates the UL information transfer procedure whenever there is a need to transfer dedicated IRAT information as specified in TS 38.331 [82].</w:t>
      </w:r>
    </w:p>
    <w:p w14:paraId="11A6BD36" w14:textId="77777777" w:rsidR="0063361F" w:rsidRPr="00E804C9" w:rsidRDefault="0063361F" w:rsidP="004E6D61">
      <w:pPr>
        <w:pStyle w:val="Heading4"/>
      </w:pPr>
      <w:bookmarkStart w:id="5163" w:name="_Toc46480817"/>
      <w:bookmarkStart w:id="5164" w:name="_Toc46482051"/>
      <w:bookmarkStart w:id="5165" w:name="_Toc46483285"/>
      <w:bookmarkStart w:id="5166" w:name="_Toc171494962"/>
      <w:r w:rsidRPr="00E804C9">
        <w:t>5.6.28.3</w:t>
      </w:r>
      <w:r w:rsidRPr="00E804C9">
        <w:tab/>
        <w:t xml:space="preserve">Actions related to transmission of </w:t>
      </w:r>
      <w:r w:rsidRPr="00E804C9">
        <w:rPr>
          <w:i/>
        </w:rPr>
        <w:t>ULInformationTransferIRAT</w:t>
      </w:r>
      <w:r w:rsidRPr="00E804C9">
        <w:t xml:space="preserve"> message</w:t>
      </w:r>
      <w:bookmarkEnd w:id="5163"/>
      <w:bookmarkEnd w:id="5164"/>
      <w:bookmarkEnd w:id="5165"/>
      <w:bookmarkEnd w:id="5166"/>
    </w:p>
    <w:p w14:paraId="44B57DC2" w14:textId="77777777" w:rsidR="0063361F" w:rsidRPr="00E804C9" w:rsidRDefault="0063361F" w:rsidP="0063361F">
      <w:r w:rsidRPr="00E804C9">
        <w:t xml:space="preserve">The UE shall set the contents of the </w:t>
      </w:r>
      <w:r w:rsidRPr="00E804C9">
        <w:rPr>
          <w:i/>
        </w:rPr>
        <w:t>ULInformationTransferIRAT</w:t>
      </w:r>
      <w:r w:rsidRPr="00E804C9">
        <w:t xml:space="preserve"> message as follows:</w:t>
      </w:r>
    </w:p>
    <w:p w14:paraId="01A65DB6" w14:textId="77777777" w:rsidR="0063361F" w:rsidRPr="00E804C9" w:rsidRDefault="0063361F" w:rsidP="004E6D61">
      <w:pPr>
        <w:pStyle w:val="B1"/>
      </w:pPr>
      <w:r w:rsidRPr="00E804C9">
        <w:t>1&gt;</w:t>
      </w:r>
      <w:r w:rsidRPr="00E804C9">
        <w:tab/>
        <w:t>if there is a need to transfer dedicated NR information:</w:t>
      </w:r>
    </w:p>
    <w:p w14:paraId="6665C79C" w14:textId="77777777" w:rsidR="0063361F" w:rsidRPr="00E804C9" w:rsidRDefault="0063361F" w:rsidP="004E6D61">
      <w:pPr>
        <w:pStyle w:val="B2"/>
      </w:pPr>
      <w:r w:rsidRPr="00E804C9">
        <w:t>2&gt;</w:t>
      </w:r>
      <w:r w:rsidRPr="00E804C9">
        <w:tab/>
        <w:t xml:space="preserve">set the </w:t>
      </w:r>
      <w:r w:rsidRPr="00E804C9">
        <w:rPr>
          <w:i/>
        </w:rPr>
        <w:t>ul-DCCH-MessageNR</w:t>
      </w:r>
      <w:r w:rsidRPr="00E804C9">
        <w:t xml:space="preserve"> to include the IRAT dedicated information to be transferred;</w:t>
      </w:r>
    </w:p>
    <w:p w14:paraId="69A7AA3A" w14:textId="77777777" w:rsidR="0063361F" w:rsidRPr="00E804C9" w:rsidRDefault="0063361F" w:rsidP="004E6D61">
      <w:pPr>
        <w:pStyle w:val="B1"/>
      </w:pPr>
      <w:r w:rsidRPr="00E804C9">
        <w:t>1&gt;</w:t>
      </w:r>
      <w:r w:rsidRPr="00E804C9">
        <w:tab/>
        <w:t xml:space="preserve">submit the </w:t>
      </w:r>
      <w:r w:rsidRPr="00E804C9">
        <w:rPr>
          <w:i/>
        </w:rPr>
        <w:t>ULInformationTransferIRAT</w:t>
      </w:r>
      <w:r w:rsidRPr="00E804C9">
        <w:t xml:space="preserve"> message to lower layers for transmission, upon which the procedure ends</w:t>
      </w:r>
      <w:r w:rsidR="00FD1FFC" w:rsidRPr="00E804C9">
        <w:t>.</w:t>
      </w:r>
    </w:p>
    <w:p w14:paraId="603A505B" w14:textId="77777777" w:rsidR="009722D5" w:rsidRPr="00E804C9" w:rsidRDefault="009722D5" w:rsidP="009722D5">
      <w:pPr>
        <w:pStyle w:val="Heading2"/>
      </w:pPr>
      <w:bookmarkStart w:id="5167" w:name="_Toc46480818"/>
      <w:bookmarkStart w:id="5168" w:name="_Toc46482052"/>
      <w:bookmarkStart w:id="5169" w:name="_Toc46483286"/>
      <w:bookmarkStart w:id="5170" w:name="_Toc171494963"/>
      <w:r w:rsidRPr="00E804C9">
        <w:t>5.7</w:t>
      </w:r>
      <w:r w:rsidRPr="00E804C9">
        <w:tab/>
        <w:t>Generic error handling</w:t>
      </w:r>
      <w:bookmarkEnd w:id="4955"/>
      <w:bookmarkEnd w:id="4956"/>
      <w:bookmarkEnd w:id="4957"/>
      <w:bookmarkEnd w:id="5035"/>
      <w:bookmarkEnd w:id="5150"/>
      <w:bookmarkEnd w:id="5151"/>
      <w:bookmarkEnd w:id="5152"/>
      <w:bookmarkEnd w:id="5153"/>
      <w:bookmarkEnd w:id="5167"/>
      <w:bookmarkEnd w:id="5168"/>
      <w:bookmarkEnd w:id="5169"/>
      <w:bookmarkEnd w:id="5170"/>
    </w:p>
    <w:p w14:paraId="3829925E" w14:textId="77777777" w:rsidR="009722D5" w:rsidRPr="00E804C9" w:rsidRDefault="009722D5" w:rsidP="009722D5">
      <w:pPr>
        <w:pStyle w:val="Heading3"/>
      </w:pPr>
      <w:bookmarkStart w:id="5171" w:name="_Toc20487068"/>
      <w:bookmarkStart w:id="5172" w:name="_Toc29342360"/>
      <w:bookmarkStart w:id="5173" w:name="_Toc29343499"/>
      <w:bookmarkStart w:id="5174" w:name="_Toc36566759"/>
      <w:bookmarkStart w:id="5175" w:name="_Toc36810190"/>
      <w:bookmarkStart w:id="5176" w:name="_Toc36846554"/>
      <w:bookmarkStart w:id="5177" w:name="_Toc36939207"/>
      <w:bookmarkStart w:id="5178" w:name="_Toc37082187"/>
      <w:bookmarkStart w:id="5179" w:name="_Toc46480819"/>
      <w:bookmarkStart w:id="5180" w:name="_Toc46482053"/>
      <w:bookmarkStart w:id="5181" w:name="_Toc46483287"/>
      <w:bookmarkStart w:id="5182" w:name="_Toc171494964"/>
      <w:r w:rsidRPr="00E804C9">
        <w:t>5.7.1</w:t>
      </w:r>
      <w:r w:rsidRPr="00E804C9">
        <w:tab/>
        <w:t>General</w:t>
      </w:r>
      <w:bookmarkEnd w:id="5171"/>
      <w:bookmarkEnd w:id="5172"/>
      <w:bookmarkEnd w:id="5173"/>
      <w:bookmarkEnd w:id="5174"/>
      <w:bookmarkEnd w:id="5175"/>
      <w:bookmarkEnd w:id="5176"/>
      <w:bookmarkEnd w:id="5177"/>
      <w:bookmarkEnd w:id="5178"/>
      <w:bookmarkEnd w:id="5179"/>
      <w:bookmarkEnd w:id="5180"/>
      <w:bookmarkEnd w:id="5181"/>
      <w:bookmarkEnd w:id="5182"/>
    </w:p>
    <w:p w14:paraId="2DE0FBCA" w14:textId="37E239C5" w:rsidR="009722D5" w:rsidRPr="00E804C9" w:rsidRDefault="009722D5" w:rsidP="009722D5">
      <w:r w:rsidRPr="00E804C9">
        <w:t xml:space="preserve">The generic error handling defined in the subsequent </w:t>
      </w:r>
      <w:r w:rsidR="006B563F" w:rsidRPr="00E804C9">
        <w:t>clause</w:t>
      </w:r>
      <w:r w:rsidRPr="00E804C9">
        <w:t>s applies unless explicitly specified otherwise e.g. within the procedure specific error handling.</w:t>
      </w:r>
    </w:p>
    <w:p w14:paraId="2B282D7B" w14:textId="77777777" w:rsidR="009722D5" w:rsidRPr="00E804C9" w:rsidRDefault="009722D5" w:rsidP="009722D5">
      <w:r w:rsidRPr="00E804C9">
        <w:t>The UE shall consider a value as not comprehended when it is set:</w:t>
      </w:r>
    </w:p>
    <w:p w14:paraId="3F658AE5" w14:textId="77777777" w:rsidR="009722D5" w:rsidRPr="00E804C9" w:rsidRDefault="009722D5" w:rsidP="009722D5">
      <w:pPr>
        <w:pStyle w:val="B1"/>
      </w:pPr>
      <w:r w:rsidRPr="00E804C9">
        <w:t>-</w:t>
      </w:r>
      <w:r w:rsidRPr="00E804C9">
        <w:tab/>
        <w:t>to an extended value that is not defined in the version of the transfer syntax supported by the UE.</w:t>
      </w:r>
    </w:p>
    <w:p w14:paraId="358E4A69" w14:textId="77777777" w:rsidR="009722D5" w:rsidRPr="00E804C9" w:rsidRDefault="009722D5" w:rsidP="009722D5">
      <w:pPr>
        <w:pStyle w:val="B1"/>
      </w:pPr>
      <w:r w:rsidRPr="00E804C9">
        <w:t>-</w:t>
      </w:r>
      <w:r w:rsidRPr="00E804C9">
        <w:tab/>
        <w:t>to a spare or reserved value unless the specification defines specific behaviour that the UE shall apply upon receiving the concerned spare/ reserved value.</w:t>
      </w:r>
    </w:p>
    <w:p w14:paraId="2EC9621B" w14:textId="77777777" w:rsidR="009722D5" w:rsidRPr="00E804C9" w:rsidRDefault="009722D5" w:rsidP="009722D5">
      <w:r w:rsidRPr="00E804C9">
        <w:t>The UE shall consider a field as not comprehended when it is defined:</w:t>
      </w:r>
    </w:p>
    <w:p w14:paraId="7EC575FA" w14:textId="77777777" w:rsidR="009722D5" w:rsidRPr="00E804C9" w:rsidRDefault="009722D5" w:rsidP="009722D5">
      <w:pPr>
        <w:pStyle w:val="B1"/>
      </w:pPr>
      <w:r w:rsidRPr="00E804C9">
        <w:t>-</w:t>
      </w:r>
      <w:r w:rsidRPr="00E804C9">
        <w:tab/>
        <w:t>as spare or reserved unless the specification defines specific behaviour that the UE shall apply upon receiving the concerned spare/ reserved field.</w:t>
      </w:r>
    </w:p>
    <w:p w14:paraId="784C05A8" w14:textId="77777777" w:rsidR="009722D5" w:rsidRPr="00E804C9" w:rsidRDefault="009722D5" w:rsidP="009722D5">
      <w:pPr>
        <w:pStyle w:val="Heading3"/>
      </w:pPr>
      <w:bookmarkStart w:id="5183" w:name="_Toc20487069"/>
      <w:bookmarkStart w:id="5184" w:name="_Toc29342361"/>
      <w:bookmarkStart w:id="5185" w:name="_Toc29343500"/>
      <w:bookmarkStart w:id="5186" w:name="_Toc36566760"/>
      <w:bookmarkStart w:id="5187" w:name="_Toc36810191"/>
      <w:bookmarkStart w:id="5188" w:name="_Toc36846555"/>
      <w:bookmarkStart w:id="5189" w:name="_Toc36939208"/>
      <w:bookmarkStart w:id="5190" w:name="_Toc37082188"/>
      <w:bookmarkStart w:id="5191" w:name="_Toc46480820"/>
      <w:bookmarkStart w:id="5192" w:name="_Toc46482054"/>
      <w:bookmarkStart w:id="5193" w:name="_Toc46483288"/>
      <w:bookmarkStart w:id="5194" w:name="_Toc171494965"/>
      <w:r w:rsidRPr="00E804C9">
        <w:t>5.7.2</w:t>
      </w:r>
      <w:r w:rsidRPr="00E804C9">
        <w:tab/>
        <w:t>ASN.1 violation or encoding error</w:t>
      </w:r>
      <w:bookmarkEnd w:id="5183"/>
      <w:bookmarkEnd w:id="5184"/>
      <w:bookmarkEnd w:id="5185"/>
      <w:bookmarkEnd w:id="5186"/>
      <w:bookmarkEnd w:id="5187"/>
      <w:bookmarkEnd w:id="5188"/>
      <w:bookmarkEnd w:id="5189"/>
      <w:bookmarkEnd w:id="5190"/>
      <w:bookmarkEnd w:id="5191"/>
      <w:bookmarkEnd w:id="5192"/>
      <w:bookmarkEnd w:id="5193"/>
      <w:bookmarkEnd w:id="5194"/>
    </w:p>
    <w:p w14:paraId="1781F864" w14:textId="77777777" w:rsidR="009722D5" w:rsidRPr="00E804C9" w:rsidRDefault="009722D5" w:rsidP="009722D5">
      <w:r w:rsidRPr="00E804C9">
        <w:t>The UE shall:</w:t>
      </w:r>
    </w:p>
    <w:p w14:paraId="7022DFA1" w14:textId="77777777" w:rsidR="009722D5" w:rsidRPr="00E804C9" w:rsidRDefault="009722D5" w:rsidP="009722D5">
      <w:pPr>
        <w:pStyle w:val="B1"/>
      </w:pPr>
      <w:r w:rsidRPr="00E804C9">
        <w:t>1&gt;</w:t>
      </w:r>
      <w:r w:rsidRPr="00E804C9">
        <w:tab/>
        <w:t>when receiving an RRC message on the BCCH, BR-BCCH, PCCH, CCCH</w:t>
      </w:r>
      <w:r w:rsidRPr="00E804C9">
        <w:rPr>
          <w:lang w:eastAsia="zh-TW"/>
        </w:rPr>
        <w:t>, MCCH, SC-MCCH</w:t>
      </w:r>
      <w:r w:rsidRPr="00E804C9">
        <w:t xml:space="preserve"> or SBCCH for which the abstract syntax is invalid</w:t>
      </w:r>
      <w:r w:rsidR="002224A0" w:rsidRPr="00E804C9">
        <w:t>, as specified in ITU-T X.680 (07/2002)</w:t>
      </w:r>
      <w:r w:rsidRPr="00E804C9">
        <w:t xml:space="preserve"> [13]:</w:t>
      </w:r>
    </w:p>
    <w:p w14:paraId="04EA1263" w14:textId="77777777" w:rsidR="009722D5" w:rsidRPr="00E804C9" w:rsidRDefault="009722D5" w:rsidP="009722D5">
      <w:pPr>
        <w:pStyle w:val="B2"/>
      </w:pPr>
      <w:r w:rsidRPr="00E804C9">
        <w:t>2&gt;</w:t>
      </w:r>
      <w:r w:rsidRPr="00E804C9">
        <w:tab/>
        <w:t>ignore the message;</w:t>
      </w:r>
    </w:p>
    <w:p w14:paraId="22D00CD9" w14:textId="77777777" w:rsidR="009722D5" w:rsidRPr="00E804C9" w:rsidRDefault="009722D5" w:rsidP="009722D5">
      <w:pPr>
        <w:pStyle w:val="NO"/>
      </w:pPr>
      <w:r w:rsidRPr="00E804C9">
        <w:t>NOTE:</w:t>
      </w:r>
      <w:r w:rsidRPr="00E804C9">
        <w:tab/>
        <w:t xml:space="preserve">This </w:t>
      </w:r>
      <w:r w:rsidR="00746471" w:rsidRPr="00E804C9">
        <w:t>clause</w:t>
      </w:r>
      <w:r w:rsidRPr="00E804C9">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89B31B" w14:textId="77777777" w:rsidR="009722D5" w:rsidRPr="00E804C9" w:rsidRDefault="009722D5" w:rsidP="009722D5">
      <w:pPr>
        <w:pStyle w:val="Heading3"/>
      </w:pPr>
      <w:bookmarkStart w:id="5195" w:name="_Toc20487070"/>
      <w:bookmarkStart w:id="5196" w:name="_Toc29342362"/>
      <w:bookmarkStart w:id="5197" w:name="_Toc29343501"/>
      <w:bookmarkStart w:id="5198" w:name="_Toc36566761"/>
      <w:bookmarkStart w:id="5199" w:name="_Toc36810192"/>
      <w:bookmarkStart w:id="5200" w:name="_Toc36846556"/>
      <w:bookmarkStart w:id="5201" w:name="_Toc36939209"/>
      <w:bookmarkStart w:id="5202" w:name="_Toc37082189"/>
      <w:bookmarkStart w:id="5203" w:name="_Toc46480821"/>
      <w:bookmarkStart w:id="5204" w:name="_Toc46482055"/>
      <w:bookmarkStart w:id="5205" w:name="_Toc46483289"/>
      <w:bookmarkStart w:id="5206" w:name="_Toc171494966"/>
      <w:r w:rsidRPr="00E804C9">
        <w:t>5.7.3</w:t>
      </w:r>
      <w:r w:rsidRPr="00E804C9">
        <w:tab/>
        <w:t>Field set to a not comprehended value</w:t>
      </w:r>
      <w:bookmarkEnd w:id="5195"/>
      <w:bookmarkEnd w:id="5196"/>
      <w:bookmarkEnd w:id="5197"/>
      <w:bookmarkEnd w:id="5198"/>
      <w:bookmarkEnd w:id="5199"/>
      <w:bookmarkEnd w:id="5200"/>
      <w:bookmarkEnd w:id="5201"/>
      <w:bookmarkEnd w:id="5202"/>
      <w:bookmarkEnd w:id="5203"/>
      <w:bookmarkEnd w:id="5204"/>
      <w:bookmarkEnd w:id="5205"/>
      <w:bookmarkEnd w:id="5206"/>
    </w:p>
    <w:p w14:paraId="17A8D739" w14:textId="77777777" w:rsidR="009722D5" w:rsidRPr="00E804C9" w:rsidRDefault="009722D5" w:rsidP="009722D5">
      <w:r w:rsidRPr="00E804C9">
        <w:t>The UE shall, when receiving an RRC message on any logical channel:</w:t>
      </w:r>
    </w:p>
    <w:p w14:paraId="435552F7" w14:textId="77777777" w:rsidR="009722D5" w:rsidRPr="00E804C9" w:rsidRDefault="009722D5" w:rsidP="009722D5">
      <w:pPr>
        <w:pStyle w:val="B1"/>
      </w:pPr>
      <w:r w:rsidRPr="00E804C9">
        <w:t>1&gt;</w:t>
      </w:r>
      <w:r w:rsidRPr="00E804C9">
        <w:tab/>
        <w:t>if the message includes a field that has a value that the UE does not comprehend:</w:t>
      </w:r>
    </w:p>
    <w:p w14:paraId="3B5C9C7B" w14:textId="77777777" w:rsidR="009722D5" w:rsidRPr="00E804C9" w:rsidRDefault="009722D5" w:rsidP="009722D5">
      <w:pPr>
        <w:pStyle w:val="B2"/>
      </w:pPr>
      <w:r w:rsidRPr="00E804C9">
        <w:t>2&gt;</w:t>
      </w:r>
      <w:r w:rsidRPr="00E804C9">
        <w:tab/>
        <w:t>if a default value is defined for this field:</w:t>
      </w:r>
    </w:p>
    <w:p w14:paraId="6AEBF0D9" w14:textId="77777777" w:rsidR="009722D5" w:rsidRPr="00E804C9" w:rsidRDefault="009722D5" w:rsidP="009722D5">
      <w:pPr>
        <w:pStyle w:val="B3"/>
      </w:pPr>
      <w:r w:rsidRPr="00E804C9">
        <w:t>3&gt;</w:t>
      </w:r>
      <w:r w:rsidRPr="00E804C9">
        <w:tab/>
        <w:t>treat the message while using the default value defined for this field;</w:t>
      </w:r>
    </w:p>
    <w:p w14:paraId="7883B0AF" w14:textId="77777777" w:rsidR="009722D5" w:rsidRPr="00E804C9" w:rsidRDefault="009722D5" w:rsidP="009722D5">
      <w:pPr>
        <w:pStyle w:val="B2"/>
      </w:pPr>
      <w:r w:rsidRPr="00E804C9">
        <w:t>2&gt;</w:t>
      </w:r>
      <w:r w:rsidRPr="00E804C9">
        <w:tab/>
        <w:t>else if the concerned field is optional:</w:t>
      </w:r>
    </w:p>
    <w:p w14:paraId="6F1E3384" w14:textId="77777777" w:rsidR="009722D5" w:rsidRPr="00E804C9" w:rsidRDefault="009722D5" w:rsidP="009722D5">
      <w:pPr>
        <w:pStyle w:val="B3"/>
      </w:pPr>
      <w:r w:rsidRPr="00E804C9">
        <w:lastRenderedPageBreak/>
        <w:t>3&gt;</w:t>
      </w:r>
      <w:r w:rsidRPr="00E804C9">
        <w:tab/>
        <w:t>treat the message as if the field were absent and in accordance with the need code for absence of the concerned field;</w:t>
      </w:r>
    </w:p>
    <w:p w14:paraId="74AB3839" w14:textId="77777777" w:rsidR="009722D5" w:rsidRPr="00E804C9" w:rsidRDefault="009722D5" w:rsidP="009722D5">
      <w:pPr>
        <w:pStyle w:val="B2"/>
      </w:pPr>
      <w:r w:rsidRPr="00E804C9">
        <w:t>2&gt;</w:t>
      </w:r>
      <w:r w:rsidRPr="00E804C9">
        <w:tab/>
        <w:t>else:</w:t>
      </w:r>
    </w:p>
    <w:p w14:paraId="6798EADA" w14:textId="225AA1BE" w:rsidR="009722D5" w:rsidRPr="00E804C9" w:rsidRDefault="009722D5" w:rsidP="009722D5">
      <w:pPr>
        <w:pStyle w:val="B3"/>
      </w:pPr>
      <w:r w:rsidRPr="00E804C9">
        <w:t>3&gt;</w:t>
      </w:r>
      <w:r w:rsidRPr="00E804C9">
        <w:tab/>
        <w:t xml:space="preserve">treat the message as if the field were absent and in accordance with </w:t>
      </w:r>
      <w:r w:rsidR="006B563F" w:rsidRPr="00E804C9">
        <w:t>clause</w:t>
      </w:r>
      <w:r w:rsidRPr="00E804C9">
        <w:t xml:space="preserve"> 5.7.4;</w:t>
      </w:r>
    </w:p>
    <w:p w14:paraId="707688AE" w14:textId="77777777" w:rsidR="009722D5" w:rsidRPr="00E804C9" w:rsidRDefault="009722D5" w:rsidP="009722D5">
      <w:pPr>
        <w:pStyle w:val="Heading3"/>
        <w:ind w:left="0" w:firstLine="0"/>
      </w:pPr>
      <w:bookmarkStart w:id="5207" w:name="_Toc20487071"/>
      <w:bookmarkStart w:id="5208" w:name="_Toc29342363"/>
      <w:bookmarkStart w:id="5209" w:name="_Toc29343502"/>
      <w:bookmarkStart w:id="5210" w:name="_Toc36566762"/>
      <w:bookmarkStart w:id="5211" w:name="_Toc36810193"/>
      <w:bookmarkStart w:id="5212" w:name="_Toc36846557"/>
      <w:bookmarkStart w:id="5213" w:name="_Toc36939210"/>
      <w:bookmarkStart w:id="5214" w:name="_Toc37082190"/>
      <w:bookmarkStart w:id="5215" w:name="_Toc46480822"/>
      <w:bookmarkStart w:id="5216" w:name="_Toc46482056"/>
      <w:bookmarkStart w:id="5217" w:name="_Toc46483290"/>
      <w:bookmarkStart w:id="5218" w:name="_Toc171494967"/>
      <w:r w:rsidRPr="00E804C9">
        <w:t>5.7.4</w:t>
      </w:r>
      <w:r w:rsidRPr="00E804C9">
        <w:tab/>
        <w:t>Mandatory field missing</w:t>
      </w:r>
      <w:bookmarkEnd w:id="5207"/>
      <w:bookmarkEnd w:id="5208"/>
      <w:bookmarkEnd w:id="5209"/>
      <w:bookmarkEnd w:id="5210"/>
      <w:bookmarkEnd w:id="5211"/>
      <w:bookmarkEnd w:id="5212"/>
      <w:bookmarkEnd w:id="5213"/>
      <w:bookmarkEnd w:id="5214"/>
      <w:bookmarkEnd w:id="5215"/>
      <w:bookmarkEnd w:id="5216"/>
      <w:bookmarkEnd w:id="5217"/>
      <w:bookmarkEnd w:id="5218"/>
    </w:p>
    <w:p w14:paraId="0E667319" w14:textId="77777777" w:rsidR="009722D5" w:rsidRPr="00E804C9" w:rsidRDefault="009722D5" w:rsidP="009722D5">
      <w:r w:rsidRPr="00E804C9">
        <w:t>The UE shall:</w:t>
      </w:r>
    </w:p>
    <w:p w14:paraId="0B5A518A" w14:textId="77777777" w:rsidR="009722D5" w:rsidRPr="00E804C9" w:rsidRDefault="009722D5" w:rsidP="009722D5">
      <w:pPr>
        <w:pStyle w:val="B1"/>
      </w:pPr>
      <w:r w:rsidRPr="00E804C9">
        <w:t>1&gt;</w:t>
      </w:r>
      <w:r w:rsidRPr="00E804C9">
        <w:tab/>
        <w:t>if the message includes a field that is mandatory to include in the message (e.g. because conditions for mandatory presence are fulfilled) and that field is absent or treated as absent:</w:t>
      </w:r>
    </w:p>
    <w:p w14:paraId="22F6CB3D" w14:textId="77777777" w:rsidR="009722D5" w:rsidRPr="00E804C9" w:rsidRDefault="009722D5" w:rsidP="009722D5">
      <w:pPr>
        <w:pStyle w:val="B2"/>
      </w:pPr>
      <w:r w:rsidRPr="00E804C9">
        <w:t>2&gt;</w:t>
      </w:r>
      <w:r w:rsidRPr="00E804C9">
        <w:tab/>
        <w:t>if the RRC message was received on DCCH or CCCH:</w:t>
      </w:r>
    </w:p>
    <w:p w14:paraId="70DFAE29" w14:textId="77777777" w:rsidR="009722D5" w:rsidRPr="00E804C9" w:rsidRDefault="009722D5" w:rsidP="009722D5">
      <w:pPr>
        <w:pStyle w:val="B3"/>
      </w:pPr>
      <w:r w:rsidRPr="00E804C9">
        <w:t>3&gt;</w:t>
      </w:r>
      <w:r w:rsidRPr="00E804C9">
        <w:tab/>
        <w:t>ignore the message;</w:t>
      </w:r>
    </w:p>
    <w:p w14:paraId="50295447" w14:textId="77777777" w:rsidR="009722D5" w:rsidRPr="00E804C9" w:rsidRDefault="009722D5" w:rsidP="009722D5">
      <w:pPr>
        <w:pStyle w:val="B2"/>
      </w:pPr>
      <w:r w:rsidRPr="00E804C9">
        <w:t>2&gt;</w:t>
      </w:r>
      <w:r w:rsidRPr="00E804C9">
        <w:tab/>
        <w:t>else:</w:t>
      </w:r>
    </w:p>
    <w:p w14:paraId="5C930B85" w14:textId="77777777" w:rsidR="009722D5" w:rsidRPr="00E804C9" w:rsidRDefault="009722D5" w:rsidP="009722D5">
      <w:pPr>
        <w:pStyle w:val="B3"/>
      </w:pPr>
      <w:r w:rsidRPr="00E804C9">
        <w:t>3&gt;</w:t>
      </w:r>
      <w:r w:rsidRPr="00E804C9">
        <w:tab/>
        <w:t>if the field concerns a (sub-field of) an entry of a list (i.e. a SEQUENCE OF):</w:t>
      </w:r>
    </w:p>
    <w:p w14:paraId="102DE475" w14:textId="77777777" w:rsidR="009722D5" w:rsidRPr="00E804C9" w:rsidRDefault="009722D5" w:rsidP="009722D5">
      <w:pPr>
        <w:pStyle w:val="B4"/>
      </w:pPr>
      <w:r w:rsidRPr="00E804C9">
        <w:t>4&gt;</w:t>
      </w:r>
      <w:r w:rsidRPr="00E804C9">
        <w:tab/>
        <w:t>treat the list as if the entry including the missing or not comprehended field was not present;</w:t>
      </w:r>
    </w:p>
    <w:p w14:paraId="4BA208A3" w14:textId="77777777" w:rsidR="009722D5" w:rsidRPr="00E804C9" w:rsidRDefault="009722D5" w:rsidP="009722D5">
      <w:pPr>
        <w:pStyle w:val="B3"/>
      </w:pPr>
      <w:r w:rsidRPr="00E804C9">
        <w:t>3&gt;</w:t>
      </w:r>
      <w:r w:rsidRPr="00E804C9">
        <w:tab/>
        <w:t>else if the field concerns a sub-field of another field, referred to as the 'parent' field i.e. the field that is one nesting level up compared to the erroneous field:</w:t>
      </w:r>
    </w:p>
    <w:p w14:paraId="22322E88" w14:textId="77777777" w:rsidR="009722D5" w:rsidRPr="00E804C9" w:rsidRDefault="009722D5" w:rsidP="009722D5">
      <w:pPr>
        <w:pStyle w:val="B4"/>
      </w:pPr>
      <w:r w:rsidRPr="00E804C9">
        <w:t>4&gt;</w:t>
      </w:r>
      <w:r w:rsidRPr="00E804C9">
        <w:tab/>
        <w:t>consider the 'parent' field to be set to a not comprehended value;</w:t>
      </w:r>
    </w:p>
    <w:p w14:paraId="7A2FDEA9" w14:textId="77777777" w:rsidR="009722D5" w:rsidRPr="00E804C9" w:rsidRDefault="009722D5" w:rsidP="009722D5">
      <w:pPr>
        <w:pStyle w:val="B4"/>
      </w:pPr>
      <w:r w:rsidRPr="00E804C9">
        <w:t>4&gt;</w:t>
      </w:r>
      <w:r w:rsidRPr="00E804C9">
        <w:tab/>
        <w:t>apply the generic error handling to the subsequent 'parent' field(s), until reaching the top nesting level i.e. the message level;</w:t>
      </w:r>
    </w:p>
    <w:p w14:paraId="197DEFA2" w14:textId="77777777" w:rsidR="009722D5" w:rsidRPr="00E804C9" w:rsidRDefault="009722D5" w:rsidP="009722D5">
      <w:pPr>
        <w:pStyle w:val="B3"/>
      </w:pPr>
      <w:r w:rsidRPr="00E804C9">
        <w:t>3&gt;</w:t>
      </w:r>
      <w:r w:rsidRPr="00E804C9">
        <w:tab/>
        <w:t>else (field at message level):</w:t>
      </w:r>
    </w:p>
    <w:p w14:paraId="0F5EE59B" w14:textId="77777777" w:rsidR="009722D5" w:rsidRPr="00E804C9" w:rsidRDefault="009722D5" w:rsidP="009722D5">
      <w:pPr>
        <w:pStyle w:val="B4"/>
      </w:pPr>
      <w:r w:rsidRPr="00E804C9">
        <w:t>4&gt;</w:t>
      </w:r>
      <w:r w:rsidRPr="00E804C9">
        <w:tab/>
        <w:t>ignore the message;</w:t>
      </w:r>
    </w:p>
    <w:p w14:paraId="469B3749" w14:textId="50035798" w:rsidR="009722D5" w:rsidRPr="00E804C9" w:rsidRDefault="009722D5" w:rsidP="009722D5">
      <w:pPr>
        <w:pStyle w:val="NO"/>
      </w:pPr>
      <w:r w:rsidRPr="00E804C9">
        <w:t>NOTE 1:</w:t>
      </w:r>
      <w:r w:rsidRPr="00E804C9">
        <w:tab/>
        <w:t xml:space="preserve">The error handling defined in these </w:t>
      </w:r>
      <w:r w:rsidR="006B563F" w:rsidRPr="00E804C9">
        <w:t>clause</w:t>
      </w:r>
      <w:r w:rsidRPr="00E804C9">
        <w:t>s implies that the UE ignores a message with the message type or version set to a not comprehended value.</w:t>
      </w:r>
    </w:p>
    <w:p w14:paraId="4BA4CC67" w14:textId="77777777" w:rsidR="009722D5" w:rsidRPr="00E804C9" w:rsidRDefault="009722D5" w:rsidP="009722D5">
      <w:pPr>
        <w:pStyle w:val="NO"/>
      </w:pPr>
      <w:r w:rsidRPr="00E804C9">
        <w:t>NOTE 2:</w:t>
      </w:r>
      <w:r w:rsidRPr="00E804C9">
        <w:tab/>
        <w:t>The nested error handling for messages received on logical channels other than DCCH and CCCH applies for errors in extensions also, even for errors that can be regarded as invalid E-UTRAN operation e.g. E-UTRAN not observing conditional presence.</w:t>
      </w:r>
    </w:p>
    <w:p w14:paraId="0C425FF1" w14:textId="77777777" w:rsidR="009722D5" w:rsidRPr="00E804C9" w:rsidRDefault="009722D5" w:rsidP="009722D5">
      <w:r w:rsidRPr="00E804C9">
        <w:t>The following ASN.1 further clarifies the levels applicable in case of nested error handling for errors in extension fields.</w:t>
      </w:r>
    </w:p>
    <w:p w14:paraId="69674FD4" w14:textId="77777777" w:rsidR="009722D5" w:rsidRPr="00E804C9" w:rsidRDefault="009722D5" w:rsidP="009722D5">
      <w:pPr>
        <w:pStyle w:val="PL"/>
        <w:shd w:val="clear" w:color="auto" w:fill="E6E6E6"/>
      </w:pPr>
      <w:r w:rsidRPr="00E804C9">
        <w:t>-- /example/ ASN1START</w:t>
      </w:r>
    </w:p>
    <w:p w14:paraId="3B6E6975" w14:textId="77777777" w:rsidR="009722D5" w:rsidRPr="00E804C9" w:rsidRDefault="009722D5" w:rsidP="009722D5">
      <w:pPr>
        <w:pStyle w:val="PL"/>
        <w:shd w:val="clear" w:color="auto" w:fill="E6E6E6"/>
      </w:pPr>
    </w:p>
    <w:p w14:paraId="15D0877F" w14:textId="77777777" w:rsidR="009722D5" w:rsidRPr="00E804C9" w:rsidRDefault="009722D5" w:rsidP="009722D5">
      <w:pPr>
        <w:pStyle w:val="PL"/>
        <w:shd w:val="clear" w:color="auto" w:fill="E6E6E6"/>
      </w:pPr>
      <w:r w:rsidRPr="00E804C9">
        <w:t>-- Example with extension addition group</w:t>
      </w:r>
    </w:p>
    <w:p w14:paraId="7BEACC61" w14:textId="77777777" w:rsidR="009722D5" w:rsidRPr="00E804C9" w:rsidRDefault="009722D5" w:rsidP="009722D5">
      <w:pPr>
        <w:pStyle w:val="PL"/>
        <w:shd w:val="clear" w:color="auto" w:fill="E6E6E6"/>
      </w:pPr>
    </w:p>
    <w:p w14:paraId="79AF9CBF" w14:textId="77777777" w:rsidR="009722D5" w:rsidRPr="00E804C9" w:rsidRDefault="009722D5" w:rsidP="009722D5">
      <w:pPr>
        <w:pStyle w:val="PL"/>
        <w:shd w:val="clear" w:color="auto" w:fill="E6E6E6"/>
        <w:rPr>
          <w:snapToGrid w:val="0"/>
        </w:rPr>
      </w:pPr>
      <w:r w:rsidRPr="00E804C9">
        <w:rPr>
          <w:snapToGrid w:val="0"/>
        </w:rPr>
        <w:t>ItemInfoList ::=</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t xml:space="preserve">SEQUENCE (SIZE (1..max)) OF </w:t>
      </w:r>
      <w:r w:rsidRPr="00E804C9">
        <w:rPr>
          <w:snapToGrid w:val="0"/>
        </w:rPr>
        <w:t>ItemInfo</w:t>
      </w:r>
    </w:p>
    <w:p w14:paraId="611D40CC" w14:textId="77777777" w:rsidR="009722D5" w:rsidRPr="00E804C9" w:rsidRDefault="009722D5" w:rsidP="009722D5">
      <w:pPr>
        <w:pStyle w:val="PL"/>
        <w:shd w:val="clear" w:color="auto" w:fill="E6E6E6"/>
        <w:rPr>
          <w:snapToGrid w:val="0"/>
        </w:rPr>
      </w:pPr>
    </w:p>
    <w:p w14:paraId="3A4BC43A" w14:textId="77777777" w:rsidR="009722D5" w:rsidRPr="00E804C9" w:rsidRDefault="009722D5" w:rsidP="009722D5">
      <w:pPr>
        <w:pStyle w:val="PL"/>
        <w:shd w:val="clear" w:color="auto" w:fill="E6E6E6"/>
      </w:pPr>
      <w:r w:rsidRPr="00E804C9">
        <w:rPr>
          <w:snapToGrid w:val="0"/>
        </w:rPr>
        <w:t>ItemInfo ::=</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t>SEQUENCE {</w:t>
      </w:r>
    </w:p>
    <w:p w14:paraId="07B3B10D" w14:textId="77777777" w:rsidR="009722D5" w:rsidRPr="00E804C9" w:rsidRDefault="009722D5" w:rsidP="009722D5">
      <w:pPr>
        <w:pStyle w:val="PL"/>
        <w:shd w:val="clear" w:color="auto" w:fill="E6E6E6"/>
      </w:pPr>
      <w:r w:rsidRPr="00E804C9">
        <w:tab/>
        <w:t>itemIdentity</w:t>
      </w:r>
      <w:r w:rsidRPr="00E804C9">
        <w:tab/>
      </w:r>
      <w:r w:rsidRPr="00E804C9">
        <w:tab/>
      </w:r>
      <w:r w:rsidRPr="00E804C9">
        <w:tab/>
      </w:r>
      <w:r w:rsidRPr="00E804C9">
        <w:tab/>
      </w:r>
      <w:r w:rsidRPr="00E804C9">
        <w:tab/>
      </w:r>
      <w:r w:rsidRPr="00E804C9">
        <w:tab/>
        <w:t>INTEGER (1..max),</w:t>
      </w:r>
    </w:p>
    <w:p w14:paraId="139BFA3F" w14:textId="77777777" w:rsidR="009722D5" w:rsidRPr="00E804C9" w:rsidRDefault="009722D5" w:rsidP="009722D5">
      <w:pPr>
        <w:pStyle w:val="PL"/>
        <w:shd w:val="clear" w:color="auto" w:fill="E6E6E6"/>
      </w:pPr>
      <w:r w:rsidRPr="00E804C9">
        <w:tab/>
        <w:t>field1</w:t>
      </w:r>
      <w:r w:rsidRPr="00E804C9">
        <w:tab/>
      </w:r>
      <w:r w:rsidRPr="00E804C9">
        <w:tab/>
      </w:r>
      <w:r w:rsidRPr="00E804C9">
        <w:tab/>
      </w:r>
      <w:r w:rsidRPr="00E804C9">
        <w:tab/>
      </w:r>
      <w:r w:rsidRPr="00E804C9">
        <w:tab/>
      </w:r>
      <w:r w:rsidRPr="00E804C9">
        <w:tab/>
      </w:r>
      <w:r w:rsidRPr="00E804C9">
        <w:tab/>
      </w:r>
      <w:r w:rsidRPr="00E804C9">
        <w:tab/>
        <w:t>Field1,</w:t>
      </w:r>
    </w:p>
    <w:p w14:paraId="61DBF10A" w14:textId="77777777" w:rsidR="009722D5" w:rsidRPr="00E804C9" w:rsidRDefault="009722D5" w:rsidP="009722D5">
      <w:pPr>
        <w:pStyle w:val="PL"/>
        <w:shd w:val="clear" w:color="auto" w:fill="E6E6E6"/>
      </w:pPr>
      <w:r w:rsidRPr="00E804C9">
        <w:tab/>
        <w:t>field2</w:t>
      </w:r>
      <w:r w:rsidRPr="00E804C9">
        <w:tab/>
      </w:r>
      <w:r w:rsidRPr="00E804C9">
        <w:tab/>
      </w:r>
      <w:r w:rsidRPr="00E804C9">
        <w:tab/>
      </w:r>
      <w:r w:rsidRPr="00E804C9">
        <w:tab/>
      </w:r>
      <w:r w:rsidRPr="00E804C9">
        <w:tab/>
      </w:r>
      <w:r w:rsidRPr="00E804C9">
        <w:tab/>
      </w:r>
      <w:r w:rsidRPr="00E804C9">
        <w:tab/>
      </w:r>
      <w:r w:rsidRPr="00E804C9">
        <w:tab/>
        <w:t>Field2</w:t>
      </w:r>
      <w:r w:rsidRPr="00E804C9">
        <w:tab/>
      </w:r>
      <w:r w:rsidRPr="00E804C9">
        <w:tab/>
      </w:r>
      <w:r w:rsidRPr="00E804C9">
        <w:tab/>
      </w:r>
      <w:r w:rsidRPr="00E804C9">
        <w:tab/>
      </w:r>
      <w:r w:rsidRPr="00E804C9">
        <w:tab/>
        <w:t>OPTIONAL,</w:t>
      </w:r>
      <w:r w:rsidRPr="00E804C9">
        <w:tab/>
      </w:r>
      <w:r w:rsidRPr="00E804C9">
        <w:tab/>
      </w:r>
      <w:r w:rsidRPr="00E804C9">
        <w:tab/>
        <w:t>-- Need ON</w:t>
      </w:r>
    </w:p>
    <w:p w14:paraId="4DBB08A3" w14:textId="77777777" w:rsidR="009722D5" w:rsidRPr="00E804C9" w:rsidRDefault="009722D5" w:rsidP="009722D5">
      <w:pPr>
        <w:pStyle w:val="PL"/>
        <w:shd w:val="clear" w:color="auto" w:fill="E6E6E6"/>
      </w:pPr>
      <w:r w:rsidRPr="00E804C9">
        <w:tab/>
        <w:t>...</w:t>
      </w:r>
    </w:p>
    <w:p w14:paraId="1B4746A9" w14:textId="77777777" w:rsidR="009722D5" w:rsidRPr="00E804C9" w:rsidRDefault="009722D5" w:rsidP="009722D5">
      <w:pPr>
        <w:pStyle w:val="PL"/>
        <w:shd w:val="clear" w:color="auto" w:fill="E6E6E6"/>
      </w:pPr>
      <w:r w:rsidRPr="00E804C9">
        <w:tab/>
        <w:t>[[</w:t>
      </w:r>
      <w:r w:rsidRPr="00E804C9">
        <w:tab/>
        <w:t>field3-r9</w:t>
      </w:r>
      <w:r w:rsidRPr="00E804C9">
        <w:tab/>
      </w:r>
      <w:r w:rsidRPr="00E804C9">
        <w:tab/>
      </w:r>
      <w:r w:rsidRPr="00E804C9">
        <w:tab/>
      </w:r>
      <w:r w:rsidRPr="00E804C9">
        <w:tab/>
      </w:r>
      <w:r w:rsidRPr="00E804C9">
        <w:tab/>
      </w:r>
      <w:r w:rsidRPr="00E804C9">
        <w:tab/>
        <w:t>Field3-r9</w:t>
      </w:r>
      <w:r w:rsidRPr="00E804C9">
        <w:tab/>
      </w:r>
      <w:r w:rsidRPr="00E804C9">
        <w:tab/>
      </w:r>
      <w:r w:rsidRPr="00E804C9">
        <w:tab/>
      </w:r>
      <w:r w:rsidRPr="00E804C9">
        <w:tab/>
        <w:t>OPTIONAL,</w:t>
      </w:r>
      <w:r w:rsidRPr="00E804C9">
        <w:tab/>
      </w:r>
      <w:r w:rsidRPr="00E804C9">
        <w:tab/>
      </w:r>
      <w:r w:rsidRPr="00E804C9">
        <w:tab/>
        <w:t>-- Cond Cond1</w:t>
      </w:r>
    </w:p>
    <w:p w14:paraId="186E7506" w14:textId="77777777" w:rsidR="009722D5" w:rsidRPr="00E804C9" w:rsidRDefault="009722D5" w:rsidP="009722D5">
      <w:pPr>
        <w:pStyle w:val="PL"/>
        <w:shd w:val="clear" w:color="auto" w:fill="E6E6E6"/>
      </w:pPr>
      <w:r w:rsidRPr="00E804C9">
        <w:tab/>
      </w:r>
      <w:r w:rsidRPr="00E804C9">
        <w:tab/>
        <w:t>field4-r9</w:t>
      </w:r>
      <w:r w:rsidRPr="00E804C9">
        <w:tab/>
      </w:r>
      <w:r w:rsidRPr="00E804C9">
        <w:tab/>
      </w:r>
      <w:r w:rsidRPr="00E804C9">
        <w:tab/>
      </w:r>
      <w:r w:rsidRPr="00E804C9">
        <w:tab/>
      </w:r>
      <w:r w:rsidRPr="00E804C9">
        <w:tab/>
      </w:r>
      <w:r w:rsidRPr="00E804C9">
        <w:tab/>
        <w:t>Field4-r9</w:t>
      </w:r>
      <w:r w:rsidRPr="00E804C9">
        <w:tab/>
      </w:r>
      <w:r w:rsidRPr="00E804C9">
        <w:tab/>
      </w:r>
      <w:r w:rsidRPr="00E804C9">
        <w:tab/>
      </w:r>
      <w:r w:rsidRPr="00E804C9">
        <w:tab/>
        <w:t>OPTIONAL</w:t>
      </w:r>
      <w:r w:rsidRPr="00E804C9">
        <w:tab/>
      </w:r>
      <w:r w:rsidRPr="00E804C9">
        <w:tab/>
      </w:r>
      <w:r w:rsidRPr="00E804C9">
        <w:tab/>
        <w:t>-- Need ON</w:t>
      </w:r>
    </w:p>
    <w:p w14:paraId="608C206C" w14:textId="77777777" w:rsidR="009722D5" w:rsidRPr="00E804C9" w:rsidRDefault="009722D5" w:rsidP="009722D5">
      <w:pPr>
        <w:pStyle w:val="PL"/>
        <w:shd w:val="clear" w:color="auto" w:fill="E6E6E6"/>
      </w:pPr>
      <w:r w:rsidRPr="00E804C9">
        <w:tab/>
        <w:t>]]</w:t>
      </w:r>
    </w:p>
    <w:p w14:paraId="7AC4C6BE" w14:textId="77777777" w:rsidR="009722D5" w:rsidRPr="00E804C9" w:rsidRDefault="009722D5" w:rsidP="009722D5">
      <w:pPr>
        <w:pStyle w:val="PL"/>
        <w:shd w:val="clear" w:color="auto" w:fill="E6E6E6"/>
      </w:pPr>
      <w:r w:rsidRPr="00E804C9">
        <w:t>}</w:t>
      </w:r>
    </w:p>
    <w:p w14:paraId="6A095C5C" w14:textId="77777777" w:rsidR="009722D5" w:rsidRPr="00E804C9" w:rsidRDefault="009722D5" w:rsidP="009722D5">
      <w:pPr>
        <w:pStyle w:val="PL"/>
        <w:shd w:val="clear" w:color="auto" w:fill="E6E6E6"/>
      </w:pPr>
    </w:p>
    <w:p w14:paraId="042920A6" w14:textId="77777777" w:rsidR="009722D5" w:rsidRPr="00E804C9" w:rsidRDefault="009722D5" w:rsidP="009722D5">
      <w:pPr>
        <w:pStyle w:val="PL"/>
        <w:shd w:val="clear" w:color="auto" w:fill="E6E6E6"/>
      </w:pPr>
      <w:r w:rsidRPr="00E804C9">
        <w:t>-- Example with traditional non-critical extension (empty sequence)</w:t>
      </w:r>
    </w:p>
    <w:p w14:paraId="38D63102" w14:textId="77777777" w:rsidR="009722D5" w:rsidRPr="00E804C9" w:rsidRDefault="009722D5" w:rsidP="009722D5">
      <w:pPr>
        <w:pStyle w:val="PL"/>
        <w:shd w:val="clear" w:color="auto" w:fill="E6E6E6"/>
      </w:pPr>
    </w:p>
    <w:p w14:paraId="0C22F61E" w14:textId="77777777" w:rsidR="009722D5" w:rsidRPr="00E804C9" w:rsidRDefault="009722D5" w:rsidP="009722D5">
      <w:pPr>
        <w:pStyle w:val="PL"/>
        <w:shd w:val="clear" w:color="auto" w:fill="E6E6E6"/>
      </w:pPr>
      <w:r w:rsidRPr="00E804C9">
        <w:t>BroadcastInfoBlock1 ::=</w:t>
      </w:r>
      <w:r w:rsidRPr="00E804C9">
        <w:tab/>
      </w:r>
      <w:r w:rsidRPr="00E804C9">
        <w:tab/>
      </w:r>
      <w:r w:rsidRPr="00E804C9">
        <w:tab/>
      </w:r>
      <w:r w:rsidRPr="00E804C9">
        <w:tab/>
        <w:t>SEQUENCE {</w:t>
      </w:r>
    </w:p>
    <w:p w14:paraId="34488EF4" w14:textId="77777777" w:rsidR="009722D5" w:rsidRPr="00E804C9" w:rsidRDefault="009722D5" w:rsidP="009722D5">
      <w:pPr>
        <w:pStyle w:val="PL"/>
        <w:shd w:val="clear" w:color="auto" w:fill="E6E6E6"/>
      </w:pPr>
      <w:r w:rsidRPr="00E804C9">
        <w:tab/>
        <w:t>itemIdentity</w:t>
      </w:r>
      <w:r w:rsidRPr="00E804C9">
        <w:tab/>
      </w:r>
      <w:r w:rsidRPr="00E804C9">
        <w:tab/>
      </w:r>
      <w:r w:rsidRPr="00E804C9">
        <w:tab/>
      </w:r>
      <w:r w:rsidRPr="00E804C9">
        <w:tab/>
      </w:r>
      <w:r w:rsidRPr="00E804C9">
        <w:tab/>
      </w:r>
      <w:r w:rsidRPr="00E804C9">
        <w:tab/>
        <w:t>INTEGER (1..max),</w:t>
      </w:r>
    </w:p>
    <w:p w14:paraId="5EA0E701" w14:textId="77777777" w:rsidR="009722D5" w:rsidRPr="00E804C9" w:rsidRDefault="009722D5" w:rsidP="009722D5">
      <w:pPr>
        <w:pStyle w:val="PL"/>
        <w:shd w:val="clear" w:color="auto" w:fill="E6E6E6"/>
      </w:pPr>
      <w:r w:rsidRPr="00E804C9">
        <w:tab/>
        <w:t>field1</w:t>
      </w:r>
      <w:r w:rsidRPr="00E804C9">
        <w:tab/>
      </w:r>
      <w:r w:rsidRPr="00E804C9">
        <w:tab/>
      </w:r>
      <w:r w:rsidRPr="00E804C9">
        <w:tab/>
      </w:r>
      <w:r w:rsidRPr="00E804C9">
        <w:tab/>
      </w:r>
      <w:r w:rsidRPr="00E804C9">
        <w:tab/>
      </w:r>
      <w:r w:rsidRPr="00E804C9">
        <w:tab/>
      </w:r>
      <w:r w:rsidRPr="00E804C9">
        <w:tab/>
      </w:r>
      <w:r w:rsidRPr="00E804C9">
        <w:tab/>
        <w:t>Field1,</w:t>
      </w:r>
    </w:p>
    <w:p w14:paraId="5DCAEC53" w14:textId="77777777" w:rsidR="009722D5" w:rsidRPr="00E804C9" w:rsidRDefault="009722D5" w:rsidP="009722D5">
      <w:pPr>
        <w:pStyle w:val="PL"/>
        <w:shd w:val="clear" w:color="auto" w:fill="E6E6E6"/>
      </w:pPr>
      <w:r w:rsidRPr="00E804C9">
        <w:tab/>
        <w:t>field2</w:t>
      </w:r>
      <w:r w:rsidRPr="00E804C9">
        <w:tab/>
      </w:r>
      <w:r w:rsidRPr="00E804C9">
        <w:tab/>
      </w:r>
      <w:r w:rsidRPr="00E804C9">
        <w:tab/>
      </w:r>
      <w:r w:rsidRPr="00E804C9">
        <w:tab/>
      </w:r>
      <w:r w:rsidRPr="00E804C9">
        <w:tab/>
      </w:r>
      <w:r w:rsidRPr="00E804C9">
        <w:tab/>
      </w:r>
      <w:r w:rsidRPr="00E804C9">
        <w:tab/>
      </w:r>
      <w:r w:rsidRPr="00E804C9">
        <w:tab/>
        <w:t>Field2</w:t>
      </w:r>
      <w:r w:rsidRPr="00E804C9">
        <w:tab/>
      </w:r>
      <w:r w:rsidRPr="00E804C9">
        <w:tab/>
      </w:r>
      <w:r w:rsidRPr="00E804C9">
        <w:tab/>
      </w:r>
      <w:r w:rsidRPr="00E804C9">
        <w:tab/>
      </w:r>
      <w:r w:rsidRPr="00E804C9">
        <w:tab/>
        <w:t>OPTIONAL,</w:t>
      </w:r>
      <w:r w:rsidRPr="00E804C9">
        <w:tab/>
      </w:r>
      <w:r w:rsidRPr="00E804C9">
        <w:tab/>
      </w:r>
      <w:r w:rsidRPr="00E804C9">
        <w:tab/>
        <w:t>-- Need ON</w:t>
      </w:r>
    </w:p>
    <w:p w14:paraId="4CD9199F"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BroadcastInfoBlock1-v940-IEs</w:t>
      </w:r>
      <w:r w:rsidRPr="00E804C9">
        <w:tab/>
        <w:t>OPTIONAL</w:t>
      </w:r>
    </w:p>
    <w:p w14:paraId="3FB8D110" w14:textId="77777777" w:rsidR="009722D5" w:rsidRPr="00E804C9" w:rsidRDefault="009722D5" w:rsidP="009722D5">
      <w:pPr>
        <w:pStyle w:val="PL"/>
        <w:shd w:val="clear" w:color="auto" w:fill="E6E6E6"/>
      </w:pPr>
      <w:r w:rsidRPr="00E804C9">
        <w:t>}</w:t>
      </w:r>
    </w:p>
    <w:p w14:paraId="303926A9" w14:textId="77777777" w:rsidR="009722D5" w:rsidRPr="00E804C9" w:rsidRDefault="009722D5" w:rsidP="009722D5">
      <w:pPr>
        <w:pStyle w:val="PL"/>
        <w:shd w:val="clear" w:color="auto" w:fill="E6E6E6"/>
      </w:pPr>
    </w:p>
    <w:p w14:paraId="1B8CDEB0" w14:textId="77777777" w:rsidR="009722D5" w:rsidRPr="00E804C9" w:rsidRDefault="009722D5" w:rsidP="009722D5">
      <w:pPr>
        <w:pStyle w:val="PL"/>
        <w:shd w:val="clear" w:color="auto" w:fill="E6E6E6"/>
      </w:pPr>
      <w:r w:rsidRPr="00E804C9">
        <w:t>BroadcastInfoBlock1-v940-IEs::=</w:t>
      </w:r>
      <w:r w:rsidRPr="00E804C9">
        <w:tab/>
        <w:t>SEQUENCE {</w:t>
      </w:r>
    </w:p>
    <w:p w14:paraId="0647CFBF" w14:textId="77777777" w:rsidR="009722D5" w:rsidRPr="00E804C9" w:rsidRDefault="009722D5" w:rsidP="009722D5">
      <w:pPr>
        <w:pStyle w:val="PL"/>
        <w:shd w:val="clear" w:color="auto" w:fill="E6E6E6"/>
      </w:pPr>
      <w:r w:rsidRPr="00E804C9">
        <w:tab/>
        <w:t>field3-r9</w:t>
      </w:r>
      <w:r w:rsidRPr="00E804C9">
        <w:tab/>
      </w:r>
      <w:r w:rsidRPr="00E804C9">
        <w:tab/>
      </w:r>
      <w:r w:rsidRPr="00E804C9">
        <w:tab/>
      </w:r>
      <w:r w:rsidRPr="00E804C9">
        <w:tab/>
      </w:r>
      <w:r w:rsidRPr="00E804C9">
        <w:tab/>
      </w:r>
      <w:r w:rsidRPr="00E804C9">
        <w:tab/>
      </w:r>
      <w:r w:rsidRPr="00E804C9">
        <w:tab/>
        <w:t>Field3-r9</w:t>
      </w:r>
      <w:r w:rsidRPr="00E804C9">
        <w:tab/>
      </w:r>
      <w:r w:rsidRPr="00E804C9">
        <w:tab/>
      </w:r>
      <w:r w:rsidRPr="00E804C9">
        <w:tab/>
      </w:r>
      <w:r w:rsidRPr="00E804C9">
        <w:tab/>
        <w:t>OPTIONAL,</w:t>
      </w:r>
      <w:r w:rsidRPr="00E804C9">
        <w:tab/>
      </w:r>
      <w:r w:rsidRPr="00E804C9">
        <w:tab/>
      </w:r>
      <w:r w:rsidRPr="00E804C9">
        <w:tab/>
        <w:t>-- Cond Cond1</w:t>
      </w:r>
    </w:p>
    <w:p w14:paraId="0BF982A5" w14:textId="77777777" w:rsidR="009722D5" w:rsidRPr="00E804C9" w:rsidRDefault="009722D5" w:rsidP="009722D5">
      <w:pPr>
        <w:pStyle w:val="PL"/>
        <w:shd w:val="clear" w:color="auto" w:fill="E6E6E6"/>
      </w:pPr>
      <w:r w:rsidRPr="00E804C9">
        <w:tab/>
        <w:t>field4-r9</w:t>
      </w:r>
      <w:r w:rsidRPr="00E804C9">
        <w:tab/>
      </w:r>
      <w:r w:rsidRPr="00E804C9">
        <w:tab/>
      </w:r>
      <w:r w:rsidRPr="00E804C9">
        <w:tab/>
      </w:r>
      <w:r w:rsidRPr="00E804C9">
        <w:tab/>
      </w:r>
      <w:r w:rsidRPr="00E804C9">
        <w:tab/>
      </w:r>
      <w:r w:rsidRPr="00E804C9">
        <w:tab/>
      </w:r>
      <w:r w:rsidRPr="00E804C9">
        <w:tab/>
        <w:t>Field4-r9</w:t>
      </w:r>
      <w:r w:rsidRPr="00E804C9">
        <w:tab/>
      </w:r>
      <w:r w:rsidRPr="00E804C9">
        <w:tab/>
      </w:r>
      <w:r w:rsidRPr="00E804C9">
        <w:tab/>
      </w:r>
      <w:r w:rsidRPr="00E804C9">
        <w:tab/>
        <w:t>OPTIONAL,</w:t>
      </w:r>
      <w:r w:rsidRPr="00E804C9">
        <w:tab/>
      </w:r>
      <w:r w:rsidRPr="00E804C9">
        <w:tab/>
      </w:r>
      <w:r w:rsidRPr="00E804C9">
        <w:tab/>
        <w:t>-- Need ON</w:t>
      </w:r>
    </w:p>
    <w:p w14:paraId="7E15A684"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t>OPTIONAL</w:t>
      </w:r>
      <w:r w:rsidRPr="00E804C9">
        <w:tab/>
      </w:r>
      <w:r w:rsidRPr="00E804C9">
        <w:tab/>
      </w:r>
      <w:r w:rsidRPr="00E804C9">
        <w:tab/>
        <w:t>-- Need OP</w:t>
      </w:r>
    </w:p>
    <w:p w14:paraId="1FA20719" w14:textId="77777777" w:rsidR="009722D5" w:rsidRPr="00E804C9" w:rsidRDefault="009722D5" w:rsidP="009722D5">
      <w:pPr>
        <w:pStyle w:val="PL"/>
        <w:shd w:val="clear" w:color="auto" w:fill="E6E6E6"/>
      </w:pPr>
      <w:r w:rsidRPr="00E804C9">
        <w:t>}</w:t>
      </w:r>
    </w:p>
    <w:p w14:paraId="25F70859" w14:textId="77777777" w:rsidR="009722D5" w:rsidRPr="00E804C9" w:rsidRDefault="009722D5" w:rsidP="009722D5">
      <w:pPr>
        <w:pStyle w:val="PL"/>
        <w:shd w:val="clear" w:color="auto" w:fill="E6E6E6"/>
      </w:pPr>
    </w:p>
    <w:p w14:paraId="11081600" w14:textId="77777777" w:rsidR="009722D5" w:rsidRPr="00E804C9" w:rsidRDefault="009722D5" w:rsidP="009722D5">
      <w:pPr>
        <w:pStyle w:val="PL"/>
        <w:shd w:val="clear" w:color="auto" w:fill="E6E6E6"/>
      </w:pPr>
      <w:r w:rsidRPr="00E804C9">
        <w:t>-- ASN1STOP</w:t>
      </w:r>
    </w:p>
    <w:p w14:paraId="7E40C567" w14:textId="77777777" w:rsidR="009722D5" w:rsidRPr="00E804C9" w:rsidRDefault="009722D5" w:rsidP="009722D5"/>
    <w:p w14:paraId="15E20498" w14:textId="77777777" w:rsidR="009722D5" w:rsidRPr="00E804C9" w:rsidRDefault="009722D5" w:rsidP="009722D5">
      <w:r w:rsidRPr="00E804C9">
        <w:t>The UE shall, apply the following principles regarding the levels applicable in case of nested error handling:</w:t>
      </w:r>
    </w:p>
    <w:p w14:paraId="1AD6FE95" w14:textId="77777777" w:rsidR="009722D5" w:rsidRPr="00E804C9" w:rsidRDefault="009722D5" w:rsidP="009722D5">
      <w:pPr>
        <w:pStyle w:val="B1"/>
      </w:pPr>
      <w:r w:rsidRPr="00E804C9">
        <w:t>-</w:t>
      </w:r>
      <w:r w:rsidRPr="00E804C9">
        <w:tab/>
        <w:t xml:space="preserve">an extension additon group is not regarded as a level on its own. E.g. in the ASN.1 extract in the previous, a error regarding the conditionality of </w:t>
      </w:r>
      <w:r w:rsidRPr="00E804C9">
        <w:rPr>
          <w:i/>
        </w:rPr>
        <w:t>field3</w:t>
      </w:r>
      <w:r w:rsidRPr="00E804C9">
        <w:t xml:space="preserve"> would result in the entire itemInfo entry to be ignored (rather than just the extension addition group containing </w:t>
      </w:r>
      <w:r w:rsidRPr="00E804C9">
        <w:rPr>
          <w:i/>
        </w:rPr>
        <w:t>field3</w:t>
      </w:r>
      <w:r w:rsidRPr="00E804C9">
        <w:t xml:space="preserve"> and </w:t>
      </w:r>
      <w:r w:rsidRPr="00E804C9">
        <w:rPr>
          <w:i/>
        </w:rPr>
        <w:t>field4</w:t>
      </w:r>
      <w:r w:rsidRPr="00E804C9">
        <w:t>)</w:t>
      </w:r>
    </w:p>
    <w:p w14:paraId="44F158EB" w14:textId="77777777" w:rsidR="009722D5" w:rsidRPr="00E804C9" w:rsidRDefault="009722D5" w:rsidP="009722D5">
      <w:pPr>
        <w:pStyle w:val="B1"/>
      </w:pPr>
      <w:r w:rsidRPr="00E804C9">
        <w:t>-</w:t>
      </w:r>
      <w:r w:rsidR="00497FBE" w:rsidRPr="00E804C9">
        <w:tab/>
      </w:r>
      <w:r w:rsidRPr="00E804C9">
        <w:t xml:space="preserve">a traditional </w:t>
      </w:r>
      <w:r w:rsidRPr="00E804C9">
        <w:rPr>
          <w:i/>
        </w:rPr>
        <w:t>nonCriticalExtension</w:t>
      </w:r>
      <w:r w:rsidRPr="00E804C9">
        <w:t xml:space="preserve"> is not regarded as a level on its own. E.g. in the ASN.1 extract in the previous, a error regarding the conditionality of </w:t>
      </w:r>
      <w:r w:rsidRPr="00E804C9">
        <w:rPr>
          <w:i/>
        </w:rPr>
        <w:t>field3</w:t>
      </w:r>
      <w:r w:rsidRPr="00E804C9">
        <w:t xml:space="preserve"> would result in the entire </w:t>
      </w:r>
      <w:r w:rsidRPr="00E804C9">
        <w:rPr>
          <w:i/>
        </w:rPr>
        <w:t>BroadcastInfoBlock1</w:t>
      </w:r>
      <w:r w:rsidRPr="00E804C9">
        <w:t xml:space="preserve"> to be ignored (rather than just the non critical extension containing </w:t>
      </w:r>
      <w:r w:rsidRPr="00E804C9">
        <w:rPr>
          <w:i/>
        </w:rPr>
        <w:t>field3</w:t>
      </w:r>
      <w:r w:rsidRPr="00E804C9">
        <w:t xml:space="preserve"> and </w:t>
      </w:r>
      <w:r w:rsidRPr="00E804C9">
        <w:rPr>
          <w:i/>
        </w:rPr>
        <w:t>field4</w:t>
      </w:r>
      <w:r w:rsidRPr="00E804C9">
        <w:t>).</w:t>
      </w:r>
    </w:p>
    <w:p w14:paraId="79ED1173" w14:textId="77777777" w:rsidR="009722D5" w:rsidRPr="00E804C9" w:rsidRDefault="009722D5" w:rsidP="009722D5">
      <w:pPr>
        <w:pStyle w:val="Heading3"/>
        <w:ind w:left="0" w:firstLine="0"/>
      </w:pPr>
      <w:bookmarkStart w:id="5219" w:name="_Toc20487072"/>
      <w:bookmarkStart w:id="5220" w:name="_Toc29342364"/>
      <w:bookmarkStart w:id="5221" w:name="_Toc29343503"/>
      <w:bookmarkStart w:id="5222" w:name="_Toc36566763"/>
      <w:bookmarkStart w:id="5223" w:name="_Toc36810194"/>
      <w:bookmarkStart w:id="5224" w:name="_Toc36846558"/>
      <w:bookmarkStart w:id="5225" w:name="_Toc36939211"/>
      <w:bookmarkStart w:id="5226" w:name="_Toc37082191"/>
      <w:bookmarkStart w:id="5227" w:name="_Toc46480823"/>
      <w:bookmarkStart w:id="5228" w:name="_Toc46482057"/>
      <w:bookmarkStart w:id="5229" w:name="_Toc46483291"/>
      <w:bookmarkStart w:id="5230" w:name="_Toc171494968"/>
      <w:r w:rsidRPr="00E804C9">
        <w:t>5.7.5</w:t>
      </w:r>
      <w:r w:rsidRPr="00E804C9">
        <w:tab/>
        <w:t>Not comprehended field</w:t>
      </w:r>
      <w:bookmarkEnd w:id="5219"/>
      <w:bookmarkEnd w:id="5220"/>
      <w:bookmarkEnd w:id="5221"/>
      <w:bookmarkEnd w:id="5222"/>
      <w:bookmarkEnd w:id="5223"/>
      <w:bookmarkEnd w:id="5224"/>
      <w:bookmarkEnd w:id="5225"/>
      <w:bookmarkEnd w:id="5226"/>
      <w:bookmarkEnd w:id="5227"/>
      <w:bookmarkEnd w:id="5228"/>
      <w:bookmarkEnd w:id="5229"/>
      <w:bookmarkEnd w:id="5230"/>
    </w:p>
    <w:p w14:paraId="16C36011" w14:textId="77777777" w:rsidR="009722D5" w:rsidRPr="00E804C9" w:rsidRDefault="009722D5" w:rsidP="009722D5">
      <w:r w:rsidRPr="00E804C9">
        <w:t>The UE shall, when receiving an RRC message on any logical channel:</w:t>
      </w:r>
    </w:p>
    <w:p w14:paraId="6049263E" w14:textId="77777777" w:rsidR="009722D5" w:rsidRPr="00E804C9" w:rsidRDefault="009722D5" w:rsidP="009722D5">
      <w:pPr>
        <w:pStyle w:val="B1"/>
      </w:pPr>
      <w:r w:rsidRPr="00E804C9">
        <w:t>1&gt;</w:t>
      </w:r>
      <w:r w:rsidRPr="00E804C9">
        <w:tab/>
        <w:t>if the message includes a field that the UE does not comprehend:</w:t>
      </w:r>
    </w:p>
    <w:p w14:paraId="714D0FF5" w14:textId="77777777" w:rsidR="009722D5" w:rsidRPr="00E804C9" w:rsidRDefault="009722D5" w:rsidP="009722D5">
      <w:pPr>
        <w:pStyle w:val="B2"/>
      </w:pPr>
      <w:r w:rsidRPr="00E804C9">
        <w:t>2&gt;</w:t>
      </w:r>
      <w:r w:rsidRPr="00E804C9">
        <w:tab/>
        <w:t>treat the rest of the message as if the field was absent;</w:t>
      </w:r>
    </w:p>
    <w:p w14:paraId="346A1860" w14:textId="77777777" w:rsidR="009722D5" w:rsidRPr="00E804C9" w:rsidRDefault="009722D5" w:rsidP="009722D5">
      <w:pPr>
        <w:pStyle w:val="NO"/>
      </w:pPr>
      <w:r w:rsidRPr="00E804C9">
        <w:t>NOTE:</w:t>
      </w:r>
      <w:r w:rsidRPr="00E804C9">
        <w:tab/>
        <w:t xml:space="preserve">This </w:t>
      </w:r>
      <w:r w:rsidR="00746471" w:rsidRPr="00E804C9">
        <w:t>clause</w:t>
      </w:r>
      <w:r w:rsidRPr="00E804C9">
        <w:t xml:space="preserve"> does not apply to the case of an extension to the value range of a field. Such cases are addressed instead by the requirements in </w:t>
      </w:r>
      <w:r w:rsidR="00746471" w:rsidRPr="00E804C9">
        <w:t>clause</w:t>
      </w:r>
      <w:r w:rsidRPr="00E804C9">
        <w:t xml:space="preserve"> 5.7.3.</w:t>
      </w:r>
    </w:p>
    <w:p w14:paraId="6535E3C7" w14:textId="77777777" w:rsidR="009722D5" w:rsidRPr="00E804C9" w:rsidRDefault="009722D5" w:rsidP="005050B0">
      <w:pPr>
        <w:pStyle w:val="Heading2"/>
      </w:pPr>
      <w:bookmarkStart w:id="5231" w:name="_Toc20487073"/>
      <w:bookmarkStart w:id="5232" w:name="_Toc29342365"/>
      <w:bookmarkStart w:id="5233" w:name="_Toc29343504"/>
      <w:bookmarkStart w:id="5234" w:name="_Toc36566764"/>
      <w:bookmarkStart w:id="5235" w:name="_Toc36810195"/>
      <w:bookmarkStart w:id="5236" w:name="_Toc36846559"/>
      <w:bookmarkStart w:id="5237" w:name="_Toc36939212"/>
      <w:bookmarkStart w:id="5238" w:name="_Toc37082192"/>
      <w:bookmarkStart w:id="5239" w:name="_Toc46480824"/>
      <w:bookmarkStart w:id="5240" w:name="_Toc46482058"/>
      <w:bookmarkStart w:id="5241" w:name="_Toc46483292"/>
      <w:bookmarkStart w:id="5242" w:name="_Toc171494969"/>
      <w:r w:rsidRPr="00E804C9">
        <w:t>5.8</w:t>
      </w:r>
      <w:r w:rsidRPr="00E804C9">
        <w:tab/>
        <w:t>MBMS</w:t>
      </w:r>
      <w:bookmarkEnd w:id="5231"/>
      <w:bookmarkEnd w:id="5232"/>
      <w:bookmarkEnd w:id="5233"/>
      <w:bookmarkEnd w:id="5234"/>
      <w:bookmarkEnd w:id="5235"/>
      <w:bookmarkEnd w:id="5236"/>
      <w:bookmarkEnd w:id="5237"/>
      <w:bookmarkEnd w:id="5238"/>
      <w:bookmarkEnd w:id="5239"/>
      <w:bookmarkEnd w:id="5240"/>
      <w:bookmarkEnd w:id="5241"/>
      <w:bookmarkEnd w:id="5242"/>
    </w:p>
    <w:p w14:paraId="5F703F61" w14:textId="77777777" w:rsidR="009722D5" w:rsidRPr="00E804C9" w:rsidRDefault="009722D5" w:rsidP="009722D5">
      <w:pPr>
        <w:pStyle w:val="Heading3"/>
      </w:pPr>
      <w:bookmarkStart w:id="5243" w:name="_Toc20487074"/>
      <w:bookmarkStart w:id="5244" w:name="_Toc29342366"/>
      <w:bookmarkStart w:id="5245" w:name="_Toc29343505"/>
      <w:bookmarkStart w:id="5246" w:name="_Toc36566765"/>
      <w:bookmarkStart w:id="5247" w:name="_Toc36810196"/>
      <w:bookmarkStart w:id="5248" w:name="_Toc36846560"/>
      <w:bookmarkStart w:id="5249" w:name="_Toc36939213"/>
      <w:bookmarkStart w:id="5250" w:name="_Toc37082193"/>
      <w:bookmarkStart w:id="5251" w:name="_Toc46480825"/>
      <w:bookmarkStart w:id="5252" w:name="_Toc46482059"/>
      <w:bookmarkStart w:id="5253" w:name="_Toc46483293"/>
      <w:bookmarkStart w:id="5254" w:name="_Toc171494970"/>
      <w:r w:rsidRPr="00E804C9">
        <w:t>5.8.1</w:t>
      </w:r>
      <w:r w:rsidRPr="00E804C9">
        <w:tab/>
        <w:t>Introduction</w:t>
      </w:r>
      <w:bookmarkEnd w:id="5243"/>
      <w:bookmarkEnd w:id="5244"/>
      <w:bookmarkEnd w:id="5245"/>
      <w:bookmarkEnd w:id="5246"/>
      <w:bookmarkEnd w:id="5247"/>
      <w:bookmarkEnd w:id="5248"/>
      <w:bookmarkEnd w:id="5249"/>
      <w:bookmarkEnd w:id="5250"/>
      <w:bookmarkEnd w:id="5251"/>
      <w:bookmarkEnd w:id="5252"/>
      <w:bookmarkEnd w:id="5253"/>
      <w:bookmarkEnd w:id="5254"/>
    </w:p>
    <w:p w14:paraId="703C5044" w14:textId="77777777" w:rsidR="009722D5" w:rsidRPr="00E804C9" w:rsidRDefault="009722D5" w:rsidP="009722D5">
      <w:pPr>
        <w:pStyle w:val="Heading4"/>
      </w:pPr>
      <w:bookmarkStart w:id="5255" w:name="_Toc20487075"/>
      <w:bookmarkStart w:id="5256" w:name="_Toc29342367"/>
      <w:bookmarkStart w:id="5257" w:name="_Toc29343506"/>
      <w:bookmarkStart w:id="5258" w:name="_Toc36566766"/>
      <w:bookmarkStart w:id="5259" w:name="_Toc36810197"/>
      <w:bookmarkStart w:id="5260" w:name="_Toc36846561"/>
      <w:bookmarkStart w:id="5261" w:name="_Toc36939214"/>
      <w:bookmarkStart w:id="5262" w:name="_Toc37082194"/>
      <w:bookmarkStart w:id="5263" w:name="_Toc46480826"/>
      <w:bookmarkStart w:id="5264" w:name="_Toc46482060"/>
      <w:bookmarkStart w:id="5265" w:name="_Toc46483294"/>
      <w:bookmarkStart w:id="5266" w:name="_Toc171494971"/>
      <w:r w:rsidRPr="00E804C9">
        <w:t>5.8.1.1</w:t>
      </w:r>
      <w:r w:rsidRPr="00E804C9">
        <w:tab/>
        <w:t>General</w:t>
      </w:r>
      <w:bookmarkEnd w:id="5255"/>
      <w:bookmarkEnd w:id="5256"/>
      <w:bookmarkEnd w:id="5257"/>
      <w:bookmarkEnd w:id="5258"/>
      <w:bookmarkEnd w:id="5259"/>
      <w:bookmarkEnd w:id="5260"/>
      <w:bookmarkEnd w:id="5261"/>
      <w:bookmarkEnd w:id="5262"/>
      <w:bookmarkEnd w:id="5263"/>
      <w:bookmarkEnd w:id="5264"/>
      <w:bookmarkEnd w:id="5265"/>
      <w:bookmarkEnd w:id="5266"/>
    </w:p>
    <w:p w14:paraId="54E02D59" w14:textId="77777777" w:rsidR="009722D5" w:rsidRPr="00E804C9" w:rsidRDefault="009722D5" w:rsidP="009722D5">
      <w:r w:rsidRPr="00E804C9">
        <w:t>In general the control information relevant only for UEs supporting MBMS is separated as much as possible from unicast control information. Most of the MBMS control information is provided on a logical channel specific for MBMS common control information: the MCCH. E-UTRA employs one MCCH logical channel per MBSFN area. In case the network configures multiple MBSFN areas, the UE acquires the MBMS control information from the MCCHs that are configured to identify if services it is interested to receive are ongoing. The action applicable when the UE is unable to simultaneously receive MBMS and unicast services is up to UE implementation. In this release of the specification, an MBMS capable UE is only required to support reception of a single MBMS service at a time</w:t>
      </w:r>
      <w:r w:rsidRPr="00E804C9">
        <w:rPr>
          <w:lang w:eastAsia="zh-CN"/>
        </w:rPr>
        <w:t>, and reception of more than one MBMS service (also possibly on more than one MBSFN area) in parallel is left for UE implementation</w:t>
      </w:r>
      <w:r w:rsidRPr="00E804C9">
        <w:t xml:space="preserve">. The MCCH carries the </w:t>
      </w:r>
      <w:r w:rsidRPr="00E804C9">
        <w:rPr>
          <w:i/>
        </w:rPr>
        <w:t>MBSFNAreaConfiguration</w:t>
      </w:r>
      <w:r w:rsidRPr="00E804C9">
        <w:t xml:space="preserve"> message, which indicates the MBMS sessions that are ongoing as well as the (corresponding) radio resource configuration. The MCCH may also carry the </w:t>
      </w:r>
      <w:r w:rsidRPr="00E804C9">
        <w:rPr>
          <w:i/>
        </w:rPr>
        <w:t>MBMSCountingRequest</w:t>
      </w:r>
      <w:r w:rsidRPr="00E804C9">
        <w:t xml:space="preserve"> message, when E-UTRAN wishes to count the number of UEs in RRC_CONNECTED that are receiving or interested to receive one or more specific MBMS services.</w:t>
      </w:r>
    </w:p>
    <w:p w14:paraId="373897DC" w14:textId="77777777" w:rsidR="009722D5" w:rsidRPr="00E804C9" w:rsidRDefault="009722D5" w:rsidP="009722D5">
      <w:r w:rsidRPr="00E804C9">
        <w:t xml:space="preserve">A limited amount of MBMS control information is provided on the BCCH. This primarily concerns the information needed to acquire the MCCH(s). This information is carried by means of a single MBMS specific </w:t>
      </w:r>
      <w:r w:rsidRPr="00E804C9">
        <w:rPr>
          <w:i/>
        </w:rPr>
        <w:t>SystemInformationBlock</w:t>
      </w:r>
      <w:r w:rsidRPr="00E804C9">
        <w:t xml:space="preserve">: </w:t>
      </w:r>
      <w:r w:rsidRPr="00E804C9">
        <w:rPr>
          <w:i/>
        </w:rPr>
        <w:t>SystemInformationBlockType13</w:t>
      </w:r>
      <w:r w:rsidRPr="00E804C9">
        <w:t xml:space="preserve">. An MBSFN area is identified solely by the </w:t>
      </w:r>
      <w:r w:rsidRPr="00E804C9">
        <w:rPr>
          <w:i/>
        </w:rPr>
        <w:t>mbsfn-AreaId</w:t>
      </w:r>
      <w:r w:rsidRPr="00E804C9">
        <w:t xml:space="preserve"> in </w:t>
      </w:r>
      <w:r w:rsidRPr="00E804C9">
        <w:rPr>
          <w:i/>
        </w:rPr>
        <w:t>SystemInformationBlockType13</w:t>
      </w:r>
      <w:r w:rsidRPr="00E804C9">
        <w:t xml:space="preserve">. At mobility, the UE considers that the MBSFN area is continuous when the source cell and the target cell broadcast the same value in the </w:t>
      </w:r>
      <w:r w:rsidRPr="00E804C9">
        <w:rPr>
          <w:i/>
        </w:rPr>
        <w:t>mbsfn-AreaId</w:t>
      </w:r>
      <w:r w:rsidRPr="00E804C9">
        <w:t>.</w:t>
      </w:r>
    </w:p>
    <w:p w14:paraId="11269550" w14:textId="77777777" w:rsidR="009722D5" w:rsidRPr="00E804C9" w:rsidRDefault="009722D5" w:rsidP="009722D5">
      <w:pPr>
        <w:pStyle w:val="Heading4"/>
      </w:pPr>
      <w:bookmarkStart w:id="5267" w:name="_Toc20487076"/>
      <w:bookmarkStart w:id="5268" w:name="_Toc29342368"/>
      <w:bookmarkStart w:id="5269" w:name="_Toc29343507"/>
      <w:bookmarkStart w:id="5270" w:name="_Toc36566767"/>
      <w:bookmarkStart w:id="5271" w:name="_Toc36810198"/>
      <w:bookmarkStart w:id="5272" w:name="_Toc36846562"/>
      <w:bookmarkStart w:id="5273" w:name="_Toc36939215"/>
      <w:bookmarkStart w:id="5274" w:name="_Toc37082195"/>
      <w:bookmarkStart w:id="5275" w:name="_Toc46480827"/>
      <w:bookmarkStart w:id="5276" w:name="_Toc46482061"/>
      <w:bookmarkStart w:id="5277" w:name="_Toc46483295"/>
      <w:bookmarkStart w:id="5278" w:name="_Toc171494972"/>
      <w:r w:rsidRPr="00E804C9">
        <w:t>5.8.1.2</w:t>
      </w:r>
      <w:r w:rsidRPr="00E804C9">
        <w:tab/>
        <w:t>Scheduling</w:t>
      </w:r>
      <w:bookmarkEnd w:id="5267"/>
      <w:bookmarkEnd w:id="5268"/>
      <w:bookmarkEnd w:id="5269"/>
      <w:bookmarkEnd w:id="5270"/>
      <w:bookmarkEnd w:id="5271"/>
      <w:bookmarkEnd w:id="5272"/>
      <w:bookmarkEnd w:id="5273"/>
      <w:bookmarkEnd w:id="5274"/>
      <w:bookmarkEnd w:id="5275"/>
      <w:bookmarkEnd w:id="5276"/>
      <w:bookmarkEnd w:id="5277"/>
      <w:bookmarkEnd w:id="5278"/>
    </w:p>
    <w:p w14:paraId="103ACEFE" w14:textId="77777777" w:rsidR="009722D5" w:rsidRPr="00E804C9" w:rsidRDefault="009722D5" w:rsidP="009722D5">
      <w:r w:rsidRPr="00E804C9">
        <w:t>The MCCH information is transmitted periodically, using a configurable repetition period. Scheduling information is not provided for MCCH i.e. both the time domain scheduling as well as the lower layer configuration are semi-statically configured, as defined within</w:t>
      </w:r>
      <w:r w:rsidRPr="00E804C9">
        <w:rPr>
          <w:i/>
        </w:rPr>
        <w:t xml:space="preserve"> SystemInformationBlockType13</w:t>
      </w:r>
      <w:r w:rsidRPr="00E804C9">
        <w:t>.</w:t>
      </w:r>
    </w:p>
    <w:p w14:paraId="3B23B134" w14:textId="77777777" w:rsidR="009722D5" w:rsidRPr="00E804C9" w:rsidRDefault="009722D5" w:rsidP="009722D5">
      <w:r w:rsidRPr="00E804C9">
        <w:lastRenderedPageBreak/>
        <w:t>For MBMS user data, which is carried by the MTCH logical channel, E-UTRAN periodically provides MCH scheduling information (MSI) at lower layers (MAC). This MCH information only concerns the time domain scheduling i.e. the frequency domain scheduling and the lower layer configuration are semi-statically configured. The periodicity of the MSI is configurable and defined by the MCH scheduling period.</w:t>
      </w:r>
    </w:p>
    <w:p w14:paraId="6351E3F1" w14:textId="77777777" w:rsidR="009722D5" w:rsidRPr="00E804C9" w:rsidRDefault="009722D5" w:rsidP="009722D5">
      <w:pPr>
        <w:pStyle w:val="Heading4"/>
      </w:pPr>
      <w:bookmarkStart w:id="5279" w:name="_Toc20487077"/>
      <w:bookmarkStart w:id="5280" w:name="_Toc29342369"/>
      <w:bookmarkStart w:id="5281" w:name="_Toc29343508"/>
      <w:bookmarkStart w:id="5282" w:name="_Toc36566768"/>
      <w:bookmarkStart w:id="5283" w:name="_Toc36810199"/>
      <w:bookmarkStart w:id="5284" w:name="_Toc36846563"/>
      <w:bookmarkStart w:id="5285" w:name="_Toc36939216"/>
      <w:bookmarkStart w:id="5286" w:name="_Toc37082196"/>
      <w:bookmarkStart w:id="5287" w:name="_Toc46480828"/>
      <w:bookmarkStart w:id="5288" w:name="_Toc46482062"/>
      <w:bookmarkStart w:id="5289" w:name="_Toc46483296"/>
      <w:bookmarkStart w:id="5290" w:name="_Toc171494973"/>
      <w:r w:rsidRPr="00E804C9">
        <w:t>5.8.1.3</w:t>
      </w:r>
      <w:r w:rsidRPr="00E804C9">
        <w:tab/>
        <w:t>MCCH information validity and notification of changes</w:t>
      </w:r>
      <w:bookmarkEnd w:id="5279"/>
      <w:bookmarkEnd w:id="5280"/>
      <w:bookmarkEnd w:id="5281"/>
      <w:bookmarkEnd w:id="5282"/>
      <w:bookmarkEnd w:id="5283"/>
      <w:bookmarkEnd w:id="5284"/>
      <w:bookmarkEnd w:id="5285"/>
      <w:bookmarkEnd w:id="5286"/>
      <w:bookmarkEnd w:id="5287"/>
      <w:bookmarkEnd w:id="5288"/>
      <w:bookmarkEnd w:id="5289"/>
      <w:bookmarkEnd w:id="5290"/>
    </w:p>
    <w:p w14:paraId="57A27C66" w14:textId="77777777" w:rsidR="009722D5" w:rsidRPr="00E804C9" w:rsidRDefault="009722D5" w:rsidP="009722D5">
      <w:r w:rsidRPr="00E804C9">
        <w:t xml:space="preserve">Change of MCCH information only occurs at specific radio frames, i.e. the concept of a modification period is used. Within a modification period, the same MCCH information may be transmitted a number of times, as defined by its scheduling (which is based on a repetition period). The modification period boundaries are defined by SFN values for which SFN mod </w:t>
      </w:r>
      <w:r w:rsidRPr="00E804C9">
        <w:rPr>
          <w:i/>
        </w:rPr>
        <w:t>m</w:t>
      </w:r>
      <w:r w:rsidRPr="00E804C9">
        <w:t xml:space="preserve">= 0, where </w:t>
      </w:r>
      <w:r w:rsidRPr="00E804C9">
        <w:rPr>
          <w:i/>
        </w:rPr>
        <w:t>m</w:t>
      </w:r>
      <w:r w:rsidRPr="00E804C9">
        <w:t xml:space="preserve"> is the number of radio frames comprising the modification period. The modification period</w:t>
      </w:r>
      <w:r w:rsidRPr="00E804C9">
        <w:rPr>
          <w:i/>
        </w:rPr>
        <w:t xml:space="preserve"> </w:t>
      </w:r>
      <w:r w:rsidRPr="00E804C9">
        <w:t>is configured by means of</w:t>
      </w:r>
      <w:r w:rsidRPr="00E804C9">
        <w:rPr>
          <w:i/>
        </w:rPr>
        <w:t xml:space="preserve"> SystemInformationBlockType13</w:t>
      </w:r>
      <w:r w:rsidRPr="00E804C9">
        <w:t>.</w:t>
      </w:r>
    </w:p>
    <w:p w14:paraId="0F8B4BD2" w14:textId="77777777" w:rsidR="009722D5" w:rsidRPr="00E804C9" w:rsidRDefault="009722D5" w:rsidP="009722D5">
      <w:r w:rsidRPr="00E804C9">
        <w:t>When the network changes (some of) the MCCH information, it notifies the UEs about the change during a first modification period. In the next modification period, the network transmits the updated MCCH information. These general principles are illustrated in figure 5.8.1.3-1, in which different colours indicate different MCCH information. Upon receiving a change notification, a UE interested to receive MBMS services acquires the new MCCH information immediately from the start of the next modification period. The UE applies the previously acquired MCCH information until the UE acquires the new MCCH information.</w:t>
      </w:r>
    </w:p>
    <w:bookmarkStart w:id="5291" w:name="_MON_1311511944"/>
    <w:bookmarkStart w:id="5292" w:name="_MON_1311511986"/>
    <w:bookmarkStart w:id="5293" w:name="_MON_1312014332"/>
    <w:bookmarkStart w:id="5294" w:name="_MON_1312014429"/>
    <w:bookmarkStart w:id="5295" w:name="_MON_1312014434"/>
    <w:bookmarkStart w:id="5296" w:name="_MON_1323464186"/>
    <w:bookmarkEnd w:id="5291"/>
    <w:bookmarkEnd w:id="5292"/>
    <w:bookmarkEnd w:id="5293"/>
    <w:bookmarkEnd w:id="5294"/>
    <w:bookmarkEnd w:id="5295"/>
    <w:bookmarkEnd w:id="5296"/>
    <w:bookmarkStart w:id="5297" w:name="_MON_1311511925"/>
    <w:bookmarkEnd w:id="5297"/>
    <w:p w14:paraId="6DE866F1" w14:textId="77777777" w:rsidR="009722D5" w:rsidRPr="00E804C9" w:rsidRDefault="009722D5" w:rsidP="009722D5">
      <w:pPr>
        <w:pStyle w:val="TH"/>
      </w:pPr>
      <w:r w:rsidRPr="00E804C9">
        <w:object w:dxaOrig="10470" w:dyaOrig="2355" w14:anchorId="43155A82">
          <v:shape id="_x0000_i1116" type="#_x0000_t75" style="width:449.75pt;height:101.9pt" o:ole="">
            <v:imagedata r:id="rId200" o:title=""/>
          </v:shape>
          <o:OLEObject Type="Embed" ProgID="Word.Picture.8" ShapeID="_x0000_i1116" DrawAspect="Content" ObjectID="_1786350740" r:id="rId201"/>
        </w:object>
      </w:r>
    </w:p>
    <w:p w14:paraId="07C21979" w14:textId="77777777" w:rsidR="009722D5" w:rsidRPr="00E804C9" w:rsidRDefault="009722D5" w:rsidP="009722D5">
      <w:pPr>
        <w:pStyle w:val="TF"/>
      </w:pPr>
      <w:r w:rsidRPr="00E804C9">
        <w:t>Figure 5.8.1.3-1: Change of MCCH Information</w:t>
      </w:r>
    </w:p>
    <w:p w14:paraId="3C57FC6B" w14:textId="77777777" w:rsidR="009722D5" w:rsidRPr="00E804C9" w:rsidRDefault="009722D5" w:rsidP="009722D5">
      <w:r w:rsidRPr="00E804C9">
        <w:t xml:space="preserve">Indication of an MBMS specific RNTI, the M-RNTI (see TS 36.321 [6]), on PDCCH is used to inform UEs in RRC_IDLE and UEs in RRC_CONNECTED about an MCCH information change. When receiving an MCCH information change notification, the UE knows that the MCCH information will change at the next modification period boundary. The notification on PDCCH indicates which of the MCCHs will change, which is done by means of an 8-bit bitmap. Within this bitmap, the bit at the position indicated by the field </w:t>
      </w:r>
      <w:r w:rsidRPr="00E804C9">
        <w:rPr>
          <w:i/>
        </w:rPr>
        <w:t>notificationIndicator</w:t>
      </w:r>
      <w:r w:rsidRPr="00E804C9">
        <w:t xml:space="preserve"> is used to indicate changes for that MBSFN area: if the bit is set to "1", the corresponding MCCH will change. No further details are provided e.g. regarding which MCCH information will change. The MCCH information change notification is used to inform the UE about a change of MCCH information upon session start</w:t>
      </w:r>
      <w:r w:rsidRPr="00E804C9">
        <w:rPr>
          <w:lang w:eastAsia="zh-CN"/>
        </w:rPr>
        <w:t xml:space="preserve"> or about the start of MBMS counting</w:t>
      </w:r>
      <w:r w:rsidRPr="00E804C9">
        <w:t>.</w:t>
      </w:r>
    </w:p>
    <w:p w14:paraId="167B56F6" w14:textId="77777777" w:rsidR="009722D5" w:rsidRPr="00E804C9" w:rsidRDefault="009722D5" w:rsidP="009722D5">
      <w:r w:rsidRPr="00E804C9">
        <w:t xml:space="preserve">The MCCH information change notifications on PDCCH are transmitted periodically and are carried on MBSFN subframes only except on MBMS-dedicated cell or FeMBMS/Unicast-mixed cell where the MCCH information change is provided on non-MBSFN subframes. These MCCH </w:t>
      </w:r>
      <w:r w:rsidRPr="00E804C9">
        <w:rPr>
          <w:lang w:eastAsia="zh-TW"/>
        </w:rPr>
        <w:t xml:space="preserve">information </w:t>
      </w:r>
      <w:r w:rsidRPr="00E804C9">
        <w:t xml:space="preserve">change notification occasions are common for all MCCHs that are configured, and configurable by parameters included in </w:t>
      </w:r>
      <w:r w:rsidRPr="00E804C9">
        <w:rPr>
          <w:i/>
        </w:rPr>
        <w:t>SystemInformationBlockType13:</w:t>
      </w:r>
      <w:r w:rsidRPr="00E804C9">
        <w:t xml:space="preserve"> a repetition coefficient, a radio frame offset and a subframe index. These common notification occasions are based on the MCCH with the shortest modification period.</w:t>
      </w:r>
    </w:p>
    <w:p w14:paraId="14C3D6CA" w14:textId="77777777" w:rsidR="009722D5" w:rsidRPr="00E804C9" w:rsidRDefault="009722D5" w:rsidP="009722D5">
      <w:pPr>
        <w:pStyle w:val="NO"/>
      </w:pPr>
      <w:r w:rsidRPr="00E804C9">
        <w:t>NOTE 1:</w:t>
      </w:r>
      <w:r w:rsidRPr="00E804C9">
        <w:tab/>
        <w:t>E-UTRAN may modify the MBMS configuration information provided on MCCH at the same time as updating the MBMS configuration information carried on BCCH i.e. at a coinciding BCCH and MCCH modification period. Upon detecting that a new MCCH is configured on BCCH, a UE interested to receive one or more MBMS services should acquire the MCCH, unless it knows that the services it is interested in are not provided by the corresponding MBSFN area.</w:t>
      </w:r>
    </w:p>
    <w:p w14:paraId="3813B86F" w14:textId="77777777" w:rsidR="009722D5" w:rsidRPr="00E804C9" w:rsidRDefault="009722D5" w:rsidP="009722D5">
      <w:r w:rsidRPr="00E804C9">
        <w:t xml:space="preserve">A UE that is receiving an MBMS service via MRB shall acquire the MCCH information from the start of each modification period. </w:t>
      </w:r>
      <w:r w:rsidRPr="00E804C9">
        <w:rPr>
          <w:rFonts w:eastAsia="SimSun"/>
          <w:lang w:eastAsia="zh-CN"/>
        </w:rPr>
        <w:t>A</w:t>
      </w:r>
      <w:r w:rsidRPr="00E804C9">
        <w:t xml:space="preserve"> UE interested to receive</w:t>
      </w:r>
      <w:r w:rsidRPr="00E804C9" w:rsidDel="0034192F">
        <w:t xml:space="preserve"> </w:t>
      </w:r>
      <w:r w:rsidRPr="00E804C9">
        <w:t>MBMS</w:t>
      </w:r>
      <w:r w:rsidRPr="00E804C9">
        <w:rPr>
          <w:rFonts w:eastAsia="SimSun"/>
          <w:lang w:eastAsia="zh-CN"/>
        </w:rPr>
        <w:t xml:space="preserve"> from a carrier on which </w:t>
      </w:r>
      <w:r w:rsidRPr="00E804C9">
        <w:rPr>
          <w:i/>
          <w:iCs/>
        </w:rPr>
        <w:t>dl-Bandwidth</w:t>
      </w:r>
      <w:r w:rsidRPr="00E804C9">
        <w:t xml:space="preserve"> included in </w:t>
      </w:r>
      <w:r w:rsidRPr="00E804C9">
        <w:rPr>
          <w:i/>
          <w:iCs/>
        </w:rPr>
        <w:t>MasterInformationBlock</w:t>
      </w:r>
      <w:r w:rsidRPr="00E804C9">
        <w:rPr>
          <w:rFonts w:eastAsia="SimSun"/>
          <w:lang w:eastAsia="zh-CN"/>
        </w:rPr>
        <w:t xml:space="preserve"> is set to </w:t>
      </w:r>
      <w:r w:rsidRPr="00E804C9">
        <w:rPr>
          <w:i/>
        </w:rPr>
        <w:t>n6</w:t>
      </w:r>
      <w:r w:rsidRPr="00E804C9">
        <w:t xml:space="preserve"> shall acquire the MCCH information at least once every MCCH modification period.</w:t>
      </w:r>
      <w:r w:rsidRPr="00E804C9">
        <w:rPr>
          <w:rFonts w:eastAsia="SimSun"/>
          <w:lang w:eastAsia="zh-CN"/>
        </w:rPr>
        <w:t xml:space="preserve"> </w:t>
      </w:r>
      <w:r w:rsidRPr="00E804C9">
        <w:t>A UE that is not receiving an MBMS service via MRB, as well as UEs that are receiving an MBMS service via MRB but potentially interested to receive other services not started yet in another MBSFN area</w:t>
      </w:r>
      <w:r w:rsidRPr="00E804C9">
        <w:rPr>
          <w:rFonts w:eastAsia="SimSun"/>
          <w:lang w:eastAsia="zh-CN"/>
        </w:rPr>
        <w:t xml:space="preserve"> from a carrier on which </w:t>
      </w:r>
      <w:r w:rsidRPr="00E804C9">
        <w:rPr>
          <w:i/>
          <w:iCs/>
        </w:rPr>
        <w:t>dl-Bandwidth</w:t>
      </w:r>
      <w:r w:rsidRPr="00E804C9">
        <w:t xml:space="preserve"> included in </w:t>
      </w:r>
      <w:r w:rsidRPr="00E804C9">
        <w:rPr>
          <w:i/>
          <w:iCs/>
        </w:rPr>
        <w:t>MasterInformationBlock</w:t>
      </w:r>
      <w:r w:rsidRPr="00E804C9">
        <w:rPr>
          <w:rFonts w:eastAsia="SimSun"/>
          <w:lang w:eastAsia="zh-CN"/>
        </w:rPr>
        <w:t xml:space="preserve"> is other than </w:t>
      </w:r>
      <w:r w:rsidRPr="00E804C9">
        <w:t xml:space="preserve">n6, shall verify that the stored MCCH information remains valid by attempting to find the MCCH </w:t>
      </w:r>
      <w:r w:rsidRPr="00E804C9">
        <w:rPr>
          <w:lang w:eastAsia="zh-TW"/>
        </w:rPr>
        <w:t xml:space="preserve">information </w:t>
      </w:r>
      <w:r w:rsidRPr="00E804C9">
        <w:t xml:space="preserve">change notification at least </w:t>
      </w:r>
      <w:r w:rsidRPr="00E804C9">
        <w:rPr>
          <w:i/>
        </w:rPr>
        <w:t>notificationRepetitionCoeff</w:t>
      </w:r>
      <w:r w:rsidRPr="00E804C9">
        <w:t xml:space="preserve"> times during the modification period of the applicable MCCH(s), if no MCCH </w:t>
      </w:r>
      <w:r w:rsidRPr="00E804C9">
        <w:rPr>
          <w:lang w:eastAsia="zh-TW"/>
        </w:rPr>
        <w:t xml:space="preserve">information </w:t>
      </w:r>
      <w:r w:rsidRPr="00E804C9">
        <w:t>change notification is received.</w:t>
      </w:r>
    </w:p>
    <w:p w14:paraId="679744E0" w14:textId="77777777" w:rsidR="009722D5" w:rsidRPr="00E804C9" w:rsidRDefault="009722D5" w:rsidP="009722D5">
      <w:pPr>
        <w:pStyle w:val="NO"/>
      </w:pPr>
      <w:r w:rsidRPr="00E804C9">
        <w:lastRenderedPageBreak/>
        <w:t>NOTE 2:</w:t>
      </w:r>
      <w:r w:rsidRPr="00E804C9">
        <w:tab/>
        <w:t>In case the UE is aware which MCCH(s) E-UTRAN uses for the service(s) it is interested to receive, the UE may only need to monitor change notifications for a subset of the MCCHs that are configured, referred to as the 'applicable MCCH(s)' in the above.</w:t>
      </w:r>
    </w:p>
    <w:p w14:paraId="313A3B50" w14:textId="77777777" w:rsidR="009722D5" w:rsidRPr="00E804C9" w:rsidRDefault="009722D5" w:rsidP="009722D5">
      <w:pPr>
        <w:pStyle w:val="Heading3"/>
      </w:pPr>
      <w:bookmarkStart w:id="5298" w:name="_Toc20487078"/>
      <w:bookmarkStart w:id="5299" w:name="_Toc29342370"/>
      <w:bookmarkStart w:id="5300" w:name="_Toc29343509"/>
      <w:bookmarkStart w:id="5301" w:name="_Toc36566769"/>
      <w:bookmarkStart w:id="5302" w:name="_Toc36810200"/>
      <w:bookmarkStart w:id="5303" w:name="_Toc36846564"/>
      <w:bookmarkStart w:id="5304" w:name="_Toc36939217"/>
      <w:bookmarkStart w:id="5305" w:name="_Toc37082197"/>
      <w:bookmarkStart w:id="5306" w:name="_Toc46480829"/>
      <w:bookmarkStart w:id="5307" w:name="_Toc46482063"/>
      <w:bookmarkStart w:id="5308" w:name="_Toc46483297"/>
      <w:bookmarkStart w:id="5309" w:name="_Toc171494974"/>
      <w:r w:rsidRPr="00E804C9">
        <w:t>5.8.2</w:t>
      </w:r>
      <w:r w:rsidRPr="00E804C9">
        <w:tab/>
        <w:t>MCCH information acquisition</w:t>
      </w:r>
      <w:bookmarkEnd w:id="5298"/>
      <w:bookmarkEnd w:id="5299"/>
      <w:bookmarkEnd w:id="5300"/>
      <w:bookmarkEnd w:id="5301"/>
      <w:bookmarkEnd w:id="5302"/>
      <w:bookmarkEnd w:id="5303"/>
      <w:bookmarkEnd w:id="5304"/>
      <w:bookmarkEnd w:id="5305"/>
      <w:bookmarkEnd w:id="5306"/>
      <w:bookmarkEnd w:id="5307"/>
      <w:bookmarkEnd w:id="5308"/>
      <w:bookmarkEnd w:id="5309"/>
    </w:p>
    <w:p w14:paraId="22024228" w14:textId="77777777" w:rsidR="009722D5" w:rsidRPr="00E804C9" w:rsidRDefault="009722D5" w:rsidP="009722D5">
      <w:pPr>
        <w:pStyle w:val="Heading4"/>
      </w:pPr>
      <w:bookmarkStart w:id="5310" w:name="_Toc20487079"/>
      <w:bookmarkStart w:id="5311" w:name="_Toc29342371"/>
      <w:bookmarkStart w:id="5312" w:name="_Toc29343510"/>
      <w:bookmarkStart w:id="5313" w:name="_Toc36566770"/>
      <w:bookmarkStart w:id="5314" w:name="_Toc36810201"/>
      <w:bookmarkStart w:id="5315" w:name="_Toc36846565"/>
      <w:bookmarkStart w:id="5316" w:name="_Toc36939218"/>
      <w:bookmarkStart w:id="5317" w:name="_Toc37082198"/>
      <w:bookmarkStart w:id="5318" w:name="_Toc46480830"/>
      <w:bookmarkStart w:id="5319" w:name="_Toc46482064"/>
      <w:bookmarkStart w:id="5320" w:name="_Toc46483298"/>
      <w:bookmarkStart w:id="5321" w:name="_Toc171494975"/>
      <w:r w:rsidRPr="00E804C9">
        <w:t>5.8.2.1</w:t>
      </w:r>
      <w:r w:rsidRPr="00E804C9">
        <w:tab/>
        <w:t>General</w:t>
      </w:r>
      <w:bookmarkEnd w:id="5310"/>
      <w:bookmarkEnd w:id="5311"/>
      <w:bookmarkEnd w:id="5312"/>
      <w:bookmarkEnd w:id="5313"/>
      <w:bookmarkEnd w:id="5314"/>
      <w:bookmarkEnd w:id="5315"/>
      <w:bookmarkEnd w:id="5316"/>
      <w:bookmarkEnd w:id="5317"/>
      <w:bookmarkEnd w:id="5318"/>
      <w:bookmarkEnd w:id="5319"/>
      <w:bookmarkEnd w:id="5320"/>
      <w:bookmarkEnd w:id="5321"/>
    </w:p>
    <w:bookmarkStart w:id="5322" w:name="_MON_1365787593"/>
    <w:bookmarkEnd w:id="5322"/>
    <w:p w14:paraId="4BB0C70E" w14:textId="77777777" w:rsidR="009722D5" w:rsidRPr="00E804C9" w:rsidRDefault="009722D5" w:rsidP="009722D5">
      <w:pPr>
        <w:pStyle w:val="TH"/>
      </w:pPr>
      <w:r w:rsidRPr="00E804C9">
        <w:object w:dxaOrig="7050" w:dyaOrig="2282" w14:anchorId="253E02A6">
          <v:shape id="_x0000_i1117" type="#_x0000_t75" style="width:293.6pt;height:95.4pt" o:ole="" fillcolor="window">
            <v:imagedata r:id="rId202" o:title=""/>
          </v:shape>
          <o:OLEObject Type="Embed" ProgID="Word.Picture.8" ShapeID="_x0000_i1117" DrawAspect="Content" ObjectID="_1786350741" r:id="rId203">
            <o:FieldCodes>\* MERGEFORMAT</o:FieldCodes>
          </o:OLEObject>
        </w:object>
      </w:r>
    </w:p>
    <w:p w14:paraId="57D14BB6" w14:textId="77777777" w:rsidR="009722D5" w:rsidRPr="00E804C9" w:rsidRDefault="009722D5" w:rsidP="009722D5">
      <w:pPr>
        <w:pStyle w:val="TF"/>
      </w:pPr>
      <w:r w:rsidRPr="00E804C9">
        <w:t>Figure 5.8.2.1-1: MCCH information acquisition</w:t>
      </w:r>
    </w:p>
    <w:p w14:paraId="135266FA" w14:textId="77777777" w:rsidR="009722D5" w:rsidRPr="00E804C9" w:rsidRDefault="009722D5" w:rsidP="009722D5">
      <w:r w:rsidRPr="00E804C9">
        <w:t xml:space="preserve">The UE applies the MCCH information acquisition procedure to acquire the MBMS control information that is broadcasted by the E-UTRAN. The procedure applies to </w:t>
      </w:r>
      <w:bookmarkStart w:id="5323" w:name="OLE_LINK2"/>
      <w:r w:rsidRPr="00E804C9">
        <w:t xml:space="preserve">MBMS capable </w:t>
      </w:r>
      <w:bookmarkEnd w:id="5323"/>
      <w:r w:rsidRPr="00E804C9">
        <w:t>UEs that are in RRC_IDLE or in RRC_CONNECTED.</w:t>
      </w:r>
    </w:p>
    <w:p w14:paraId="5B4540D6" w14:textId="77777777" w:rsidR="009722D5" w:rsidRPr="00E804C9" w:rsidRDefault="009722D5" w:rsidP="009722D5">
      <w:pPr>
        <w:pStyle w:val="Heading4"/>
      </w:pPr>
      <w:bookmarkStart w:id="5324" w:name="_Toc20487080"/>
      <w:bookmarkStart w:id="5325" w:name="_Toc29342372"/>
      <w:bookmarkStart w:id="5326" w:name="_Toc29343511"/>
      <w:bookmarkStart w:id="5327" w:name="_Toc36566771"/>
      <w:bookmarkStart w:id="5328" w:name="_Toc36810202"/>
      <w:bookmarkStart w:id="5329" w:name="_Toc36846566"/>
      <w:bookmarkStart w:id="5330" w:name="_Toc36939219"/>
      <w:bookmarkStart w:id="5331" w:name="_Toc37082199"/>
      <w:bookmarkStart w:id="5332" w:name="_Toc46480831"/>
      <w:bookmarkStart w:id="5333" w:name="_Toc46482065"/>
      <w:bookmarkStart w:id="5334" w:name="_Toc46483299"/>
      <w:bookmarkStart w:id="5335" w:name="_Toc171494976"/>
      <w:r w:rsidRPr="00E804C9">
        <w:t>5.8.2.2</w:t>
      </w:r>
      <w:r w:rsidRPr="00E804C9">
        <w:tab/>
        <w:t>Initiation</w:t>
      </w:r>
      <w:bookmarkEnd w:id="5324"/>
      <w:bookmarkEnd w:id="5325"/>
      <w:bookmarkEnd w:id="5326"/>
      <w:bookmarkEnd w:id="5327"/>
      <w:bookmarkEnd w:id="5328"/>
      <w:bookmarkEnd w:id="5329"/>
      <w:bookmarkEnd w:id="5330"/>
      <w:bookmarkEnd w:id="5331"/>
      <w:bookmarkEnd w:id="5332"/>
      <w:bookmarkEnd w:id="5333"/>
      <w:bookmarkEnd w:id="5334"/>
      <w:bookmarkEnd w:id="5335"/>
    </w:p>
    <w:p w14:paraId="0AD53E8B" w14:textId="77777777" w:rsidR="009722D5" w:rsidRPr="00E804C9" w:rsidRDefault="009722D5" w:rsidP="009722D5">
      <w:r w:rsidRPr="00E804C9">
        <w:rPr>
          <w:lang w:eastAsia="zh-TW"/>
        </w:rPr>
        <w:t xml:space="preserve">A </w:t>
      </w:r>
      <w:r w:rsidRPr="00E804C9">
        <w:t>UE interested to receive MBMS services shall apply the MCCH information acquisition procedure upon entering the corresponding MBSFN area (e.g. upon power on, following UE mobility) and upon receiving a notification that the MCCH information has changed. A UE that is receiving an MBMS service shall apply the MCCH information acquisition procedure to acquire the MCCH, that corresponds with the service that is being received, at the start of each modification period.</w:t>
      </w:r>
    </w:p>
    <w:p w14:paraId="31CD0415" w14:textId="77777777" w:rsidR="009722D5" w:rsidRPr="00E804C9" w:rsidRDefault="009722D5" w:rsidP="009722D5">
      <w:r w:rsidRPr="00E804C9">
        <w:t>Unless explicitly stated otherwise in the procedural specification, the MCCH information acquisition procedure overwrites any stored MCCH information, i.e. delta configuration is not applicable for MCCH information and the UE discontinues using a field if it is absent in MCCH information unless explicitly specified otherwise.</w:t>
      </w:r>
    </w:p>
    <w:p w14:paraId="21226C34" w14:textId="77777777" w:rsidR="009722D5" w:rsidRPr="00E804C9" w:rsidRDefault="009722D5" w:rsidP="009722D5">
      <w:pPr>
        <w:pStyle w:val="Heading4"/>
      </w:pPr>
      <w:bookmarkStart w:id="5336" w:name="_Toc20487081"/>
      <w:bookmarkStart w:id="5337" w:name="_Toc29342373"/>
      <w:bookmarkStart w:id="5338" w:name="_Toc29343512"/>
      <w:bookmarkStart w:id="5339" w:name="_Toc36566772"/>
      <w:bookmarkStart w:id="5340" w:name="_Toc36810203"/>
      <w:bookmarkStart w:id="5341" w:name="_Toc36846567"/>
      <w:bookmarkStart w:id="5342" w:name="_Toc36939220"/>
      <w:bookmarkStart w:id="5343" w:name="_Toc37082200"/>
      <w:bookmarkStart w:id="5344" w:name="_Toc46480832"/>
      <w:bookmarkStart w:id="5345" w:name="_Toc46482066"/>
      <w:bookmarkStart w:id="5346" w:name="_Toc46483300"/>
      <w:bookmarkStart w:id="5347" w:name="_Toc171494977"/>
      <w:r w:rsidRPr="00E804C9">
        <w:t>5.8.2.3</w:t>
      </w:r>
      <w:r w:rsidRPr="00E804C9">
        <w:tab/>
        <w:t>MCCH information acquisition by the UE</w:t>
      </w:r>
      <w:bookmarkEnd w:id="5336"/>
      <w:bookmarkEnd w:id="5337"/>
      <w:bookmarkEnd w:id="5338"/>
      <w:bookmarkEnd w:id="5339"/>
      <w:bookmarkEnd w:id="5340"/>
      <w:bookmarkEnd w:id="5341"/>
      <w:bookmarkEnd w:id="5342"/>
      <w:bookmarkEnd w:id="5343"/>
      <w:bookmarkEnd w:id="5344"/>
      <w:bookmarkEnd w:id="5345"/>
      <w:bookmarkEnd w:id="5346"/>
      <w:bookmarkEnd w:id="5347"/>
    </w:p>
    <w:p w14:paraId="409DC0CF" w14:textId="77777777" w:rsidR="009722D5" w:rsidRPr="00E804C9" w:rsidRDefault="009722D5" w:rsidP="009722D5">
      <w:r w:rsidRPr="00E804C9">
        <w:t>An MBMS capable UE shall:</w:t>
      </w:r>
    </w:p>
    <w:p w14:paraId="7EFAAEB2" w14:textId="77777777" w:rsidR="009722D5" w:rsidRPr="00E804C9" w:rsidRDefault="009722D5" w:rsidP="009722D5">
      <w:pPr>
        <w:pStyle w:val="B1"/>
      </w:pPr>
      <w:r w:rsidRPr="00E804C9">
        <w:t>1&gt;</w:t>
      </w:r>
      <w:r w:rsidRPr="00E804C9">
        <w:tab/>
        <w:t>if the procedure is triggered by an MCCH information change notification:</w:t>
      </w:r>
    </w:p>
    <w:p w14:paraId="720CD946" w14:textId="77777777" w:rsidR="009722D5" w:rsidRPr="00E804C9" w:rsidRDefault="009722D5" w:rsidP="009722D5">
      <w:pPr>
        <w:pStyle w:val="B2"/>
      </w:pPr>
      <w:r w:rsidRPr="00E804C9">
        <w:t>2&gt;</w:t>
      </w:r>
      <w:r w:rsidRPr="00E804C9">
        <w:tab/>
        <w:t xml:space="preserve">start acquiring the </w:t>
      </w:r>
      <w:r w:rsidRPr="00E804C9">
        <w:rPr>
          <w:i/>
        </w:rPr>
        <w:t>MBSFNAreaConfiguration</w:t>
      </w:r>
      <w:r w:rsidRPr="00E804C9">
        <w:t xml:space="preserve"> message and the </w:t>
      </w:r>
      <w:r w:rsidRPr="00E804C9">
        <w:rPr>
          <w:i/>
        </w:rPr>
        <w:t>MBMSCountingRequest</w:t>
      </w:r>
      <w:r w:rsidRPr="00E804C9">
        <w:t xml:space="preserve"> message if present</w:t>
      </w:r>
      <w:r w:rsidRPr="00E804C9">
        <w:rPr>
          <w:lang w:eastAsia="zh-CN"/>
        </w:rPr>
        <w:t>,</w:t>
      </w:r>
      <w:r w:rsidRPr="00E804C9">
        <w:t xml:space="preserve"> from the beginning of the modification period following the one in which the change notification was received;</w:t>
      </w:r>
    </w:p>
    <w:p w14:paraId="71F840F2" w14:textId="77777777" w:rsidR="009722D5" w:rsidRPr="00E804C9" w:rsidRDefault="009722D5" w:rsidP="009722D5">
      <w:pPr>
        <w:pStyle w:val="NO"/>
      </w:pPr>
      <w:r w:rsidRPr="00E804C9">
        <w:t>NOTE 1:</w:t>
      </w:r>
      <w:r w:rsidRPr="00E804C9">
        <w:tab/>
        <w:t>The UE continues using the previously received MCCH information until the new MCCH information has been acquired.</w:t>
      </w:r>
    </w:p>
    <w:p w14:paraId="5BE0811E" w14:textId="77777777" w:rsidR="009722D5" w:rsidRPr="00E804C9" w:rsidRDefault="009722D5" w:rsidP="009722D5">
      <w:pPr>
        <w:pStyle w:val="B1"/>
      </w:pPr>
      <w:r w:rsidRPr="00E804C9">
        <w:t>1&gt;</w:t>
      </w:r>
      <w:r w:rsidRPr="00E804C9">
        <w:tab/>
        <w:t>if the UE enters an MBSFN area:</w:t>
      </w:r>
    </w:p>
    <w:p w14:paraId="4EC649D1" w14:textId="77777777" w:rsidR="009722D5" w:rsidRPr="00E804C9" w:rsidRDefault="009722D5" w:rsidP="009722D5">
      <w:pPr>
        <w:pStyle w:val="B2"/>
      </w:pPr>
      <w:r w:rsidRPr="00E804C9">
        <w:t>2&gt;</w:t>
      </w:r>
      <w:r w:rsidRPr="00E804C9">
        <w:tab/>
        <w:t xml:space="preserve">acquire the </w:t>
      </w:r>
      <w:r w:rsidRPr="00E804C9">
        <w:rPr>
          <w:i/>
        </w:rPr>
        <w:t>MBSFNAreaConfiguration</w:t>
      </w:r>
      <w:r w:rsidRPr="00E804C9">
        <w:t xml:space="preserve"> message and the </w:t>
      </w:r>
      <w:r w:rsidRPr="00E804C9">
        <w:rPr>
          <w:i/>
        </w:rPr>
        <w:t>MBMSCountingRequest</w:t>
      </w:r>
      <w:r w:rsidRPr="00E804C9">
        <w:t xml:space="preserve"> message if present</w:t>
      </w:r>
      <w:r w:rsidRPr="00E804C9">
        <w:rPr>
          <w:lang w:eastAsia="zh-CN"/>
        </w:rPr>
        <w:t>,</w:t>
      </w:r>
      <w:r w:rsidRPr="00E804C9">
        <w:t xml:space="preserve"> at the next repetition period;</w:t>
      </w:r>
    </w:p>
    <w:p w14:paraId="280AC2AD" w14:textId="77777777" w:rsidR="009722D5" w:rsidRPr="00E804C9" w:rsidRDefault="009722D5" w:rsidP="009722D5">
      <w:pPr>
        <w:pStyle w:val="B1"/>
      </w:pPr>
      <w:r w:rsidRPr="00E804C9">
        <w:t>1&gt;</w:t>
      </w:r>
      <w:r w:rsidRPr="00E804C9">
        <w:tab/>
        <w:t xml:space="preserve">if the </w:t>
      </w:r>
      <w:r w:rsidRPr="00E804C9">
        <w:rPr>
          <w:rFonts w:eastAsia="PMingLiU"/>
          <w:lang w:eastAsia="zh-TW"/>
        </w:rPr>
        <w:t>UE is receiving an MBMS service</w:t>
      </w:r>
      <w:r w:rsidRPr="00E804C9">
        <w:t>:</w:t>
      </w:r>
    </w:p>
    <w:p w14:paraId="3FDB21F7" w14:textId="77777777" w:rsidR="009722D5" w:rsidRPr="00E804C9" w:rsidRDefault="009722D5" w:rsidP="009722D5">
      <w:pPr>
        <w:pStyle w:val="B2"/>
      </w:pPr>
      <w:r w:rsidRPr="00E804C9">
        <w:t>2&gt;</w:t>
      </w:r>
      <w:r w:rsidRPr="00E804C9">
        <w:tab/>
        <w:t xml:space="preserve">start acquiring the </w:t>
      </w:r>
      <w:r w:rsidRPr="00E804C9">
        <w:rPr>
          <w:i/>
        </w:rPr>
        <w:t>MBSFNAreaConfiguration</w:t>
      </w:r>
      <w:r w:rsidRPr="00E804C9">
        <w:t xml:space="preserve"> message and the </w:t>
      </w:r>
      <w:r w:rsidRPr="00E804C9">
        <w:rPr>
          <w:i/>
        </w:rPr>
        <w:t>MBMSCountingRequest</w:t>
      </w:r>
      <w:r w:rsidRPr="00E804C9">
        <w:t xml:space="preserve"> message if present, that both concern the MBSFN area of the service that is being received, from the beginning of </w:t>
      </w:r>
      <w:r w:rsidRPr="00E804C9">
        <w:rPr>
          <w:rFonts w:eastAsia="PMingLiU"/>
          <w:lang w:eastAsia="zh-TW"/>
        </w:rPr>
        <w:t>each</w:t>
      </w:r>
      <w:r w:rsidRPr="00E804C9">
        <w:t xml:space="preserve"> modification period;</w:t>
      </w:r>
    </w:p>
    <w:p w14:paraId="54B2E6A2" w14:textId="77777777" w:rsidR="009722D5" w:rsidRPr="00E804C9" w:rsidRDefault="009722D5" w:rsidP="009722D5">
      <w:pPr>
        <w:pStyle w:val="Heading4"/>
      </w:pPr>
      <w:bookmarkStart w:id="5348" w:name="_Toc20487082"/>
      <w:bookmarkStart w:id="5349" w:name="_Toc29342374"/>
      <w:bookmarkStart w:id="5350" w:name="_Toc29343513"/>
      <w:bookmarkStart w:id="5351" w:name="_Toc36566773"/>
      <w:bookmarkStart w:id="5352" w:name="_Toc36810204"/>
      <w:bookmarkStart w:id="5353" w:name="_Toc36846568"/>
      <w:bookmarkStart w:id="5354" w:name="_Toc36939221"/>
      <w:bookmarkStart w:id="5355" w:name="_Toc37082201"/>
      <w:bookmarkStart w:id="5356" w:name="_Toc46480833"/>
      <w:bookmarkStart w:id="5357" w:name="_Toc46482067"/>
      <w:bookmarkStart w:id="5358" w:name="_Toc46483301"/>
      <w:bookmarkStart w:id="5359" w:name="_Toc171494978"/>
      <w:r w:rsidRPr="00E804C9">
        <w:lastRenderedPageBreak/>
        <w:t>5.8.2.4</w:t>
      </w:r>
      <w:r w:rsidRPr="00E804C9">
        <w:tab/>
        <w:t xml:space="preserve">Actions upon reception of the </w:t>
      </w:r>
      <w:r w:rsidRPr="00E804C9">
        <w:rPr>
          <w:i/>
        </w:rPr>
        <w:t>MBSFNAreaConfiguration</w:t>
      </w:r>
      <w:r w:rsidRPr="00E804C9">
        <w:t xml:space="preserve"> message</w:t>
      </w:r>
      <w:bookmarkEnd w:id="5348"/>
      <w:bookmarkEnd w:id="5349"/>
      <w:bookmarkEnd w:id="5350"/>
      <w:bookmarkEnd w:id="5351"/>
      <w:bookmarkEnd w:id="5352"/>
      <w:bookmarkEnd w:id="5353"/>
      <w:bookmarkEnd w:id="5354"/>
      <w:bookmarkEnd w:id="5355"/>
      <w:bookmarkEnd w:id="5356"/>
      <w:bookmarkEnd w:id="5357"/>
      <w:bookmarkEnd w:id="5358"/>
      <w:bookmarkEnd w:id="5359"/>
    </w:p>
    <w:p w14:paraId="6E46AFE3" w14:textId="77777777" w:rsidR="009722D5" w:rsidRPr="00E804C9" w:rsidRDefault="009722D5" w:rsidP="009722D5">
      <w:r w:rsidRPr="00E804C9">
        <w:t xml:space="preserve">No UE requirements related to the contents of this </w:t>
      </w:r>
      <w:r w:rsidRPr="00E804C9">
        <w:rPr>
          <w:i/>
        </w:rPr>
        <w:t xml:space="preserve">MBSFNAreaConfiguration </w:t>
      </w:r>
      <w:r w:rsidRPr="00E804C9">
        <w:t>apply other than those specified elsewhere e.g. within procedures using the concerned system information, the corresponding field descriptions.</w:t>
      </w:r>
    </w:p>
    <w:p w14:paraId="28D68BE8" w14:textId="77777777" w:rsidR="009722D5" w:rsidRPr="00E804C9" w:rsidRDefault="009722D5" w:rsidP="009722D5">
      <w:pPr>
        <w:pStyle w:val="Heading4"/>
        <w:ind w:left="0" w:firstLine="0"/>
      </w:pPr>
      <w:bookmarkStart w:id="5360" w:name="_Toc20487083"/>
      <w:bookmarkStart w:id="5361" w:name="_Toc29342375"/>
      <w:bookmarkStart w:id="5362" w:name="_Toc29343514"/>
      <w:bookmarkStart w:id="5363" w:name="_Toc36566774"/>
      <w:bookmarkStart w:id="5364" w:name="_Toc36810205"/>
      <w:bookmarkStart w:id="5365" w:name="_Toc36846569"/>
      <w:bookmarkStart w:id="5366" w:name="_Toc36939222"/>
      <w:bookmarkStart w:id="5367" w:name="_Toc37082202"/>
      <w:bookmarkStart w:id="5368" w:name="_Toc46480834"/>
      <w:bookmarkStart w:id="5369" w:name="_Toc46482068"/>
      <w:bookmarkStart w:id="5370" w:name="_Toc46483302"/>
      <w:bookmarkStart w:id="5371" w:name="_Toc171494979"/>
      <w:smartTag w:uri="urn:schemas-microsoft-com:office:smarttags" w:element="chsdate">
        <w:smartTagPr>
          <w:attr w:name="Year" w:val="1899"/>
          <w:attr w:name="Month" w:val="12"/>
          <w:attr w:name="Day" w:val="30"/>
          <w:attr w:name="IsLunarDate" w:val="False"/>
          <w:attr w:name="IsROCDate" w:val="False"/>
        </w:smartTagPr>
        <w:r w:rsidRPr="00E804C9">
          <w:t>5.8.2</w:t>
        </w:r>
      </w:smartTag>
      <w:r w:rsidRPr="00E804C9">
        <w:t>.5</w:t>
      </w:r>
      <w:r w:rsidRPr="00E804C9">
        <w:tab/>
        <w:t xml:space="preserve">Actions upon reception of the </w:t>
      </w:r>
      <w:r w:rsidRPr="00E804C9">
        <w:rPr>
          <w:i/>
          <w:lang w:eastAsia="zh-CN"/>
        </w:rPr>
        <w:t>MBMS</w:t>
      </w:r>
      <w:r w:rsidRPr="00E804C9">
        <w:rPr>
          <w:i/>
        </w:rPr>
        <w:t>CountingRequest</w:t>
      </w:r>
      <w:r w:rsidRPr="00E804C9">
        <w:t xml:space="preserve"> message</w:t>
      </w:r>
      <w:bookmarkEnd w:id="5360"/>
      <w:bookmarkEnd w:id="5361"/>
      <w:bookmarkEnd w:id="5362"/>
      <w:bookmarkEnd w:id="5363"/>
      <w:bookmarkEnd w:id="5364"/>
      <w:bookmarkEnd w:id="5365"/>
      <w:bookmarkEnd w:id="5366"/>
      <w:bookmarkEnd w:id="5367"/>
      <w:bookmarkEnd w:id="5368"/>
      <w:bookmarkEnd w:id="5369"/>
      <w:bookmarkEnd w:id="5370"/>
      <w:bookmarkEnd w:id="5371"/>
    </w:p>
    <w:p w14:paraId="49C2013F" w14:textId="77777777" w:rsidR="009722D5" w:rsidRPr="00E804C9" w:rsidRDefault="009722D5" w:rsidP="009722D5">
      <w:r w:rsidRPr="00E804C9">
        <w:t xml:space="preserve">Upon receiving </w:t>
      </w:r>
      <w:r w:rsidRPr="00E804C9">
        <w:rPr>
          <w:i/>
        </w:rPr>
        <w:t>MBMSCountingRequest</w:t>
      </w:r>
      <w:r w:rsidRPr="00E804C9">
        <w:t xml:space="preserve"> message, the UE shall perform the MBMS Counting </w:t>
      </w:r>
      <w:r w:rsidRPr="00E804C9">
        <w:rPr>
          <w:lang w:eastAsia="zh-CN"/>
        </w:rPr>
        <w:t>p</w:t>
      </w:r>
      <w:r w:rsidRPr="00E804C9">
        <w:t>rocedure as specified in 5.8.4.</w:t>
      </w:r>
    </w:p>
    <w:p w14:paraId="32B6B00B" w14:textId="77777777" w:rsidR="009722D5" w:rsidRPr="00E804C9" w:rsidRDefault="009722D5" w:rsidP="009722D5">
      <w:pPr>
        <w:pStyle w:val="Heading3"/>
      </w:pPr>
      <w:bookmarkStart w:id="5372" w:name="_Toc20487084"/>
      <w:bookmarkStart w:id="5373" w:name="_Toc29342376"/>
      <w:bookmarkStart w:id="5374" w:name="_Toc29343515"/>
      <w:bookmarkStart w:id="5375" w:name="_Toc36566775"/>
      <w:bookmarkStart w:id="5376" w:name="_Toc36810206"/>
      <w:bookmarkStart w:id="5377" w:name="_Toc36846570"/>
      <w:bookmarkStart w:id="5378" w:name="_Toc36939223"/>
      <w:bookmarkStart w:id="5379" w:name="_Toc37082203"/>
      <w:bookmarkStart w:id="5380" w:name="_Toc46480835"/>
      <w:bookmarkStart w:id="5381" w:name="_Toc46482069"/>
      <w:bookmarkStart w:id="5382" w:name="_Toc46483303"/>
      <w:bookmarkStart w:id="5383" w:name="_Toc171494980"/>
      <w:r w:rsidRPr="00E804C9">
        <w:t>5.8.3</w:t>
      </w:r>
      <w:r w:rsidRPr="00E804C9">
        <w:tab/>
        <w:t>MBMS PTM radio bearer configuration</w:t>
      </w:r>
      <w:bookmarkEnd w:id="5372"/>
      <w:bookmarkEnd w:id="5373"/>
      <w:bookmarkEnd w:id="5374"/>
      <w:bookmarkEnd w:id="5375"/>
      <w:bookmarkEnd w:id="5376"/>
      <w:bookmarkEnd w:id="5377"/>
      <w:bookmarkEnd w:id="5378"/>
      <w:bookmarkEnd w:id="5379"/>
      <w:bookmarkEnd w:id="5380"/>
      <w:bookmarkEnd w:id="5381"/>
      <w:bookmarkEnd w:id="5382"/>
      <w:bookmarkEnd w:id="5383"/>
    </w:p>
    <w:p w14:paraId="258C6DE4" w14:textId="77777777" w:rsidR="009722D5" w:rsidRPr="00E804C9" w:rsidRDefault="009722D5" w:rsidP="009722D5">
      <w:pPr>
        <w:pStyle w:val="Heading4"/>
      </w:pPr>
      <w:bookmarkStart w:id="5384" w:name="_Toc20487085"/>
      <w:bookmarkStart w:id="5385" w:name="_Toc29342377"/>
      <w:bookmarkStart w:id="5386" w:name="_Toc29343516"/>
      <w:bookmarkStart w:id="5387" w:name="_Toc36566776"/>
      <w:bookmarkStart w:id="5388" w:name="_Toc36810207"/>
      <w:bookmarkStart w:id="5389" w:name="_Toc36846571"/>
      <w:bookmarkStart w:id="5390" w:name="_Toc36939224"/>
      <w:bookmarkStart w:id="5391" w:name="_Toc37082204"/>
      <w:bookmarkStart w:id="5392" w:name="_Toc46480836"/>
      <w:bookmarkStart w:id="5393" w:name="_Toc46482070"/>
      <w:bookmarkStart w:id="5394" w:name="_Toc46483304"/>
      <w:bookmarkStart w:id="5395" w:name="_Toc171494981"/>
      <w:r w:rsidRPr="00E804C9">
        <w:t>5.8.3.1</w:t>
      </w:r>
      <w:r w:rsidRPr="00E804C9">
        <w:tab/>
        <w:t>General</w:t>
      </w:r>
      <w:bookmarkEnd w:id="5384"/>
      <w:bookmarkEnd w:id="5385"/>
      <w:bookmarkEnd w:id="5386"/>
      <w:bookmarkEnd w:id="5387"/>
      <w:bookmarkEnd w:id="5388"/>
      <w:bookmarkEnd w:id="5389"/>
      <w:bookmarkEnd w:id="5390"/>
      <w:bookmarkEnd w:id="5391"/>
      <w:bookmarkEnd w:id="5392"/>
      <w:bookmarkEnd w:id="5393"/>
      <w:bookmarkEnd w:id="5394"/>
      <w:bookmarkEnd w:id="5395"/>
    </w:p>
    <w:p w14:paraId="176079C8" w14:textId="77777777" w:rsidR="009722D5" w:rsidRPr="00E804C9" w:rsidRDefault="009722D5" w:rsidP="009722D5">
      <w:r w:rsidRPr="00E804C9">
        <w:t>The MBMS PTM radio bearer configuration procedure is used by the UE to configure RLC, MAC and the physical layer upon starting and/or stopping to receive an MRB. The procedure applies to UEs interested to receive one or more MBMS services.</w:t>
      </w:r>
    </w:p>
    <w:p w14:paraId="6B2C98BD" w14:textId="77777777" w:rsidR="009722D5" w:rsidRPr="00E804C9" w:rsidRDefault="009722D5" w:rsidP="009722D5">
      <w:pPr>
        <w:pStyle w:val="NO"/>
      </w:pPr>
      <w:r w:rsidRPr="00E804C9">
        <w:t>NOTE:</w:t>
      </w:r>
      <w:r w:rsidRPr="00E804C9">
        <w:tab/>
        <w:t>In case the UE is unable to receive an MBMS service due to capability limitations, upper layers may take appropriate action e.g. terminate a lower priority unicast service.</w:t>
      </w:r>
    </w:p>
    <w:p w14:paraId="28EC7582" w14:textId="77777777" w:rsidR="009722D5" w:rsidRPr="00E804C9" w:rsidRDefault="009722D5" w:rsidP="009722D5">
      <w:pPr>
        <w:pStyle w:val="Heading4"/>
      </w:pPr>
      <w:bookmarkStart w:id="5396" w:name="_Toc20487086"/>
      <w:bookmarkStart w:id="5397" w:name="_Toc29342378"/>
      <w:bookmarkStart w:id="5398" w:name="_Toc29343517"/>
      <w:bookmarkStart w:id="5399" w:name="_Toc36566777"/>
      <w:bookmarkStart w:id="5400" w:name="_Toc36810208"/>
      <w:bookmarkStart w:id="5401" w:name="_Toc36846572"/>
      <w:bookmarkStart w:id="5402" w:name="_Toc36939225"/>
      <w:bookmarkStart w:id="5403" w:name="_Toc37082205"/>
      <w:bookmarkStart w:id="5404" w:name="_Toc46480837"/>
      <w:bookmarkStart w:id="5405" w:name="_Toc46482071"/>
      <w:bookmarkStart w:id="5406" w:name="_Toc46483305"/>
      <w:bookmarkStart w:id="5407" w:name="_Toc171494982"/>
      <w:r w:rsidRPr="00E804C9">
        <w:t>5.8.3.2</w:t>
      </w:r>
      <w:r w:rsidRPr="00E804C9">
        <w:tab/>
        <w:t>Initiation</w:t>
      </w:r>
      <w:bookmarkEnd w:id="5396"/>
      <w:bookmarkEnd w:id="5397"/>
      <w:bookmarkEnd w:id="5398"/>
      <w:bookmarkEnd w:id="5399"/>
      <w:bookmarkEnd w:id="5400"/>
      <w:bookmarkEnd w:id="5401"/>
      <w:bookmarkEnd w:id="5402"/>
      <w:bookmarkEnd w:id="5403"/>
      <w:bookmarkEnd w:id="5404"/>
      <w:bookmarkEnd w:id="5405"/>
      <w:bookmarkEnd w:id="5406"/>
      <w:bookmarkEnd w:id="5407"/>
    </w:p>
    <w:p w14:paraId="1264D6F8" w14:textId="77777777" w:rsidR="009722D5" w:rsidRPr="00E804C9" w:rsidDel="00AD450E" w:rsidRDefault="009722D5" w:rsidP="009722D5">
      <w:r w:rsidRPr="00E804C9">
        <w:t>The UE applies the MRB establishment procedure to start receiving a session of a service it has an interest in. The procedure may be initiated e.g. upon start of the MBMS session, upon (re-)entry of the corresponding MBSFN service area, upon becoming interested in the MBMS service, upon removal of UE capability limitations inhibiting reception of the concerned service.</w:t>
      </w:r>
    </w:p>
    <w:p w14:paraId="41979A4C" w14:textId="77777777" w:rsidR="009722D5" w:rsidRPr="00E804C9" w:rsidRDefault="009722D5" w:rsidP="009722D5">
      <w:r w:rsidRPr="00E804C9">
        <w:t>The UE applies the MRB release procedure to stop receiving a session. The procedure may be initiated e.g. upon stop of the MBMS session, upon leaving the corresponding MBSFN service area, upon losing interest in the MBMS service, when capability limitations start inhibiting reception of the concerned service.</w:t>
      </w:r>
    </w:p>
    <w:p w14:paraId="700723E8" w14:textId="77777777" w:rsidR="009722D5" w:rsidRPr="00E804C9" w:rsidRDefault="009722D5" w:rsidP="009722D5">
      <w:pPr>
        <w:pStyle w:val="Heading4"/>
      </w:pPr>
      <w:bookmarkStart w:id="5408" w:name="_Toc20487087"/>
      <w:bookmarkStart w:id="5409" w:name="_Toc29342379"/>
      <w:bookmarkStart w:id="5410" w:name="_Toc29343518"/>
      <w:bookmarkStart w:id="5411" w:name="_Toc36566778"/>
      <w:bookmarkStart w:id="5412" w:name="_Toc36810209"/>
      <w:bookmarkStart w:id="5413" w:name="_Toc36846573"/>
      <w:bookmarkStart w:id="5414" w:name="_Toc36939226"/>
      <w:bookmarkStart w:id="5415" w:name="_Toc37082206"/>
      <w:bookmarkStart w:id="5416" w:name="_Toc46480838"/>
      <w:bookmarkStart w:id="5417" w:name="_Toc46482072"/>
      <w:bookmarkStart w:id="5418" w:name="_Toc46483306"/>
      <w:bookmarkStart w:id="5419" w:name="_Toc171494983"/>
      <w:r w:rsidRPr="00E804C9">
        <w:t>5.8.3.3</w:t>
      </w:r>
      <w:r w:rsidRPr="00E804C9">
        <w:tab/>
        <w:t>MRB establishment</w:t>
      </w:r>
      <w:bookmarkEnd w:id="5408"/>
      <w:bookmarkEnd w:id="5409"/>
      <w:bookmarkEnd w:id="5410"/>
      <w:bookmarkEnd w:id="5411"/>
      <w:bookmarkEnd w:id="5412"/>
      <w:bookmarkEnd w:id="5413"/>
      <w:bookmarkEnd w:id="5414"/>
      <w:bookmarkEnd w:id="5415"/>
      <w:bookmarkEnd w:id="5416"/>
      <w:bookmarkEnd w:id="5417"/>
      <w:bookmarkEnd w:id="5418"/>
      <w:bookmarkEnd w:id="5419"/>
    </w:p>
    <w:p w14:paraId="5CF9745D" w14:textId="77777777" w:rsidR="009722D5" w:rsidRPr="00E804C9" w:rsidRDefault="009722D5" w:rsidP="009722D5">
      <w:r w:rsidRPr="00E804C9">
        <w:t>Upon MRB establishment, the UE shall:</w:t>
      </w:r>
    </w:p>
    <w:p w14:paraId="68F20201" w14:textId="77777777" w:rsidR="009722D5" w:rsidRPr="00E804C9" w:rsidRDefault="009722D5" w:rsidP="009722D5">
      <w:pPr>
        <w:pStyle w:val="B1"/>
      </w:pPr>
      <w:r w:rsidRPr="00E804C9">
        <w:t>1&gt;</w:t>
      </w:r>
      <w:r w:rsidRPr="00E804C9">
        <w:tab/>
        <w:t>establish an RLC entity in accordance with the configuration specified in 9.1.1.4;</w:t>
      </w:r>
    </w:p>
    <w:p w14:paraId="2743C19F" w14:textId="77777777" w:rsidR="009722D5" w:rsidRPr="00E804C9" w:rsidRDefault="009722D5" w:rsidP="009722D5">
      <w:pPr>
        <w:pStyle w:val="B1"/>
      </w:pPr>
      <w:r w:rsidRPr="00E804C9">
        <w:t>1&gt;</w:t>
      </w:r>
      <w:r w:rsidRPr="00E804C9">
        <w:tab/>
        <w:t>configure an MTCH logical channel in accordance with the received</w:t>
      </w:r>
      <w:r w:rsidRPr="00E804C9">
        <w:rPr>
          <w:i/>
        </w:rPr>
        <w:t xml:space="preserve"> locgicalChannelIdentity</w:t>
      </w:r>
      <w:r w:rsidRPr="00E804C9">
        <w:t xml:space="preserve">, applicable for the MRB, as included in the </w:t>
      </w:r>
      <w:r w:rsidRPr="00E804C9">
        <w:rPr>
          <w:i/>
        </w:rPr>
        <w:t>MBSFNAreaConfiguration</w:t>
      </w:r>
      <w:r w:rsidRPr="00E804C9">
        <w:t xml:space="preserve"> message;</w:t>
      </w:r>
    </w:p>
    <w:p w14:paraId="6D67C1C2" w14:textId="77777777" w:rsidR="009722D5" w:rsidRPr="00E804C9" w:rsidRDefault="009722D5" w:rsidP="009722D5">
      <w:pPr>
        <w:pStyle w:val="B1"/>
      </w:pPr>
      <w:r w:rsidRPr="00E804C9">
        <w:t>1&gt;</w:t>
      </w:r>
      <w:r w:rsidRPr="00E804C9">
        <w:tab/>
        <w:t xml:space="preserve">configure the physical layer in accordance with the </w:t>
      </w:r>
      <w:r w:rsidRPr="00E804C9">
        <w:rPr>
          <w:i/>
        </w:rPr>
        <w:t>pmch-Config</w:t>
      </w:r>
      <w:r w:rsidRPr="00E804C9">
        <w:t xml:space="preserve">, applicable for the MRB, as included in the </w:t>
      </w:r>
      <w:r w:rsidRPr="00E804C9">
        <w:rPr>
          <w:i/>
        </w:rPr>
        <w:t>MBSFNAreaConfiguration</w:t>
      </w:r>
      <w:r w:rsidRPr="00E804C9">
        <w:t xml:space="preserve"> message;</w:t>
      </w:r>
    </w:p>
    <w:p w14:paraId="408116E1" w14:textId="77777777" w:rsidR="009722D5" w:rsidRPr="00E804C9" w:rsidRDefault="009722D5" w:rsidP="009722D5">
      <w:pPr>
        <w:pStyle w:val="B1"/>
      </w:pPr>
      <w:r w:rsidRPr="00E804C9">
        <w:t>1&gt;</w:t>
      </w:r>
      <w:r w:rsidRPr="00E804C9">
        <w:tab/>
        <w:t xml:space="preserve">inform upper layers about the establishment of the MRB by indicating the corresponding </w:t>
      </w:r>
      <w:r w:rsidRPr="00E804C9">
        <w:rPr>
          <w:i/>
        </w:rPr>
        <w:t>tmgi</w:t>
      </w:r>
      <w:r w:rsidRPr="00E804C9">
        <w:t xml:space="preserve"> and </w:t>
      </w:r>
      <w:r w:rsidRPr="00E804C9">
        <w:rPr>
          <w:i/>
        </w:rPr>
        <w:t>sessionId</w:t>
      </w:r>
      <w:r w:rsidRPr="00E804C9">
        <w:t>;</w:t>
      </w:r>
    </w:p>
    <w:p w14:paraId="335782B1" w14:textId="77777777" w:rsidR="009722D5" w:rsidRPr="00E804C9" w:rsidRDefault="009722D5" w:rsidP="009722D5">
      <w:pPr>
        <w:pStyle w:val="Heading4"/>
      </w:pPr>
      <w:bookmarkStart w:id="5420" w:name="_Toc20487088"/>
      <w:bookmarkStart w:id="5421" w:name="_Toc29342380"/>
      <w:bookmarkStart w:id="5422" w:name="_Toc29343519"/>
      <w:bookmarkStart w:id="5423" w:name="_Toc36566779"/>
      <w:bookmarkStart w:id="5424" w:name="_Toc36810210"/>
      <w:bookmarkStart w:id="5425" w:name="_Toc36846574"/>
      <w:bookmarkStart w:id="5426" w:name="_Toc36939227"/>
      <w:bookmarkStart w:id="5427" w:name="_Toc37082207"/>
      <w:bookmarkStart w:id="5428" w:name="_Toc46480839"/>
      <w:bookmarkStart w:id="5429" w:name="_Toc46482073"/>
      <w:bookmarkStart w:id="5430" w:name="_Toc46483307"/>
      <w:bookmarkStart w:id="5431" w:name="_Toc171494984"/>
      <w:r w:rsidRPr="00E804C9">
        <w:t>5.8.3.4</w:t>
      </w:r>
      <w:r w:rsidRPr="00E804C9">
        <w:tab/>
        <w:t>MRB release</w:t>
      </w:r>
      <w:bookmarkEnd w:id="5420"/>
      <w:bookmarkEnd w:id="5421"/>
      <w:bookmarkEnd w:id="5422"/>
      <w:bookmarkEnd w:id="5423"/>
      <w:bookmarkEnd w:id="5424"/>
      <w:bookmarkEnd w:id="5425"/>
      <w:bookmarkEnd w:id="5426"/>
      <w:bookmarkEnd w:id="5427"/>
      <w:bookmarkEnd w:id="5428"/>
      <w:bookmarkEnd w:id="5429"/>
      <w:bookmarkEnd w:id="5430"/>
      <w:bookmarkEnd w:id="5431"/>
    </w:p>
    <w:p w14:paraId="3F3D88AF" w14:textId="77777777" w:rsidR="009722D5" w:rsidRPr="00E804C9" w:rsidRDefault="009722D5" w:rsidP="009722D5">
      <w:r w:rsidRPr="00E804C9">
        <w:t>Upon MRB release, the UE shall:</w:t>
      </w:r>
    </w:p>
    <w:p w14:paraId="36B166E2" w14:textId="77777777" w:rsidR="009722D5" w:rsidRPr="00E804C9" w:rsidRDefault="009722D5" w:rsidP="009722D5">
      <w:pPr>
        <w:pStyle w:val="B1"/>
      </w:pPr>
      <w:r w:rsidRPr="00E804C9">
        <w:t>1&gt;</w:t>
      </w:r>
      <w:r w:rsidRPr="00E804C9">
        <w:tab/>
        <w:t>release the RLC entity as well as the related MAC and physical layer configuration;</w:t>
      </w:r>
    </w:p>
    <w:p w14:paraId="4EC4C69D" w14:textId="77777777" w:rsidR="009722D5" w:rsidRPr="00E804C9" w:rsidRDefault="009722D5" w:rsidP="009722D5">
      <w:pPr>
        <w:pStyle w:val="B1"/>
      </w:pPr>
      <w:r w:rsidRPr="00E804C9">
        <w:t>1&gt;</w:t>
      </w:r>
      <w:r w:rsidRPr="00E804C9">
        <w:tab/>
        <w:t xml:space="preserve">inform upper layers about the release of the MRB by indicating the corresponding </w:t>
      </w:r>
      <w:r w:rsidRPr="00E804C9">
        <w:rPr>
          <w:i/>
        </w:rPr>
        <w:t>tmgi</w:t>
      </w:r>
      <w:r w:rsidRPr="00E804C9">
        <w:t xml:space="preserve"> and </w:t>
      </w:r>
      <w:r w:rsidRPr="00E804C9">
        <w:rPr>
          <w:i/>
        </w:rPr>
        <w:t>sessionId</w:t>
      </w:r>
      <w:r w:rsidRPr="00E804C9">
        <w:t>;</w:t>
      </w:r>
    </w:p>
    <w:p w14:paraId="6E045F0E" w14:textId="77777777" w:rsidR="009722D5" w:rsidRPr="00E804C9" w:rsidRDefault="009722D5" w:rsidP="009722D5">
      <w:pPr>
        <w:pStyle w:val="Heading3"/>
        <w:ind w:left="0" w:firstLine="0"/>
      </w:pPr>
      <w:bookmarkStart w:id="5432" w:name="_Toc20487089"/>
      <w:bookmarkStart w:id="5433" w:name="_Toc29342381"/>
      <w:bookmarkStart w:id="5434" w:name="_Toc29343520"/>
      <w:bookmarkStart w:id="5435" w:name="_Toc36566780"/>
      <w:bookmarkStart w:id="5436" w:name="_Toc36810211"/>
      <w:bookmarkStart w:id="5437" w:name="_Toc36846575"/>
      <w:bookmarkStart w:id="5438" w:name="_Toc36939228"/>
      <w:bookmarkStart w:id="5439" w:name="_Toc37082208"/>
      <w:bookmarkStart w:id="5440" w:name="_Toc46480840"/>
      <w:bookmarkStart w:id="5441" w:name="_Toc46482074"/>
      <w:bookmarkStart w:id="5442" w:name="_Toc46483308"/>
      <w:bookmarkStart w:id="5443" w:name="_Toc171494985"/>
      <w:r w:rsidRPr="00E804C9">
        <w:t>5.8.4</w:t>
      </w:r>
      <w:r w:rsidRPr="00E804C9">
        <w:tab/>
        <w:t>MBMS Counting Procedure</w:t>
      </w:r>
      <w:bookmarkEnd w:id="5432"/>
      <w:bookmarkEnd w:id="5433"/>
      <w:bookmarkEnd w:id="5434"/>
      <w:bookmarkEnd w:id="5435"/>
      <w:bookmarkEnd w:id="5436"/>
      <w:bookmarkEnd w:id="5437"/>
      <w:bookmarkEnd w:id="5438"/>
      <w:bookmarkEnd w:id="5439"/>
      <w:bookmarkEnd w:id="5440"/>
      <w:bookmarkEnd w:id="5441"/>
      <w:bookmarkEnd w:id="5442"/>
      <w:bookmarkEnd w:id="5443"/>
    </w:p>
    <w:p w14:paraId="38BF9D1D" w14:textId="77777777" w:rsidR="009722D5" w:rsidRPr="00E804C9" w:rsidRDefault="009722D5" w:rsidP="009722D5">
      <w:pPr>
        <w:pStyle w:val="Heading4"/>
        <w:ind w:left="0" w:firstLine="0"/>
      </w:pPr>
      <w:bookmarkStart w:id="5444" w:name="_Toc20487090"/>
      <w:bookmarkStart w:id="5445" w:name="_Toc29342382"/>
      <w:bookmarkStart w:id="5446" w:name="_Toc29343521"/>
      <w:bookmarkStart w:id="5447" w:name="_Toc36566781"/>
      <w:bookmarkStart w:id="5448" w:name="_Toc36810212"/>
      <w:bookmarkStart w:id="5449" w:name="_Toc36846576"/>
      <w:bookmarkStart w:id="5450" w:name="_Toc36939229"/>
      <w:bookmarkStart w:id="5451" w:name="_Toc37082209"/>
      <w:bookmarkStart w:id="5452" w:name="_Toc46480841"/>
      <w:bookmarkStart w:id="5453" w:name="_Toc46482075"/>
      <w:bookmarkStart w:id="5454" w:name="_Toc46483309"/>
      <w:bookmarkStart w:id="5455" w:name="_Toc171494986"/>
      <w:smartTag w:uri="urn:schemas-microsoft-com:office:smarttags" w:element="chsdate">
        <w:smartTagPr>
          <w:attr w:name="Year" w:val="1899"/>
          <w:attr w:name="Month" w:val="12"/>
          <w:attr w:name="Day" w:val="30"/>
          <w:attr w:name="IsLunarDate" w:val="False"/>
          <w:attr w:name="IsROCDate" w:val="False"/>
        </w:smartTagPr>
        <w:r w:rsidRPr="00E804C9">
          <w:t>5.8.4</w:t>
        </w:r>
      </w:smartTag>
      <w:r w:rsidRPr="00E804C9">
        <w:t>.1</w:t>
      </w:r>
      <w:r w:rsidRPr="00E804C9">
        <w:tab/>
        <w:t>General</w:t>
      </w:r>
      <w:bookmarkEnd w:id="5444"/>
      <w:bookmarkEnd w:id="5445"/>
      <w:bookmarkEnd w:id="5446"/>
      <w:bookmarkEnd w:id="5447"/>
      <w:bookmarkEnd w:id="5448"/>
      <w:bookmarkEnd w:id="5449"/>
      <w:bookmarkEnd w:id="5450"/>
      <w:bookmarkEnd w:id="5451"/>
      <w:bookmarkEnd w:id="5452"/>
      <w:bookmarkEnd w:id="5453"/>
      <w:bookmarkEnd w:id="5454"/>
      <w:bookmarkEnd w:id="5455"/>
    </w:p>
    <w:p w14:paraId="29FB3349" w14:textId="77777777" w:rsidR="009722D5" w:rsidRPr="00E804C9" w:rsidRDefault="009722D5" w:rsidP="009722D5">
      <w:pPr>
        <w:rPr>
          <w:rFonts w:ascii="FrutigerNext LT Regular" w:hAnsi="FrutigerNext LT Regular"/>
          <w:lang w:eastAsia="zh-CN"/>
        </w:rPr>
      </w:pPr>
    </w:p>
    <w:bookmarkStart w:id="5456" w:name="_1345997311"/>
    <w:bookmarkStart w:id="5457" w:name="_1347257401"/>
    <w:bookmarkStart w:id="5458" w:name="_1347258015"/>
    <w:bookmarkStart w:id="5459" w:name="_1347258731"/>
    <w:bookmarkEnd w:id="5456"/>
    <w:bookmarkEnd w:id="5457"/>
    <w:bookmarkEnd w:id="5458"/>
    <w:bookmarkEnd w:id="5459"/>
    <w:bookmarkStart w:id="5460" w:name="_MON_1357719996"/>
    <w:bookmarkEnd w:id="5460"/>
    <w:p w14:paraId="24EB3184" w14:textId="77777777" w:rsidR="009722D5" w:rsidRPr="00E804C9" w:rsidRDefault="009722D5" w:rsidP="009722D5">
      <w:pPr>
        <w:pStyle w:val="TH"/>
        <w:ind w:left="567"/>
        <w:rPr>
          <w:sz w:val="22"/>
          <w:lang w:eastAsia="zh-CN"/>
        </w:rPr>
      </w:pPr>
      <w:r w:rsidRPr="00E804C9">
        <w:object w:dxaOrig="7574" w:dyaOrig="2714" w14:anchorId="56F8507A">
          <v:shape id="_x0000_i1118" type="#_x0000_t75" style="width:351.6pt;height:126.25pt" o:ole="">
            <v:imagedata r:id="rId204" o:title=""/>
          </v:shape>
          <o:OLEObject Type="Embed" ProgID="Word.Picture.8" ShapeID="_x0000_i1118" DrawAspect="Content" ObjectID="_1786350742" r:id="rId205">
            <o:FieldCodes>\* MERGEFORMAT</o:FieldCodes>
          </o:OLEObject>
        </w:object>
      </w:r>
    </w:p>
    <w:p w14:paraId="6DD75F0E" w14:textId="77777777" w:rsidR="009722D5" w:rsidRPr="00E804C9" w:rsidRDefault="009722D5" w:rsidP="009722D5">
      <w:pPr>
        <w:pStyle w:val="TF"/>
        <w:rPr>
          <w:lang w:eastAsia="zh-CN"/>
        </w:rPr>
      </w:pPr>
      <w:r w:rsidRPr="00E804C9">
        <w:t xml:space="preserve">Figure </w:t>
      </w:r>
      <w:smartTag w:uri="urn:schemas-microsoft-com:office:smarttags" w:element="chsdate">
        <w:smartTagPr>
          <w:attr w:name="Year" w:val="1899"/>
          <w:attr w:name="Month" w:val="12"/>
          <w:attr w:name="Day" w:val="30"/>
          <w:attr w:name="IsLunarDate" w:val="False"/>
          <w:attr w:name="IsROCDate" w:val="False"/>
        </w:smartTagPr>
        <w:r w:rsidRPr="00E804C9">
          <w:t>5.</w:t>
        </w:r>
        <w:r w:rsidRPr="00E804C9">
          <w:rPr>
            <w:lang w:eastAsia="zh-CN"/>
          </w:rPr>
          <w:t>8</w:t>
        </w:r>
        <w:r w:rsidRPr="00E804C9">
          <w:t>.</w:t>
        </w:r>
        <w:r w:rsidRPr="00E804C9">
          <w:rPr>
            <w:lang w:eastAsia="zh-CN"/>
          </w:rPr>
          <w:t>4</w:t>
        </w:r>
      </w:smartTag>
      <w:r w:rsidRPr="00E804C9">
        <w:rPr>
          <w:lang w:eastAsia="zh-CN"/>
        </w:rPr>
        <w:t>.1-1</w:t>
      </w:r>
      <w:r w:rsidRPr="00E804C9">
        <w:t xml:space="preserve">: MBMS </w:t>
      </w:r>
      <w:r w:rsidRPr="00E804C9">
        <w:rPr>
          <w:lang w:eastAsia="zh-CN"/>
        </w:rPr>
        <w:t>Counting procedure</w:t>
      </w:r>
    </w:p>
    <w:p w14:paraId="7A668E93" w14:textId="77777777" w:rsidR="009722D5" w:rsidRPr="00E804C9" w:rsidRDefault="009722D5" w:rsidP="009722D5">
      <w:pPr>
        <w:rPr>
          <w:lang w:eastAsia="zh-CN"/>
        </w:rPr>
      </w:pPr>
      <w:r w:rsidRPr="00E804C9">
        <w:t>The MBMS Counting procedure is used by the E-UTRAN to count the number of RRC_CONNECTED mode UEs which are receiving via an MRB or interested to receive via an MRB the specified MBMS services.</w:t>
      </w:r>
    </w:p>
    <w:p w14:paraId="4B788C39" w14:textId="77777777" w:rsidR="009722D5" w:rsidRPr="00E804C9" w:rsidRDefault="009722D5" w:rsidP="009722D5">
      <w:r w:rsidRPr="00E804C9">
        <w:t>The UE determines interest in an MBMS service, that is identified by the TMGI, by interaction with upper layers.</w:t>
      </w:r>
    </w:p>
    <w:p w14:paraId="6AA8330F" w14:textId="77777777" w:rsidR="009722D5" w:rsidRPr="00E804C9" w:rsidRDefault="009722D5" w:rsidP="009722D5">
      <w:pPr>
        <w:pStyle w:val="Heading4"/>
        <w:ind w:left="0" w:firstLine="0"/>
      </w:pPr>
      <w:bookmarkStart w:id="5461" w:name="_Toc20487091"/>
      <w:bookmarkStart w:id="5462" w:name="_Toc29342383"/>
      <w:bookmarkStart w:id="5463" w:name="_Toc29343522"/>
      <w:bookmarkStart w:id="5464" w:name="_Toc36566782"/>
      <w:bookmarkStart w:id="5465" w:name="_Toc36810213"/>
      <w:bookmarkStart w:id="5466" w:name="_Toc36846577"/>
      <w:bookmarkStart w:id="5467" w:name="_Toc36939230"/>
      <w:bookmarkStart w:id="5468" w:name="_Toc37082210"/>
      <w:bookmarkStart w:id="5469" w:name="_Toc46480842"/>
      <w:bookmarkStart w:id="5470" w:name="_Toc46482076"/>
      <w:bookmarkStart w:id="5471" w:name="_Toc46483310"/>
      <w:bookmarkStart w:id="5472" w:name="_Toc171494987"/>
      <w:smartTag w:uri="urn:schemas-microsoft-com:office:smarttags" w:element="chsdate">
        <w:smartTagPr>
          <w:attr w:name="Year" w:val="1899"/>
          <w:attr w:name="Month" w:val="12"/>
          <w:attr w:name="Day" w:val="30"/>
          <w:attr w:name="IsLunarDate" w:val="False"/>
          <w:attr w:name="IsROCDate" w:val="False"/>
        </w:smartTagPr>
        <w:r w:rsidRPr="00E804C9">
          <w:t>5.8.4</w:t>
        </w:r>
      </w:smartTag>
      <w:r w:rsidRPr="00E804C9">
        <w:t>.2</w:t>
      </w:r>
      <w:r w:rsidRPr="00E804C9">
        <w:tab/>
        <w:t>Initiation</w:t>
      </w:r>
      <w:bookmarkEnd w:id="5461"/>
      <w:bookmarkEnd w:id="5462"/>
      <w:bookmarkEnd w:id="5463"/>
      <w:bookmarkEnd w:id="5464"/>
      <w:bookmarkEnd w:id="5465"/>
      <w:bookmarkEnd w:id="5466"/>
      <w:bookmarkEnd w:id="5467"/>
      <w:bookmarkEnd w:id="5468"/>
      <w:bookmarkEnd w:id="5469"/>
      <w:bookmarkEnd w:id="5470"/>
      <w:bookmarkEnd w:id="5471"/>
      <w:bookmarkEnd w:id="5472"/>
    </w:p>
    <w:p w14:paraId="51BBA3CF" w14:textId="77777777" w:rsidR="009722D5" w:rsidRPr="00E804C9" w:rsidRDefault="009722D5" w:rsidP="009722D5">
      <w:pPr>
        <w:rPr>
          <w:lang w:eastAsia="zh-CN"/>
        </w:rPr>
      </w:pPr>
      <w:r w:rsidRPr="00E804C9">
        <w:t xml:space="preserve">E-UTRAN initiates the procedure by sending an </w:t>
      </w:r>
      <w:r w:rsidRPr="00E804C9">
        <w:rPr>
          <w:i/>
        </w:rPr>
        <w:t>MBMSCountingRequest</w:t>
      </w:r>
      <w:r w:rsidRPr="00E804C9">
        <w:t xml:space="preserve"> message.</w:t>
      </w:r>
    </w:p>
    <w:p w14:paraId="2688227A" w14:textId="77777777" w:rsidR="009722D5" w:rsidRPr="00E804C9" w:rsidRDefault="009722D5" w:rsidP="009722D5">
      <w:pPr>
        <w:pStyle w:val="Heading4"/>
        <w:ind w:left="0" w:firstLine="0"/>
      </w:pPr>
      <w:bookmarkStart w:id="5473" w:name="_Toc20487092"/>
      <w:bookmarkStart w:id="5474" w:name="_Toc29342384"/>
      <w:bookmarkStart w:id="5475" w:name="_Toc29343523"/>
      <w:bookmarkStart w:id="5476" w:name="_Toc36566783"/>
      <w:bookmarkStart w:id="5477" w:name="_Toc36810214"/>
      <w:bookmarkStart w:id="5478" w:name="_Toc36846578"/>
      <w:bookmarkStart w:id="5479" w:name="_Toc36939231"/>
      <w:bookmarkStart w:id="5480" w:name="_Toc37082211"/>
      <w:bookmarkStart w:id="5481" w:name="_Toc46480843"/>
      <w:bookmarkStart w:id="5482" w:name="_Toc46482077"/>
      <w:bookmarkStart w:id="5483" w:name="_Toc46483311"/>
      <w:bookmarkStart w:id="5484" w:name="_Toc171494988"/>
      <w:smartTag w:uri="urn:schemas-microsoft-com:office:smarttags" w:element="chsdate">
        <w:smartTagPr>
          <w:attr w:name="Year" w:val="1899"/>
          <w:attr w:name="Month" w:val="12"/>
          <w:attr w:name="Day" w:val="30"/>
          <w:attr w:name="IsLunarDate" w:val="False"/>
          <w:attr w:name="IsROCDate" w:val="False"/>
        </w:smartTagPr>
        <w:r w:rsidRPr="00E804C9">
          <w:t>5.8.4</w:t>
        </w:r>
      </w:smartTag>
      <w:r w:rsidRPr="00E804C9">
        <w:t>.3</w:t>
      </w:r>
      <w:r w:rsidRPr="00E804C9">
        <w:tab/>
        <w:t xml:space="preserve">Reception of the </w:t>
      </w:r>
      <w:r w:rsidRPr="00E804C9">
        <w:rPr>
          <w:i/>
        </w:rPr>
        <w:t>MBMSCountingRequest</w:t>
      </w:r>
      <w:r w:rsidRPr="00E804C9">
        <w:t xml:space="preserve"> message by the UE</w:t>
      </w:r>
      <w:bookmarkEnd w:id="5473"/>
      <w:bookmarkEnd w:id="5474"/>
      <w:bookmarkEnd w:id="5475"/>
      <w:bookmarkEnd w:id="5476"/>
      <w:bookmarkEnd w:id="5477"/>
      <w:bookmarkEnd w:id="5478"/>
      <w:bookmarkEnd w:id="5479"/>
      <w:bookmarkEnd w:id="5480"/>
      <w:bookmarkEnd w:id="5481"/>
      <w:bookmarkEnd w:id="5482"/>
      <w:bookmarkEnd w:id="5483"/>
      <w:bookmarkEnd w:id="5484"/>
    </w:p>
    <w:p w14:paraId="4F9F79D6" w14:textId="77777777" w:rsidR="009722D5" w:rsidRPr="00E804C9" w:rsidRDefault="009722D5" w:rsidP="009722D5">
      <w:r w:rsidRPr="00E804C9">
        <w:t xml:space="preserve">Upon receiving the </w:t>
      </w:r>
      <w:r w:rsidRPr="00E804C9">
        <w:rPr>
          <w:i/>
        </w:rPr>
        <w:t>MBMSCountingRequest</w:t>
      </w:r>
      <w:r w:rsidRPr="00E804C9">
        <w:t xml:space="preserve"> message, the UE in RRC_CONNECTED mode shall:</w:t>
      </w:r>
    </w:p>
    <w:p w14:paraId="3411E694" w14:textId="77777777" w:rsidR="009722D5" w:rsidRPr="00E804C9" w:rsidRDefault="009722D5" w:rsidP="009722D5">
      <w:pPr>
        <w:pStyle w:val="B1"/>
        <w:rPr>
          <w:lang w:eastAsia="ko-KR"/>
        </w:rPr>
      </w:pPr>
      <w:r w:rsidRPr="00E804C9">
        <w:t>1&gt;</w:t>
      </w:r>
      <w:r w:rsidRPr="00E804C9">
        <w:tab/>
        <w:t xml:space="preserve">if the </w:t>
      </w:r>
      <w:r w:rsidRPr="00E804C9">
        <w:rPr>
          <w:i/>
          <w:iCs/>
        </w:rPr>
        <w:t xml:space="preserve">SystemInformationBlockType1, </w:t>
      </w:r>
      <w:r w:rsidRPr="00E804C9">
        <w:t xml:space="preserve">that provided the scheduling information for the </w:t>
      </w:r>
      <w:r w:rsidRPr="00E804C9">
        <w:rPr>
          <w:i/>
          <w:iCs/>
        </w:rPr>
        <w:t xml:space="preserve">systemInformationBlockType13 </w:t>
      </w:r>
      <w:r w:rsidRPr="00E804C9">
        <w:t xml:space="preserve">that included the configuration of the MCCH via which the </w:t>
      </w:r>
      <w:r w:rsidRPr="00E804C9">
        <w:rPr>
          <w:i/>
          <w:iCs/>
        </w:rPr>
        <w:t>MBMSCountingRequest</w:t>
      </w:r>
      <w:r w:rsidRPr="00E804C9">
        <w:t xml:space="preserve"> message was received, contained the identity of the Registered PLMN;</w:t>
      </w:r>
      <w:r w:rsidRPr="00E804C9">
        <w:rPr>
          <w:lang w:eastAsia="ko-KR"/>
        </w:rPr>
        <w:t xml:space="preserve"> and</w:t>
      </w:r>
    </w:p>
    <w:p w14:paraId="2DC77B75" w14:textId="77777777" w:rsidR="009722D5" w:rsidRPr="00E804C9" w:rsidRDefault="009722D5" w:rsidP="009722D5">
      <w:pPr>
        <w:pStyle w:val="B1"/>
        <w:rPr>
          <w:i/>
          <w:lang w:eastAsia="zh-CN"/>
        </w:rPr>
      </w:pPr>
      <w:r w:rsidRPr="00E804C9">
        <w:t>1&gt;</w:t>
      </w:r>
      <w:r w:rsidRPr="00E804C9">
        <w:tab/>
        <w:t xml:space="preserve">if the UE is receiving via an MRB or interested to receive via an MRB at least one of the services in the received </w:t>
      </w:r>
      <w:r w:rsidRPr="00E804C9">
        <w:rPr>
          <w:i/>
          <w:lang w:eastAsia="zh-CN"/>
        </w:rPr>
        <w:t>countingRequest</w:t>
      </w:r>
      <w:r w:rsidRPr="00E804C9">
        <w:rPr>
          <w:i/>
        </w:rPr>
        <w:t>List:</w:t>
      </w:r>
    </w:p>
    <w:p w14:paraId="58D7FA1D" w14:textId="77777777" w:rsidR="009722D5" w:rsidRPr="00E804C9" w:rsidRDefault="009722D5" w:rsidP="009722D5">
      <w:pPr>
        <w:pStyle w:val="B2"/>
        <w:rPr>
          <w:i/>
          <w:lang w:eastAsia="zh-CN"/>
        </w:rPr>
      </w:pPr>
      <w:r w:rsidRPr="00E804C9">
        <w:t>2&gt;</w:t>
      </w:r>
      <w:r w:rsidRPr="00E804C9">
        <w:tab/>
        <w:t xml:space="preserve">if more than one entry is included in the </w:t>
      </w:r>
      <w:r w:rsidRPr="00E804C9">
        <w:rPr>
          <w:i/>
        </w:rPr>
        <w:t>mbsfn-AreaInfoList</w:t>
      </w:r>
      <w:r w:rsidRPr="00E804C9">
        <w:t xml:space="preserve"> received in the </w:t>
      </w:r>
      <w:r w:rsidRPr="00E804C9">
        <w:rPr>
          <w:i/>
        </w:rPr>
        <w:t xml:space="preserve">SystemInformationBlockType13 </w:t>
      </w:r>
      <w:r w:rsidRPr="00E804C9">
        <w:t xml:space="preserve">that included the configuration of the MCCH via which the </w:t>
      </w:r>
      <w:r w:rsidRPr="00E804C9">
        <w:rPr>
          <w:i/>
        </w:rPr>
        <w:t>MBMSCountingRequest</w:t>
      </w:r>
      <w:r w:rsidRPr="00E804C9">
        <w:t xml:space="preserve"> message was received</w:t>
      </w:r>
      <w:r w:rsidRPr="00E804C9">
        <w:rPr>
          <w:i/>
          <w:lang w:eastAsia="zh-CN"/>
        </w:rPr>
        <w:t>:</w:t>
      </w:r>
    </w:p>
    <w:p w14:paraId="70A316BB" w14:textId="77777777" w:rsidR="009722D5" w:rsidRPr="00E804C9" w:rsidRDefault="009722D5" w:rsidP="009722D5">
      <w:pPr>
        <w:pStyle w:val="B3"/>
        <w:rPr>
          <w:i/>
          <w:lang w:eastAsia="zh-CN"/>
        </w:rPr>
      </w:pPr>
      <w:r w:rsidRPr="00E804C9">
        <w:t>3&gt;</w:t>
      </w:r>
      <w:r w:rsidRPr="00E804C9">
        <w:tab/>
        <w:t xml:space="preserve">include the </w:t>
      </w:r>
      <w:r w:rsidRPr="00E804C9">
        <w:rPr>
          <w:i/>
        </w:rPr>
        <w:t>mbsfn-AreaIndex</w:t>
      </w:r>
      <w:r w:rsidRPr="00E804C9">
        <w:t xml:space="preserve"> in the </w:t>
      </w:r>
      <w:r w:rsidRPr="00E804C9">
        <w:rPr>
          <w:i/>
        </w:rPr>
        <w:t xml:space="preserve">MBMSCountingResponse </w:t>
      </w:r>
      <w:r w:rsidRPr="00E804C9">
        <w:t xml:space="preserve">message and set it to the index of the entry in the </w:t>
      </w:r>
      <w:r w:rsidRPr="00E804C9">
        <w:rPr>
          <w:i/>
        </w:rPr>
        <w:t>mbsfn-AreaInfoList</w:t>
      </w:r>
      <w:r w:rsidRPr="00E804C9">
        <w:t xml:space="preserve"> within the received </w:t>
      </w:r>
      <w:r w:rsidRPr="00E804C9">
        <w:rPr>
          <w:i/>
        </w:rPr>
        <w:t>SystemInformationBlockType13</w:t>
      </w:r>
      <w:r w:rsidRPr="00E804C9">
        <w:t xml:space="preserve"> that corresponds with the MBSFN area used to transfer the received </w:t>
      </w:r>
      <w:r w:rsidRPr="00E804C9">
        <w:rPr>
          <w:i/>
        </w:rPr>
        <w:t>MBMSCountingRequest</w:t>
      </w:r>
      <w:r w:rsidRPr="00E804C9">
        <w:t xml:space="preserve"> message;</w:t>
      </w:r>
    </w:p>
    <w:p w14:paraId="3BABE8DD" w14:textId="77777777" w:rsidR="009722D5" w:rsidRPr="00E804C9" w:rsidRDefault="009722D5" w:rsidP="009722D5">
      <w:pPr>
        <w:pStyle w:val="B2"/>
        <w:rPr>
          <w:lang w:eastAsia="zh-CN"/>
        </w:rPr>
      </w:pPr>
      <w:r w:rsidRPr="00E804C9">
        <w:t>2&gt;</w:t>
      </w:r>
      <w:r w:rsidRPr="00E804C9">
        <w:tab/>
        <w:t xml:space="preserve">for each MBMS service included in the received </w:t>
      </w:r>
      <w:r w:rsidRPr="00E804C9">
        <w:rPr>
          <w:i/>
        </w:rPr>
        <w:t>counting</w:t>
      </w:r>
      <w:r w:rsidRPr="00E804C9">
        <w:rPr>
          <w:i/>
          <w:lang w:eastAsia="zh-CN"/>
        </w:rPr>
        <w:t>Request</w:t>
      </w:r>
      <w:r w:rsidRPr="00E804C9">
        <w:rPr>
          <w:i/>
        </w:rPr>
        <w:t>List</w:t>
      </w:r>
      <w:r w:rsidRPr="00E804C9">
        <w:t>:</w:t>
      </w:r>
    </w:p>
    <w:p w14:paraId="4D113389" w14:textId="77777777" w:rsidR="009722D5" w:rsidRPr="00E804C9" w:rsidRDefault="009722D5" w:rsidP="009722D5">
      <w:pPr>
        <w:pStyle w:val="B3"/>
        <w:rPr>
          <w:lang w:eastAsia="zh-CN"/>
        </w:rPr>
      </w:pPr>
      <w:r w:rsidRPr="00E804C9">
        <w:rPr>
          <w:lang w:eastAsia="zh-CN"/>
        </w:rPr>
        <w:t>3&gt;</w:t>
      </w:r>
      <w:r w:rsidRPr="00E804C9">
        <w:rPr>
          <w:lang w:eastAsia="zh-CN"/>
        </w:rPr>
        <w:tab/>
        <w:t xml:space="preserve">if the UE is receiving via an MRB or interested to receive </w:t>
      </w:r>
      <w:r w:rsidRPr="00E804C9">
        <w:t>via an MRB</w:t>
      </w:r>
      <w:r w:rsidRPr="00E804C9">
        <w:rPr>
          <w:lang w:eastAsia="zh-CN"/>
        </w:rPr>
        <w:t xml:space="preserve"> this MBMS service:</w:t>
      </w:r>
    </w:p>
    <w:p w14:paraId="27F2F306" w14:textId="77777777" w:rsidR="009722D5" w:rsidRPr="00E804C9" w:rsidRDefault="009722D5" w:rsidP="009722D5">
      <w:pPr>
        <w:pStyle w:val="B4"/>
      </w:pPr>
      <w:r w:rsidRPr="00E804C9">
        <w:t>4&gt;</w:t>
      </w:r>
      <w:r w:rsidRPr="00E804C9">
        <w:tab/>
        <w:t>include an entry</w:t>
      </w:r>
      <w:r w:rsidRPr="00E804C9">
        <w:rPr>
          <w:lang w:eastAsia="zh-CN"/>
        </w:rPr>
        <w:t xml:space="preserve"> in the</w:t>
      </w:r>
      <w:r w:rsidRPr="00E804C9">
        <w:rPr>
          <w:i/>
          <w:lang w:eastAsia="zh-CN"/>
        </w:rPr>
        <w:t xml:space="preserve"> </w:t>
      </w:r>
      <w:r w:rsidRPr="00E804C9">
        <w:rPr>
          <w:i/>
        </w:rPr>
        <w:t>countingRe</w:t>
      </w:r>
      <w:r w:rsidRPr="00E804C9">
        <w:rPr>
          <w:i/>
          <w:lang w:eastAsia="zh-CN"/>
        </w:rPr>
        <w:t>sponse</w:t>
      </w:r>
      <w:r w:rsidRPr="00E804C9">
        <w:rPr>
          <w:i/>
        </w:rPr>
        <w:t>List</w:t>
      </w:r>
      <w:r w:rsidRPr="00E804C9">
        <w:rPr>
          <w:lang w:eastAsia="zh-CN"/>
        </w:rPr>
        <w:t xml:space="preserve"> within</w:t>
      </w:r>
      <w:r w:rsidRPr="00E804C9">
        <w:t xml:space="preserve"> the </w:t>
      </w:r>
      <w:r w:rsidRPr="00E804C9">
        <w:rPr>
          <w:i/>
        </w:rPr>
        <w:t>MBMSCountingResponse</w:t>
      </w:r>
      <w:r w:rsidRPr="00E804C9">
        <w:t xml:space="preserve"> message with </w:t>
      </w:r>
      <w:r w:rsidRPr="00E804C9">
        <w:rPr>
          <w:i/>
        </w:rPr>
        <w:t>countingResponseService</w:t>
      </w:r>
      <w:r w:rsidRPr="00E804C9">
        <w:t xml:space="preserve"> set it to the index of the entry in the </w:t>
      </w:r>
      <w:r w:rsidRPr="00E804C9">
        <w:rPr>
          <w:i/>
        </w:rPr>
        <w:t>countingRequestList</w:t>
      </w:r>
      <w:r w:rsidRPr="00E804C9">
        <w:rPr>
          <w:lang w:eastAsia="zh-CN"/>
        </w:rPr>
        <w:t xml:space="preserve"> within the </w:t>
      </w:r>
      <w:r w:rsidRPr="00E804C9">
        <w:t>received</w:t>
      </w:r>
      <w:r w:rsidRPr="00E804C9">
        <w:rPr>
          <w:lang w:eastAsia="zh-CN"/>
        </w:rPr>
        <w:t xml:space="preserve"> </w:t>
      </w:r>
      <w:r w:rsidRPr="00E804C9">
        <w:rPr>
          <w:i/>
          <w:lang w:eastAsia="zh-CN"/>
        </w:rPr>
        <w:t>MBMS</w:t>
      </w:r>
      <w:r w:rsidRPr="00E804C9">
        <w:rPr>
          <w:i/>
        </w:rPr>
        <w:t>CountingRequest</w:t>
      </w:r>
      <w:r w:rsidRPr="00E804C9">
        <w:t xml:space="preserve"> that corresponds with the MBMS service the UE is receiving or interested to receive;</w:t>
      </w:r>
    </w:p>
    <w:p w14:paraId="2E62085E" w14:textId="77777777" w:rsidR="009722D5" w:rsidRPr="00E804C9" w:rsidRDefault="009722D5" w:rsidP="009722D5">
      <w:pPr>
        <w:pStyle w:val="B2"/>
        <w:rPr>
          <w:lang w:eastAsia="zh-CN"/>
        </w:rPr>
      </w:pPr>
      <w:r w:rsidRPr="00E804C9">
        <w:rPr>
          <w:lang w:eastAsia="zh-CN"/>
        </w:rPr>
        <w:t>2&gt;</w:t>
      </w:r>
      <w:r w:rsidRPr="00E804C9">
        <w:rPr>
          <w:lang w:eastAsia="zh-CN"/>
        </w:rPr>
        <w:tab/>
        <w:t>submit</w:t>
      </w:r>
      <w:r w:rsidRPr="00E804C9">
        <w:t xml:space="preserve"> the </w:t>
      </w:r>
      <w:r w:rsidRPr="00E804C9">
        <w:rPr>
          <w:i/>
        </w:rPr>
        <w:t>MBMSCountingResponse</w:t>
      </w:r>
      <w:r w:rsidRPr="00E804C9">
        <w:t xml:space="preserve"> message to lower layers for transmission upon which the procedure ends;</w:t>
      </w:r>
    </w:p>
    <w:p w14:paraId="01E7DA2A" w14:textId="77777777" w:rsidR="009722D5" w:rsidRPr="00E804C9" w:rsidRDefault="009722D5" w:rsidP="009722D5">
      <w:pPr>
        <w:pStyle w:val="NO"/>
      </w:pPr>
      <w:r w:rsidRPr="00E804C9">
        <w:t>NOTE 1</w:t>
      </w:r>
      <w:r w:rsidRPr="00E804C9">
        <w:rPr>
          <w:lang w:eastAsia="zh-CN"/>
        </w:rPr>
        <w:t>:</w:t>
      </w:r>
      <w:r w:rsidRPr="00E804C9">
        <w:rPr>
          <w:lang w:eastAsia="zh-CN"/>
        </w:rPr>
        <w:tab/>
        <w:t>UEs that are receiving an MBMS User Service</w:t>
      </w:r>
      <w:r w:rsidR="002224A0" w:rsidRPr="00E804C9">
        <w:rPr>
          <w:lang w:eastAsia="zh-CN"/>
        </w:rPr>
        <w:t xml:space="preserve">, as specified in </w:t>
      </w:r>
      <w:r w:rsidR="002224A0" w:rsidRPr="00E804C9">
        <w:t>TS 23.246</w:t>
      </w:r>
      <w:r w:rsidRPr="00E804C9">
        <w:rPr>
          <w:lang w:eastAsia="zh-CN"/>
        </w:rPr>
        <w:t xml:space="preserve"> [56]</w:t>
      </w:r>
      <w:r w:rsidR="002224A0" w:rsidRPr="00E804C9">
        <w:rPr>
          <w:lang w:eastAsia="zh-CN"/>
        </w:rPr>
        <w:t>,</w:t>
      </w:r>
      <w:r w:rsidRPr="00E804C9">
        <w:rPr>
          <w:lang w:eastAsia="zh-CN"/>
        </w:rPr>
        <w:t xml:space="preserve"> by means of a Unicast Bearer Service</w:t>
      </w:r>
      <w:r w:rsidR="002224A0" w:rsidRPr="00E804C9">
        <w:rPr>
          <w:lang w:eastAsia="zh-CN"/>
        </w:rPr>
        <w:t xml:space="preserve">, as specified in </w:t>
      </w:r>
      <w:r w:rsidR="002224A0" w:rsidRPr="00E804C9">
        <w:t>TS 26.346</w:t>
      </w:r>
      <w:r w:rsidRPr="00E804C9">
        <w:rPr>
          <w:lang w:eastAsia="zh-CN"/>
        </w:rPr>
        <w:t xml:space="preserve"> [57]</w:t>
      </w:r>
      <w:r w:rsidR="002224A0" w:rsidRPr="00E804C9">
        <w:rPr>
          <w:lang w:eastAsia="zh-CN"/>
        </w:rPr>
        <w:t>,</w:t>
      </w:r>
      <w:r w:rsidRPr="00E804C9">
        <w:rPr>
          <w:lang w:eastAsia="zh-CN"/>
        </w:rPr>
        <w:t xml:space="preserve"> (i.e. via a DRB), but are interested to receive the concerned MBMS User Service</w:t>
      </w:r>
      <w:r w:rsidR="002224A0" w:rsidRPr="00E804C9">
        <w:rPr>
          <w:lang w:eastAsia="zh-CN"/>
        </w:rPr>
        <w:t xml:space="preserve">, as specified in </w:t>
      </w:r>
      <w:r w:rsidR="002224A0" w:rsidRPr="00E804C9">
        <w:t>TS 23.246</w:t>
      </w:r>
      <w:r w:rsidRPr="00E804C9">
        <w:rPr>
          <w:lang w:eastAsia="zh-CN"/>
        </w:rPr>
        <w:t xml:space="preserve"> [56]</w:t>
      </w:r>
      <w:r w:rsidR="002224A0" w:rsidRPr="00E804C9">
        <w:rPr>
          <w:lang w:eastAsia="zh-CN"/>
        </w:rPr>
        <w:t>,</w:t>
      </w:r>
      <w:r w:rsidRPr="00E804C9">
        <w:rPr>
          <w:lang w:eastAsia="zh-CN"/>
        </w:rPr>
        <w:t xml:space="preserve"> via an MBMS Bearer Service (i.e. via an MRB), respond to the counting request</w:t>
      </w:r>
      <w:r w:rsidRPr="00E804C9">
        <w:t>.</w:t>
      </w:r>
    </w:p>
    <w:p w14:paraId="36A932D5" w14:textId="77777777" w:rsidR="009722D5" w:rsidRPr="00E804C9" w:rsidRDefault="009722D5" w:rsidP="009722D5">
      <w:pPr>
        <w:pStyle w:val="NO"/>
      </w:pPr>
      <w:r w:rsidRPr="00E804C9">
        <w:t>NOTE 2:</w:t>
      </w:r>
      <w:r w:rsidRPr="00E804C9">
        <w:tab/>
        <w:t>If ciphering is used at upper layers, the UE does not respond to the counting request if it can not decipher the MBMS service for which counting is performed (see TS 22.146 [62</w:t>
      </w:r>
      <w:r w:rsidR="002224A0" w:rsidRPr="00E804C9">
        <w:t>]</w:t>
      </w:r>
      <w:r w:rsidRPr="00E804C9">
        <w:t xml:space="preserve">, </w:t>
      </w:r>
      <w:r w:rsidR="002224A0" w:rsidRPr="00E804C9">
        <w:t xml:space="preserve">clause </w:t>
      </w:r>
      <w:r w:rsidRPr="00E804C9">
        <w:t>5.3).</w:t>
      </w:r>
    </w:p>
    <w:p w14:paraId="140FEA5A" w14:textId="77777777" w:rsidR="009722D5" w:rsidRPr="00E804C9" w:rsidRDefault="009722D5" w:rsidP="009722D5">
      <w:pPr>
        <w:pStyle w:val="NO"/>
      </w:pPr>
      <w:r w:rsidRPr="00E804C9">
        <w:lastRenderedPageBreak/>
        <w:t>NOTE 3</w:t>
      </w:r>
      <w:r w:rsidRPr="00E804C9">
        <w:rPr>
          <w:lang w:eastAsia="zh-CN"/>
        </w:rPr>
        <w:t>:</w:t>
      </w:r>
      <w:r w:rsidRPr="00E804C9">
        <w:rPr>
          <w:lang w:eastAsia="zh-CN"/>
        </w:rPr>
        <w:tab/>
      </w:r>
      <w:r w:rsidRPr="00E804C9">
        <w:t xml:space="preserve">The UE treats the </w:t>
      </w:r>
      <w:r w:rsidRPr="00E804C9">
        <w:rPr>
          <w:i/>
        </w:rPr>
        <w:t>MBMSCountingRequest</w:t>
      </w:r>
      <w:r w:rsidRPr="00E804C9">
        <w:t xml:space="preserve"> messages received in each modification period independently. In the unlikely case E-UTRAN would repeat an </w:t>
      </w:r>
      <w:r w:rsidRPr="00E804C9">
        <w:rPr>
          <w:i/>
        </w:rPr>
        <w:t>MBMSCountingRequest</w:t>
      </w:r>
      <w:r w:rsidRPr="00E804C9">
        <w:t xml:space="preserve"> (i.e. including the same services) in a subsequent modification period, the UE responds again.</w:t>
      </w:r>
      <w:r w:rsidRPr="00E804C9">
        <w:rPr>
          <w:lang w:eastAsia="ko-KR"/>
        </w:rPr>
        <w:t xml:space="preserve"> The UE provides at most one </w:t>
      </w:r>
      <w:r w:rsidRPr="00E804C9">
        <w:rPr>
          <w:i/>
          <w:lang w:eastAsia="ko-KR"/>
        </w:rPr>
        <w:t>MBMSCountingResponse</w:t>
      </w:r>
      <w:r w:rsidRPr="00E804C9">
        <w:rPr>
          <w:lang w:eastAsia="ko-KR"/>
        </w:rPr>
        <w:t xml:space="preserve"> message to multiple transmission attempts of an </w:t>
      </w:r>
      <w:r w:rsidRPr="00E804C9">
        <w:rPr>
          <w:i/>
          <w:lang w:eastAsia="ko-KR"/>
        </w:rPr>
        <w:t xml:space="preserve">MBMSCountingRequest </w:t>
      </w:r>
      <w:r w:rsidRPr="00E804C9">
        <w:rPr>
          <w:lang w:eastAsia="ko-KR"/>
        </w:rPr>
        <w:t>messages in a given modification period.</w:t>
      </w:r>
    </w:p>
    <w:p w14:paraId="419E486D" w14:textId="77777777" w:rsidR="009722D5" w:rsidRPr="00E804C9" w:rsidRDefault="009722D5" w:rsidP="009722D5">
      <w:pPr>
        <w:pStyle w:val="Heading3"/>
      </w:pPr>
      <w:bookmarkStart w:id="5485" w:name="_Toc20487093"/>
      <w:bookmarkStart w:id="5486" w:name="_Toc29342385"/>
      <w:bookmarkStart w:id="5487" w:name="_Toc29343524"/>
      <w:bookmarkStart w:id="5488" w:name="_Toc36566784"/>
      <w:bookmarkStart w:id="5489" w:name="_Toc36810215"/>
      <w:bookmarkStart w:id="5490" w:name="_Toc36846579"/>
      <w:bookmarkStart w:id="5491" w:name="_Toc36939232"/>
      <w:bookmarkStart w:id="5492" w:name="_Toc37082212"/>
      <w:bookmarkStart w:id="5493" w:name="_Toc46480844"/>
      <w:bookmarkStart w:id="5494" w:name="_Toc46482078"/>
      <w:bookmarkStart w:id="5495" w:name="_Toc46483312"/>
      <w:bookmarkStart w:id="5496" w:name="_Toc171494989"/>
      <w:r w:rsidRPr="00E804C9">
        <w:t>5.8.5</w:t>
      </w:r>
      <w:r w:rsidRPr="00E804C9">
        <w:tab/>
        <w:t>MBMS interest indication</w:t>
      </w:r>
      <w:bookmarkEnd w:id="5485"/>
      <w:bookmarkEnd w:id="5486"/>
      <w:bookmarkEnd w:id="5487"/>
      <w:bookmarkEnd w:id="5488"/>
      <w:bookmarkEnd w:id="5489"/>
      <w:bookmarkEnd w:id="5490"/>
      <w:bookmarkEnd w:id="5491"/>
      <w:bookmarkEnd w:id="5492"/>
      <w:bookmarkEnd w:id="5493"/>
      <w:bookmarkEnd w:id="5494"/>
      <w:bookmarkEnd w:id="5495"/>
      <w:bookmarkEnd w:id="5496"/>
    </w:p>
    <w:p w14:paraId="704D4D3E" w14:textId="77777777" w:rsidR="009722D5" w:rsidRPr="00E804C9" w:rsidRDefault="009722D5" w:rsidP="009722D5">
      <w:pPr>
        <w:pStyle w:val="Heading4"/>
      </w:pPr>
      <w:bookmarkStart w:id="5497" w:name="_Toc20487094"/>
      <w:bookmarkStart w:id="5498" w:name="_Toc29342386"/>
      <w:bookmarkStart w:id="5499" w:name="_Toc29343525"/>
      <w:bookmarkStart w:id="5500" w:name="_Toc36566785"/>
      <w:bookmarkStart w:id="5501" w:name="_Toc36810216"/>
      <w:bookmarkStart w:id="5502" w:name="_Toc36846580"/>
      <w:bookmarkStart w:id="5503" w:name="_Toc36939233"/>
      <w:bookmarkStart w:id="5504" w:name="_Toc37082213"/>
      <w:bookmarkStart w:id="5505" w:name="_Toc46480845"/>
      <w:bookmarkStart w:id="5506" w:name="_Toc46482079"/>
      <w:bookmarkStart w:id="5507" w:name="_Toc46483313"/>
      <w:bookmarkStart w:id="5508" w:name="_Toc171494990"/>
      <w:r w:rsidRPr="00E804C9">
        <w:t>5.8.5.1</w:t>
      </w:r>
      <w:r w:rsidRPr="00E804C9">
        <w:tab/>
        <w:t>General</w:t>
      </w:r>
      <w:bookmarkEnd w:id="5497"/>
      <w:bookmarkEnd w:id="5498"/>
      <w:bookmarkEnd w:id="5499"/>
      <w:bookmarkEnd w:id="5500"/>
      <w:bookmarkEnd w:id="5501"/>
      <w:bookmarkEnd w:id="5502"/>
      <w:bookmarkEnd w:id="5503"/>
      <w:bookmarkEnd w:id="5504"/>
      <w:bookmarkEnd w:id="5505"/>
      <w:bookmarkEnd w:id="5506"/>
      <w:bookmarkEnd w:id="5507"/>
      <w:bookmarkEnd w:id="5508"/>
    </w:p>
    <w:p w14:paraId="609946F2" w14:textId="77777777" w:rsidR="009722D5" w:rsidRPr="00E804C9" w:rsidRDefault="009722D5" w:rsidP="009722D5">
      <w:pPr>
        <w:pStyle w:val="TH"/>
      </w:pPr>
      <w:r w:rsidRPr="00E804C9">
        <w:tab/>
      </w:r>
      <w:bookmarkStart w:id="5509" w:name="_MON_1398090240"/>
      <w:bookmarkStart w:id="5510" w:name="_MON_1400506198"/>
      <w:bookmarkStart w:id="5511" w:name="_MON_1400506224"/>
      <w:bookmarkStart w:id="5512" w:name="_MON_1400506229"/>
      <w:bookmarkStart w:id="5513" w:name="_MON_1401530775"/>
      <w:bookmarkEnd w:id="5509"/>
      <w:bookmarkEnd w:id="5510"/>
      <w:bookmarkEnd w:id="5511"/>
      <w:bookmarkEnd w:id="5512"/>
      <w:bookmarkEnd w:id="5513"/>
      <w:bookmarkStart w:id="5514" w:name="_MON_1405493078"/>
      <w:bookmarkEnd w:id="5514"/>
      <w:r w:rsidRPr="00E804C9">
        <w:object w:dxaOrig="6855" w:dyaOrig="2535" w14:anchorId="0F343EAD">
          <v:shape id="_x0000_i1119" type="#_x0000_t75" style="width:317.9pt;height:118.75pt" o:ole="">
            <v:imagedata r:id="rId206" o:title=""/>
          </v:shape>
          <o:OLEObject Type="Embed" ProgID="Word.Picture.8" ShapeID="_x0000_i1119" DrawAspect="Content" ObjectID="_1786350743" r:id="rId207"/>
        </w:object>
      </w:r>
    </w:p>
    <w:p w14:paraId="7343A2D4" w14:textId="77777777" w:rsidR="009722D5" w:rsidRPr="00E804C9" w:rsidRDefault="009722D5" w:rsidP="009722D5">
      <w:pPr>
        <w:pStyle w:val="TF"/>
      </w:pPr>
      <w:r w:rsidRPr="00E804C9">
        <w:t>Figure 5.8.5.1-1: MBMS interest indication</w:t>
      </w:r>
    </w:p>
    <w:p w14:paraId="04CA94F5" w14:textId="77777777" w:rsidR="009722D5" w:rsidRPr="00E804C9" w:rsidRDefault="009722D5" w:rsidP="009722D5">
      <w:r w:rsidRPr="00E804C9">
        <w:t xml:space="preserve">The purpose of this procedure is to inform E-UTRAN that the UE is receiving or is interested to receive MBMS </w:t>
      </w:r>
      <w:r w:rsidRPr="00E804C9">
        <w:rPr>
          <w:lang w:eastAsia="zh-CN"/>
        </w:rPr>
        <w:t xml:space="preserve">service(s) </w:t>
      </w:r>
      <w:r w:rsidRPr="00E804C9">
        <w:t>via an MRB or SC-MRB, and if so, to inform E-UTRAN about the priority of MBMS versus unicast reception</w:t>
      </w:r>
      <w:r w:rsidR="00C63EF2" w:rsidRPr="00E804C9">
        <w:t xml:space="preserve"> or MBMS service(s) reception in receive only mode</w:t>
      </w:r>
      <w:r w:rsidRPr="00E804C9">
        <w:t>.</w:t>
      </w:r>
    </w:p>
    <w:p w14:paraId="6AC12AE1" w14:textId="77777777" w:rsidR="009722D5" w:rsidRPr="00E804C9" w:rsidRDefault="009722D5" w:rsidP="009722D5">
      <w:pPr>
        <w:pStyle w:val="Heading4"/>
      </w:pPr>
      <w:bookmarkStart w:id="5515" w:name="_Toc20487095"/>
      <w:bookmarkStart w:id="5516" w:name="_Toc29342387"/>
      <w:bookmarkStart w:id="5517" w:name="_Toc29343526"/>
      <w:bookmarkStart w:id="5518" w:name="_Toc36566786"/>
      <w:bookmarkStart w:id="5519" w:name="_Toc36810217"/>
      <w:bookmarkStart w:id="5520" w:name="_Toc36846581"/>
      <w:bookmarkStart w:id="5521" w:name="_Toc36939234"/>
      <w:bookmarkStart w:id="5522" w:name="_Toc37082214"/>
      <w:bookmarkStart w:id="5523" w:name="_Toc46480846"/>
      <w:bookmarkStart w:id="5524" w:name="_Toc46482080"/>
      <w:bookmarkStart w:id="5525" w:name="_Toc46483314"/>
      <w:bookmarkStart w:id="5526" w:name="_Toc171494991"/>
      <w:r w:rsidRPr="00E804C9">
        <w:t>5.8.5.2</w:t>
      </w:r>
      <w:r w:rsidRPr="00E804C9">
        <w:tab/>
        <w:t>Initiation</w:t>
      </w:r>
      <w:bookmarkEnd w:id="5515"/>
      <w:bookmarkEnd w:id="5516"/>
      <w:bookmarkEnd w:id="5517"/>
      <w:bookmarkEnd w:id="5518"/>
      <w:bookmarkEnd w:id="5519"/>
      <w:bookmarkEnd w:id="5520"/>
      <w:bookmarkEnd w:id="5521"/>
      <w:bookmarkEnd w:id="5522"/>
      <w:bookmarkEnd w:id="5523"/>
      <w:bookmarkEnd w:id="5524"/>
      <w:bookmarkEnd w:id="5525"/>
      <w:bookmarkEnd w:id="5526"/>
    </w:p>
    <w:p w14:paraId="0F96FC91" w14:textId="77777777" w:rsidR="009722D5" w:rsidRPr="00E804C9" w:rsidRDefault="009722D5" w:rsidP="009722D5">
      <w:r w:rsidRPr="00E804C9">
        <w:t xml:space="preserve">An MBMS </w:t>
      </w:r>
      <w:r w:rsidRPr="00E804C9">
        <w:rPr>
          <w:lang w:eastAsia="zh-CN"/>
        </w:rPr>
        <w:t xml:space="preserve">or SC-PTM </w:t>
      </w:r>
      <w:r w:rsidRPr="00E804C9">
        <w:t>capable UE in RRC_CONNECTED may initiate the procedure in several cases including upon successful connection establishment, upon entering or leaving the service area, upon session start or stop, upon change of interest, upon change of priority between MBMS reception and unicast reception</w:t>
      </w:r>
      <w:r w:rsidR="00C63EF2" w:rsidRPr="00E804C9">
        <w:t>,</w:t>
      </w:r>
      <w:r w:rsidRPr="00E804C9">
        <w:t xml:space="preserve"> upon change to a PCell broadcasting </w:t>
      </w:r>
      <w:r w:rsidRPr="00E804C9">
        <w:rPr>
          <w:i/>
        </w:rPr>
        <w:t>SystemInformationBlockType15</w:t>
      </w:r>
      <w:r w:rsidR="00C63EF2" w:rsidRPr="00E804C9">
        <w:t>, upon starting and stopping of MBMS service(s) in receive only mode, upon change of receive only mode frequency, bandwidth or subcarrier spacing of MBMS service(s) in receive only mode</w:t>
      </w:r>
      <w:r w:rsidRPr="00E804C9">
        <w:t>.</w:t>
      </w:r>
    </w:p>
    <w:p w14:paraId="2E63FFB3" w14:textId="77777777" w:rsidR="009722D5" w:rsidRPr="00E804C9" w:rsidRDefault="009722D5" w:rsidP="009722D5">
      <w:r w:rsidRPr="00E804C9">
        <w:t>Upon initiating the procedure, the UE shall:</w:t>
      </w:r>
    </w:p>
    <w:p w14:paraId="4D553245" w14:textId="77777777" w:rsidR="00C63EF2" w:rsidRPr="00E804C9" w:rsidRDefault="009722D5" w:rsidP="009722D5">
      <w:pPr>
        <w:pStyle w:val="B1"/>
      </w:pPr>
      <w:r w:rsidRPr="00E804C9">
        <w:t>1&gt;</w:t>
      </w:r>
      <w:r w:rsidRPr="00E804C9">
        <w:tab/>
        <w:t xml:space="preserve">if </w:t>
      </w:r>
      <w:r w:rsidRPr="00E804C9">
        <w:rPr>
          <w:i/>
        </w:rPr>
        <w:t>SystemInformationBlockType15</w:t>
      </w:r>
      <w:r w:rsidRPr="00E804C9">
        <w:t xml:space="preserve"> is broadcast by the PCell</w:t>
      </w:r>
      <w:r w:rsidR="00C63EF2" w:rsidRPr="00E804C9">
        <w:t>; or</w:t>
      </w:r>
    </w:p>
    <w:p w14:paraId="58765C67" w14:textId="77777777" w:rsidR="009722D5" w:rsidRPr="00E804C9" w:rsidRDefault="00C63EF2" w:rsidP="00C63EF2">
      <w:pPr>
        <w:pStyle w:val="B1"/>
      </w:pPr>
      <w:r w:rsidRPr="00E804C9">
        <w:t>1&gt;</w:t>
      </w:r>
      <w:r w:rsidRPr="00E804C9">
        <w:tab/>
        <w:t xml:space="preserve">if </w:t>
      </w:r>
      <w:r w:rsidRPr="00E804C9">
        <w:rPr>
          <w:i/>
        </w:rPr>
        <w:t>mbms-ROM-ServiceIndication</w:t>
      </w:r>
      <w:r w:rsidRPr="00E804C9">
        <w:t xml:space="preserve"> is received in </w:t>
      </w:r>
      <w:r w:rsidRPr="00E804C9">
        <w:rPr>
          <w:i/>
        </w:rPr>
        <w:t>SystemInformationBlockType2</w:t>
      </w:r>
      <w:r w:rsidRPr="00E804C9">
        <w:t xml:space="preserve"> from PCell</w:t>
      </w:r>
      <w:r w:rsidR="009722D5" w:rsidRPr="00E804C9">
        <w:t>:</w:t>
      </w:r>
    </w:p>
    <w:p w14:paraId="4FC3C55E" w14:textId="77777777" w:rsidR="009722D5" w:rsidRPr="00E804C9" w:rsidRDefault="009722D5" w:rsidP="009722D5">
      <w:pPr>
        <w:pStyle w:val="B2"/>
      </w:pPr>
      <w:r w:rsidRPr="00E804C9">
        <w:t>2&gt;</w:t>
      </w:r>
      <w:r w:rsidRPr="00E804C9">
        <w:tab/>
        <w:t xml:space="preserve">ensure having a valid version of </w:t>
      </w:r>
      <w:r w:rsidRPr="00E804C9">
        <w:rPr>
          <w:i/>
          <w:iCs/>
        </w:rPr>
        <w:t>SystemInformationBlockType15</w:t>
      </w:r>
      <w:r w:rsidRPr="00E804C9">
        <w:t xml:space="preserve"> for the PCell</w:t>
      </w:r>
      <w:r w:rsidR="006F2ACF" w:rsidRPr="00E804C9">
        <w:t>, if present</w:t>
      </w:r>
      <w:r w:rsidRPr="00E804C9">
        <w:t>;</w:t>
      </w:r>
    </w:p>
    <w:p w14:paraId="24777AD8" w14:textId="77777777" w:rsidR="009722D5" w:rsidRPr="00E804C9" w:rsidRDefault="009722D5" w:rsidP="009722D5">
      <w:pPr>
        <w:pStyle w:val="B2"/>
      </w:pPr>
      <w:r w:rsidRPr="00E804C9">
        <w:t>2&gt;</w:t>
      </w:r>
      <w:r w:rsidRPr="00E804C9">
        <w:tab/>
        <w:t xml:space="preserve">if the UE did not transmit an </w:t>
      </w:r>
      <w:r w:rsidRPr="00E804C9">
        <w:rPr>
          <w:i/>
        </w:rPr>
        <w:t>MBMSInterestIndication</w:t>
      </w:r>
      <w:r w:rsidRPr="00E804C9">
        <w:t xml:space="preserve"> message since last entering RRC_CONNECTED state; or</w:t>
      </w:r>
    </w:p>
    <w:p w14:paraId="16B08631" w14:textId="77777777" w:rsidR="009722D5" w:rsidRPr="00E804C9" w:rsidRDefault="009722D5" w:rsidP="009722D5">
      <w:pPr>
        <w:pStyle w:val="B2"/>
      </w:pPr>
      <w:r w:rsidRPr="00E804C9">
        <w:t>2&gt;</w:t>
      </w:r>
      <w:r w:rsidRPr="00E804C9">
        <w:tab/>
        <w:t xml:space="preserve">if since the last time the UE transmitted an </w:t>
      </w:r>
      <w:r w:rsidRPr="00E804C9">
        <w:rPr>
          <w:i/>
        </w:rPr>
        <w:t>MBMSInterestIndication</w:t>
      </w:r>
      <w:r w:rsidRPr="00E804C9">
        <w:t xml:space="preserve"> message, the UE connected to a PCell </w:t>
      </w:r>
      <w:r w:rsidR="006F2ACF" w:rsidRPr="00E804C9">
        <w:t xml:space="preserve">neither </w:t>
      </w:r>
      <w:r w:rsidRPr="00E804C9">
        <w:t xml:space="preserve">broadcasting </w:t>
      </w:r>
      <w:r w:rsidRPr="00E804C9">
        <w:rPr>
          <w:i/>
        </w:rPr>
        <w:t>SystemInformationBlockType15</w:t>
      </w:r>
      <w:r w:rsidR="006F2ACF" w:rsidRPr="00E804C9">
        <w:rPr>
          <w:i/>
        </w:rPr>
        <w:t xml:space="preserve"> </w:t>
      </w:r>
      <w:r w:rsidR="006F2ACF" w:rsidRPr="00E804C9">
        <w:t>nor including</w:t>
      </w:r>
      <w:r w:rsidR="006F2ACF" w:rsidRPr="00E804C9">
        <w:rPr>
          <w:i/>
        </w:rPr>
        <w:t xml:space="preserve"> mbms-ROM-ServiceIndication </w:t>
      </w:r>
      <w:r w:rsidR="006F2ACF" w:rsidRPr="00E804C9">
        <w:t xml:space="preserve">in </w:t>
      </w:r>
      <w:r w:rsidR="006F2ACF" w:rsidRPr="00E804C9">
        <w:rPr>
          <w:i/>
        </w:rPr>
        <w:t>SystemInformationBlockType2</w:t>
      </w:r>
      <w:r w:rsidRPr="00E804C9">
        <w:t>:</w:t>
      </w:r>
    </w:p>
    <w:p w14:paraId="0D18B17D" w14:textId="77777777" w:rsidR="009722D5" w:rsidRPr="00E804C9" w:rsidRDefault="009722D5" w:rsidP="009722D5">
      <w:pPr>
        <w:pStyle w:val="B3"/>
      </w:pPr>
      <w:r w:rsidRPr="00E804C9">
        <w:t>3&gt;</w:t>
      </w:r>
      <w:r w:rsidRPr="00E804C9">
        <w:tab/>
        <w:t>if the set of MBMS frequencies of interest, determined in accordance with 5.8.5.3, is not empty:</w:t>
      </w:r>
    </w:p>
    <w:p w14:paraId="075DB7EB" w14:textId="77777777" w:rsidR="009722D5" w:rsidRPr="00E804C9" w:rsidRDefault="009722D5" w:rsidP="009722D5">
      <w:pPr>
        <w:pStyle w:val="B4"/>
      </w:pPr>
      <w:r w:rsidRPr="00E804C9">
        <w:t>4&gt;</w:t>
      </w:r>
      <w:r w:rsidRPr="00E804C9">
        <w:tab/>
        <w:t xml:space="preserve">initiate transmission of the </w:t>
      </w:r>
      <w:r w:rsidRPr="00E804C9">
        <w:rPr>
          <w:i/>
        </w:rPr>
        <w:t>MBMSInterestIndication</w:t>
      </w:r>
      <w:r w:rsidRPr="00E804C9">
        <w:t xml:space="preserve"> message in accordance with 5.8.5.4;</w:t>
      </w:r>
    </w:p>
    <w:p w14:paraId="31656BFE" w14:textId="77777777" w:rsidR="009722D5" w:rsidRPr="00E804C9" w:rsidRDefault="009722D5" w:rsidP="009722D5">
      <w:pPr>
        <w:pStyle w:val="B2"/>
      </w:pPr>
      <w:r w:rsidRPr="00E804C9">
        <w:t>2&gt;</w:t>
      </w:r>
      <w:r w:rsidRPr="00E804C9">
        <w:tab/>
        <w:t>else:</w:t>
      </w:r>
    </w:p>
    <w:p w14:paraId="1AECBCE7" w14:textId="77777777" w:rsidR="006F2ACF" w:rsidRPr="00E804C9" w:rsidRDefault="009722D5" w:rsidP="006F2ACF">
      <w:pPr>
        <w:pStyle w:val="B3"/>
      </w:pPr>
      <w:r w:rsidRPr="00E804C9">
        <w:t>3&gt;</w:t>
      </w:r>
      <w:r w:rsidRPr="00E804C9">
        <w:tab/>
        <w:t xml:space="preserve">if the set of MBMS frequencies of interest, determined in accordance with 5.8.5.3, has changed since the last transmission of the </w:t>
      </w:r>
      <w:r w:rsidRPr="00E804C9">
        <w:rPr>
          <w:i/>
        </w:rPr>
        <w:t>MBMSInterestIndication</w:t>
      </w:r>
      <w:r w:rsidRPr="00E804C9">
        <w:t xml:space="preserve"> message; or</w:t>
      </w:r>
    </w:p>
    <w:p w14:paraId="0717A44A" w14:textId="77777777" w:rsidR="009722D5" w:rsidRPr="00E804C9" w:rsidRDefault="006F2ACF" w:rsidP="006F2ACF">
      <w:pPr>
        <w:pStyle w:val="B3"/>
      </w:pPr>
      <w:r w:rsidRPr="00E804C9">
        <w:lastRenderedPageBreak/>
        <w:t>3&gt;</w:t>
      </w:r>
      <w:r w:rsidRPr="00E804C9">
        <w:tab/>
        <w:t xml:space="preserve">if at least one of the subcarrier spacing or bandwidth parameter of receive only mode MBMS frequency of interest, determined in accordance with 5.8.5.3, has changed since the last transmission of the </w:t>
      </w:r>
      <w:r w:rsidRPr="00E804C9">
        <w:rPr>
          <w:i/>
        </w:rPr>
        <w:t>MBMSInterestIndication</w:t>
      </w:r>
      <w:r w:rsidRPr="00E804C9">
        <w:t xml:space="preserve"> message; or</w:t>
      </w:r>
    </w:p>
    <w:p w14:paraId="31067177" w14:textId="77777777" w:rsidR="009722D5" w:rsidRPr="00E804C9" w:rsidRDefault="009722D5" w:rsidP="009722D5">
      <w:pPr>
        <w:pStyle w:val="B3"/>
      </w:pPr>
      <w:r w:rsidRPr="00E804C9">
        <w:t>3&gt;</w:t>
      </w:r>
      <w:r w:rsidRPr="00E804C9">
        <w:tab/>
        <w:t xml:space="preserve">if the prioritisation of reception of all indicated MBMS frequencies compared to reception of any of the established unicast bearers has changed since the last transmission of the </w:t>
      </w:r>
      <w:r w:rsidRPr="00E804C9">
        <w:rPr>
          <w:i/>
        </w:rPr>
        <w:t>MBMSInterestIndication</w:t>
      </w:r>
      <w:r w:rsidRPr="00E804C9">
        <w:t xml:space="preserve"> message:</w:t>
      </w:r>
    </w:p>
    <w:p w14:paraId="5F3BC01D" w14:textId="77777777" w:rsidR="009722D5" w:rsidRPr="00E804C9" w:rsidRDefault="009722D5" w:rsidP="009722D5">
      <w:pPr>
        <w:pStyle w:val="B4"/>
      </w:pPr>
      <w:r w:rsidRPr="00E804C9">
        <w:t>4&gt;</w:t>
      </w:r>
      <w:r w:rsidRPr="00E804C9">
        <w:tab/>
        <w:t xml:space="preserve">initiate transmission of the </w:t>
      </w:r>
      <w:r w:rsidRPr="00E804C9">
        <w:rPr>
          <w:i/>
        </w:rPr>
        <w:t>MBMSInterestIndication</w:t>
      </w:r>
      <w:r w:rsidRPr="00E804C9">
        <w:t xml:space="preserve"> message in accordance with 5.8.5.4;</w:t>
      </w:r>
    </w:p>
    <w:p w14:paraId="1246093B" w14:textId="77777777" w:rsidR="009722D5" w:rsidRPr="00E804C9" w:rsidRDefault="009722D5" w:rsidP="009722D5">
      <w:pPr>
        <w:pStyle w:val="NO"/>
        <w:rPr>
          <w:lang w:eastAsia="zh-CN"/>
        </w:rPr>
      </w:pPr>
      <w:r w:rsidRPr="00E804C9">
        <w:t>NOTE:</w:t>
      </w:r>
      <w:r w:rsidRPr="00E804C9">
        <w:tab/>
        <w:t xml:space="preserve">The UE may send an </w:t>
      </w:r>
      <w:r w:rsidRPr="00E804C9">
        <w:rPr>
          <w:i/>
        </w:rPr>
        <w:t>MBMSInterestIndication</w:t>
      </w:r>
      <w:r w:rsidRPr="00E804C9">
        <w:t xml:space="preserve"> even when it is able to receive the MBMS services it is interested in i.e. to avoid that the network allocates a configuration inhibiting MBMS reception.</w:t>
      </w:r>
    </w:p>
    <w:p w14:paraId="23DCD71B" w14:textId="77777777" w:rsidR="009722D5" w:rsidRPr="00E804C9" w:rsidRDefault="009722D5" w:rsidP="009722D5">
      <w:pPr>
        <w:pStyle w:val="B3"/>
        <w:rPr>
          <w:lang w:eastAsia="zh-CN"/>
        </w:rPr>
      </w:pPr>
      <w:r w:rsidRPr="00E804C9">
        <w:rPr>
          <w:lang w:eastAsia="zh-CN"/>
        </w:rPr>
        <w:t>3&gt;</w:t>
      </w:r>
      <w:r w:rsidRPr="00E804C9">
        <w:rPr>
          <w:lang w:eastAsia="zh-CN"/>
        </w:rPr>
        <w:tab/>
        <w:t xml:space="preserve">else if </w:t>
      </w:r>
      <w:r w:rsidRPr="00E804C9">
        <w:rPr>
          <w:i/>
          <w:lang w:eastAsia="zh-CN"/>
        </w:rPr>
        <w:t>SystemInformationBlockType20</w:t>
      </w:r>
      <w:r w:rsidRPr="00E804C9">
        <w:rPr>
          <w:lang w:eastAsia="zh-CN"/>
        </w:rPr>
        <w:t xml:space="preserve"> is </w:t>
      </w:r>
      <w:r w:rsidRPr="00E804C9">
        <w:t xml:space="preserve">broadcast </w:t>
      </w:r>
      <w:r w:rsidRPr="00E804C9">
        <w:rPr>
          <w:lang w:eastAsia="zh-CN"/>
        </w:rPr>
        <w:t>by the PCell:</w:t>
      </w:r>
    </w:p>
    <w:p w14:paraId="6A34E2E6" w14:textId="77777777" w:rsidR="009722D5" w:rsidRPr="00E804C9" w:rsidRDefault="009722D5" w:rsidP="009722D5">
      <w:pPr>
        <w:pStyle w:val="B4"/>
        <w:rPr>
          <w:lang w:eastAsia="zh-CN"/>
        </w:rPr>
      </w:pPr>
      <w:r w:rsidRPr="00E804C9">
        <w:rPr>
          <w:lang w:eastAsia="zh-CN"/>
        </w:rPr>
        <w:t>4&gt;</w:t>
      </w:r>
      <w:r w:rsidRPr="00E804C9">
        <w:rPr>
          <w:lang w:eastAsia="zh-CN"/>
        </w:rPr>
        <w:tab/>
        <w:t xml:space="preserve">if since the last time the UE transmitted an </w:t>
      </w:r>
      <w:r w:rsidRPr="00E804C9">
        <w:rPr>
          <w:i/>
          <w:lang w:eastAsia="zh-CN"/>
        </w:rPr>
        <w:t>MBMSInterestIndication</w:t>
      </w:r>
      <w:r w:rsidRPr="00E804C9">
        <w:rPr>
          <w:lang w:eastAsia="zh-CN"/>
        </w:rPr>
        <w:t xml:space="preserve"> message, the UE connected to a PCell not broadcasting </w:t>
      </w:r>
      <w:r w:rsidRPr="00E804C9">
        <w:rPr>
          <w:i/>
          <w:lang w:eastAsia="zh-CN"/>
        </w:rPr>
        <w:t>SystemInformationBlockType20</w:t>
      </w:r>
      <w:r w:rsidRPr="00E804C9">
        <w:rPr>
          <w:lang w:eastAsia="zh-CN"/>
        </w:rPr>
        <w:t>; or</w:t>
      </w:r>
    </w:p>
    <w:p w14:paraId="09F18553" w14:textId="77777777" w:rsidR="009722D5" w:rsidRPr="00E804C9" w:rsidRDefault="009722D5" w:rsidP="009722D5">
      <w:pPr>
        <w:pStyle w:val="B4"/>
        <w:rPr>
          <w:lang w:eastAsia="zh-CN"/>
        </w:rPr>
      </w:pPr>
      <w:r w:rsidRPr="00E804C9">
        <w:rPr>
          <w:lang w:eastAsia="zh-CN"/>
        </w:rPr>
        <w:t>4&gt;</w:t>
      </w:r>
      <w:r w:rsidRPr="00E804C9">
        <w:rPr>
          <w:lang w:eastAsia="zh-CN"/>
        </w:rPr>
        <w:tab/>
        <w:t xml:space="preserve">if the set of MBMS services of interest determined in accordance with 5.8.5.3a is different from </w:t>
      </w:r>
      <w:r w:rsidRPr="00E804C9">
        <w:rPr>
          <w:i/>
          <w:lang w:eastAsia="zh-CN"/>
        </w:rPr>
        <w:t>mbms-Services</w:t>
      </w:r>
      <w:r w:rsidRPr="00E804C9">
        <w:rPr>
          <w:lang w:eastAsia="zh-CN"/>
        </w:rPr>
        <w:t xml:space="preserve"> included in the last transmission of the </w:t>
      </w:r>
      <w:r w:rsidRPr="00E804C9">
        <w:rPr>
          <w:i/>
          <w:lang w:eastAsia="zh-CN"/>
        </w:rPr>
        <w:t>MBMSInterestIndication</w:t>
      </w:r>
      <w:r w:rsidRPr="00E804C9">
        <w:rPr>
          <w:lang w:eastAsia="zh-CN"/>
        </w:rPr>
        <w:t xml:space="preserve"> message;</w:t>
      </w:r>
    </w:p>
    <w:p w14:paraId="1194669F" w14:textId="77777777" w:rsidR="009722D5" w:rsidRPr="00E804C9" w:rsidRDefault="009722D5" w:rsidP="009722D5">
      <w:pPr>
        <w:pStyle w:val="B5"/>
      </w:pPr>
      <w:r w:rsidRPr="00E804C9">
        <w:rPr>
          <w:lang w:eastAsia="zh-CN"/>
        </w:rPr>
        <w:t>5&gt;</w:t>
      </w:r>
      <w:r w:rsidRPr="00E804C9">
        <w:rPr>
          <w:lang w:eastAsia="zh-CN"/>
        </w:rPr>
        <w:tab/>
        <w:t xml:space="preserve">initiate the transmission of the </w:t>
      </w:r>
      <w:r w:rsidRPr="00E804C9">
        <w:rPr>
          <w:i/>
          <w:lang w:eastAsia="zh-CN"/>
        </w:rPr>
        <w:t>MBMSInterestIndication</w:t>
      </w:r>
      <w:r w:rsidRPr="00E804C9">
        <w:rPr>
          <w:lang w:eastAsia="zh-CN"/>
        </w:rPr>
        <w:t xml:space="preserve"> message in accordance with 5.8.5.4.</w:t>
      </w:r>
    </w:p>
    <w:p w14:paraId="05318E59" w14:textId="77777777" w:rsidR="009722D5" w:rsidRPr="00E804C9" w:rsidRDefault="009722D5" w:rsidP="009722D5">
      <w:pPr>
        <w:pStyle w:val="Heading4"/>
      </w:pPr>
      <w:bookmarkStart w:id="5527" w:name="OLE_LINK7"/>
      <w:bookmarkStart w:id="5528" w:name="_Toc20487096"/>
      <w:bookmarkStart w:id="5529" w:name="_Toc29342388"/>
      <w:bookmarkStart w:id="5530" w:name="_Toc29343527"/>
      <w:bookmarkStart w:id="5531" w:name="_Toc36566787"/>
      <w:bookmarkStart w:id="5532" w:name="_Toc36810218"/>
      <w:bookmarkStart w:id="5533" w:name="_Toc36846582"/>
      <w:bookmarkStart w:id="5534" w:name="_Toc36939235"/>
      <w:bookmarkStart w:id="5535" w:name="_Toc37082215"/>
      <w:bookmarkStart w:id="5536" w:name="_Toc46480847"/>
      <w:bookmarkStart w:id="5537" w:name="_Toc46482081"/>
      <w:bookmarkStart w:id="5538" w:name="_Toc46483315"/>
      <w:bookmarkStart w:id="5539" w:name="_Toc171494992"/>
      <w:r w:rsidRPr="00E804C9">
        <w:t>5.8.5.3</w:t>
      </w:r>
      <w:bookmarkEnd w:id="5527"/>
      <w:r w:rsidRPr="00E804C9">
        <w:tab/>
        <w:t>Determine MBMS frequencies of interest</w:t>
      </w:r>
      <w:bookmarkEnd w:id="5528"/>
      <w:bookmarkEnd w:id="5529"/>
      <w:bookmarkEnd w:id="5530"/>
      <w:bookmarkEnd w:id="5531"/>
      <w:bookmarkEnd w:id="5532"/>
      <w:bookmarkEnd w:id="5533"/>
      <w:bookmarkEnd w:id="5534"/>
      <w:bookmarkEnd w:id="5535"/>
      <w:bookmarkEnd w:id="5536"/>
      <w:bookmarkEnd w:id="5537"/>
      <w:bookmarkEnd w:id="5538"/>
      <w:bookmarkEnd w:id="5539"/>
    </w:p>
    <w:p w14:paraId="592EA2BB" w14:textId="77777777" w:rsidR="009722D5" w:rsidRPr="00E804C9" w:rsidRDefault="009722D5" w:rsidP="009722D5">
      <w:r w:rsidRPr="00E804C9">
        <w:t>The UE shall:</w:t>
      </w:r>
    </w:p>
    <w:p w14:paraId="6D25B4D3" w14:textId="77777777" w:rsidR="009722D5" w:rsidRPr="00E804C9" w:rsidRDefault="009722D5" w:rsidP="009722D5">
      <w:pPr>
        <w:pStyle w:val="B1"/>
      </w:pPr>
      <w:r w:rsidRPr="00E804C9">
        <w:t>1&gt;</w:t>
      </w:r>
      <w:r w:rsidRPr="00E804C9">
        <w:tab/>
        <w:t>consider a frequency to be part of the MBMS frequencies of interest if the following conditions are met:</w:t>
      </w:r>
    </w:p>
    <w:p w14:paraId="5A96FB23" w14:textId="77777777" w:rsidR="009722D5" w:rsidRPr="00E804C9" w:rsidRDefault="009722D5" w:rsidP="009722D5">
      <w:pPr>
        <w:pStyle w:val="B2"/>
      </w:pPr>
      <w:r w:rsidRPr="00E804C9">
        <w:t>2&gt;</w:t>
      </w:r>
      <w:r w:rsidRPr="00E804C9">
        <w:tab/>
        <w:t>at least one MBMS session the UE is receiving or interested to receive via an MRB or SC-MRB is ongoing or about to start; and</w:t>
      </w:r>
    </w:p>
    <w:p w14:paraId="6D2D4A8C" w14:textId="77777777" w:rsidR="009722D5" w:rsidRPr="00E804C9" w:rsidRDefault="009722D5" w:rsidP="009722D5">
      <w:pPr>
        <w:pStyle w:val="NO"/>
      </w:pPr>
      <w:r w:rsidRPr="00E804C9">
        <w:t>NOTE 1:</w:t>
      </w:r>
      <w:r w:rsidRPr="00E804C9">
        <w:tab/>
        <w:t>The UE may determine whether the session is ongoing from the start and stop time indicated in the User Service Description (USD), see TS 36.300 [9] or TS 26.346 [57].</w:t>
      </w:r>
    </w:p>
    <w:p w14:paraId="7D91DF15" w14:textId="77777777" w:rsidR="009722D5" w:rsidRPr="00E804C9" w:rsidRDefault="009722D5" w:rsidP="009722D5">
      <w:pPr>
        <w:pStyle w:val="B2"/>
      </w:pPr>
      <w:r w:rsidRPr="00E804C9">
        <w:t>2&gt;</w:t>
      </w:r>
      <w:r w:rsidRPr="00E804C9">
        <w:tab/>
        <w:t>for at least one of these MBMS sessions</w:t>
      </w:r>
      <w:r w:rsidRPr="00E804C9">
        <w:rPr>
          <w:i/>
        </w:rPr>
        <w:t xml:space="preserve"> </w:t>
      </w:r>
      <w:r w:rsidR="006773F5" w:rsidRPr="00E804C9">
        <w:t>either</w:t>
      </w:r>
      <w:r w:rsidR="006773F5" w:rsidRPr="00E804C9">
        <w:rPr>
          <w:i/>
        </w:rPr>
        <w:t xml:space="preserve"> </w:t>
      </w:r>
      <w:r w:rsidRPr="00E804C9">
        <w:rPr>
          <w:i/>
        </w:rPr>
        <w:t>SystemInformationBlockType15</w:t>
      </w:r>
      <w:r w:rsidRPr="00E804C9">
        <w:t xml:space="preserve"> acquired from the PCell includes for the concerned frequency one or more MBMS SAIs as indicated in the USD for this session</w:t>
      </w:r>
      <w:r w:rsidR="006773F5" w:rsidRPr="00E804C9">
        <w:t xml:space="preserve"> or this session is in receive only mode</w:t>
      </w:r>
      <w:r w:rsidRPr="00E804C9">
        <w:t>; and</w:t>
      </w:r>
    </w:p>
    <w:p w14:paraId="60281D24" w14:textId="77777777" w:rsidR="009722D5" w:rsidRPr="00E804C9" w:rsidRDefault="009722D5" w:rsidP="009722D5">
      <w:pPr>
        <w:pStyle w:val="NO"/>
        <w:rPr>
          <w:rFonts w:eastAsia="SimSun"/>
        </w:rPr>
      </w:pPr>
      <w:r w:rsidRPr="00E804C9">
        <w:rPr>
          <w:rFonts w:eastAsia="SimSun"/>
        </w:rPr>
        <w:t>NOTE 2:</w:t>
      </w:r>
      <w:r w:rsidRPr="00E804C9">
        <w:rPr>
          <w:rFonts w:eastAsia="SimSun"/>
        </w:rPr>
        <w:tab/>
        <w:t xml:space="preserve">The UE </w:t>
      </w:r>
      <w:r w:rsidRPr="00E804C9">
        <w:t xml:space="preserve">considers a frequency to be part of the MBMS frequencies of interest </w:t>
      </w:r>
      <w:r w:rsidRPr="00E804C9">
        <w:rPr>
          <w:rFonts w:eastAsia="SimSun"/>
        </w:rPr>
        <w:t xml:space="preserve">even though E-UTRAN may (temporarily) not employ an MRB or SC-MRB for the concerned session. I.e. the UE does not verify if the session is indicated on </w:t>
      </w:r>
      <w:r w:rsidRPr="00E804C9">
        <w:rPr>
          <w:lang w:eastAsia="zh-CN"/>
        </w:rPr>
        <w:t>(SC-)</w:t>
      </w:r>
      <w:r w:rsidRPr="00E804C9">
        <w:rPr>
          <w:rFonts w:eastAsia="SimSun"/>
        </w:rPr>
        <w:t>MCCH</w:t>
      </w:r>
    </w:p>
    <w:p w14:paraId="7DF2D94C" w14:textId="77777777" w:rsidR="009722D5" w:rsidRPr="00E804C9" w:rsidRDefault="009722D5" w:rsidP="009722D5">
      <w:pPr>
        <w:pStyle w:val="NO"/>
        <w:rPr>
          <w:rFonts w:eastAsia="SimSun"/>
        </w:rPr>
      </w:pPr>
      <w:r w:rsidRPr="00E804C9">
        <w:rPr>
          <w:rFonts w:eastAsia="SimSun"/>
        </w:rPr>
        <w:t>NOTE 3:</w:t>
      </w:r>
      <w:r w:rsidRPr="00E804C9">
        <w:rPr>
          <w:rFonts w:eastAsia="SimSun"/>
        </w:rPr>
        <w:tab/>
        <w:t xml:space="preserve">The UE considers the frequencies of interest independently of any synchronization state, e.g. </w:t>
      </w:r>
      <w:r w:rsidR="002224A0" w:rsidRPr="00E804C9">
        <w:t>TS 36.300</w:t>
      </w:r>
      <w:r w:rsidR="002224A0" w:rsidRPr="00E804C9">
        <w:rPr>
          <w:rFonts w:eastAsia="SimSun"/>
        </w:rPr>
        <w:t xml:space="preserve"> </w:t>
      </w:r>
      <w:r w:rsidRPr="00E804C9">
        <w:rPr>
          <w:rFonts w:eastAsia="SimSun"/>
        </w:rPr>
        <w:t>[9</w:t>
      </w:r>
      <w:r w:rsidR="002224A0" w:rsidRPr="00E804C9">
        <w:rPr>
          <w:rFonts w:eastAsia="SimSun"/>
        </w:rPr>
        <w:t>]</w:t>
      </w:r>
      <w:r w:rsidRPr="00E804C9">
        <w:rPr>
          <w:rFonts w:eastAsia="SimSun"/>
        </w:rPr>
        <w:t>, Annex J.1</w:t>
      </w:r>
      <w:r w:rsidR="002224A0" w:rsidRPr="00E804C9">
        <w:rPr>
          <w:rFonts w:eastAsia="SimSun"/>
        </w:rPr>
        <w:t>.</w:t>
      </w:r>
    </w:p>
    <w:p w14:paraId="6887360A" w14:textId="77777777" w:rsidR="009722D5" w:rsidRPr="00E804C9" w:rsidRDefault="009722D5" w:rsidP="009722D5">
      <w:pPr>
        <w:pStyle w:val="B2"/>
        <w:rPr>
          <w:lang w:eastAsia="zh-CN"/>
        </w:rPr>
      </w:pPr>
      <w:r w:rsidRPr="00E804C9">
        <w:t>2&gt;</w:t>
      </w:r>
      <w:r w:rsidRPr="00E804C9">
        <w:tab/>
        <w:t xml:space="preserve">the UE is capable of simultaneously receiving </w:t>
      </w:r>
      <w:r w:rsidRPr="00E804C9">
        <w:rPr>
          <w:lang w:eastAsia="zh-CN"/>
        </w:rPr>
        <w:t xml:space="preserve">MRBs </w:t>
      </w:r>
      <w:r w:rsidRPr="00E804C9">
        <w:t xml:space="preserve">and/or is capable of simultaneously receiving SC-MRBs </w:t>
      </w:r>
      <w:r w:rsidRPr="00E804C9">
        <w:rPr>
          <w:lang w:eastAsia="zh-CN"/>
        </w:rPr>
        <w:t xml:space="preserve">on </w:t>
      </w:r>
      <w:r w:rsidRPr="00E804C9">
        <w:t>the set of MBMS frequencies of interest, regardless of whether a serving cell is configured on each of these frequencies or not; and</w:t>
      </w:r>
    </w:p>
    <w:p w14:paraId="2630FA2C" w14:textId="77777777" w:rsidR="009722D5" w:rsidRPr="00E804C9" w:rsidRDefault="009722D5" w:rsidP="009722D5">
      <w:pPr>
        <w:pStyle w:val="B2"/>
      </w:pPr>
      <w:r w:rsidRPr="00E804C9">
        <w:t>2&gt;</w:t>
      </w:r>
      <w:r w:rsidRPr="00E804C9">
        <w:tab/>
        <w:t xml:space="preserve">the </w:t>
      </w:r>
      <w:r w:rsidRPr="00E804C9">
        <w:rPr>
          <w:i/>
        </w:rPr>
        <w:t>supportedBandCombination</w:t>
      </w:r>
      <w:r w:rsidRPr="00E804C9">
        <w:t xml:space="preserve"> the UE included in </w:t>
      </w:r>
      <w:r w:rsidRPr="00E804C9">
        <w:rPr>
          <w:i/>
        </w:rPr>
        <w:t>UE-EUTRA-Capability</w:t>
      </w:r>
      <w:r w:rsidRPr="00E804C9">
        <w:t xml:space="preserve"> contains at least one band combination including the set of MBMS frequencies of interest;</w:t>
      </w:r>
    </w:p>
    <w:p w14:paraId="3FFA29F9" w14:textId="77777777" w:rsidR="009722D5" w:rsidRPr="00E804C9" w:rsidRDefault="009722D5" w:rsidP="009722D5">
      <w:pPr>
        <w:pStyle w:val="NO"/>
      </w:pPr>
      <w:r w:rsidRPr="00E804C9">
        <w:t>NOTE 4:</w:t>
      </w:r>
      <w:r w:rsidRPr="00E804C9">
        <w:tab/>
        <w:t xml:space="preserve">Indicating a frequency implies that the UE supports </w:t>
      </w:r>
      <w:r w:rsidRPr="00E804C9">
        <w:rPr>
          <w:i/>
        </w:rPr>
        <w:t>SystemInformationBlockType13</w:t>
      </w:r>
      <w:r w:rsidRPr="00E804C9">
        <w:t xml:space="preserve"> or </w:t>
      </w:r>
      <w:r w:rsidRPr="00E804C9">
        <w:rPr>
          <w:i/>
        </w:rPr>
        <w:t xml:space="preserve">SystemInformationBlockType20 </w:t>
      </w:r>
      <w:r w:rsidRPr="00E804C9">
        <w:t>acquisition for the concerned frequency i.e. the indication should be independent of whether a serving cell is configured on that frequency.</w:t>
      </w:r>
    </w:p>
    <w:p w14:paraId="7B2913F0" w14:textId="77777777" w:rsidR="009722D5" w:rsidRPr="00E804C9" w:rsidRDefault="009722D5" w:rsidP="009722D5">
      <w:pPr>
        <w:pStyle w:val="NO"/>
      </w:pPr>
      <w:r w:rsidRPr="00E804C9">
        <w:t>NOTE 5:</w:t>
      </w:r>
      <w:r w:rsidRPr="00E804C9">
        <w:tab/>
        <w:t>When evaluating which frequencies it can receive simultaneously, the UE does not take into account the serving frequencies that are currently configured i.e. it only considers MBMS frequencies it is interested to receive.</w:t>
      </w:r>
    </w:p>
    <w:p w14:paraId="71EEE043" w14:textId="77777777" w:rsidR="009722D5" w:rsidRPr="00E804C9" w:rsidRDefault="009722D5" w:rsidP="009722D5">
      <w:pPr>
        <w:pStyle w:val="NO"/>
      </w:pPr>
      <w:r w:rsidRPr="00E804C9">
        <w:lastRenderedPageBreak/>
        <w:t>NOTE 6:</w:t>
      </w:r>
      <w:r w:rsidRPr="00E804C9">
        <w:tab/>
        <w:t xml:space="preserve">The set of MBMS frequencies of interest includes at most one frequency for a given physical frequency. The UE only considers a physical frequency to be part of the MBMS frequencies of interest if it supports at least one of the bands indicated for this physical frequency in </w:t>
      </w:r>
      <w:r w:rsidRPr="00E804C9">
        <w:rPr>
          <w:i/>
          <w:iCs/>
        </w:rPr>
        <w:t>SystemInformationBlockType1</w:t>
      </w:r>
      <w:r w:rsidRPr="00E804C9">
        <w:t xml:space="preserve"> (for serving frequency) or </w:t>
      </w:r>
      <w:r w:rsidRPr="00E804C9">
        <w:rPr>
          <w:i/>
          <w:iCs/>
        </w:rPr>
        <w:t>SystemInformationBlockType15</w:t>
      </w:r>
      <w:r w:rsidRPr="00E804C9">
        <w:t xml:space="preserve"> (for neighbouring frequencies). In this case, E-UTRAN may assume the UE supports MBMS reception on any of the bands supported by the UE (i.e. according to </w:t>
      </w:r>
      <w:r w:rsidRPr="00E804C9">
        <w:rPr>
          <w:i/>
        </w:rPr>
        <w:t>supportedBandCombination</w:t>
      </w:r>
      <w:r w:rsidRPr="00E804C9">
        <w:t>).</w:t>
      </w:r>
    </w:p>
    <w:p w14:paraId="741E50C4" w14:textId="77777777" w:rsidR="009722D5" w:rsidRPr="00E804C9" w:rsidRDefault="009722D5" w:rsidP="00B30B82">
      <w:pPr>
        <w:pStyle w:val="Heading4"/>
      </w:pPr>
      <w:bookmarkStart w:id="5540" w:name="_Toc29342389"/>
      <w:bookmarkStart w:id="5541" w:name="_Toc29343528"/>
      <w:bookmarkStart w:id="5542" w:name="_Toc36566788"/>
      <w:bookmarkStart w:id="5543" w:name="_Toc36810219"/>
      <w:bookmarkStart w:id="5544" w:name="_Toc36846583"/>
      <w:bookmarkStart w:id="5545" w:name="_Toc36939236"/>
      <w:bookmarkStart w:id="5546" w:name="_Toc37082216"/>
      <w:bookmarkStart w:id="5547" w:name="_Toc46480848"/>
      <w:bookmarkStart w:id="5548" w:name="_Toc46482082"/>
      <w:bookmarkStart w:id="5549" w:name="_Toc46483316"/>
      <w:bookmarkStart w:id="5550" w:name="_Toc171494993"/>
      <w:r w:rsidRPr="00E804C9">
        <w:t>5.8.5.3a</w:t>
      </w:r>
      <w:r w:rsidRPr="00E804C9">
        <w:tab/>
        <w:t>Determine MBMS services of interest</w:t>
      </w:r>
      <w:bookmarkEnd w:id="5540"/>
      <w:bookmarkEnd w:id="5541"/>
      <w:bookmarkEnd w:id="5542"/>
      <w:bookmarkEnd w:id="5543"/>
      <w:bookmarkEnd w:id="5544"/>
      <w:bookmarkEnd w:id="5545"/>
      <w:bookmarkEnd w:id="5546"/>
      <w:bookmarkEnd w:id="5547"/>
      <w:bookmarkEnd w:id="5548"/>
      <w:bookmarkEnd w:id="5549"/>
      <w:bookmarkEnd w:id="5550"/>
    </w:p>
    <w:p w14:paraId="4A0D54BB" w14:textId="77777777" w:rsidR="009722D5" w:rsidRPr="00E804C9" w:rsidRDefault="009722D5" w:rsidP="009722D5">
      <w:r w:rsidRPr="00E804C9">
        <w:t>The UE shall:</w:t>
      </w:r>
    </w:p>
    <w:p w14:paraId="7C786891" w14:textId="77777777" w:rsidR="009722D5" w:rsidRPr="00E804C9" w:rsidRDefault="009722D5" w:rsidP="009722D5">
      <w:pPr>
        <w:pStyle w:val="B1"/>
      </w:pPr>
      <w:r w:rsidRPr="00E804C9">
        <w:t>1&gt;</w:t>
      </w:r>
      <w:r w:rsidRPr="00E804C9">
        <w:tab/>
        <w:t>consider a MBMS service to be part of the MBMS services of interest if the following conditions are met:</w:t>
      </w:r>
    </w:p>
    <w:p w14:paraId="32506C53" w14:textId="77777777" w:rsidR="009722D5" w:rsidRPr="00E804C9" w:rsidRDefault="009722D5" w:rsidP="009722D5">
      <w:pPr>
        <w:pStyle w:val="B2"/>
      </w:pPr>
      <w:r w:rsidRPr="00E804C9">
        <w:t>2&gt;</w:t>
      </w:r>
      <w:r w:rsidRPr="00E804C9">
        <w:tab/>
        <w:t>the UE is SC-PTM capable; and</w:t>
      </w:r>
    </w:p>
    <w:p w14:paraId="52588A7C" w14:textId="77777777" w:rsidR="009722D5" w:rsidRPr="00E804C9" w:rsidRDefault="009722D5" w:rsidP="009722D5">
      <w:pPr>
        <w:pStyle w:val="B2"/>
      </w:pPr>
      <w:r w:rsidRPr="00E804C9">
        <w:t>2&gt;</w:t>
      </w:r>
      <w:r w:rsidRPr="00E804C9">
        <w:tab/>
        <w:t>the UE is receiving or interested to receive this service via an SC-MRB; and</w:t>
      </w:r>
    </w:p>
    <w:p w14:paraId="29C5AB30" w14:textId="77777777" w:rsidR="009722D5" w:rsidRPr="00E804C9" w:rsidRDefault="009722D5" w:rsidP="009722D5">
      <w:pPr>
        <w:pStyle w:val="B2"/>
      </w:pPr>
      <w:r w:rsidRPr="00E804C9">
        <w:t>2&gt;</w:t>
      </w:r>
      <w:r w:rsidRPr="00E804C9">
        <w:tab/>
        <w:t>one session of this service is ongoing or about to start; and</w:t>
      </w:r>
    </w:p>
    <w:p w14:paraId="1F4518BF" w14:textId="77777777" w:rsidR="009722D5" w:rsidRPr="00E804C9" w:rsidRDefault="009722D5" w:rsidP="009722D5">
      <w:pPr>
        <w:pStyle w:val="B2"/>
      </w:pPr>
      <w:r w:rsidRPr="00E804C9">
        <w:t>2&gt;</w:t>
      </w:r>
      <w:r w:rsidRPr="00E804C9">
        <w:tab/>
        <w:t xml:space="preserve">one or more MBMS SAIs in the USD for this service is included in </w:t>
      </w:r>
      <w:r w:rsidRPr="00E804C9">
        <w:rPr>
          <w:i/>
        </w:rPr>
        <w:t>SystemInformationBlockType15</w:t>
      </w:r>
      <w:r w:rsidRPr="00E804C9">
        <w:t xml:space="preserve"> acquired from the PCell for a frequency belonging to the set of MBMS frequencies of interest, determined according to 5.8.5.3.</w:t>
      </w:r>
    </w:p>
    <w:p w14:paraId="38D315BA" w14:textId="77777777" w:rsidR="009722D5" w:rsidRPr="00E804C9" w:rsidRDefault="009722D5" w:rsidP="009722D5">
      <w:pPr>
        <w:pStyle w:val="Heading4"/>
      </w:pPr>
      <w:bookmarkStart w:id="5551" w:name="_Toc20487097"/>
      <w:bookmarkStart w:id="5552" w:name="_Toc29342390"/>
      <w:bookmarkStart w:id="5553" w:name="_Toc29343529"/>
      <w:bookmarkStart w:id="5554" w:name="_Toc36566789"/>
      <w:bookmarkStart w:id="5555" w:name="_Toc36810220"/>
      <w:bookmarkStart w:id="5556" w:name="_Toc36846584"/>
      <w:bookmarkStart w:id="5557" w:name="_Toc36939237"/>
      <w:bookmarkStart w:id="5558" w:name="_Toc37082217"/>
      <w:bookmarkStart w:id="5559" w:name="_Toc46480849"/>
      <w:bookmarkStart w:id="5560" w:name="_Toc46482083"/>
      <w:bookmarkStart w:id="5561" w:name="_Toc46483317"/>
      <w:bookmarkStart w:id="5562" w:name="_Toc171494994"/>
      <w:r w:rsidRPr="00E804C9">
        <w:t>5.8.5.4</w:t>
      </w:r>
      <w:r w:rsidRPr="00E804C9">
        <w:tab/>
        <w:t xml:space="preserve">Actions related to transmission of </w:t>
      </w:r>
      <w:r w:rsidRPr="00E804C9">
        <w:rPr>
          <w:i/>
        </w:rPr>
        <w:t xml:space="preserve">MBMSInterestIndication </w:t>
      </w:r>
      <w:r w:rsidRPr="00E804C9">
        <w:t>message</w:t>
      </w:r>
      <w:bookmarkEnd w:id="5551"/>
      <w:bookmarkEnd w:id="5552"/>
      <w:bookmarkEnd w:id="5553"/>
      <w:bookmarkEnd w:id="5554"/>
      <w:bookmarkEnd w:id="5555"/>
      <w:bookmarkEnd w:id="5556"/>
      <w:bookmarkEnd w:id="5557"/>
      <w:bookmarkEnd w:id="5558"/>
      <w:bookmarkEnd w:id="5559"/>
      <w:bookmarkEnd w:id="5560"/>
      <w:bookmarkEnd w:id="5561"/>
      <w:bookmarkEnd w:id="5562"/>
    </w:p>
    <w:p w14:paraId="14F55F35" w14:textId="77777777" w:rsidR="009722D5" w:rsidRPr="00E804C9" w:rsidRDefault="009722D5" w:rsidP="009722D5">
      <w:r w:rsidRPr="00E804C9">
        <w:t xml:space="preserve">The UE shall set the contents of the </w:t>
      </w:r>
      <w:r w:rsidRPr="00E804C9">
        <w:rPr>
          <w:i/>
        </w:rPr>
        <w:t>MBMSInterestIndication</w:t>
      </w:r>
      <w:r w:rsidRPr="00E804C9">
        <w:t xml:space="preserve"> message as follows:</w:t>
      </w:r>
    </w:p>
    <w:p w14:paraId="2452378B" w14:textId="77777777" w:rsidR="009722D5" w:rsidRPr="00E804C9" w:rsidRDefault="009722D5" w:rsidP="009722D5">
      <w:pPr>
        <w:pStyle w:val="B1"/>
      </w:pPr>
      <w:r w:rsidRPr="00E804C9">
        <w:t>1&gt;</w:t>
      </w:r>
      <w:r w:rsidRPr="00E804C9">
        <w:tab/>
        <w:t>if the set of MBMS frequencies of interest, determined in accordance with 5.8.5.3, is not empty:</w:t>
      </w:r>
    </w:p>
    <w:p w14:paraId="01298752" w14:textId="77777777" w:rsidR="009722D5" w:rsidRPr="00E804C9" w:rsidRDefault="009722D5" w:rsidP="009722D5">
      <w:pPr>
        <w:pStyle w:val="B2"/>
      </w:pPr>
      <w:r w:rsidRPr="00E804C9">
        <w:t>2&gt;</w:t>
      </w:r>
      <w:r w:rsidRPr="00E804C9">
        <w:tab/>
        <w:t xml:space="preserve">include </w:t>
      </w:r>
      <w:r w:rsidRPr="00E804C9">
        <w:rPr>
          <w:i/>
        </w:rPr>
        <w:t>mbms-FreqList</w:t>
      </w:r>
      <w:r w:rsidRPr="00E804C9">
        <w:t xml:space="preserve"> and set it to include the MBMS frequencies of interest sorted by decreasing order of interest, using the EARFCN corresponding with </w:t>
      </w:r>
      <w:r w:rsidRPr="00E804C9">
        <w:rPr>
          <w:i/>
        </w:rPr>
        <w:t>freqBandIndicator</w:t>
      </w:r>
      <w:r w:rsidRPr="00E804C9">
        <w:t xml:space="preserve"> included in </w:t>
      </w:r>
      <w:r w:rsidRPr="00E804C9">
        <w:rPr>
          <w:i/>
        </w:rPr>
        <w:t>SystemInformationBlockType1</w:t>
      </w:r>
      <w:r w:rsidRPr="00E804C9">
        <w:rPr>
          <w:iCs/>
        </w:rPr>
        <w:t xml:space="preserve"> (for serving frequency)</w:t>
      </w:r>
      <w:r w:rsidRPr="00E804C9">
        <w:t xml:space="preserve">, if applicable, and the EARFCN(s) as included in </w:t>
      </w:r>
      <w:r w:rsidRPr="00E804C9">
        <w:rPr>
          <w:i/>
        </w:rPr>
        <w:t>SystemInformationBlockType15</w:t>
      </w:r>
      <w:r w:rsidRPr="00E804C9">
        <w:rPr>
          <w:iCs/>
        </w:rPr>
        <w:t xml:space="preserve"> (for neighbouring frequencies)</w:t>
      </w:r>
      <w:r w:rsidRPr="00E804C9">
        <w:t>;</w:t>
      </w:r>
    </w:p>
    <w:p w14:paraId="313914A1" w14:textId="77777777" w:rsidR="009722D5" w:rsidRPr="00E804C9" w:rsidRDefault="009722D5" w:rsidP="009722D5">
      <w:pPr>
        <w:pStyle w:val="NO"/>
        <w:rPr>
          <w:rFonts w:eastAsia="SimSun"/>
        </w:rPr>
      </w:pPr>
      <w:r w:rsidRPr="00E804C9">
        <w:rPr>
          <w:rFonts w:eastAsia="SimSun"/>
        </w:rPr>
        <w:t>NOTE 1:</w:t>
      </w:r>
      <w:r w:rsidRPr="00E804C9">
        <w:rPr>
          <w:rFonts w:eastAsia="SimSun"/>
        </w:rPr>
        <w:tab/>
        <w:t xml:space="preserve">The EARFCN included in </w:t>
      </w:r>
      <w:r w:rsidRPr="00E804C9">
        <w:rPr>
          <w:i/>
        </w:rPr>
        <w:t>mbms-FreqList</w:t>
      </w:r>
      <w:r w:rsidRPr="00E804C9">
        <w:t xml:space="preserve"> is merely used to indicate a physical frequency the UE is interested to receive i.e. the UE may not support the band corresponding to the included EARFCN (but it does support at least one of the bands indicated in system information for the concerned physical frequency)</w:t>
      </w:r>
      <w:r w:rsidRPr="00E804C9">
        <w:rPr>
          <w:rFonts w:eastAsia="SimSun"/>
        </w:rPr>
        <w:t>.</w:t>
      </w:r>
    </w:p>
    <w:p w14:paraId="75D93509" w14:textId="77777777" w:rsidR="009722D5" w:rsidRPr="00E804C9" w:rsidRDefault="009722D5" w:rsidP="009722D5">
      <w:pPr>
        <w:pStyle w:val="B2"/>
        <w:rPr>
          <w:lang w:eastAsia="zh-CN"/>
        </w:rPr>
      </w:pPr>
      <w:r w:rsidRPr="00E804C9">
        <w:t>2&gt;</w:t>
      </w:r>
      <w:r w:rsidRPr="00E804C9">
        <w:tab/>
        <w:t xml:space="preserve">include </w:t>
      </w:r>
      <w:r w:rsidRPr="00E804C9">
        <w:rPr>
          <w:i/>
        </w:rPr>
        <w:t>mbms-Priority</w:t>
      </w:r>
      <w:r w:rsidRPr="00E804C9">
        <w:t xml:space="preserve"> if the UE prioritises reception of all indicated MBMS frequencies above reception of any of the unicast bearers;</w:t>
      </w:r>
    </w:p>
    <w:p w14:paraId="28D489BA" w14:textId="77777777" w:rsidR="009722D5" w:rsidRPr="00E804C9" w:rsidRDefault="009722D5" w:rsidP="009722D5">
      <w:pPr>
        <w:pStyle w:val="B2"/>
        <w:rPr>
          <w:lang w:eastAsia="zh-CN"/>
        </w:rPr>
      </w:pPr>
      <w:r w:rsidRPr="00E804C9">
        <w:rPr>
          <w:lang w:eastAsia="zh-CN"/>
        </w:rPr>
        <w:t>2&gt;</w:t>
      </w:r>
      <w:r w:rsidRPr="00E804C9">
        <w:rPr>
          <w:lang w:eastAsia="zh-CN"/>
        </w:rPr>
        <w:tab/>
        <w:t xml:space="preserve">if </w:t>
      </w:r>
      <w:r w:rsidRPr="00E804C9">
        <w:rPr>
          <w:i/>
          <w:lang w:eastAsia="zh-CN"/>
        </w:rPr>
        <w:t>SystemInformationBlockType20</w:t>
      </w:r>
      <w:r w:rsidRPr="00E804C9">
        <w:rPr>
          <w:lang w:eastAsia="zh-CN"/>
        </w:rPr>
        <w:t xml:space="preserve"> is broadcast by the PCell:</w:t>
      </w:r>
    </w:p>
    <w:p w14:paraId="7CB47291" w14:textId="77777777" w:rsidR="009722D5" w:rsidRPr="00E804C9" w:rsidRDefault="009722D5" w:rsidP="009722D5">
      <w:pPr>
        <w:pStyle w:val="B3"/>
      </w:pPr>
      <w:r w:rsidRPr="00E804C9">
        <w:rPr>
          <w:lang w:eastAsia="zh-CN"/>
        </w:rPr>
        <w:t>3&gt;</w:t>
      </w:r>
      <w:r w:rsidRPr="00E804C9">
        <w:rPr>
          <w:lang w:eastAsia="zh-CN"/>
        </w:rPr>
        <w:tab/>
        <w:t xml:space="preserve">include </w:t>
      </w:r>
      <w:r w:rsidRPr="00E804C9">
        <w:rPr>
          <w:i/>
          <w:lang w:eastAsia="zh-CN"/>
        </w:rPr>
        <w:t>mbms-Services</w:t>
      </w:r>
      <w:r w:rsidRPr="00E804C9">
        <w:rPr>
          <w:lang w:eastAsia="zh-CN"/>
        </w:rPr>
        <w:t xml:space="preserve"> and set it to indicate the set of MBMS services of interest determined in accordance with 5.8.5.3a;</w:t>
      </w:r>
    </w:p>
    <w:p w14:paraId="319C2840" w14:textId="77777777" w:rsidR="009722D5" w:rsidRPr="00E804C9" w:rsidRDefault="009722D5" w:rsidP="009722D5">
      <w:pPr>
        <w:pStyle w:val="NO"/>
      </w:pPr>
      <w:r w:rsidRPr="00E804C9">
        <w:t>NOTE 2:</w:t>
      </w:r>
      <w:r w:rsidRPr="00E804C9">
        <w:tab/>
        <w:t>If the UE prioritises MBMS reception and unicast data cannot be supported because of congestion on the MBMS carrier(s), E-UTRAN may initiate release of unicast bearers. It is up to E-UTRAN implementation whether all bearers or only GBR bearers are released. E-UTRAN does not initiate re-establishment of the released unicast bearers upon alleviation of the congestion.</w:t>
      </w:r>
    </w:p>
    <w:p w14:paraId="4EC0F797" w14:textId="77777777" w:rsidR="006773F5" w:rsidRPr="00E804C9" w:rsidRDefault="006773F5" w:rsidP="00CE6B8B">
      <w:pPr>
        <w:pStyle w:val="B1"/>
      </w:pPr>
      <w:r w:rsidRPr="00E804C9">
        <w:t>1&gt;</w:t>
      </w:r>
      <w:r w:rsidRPr="00E804C9">
        <w:tab/>
        <w:t>if the UE is receiving MBMS service(s) in receive only mode:</w:t>
      </w:r>
    </w:p>
    <w:p w14:paraId="5BE73B9D" w14:textId="77777777" w:rsidR="006773F5" w:rsidRPr="00E804C9" w:rsidRDefault="006773F5" w:rsidP="00CE6B8B">
      <w:pPr>
        <w:pStyle w:val="B2"/>
      </w:pPr>
      <w:r w:rsidRPr="00E804C9">
        <w:t>2&gt;</w:t>
      </w:r>
      <w:r w:rsidRPr="00E804C9">
        <w:tab/>
        <w:t xml:space="preserve">if the </w:t>
      </w:r>
      <w:r w:rsidRPr="00E804C9">
        <w:rPr>
          <w:i/>
        </w:rPr>
        <w:t>supportedBandCombination</w:t>
      </w:r>
      <w:r w:rsidRPr="00E804C9">
        <w:t xml:space="preserve"> the UE included in </w:t>
      </w:r>
      <w:r w:rsidRPr="00E804C9">
        <w:rPr>
          <w:i/>
        </w:rPr>
        <w:t>UE-EUTRA-Capability</w:t>
      </w:r>
      <w:r w:rsidRPr="00E804C9">
        <w:t xml:space="preserve"> contains at least one band combination including the </w:t>
      </w:r>
      <w:r w:rsidRPr="00E804C9">
        <w:rPr>
          <w:i/>
        </w:rPr>
        <w:t>mbms-ROM-Freq</w:t>
      </w:r>
      <w:r w:rsidRPr="00E804C9">
        <w:t>:</w:t>
      </w:r>
    </w:p>
    <w:p w14:paraId="50E6D51E" w14:textId="77777777" w:rsidR="006773F5" w:rsidRPr="00E804C9" w:rsidRDefault="006773F5" w:rsidP="00CE6B8B">
      <w:pPr>
        <w:pStyle w:val="B3"/>
      </w:pPr>
      <w:r w:rsidRPr="00E804C9">
        <w:t>3&gt;</w:t>
      </w:r>
      <w:r w:rsidRPr="00E804C9">
        <w:tab/>
        <w:t xml:space="preserve">include </w:t>
      </w:r>
      <w:r w:rsidRPr="00E804C9">
        <w:rPr>
          <w:i/>
        </w:rPr>
        <w:t>mbms-ROM-Freq</w:t>
      </w:r>
      <w:r w:rsidRPr="00E804C9">
        <w:t xml:space="preserve">, </w:t>
      </w:r>
      <w:r w:rsidRPr="00E804C9">
        <w:rPr>
          <w:i/>
        </w:rPr>
        <w:t>mbms-ROM-SubcarrierSpacing</w:t>
      </w:r>
      <w:r w:rsidRPr="00E804C9">
        <w:t xml:space="preserve"> and </w:t>
      </w:r>
      <w:r w:rsidRPr="00E804C9">
        <w:rPr>
          <w:i/>
        </w:rPr>
        <w:t>mbms-Bandwidth</w:t>
      </w:r>
      <w:r w:rsidRPr="00E804C9">
        <w:t>;</w:t>
      </w:r>
    </w:p>
    <w:p w14:paraId="428ACCFF" w14:textId="77777777" w:rsidR="006773F5" w:rsidRPr="00E804C9" w:rsidRDefault="006773F5" w:rsidP="00CE6B8B">
      <w:pPr>
        <w:pStyle w:val="NO"/>
      </w:pPr>
      <w:r w:rsidRPr="00E804C9">
        <w:t>NOTE 3:</w:t>
      </w:r>
      <w:r w:rsidRPr="00E804C9">
        <w:tab/>
        <w:t xml:space="preserve">The EARFCN included in </w:t>
      </w:r>
      <w:r w:rsidRPr="00E804C9">
        <w:rPr>
          <w:i/>
        </w:rPr>
        <w:t>mbms-ROM-Freq</w:t>
      </w:r>
      <w:r w:rsidRPr="00E804C9">
        <w:t xml:space="preserve"> is used to indicate a physical frequency the UE is interested to receive MBMS service(s) in receive only mode and is determined based on UE implementation.</w:t>
      </w:r>
    </w:p>
    <w:p w14:paraId="61E71818" w14:textId="77777777" w:rsidR="009722D5" w:rsidRPr="00E804C9" w:rsidRDefault="009722D5" w:rsidP="009722D5">
      <w:r w:rsidRPr="00E804C9">
        <w:t xml:space="preserve">The UE shall submit the </w:t>
      </w:r>
      <w:r w:rsidRPr="00E804C9">
        <w:rPr>
          <w:i/>
        </w:rPr>
        <w:t>MBMSInterestIndication</w:t>
      </w:r>
      <w:r w:rsidRPr="00E804C9">
        <w:t xml:space="preserve"> message to lower layers for transmission.</w:t>
      </w:r>
    </w:p>
    <w:p w14:paraId="7994392A" w14:textId="77777777" w:rsidR="009722D5" w:rsidRPr="00E804C9" w:rsidRDefault="009722D5" w:rsidP="009722D5">
      <w:pPr>
        <w:pStyle w:val="Heading2"/>
        <w:rPr>
          <w:lang w:eastAsia="zh-CN"/>
        </w:rPr>
      </w:pPr>
      <w:bookmarkStart w:id="5563" w:name="_Toc20487098"/>
      <w:bookmarkStart w:id="5564" w:name="_Toc29342391"/>
      <w:bookmarkStart w:id="5565" w:name="_Toc29343530"/>
      <w:bookmarkStart w:id="5566" w:name="_Toc36566790"/>
      <w:bookmarkStart w:id="5567" w:name="_Toc36810221"/>
      <w:bookmarkStart w:id="5568" w:name="_Toc36846585"/>
      <w:bookmarkStart w:id="5569" w:name="_Toc36939238"/>
      <w:bookmarkStart w:id="5570" w:name="_Toc37082218"/>
      <w:bookmarkStart w:id="5571" w:name="_Toc46480850"/>
      <w:bookmarkStart w:id="5572" w:name="_Toc46482084"/>
      <w:bookmarkStart w:id="5573" w:name="_Toc46483318"/>
      <w:bookmarkStart w:id="5574" w:name="_Toc171494995"/>
      <w:r w:rsidRPr="00E804C9">
        <w:rPr>
          <w:lang w:eastAsia="zh-CN"/>
        </w:rPr>
        <w:lastRenderedPageBreak/>
        <w:t>5.8a</w:t>
      </w:r>
      <w:r w:rsidRPr="00E804C9">
        <w:rPr>
          <w:lang w:eastAsia="zh-CN"/>
        </w:rPr>
        <w:tab/>
        <w:t>SC-PTM</w:t>
      </w:r>
      <w:bookmarkEnd w:id="5563"/>
      <w:bookmarkEnd w:id="5564"/>
      <w:bookmarkEnd w:id="5565"/>
      <w:bookmarkEnd w:id="5566"/>
      <w:bookmarkEnd w:id="5567"/>
      <w:bookmarkEnd w:id="5568"/>
      <w:bookmarkEnd w:id="5569"/>
      <w:bookmarkEnd w:id="5570"/>
      <w:bookmarkEnd w:id="5571"/>
      <w:bookmarkEnd w:id="5572"/>
      <w:bookmarkEnd w:id="5573"/>
      <w:bookmarkEnd w:id="5574"/>
    </w:p>
    <w:p w14:paraId="46620867" w14:textId="77777777" w:rsidR="009722D5" w:rsidRPr="00E804C9" w:rsidRDefault="009722D5" w:rsidP="009722D5">
      <w:pPr>
        <w:pStyle w:val="Heading3"/>
        <w:rPr>
          <w:lang w:eastAsia="zh-CN"/>
        </w:rPr>
      </w:pPr>
      <w:bookmarkStart w:id="5575" w:name="_Toc20487099"/>
      <w:bookmarkStart w:id="5576" w:name="_Toc29342392"/>
      <w:bookmarkStart w:id="5577" w:name="_Toc29343531"/>
      <w:bookmarkStart w:id="5578" w:name="_Toc36566791"/>
      <w:bookmarkStart w:id="5579" w:name="_Toc36810222"/>
      <w:bookmarkStart w:id="5580" w:name="_Toc36846586"/>
      <w:bookmarkStart w:id="5581" w:name="_Toc36939239"/>
      <w:bookmarkStart w:id="5582" w:name="_Toc37082219"/>
      <w:bookmarkStart w:id="5583" w:name="_Toc46480851"/>
      <w:bookmarkStart w:id="5584" w:name="_Toc46482085"/>
      <w:bookmarkStart w:id="5585" w:name="_Toc46483319"/>
      <w:bookmarkStart w:id="5586" w:name="_Toc171494996"/>
      <w:r w:rsidRPr="00E804C9">
        <w:rPr>
          <w:lang w:eastAsia="zh-CN"/>
        </w:rPr>
        <w:t>5.8a.1</w:t>
      </w:r>
      <w:r w:rsidRPr="00E804C9">
        <w:rPr>
          <w:lang w:eastAsia="zh-CN"/>
        </w:rPr>
        <w:tab/>
        <w:t>Introduction</w:t>
      </w:r>
      <w:bookmarkEnd w:id="5575"/>
      <w:bookmarkEnd w:id="5576"/>
      <w:bookmarkEnd w:id="5577"/>
      <w:bookmarkEnd w:id="5578"/>
      <w:bookmarkEnd w:id="5579"/>
      <w:bookmarkEnd w:id="5580"/>
      <w:bookmarkEnd w:id="5581"/>
      <w:bookmarkEnd w:id="5582"/>
      <w:bookmarkEnd w:id="5583"/>
      <w:bookmarkEnd w:id="5584"/>
      <w:bookmarkEnd w:id="5585"/>
      <w:bookmarkEnd w:id="5586"/>
    </w:p>
    <w:p w14:paraId="39E932E8" w14:textId="77777777" w:rsidR="009722D5" w:rsidRPr="00E804C9" w:rsidRDefault="009722D5" w:rsidP="009722D5">
      <w:pPr>
        <w:pStyle w:val="Heading4"/>
        <w:rPr>
          <w:lang w:eastAsia="zh-CN"/>
        </w:rPr>
      </w:pPr>
      <w:bookmarkStart w:id="5587" w:name="_Toc20487100"/>
      <w:bookmarkStart w:id="5588" w:name="_Toc29342393"/>
      <w:bookmarkStart w:id="5589" w:name="_Toc29343532"/>
      <w:bookmarkStart w:id="5590" w:name="_Toc36566792"/>
      <w:bookmarkStart w:id="5591" w:name="_Toc36810223"/>
      <w:bookmarkStart w:id="5592" w:name="_Toc36846587"/>
      <w:bookmarkStart w:id="5593" w:name="_Toc36939240"/>
      <w:bookmarkStart w:id="5594" w:name="_Toc37082220"/>
      <w:bookmarkStart w:id="5595" w:name="_Toc46480852"/>
      <w:bookmarkStart w:id="5596" w:name="_Toc46482086"/>
      <w:bookmarkStart w:id="5597" w:name="_Toc46483320"/>
      <w:bookmarkStart w:id="5598" w:name="_Toc171494997"/>
      <w:r w:rsidRPr="00E804C9">
        <w:rPr>
          <w:lang w:eastAsia="zh-CN"/>
        </w:rPr>
        <w:t>5.8a.1.1</w:t>
      </w:r>
      <w:r w:rsidRPr="00E804C9">
        <w:rPr>
          <w:lang w:eastAsia="zh-CN"/>
        </w:rPr>
        <w:tab/>
        <w:t>General</w:t>
      </w:r>
      <w:bookmarkEnd w:id="5587"/>
      <w:bookmarkEnd w:id="5588"/>
      <w:bookmarkEnd w:id="5589"/>
      <w:bookmarkEnd w:id="5590"/>
      <w:bookmarkEnd w:id="5591"/>
      <w:bookmarkEnd w:id="5592"/>
      <w:bookmarkEnd w:id="5593"/>
      <w:bookmarkEnd w:id="5594"/>
      <w:bookmarkEnd w:id="5595"/>
      <w:bookmarkEnd w:id="5596"/>
      <w:bookmarkEnd w:id="5597"/>
      <w:bookmarkEnd w:id="5598"/>
    </w:p>
    <w:p w14:paraId="4252BFCE" w14:textId="77777777" w:rsidR="009722D5" w:rsidRPr="00E804C9" w:rsidRDefault="009722D5" w:rsidP="009722D5">
      <w:pPr>
        <w:rPr>
          <w:lang w:eastAsia="zh-CN"/>
        </w:rPr>
      </w:pPr>
      <w:r w:rsidRPr="00E804C9">
        <w:rPr>
          <w:lang w:eastAsia="zh-CN"/>
        </w:rPr>
        <w:t xml:space="preserve">SC-PTM control information is provided on a specific logical channel: the SC-MCCH. The SC-MCCH carries the </w:t>
      </w:r>
      <w:r w:rsidRPr="00E804C9">
        <w:rPr>
          <w:i/>
          <w:lang w:eastAsia="zh-CN"/>
        </w:rPr>
        <w:t>SCPTMConfiguration</w:t>
      </w:r>
      <w:r w:rsidRPr="00E804C9">
        <w:rPr>
          <w:lang w:eastAsia="zh-CN"/>
        </w:rPr>
        <w:t xml:space="preserve"> message which indicates the MBMS sessions that are ongoing as well as the (corresponding) information on when each session may be scheduled, i.e.</w:t>
      </w:r>
      <w:r w:rsidR="00AB744B" w:rsidRPr="00E804C9">
        <w:rPr>
          <w:lang w:eastAsia="zh-CN"/>
        </w:rPr>
        <w:t xml:space="preserve"> </w:t>
      </w:r>
      <w:r w:rsidRPr="00E804C9">
        <w:rPr>
          <w:lang w:eastAsia="zh-CN"/>
        </w:rPr>
        <w:t xml:space="preserve">scheduling period, scheduling window and start offset. The </w:t>
      </w:r>
      <w:r w:rsidRPr="00E804C9">
        <w:rPr>
          <w:i/>
          <w:lang w:eastAsia="zh-CN"/>
        </w:rPr>
        <w:t xml:space="preserve">SCPTMConfiguration </w:t>
      </w:r>
      <w:r w:rsidRPr="00E804C9">
        <w:rPr>
          <w:lang w:eastAsia="zh-CN"/>
        </w:rPr>
        <w:t>message also provides information about the neighbour cells transmitting the MBMS sessions which are ongoing on the current cell.</w:t>
      </w:r>
      <w:r w:rsidR="00AB744B" w:rsidRPr="00E804C9">
        <w:rPr>
          <w:lang w:eastAsia="zh-CN"/>
        </w:rPr>
        <w:t xml:space="preserve"> In this release of the specification, an SC-PTM capable UE is only required to support reception of a single MBMS service at a time, and reception of more than one MBMS service in parallel is left for UE implementation.</w:t>
      </w:r>
    </w:p>
    <w:p w14:paraId="7B950D49" w14:textId="77777777" w:rsidR="009722D5" w:rsidRPr="00E804C9" w:rsidRDefault="009722D5" w:rsidP="009722D5">
      <w:pPr>
        <w:rPr>
          <w:lang w:eastAsia="zh-CN"/>
        </w:rPr>
      </w:pPr>
      <w:r w:rsidRPr="00E804C9">
        <w:rPr>
          <w:lang w:eastAsia="zh-CN"/>
        </w:rPr>
        <w:t>A limited amount of SC-PTM control information is provided on the BCCH</w:t>
      </w:r>
      <w:r w:rsidR="005050B0" w:rsidRPr="00E804C9">
        <w:rPr>
          <w:lang w:eastAsia="zh-CN"/>
        </w:rPr>
        <w:t xml:space="preserve"> or BR-BCCH</w:t>
      </w:r>
      <w:r w:rsidRPr="00E804C9">
        <w:rPr>
          <w:lang w:eastAsia="zh-CN"/>
        </w:rPr>
        <w:t>. This primarily concerns the information needed to acquire the SC-MCCH.</w:t>
      </w:r>
    </w:p>
    <w:p w14:paraId="202BA65A" w14:textId="77777777" w:rsidR="00B66E75" w:rsidRPr="00E804C9" w:rsidRDefault="00B66E75" w:rsidP="00B66E75">
      <w:pPr>
        <w:pStyle w:val="NO"/>
        <w:rPr>
          <w:lang w:eastAsia="zh-CN"/>
        </w:rPr>
      </w:pPr>
      <w:r w:rsidRPr="00E804C9">
        <w:rPr>
          <w:lang w:eastAsia="zh-CN"/>
        </w:rPr>
        <w:t>NOTE:</w:t>
      </w:r>
      <w:r w:rsidRPr="00E804C9">
        <w:rPr>
          <w:lang w:eastAsia="zh-CN"/>
        </w:rPr>
        <w:tab/>
        <w:t>For BL UEs and UEs in CE, SC-MCCH transmission uses a 1.4 MHz channel bandwidth and a maximum TBS of 936 bits, see TS 36.213 [23]. For NB-IoT UEs, the maximum TBS for SC-MCCH transmission is 680 bits, see TS 36.213 [23].</w:t>
      </w:r>
    </w:p>
    <w:p w14:paraId="459995D9" w14:textId="77777777" w:rsidR="009722D5" w:rsidRPr="00E804C9" w:rsidRDefault="009722D5" w:rsidP="009722D5">
      <w:pPr>
        <w:pStyle w:val="Heading4"/>
        <w:rPr>
          <w:lang w:eastAsia="zh-CN"/>
        </w:rPr>
      </w:pPr>
      <w:bookmarkStart w:id="5599" w:name="_Toc20487101"/>
      <w:bookmarkStart w:id="5600" w:name="_Toc29342394"/>
      <w:bookmarkStart w:id="5601" w:name="_Toc29343533"/>
      <w:bookmarkStart w:id="5602" w:name="_Toc36566793"/>
      <w:bookmarkStart w:id="5603" w:name="_Toc36810224"/>
      <w:bookmarkStart w:id="5604" w:name="_Toc36846588"/>
      <w:bookmarkStart w:id="5605" w:name="_Toc36939241"/>
      <w:bookmarkStart w:id="5606" w:name="_Toc37082221"/>
      <w:bookmarkStart w:id="5607" w:name="_Toc46480853"/>
      <w:bookmarkStart w:id="5608" w:name="_Toc46482087"/>
      <w:bookmarkStart w:id="5609" w:name="_Toc46483321"/>
      <w:bookmarkStart w:id="5610" w:name="_Toc171494998"/>
      <w:r w:rsidRPr="00E804C9">
        <w:rPr>
          <w:lang w:eastAsia="zh-CN"/>
        </w:rPr>
        <w:t>5.8a.1.2</w:t>
      </w:r>
      <w:r w:rsidRPr="00E804C9">
        <w:rPr>
          <w:lang w:eastAsia="zh-CN"/>
        </w:rPr>
        <w:tab/>
        <w:t>SC-MCCH scheduling</w:t>
      </w:r>
      <w:bookmarkEnd w:id="5599"/>
      <w:bookmarkEnd w:id="5600"/>
      <w:bookmarkEnd w:id="5601"/>
      <w:bookmarkEnd w:id="5602"/>
      <w:bookmarkEnd w:id="5603"/>
      <w:bookmarkEnd w:id="5604"/>
      <w:bookmarkEnd w:id="5605"/>
      <w:bookmarkEnd w:id="5606"/>
      <w:bookmarkEnd w:id="5607"/>
      <w:bookmarkEnd w:id="5608"/>
      <w:bookmarkEnd w:id="5609"/>
      <w:bookmarkEnd w:id="5610"/>
    </w:p>
    <w:p w14:paraId="301686CA" w14:textId="77777777" w:rsidR="009722D5" w:rsidRPr="00E804C9" w:rsidRDefault="009722D5" w:rsidP="009722D5">
      <w:r w:rsidRPr="00E804C9">
        <w:t>The SC-MCCH information (i.e. information transmitted in messages sent over SC-MCCH) is transmitted periodically, using a configurable repetition period. SC-MCCH transmissions (and the associated radio resources and MCS) are indicated on PDCCH.</w:t>
      </w:r>
    </w:p>
    <w:p w14:paraId="6B3DCEDE" w14:textId="77777777" w:rsidR="009722D5" w:rsidRPr="00E804C9" w:rsidRDefault="009722D5" w:rsidP="009722D5">
      <w:pPr>
        <w:pStyle w:val="Heading4"/>
        <w:rPr>
          <w:lang w:eastAsia="zh-CN"/>
        </w:rPr>
      </w:pPr>
      <w:bookmarkStart w:id="5611" w:name="_Toc20487102"/>
      <w:bookmarkStart w:id="5612" w:name="_Toc29342395"/>
      <w:bookmarkStart w:id="5613" w:name="_Toc29343534"/>
      <w:bookmarkStart w:id="5614" w:name="_Toc36566794"/>
      <w:bookmarkStart w:id="5615" w:name="_Toc36810225"/>
      <w:bookmarkStart w:id="5616" w:name="_Toc36846589"/>
      <w:bookmarkStart w:id="5617" w:name="_Toc36939242"/>
      <w:bookmarkStart w:id="5618" w:name="_Toc37082222"/>
      <w:bookmarkStart w:id="5619" w:name="_Toc46480854"/>
      <w:bookmarkStart w:id="5620" w:name="_Toc46482088"/>
      <w:bookmarkStart w:id="5621" w:name="_Toc46483322"/>
      <w:bookmarkStart w:id="5622" w:name="_Toc171494999"/>
      <w:r w:rsidRPr="00E804C9">
        <w:rPr>
          <w:lang w:eastAsia="zh-CN"/>
        </w:rPr>
        <w:t>5.8a.1.3</w:t>
      </w:r>
      <w:r w:rsidRPr="00E804C9">
        <w:rPr>
          <w:lang w:eastAsia="zh-CN"/>
        </w:rPr>
        <w:tab/>
        <w:t>SC-MCCH information validity and notification of changes</w:t>
      </w:r>
      <w:bookmarkEnd w:id="5611"/>
      <w:bookmarkEnd w:id="5612"/>
      <w:bookmarkEnd w:id="5613"/>
      <w:bookmarkEnd w:id="5614"/>
      <w:bookmarkEnd w:id="5615"/>
      <w:bookmarkEnd w:id="5616"/>
      <w:bookmarkEnd w:id="5617"/>
      <w:bookmarkEnd w:id="5618"/>
      <w:bookmarkEnd w:id="5619"/>
      <w:bookmarkEnd w:id="5620"/>
      <w:bookmarkEnd w:id="5621"/>
      <w:bookmarkEnd w:id="5622"/>
    </w:p>
    <w:p w14:paraId="3D361289" w14:textId="77777777" w:rsidR="009722D5" w:rsidRPr="00E804C9" w:rsidRDefault="009722D5" w:rsidP="009722D5">
      <w:pPr>
        <w:rPr>
          <w:lang w:eastAsia="zh-CN"/>
        </w:rPr>
      </w:pPr>
      <w:r w:rsidRPr="00E804C9">
        <w:rPr>
          <w:lang w:eastAsia="zh-CN"/>
        </w:rPr>
        <w:t xml:space="preserve">Change of SC-MCCH information only occurs at specific radio frames, i.e. the concept of a modification period is used. Within a modification period, the same SC-MCCH information may be transmitted a number of times, as defined by its scheduling (which is based on a repetition period). The modification period boundaries are defined by SFN values for which SFN mod </w:t>
      </w:r>
      <w:r w:rsidRPr="00E804C9">
        <w:rPr>
          <w:i/>
          <w:lang w:eastAsia="zh-CN"/>
        </w:rPr>
        <w:t>m</w:t>
      </w:r>
      <w:r w:rsidRPr="00E804C9">
        <w:rPr>
          <w:lang w:eastAsia="zh-CN"/>
        </w:rPr>
        <w:t xml:space="preserve">= 0, where </w:t>
      </w:r>
      <w:r w:rsidRPr="00E804C9">
        <w:rPr>
          <w:i/>
          <w:lang w:eastAsia="zh-CN"/>
        </w:rPr>
        <w:t>m</w:t>
      </w:r>
      <w:r w:rsidRPr="00E804C9">
        <w:rPr>
          <w:lang w:eastAsia="zh-CN"/>
        </w:rPr>
        <w:t xml:space="preserve"> is the number of radio frames comprising the modification period. The modification period</w:t>
      </w:r>
      <w:r w:rsidRPr="00E804C9">
        <w:rPr>
          <w:i/>
          <w:lang w:eastAsia="zh-CN"/>
        </w:rPr>
        <w:t xml:space="preserve"> </w:t>
      </w:r>
      <w:r w:rsidRPr="00E804C9">
        <w:rPr>
          <w:lang w:eastAsia="zh-CN"/>
        </w:rPr>
        <w:t>is configured by means of</w:t>
      </w:r>
      <w:r w:rsidRPr="00E804C9">
        <w:rPr>
          <w:i/>
          <w:lang w:eastAsia="zh-CN"/>
        </w:rPr>
        <w:t xml:space="preserve"> SystemInformationBlockType20</w:t>
      </w:r>
      <w:r w:rsidRPr="00E804C9">
        <w:rPr>
          <w:lang w:eastAsia="zh-CN"/>
        </w:rPr>
        <w:t xml:space="preserve"> (</w:t>
      </w:r>
      <w:r w:rsidRPr="00E804C9">
        <w:rPr>
          <w:i/>
          <w:lang w:eastAsia="zh-CN"/>
        </w:rPr>
        <w:t xml:space="preserve">SystemInformationBlockType20-NB </w:t>
      </w:r>
      <w:r w:rsidRPr="00E804C9">
        <w:rPr>
          <w:lang w:eastAsia="zh-CN"/>
        </w:rPr>
        <w:t>in NB-IoT).</w:t>
      </w:r>
      <w:r w:rsidR="005050B0" w:rsidRPr="00E804C9">
        <w:t xml:space="preserve"> </w:t>
      </w:r>
      <w:r w:rsidR="005050B0" w:rsidRPr="00E804C9">
        <w:rPr>
          <w:lang w:eastAsia="zh-CN"/>
        </w:rPr>
        <w:t xml:space="preserve">If H-SFN is provided in </w:t>
      </w:r>
      <w:r w:rsidR="005050B0" w:rsidRPr="00E804C9">
        <w:rPr>
          <w:i/>
          <w:lang w:eastAsia="zh-CN"/>
        </w:rPr>
        <w:t>SystemInformationBlockType1-BR</w:t>
      </w:r>
      <w:r w:rsidR="005050B0" w:rsidRPr="00E804C9">
        <w:rPr>
          <w:lang w:eastAsia="zh-CN"/>
        </w:rPr>
        <w:t xml:space="preserve">, modification period boundaries for BL UEs or UEs in CE are defined by SFN values for which (H-SFN * 1024 + SFN) mod </w:t>
      </w:r>
      <w:r w:rsidR="005050B0" w:rsidRPr="00E804C9">
        <w:rPr>
          <w:i/>
          <w:lang w:eastAsia="zh-CN"/>
        </w:rPr>
        <w:t>m</w:t>
      </w:r>
      <w:r w:rsidR="005050B0" w:rsidRPr="00E804C9">
        <w:rPr>
          <w:lang w:eastAsia="zh-CN"/>
        </w:rPr>
        <w:t xml:space="preserve">=0. The modification period boundaries for NB-IoT UEs are defined by SFN values for which (H-SFN * 1024 + SFN) mod </w:t>
      </w:r>
      <w:r w:rsidR="005050B0" w:rsidRPr="00E804C9">
        <w:rPr>
          <w:i/>
          <w:lang w:eastAsia="zh-CN"/>
        </w:rPr>
        <w:t>m</w:t>
      </w:r>
      <w:r w:rsidR="005050B0" w:rsidRPr="00E804C9">
        <w:rPr>
          <w:lang w:eastAsia="zh-CN"/>
        </w:rPr>
        <w:t>=0.</w:t>
      </w:r>
    </w:p>
    <w:p w14:paraId="5E71DD39" w14:textId="77777777" w:rsidR="009722D5" w:rsidRPr="00E804C9" w:rsidRDefault="009722D5" w:rsidP="009722D5">
      <w:pPr>
        <w:rPr>
          <w:lang w:eastAsia="zh-CN"/>
        </w:rPr>
      </w:pPr>
      <w:r w:rsidRPr="00E804C9">
        <w:rPr>
          <w:lang w:eastAsia="zh-CN"/>
        </w:rPr>
        <w:t xml:space="preserve">When the network changes (some of) the SC-MCCH information, it notifies the UEs, other than </w:t>
      </w:r>
      <w:r w:rsidRPr="00E804C9">
        <w:t xml:space="preserve">BL UEs, UEs in CE or NB-IoT UEs, </w:t>
      </w:r>
      <w:r w:rsidRPr="00E804C9">
        <w:rPr>
          <w:lang w:eastAsia="zh-CN"/>
        </w:rPr>
        <w:t>about the change in the first subframe which can be used for SC-MCCH transmission in a repetition period. LSB bit in 8-bit bitmap when set to '1'</w:t>
      </w:r>
      <w:r w:rsidRPr="00E804C9">
        <w:rPr>
          <w:rFonts w:eastAsia="Malgun Gothic"/>
          <w:lang w:eastAsia="ko-KR"/>
        </w:rPr>
        <w:t xml:space="preserve"> </w:t>
      </w:r>
      <w:r w:rsidRPr="00E804C9">
        <w:rPr>
          <w:lang w:eastAsia="zh-CN"/>
        </w:rPr>
        <w:t>indicates the change in SC-MCCH. Upon receiving a change notification, a UE interested to receive MBMS services transmitted using SC-PTM acquires the new SC-MCCH information starting from the same subframe. The UE applies the previously acquired SC-MCCH information until the UE acquires the new SC-MCCH information.</w:t>
      </w:r>
    </w:p>
    <w:p w14:paraId="5140AA2C" w14:textId="77777777" w:rsidR="009722D5" w:rsidRPr="00E804C9" w:rsidRDefault="009722D5" w:rsidP="009722D5">
      <w:pPr>
        <w:rPr>
          <w:lang w:eastAsia="zh-CN"/>
        </w:rPr>
      </w:pPr>
      <w:r w:rsidRPr="00E804C9">
        <w:rPr>
          <w:lang w:eastAsia="zh-CN"/>
        </w:rPr>
        <w:t xml:space="preserve">When the network changes (some of) the SC-MCCH information for </w:t>
      </w:r>
      <w:r w:rsidRPr="00E804C9">
        <w:t>start of new MBMS service(s) transmitted using SC-PTM</w:t>
      </w:r>
      <w:r w:rsidRPr="00E804C9">
        <w:rPr>
          <w:lang w:eastAsia="zh-CN"/>
        </w:rPr>
        <w:t xml:space="preserve">, it notifies BL UEs, UEs in CE or NB-IoT UEs about the change </w:t>
      </w:r>
      <w:r w:rsidRPr="00E804C9">
        <w:t xml:space="preserve">in every PDCCH which schedules the </w:t>
      </w:r>
      <w:r w:rsidR="005050B0" w:rsidRPr="00E804C9">
        <w:t xml:space="preserve">first </w:t>
      </w:r>
      <w:r w:rsidRPr="00E804C9">
        <w:t>SC-MCCH</w:t>
      </w:r>
      <w:r w:rsidR="005050B0" w:rsidRPr="00E804C9">
        <w:t xml:space="preserve"> in a repetition period</w:t>
      </w:r>
      <w:r w:rsidRPr="00E804C9">
        <w:t xml:space="preserve"> in the current modification period.</w:t>
      </w:r>
      <w:r w:rsidRPr="00E804C9">
        <w:rPr>
          <w:lang w:eastAsia="zh-CN"/>
        </w:rPr>
        <w:t xml:space="preserve"> </w:t>
      </w:r>
      <w:r w:rsidR="00C03627" w:rsidRPr="00E804C9">
        <w:rPr>
          <w:lang w:eastAsia="zh-CN"/>
        </w:rPr>
        <w:t>The notification is transmitted with 1 bit. The bit, when set to '1', indicates the start of new MBMS service(s), see TS 36.212 [22</w:t>
      </w:r>
      <w:r w:rsidR="002224A0" w:rsidRPr="00E804C9">
        <w:rPr>
          <w:lang w:eastAsia="zh-CN"/>
        </w:rPr>
        <w:t>]</w:t>
      </w:r>
      <w:r w:rsidR="00C03627" w:rsidRPr="00E804C9">
        <w:rPr>
          <w:lang w:eastAsia="zh-CN"/>
        </w:rPr>
        <w:t xml:space="preserve">, </w:t>
      </w:r>
      <w:r w:rsidR="002224A0" w:rsidRPr="00E804C9">
        <w:rPr>
          <w:lang w:eastAsia="zh-CN"/>
        </w:rPr>
        <w:t xml:space="preserve">clauses </w:t>
      </w:r>
      <w:r w:rsidR="00C03627" w:rsidRPr="00E804C9">
        <w:rPr>
          <w:lang w:eastAsia="zh-CN"/>
        </w:rPr>
        <w:t xml:space="preserve">5.3.3.1.14 </w:t>
      </w:r>
      <w:r w:rsidR="002224A0" w:rsidRPr="00E804C9">
        <w:rPr>
          <w:lang w:eastAsia="zh-CN"/>
        </w:rPr>
        <w:t>and</w:t>
      </w:r>
      <w:r w:rsidR="00C03627" w:rsidRPr="00E804C9">
        <w:rPr>
          <w:lang w:eastAsia="zh-CN"/>
        </w:rPr>
        <w:t xml:space="preserve"> 6.4.3.3. </w:t>
      </w:r>
      <w:r w:rsidRPr="00E804C9">
        <w:rPr>
          <w:lang w:eastAsia="zh-CN"/>
        </w:rPr>
        <w:t>Upon receiving a change notification, a BL UE</w:t>
      </w:r>
      <w:r w:rsidR="007567C6" w:rsidRPr="00E804C9">
        <w:rPr>
          <w:lang w:eastAsia="zh-CN"/>
        </w:rPr>
        <w:t>,</w:t>
      </w:r>
      <w:r w:rsidRPr="00E804C9">
        <w:rPr>
          <w:lang w:eastAsia="zh-CN"/>
        </w:rPr>
        <w:t xml:space="preserve"> UE in CE</w:t>
      </w:r>
      <w:r w:rsidR="007567C6" w:rsidRPr="00E804C9">
        <w:rPr>
          <w:lang w:eastAsia="zh-CN"/>
        </w:rPr>
        <w:t xml:space="preserve"> or NB-IoT UE</w:t>
      </w:r>
      <w:r w:rsidRPr="00E804C9">
        <w:rPr>
          <w:lang w:eastAsia="zh-CN"/>
        </w:rPr>
        <w:t xml:space="preserve"> interested to receive MBMS services transmitted using SC-PTM acquires the new SC-MCCH information </w:t>
      </w:r>
      <w:r w:rsidR="00C03627" w:rsidRPr="00E804C9">
        <w:rPr>
          <w:lang w:eastAsia="zh-CN"/>
        </w:rPr>
        <w:t>scheduled by the PDCCH</w:t>
      </w:r>
      <w:r w:rsidRPr="00E804C9">
        <w:rPr>
          <w:lang w:eastAsia="zh-CN"/>
        </w:rPr>
        <w:t>. The BL UE, UE in CE or NB-IoT UE applies the previously acquired SC-MCCH information until the BL UE, UE in CE or NB-IoT UE acquires the new SC-MCCH information.</w:t>
      </w:r>
    </w:p>
    <w:p w14:paraId="38CD4B5A" w14:textId="77777777" w:rsidR="009722D5" w:rsidRPr="00E804C9" w:rsidRDefault="009722D5" w:rsidP="009722D5">
      <w:pPr>
        <w:rPr>
          <w:lang w:eastAsia="zh-CN"/>
        </w:rPr>
      </w:pPr>
      <w:r w:rsidRPr="00E804C9">
        <w:t>When the network changes SC-MTCH specific information e.g. start of new MBMS service(s) transmitted using SC-PTM or change of ongoing MBMS service(s) transmitted using SC-PTM, it notifies the BL UEs, UEs in CE or NB-IoT UEs in the PDCCH which schedules the SC-MTCH</w:t>
      </w:r>
      <w:r w:rsidRPr="00E804C9">
        <w:rPr>
          <w:lang w:eastAsia="zh-CN"/>
        </w:rPr>
        <w:t xml:space="preserve"> </w:t>
      </w:r>
      <w:r w:rsidRPr="00E804C9">
        <w:t xml:space="preserve">in the current modification period. </w:t>
      </w:r>
      <w:r w:rsidR="00C03627" w:rsidRPr="00E804C9">
        <w:t>The notification is transmitted with a 2 bit bitmap. The LSB in the 2-bit bitmap, when set to '1', indicates the change of the on-going MBMS service and the MSB in the 2-bit bitmap, when set to '1', indicates the start of new MBMS service(s), see TS 36.212 [22</w:t>
      </w:r>
      <w:r w:rsidR="002224A0" w:rsidRPr="00E804C9">
        <w:t>]</w:t>
      </w:r>
      <w:r w:rsidR="00C03627" w:rsidRPr="00E804C9">
        <w:t xml:space="preserve">, </w:t>
      </w:r>
      <w:r w:rsidR="002224A0" w:rsidRPr="00E804C9">
        <w:t xml:space="preserve">clauses </w:t>
      </w:r>
      <w:r w:rsidR="00C03627" w:rsidRPr="00E804C9">
        <w:t>5.3.3.1.12</w:t>
      </w:r>
      <w:r w:rsidR="002224A0" w:rsidRPr="00E804C9">
        <w:t>,</w:t>
      </w:r>
      <w:r w:rsidR="00C03627" w:rsidRPr="00E804C9">
        <w:t xml:space="preserve"> 5.3.3.1.13 </w:t>
      </w:r>
      <w:r w:rsidR="002224A0" w:rsidRPr="00E804C9">
        <w:t>and</w:t>
      </w:r>
      <w:r w:rsidR="00C03627" w:rsidRPr="00E804C9">
        <w:t xml:space="preserve"> 6.4.3.2. </w:t>
      </w:r>
      <w:r w:rsidRPr="00E804C9">
        <w:t>In the case the network changes an on-going SC-MTCH transmission in the next modification period, it notifies the BL UEs, UEs in CE or NB-IoT UEs in the PDCCH which schedules this SC-</w:t>
      </w:r>
      <w:r w:rsidRPr="00E804C9">
        <w:lastRenderedPageBreak/>
        <w:t>MTCH in the current modification period. In the case the network starts new MBMS service(s) transmitted using SC-PTM, the network notifies the UEs which have on-going SC-MTCH in the PDCCH scheduling each of the SC-MTCH. Upon receiving such notification, a BL UE, UE in CE or NB-IoT UE acquires the new SC-MCCH information</w:t>
      </w:r>
      <w:r w:rsidRPr="00E804C9">
        <w:rPr>
          <w:lang w:eastAsia="zh-CN"/>
        </w:rPr>
        <w:t xml:space="preserve"> at the start of the next </w:t>
      </w:r>
      <w:r w:rsidRPr="00E804C9">
        <w:t>modification period. The BL UE, UE in CE or NB-IoT UE applies the previously acquired SC-MCCH information until the BL UE, UE in CE or NB-IoT UE acquires the new SC-MCCH information.</w:t>
      </w:r>
    </w:p>
    <w:p w14:paraId="36D08EB7" w14:textId="77777777" w:rsidR="009722D5" w:rsidRPr="00E804C9" w:rsidRDefault="009722D5" w:rsidP="009722D5">
      <w:pPr>
        <w:pStyle w:val="Heading4"/>
        <w:rPr>
          <w:lang w:eastAsia="zh-CN"/>
        </w:rPr>
      </w:pPr>
      <w:bookmarkStart w:id="5623" w:name="_Toc20487103"/>
      <w:bookmarkStart w:id="5624" w:name="_Toc29342396"/>
      <w:bookmarkStart w:id="5625" w:name="_Toc29343535"/>
      <w:bookmarkStart w:id="5626" w:name="_Toc36566795"/>
      <w:bookmarkStart w:id="5627" w:name="_Toc36810226"/>
      <w:bookmarkStart w:id="5628" w:name="_Toc36846590"/>
      <w:bookmarkStart w:id="5629" w:name="_Toc36939243"/>
      <w:bookmarkStart w:id="5630" w:name="_Toc37082223"/>
      <w:bookmarkStart w:id="5631" w:name="_Toc46480855"/>
      <w:bookmarkStart w:id="5632" w:name="_Toc46482089"/>
      <w:bookmarkStart w:id="5633" w:name="_Toc46483323"/>
      <w:bookmarkStart w:id="5634" w:name="_Toc171495000"/>
      <w:r w:rsidRPr="00E804C9">
        <w:rPr>
          <w:lang w:eastAsia="zh-CN"/>
        </w:rPr>
        <w:t>5.8a.1.4</w:t>
      </w:r>
      <w:r w:rsidRPr="00E804C9">
        <w:rPr>
          <w:lang w:eastAsia="zh-CN"/>
        </w:rPr>
        <w:tab/>
        <w:t>Procedures</w:t>
      </w:r>
      <w:bookmarkEnd w:id="5623"/>
      <w:bookmarkEnd w:id="5624"/>
      <w:bookmarkEnd w:id="5625"/>
      <w:bookmarkEnd w:id="5626"/>
      <w:bookmarkEnd w:id="5627"/>
      <w:bookmarkEnd w:id="5628"/>
      <w:bookmarkEnd w:id="5629"/>
      <w:bookmarkEnd w:id="5630"/>
      <w:bookmarkEnd w:id="5631"/>
      <w:bookmarkEnd w:id="5632"/>
      <w:bookmarkEnd w:id="5633"/>
      <w:bookmarkEnd w:id="5634"/>
    </w:p>
    <w:p w14:paraId="79FFE635" w14:textId="77777777" w:rsidR="009722D5" w:rsidRPr="00E804C9" w:rsidRDefault="009722D5" w:rsidP="009722D5">
      <w:pPr>
        <w:rPr>
          <w:lang w:eastAsia="zh-CN"/>
        </w:rPr>
      </w:pPr>
      <w:r w:rsidRPr="00E804C9">
        <w:rPr>
          <w:lang w:eastAsia="zh-CN"/>
        </w:rPr>
        <w:t xml:space="preserve">The SC-PTM capable UE receiving or interested to receive MBMS service(s) via SC-MRB applies SC-PTM procedures described in 5.8a and, except for </w:t>
      </w:r>
      <w:r w:rsidRPr="00E804C9">
        <w:t>NB-IoT UE,</w:t>
      </w:r>
      <w:r w:rsidRPr="00E804C9">
        <w:rPr>
          <w:lang w:eastAsia="zh-CN"/>
        </w:rPr>
        <w:t xml:space="preserve"> the MBMS interest indication procedure as specified in 5.8.5.</w:t>
      </w:r>
    </w:p>
    <w:p w14:paraId="692F7663" w14:textId="77777777" w:rsidR="009722D5" w:rsidRPr="00E804C9" w:rsidRDefault="009722D5" w:rsidP="009722D5">
      <w:pPr>
        <w:pStyle w:val="Heading3"/>
        <w:rPr>
          <w:lang w:eastAsia="zh-CN"/>
        </w:rPr>
      </w:pPr>
      <w:bookmarkStart w:id="5635" w:name="_Toc20487104"/>
      <w:bookmarkStart w:id="5636" w:name="_Toc29342397"/>
      <w:bookmarkStart w:id="5637" w:name="_Toc29343536"/>
      <w:bookmarkStart w:id="5638" w:name="_Toc36566796"/>
      <w:bookmarkStart w:id="5639" w:name="_Toc36810227"/>
      <w:bookmarkStart w:id="5640" w:name="_Toc36846591"/>
      <w:bookmarkStart w:id="5641" w:name="_Toc36939244"/>
      <w:bookmarkStart w:id="5642" w:name="_Toc37082224"/>
      <w:bookmarkStart w:id="5643" w:name="_Toc46480856"/>
      <w:bookmarkStart w:id="5644" w:name="_Toc46482090"/>
      <w:bookmarkStart w:id="5645" w:name="_Toc46483324"/>
      <w:bookmarkStart w:id="5646" w:name="_Toc171495001"/>
      <w:r w:rsidRPr="00E804C9">
        <w:rPr>
          <w:lang w:eastAsia="zh-CN"/>
        </w:rPr>
        <w:t>5.8a.2</w:t>
      </w:r>
      <w:r w:rsidRPr="00E804C9">
        <w:rPr>
          <w:lang w:eastAsia="zh-CN"/>
        </w:rPr>
        <w:tab/>
        <w:t>SC-MCCH information acquisition</w:t>
      </w:r>
      <w:bookmarkEnd w:id="5635"/>
      <w:bookmarkEnd w:id="5636"/>
      <w:bookmarkEnd w:id="5637"/>
      <w:bookmarkEnd w:id="5638"/>
      <w:bookmarkEnd w:id="5639"/>
      <w:bookmarkEnd w:id="5640"/>
      <w:bookmarkEnd w:id="5641"/>
      <w:bookmarkEnd w:id="5642"/>
      <w:bookmarkEnd w:id="5643"/>
      <w:bookmarkEnd w:id="5644"/>
      <w:bookmarkEnd w:id="5645"/>
      <w:bookmarkEnd w:id="5646"/>
    </w:p>
    <w:p w14:paraId="5CDDACF9" w14:textId="77777777" w:rsidR="009722D5" w:rsidRPr="00E804C9" w:rsidRDefault="009722D5" w:rsidP="009722D5">
      <w:pPr>
        <w:pStyle w:val="Heading4"/>
        <w:rPr>
          <w:lang w:eastAsia="zh-CN"/>
        </w:rPr>
      </w:pPr>
      <w:bookmarkStart w:id="5647" w:name="_Toc20487105"/>
      <w:bookmarkStart w:id="5648" w:name="_Toc29342398"/>
      <w:bookmarkStart w:id="5649" w:name="_Toc29343537"/>
      <w:bookmarkStart w:id="5650" w:name="_Toc36566797"/>
      <w:bookmarkStart w:id="5651" w:name="_Toc36810228"/>
      <w:bookmarkStart w:id="5652" w:name="_Toc36846592"/>
      <w:bookmarkStart w:id="5653" w:name="_Toc36939245"/>
      <w:bookmarkStart w:id="5654" w:name="_Toc37082225"/>
      <w:bookmarkStart w:id="5655" w:name="_Toc46480857"/>
      <w:bookmarkStart w:id="5656" w:name="_Toc46482091"/>
      <w:bookmarkStart w:id="5657" w:name="_Toc46483325"/>
      <w:bookmarkStart w:id="5658" w:name="_Toc171495002"/>
      <w:r w:rsidRPr="00E804C9">
        <w:rPr>
          <w:lang w:eastAsia="zh-CN"/>
        </w:rPr>
        <w:t>5.8a.2.1</w:t>
      </w:r>
      <w:r w:rsidRPr="00E804C9">
        <w:rPr>
          <w:lang w:eastAsia="zh-CN"/>
        </w:rPr>
        <w:tab/>
        <w:t>General</w:t>
      </w:r>
      <w:bookmarkEnd w:id="5647"/>
      <w:bookmarkEnd w:id="5648"/>
      <w:bookmarkEnd w:id="5649"/>
      <w:bookmarkEnd w:id="5650"/>
      <w:bookmarkEnd w:id="5651"/>
      <w:bookmarkEnd w:id="5652"/>
      <w:bookmarkEnd w:id="5653"/>
      <w:bookmarkEnd w:id="5654"/>
      <w:bookmarkEnd w:id="5655"/>
      <w:bookmarkEnd w:id="5656"/>
      <w:bookmarkEnd w:id="5657"/>
      <w:bookmarkEnd w:id="5658"/>
    </w:p>
    <w:p w14:paraId="3F41B3B5" w14:textId="77777777" w:rsidR="009722D5" w:rsidRPr="00E804C9" w:rsidRDefault="009722D5" w:rsidP="009722D5">
      <w:pPr>
        <w:pStyle w:val="TH"/>
      </w:pPr>
      <w:r w:rsidRPr="00E804C9">
        <w:object w:dxaOrig="7320" w:dyaOrig="2282" w14:anchorId="62552AF8">
          <v:shape id="_x0000_i1120" type="#_x0000_t75" style="width:293.6pt;height:95.4pt" o:ole="" fillcolor="window">
            <v:imagedata r:id="rId208" o:title=""/>
          </v:shape>
          <o:OLEObject Type="Embed" ProgID="Word.Picture.8" ShapeID="_x0000_i1120" DrawAspect="Content" ObjectID="_1786350744" r:id="rId209">
            <o:FieldCodes>\* MERGEFORMAT</o:FieldCodes>
          </o:OLEObject>
        </w:object>
      </w:r>
    </w:p>
    <w:p w14:paraId="56980C21" w14:textId="77777777" w:rsidR="009722D5" w:rsidRPr="00E804C9" w:rsidRDefault="009722D5" w:rsidP="009722D5">
      <w:pPr>
        <w:pStyle w:val="TF"/>
        <w:rPr>
          <w:lang w:val="fr-FR" w:eastAsia="zh-CN"/>
        </w:rPr>
      </w:pPr>
      <w:r w:rsidRPr="00E804C9">
        <w:rPr>
          <w:lang w:val="fr-FR" w:eastAsia="zh-CN"/>
        </w:rPr>
        <w:t>Figure 5.8a.2.1-1: SC-MCCH information acquisition</w:t>
      </w:r>
    </w:p>
    <w:p w14:paraId="221644FA" w14:textId="77777777" w:rsidR="009722D5" w:rsidRPr="00E804C9" w:rsidRDefault="009722D5" w:rsidP="009722D5">
      <w:pPr>
        <w:rPr>
          <w:lang w:eastAsia="zh-CN"/>
        </w:rPr>
      </w:pPr>
      <w:r w:rsidRPr="00E804C9">
        <w:rPr>
          <w:lang w:eastAsia="zh-CN"/>
        </w:rPr>
        <w:t>The UE applies the SC-MCCH information acquisition procedure to acquire the SC-PTM control information that is broadcast by the E-UTRAN. The procedure applies to SC-PTM capable UEs that are in RRC_IDLE</w:t>
      </w:r>
      <w:r w:rsidR="002E2F4B" w:rsidRPr="00E804C9">
        <w:rPr>
          <w:lang w:eastAsia="zh-CN"/>
        </w:rPr>
        <w:t xml:space="preserve"> except for BL UEs, UEs in CE and NB-IoT UEs, performing EDT procedure</w:t>
      </w:r>
      <w:r w:rsidR="005050B0" w:rsidRPr="00E804C9">
        <w:rPr>
          <w:lang w:eastAsia="zh-CN"/>
        </w:rPr>
        <w:t>. This procedure also applies to SC-PTM capable UEs that are in RRC_CONNECTED except for BL UEs, UEs in CE or NB-IoT UEs.</w:t>
      </w:r>
    </w:p>
    <w:p w14:paraId="4B60EF61" w14:textId="77777777" w:rsidR="009722D5" w:rsidRPr="00E804C9" w:rsidRDefault="009722D5" w:rsidP="009722D5">
      <w:pPr>
        <w:pStyle w:val="Heading4"/>
        <w:rPr>
          <w:lang w:eastAsia="zh-CN"/>
        </w:rPr>
      </w:pPr>
      <w:bookmarkStart w:id="5659" w:name="_Toc20487106"/>
      <w:bookmarkStart w:id="5660" w:name="_Toc29342399"/>
      <w:bookmarkStart w:id="5661" w:name="_Toc29343538"/>
      <w:bookmarkStart w:id="5662" w:name="_Toc36566798"/>
      <w:bookmarkStart w:id="5663" w:name="_Toc36810229"/>
      <w:bookmarkStart w:id="5664" w:name="_Toc36846593"/>
      <w:bookmarkStart w:id="5665" w:name="_Toc36939246"/>
      <w:bookmarkStart w:id="5666" w:name="_Toc37082226"/>
      <w:bookmarkStart w:id="5667" w:name="_Toc46480858"/>
      <w:bookmarkStart w:id="5668" w:name="_Toc46482092"/>
      <w:bookmarkStart w:id="5669" w:name="_Toc46483326"/>
      <w:bookmarkStart w:id="5670" w:name="_Toc171495003"/>
      <w:r w:rsidRPr="00E804C9">
        <w:rPr>
          <w:lang w:eastAsia="zh-CN"/>
        </w:rPr>
        <w:t>5.8a.2.2</w:t>
      </w:r>
      <w:r w:rsidRPr="00E804C9">
        <w:rPr>
          <w:lang w:eastAsia="zh-CN"/>
        </w:rPr>
        <w:tab/>
        <w:t>Initiation</w:t>
      </w:r>
      <w:bookmarkEnd w:id="5659"/>
      <w:bookmarkEnd w:id="5660"/>
      <w:bookmarkEnd w:id="5661"/>
      <w:bookmarkEnd w:id="5662"/>
      <w:bookmarkEnd w:id="5663"/>
      <w:bookmarkEnd w:id="5664"/>
      <w:bookmarkEnd w:id="5665"/>
      <w:bookmarkEnd w:id="5666"/>
      <w:bookmarkEnd w:id="5667"/>
      <w:bookmarkEnd w:id="5668"/>
      <w:bookmarkEnd w:id="5669"/>
      <w:bookmarkEnd w:id="5670"/>
    </w:p>
    <w:p w14:paraId="60CC3DCB" w14:textId="77777777" w:rsidR="009722D5" w:rsidRPr="00E804C9" w:rsidRDefault="009722D5" w:rsidP="009722D5">
      <w:pPr>
        <w:rPr>
          <w:lang w:eastAsia="zh-CN"/>
        </w:rPr>
      </w:pPr>
      <w:r w:rsidRPr="00E804C9">
        <w:rPr>
          <w:lang w:eastAsia="zh-TW"/>
        </w:rPr>
        <w:t xml:space="preserve">A </w:t>
      </w:r>
      <w:r w:rsidRPr="00E804C9">
        <w:rPr>
          <w:lang w:eastAsia="zh-CN"/>
        </w:rPr>
        <w:t xml:space="preserve">UE interested to receive MBMS services via SC-MRB shall apply the SC-MCCH information acquisition procedure upon entering the cell broadcasting </w:t>
      </w:r>
      <w:r w:rsidRPr="00E804C9">
        <w:rPr>
          <w:i/>
          <w:lang w:eastAsia="zh-CN"/>
        </w:rPr>
        <w:t>SystemInformationBlockType20</w:t>
      </w:r>
      <w:r w:rsidRPr="00E804C9">
        <w:rPr>
          <w:lang w:eastAsia="zh-CN"/>
        </w:rPr>
        <w:t xml:space="preserve"> (</w:t>
      </w:r>
      <w:r w:rsidRPr="00E804C9">
        <w:rPr>
          <w:i/>
          <w:lang w:eastAsia="zh-CN"/>
        </w:rPr>
        <w:t xml:space="preserve">SystemInformationBlockType20-NB </w:t>
      </w:r>
      <w:r w:rsidRPr="00E804C9">
        <w:rPr>
          <w:lang w:eastAsia="zh-CN"/>
        </w:rPr>
        <w:t xml:space="preserve">in NB-IoT) (e.g. upon power on, following UE mobility) and upon receiving a notification that the SC-MCCH information has changed. A UE, except for </w:t>
      </w:r>
      <w:r w:rsidRPr="00E804C9">
        <w:t>BL UE, UE in CE or NB-IoT UE,</w:t>
      </w:r>
      <w:r w:rsidRPr="00E804C9">
        <w:rPr>
          <w:lang w:eastAsia="zh-CN"/>
        </w:rPr>
        <w:t xml:space="preserve"> that is receiving an MBMS service via SC-MRB shall apply the SC-MCCH information acquisition procedure to acquire the SC-MCCH information that corresponds with the service that is being received, at the start of each modification period. The BL UE, UE in CE or NB-IoT UE that is receiving an MBMS service via SC-MRB shall apply the SC-MCCH information acquisition procedure upon receiving a notification that the SC-MCCH information that corresponds with the service that is being received is about to be changed. The BL UE, UE in CE or NB-IoT UE that is receiving an MBMS service via SC-MRB may apply the SC-MCCH information acquisition procedure upon receiving a notification that the SC-MCCH information is about to be changed due to start of a new service.</w:t>
      </w:r>
    </w:p>
    <w:p w14:paraId="166B819F" w14:textId="77777777" w:rsidR="009722D5" w:rsidRPr="00E804C9" w:rsidRDefault="009722D5" w:rsidP="009722D5">
      <w:pPr>
        <w:rPr>
          <w:lang w:eastAsia="zh-CN"/>
        </w:rPr>
      </w:pPr>
      <w:r w:rsidRPr="00E804C9">
        <w:rPr>
          <w:lang w:eastAsia="zh-CN"/>
        </w:rPr>
        <w:t>Unless explicitly stated otherwise in the procedural specification, the SC-MCCH information acquisition procedure overwrites any stored SC-MCCH information, i.e. delta configuration is not applicable for SC-MCCH information and the UE discontinues using a field if it is absent in SC-MCCH information unless explicitly specified otherwise.</w:t>
      </w:r>
    </w:p>
    <w:p w14:paraId="35586151" w14:textId="77777777" w:rsidR="009722D5" w:rsidRPr="00E804C9" w:rsidRDefault="009722D5" w:rsidP="009722D5">
      <w:pPr>
        <w:pStyle w:val="Heading4"/>
        <w:rPr>
          <w:lang w:eastAsia="zh-CN"/>
        </w:rPr>
      </w:pPr>
      <w:bookmarkStart w:id="5671" w:name="_Toc20487107"/>
      <w:bookmarkStart w:id="5672" w:name="_Toc29342400"/>
      <w:bookmarkStart w:id="5673" w:name="_Toc29343539"/>
      <w:bookmarkStart w:id="5674" w:name="_Toc36566799"/>
      <w:bookmarkStart w:id="5675" w:name="_Toc36810230"/>
      <w:bookmarkStart w:id="5676" w:name="_Toc36846594"/>
      <w:bookmarkStart w:id="5677" w:name="_Toc36939247"/>
      <w:bookmarkStart w:id="5678" w:name="_Toc37082227"/>
      <w:bookmarkStart w:id="5679" w:name="_Toc46480859"/>
      <w:bookmarkStart w:id="5680" w:name="_Toc46482093"/>
      <w:bookmarkStart w:id="5681" w:name="_Toc46483327"/>
      <w:bookmarkStart w:id="5682" w:name="_Toc171495004"/>
      <w:r w:rsidRPr="00E804C9">
        <w:rPr>
          <w:lang w:eastAsia="zh-CN"/>
        </w:rPr>
        <w:t>5.8a.2.3</w:t>
      </w:r>
      <w:r w:rsidRPr="00E804C9">
        <w:rPr>
          <w:lang w:eastAsia="zh-CN"/>
        </w:rPr>
        <w:tab/>
        <w:t>SC-MCCH information acquisition by the UE</w:t>
      </w:r>
      <w:bookmarkEnd w:id="5671"/>
      <w:bookmarkEnd w:id="5672"/>
      <w:bookmarkEnd w:id="5673"/>
      <w:bookmarkEnd w:id="5674"/>
      <w:bookmarkEnd w:id="5675"/>
      <w:bookmarkEnd w:id="5676"/>
      <w:bookmarkEnd w:id="5677"/>
      <w:bookmarkEnd w:id="5678"/>
      <w:bookmarkEnd w:id="5679"/>
      <w:bookmarkEnd w:id="5680"/>
      <w:bookmarkEnd w:id="5681"/>
      <w:bookmarkEnd w:id="5682"/>
    </w:p>
    <w:p w14:paraId="1A9A2EE1" w14:textId="77777777" w:rsidR="009722D5" w:rsidRPr="00E804C9" w:rsidRDefault="009722D5" w:rsidP="009722D5">
      <w:r w:rsidRPr="00E804C9">
        <w:rPr>
          <w:lang w:eastAsia="zh-CN"/>
        </w:rPr>
        <w:t>A SC-PTM capable UE shall:</w:t>
      </w:r>
    </w:p>
    <w:p w14:paraId="28052809" w14:textId="77777777" w:rsidR="009722D5" w:rsidRPr="00E804C9" w:rsidRDefault="009722D5" w:rsidP="009722D5">
      <w:pPr>
        <w:pStyle w:val="B1"/>
        <w:rPr>
          <w:lang w:eastAsia="zh-CN"/>
        </w:rPr>
      </w:pPr>
      <w:r w:rsidRPr="00E804C9">
        <w:rPr>
          <w:lang w:eastAsia="zh-CN"/>
        </w:rPr>
        <w:t>1&gt;</w:t>
      </w:r>
      <w:r w:rsidRPr="00E804C9">
        <w:rPr>
          <w:lang w:eastAsia="zh-CN"/>
        </w:rPr>
        <w:tab/>
        <w:t>if the procedure is triggered by an SC-MCCH information change notification and the UE has no ongoing MBMS service:</w:t>
      </w:r>
    </w:p>
    <w:p w14:paraId="68DDA0E2" w14:textId="77777777" w:rsidR="00C03627" w:rsidRPr="00E804C9" w:rsidRDefault="009722D5" w:rsidP="00C03627">
      <w:pPr>
        <w:pStyle w:val="B2"/>
        <w:rPr>
          <w:lang w:eastAsia="zh-CN"/>
        </w:rPr>
      </w:pPr>
      <w:r w:rsidRPr="00E804C9">
        <w:rPr>
          <w:lang w:eastAsia="zh-CN"/>
        </w:rPr>
        <w:t>2&gt;</w:t>
      </w:r>
      <w:r w:rsidRPr="00E804C9">
        <w:rPr>
          <w:lang w:eastAsia="zh-CN"/>
        </w:rPr>
        <w:tab/>
      </w:r>
      <w:r w:rsidR="00C03627" w:rsidRPr="00E804C9">
        <w:rPr>
          <w:lang w:eastAsia="zh-CN"/>
        </w:rPr>
        <w:t xml:space="preserve">except for a BL UE, UE in CE or NB-IoT UE, </w:t>
      </w:r>
      <w:r w:rsidRPr="00E804C9">
        <w:rPr>
          <w:lang w:eastAsia="zh-CN"/>
        </w:rPr>
        <w:t xml:space="preserve">start acquiring the </w:t>
      </w:r>
      <w:r w:rsidRPr="00E804C9">
        <w:rPr>
          <w:i/>
          <w:lang w:eastAsia="zh-CN"/>
        </w:rPr>
        <w:t>SCPTMConfiguration</w:t>
      </w:r>
      <w:r w:rsidRPr="00E804C9">
        <w:rPr>
          <w:lang w:eastAsia="zh-CN"/>
        </w:rPr>
        <w:t xml:space="preserve"> message from the subframe </w:t>
      </w:r>
      <w:r w:rsidR="00F07520" w:rsidRPr="00E804C9">
        <w:rPr>
          <w:lang w:eastAsia="zh-CN"/>
        </w:rPr>
        <w:t xml:space="preserve">in which </w:t>
      </w:r>
      <w:r w:rsidRPr="00E804C9">
        <w:rPr>
          <w:lang w:eastAsia="zh-CN"/>
        </w:rPr>
        <w:t>the change notification was received;</w:t>
      </w:r>
    </w:p>
    <w:p w14:paraId="1971E01C" w14:textId="77777777" w:rsidR="009722D5" w:rsidRPr="00E804C9" w:rsidRDefault="00C03627" w:rsidP="00C03627">
      <w:pPr>
        <w:pStyle w:val="B2"/>
        <w:rPr>
          <w:lang w:eastAsia="zh-CN"/>
        </w:rPr>
      </w:pPr>
      <w:r w:rsidRPr="00E804C9">
        <w:rPr>
          <w:lang w:eastAsia="zh-CN"/>
        </w:rPr>
        <w:lastRenderedPageBreak/>
        <w:t>2&gt;</w:t>
      </w:r>
      <w:r w:rsidRPr="00E804C9">
        <w:rPr>
          <w:lang w:eastAsia="zh-CN"/>
        </w:rPr>
        <w:tab/>
        <w:t xml:space="preserve">for a BL UE, UE in CE or NB-IoT UE, acquire the </w:t>
      </w:r>
      <w:r w:rsidRPr="00E804C9">
        <w:rPr>
          <w:i/>
          <w:lang w:eastAsia="zh-CN"/>
        </w:rPr>
        <w:t>SCPTMConfiguration</w:t>
      </w:r>
      <w:r w:rsidRPr="00E804C9">
        <w:rPr>
          <w:lang w:eastAsia="zh-CN"/>
        </w:rPr>
        <w:t xml:space="preserve"> message scheduled by the PDCCH in which the change notification was received;</w:t>
      </w:r>
    </w:p>
    <w:p w14:paraId="40AF5C20" w14:textId="77777777" w:rsidR="009722D5" w:rsidRPr="00E804C9" w:rsidRDefault="009722D5" w:rsidP="009722D5">
      <w:pPr>
        <w:pStyle w:val="NO"/>
        <w:rPr>
          <w:lang w:eastAsia="zh-CN"/>
        </w:rPr>
      </w:pPr>
      <w:r w:rsidRPr="00E804C9">
        <w:rPr>
          <w:lang w:eastAsia="zh-CN"/>
        </w:rPr>
        <w:t>NOTE 1:</w:t>
      </w:r>
      <w:r w:rsidRPr="00E804C9">
        <w:rPr>
          <w:lang w:eastAsia="zh-CN"/>
        </w:rPr>
        <w:tab/>
        <w:t>The UE continues using the previously received SC-MCCH information until the new SC-MCCH information has been acquired.</w:t>
      </w:r>
    </w:p>
    <w:p w14:paraId="226E1C2E" w14:textId="77777777" w:rsidR="009722D5" w:rsidRPr="00E804C9" w:rsidRDefault="009722D5" w:rsidP="009722D5">
      <w:pPr>
        <w:pStyle w:val="B1"/>
        <w:rPr>
          <w:lang w:eastAsia="zh-CN"/>
        </w:rPr>
      </w:pPr>
      <w:r w:rsidRPr="00E804C9">
        <w:rPr>
          <w:lang w:eastAsia="zh-CN"/>
        </w:rPr>
        <w:t>1&gt;</w:t>
      </w:r>
      <w:r w:rsidRPr="00E804C9">
        <w:rPr>
          <w:lang w:eastAsia="zh-CN"/>
        </w:rPr>
        <w:tab/>
        <w:t xml:space="preserve">if the UE enters a cell broadcasting </w:t>
      </w:r>
      <w:r w:rsidRPr="00E804C9">
        <w:rPr>
          <w:i/>
          <w:lang w:eastAsia="zh-CN"/>
        </w:rPr>
        <w:t>SystemInformationBlockType20</w:t>
      </w:r>
      <w:r w:rsidRPr="00E804C9">
        <w:rPr>
          <w:lang w:eastAsia="zh-CN"/>
        </w:rPr>
        <w:t xml:space="preserve"> (</w:t>
      </w:r>
      <w:r w:rsidRPr="00E804C9">
        <w:rPr>
          <w:i/>
          <w:lang w:eastAsia="zh-CN"/>
        </w:rPr>
        <w:t xml:space="preserve">SystemInformationBlockType20-NB </w:t>
      </w:r>
      <w:r w:rsidRPr="00E804C9">
        <w:rPr>
          <w:lang w:eastAsia="zh-CN"/>
        </w:rPr>
        <w:t>in NB-IoT):</w:t>
      </w:r>
    </w:p>
    <w:p w14:paraId="753BE168" w14:textId="77777777" w:rsidR="009722D5" w:rsidRPr="00E804C9" w:rsidRDefault="009722D5" w:rsidP="009722D5">
      <w:pPr>
        <w:pStyle w:val="B2"/>
        <w:rPr>
          <w:lang w:eastAsia="zh-CN"/>
        </w:rPr>
      </w:pPr>
      <w:r w:rsidRPr="00E804C9">
        <w:rPr>
          <w:lang w:eastAsia="zh-CN"/>
        </w:rPr>
        <w:t>2&gt;</w:t>
      </w:r>
      <w:r w:rsidRPr="00E804C9">
        <w:rPr>
          <w:lang w:eastAsia="zh-CN"/>
        </w:rPr>
        <w:tab/>
        <w:t xml:space="preserve">acquire the </w:t>
      </w:r>
      <w:r w:rsidRPr="00E804C9">
        <w:rPr>
          <w:i/>
          <w:lang w:eastAsia="zh-CN"/>
        </w:rPr>
        <w:t>SCPTMConfiguration</w:t>
      </w:r>
      <w:r w:rsidRPr="00E804C9">
        <w:rPr>
          <w:lang w:eastAsia="zh-CN"/>
        </w:rPr>
        <w:t xml:space="preserve"> message at the next repetition period;</w:t>
      </w:r>
    </w:p>
    <w:p w14:paraId="154344AD" w14:textId="77777777" w:rsidR="009722D5" w:rsidRPr="00E804C9" w:rsidRDefault="009722D5" w:rsidP="009722D5">
      <w:pPr>
        <w:pStyle w:val="B1"/>
        <w:rPr>
          <w:lang w:eastAsia="zh-CN"/>
        </w:rPr>
      </w:pPr>
      <w:r w:rsidRPr="00E804C9">
        <w:rPr>
          <w:lang w:eastAsia="zh-CN"/>
        </w:rPr>
        <w:t>1&gt;</w:t>
      </w:r>
      <w:r w:rsidRPr="00E804C9">
        <w:rPr>
          <w:lang w:eastAsia="zh-CN"/>
        </w:rPr>
        <w:tab/>
        <w:t xml:space="preserve">if the </w:t>
      </w:r>
      <w:r w:rsidRPr="00E804C9">
        <w:rPr>
          <w:rFonts w:eastAsia="PMingLiU"/>
          <w:lang w:eastAsia="zh-TW"/>
        </w:rPr>
        <w:t>UE is receiving an MBMS service via an SC-MRB</w:t>
      </w:r>
      <w:r w:rsidRPr="00E804C9">
        <w:rPr>
          <w:lang w:eastAsia="zh-CN"/>
        </w:rPr>
        <w:t>:</w:t>
      </w:r>
    </w:p>
    <w:p w14:paraId="50AE57EB" w14:textId="77777777" w:rsidR="009722D5" w:rsidRPr="00E804C9" w:rsidRDefault="009722D5" w:rsidP="009722D5">
      <w:pPr>
        <w:pStyle w:val="B2"/>
        <w:rPr>
          <w:lang w:eastAsia="zh-CN"/>
        </w:rPr>
      </w:pPr>
      <w:r w:rsidRPr="00E804C9">
        <w:rPr>
          <w:lang w:eastAsia="zh-CN"/>
        </w:rPr>
        <w:t>2&gt;</w:t>
      </w:r>
      <w:r w:rsidRPr="00E804C9">
        <w:rPr>
          <w:lang w:eastAsia="zh-CN"/>
        </w:rPr>
        <w:tab/>
        <w:t xml:space="preserve">except for </w:t>
      </w:r>
      <w:r w:rsidRPr="00E804C9">
        <w:t>BL UE, UE in CE or NB-IoT UE</w:t>
      </w:r>
      <w:r w:rsidRPr="00E804C9">
        <w:rPr>
          <w:lang w:eastAsia="zh-CN"/>
        </w:rPr>
        <w:t xml:space="preserve">, start acquiring the </w:t>
      </w:r>
      <w:r w:rsidRPr="00E804C9">
        <w:rPr>
          <w:i/>
          <w:lang w:eastAsia="zh-CN"/>
        </w:rPr>
        <w:t>SCPTMConfiguration</w:t>
      </w:r>
      <w:r w:rsidRPr="00E804C9">
        <w:rPr>
          <w:lang w:eastAsia="zh-CN"/>
        </w:rPr>
        <w:t xml:space="preserve"> message from the beginning of </w:t>
      </w:r>
      <w:r w:rsidRPr="00E804C9">
        <w:rPr>
          <w:rFonts w:eastAsia="PMingLiU"/>
          <w:lang w:eastAsia="zh-TW"/>
        </w:rPr>
        <w:t>each</w:t>
      </w:r>
      <w:r w:rsidRPr="00E804C9">
        <w:rPr>
          <w:lang w:eastAsia="zh-CN"/>
        </w:rPr>
        <w:t xml:space="preserve"> modification period;</w:t>
      </w:r>
    </w:p>
    <w:p w14:paraId="4B6FBF9E" w14:textId="77777777" w:rsidR="009722D5" w:rsidRPr="00E804C9" w:rsidRDefault="009722D5" w:rsidP="009722D5">
      <w:pPr>
        <w:pStyle w:val="B2"/>
        <w:rPr>
          <w:lang w:eastAsia="zh-CN"/>
        </w:rPr>
      </w:pPr>
      <w:r w:rsidRPr="00E804C9">
        <w:rPr>
          <w:lang w:eastAsia="zh-CN"/>
        </w:rPr>
        <w:t>2&gt;</w:t>
      </w:r>
      <w:r w:rsidRPr="00E804C9">
        <w:rPr>
          <w:lang w:eastAsia="zh-CN"/>
        </w:rPr>
        <w:tab/>
        <w:t xml:space="preserve">a </w:t>
      </w:r>
      <w:r w:rsidRPr="00E804C9">
        <w:t xml:space="preserve">BL UE, UE in CE or NB-IoT UE shall </w:t>
      </w:r>
      <w:r w:rsidRPr="00E804C9">
        <w:rPr>
          <w:lang w:eastAsia="zh-CN"/>
        </w:rPr>
        <w:t xml:space="preserve">start acquiring the </w:t>
      </w:r>
      <w:r w:rsidRPr="00E804C9">
        <w:rPr>
          <w:i/>
          <w:lang w:eastAsia="zh-CN"/>
        </w:rPr>
        <w:t>SCPTMConfiguration</w:t>
      </w:r>
      <w:r w:rsidRPr="00E804C9">
        <w:rPr>
          <w:lang w:eastAsia="zh-CN"/>
        </w:rPr>
        <w:t xml:space="preserve"> message at the start of the next modification period upon receiving a notification that the SC-MCCH information that corresponds with the service that is being received is about to be changed;</w:t>
      </w:r>
    </w:p>
    <w:p w14:paraId="1916E3CC" w14:textId="77777777" w:rsidR="009722D5" w:rsidRPr="00E804C9" w:rsidRDefault="009722D5" w:rsidP="009722D5">
      <w:pPr>
        <w:pStyle w:val="B2"/>
        <w:rPr>
          <w:lang w:eastAsia="zh-CN"/>
        </w:rPr>
      </w:pPr>
      <w:r w:rsidRPr="00E804C9">
        <w:rPr>
          <w:lang w:eastAsia="zh-CN"/>
        </w:rPr>
        <w:t>2&gt;</w:t>
      </w:r>
      <w:r w:rsidRPr="00E804C9">
        <w:rPr>
          <w:lang w:eastAsia="zh-CN"/>
        </w:rPr>
        <w:tab/>
        <w:t xml:space="preserve">a </w:t>
      </w:r>
      <w:r w:rsidRPr="00E804C9">
        <w:t xml:space="preserve">BL UE, UE in CE or NB-IoT UE may </w:t>
      </w:r>
      <w:r w:rsidRPr="00E804C9">
        <w:rPr>
          <w:lang w:eastAsia="zh-CN"/>
        </w:rPr>
        <w:t xml:space="preserve">start acquiring the </w:t>
      </w:r>
      <w:r w:rsidRPr="00E804C9">
        <w:rPr>
          <w:i/>
          <w:lang w:eastAsia="zh-CN"/>
        </w:rPr>
        <w:t>SCPTMConfiguration</w:t>
      </w:r>
      <w:r w:rsidRPr="00E804C9">
        <w:rPr>
          <w:lang w:eastAsia="zh-CN"/>
        </w:rPr>
        <w:t xml:space="preserve"> message at the start of the next modification period upon receiving a notification that the SC-MCCH information is about to be changed due to start of a new service;</w:t>
      </w:r>
    </w:p>
    <w:p w14:paraId="1E2DC2F5" w14:textId="77777777" w:rsidR="009722D5" w:rsidRPr="00E804C9" w:rsidRDefault="009722D5" w:rsidP="009722D5">
      <w:pPr>
        <w:pStyle w:val="Heading4"/>
      </w:pPr>
      <w:bookmarkStart w:id="5683" w:name="_Toc20487108"/>
      <w:bookmarkStart w:id="5684" w:name="_Toc29342401"/>
      <w:bookmarkStart w:id="5685" w:name="_Toc29343540"/>
      <w:bookmarkStart w:id="5686" w:name="_Toc36566800"/>
      <w:bookmarkStart w:id="5687" w:name="_Toc36810231"/>
      <w:bookmarkStart w:id="5688" w:name="_Toc36846595"/>
      <w:bookmarkStart w:id="5689" w:name="_Toc36939248"/>
      <w:bookmarkStart w:id="5690" w:name="_Toc37082228"/>
      <w:bookmarkStart w:id="5691" w:name="_Toc46480860"/>
      <w:bookmarkStart w:id="5692" w:name="_Toc46482094"/>
      <w:bookmarkStart w:id="5693" w:name="_Toc46483328"/>
      <w:bookmarkStart w:id="5694" w:name="_Toc171495005"/>
      <w:r w:rsidRPr="00E804C9">
        <w:t>5.8a.2.4</w:t>
      </w:r>
      <w:r w:rsidRPr="00E804C9">
        <w:tab/>
        <w:t xml:space="preserve">Actions upon reception of the </w:t>
      </w:r>
      <w:r w:rsidRPr="00E804C9">
        <w:rPr>
          <w:i/>
        </w:rPr>
        <w:t>SCPTMConfiguration</w:t>
      </w:r>
      <w:r w:rsidRPr="00E804C9">
        <w:t xml:space="preserve"> message</w:t>
      </w:r>
      <w:bookmarkEnd w:id="5683"/>
      <w:bookmarkEnd w:id="5684"/>
      <w:bookmarkEnd w:id="5685"/>
      <w:bookmarkEnd w:id="5686"/>
      <w:bookmarkEnd w:id="5687"/>
      <w:bookmarkEnd w:id="5688"/>
      <w:bookmarkEnd w:id="5689"/>
      <w:bookmarkEnd w:id="5690"/>
      <w:bookmarkEnd w:id="5691"/>
      <w:bookmarkEnd w:id="5692"/>
      <w:bookmarkEnd w:id="5693"/>
      <w:bookmarkEnd w:id="5694"/>
    </w:p>
    <w:p w14:paraId="5C9CED2B" w14:textId="77777777" w:rsidR="009722D5" w:rsidRPr="00E804C9" w:rsidRDefault="009722D5" w:rsidP="009722D5">
      <w:r w:rsidRPr="00E804C9">
        <w:rPr>
          <w:lang w:eastAsia="zh-CN"/>
        </w:rPr>
        <w:t xml:space="preserve">No UE requirements related to the contents of this </w:t>
      </w:r>
      <w:r w:rsidRPr="00E804C9">
        <w:rPr>
          <w:i/>
          <w:lang w:eastAsia="zh-CN"/>
        </w:rPr>
        <w:t xml:space="preserve">SCPTMConfiguration </w:t>
      </w:r>
      <w:r w:rsidRPr="00E804C9">
        <w:rPr>
          <w:lang w:eastAsia="zh-CN"/>
        </w:rPr>
        <w:t>apply other than those specified elsewhere e.g. within procedures using the concerned system information, the corresponding field descriptions.</w:t>
      </w:r>
    </w:p>
    <w:p w14:paraId="0B43855B" w14:textId="77777777" w:rsidR="009722D5" w:rsidRPr="00E804C9" w:rsidRDefault="009722D5" w:rsidP="009722D5">
      <w:pPr>
        <w:pStyle w:val="Heading3"/>
        <w:rPr>
          <w:lang w:eastAsia="zh-CN"/>
        </w:rPr>
      </w:pPr>
      <w:bookmarkStart w:id="5695" w:name="_Toc20487109"/>
      <w:bookmarkStart w:id="5696" w:name="_Toc29342402"/>
      <w:bookmarkStart w:id="5697" w:name="_Toc29343541"/>
      <w:bookmarkStart w:id="5698" w:name="_Toc36566801"/>
      <w:bookmarkStart w:id="5699" w:name="_Toc36810232"/>
      <w:bookmarkStart w:id="5700" w:name="_Toc36846596"/>
      <w:bookmarkStart w:id="5701" w:name="_Toc36939249"/>
      <w:bookmarkStart w:id="5702" w:name="_Toc37082229"/>
      <w:bookmarkStart w:id="5703" w:name="_Toc46480861"/>
      <w:bookmarkStart w:id="5704" w:name="_Toc46482095"/>
      <w:bookmarkStart w:id="5705" w:name="_Toc46483329"/>
      <w:bookmarkStart w:id="5706" w:name="_Toc171495006"/>
      <w:r w:rsidRPr="00E804C9">
        <w:rPr>
          <w:lang w:eastAsia="zh-CN"/>
        </w:rPr>
        <w:t>5.8a.3</w:t>
      </w:r>
      <w:r w:rsidRPr="00E804C9">
        <w:rPr>
          <w:lang w:eastAsia="zh-CN"/>
        </w:rPr>
        <w:tab/>
        <w:t>SC-PTM radio bearer configuration</w:t>
      </w:r>
      <w:bookmarkEnd w:id="5695"/>
      <w:bookmarkEnd w:id="5696"/>
      <w:bookmarkEnd w:id="5697"/>
      <w:bookmarkEnd w:id="5698"/>
      <w:bookmarkEnd w:id="5699"/>
      <w:bookmarkEnd w:id="5700"/>
      <w:bookmarkEnd w:id="5701"/>
      <w:bookmarkEnd w:id="5702"/>
      <w:bookmarkEnd w:id="5703"/>
      <w:bookmarkEnd w:id="5704"/>
      <w:bookmarkEnd w:id="5705"/>
      <w:bookmarkEnd w:id="5706"/>
    </w:p>
    <w:p w14:paraId="385FBBC4" w14:textId="77777777" w:rsidR="009722D5" w:rsidRPr="00E804C9" w:rsidRDefault="009722D5" w:rsidP="009722D5">
      <w:pPr>
        <w:pStyle w:val="Heading4"/>
        <w:rPr>
          <w:lang w:eastAsia="zh-CN"/>
        </w:rPr>
      </w:pPr>
      <w:bookmarkStart w:id="5707" w:name="_Toc20487110"/>
      <w:bookmarkStart w:id="5708" w:name="_Toc29342403"/>
      <w:bookmarkStart w:id="5709" w:name="_Toc29343542"/>
      <w:bookmarkStart w:id="5710" w:name="_Toc36566802"/>
      <w:bookmarkStart w:id="5711" w:name="_Toc36810233"/>
      <w:bookmarkStart w:id="5712" w:name="_Toc36846597"/>
      <w:bookmarkStart w:id="5713" w:name="_Toc36939250"/>
      <w:bookmarkStart w:id="5714" w:name="_Toc37082230"/>
      <w:bookmarkStart w:id="5715" w:name="_Toc46480862"/>
      <w:bookmarkStart w:id="5716" w:name="_Toc46482096"/>
      <w:bookmarkStart w:id="5717" w:name="_Toc46483330"/>
      <w:bookmarkStart w:id="5718" w:name="_Toc171495007"/>
      <w:r w:rsidRPr="00E804C9">
        <w:rPr>
          <w:lang w:eastAsia="zh-CN"/>
        </w:rPr>
        <w:t>5.8a.3.1</w:t>
      </w:r>
      <w:r w:rsidRPr="00E804C9">
        <w:rPr>
          <w:lang w:eastAsia="zh-CN"/>
        </w:rPr>
        <w:tab/>
        <w:t>General</w:t>
      </w:r>
      <w:bookmarkEnd w:id="5707"/>
      <w:bookmarkEnd w:id="5708"/>
      <w:bookmarkEnd w:id="5709"/>
      <w:bookmarkEnd w:id="5710"/>
      <w:bookmarkEnd w:id="5711"/>
      <w:bookmarkEnd w:id="5712"/>
      <w:bookmarkEnd w:id="5713"/>
      <w:bookmarkEnd w:id="5714"/>
      <w:bookmarkEnd w:id="5715"/>
      <w:bookmarkEnd w:id="5716"/>
      <w:bookmarkEnd w:id="5717"/>
      <w:bookmarkEnd w:id="5718"/>
    </w:p>
    <w:p w14:paraId="4BB32186" w14:textId="77777777" w:rsidR="009722D5" w:rsidRPr="00E804C9" w:rsidRDefault="009722D5" w:rsidP="009722D5">
      <w:pPr>
        <w:rPr>
          <w:lang w:eastAsia="zh-CN"/>
        </w:rPr>
      </w:pPr>
      <w:r w:rsidRPr="00E804C9">
        <w:rPr>
          <w:lang w:eastAsia="zh-CN"/>
        </w:rPr>
        <w:t>The SC-PTM radio bearer configuration procedure is used by the UE to configure RLC, MAC and the physical layer upon starting and/or stopping to receive an SC-MRB transmitted on SC-MTCH. The procedure applies to SC-PTM capable UEs that are in RRC_IDLE and to SC-PTM capable UEs that are not BL UEs, UEs in CE or NB-IoT UEs in RRC_CONNECTED, and are interested to receive one or more MBMS services via SC-MRB.</w:t>
      </w:r>
    </w:p>
    <w:p w14:paraId="3219EAEC" w14:textId="77777777" w:rsidR="009722D5" w:rsidRPr="00E804C9" w:rsidRDefault="009722D5" w:rsidP="009722D5">
      <w:pPr>
        <w:pStyle w:val="NO"/>
      </w:pPr>
      <w:r w:rsidRPr="00E804C9">
        <w:t>NOTE:</w:t>
      </w:r>
      <w:r w:rsidRPr="00E804C9">
        <w:tab/>
        <w:t>In case the UE is unable to receive an MBMS service via an SC-MRB due to capability limitations, upper layers may take appropriate action e.g. terminate a lower priority unicast service.</w:t>
      </w:r>
    </w:p>
    <w:p w14:paraId="27562006" w14:textId="77777777" w:rsidR="009722D5" w:rsidRPr="00E804C9" w:rsidRDefault="009722D5" w:rsidP="009722D5">
      <w:pPr>
        <w:pStyle w:val="Heading4"/>
        <w:rPr>
          <w:lang w:eastAsia="zh-CN"/>
        </w:rPr>
      </w:pPr>
      <w:bookmarkStart w:id="5719" w:name="_Toc20487111"/>
      <w:bookmarkStart w:id="5720" w:name="_Toc29342404"/>
      <w:bookmarkStart w:id="5721" w:name="_Toc29343543"/>
      <w:bookmarkStart w:id="5722" w:name="_Toc36566803"/>
      <w:bookmarkStart w:id="5723" w:name="_Toc36810234"/>
      <w:bookmarkStart w:id="5724" w:name="_Toc36846598"/>
      <w:bookmarkStart w:id="5725" w:name="_Toc36939251"/>
      <w:bookmarkStart w:id="5726" w:name="_Toc37082231"/>
      <w:bookmarkStart w:id="5727" w:name="_Toc46480863"/>
      <w:bookmarkStart w:id="5728" w:name="_Toc46482097"/>
      <w:bookmarkStart w:id="5729" w:name="_Toc46483331"/>
      <w:bookmarkStart w:id="5730" w:name="_Toc171495008"/>
      <w:r w:rsidRPr="00E804C9">
        <w:rPr>
          <w:lang w:eastAsia="zh-CN"/>
        </w:rPr>
        <w:t>5.8a.3.2</w:t>
      </w:r>
      <w:r w:rsidRPr="00E804C9">
        <w:rPr>
          <w:lang w:eastAsia="zh-CN"/>
        </w:rPr>
        <w:tab/>
        <w:t>Initiation</w:t>
      </w:r>
      <w:bookmarkEnd w:id="5719"/>
      <w:bookmarkEnd w:id="5720"/>
      <w:bookmarkEnd w:id="5721"/>
      <w:bookmarkEnd w:id="5722"/>
      <w:bookmarkEnd w:id="5723"/>
      <w:bookmarkEnd w:id="5724"/>
      <w:bookmarkEnd w:id="5725"/>
      <w:bookmarkEnd w:id="5726"/>
      <w:bookmarkEnd w:id="5727"/>
      <w:bookmarkEnd w:id="5728"/>
      <w:bookmarkEnd w:id="5729"/>
      <w:bookmarkEnd w:id="5730"/>
    </w:p>
    <w:p w14:paraId="2E175A2D" w14:textId="77777777" w:rsidR="009722D5" w:rsidRPr="00E804C9" w:rsidDel="00AD450E" w:rsidRDefault="009722D5" w:rsidP="009722D5">
      <w:pPr>
        <w:rPr>
          <w:lang w:eastAsia="zh-CN"/>
        </w:rPr>
      </w:pPr>
      <w:r w:rsidRPr="00E804C9">
        <w:rPr>
          <w:lang w:eastAsia="zh-CN"/>
        </w:rPr>
        <w:t>The UE applies the SC-MRB establishment procedure to start receiving a session of a MBMS service it has an interest in. The procedure may be initiated e.g. upon start of the MBMS session, upon entering a cell providing via SC-MRB a MBMS service in which the UE has interest, upon becoming interested in the MBMS service, upon removal of UE capability limitations inhibiting reception of the concerned service.</w:t>
      </w:r>
    </w:p>
    <w:p w14:paraId="50EB3B93" w14:textId="77777777" w:rsidR="009722D5" w:rsidRPr="00E804C9" w:rsidRDefault="009722D5" w:rsidP="009722D5">
      <w:pPr>
        <w:rPr>
          <w:lang w:eastAsia="zh-CN"/>
        </w:rPr>
      </w:pPr>
      <w:r w:rsidRPr="00E804C9">
        <w:rPr>
          <w:lang w:eastAsia="zh-CN"/>
        </w:rPr>
        <w:t>The UE applies the SC-MRB release procedure to stop receiving a session. The procedure may be initiated e.g. upon stop of the MBMS session, upon leaving the cell where a SC-MRB is established, upon losing interest in the MBMS service, when capability limitations start inhibiting reception of the concerned service.</w:t>
      </w:r>
    </w:p>
    <w:p w14:paraId="6B595E53" w14:textId="77777777" w:rsidR="009722D5" w:rsidRPr="00E804C9" w:rsidRDefault="009722D5" w:rsidP="009722D5">
      <w:pPr>
        <w:pStyle w:val="Heading4"/>
        <w:rPr>
          <w:lang w:eastAsia="zh-CN"/>
        </w:rPr>
      </w:pPr>
      <w:bookmarkStart w:id="5731" w:name="_Toc20487112"/>
      <w:bookmarkStart w:id="5732" w:name="_Toc29342405"/>
      <w:bookmarkStart w:id="5733" w:name="_Toc29343544"/>
      <w:bookmarkStart w:id="5734" w:name="_Toc36566804"/>
      <w:bookmarkStart w:id="5735" w:name="_Toc36810235"/>
      <w:bookmarkStart w:id="5736" w:name="_Toc36846599"/>
      <w:bookmarkStart w:id="5737" w:name="_Toc36939252"/>
      <w:bookmarkStart w:id="5738" w:name="_Toc37082232"/>
      <w:bookmarkStart w:id="5739" w:name="_Toc46480864"/>
      <w:bookmarkStart w:id="5740" w:name="_Toc46482098"/>
      <w:bookmarkStart w:id="5741" w:name="_Toc46483332"/>
      <w:bookmarkStart w:id="5742" w:name="_Toc171495009"/>
      <w:r w:rsidRPr="00E804C9">
        <w:rPr>
          <w:lang w:eastAsia="zh-CN"/>
        </w:rPr>
        <w:t>5.8a.3.3</w:t>
      </w:r>
      <w:r w:rsidRPr="00E804C9">
        <w:rPr>
          <w:lang w:eastAsia="zh-CN"/>
        </w:rPr>
        <w:tab/>
        <w:t>SC-MRB establishment</w:t>
      </w:r>
      <w:bookmarkEnd w:id="5731"/>
      <w:bookmarkEnd w:id="5732"/>
      <w:bookmarkEnd w:id="5733"/>
      <w:bookmarkEnd w:id="5734"/>
      <w:bookmarkEnd w:id="5735"/>
      <w:bookmarkEnd w:id="5736"/>
      <w:bookmarkEnd w:id="5737"/>
      <w:bookmarkEnd w:id="5738"/>
      <w:bookmarkEnd w:id="5739"/>
      <w:bookmarkEnd w:id="5740"/>
      <w:bookmarkEnd w:id="5741"/>
      <w:bookmarkEnd w:id="5742"/>
    </w:p>
    <w:p w14:paraId="5E8493E1" w14:textId="77777777" w:rsidR="009722D5" w:rsidRPr="00E804C9" w:rsidRDefault="009722D5" w:rsidP="009722D5">
      <w:pPr>
        <w:rPr>
          <w:lang w:eastAsia="zh-CN"/>
        </w:rPr>
      </w:pPr>
      <w:r w:rsidRPr="00E804C9">
        <w:rPr>
          <w:lang w:eastAsia="zh-CN"/>
        </w:rPr>
        <w:t>Upon SC-MRB establishment, the UE shall:</w:t>
      </w:r>
    </w:p>
    <w:p w14:paraId="1F2A1726" w14:textId="77777777" w:rsidR="009722D5" w:rsidRPr="00E804C9" w:rsidRDefault="009722D5" w:rsidP="009722D5">
      <w:pPr>
        <w:pStyle w:val="B1"/>
        <w:rPr>
          <w:lang w:eastAsia="zh-CN"/>
        </w:rPr>
      </w:pPr>
      <w:r w:rsidRPr="00E804C9">
        <w:rPr>
          <w:lang w:eastAsia="zh-CN"/>
        </w:rPr>
        <w:t>1&gt;</w:t>
      </w:r>
      <w:r w:rsidRPr="00E804C9">
        <w:rPr>
          <w:lang w:eastAsia="zh-CN"/>
        </w:rPr>
        <w:tab/>
        <w:t>establish an RLC entity in accordance with the configuration specified in 9.1.1.7;</w:t>
      </w:r>
    </w:p>
    <w:p w14:paraId="2CC6E2AD" w14:textId="77777777" w:rsidR="009722D5" w:rsidRPr="00E804C9" w:rsidRDefault="009722D5" w:rsidP="009722D5">
      <w:pPr>
        <w:pStyle w:val="B1"/>
        <w:rPr>
          <w:lang w:eastAsia="zh-CN"/>
        </w:rPr>
      </w:pPr>
      <w:r w:rsidRPr="00E804C9">
        <w:rPr>
          <w:lang w:eastAsia="zh-CN"/>
        </w:rPr>
        <w:t>1&gt;</w:t>
      </w:r>
      <w:r w:rsidRPr="00E804C9">
        <w:rPr>
          <w:lang w:eastAsia="zh-CN"/>
        </w:rPr>
        <w:tab/>
        <w:t xml:space="preserve">configure a SC-MTCH logical channel applicable for the SC-MRB and instruct MAC to receive DL-SCH on the cell where the </w:t>
      </w:r>
      <w:r w:rsidRPr="00E804C9">
        <w:rPr>
          <w:i/>
          <w:lang w:eastAsia="zh-CN"/>
        </w:rPr>
        <w:t>SCPTMConfiguration</w:t>
      </w:r>
      <w:r w:rsidRPr="00E804C9">
        <w:rPr>
          <w:lang w:eastAsia="zh-CN"/>
        </w:rPr>
        <w:t xml:space="preserve"> message was received for the MBMS service for which the SC-MRB is established and using </w:t>
      </w:r>
      <w:r w:rsidRPr="00E804C9">
        <w:rPr>
          <w:i/>
        </w:rPr>
        <w:t>g-RNTI</w:t>
      </w:r>
      <w:r w:rsidRPr="00E804C9">
        <w:rPr>
          <w:lang w:eastAsia="zh-CN"/>
        </w:rPr>
        <w:t xml:space="preserve"> and </w:t>
      </w:r>
      <w:r w:rsidRPr="00E804C9">
        <w:rPr>
          <w:i/>
        </w:rPr>
        <w:t>sc-mtch-SchedulingInfo</w:t>
      </w:r>
      <w:r w:rsidRPr="00E804C9">
        <w:rPr>
          <w:lang w:eastAsia="zh-CN"/>
        </w:rPr>
        <w:t xml:space="preserve"> (if included) in this message for this MBMS service;</w:t>
      </w:r>
    </w:p>
    <w:p w14:paraId="64F2C077" w14:textId="77777777" w:rsidR="009722D5" w:rsidRPr="00E804C9" w:rsidRDefault="009722D5" w:rsidP="009722D5">
      <w:pPr>
        <w:pStyle w:val="B1"/>
        <w:rPr>
          <w:lang w:eastAsia="zh-CN"/>
        </w:rPr>
      </w:pPr>
      <w:r w:rsidRPr="00E804C9">
        <w:rPr>
          <w:lang w:eastAsia="zh-CN"/>
        </w:rPr>
        <w:lastRenderedPageBreak/>
        <w:t>1&gt;</w:t>
      </w:r>
      <w:r w:rsidRPr="00E804C9">
        <w:rPr>
          <w:lang w:eastAsia="zh-CN"/>
        </w:rPr>
        <w:tab/>
        <w:t xml:space="preserve">configure the physical layer in accordance with the </w:t>
      </w:r>
      <w:r w:rsidRPr="00E804C9">
        <w:rPr>
          <w:i/>
          <w:iCs/>
          <w:lang w:eastAsia="zh-CN"/>
        </w:rPr>
        <w:t>sc-mtch-InfoList</w:t>
      </w:r>
      <w:r w:rsidRPr="00E804C9">
        <w:rPr>
          <w:lang w:eastAsia="zh-CN"/>
        </w:rPr>
        <w:t xml:space="preserve">, applicable for the SC-MRB, as included in the </w:t>
      </w:r>
      <w:r w:rsidRPr="00E804C9">
        <w:rPr>
          <w:i/>
          <w:iCs/>
          <w:lang w:eastAsia="zh-CN"/>
        </w:rPr>
        <w:t>SCPTMConfiguration</w:t>
      </w:r>
      <w:r w:rsidRPr="00E804C9">
        <w:rPr>
          <w:lang w:eastAsia="zh-CN"/>
        </w:rPr>
        <w:t xml:space="preserve"> message;</w:t>
      </w:r>
    </w:p>
    <w:p w14:paraId="4FCE8938" w14:textId="77777777" w:rsidR="009722D5" w:rsidRPr="00E804C9" w:rsidRDefault="009722D5" w:rsidP="009722D5">
      <w:pPr>
        <w:pStyle w:val="B1"/>
        <w:rPr>
          <w:lang w:eastAsia="zh-CN"/>
        </w:rPr>
      </w:pPr>
      <w:r w:rsidRPr="00E804C9">
        <w:rPr>
          <w:lang w:eastAsia="zh-CN"/>
        </w:rPr>
        <w:t>1&gt;</w:t>
      </w:r>
      <w:r w:rsidRPr="00E804C9">
        <w:rPr>
          <w:lang w:eastAsia="zh-CN"/>
        </w:rPr>
        <w:tab/>
        <w:t xml:space="preserve">inform upper layers about the establishment of the SC-MRB by indicating the corresponding </w:t>
      </w:r>
      <w:r w:rsidRPr="00E804C9">
        <w:rPr>
          <w:i/>
          <w:lang w:eastAsia="zh-CN"/>
        </w:rPr>
        <w:t>tmgi</w:t>
      </w:r>
      <w:r w:rsidRPr="00E804C9">
        <w:rPr>
          <w:lang w:eastAsia="zh-CN"/>
        </w:rPr>
        <w:t xml:space="preserve"> and </w:t>
      </w:r>
      <w:r w:rsidRPr="00E804C9">
        <w:rPr>
          <w:i/>
          <w:lang w:eastAsia="zh-CN"/>
        </w:rPr>
        <w:t>sessionId</w:t>
      </w:r>
      <w:r w:rsidRPr="00E804C9">
        <w:rPr>
          <w:lang w:eastAsia="zh-CN"/>
        </w:rPr>
        <w:t>;</w:t>
      </w:r>
    </w:p>
    <w:p w14:paraId="41730A14" w14:textId="77777777" w:rsidR="009722D5" w:rsidRPr="00E804C9" w:rsidRDefault="009722D5" w:rsidP="009722D5">
      <w:pPr>
        <w:pStyle w:val="Heading4"/>
        <w:rPr>
          <w:lang w:eastAsia="zh-CN"/>
        </w:rPr>
      </w:pPr>
      <w:bookmarkStart w:id="5743" w:name="_Toc20487113"/>
      <w:bookmarkStart w:id="5744" w:name="_Toc29342406"/>
      <w:bookmarkStart w:id="5745" w:name="_Toc29343545"/>
      <w:bookmarkStart w:id="5746" w:name="_Toc36566805"/>
      <w:bookmarkStart w:id="5747" w:name="_Toc36810236"/>
      <w:bookmarkStart w:id="5748" w:name="_Toc36846600"/>
      <w:bookmarkStart w:id="5749" w:name="_Toc36939253"/>
      <w:bookmarkStart w:id="5750" w:name="_Toc37082233"/>
      <w:bookmarkStart w:id="5751" w:name="_Toc46480865"/>
      <w:bookmarkStart w:id="5752" w:name="_Toc46482099"/>
      <w:bookmarkStart w:id="5753" w:name="_Toc46483333"/>
      <w:bookmarkStart w:id="5754" w:name="_Toc171495010"/>
      <w:r w:rsidRPr="00E804C9">
        <w:rPr>
          <w:lang w:eastAsia="zh-CN"/>
        </w:rPr>
        <w:t>5.8a.3.4</w:t>
      </w:r>
      <w:r w:rsidRPr="00E804C9">
        <w:rPr>
          <w:lang w:eastAsia="zh-CN"/>
        </w:rPr>
        <w:tab/>
        <w:t>SC-MRB release</w:t>
      </w:r>
      <w:bookmarkEnd w:id="5743"/>
      <w:bookmarkEnd w:id="5744"/>
      <w:bookmarkEnd w:id="5745"/>
      <w:bookmarkEnd w:id="5746"/>
      <w:bookmarkEnd w:id="5747"/>
      <w:bookmarkEnd w:id="5748"/>
      <w:bookmarkEnd w:id="5749"/>
      <w:bookmarkEnd w:id="5750"/>
      <w:bookmarkEnd w:id="5751"/>
      <w:bookmarkEnd w:id="5752"/>
      <w:bookmarkEnd w:id="5753"/>
      <w:bookmarkEnd w:id="5754"/>
    </w:p>
    <w:p w14:paraId="755667D8" w14:textId="77777777" w:rsidR="009722D5" w:rsidRPr="00E804C9" w:rsidRDefault="009722D5" w:rsidP="009722D5">
      <w:pPr>
        <w:rPr>
          <w:lang w:eastAsia="zh-CN"/>
        </w:rPr>
      </w:pPr>
      <w:r w:rsidRPr="00E804C9">
        <w:rPr>
          <w:lang w:eastAsia="zh-CN"/>
        </w:rPr>
        <w:t>Upon SC-MRB release, the UE shall:</w:t>
      </w:r>
    </w:p>
    <w:p w14:paraId="0EDACDB8" w14:textId="77777777" w:rsidR="009722D5" w:rsidRPr="00E804C9" w:rsidRDefault="009722D5" w:rsidP="009722D5">
      <w:pPr>
        <w:pStyle w:val="B1"/>
        <w:rPr>
          <w:lang w:eastAsia="zh-CN"/>
        </w:rPr>
      </w:pPr>
      <w:r w:rsidRPr="00E804C9">
        <w:rPr>
          <w:lang w:eastAsia="zh-CN"/>
        </w:rPr>
        <w:t>1&gt;</w:t>
      </w:r>
      <w:r w:rsidRPr="00E804C9">
        <w:rPr>
          <w:lang w:eastAsia="zh-CN"/>
        </w:rPr>
        <w:tab/>
        <w:t>release the RLC entity as well as the related MAC and physical layer configuration;</w:t>
      </w:r>
    </w:p>
    <w:p w14:paraId="7B12D63F" w14:textId="77777777" w:rsidR="009722D5" w:rsidRPr="00E804C9" w:rsidRDefault="009722D5" w:rsidP="009722D5">
      <w:pPr>
        <w:pStyle w:val="B1"/>
      </w:pPr>
      <w:r w:rsidRPr="00E804C9">
        <w:rPr>
          <w:lang w:eastAsia="zh-CN"/>
        </w:rPr>
        <w:t>1&gt;</w:t>
      </w:r>
      <w:r w:rsidRPr="00E804C9">
        <w:rPr>
          <w:lang w:eastAsia="zh-CN"/>
        </w:rPr>
        <w:tab/>
        <w:t xml:space="preserve">inform upper layers about the release of the SC-MRB by indicating the corresponding </w:t>
      </w:r>
      <w:r w:rsidRPr="00E804C9">
        <w:rPr>
          <w:i/>
          <w:lang w:eastAsia="zh-CN"/>
        </w:rPr>
        <w:t>tmgi</w:t>
      </w:r>
      <w:r w:rsidRPr="00E804C9">
        <w:rPr>
          <w:lang w:eastAsia="zh-CN"/>
        </w:rPr>
        <w:t xml:space="preserve"> and </w:t>
      </w:r>
      <w:r w:rsidRPr="00E804C9">
        <w:rPr>
          <w:i/>
          <w:lang w:eastAsia="zh-CN"/>
        </w:rPr>
        <w:t>sessionId</w:t>
      </w:r>
      <w:r w:rsidRPr="00E804C9">
        <w:rPr>
          <w:lang w:eastAsia="zh-CN"/>
        </w:rPr>
        <w:t>;</w:t>
      </w:r>
    </w:p>
    <w:p w14:paraId="1CB216E4" w14:textId="77777777" w:rsidR="009722D5" w:rsidRPr="00E804C9" w:rsidRDefault="009722D5" w:rsidP="009722D5">
      <w:pPr>
        <w:pStyle w:val="Heading2"/>
      </w:pPr>
      <w:bookmarkStart w:id="5755" w:name="_Toc20487114"/>
      <w:bookmarkStart w:id="5756" w:name="_Toc29342407"/>
      <w:bookmarkStart w:id="5757" w:name="_Toc29343546"/>
      <w:bookmarkStart w:id="5758" w:name="_Toc36566806"/>
      <w:bookmarkStart w:id="5759" w:name="_Toc36810237"/>
      <w:bookmarkStart w:id="5760" w:name="_Toc36846601"/>
      <w:bookmarkStart w:id="5761" w:name="_Toc36939254"/>
      <w:bookmarkStart w:id="5762" w:name="_Toc37082234"/>
      <w:bookmarkStart w:id="5763" w:name="_Toc46480866"/>
      <w:bookmarkStart w:id="5764" w:name="_Toc46482100"/>
      <w:bookmarkStart w:id="5765" w:name="_Toc46483334"/>
      <w:bookmarkStart w:id="5766" w:name="_Toc171495011"/>
      <w:r w:rsidRPr="00E804C9">
        <w:t>5.9</w:t>
      </w:r>
      <w:r w:rsidRPr="00E804C9">
        <w:tab/>
        <w:t>RN procedures</w:t>
      </w:r>
      <w:bookmarkEnd w:id="5755"/>
      <w:bookmarkEnd w:id="5756"/>
      <w:bookmarkEnd w:id="5757"/>
      <w:bookmarkEnd w:id="5758"/>
      <w:bookmarkEnd w:id="5759"/>
      <w:bookmarkEnd w:id="5760"/>
      <w:bookmarkEnd w:id="5761"/>
      <w:bookmarkEnd w:id="5762"/>
      <w:bookmarkEnd w:id="5763"/>
      <w:bookmarkEnd w:id="5764"/>
      <w:bookmarkEnd w:id="5765"/>
      <w:bookmarkEnd w:id="5766"/>
    </w:p>
    <w:p w14:paraId="7724E0CC" w14:textId="77777777" w:rsidR="009722D5" w:rsidRPr="00E804C9" w:rsidRDefault="009722D5" w:rsidP="009722D5">
      <w:pPr>
        <w:pStyle w:val="Heading3"/>
      </w:pPr>
      <w:bookmarkStart w:id="5767" w:name="_Toc20487115"/>
      <w:bookmarkStart w:id="5768" w:name="_Toc29342408"/>
      <w:bookmarkStart w:id="5769" w:name="_Toc29343547"/>
      <w:bookmarkStart w:id="5770" w:name="_Toc36566807"/>
      <w:bookmarkStart w:id="5771" w:name="_Toc36810238"/>
      <w:bookmarkStart w:id="5772" w:name="_Toc36846602"/>
      <w:bookmarkStart w:id="5773" w:name="_Toc36939255"/>
      <w:bookmarkStart w:id="5774" w:name="_Toc37082235"/>
      <w:bookmarkStart w:id="5775" w:name="_Toc46480867"/>
      <w:bookmarkStart w:id="5776" w:name="_Toc46482101"/>
      <w:bookmarkStart w:id="5777" w:name="_Toc46483335"/>
      <w:bookmarkStart w:id="5778" w:name="_Toc171495012"/>
      <w:r w:rsidRPr="00E804C9">
        <w:t>5.9.1</w:t>
      </w:r>
      <w:r w:rsidRPr="00E804C9">
        <w:tab/>
        <w:t>RN reconfiguration</w:t>
      </w:r>
      <w:bookmarkEnd w:id="5767"/>
      <w:bookmarkEnd w:id="5768"/>
      <w:bookmarkEnd w:id="5769"/>
      <w:bookmarkEnd w:id="5770"/>
      <w:bookmarkEnd w:id="5771"/>
      <w:bookmarkEnd w:id="5772"/>
      <w:bookmarkEnd w:id="5773"/>
      <w:bookmarkEnd w:id="5774"/>
      <w:bookmarkEnd w:id="5775"/>
      <w:bookmarkEnd w:id="5776"/>
      <w:bookmarkEnd w:id="5777"/>
      <w:bookmarkEnd w:id="5778"/>
    </w:p>
    <w:p w14:paraId="5CD0E63F" w14:textId="77777777" w:rsidR="009722D5" w:rsidRPr="00E804C9" w:rsidRDefault="009722D5" w:rsidP="009722D5">
      <w:pPr>
        <w:pStyle w:val="Heading4"/>
        <w:ind w:left="0" w:firstLine="0"/>
      </w:pPr>
      <w:bookmarkStart w:id="5779" w:name="_Toc20487116"/>
      <w:bookmarkStart w:id="5780" w:name="_Toc29342409"/>
      <w:bookmarkStart w:id="5781" w:name="_Toc29343548"/>
      <w:bookmarkStart w:id="5782" w:name="_Toc36566808"/>
      <w:bookmarkStart w:id="5783" w:name="_Toc36810239"/>
      <w:bookmarkStart w:id="5784" w:name="_Toc36846603"/>
      <w:bookmarkStart w:id="5785" w:name="_Toc36939256"/>
      <w:bookmarkStart w:id="5786" w:name="_Toc37082236"/>
      <w:bookmarkStart w:id="5787" w:name="_Toc46480868"/>
      <w:bookmarkStart w:id="5788" w:name="_Toc46482102"/>
      <w:bookmarkStart w:id="5789" w:name="_Toc46483336"/>
      <w:bookmarkStart w:id="5790" w:name="_Toc171495013"/>
      <w:r w:rsidRPr="00E804C9">
        <w:t>5.9.1.1</w:t>
      </w:r>
      <w:r w:rsidRPr="00E804C9">
        <w:tab/>
        <w:t>General</w:t>
      </w:r>
      <w:bookmarkEnd w:id="5779"/>
      <w:bookmarkEnd w:id="5780"/>
      <w:bookmarkEnd w:id="5781"/>
      <w:bookmarkEnd w:id="5782"/>
      <w:bookmarkEnd w:id="5783"/>
      <w:bookmarkEnd w:id="5784"/>
      <w:bookmarkEnd w:id="5785"/>
      <w:bookmarkEnd w:id="5786"/>
      <w:bookmarkEnd w:id="5787"/>
      <w:bookmarkEnd w:id="5788"/>
      <w:bookmarkEnd w:id="5789"/>
      <w:bookmarkEnd w:id="5790"/>
    </w:p>
    <w:bookmarkStart w:id="5791" w:name="_MON_1345692313"/>
    <w:bookmarkStart w:id="5792" w:name="_MON_1353619415"/>
    <w:bookmarkStart w:id="5793" w:name="_MON_1344778277"/>
    <w:bookmarkEnd w:id="5791"/>
    <w:bookmarkEnd w:id="5792"/>
    <w:bookmarkEnd w:id="5793"/>
    <w:bookmarkStart w:id="5794" w:name="_MON_1344778294"/>
    <w:bookmarkEnd w:id="5794"/>
    <w:p w14:paraId="551DEDB4" w14:textId="77777777" w:rsidR="009722D5" w:rsidRPr="00E804C9" w:rsidRDefault="009722D5" w:rsidP="009722D5">
      <w:pPr>
        <w:pStyle w:val="TH"/>
      </w:pPr>
      <w:r w:rsidRPr="00E804C9">
        <w:object w:dxaOrig="7574" w:dyaOrig="2714" w14:anchorId="785E47CE">
          <v:shape id="_x0000_i1121" type="#_x0000_t75" style="width:351.6pt;height:126.25pt" o:ole="">
            <v:imagedata r:id="rId210" o:title=""/>
          </v:shape>
          <o:OLEObject Type="Embed" ProgID="Word.Picture.8" ShapeID="_x0000_i1121" DrawAspect="Content" ObjectID="_1786350745" r:id="rId211"/>
        </w:object>
      </w:r>
    </w:p>
    <w:p w14:paraId="78350507" w14:textId="77777777" w:rsidR="009722D5" w:rsidRPr="00E804C9" w:rsidRDefault="009722D5" w:rsidP="009722D5">
      <w:pPr>
        <w:pStyle w:val="TF"/>
      </w:pPr>
      <w:r w:rsidRPr="00E804C9">
        <w:t>Figure 5.9.1.1-1: RN reconfiguration</w:t>
      </w:r>
    </w:p>
    <w:p w14:paraId="250EDA4D" w14:textId="77777777" w:rsidR="009722D5" w:rsidRPr="00E804C9" w:rsidRDefault="009722D5" w:rsidP="009722D5">
      <w:r w:rsidRPr="00E804C9">
        <w:t>The purpose of this procedure is to configure/reconfigure the RN subframe configuration and/or to update the system information relevant for the RN in RRC_CONNECTED.</w:t>
      </w:r>
    </w:p>
    <w:p w14:paraId="45D98015" w14:textId="77777777" w:rsidR="009722D5" w:rsidRPr="00E804C9" w:rsidRDefault="009722D5" w:rsidP="009722D5">
      <w:pPr>
        <w:pStyle w:val="Heading4"/>
        <w:ind w:left="0" w:firstLine="0"/>
      </w:pPr>
      <w:bookmarkStart w:id="5795" w:name="_Toc20487117"/>
      <w:bookmarkStart w:id="5796" w:name="_Toc29342410"/>
      <w:bookmarkStart w:id="5797" w:name="_Toc29343549"/>
      <w:bookmarkStart w:id="5798" w:name="_Toc36566809"/>
      <w:bookmarkStart w:id="5799" w:name="_Toc36810240"/>
      <w:bookmarkStart w:id="5800" w:name="_Toc36846604"/>
      <w:bookmarkStart w:id="5801" w:name="_Toc36939257"/>
      <w:bookmarkStart w:id="5802" w:name="_Toc37082237"/>
      <w:bookmarkStart w:id="5803" w:name="_Toc46480869"/>
      <w:bookmarkStart w:id="5804" w:name="_Toc46482103"/>
      <w:bookmarkStart w:id="5805" w:name="_Toc46483337"/>
      <w:bookmarkStart w:id="5806" w:name="_Toc171495014"/>
      <w:r w:rsidRPr="00E804C9">
        <w:t>5.9.1.2</w:t>
      </w:r>
      <w:r w:rsidRPr="00E804C9">
        <w:tab/>
        <w:t>Initiation</w:t>
      </w:r>
      <w:bookmarkEnd w:id="5795"/>
      <w:bookmarkEnd w:id="5796"/>
      <w:bookmarkEnd w:id="5797"/>
      <w:bookmarkEnd w:id="5798"/>
      <w:bookmarkEnd w:id="5799"/>
      <w:bookmarkEnd w:id="5800"/>
      <w:bookmarkEnd w:id="5801"/>
      <w:bookmarkEnd w:id="5802"/>
      <w:bookmarkEnd w:id="5803"/>
      <w:bookmarkEnd w:id="5804"/>
      <w:bookmarkEnd w:id="5805"/>
      <w:bookmarkEnd w:id="5806"/>
    </w:p>
    <w:p w14:paraId="441383BD" w14:textId="77777777" w:rsidR="009722D5" w:rsidRPr="00E804C9" w:rsidRDefault="009722D5" w:rsidP="009722D5">
      <w:r w:rsidRPr="00E804C9">
        <w:t>E-UTRAN may initiate the RN reconfiguration procedure to an RN in RRC_CONNECTED when AS security has been activated.</w:t>
      </w:r>
    </w:p>
    <w:p w14:paraId="3BB1C8E5" w14:textId="77777777" w:rsidR="009722D5" w:rsidRPr="00E804C9" w:rsidRDefault="009722D5" w:rsidP="009722D5">
      <w:pPr>
        <w:pStyle w:val="Heading4"/>
        <w:ind w:left="0" w:firstLine="0"/>
      </w:pPr>
      <w:bookmarkStart w:id="5807" w:name="_Toc20487118"/>
      <w:bookmarkStart w:id="5808" w:name="_Toc29342411"/>
      <w:bookmarkStart w:id="5809" w:name="_Toc29343550"/>
      <w:bookmarkStart w:id="5810" w:name="_Toc36566810"/>
      <w:bookmarkStart w:id="5811" w:name="_Toc36810241"/>
      <w:bookmarkStart w:id="5812" w:name="_Toc36846605"/>
      <w:bookmarkStart w:id="5813" w:name="_Toc36939258"/>
      <w:bookmarkStart w:id="5814" w:name="_Toc37082238"/>
      <w:bookmarkStart w:id="5815" w:name="_Toc46480870"/>
      <w:bookmarkStart w:id="5816" w:name="_Toc46482104"/>
      <w:bookmarkStart w:id="5817" w:name="_Toc46483338"/>
      <w:bookmarkStart w:id="5818" w:name="_Toc171495015"/>
      <w:r w:rsidRPr="00E804C9">
        <w:t>5.9.1.3</w:t>
      </w:r>
      <w:r w:rsidRPr="00E804C9">
        <w:tab/>
        <w:t xml:space="preserve">Reception of the </w:t>
      </w:r>
      <w:r w:rsidRPr="00E804C9">
        <w:rPr>
          <w:i/>
        </w:rPr>
        <w:t>RNReconfiguration</w:t>
      </w:r>
      <w:r w:rsidRPr="00E804C9">
        <w:t xml:space="preserve"> by the RN</w:t>
      </w:r>
      <w:bookmarkEnd w:id="5807"/>
      <w:bookmarkEnd w:id="5808"/>
      <w:bookmarkEnd w:id="5809"/>
      <w:bookmarkEnd w:id="5810"/>
      <w:bookmarkEnd w:id="5811"/>
      <w:bookmarkEnd w:id="5812"/>
      <w:bookmarkEnd w:id="5813"/>
      <w:bookmarkEnd w:id="5814"/>
      <w:bookmarkEnd w:id="5815"/>
      <w:bookmarkEnd w:id="5816"/>
      <w:bookmarkEnd w:id="5817"/>
      <w:bookmarkEnd w:id="5818"/>
    </w:p>
    <w:p w14:paraId="2E74CDDD" w14:textId="77777777" w:rsidR="009722D5" w:rsidRPr="00E804C9" w:rsidRDefault="009722D5" w:rsidP="009722D5">
      <w:r w:rsidRPr="00E804C9">
        <w:t>The RN shall:</w:t>
      </w:r>
    </w:p>
    <w:p w14:paraId="520A5480" w14:textId="77777777" w:rsidR="009722D5" w:rsidRPr="00E804C9" w:rsidRDefault="009722D5" w:rsidP="009722D5">
      <w:pPr>
        <w:pStyle w:val="B1"/>
      </w:pPr>
      <w:r w:rsidRPr="00E804C9">
        <w:t>1&gt;</w:t>
      </w:r>
      <w:r w:rsidRPr="00E804C9">
        <w:tab/>
        <w:t xml:space="preserve">if the </w:t>
      </w:r>
      <w:r w:rsidRPr="00E804C9">
        <w:rPr>
          <w:i/>
        </w:rPr>
        <w:t>rn-SystemInfo</w:t>
      </w:r>
      <w:r w:rsidRPr="00E804C9">
        <w:t xml:space="preserve"> is included:</w:t>
      </w:r>
    </w:p>
    <w:p w14:paraId="71589BB2" w14:textId="77777777" w:rsidR="009722D5" w:rsidRPr="00E804C9" w:rsidRDefault="009722D5" w:rsidP="009722D5">
      <w:pPr>
        <w:pStyle w:val="B2"/>
      </w:pPr>
      <w:r w:rsidRPr="00E804C9">
        <w:t>2&gt;</w:t>
      </w:r>
      <w:r w:rsidRPr="00E804C9">
        <w:tab/>
        <w:t xml:space="preserve">if the </w:t>
      </w:r>
      <w:r w:rsidRPr="00E804C9">
        <w:rPr>
          <w:i/>
        </w:rPr>
        <w:t>systemInformationBlockType1</w:t>
      </w:r>
      <w:r w:rsidRPr="00E804C9">
        <w:t xml:space="preserve"> is included:</w:t>
      </w:r>
    </w:p>
    <w:p w14:paraId="6F59FCC3" w14:textId="77777777" w:rsidR="009722D5" w:rsidRPr="00E804C9" w:rsidRDefault="009722D5" w:rsidP="009722D5">
      <w:pPr>
        <w:pStyle w:val="B3"/>
      </w:pPr>
      <w:r w:rsidRPr="00E804C9">
        <w:t>3&gt;</w:t>
      </w:r>
      <w:r w:rsidRPr="00E804C9">
        <w:tab/>
        <w:t xml:space="preserve">act upon the received </w:t>
      </w:r>
      <w:r w:rsidRPr="00E804C9">
        <w:rPr>
          <w:i/>
        </w:rPr>
        <w:t>SystemInformationBlockType1</w:t>
      </w:r>
      <w:r w:rsidRPr="00E804C9">
        <w:t xml:space="preserve"> as specified in 5.2.2.7;</w:t>
      </w:r>
    </w:p>
    <w:p w14:paraId="6A42C3D7" w14:textId="77777777" w:rsidR="009722D5" w:rsidRPr="00E804C9" w:rsidRDefault="009722D5" w:rsidP="009722D5">
      <w:pPr>
        <w:pStyle w:val="B2"/>
      </w:pPr>
      <w:r w:rsidRPr="00E804C9">
        <w:t>2&gt;</w:t>
      </w:r>
      <w:r w:rsidRPr="00E804C9">
        <w:tab/>
        <w:t xml:space="preserve">if the </w:t>
      </w:r>
      <w:r w:rsidRPr="00E804C9">
        <w:rPr>
          <w:i/>
        </w:rPr>
        <w:t>SystemInformationBlockType2</w:t>
      </w:r>
      <w:r w:rsidRPr="00E804C9">
        <w:t xml:space="preserve"> is included:</w:t>
      </w:r>
    </w:p>
    <w:p w14:paraId="1E600AD0" w14:textId="77777777" w:rsidR="009722D5" w:rsidRPr="00E804C9" w:rsidRDefault="009722D5" w:rsidP="009722D5">
      <w:pPr>
        <w:pStyle w:val="B3"/>
      </w:pPr>
      <w:r w:rsidRPr="00E804C9">
        <w:t>3&gt;</w:t>
      </w:r>
      <w:r w:rsidRPr="00E804C9">
        <w:tab/>
        <w:t xml:space="preserve">act upon the received </w:t>
      </w:r>
      <w:r w:rsidRPr="00E804C9">
        <w:rPr>
          <w:i/>
        </w:rPr>
        <w:t>SystemInformationBlockType2</w:t>
      </w:r>
      <w:r w:rsidRPr="00E804C9">
        <w:t xml:space="preserve"> as specified in 5.2.2.9;</w:t>
      </w:r>
    </w:p>
    <w:p w14:paraId="658BA321" w14:textId="77777777" w:rsidR="009722D5" w:rsidRPr="00E804C9" w:rsidRDefault="009722D5" w:rsidP="009722D5">
      <w:pPr>
        <w:pStyle w:val="B1"/>
      </w:pPr>
      <w:r w:rsidRPr="00E804C9">
        <w:t>1&gt;</w:t>
      </w:r>
      <w:r w:rsidRPr="00E804C9">
        <w:tab/>
        <w:t xml:space="preserve">if the </w:t>
      </w:r>
      <w:r w:rsidRPr="00E804C9">
        <w:rPr>
          <w:i/>
        </w:rPr>
        <w:t>rn-SubframeConfig</w:t>
      </w:r>
      <w:r w:rsidRPr="00E804C9">
        <w:t xml:space="preserve"> is included:</w:t>
      </w:r>
    </w:p>
    <w:p w14:paraId="38FE1376" w14:textId="77777777" w:rsidR="009722D5" w:rsidRPr="00E804C9" w:rsidRDefault="009722D5" w:rsidP="009722D5">
      <w:pPr>
        <w:pStyle w:val="B2"/>
      </w:pPr>
      <w:r w:rsidRPr="00E804C9">
        <w:t>2&gt;</w:t>
      </w:r>
      <w:r w:rsidRPr="00E804C9">
        <w:tab/>
        <w:t xml:space="preserve">reconfigure lower layers in accordance with the received </w:t>
      </w:r>
      <w:r w:rsidRPr="00E804C9">
        <w:rPr>
          <w:i/>
          <w:iCs/>
        </w:rPr>
        <w:t xml:space="preserve">subframeConfigPatternFDD </w:t>
      </w:r>
      <w:r w:rsidRPr="00E804C9">
        <w:t>or</w:t>
      </w:r>
      <w:r w:rsidRPr="00E804C9">
        <w:rPr>
          <w:i/>
          <w:iCs/>
        </w:rPr>
        <w:t xml:space="preserve"> subframeConfigPatternTDD</w:t>
      </w:r>
      <w:r w:rsidRPr="00E804C9">
        <w:t>;</w:t>
      </w:r>
    </w:p>
    <w:p w14:paraId="063D73FB" w14:textId="77777777" w:rsidR="009722D5" w:rsidRPr="00E804C9" w:rsidRDefault="009722D5" w:rsidP="009722D5">
      <w:pPr>
        <w:pStyle w:val="B2"/>
      </w:pPr>
      <w:r w:rsidRPr="00E804C9">
        <w:t>2&gt;</w:t>
      </w:r>
      <w:r w:rsidR="00B04492" w:rsidRPr="00E804C9">
        <w:tab/>
      </w:r>
      <w:r w:rsidRPr="00E804C9">
        <w:t xml:space="preserve">if the </w:t>
      </w:r>
      <w:r w:rsidRPr="00E804C9">
        <w:rPr>
          <w:i/>
        </w:rPr>
        <w:t>rpdcch-Config</w:t>
      </w:r>
      <w:r w:rsidRPr="00E804C9">
        <w:t xml:space="preserve"> is included:</w:t>
      </w:r>
    </w:p>
    <w:p w14:paraId="7E971D0D" w14:textId="77777777" w:rsidR="009722D5" w:rsidRPr="00E804C9" w:rsidRDefault="009722D5" w:rsidP="009722D5">
      <w:pPr>
        <w:pStyle w:val="B3"/>
        <w:ind w:left="1134"/>
      </w:pPr>
      <w:r w:rsidRPr="00E804C9">
        <w:lastRenderedPageBreak/>
        <w:t>3&gt;</w:t>
      </w:r>
      <w:r w:rsidRPr="00E804C9">
        <w:tab/>
        <w:t xml:space="preserve">reconfigure lower layers in accordance with the received </w:t>
      </w:r>
      <w:r w:rsidRPr="00E804C9">
        <w:rPr>
          <w:i/>
        </w:rPr>
        <w:t>rpdcch-Config</w:t>
      </w:r>
      <w:r w:rsidRPr="00E804C9">
        <w:t>;</w:t>
      </w:r>
    </w:p>
    <w:p w14:paraId="064276C2" w14:textId="77777777" w:rsidR="009722D5" w:rsidRPr="00E804C9" w:rsidRDefault="009722D5" w:rsidP="009722D5">
      <w:pPr>
        <w:pStyle w:val="B1"/>
      </w:pPr>
      <w:r w:rsidRPr="00E804C9">
        <w:t>1&gt;</w:t>
      </w:r>
      <w:r w:rsidRPr="00E804C9">
        <w:tab/>
        <w:t xml:space="preserve">submit the </w:t>
      </w:r>
      <w:r w:rsidRPr="00E804C9">
        <w:rPr>
          <w:i/>
        </w:rPr>
        <w:t>RNReconfigurationComplete</w:t>
      </w:r>
      <w:r w:rsidRPr="00E804C9">
        <w:t xml:space="preserve"> message to lower layers for transmission, upon which the procedure ends;</w:t>
      </w:r>
    </w:p>
    <w:p w14:paraId="3ED2ADD8" w14:textId="77777777" w:rsidR="009722D5" w:rsidRPr="00E804C9" w:rsidRDefault="009722D5" w:rsidP="009722D5">
      <w:pPr>
        <w:pStyle w:val="Heading2"/>
        <w:ind w:left="0" w:firstLine="0"/>
      </w:pPr>
      <w:bookmarkStart w:id="5819" w:name="_Toc20487119"/>
      <w:bookmarkStart w:id="5820" w:name="_Toc29342412"/>
      <w:bookmarkStart w:id="5821" w:name="_Toc29343551"/>
      <w:bookmarkStart w:id="5822" w:name="_Toc36566811"/>
      <w:bookmarkStart w:id="5823" w:name="_Toc36810242"/>
      <w:bookmarkStart w:id="5824" w:name="_Toc36846606"/>
      <w:bookmarkStart w:id="5825" w:name="_Toc36939259"/>
      <w:bookmarkStart w:id="5826" w:name="_Toc37082239"/>
      <w:bookmarkStart w:id="5827" w:name="_Toc46480871"/>
      <w:bookmarkStart w:id="5828" w:name="_Toc46482105"/>
      <w:bookmarkStart w:id="5829" w:name="_Toc46483339"/>
      <w:bookmarkStart w:id="5830" w:name="_Toc171495016"/>
      <w:r w:rsidRPr="00E804C9">
        <w:t>5.10</w:t>
      </w:r>
      <w:r w:rsidRPr="00E804C9">
        <w:tab/>
        <w:t>Sidelink</w:t>
      </w:r>
      <w:bookmarkEnd w:id="5819"/>
      <w:bookmarkEnd w:id="5820"/>
      <w:bookmarkEnd w:id="5821"/>
      <w:bookmarkEnd w:id="5822"/>
      <w:bookmarkEnd w:id="5823"/>
      <w:bookmarkEnd w:id="5824"/>
      <w:bookmarkEnd w:id="5825"/>
      <w:bookmarkEnd w:id="5826"/>
      <w:bookmarkEnd w:id="5827"/>
      <w:bookmarkEnd w:id="5828"/>
      <w:bookmarkEnd w:id="5829"/>
      <w:bookmarkEnd w:id="5830"/>
    </w:p>
    <w:p w14:paraId="3364083E" w14:textId="77777777" w:rsidR="009722D5" w:rsidRPr="00E804C9" w:rsidRDefault="009722D5" w:rsidP="009722D5">
      <w:pPr>
        <w:pStyle w:val="Heading3"/>
      </w:pPr>
      <w:bookmarkStart w:id="5831" w:name="_Toc20487120"/>
      <w:bookmarkStart w:id="5832" w:name="_Toc29342413"/>
      <w:bookmarkStart w:id="5833" w:name="_Toc29343552"/>
      <w:bookmarkStart w:id="5834" w:name="_Toc36566812"/>
      <w:bookmarkStart w:id="5835" w:name="_Toc36810243"/>
      <w:bookmarkStart w:id="5836" w:name="_Toc36846607"/>
      <w:bookmarkStart w:id="5837" w:name="_Toc36939260"/>
      <w:bookmarkStart w:id="5838" w:name="_Toc37082240"/>
      <w:bookmarkStart w:id="5839" w:name="_Toc46480872"/>
      <w:bookmarkStart w:id="5840" w:name="_Toc46482106"/>
      <w:bookmarkStart w:id="5841" w:name="_Toc46483340"/>
      <w:bookmarkStart w:id="5842" w:name="_Toc171495017"/>
      <w:r w:rsidRPr="00E804C9">
        <w:t>5.10.1</w:t>
      </w:r>
      <w:r w:rsidRPr="00E804C9">
        <w:tab/>
        <w:t>Introduction</w:t>
      </w:r>
      <w:bookmarkEnd w:id="5831"/>
      <w:bookmarkEnd w:id="5832"/>
      <w:bookmarkEnd w:id="5833"/>
      <w:bookmarkEnd w:id="5834"/>
      <w:bookmarkEnd w:id="5835"/>
      <w:bookmarkEnd w:id="5836"/>
      <w:bookmarkEnd w:id="5837"/>
      <w:bookmarkEnd w:id="5838"/>
      <w:bookmarkEnd w:id="5839"/>
      <w:bookmarkEnd w:id="5840"/>
      <w:bookmarkEnd w:id="5841"/>
      <w:bookmarkEnd w:id="5842"/>
    </w:p>
    <w:p w14:paraId="1F9D0506" w14:textId="77777777" w:rsidR="009722D5" w:rsidRPr="00E804C9" w:rsidRDefault="009722D5" w:rsidP="009722D5">
      <w:r w:rsidRPr="00E804C9">
        <w:t>The sidelink communication and associated synchronisation resource configuration applies for the frequency at which it was received/ acquired. Moreover, for a UE configured with one or more SCells, the sidelink communication and associated synchronisation resource configuration provided by dedicated signalling applies for the PCell/ the primary frequency. The sidelink discovery and associated synchronisation resource configuration applies for the frequency at which it was received/ acquired or the indicated frequency in the configuration. For a UE configured with one or more SCells, the sidelink discovery and associated synchronisation resource configuration provided by dedicated signalling applies for the PCell/ the primary frequency / any other indicated frequency.</w:t>
      </w:r>
    </w:p>
    <w:p w14:paraId="65D66A21" w14:textId="77777777" w:rsidR="009722D5" w:rsidRPr="00E804C9" w:rsidRDefault="009722D5" w:rsidP="009722D5">
      <w:pPr>
        <w:pStyle w:val="NO"/>
      </w:pPr>
      <w:r w:rsidRPr="00E804C9">
        <w:t>NOTE 1:</w:t>
      </w:r>
      <w:r w:rsidRPr="00E804C9">
        <w:tab/>
        <w:t xml:space="preserve">Upper layers configure the UE to receive or transmit sidelink communication on a specific frequency, to monitor </w:t>
      </w:r>
      <w:r w:rsidRPr="00E804C9">
        <w:rPr>
          <w:lang w:eastAsia="zh-CN"/>
        </w:rPr>
        <w:t xml:space="preserve">or transmit non-PS related </w:t>
      </w:r>
      <w:r w:rsidRPr="00E804C9">
        <w:t xml:space="preserve">sidelink discovery announcements on one or more frequencies or to </w:t>
      </w:r>
      <w:r w:rsidRPr="00E804C9">
        <w:rPr>
          <w:lang w:eastAsia="zh-CN"/>
        </w:rPr>
        <w:t xml:space="preserve">monitor or </w:t>
      </w:r>
      <w:r w:rsidRPr="00E804C9">
        <w:t xml:space="preserve">transmit </w:t>
      </w:r>
      <w:r w:rsidRPr="00E804C9">
        <w:rPr>
          <w:lang w:eastAsia="zh-CN"/>
        </w:rPr>
        <w:t xml:space="preserve">PS related </w:t>
      </w:r>
      <w:r w:rsidRPr="00E804C9">
        <w:t>sidelink discovery announcements on a specific frequency, but only if the UE is authorised to perform these particular ProSe related sidelink activities.</w:t>
      </w:r>
    </w:p>
    <w:p w14:paraId="6DB2619B" w14:textId="77777777" w:rsidR="009722D5" w:rsidRPr="00E804C9" w:rsidRDefault="009722D5" w:rsidP="009722D5">
      <w:pPr>
        <w:pStyle w:val="NO"/>
      </w:pPr>
      <w:r w:rsidRPr="00E804C9">
        <w:t>NOTE 2:</w:t>
      </w:r>
      <w:r w:rsidRPr="00E804C9">
        <w:tab/>
        <w:t>It is up to UE implementation which actions to take (e.g. termination of unicast services, detach) when it is unable to perform the desired sidelink activities, e.g. due to UE capability limitations.</w:t>
      </w:r>
    </w:p>
    <w:p w14:paraId="6F576D8B" w14:textId="77777777" w:rsidR="009722D5" w:rsidRPr="00E804C9" w:rsidRDefault="009722D5" w:rsidP="009722D5">
      <w:r w:rsidRPr="00E804C9">
        <w:t>Sidelink communication consists of one-to-many and one-to-one sidelink communication. One-to-many sidelink communication consists of relay related and non-relay related one-to-many sidelink communication. One-to-one sidelink communication consists of relay related and non-relay related one-to-one sidelink communication. In relay related one-to-one sidelink communication the communicating parties consist of one sidelink relay UE and one sidelink remote UE.</w:t>
      </w:r>
    </w:p>
    <w:p w14:paraId="08125F9E" w14:textId="77777777" w:rsidR="009722D5" w:rsidRPr="00E804C9" w:rsidRDefault="009722D5" w:rsidP="009722D5">
      <w:r w:rsidRPr="00E804C9">
        <w:t>Sidelink discovery consists of public safety related (PS related) and non-PS related sidelink discovery. PS related sidelink discovery consists of relay related and non-relay related PS related sidelink discovery. Upper layers indicate to RRC whether a particular sidelink announcement is PS related or non-PS related.</w:t>
      </w:r>
    </w:p>
    <w:p w14:paraId="43EAD616" w14:textId="77777777" w:rsidR="009722D5" w:rsidRPr="00E804C9" w:rsidRDefault="009722D5" w:rsidP="009722D5">
      <w:pPr>
        <w:rPr>
          <w:lang w:eastAsia="zh-CN"/>
        </w:rPr>
      </w:pPr>
      <w:r w:rsidRPr="00E804C9">
        <w:rPr>
          <w:lang w:eastAsia="zh-CN"/>
        </w:rPr>
        <w:t>Upper layers indicate to RRC whether a particular sidelink procedure is V2X related or not.</w:t>
      </w:r>
    </w:p>
    <w:p w14:paraId="2323F1D8" w14:textId="407CB5B2" w:rsidR="009722D5" w:rsidRPr="00E804C9" w:rsidRDefault="009722D5" w:rsidP="009722D5">
      <w:r w:rsidRPr="00E804C9">
        <w:t>The specification covers the use of UE to network sidelink relays by specifying the additional requirements that apply for a sidelink relay UE and a sidelink remote UE</w:t>
      </w:r>
      <w:r w:rsidR="002F1D05" w:rsidRPr="00E804C9">
        <w:t>,</w:t>
      </w:r>
      <w:r w:rsidRPr="00E804C9">
        <w:t xml:space="preserve"> </w:t>
      </w:r>
      <w:r w:rsidR="002F1D05" w:rsidRPr="00E804C9">
        <w:t>i</w:t>
      </w:r>
      <w:r w:rsidRPr="00E804C9">
        <w:t>.e. for such UEs the regular sidelink UE requirements equally apply unless explicitly stated otherwise.</w:t>
      </w:r>
    </w:p>
    <w:p w14:paraId="3501BBDE" w14:textId="24D8D859" w:rsidR="006D51A7" w:rsidRPr="00E804C9" w:rsidRDefault="006D51A7" w:rsidP="003878A6">
      <w:pPr>
        <w:pStyle w:val="NO"/>
      </w:pPr>
      <w:r w:rsidRPr="00E804C9">
        <w:t>NOTE</w:t>
      </w:r>
      <w:r w:rsidRPr="00E804C9">
        <w:rPr>
          <w:rFonts w:eastAsia="SimSun"/>
          <w:lang w:eastAsia="zh-CN"/>
        </w:rPr>
        <w:t xml:space="preserve"> 3</w:t>
      </w:r>
      <w:r w:rsidRPr="00E804C9">
        <w:t>:</w:t>
      </w:r>
      <w:r w:rsidRPr="00E804C9">
        <w:tab/>
        <w:t xml:space="preserve">In case the configurations for V2X sidelink communication are acquired from NR, the configurations for V2X sidelink communication in </w:t>
      </w:r>
      <w:r w:rsidRPr="00E804C9">
        <w:rPr>
          <w:i/>
        </w:rPr>
        <w:t>SystemInformationBlockType21,</w:t>
      </w:r>
      <w:r w:rsidRPr="00E804C9">
        <w:t xml:space="preserve"> </w:t>
      </w:r>
      <w:r w:rsidRPr="00E804C9">
        <w:rPr>
          <w:i/>
        </w:rPr>
        <w:t xml:space="preserve">SystemInformationBlockType26, </w:t>
      </w:r>
      <w:r w:rsidRPr="00E804C9">
        <w:rPr>
          <w:i/>
          <w:iCs/>
        </w:rPr>
        <w:t>SL-V2X-ConfigDedicated</w:t>
      </w:r>
      <w:r w:rsidRPr="00E804C9">
        <w:t xml:space="preserve"> within </w:t>
      </w:r>
      <w:r w:rsidRPr="00E804C9">
        <w:rPr>
          <w:i/>
        </w:rPr>
        <w:t>RRCConnectionReconfiguration</w:t>
      </w:r>
      <w:r w:rsidRPr="00E804C9">
        <w:t xml:space="preserve"> used in this </w:t>
      </w:r>
      <w:r w:rsidR="006B563F" w:rsidRPr="00E804C9">
        <w:t>clause</w:t>
      </w:r>
      <w:r w:rsidRPr="00E804C9">
        <w:t xml:space="preserve"> can be provided by </w:t>
      </w:r>
      <w:r w:rsidRPr="00E804C9">
        <w:rPr>
          <w:i/>
        </w:rPr>
        <w:t>SIB13</w:t>
      </w:r>
      <w:r w:rsidRPr="00E804C9">
        <w:t xml:space="preserve">, </w:t>
      </w:r>
      <w:r w:rsidRPr="00E804C9">
        <w:rPr>
          <w:i/>
        </w:rPr>
        <w:t>SIB14,</w:t>
      </w:r>
      <w:r w:rsidRPr="00E804C9">
        <w:t xml:space="preserve"> </w:t>
      </w:r>
      <w:r w:rsidRPr="00E804C9">
        <w:rPr>
          <w:i/>
        </w:rPr>
        <w:t>sl-ConfigDedicatedEUTRA</w:t>
      </w:r>
      <w:r w:rsidRPr="00E804C9">
        <w:t xml:space="preserve"> within </w:t>
      </w:r>
      <w:r w:rsidRPr="00E804C9">
        <w:rPr>
          <w:i/>
        </w:rPr>
        <w:t>RRCReconfiguration</w:t>
      </w:r>
      <w:r w:rsidRPr="00E804C9">
        <w:t xml:space="preserve"> as specified in TS 38.331 [82], respectively.</w:t>
      </w:r>
    </w:p>
    <w:p w14:paraId="1E9109AB" w14:textId="77777777" w:rsidR="009722D5" w:rsidRPr="00E804C9" w:rsidRDefault="009722D5" w:rsidP="009722D5">
      <w:pPr>
        <w:pStyle w:val="Heading3"/>
      </w:pPr>
      <w:bookmarkStart w:id="5843" w:name="_Toc20487121"/>
      <w:bookmarkStart w:id="5844" w:name="_Toc29342414"/>
      <w:bookmarkStart w:id="5845" w:name="_Toc29343553"/>
      <w:bookmarkStart w:id="5846" w:name="_Toc36566813"/>
      <w:bookmarkStart w:id="5847" w:name="_Toc36810244"/>
      <w:bookmarkStart w:id="5848" w:name="_Toc36846608"/>
      <w:bookmarkStart w:id="5849" w:name="_Toc36939261"/>
      <w:bookmarkStart w:id="5850" w:name="_Toc37082241"/>
      <w:bookmarkStart w:id="5851" w:name="_Toc46480873"/>
      <w:bookmarkStart w:id="5852" w:name="_Toc46482107"/>
      <w:bookmarkStart w:id="5853" w:name="_Toc46483341"/>
      <w:bookmarkStart w:id="5854" w:name="_Toc171495018"/>
      <w:r w:rsidRPr="00E804C9">
        <w:t>5.10.1a</w:t>
      </w:r>
      <w:r w:rsidRPr="00E804C9">
        <w:tab/>
        <w:t xml:space="preserve">Conditions for sidelink </w:t>
      </w:r>
      <w:r w:rsidRPr="00E804C9">
        <w:rPr>
          <w:rFonts w:eastAsia="SimSun"/>
          <w:lang w:eastAsia="zh-CN"/>
        </w:rPr>
        <w:t xml:space="preserve">communication </w:t>
      </w:r>
      <w:r w:rsidRPr="00E804C9">
        <w:t>operation</w:t>
      </w:r>
      <w:bookmarkEnd w:id="5843"/>
      <w:bookmarkEnd w:id="5844"/>
      <w:bookmarkEnd w:id="5845"/>
      <w:bookmarkEnd w:id="5846"/>
      <w:bookmarkEnd w:id="5847"/>
      <w:bookmarkEnd w:id="5848"/>
      <w:bookmarkEnd w:id="5849"/>
      <w:bookmarkEnd w:id="5850"/>
      <w:bookmarkEnd w:id="5851"/>
      <w:bookmarkEnd w:id="5852"/>
      <w:bookmarkEnd w:id="5853"/>
      <w:bookmarkEnd w:id="5854"/>
    </w:p>
    <w:p w14:paraId="3D2CACAE" w14:textId="77777777" w:rsidR="009722D5" w:rsidRPr="00E804C9" w:rsidRDefault="0063361F" w:rsidP="009722D5">
      <w:r w:rsidRPr="00E804C9">
        <w:t>T</w:t>
      </w:r>
      <w:r w:rsidR="009722D5" w:rsidRPr="00E804C9">
        <w:t xml:space="preserve">he UE shall perform sidelink </w:t>
      </w:r>
      <w:r w:rsidR="009722D5" w:rsidRPr="00E804C9">
        <w:rPr>
          <w:rFonts w:eastAsia="SimSun"/>
          <w:lang w:eastAsia="zh-CN"/>
        </w:rPr>
        <w:t xml:space="preserve">communication </w:t>
      </w:r>
      <w:r w:rsidR="009722D5" w:rsidRPr="00E804C9">
        <w:t xml:space="preserve">operation only if the conditions defined in this </w:t>
      </w:r>
      <w:r w:rsidR="00746471" w:rsidRPr="00E804C9">
        <w:t>clause</w:t>
      </w:r>
      <w:r w:rsidR="009722D5" w:rsidRPr="00E804C9">
        <w:t xml:space="preserve"> are met:</w:t>
      </w:r>
    </w:p>
    <w:p w14:paraId="75E95497" w14:textId="77777777" w:rsidR="009722D5" w:rsidRPr="00E804C9" w:rsidRDefault="009722D5" w:rsidP="009722D5">
      <w:pPr>
        <w:pStyle w:val="B1"/>
      </w:pPr>
      <w:r w:rsidRPr="00E804C9">
        <w:t>1&gt;</w:t>
      </w:r>
      <w:r w:rsidRPr="00E804C9">
        <w:tab/>
        <w:t>if the UE</w:t>
      </w:r>
      <w:r w:rsidR="00497FBE" w:rsidRPr="00E804C9">
        <w:t>'</w:t>
      </w:r>
      <w:r w:rsidRPr="00E804C9">
        <w:t>s serving cell is suitable (RRC_IDLE or RRC_CONNECTED); and if either the selected cell on the frequency used for sidelink communication operation belongs to the registered or equivalent PLMN as specified in TS 24.334 [69] or the UE is out of coverage on the frequency used for sidelink communication operation as defined in TS 36.304 [4</w:t>
      </w:r>
      <w:r w:rsidR="002224A0" w:rsidRPr="00E804C9">
        <w:t>]</w:t>
      </w:r>
      <w:r w:rsidRPr="00E804C9">
        <w:t xml:space="preserve">, </w:t>
      </w:r>
      <w:r w:rsidR="002224A0" w:rsidRPr="00E804C9">
        <w:t xml:space="preserve">clause </w:t>
      </w:r>
      <w:r w:rsidRPr="00E804C9">
        <w:t>11.4; or</w:t>
      </w:r>
    </w:p>
    <w:p w14:paraId="135F2CB4" w14:textId="77777777" w:rsidR="009722D5" w:rsidRPr="00E804C9" w:rsidRDefault="009722D5" w:rsidP="009722D5">
      <w:pPr>
        <w:pStyle w:val="B1"/>
      </w:pPr>
      <w:r w:rsidRPr="00E804C9">
        <w:t>1&gt;</w:t>
      </w:r>
      <w:r w:rsidRPr="00E804C9">
        <w:tab/>
        <w:t>if the UE is camped on a serving cell (RRC_IDLE) on which it fulfils the conditions to support sidelink communication in limited service state as specified in TS 23.303 [68</w:t>
      </w:r>
      <w:r w:rsidR="002224A0" w:rsidRPr="00E804C9">
        <w:t>]</w:t>
      </w:r>
      <w:r w:rsidRPr="00E804C9">
        <w:t xml:space="preserve">, </w:t>
      </w:r>
      <w:r w:rsidR="002224A0" w:rsidRPr="00E804C9">
        <w:t xml:space="preserve">clause </w:t>
      </w:r>
      <w:r w:rsidRPr="00E804C9">
        <w:t>4.5.6; and if either the serving cell is on the frequency used for sidelink communication operation or the UE is out of coverage on the frequency used for sidelink communication operation as defined in TS 36.304 [4</w:t>
      </w:r>
      <w:r w:rsidR="002224A0" w:rsidRPr="00E804C9">
        <w:t>]</w:t>
      </w:r>
      <w:r w:rsidRPr="00E804C9">
        <w:t xml:space="preserve">, </w:t>
      </w:r>
      <w:r w:rsidR="002224A0" w:rsidRPr="00E804C9">
        <w:t xml:space="preserve">clause </w:t>
      </w:r>
      <w:r w:rsidRPr="00E804C9">
        <w:t>11.4; or</w:t>
      </w:r>
    </w:p>
    <w:p w14:paraId="4542B501" w14:textId="77777777" w:rsidR="009722D5" w:rsidRPr="00E804C9" w:rsidRDefault="009722D5" w:rsidP="009722D5">
      <w:pPr>
        <w:pStyle w:val="B1"/>
      </w:pPr>
      <w:r w:rsidRPr="00E804C9">
        <w:t>1&gt;</w:t>
      </w:r>
      <w:r w:rsidRPr="00E804C9">
        <w:tab/>
        <w:t>if the UE has no serving cell (RRC_IDLE);</w:t>
      </w:r>
    </w:p>
    <w:p w14:paraId="2B26C95F" w14:textId="77777777" w:rsidR="009722D5" w:rsidRPr="00E804C9" w:rsidRDefault="009722D5" w:rsidP="00B30B82">
      <w:pPr>
        <w:pStyle w:val="Heading3"/>
        <w:rPr>
          <w:rFonts w:eastAsia="SimSun"/>
        </w:rPr>
      </w:pPr>
      <w:bookmarkStart w:id="5855" w:name="_Toc29342415"/>
      <w:bookmarkStart w:id="5856" w:name="_Toc29343554"/>
      <w:bookmarkStart w:id="5857" w:name="_Toc36566814"/>
      <w:bookmarkStart w:id="5858" w:name="_Toc36810245"/>
      <w:bookmarkStart w:id="5859" w:name="_Toc36846609"/>
      <w:bookmarkStart w:id="5860" w:name="_Toc36939262"/>
      <w:bookmarkStart w:id="5861" w:name="_Toc37082242"/>
      <w:bookmarkStart w:id="5862" w:name="_Toc46480874"/>
      <w:bookmarkStart w:id="5863" w:name="_Toc46482108"/>
      <w:bookmarkStart w:id="5864" w:name="_Toc46483342"/>
      <w:bookmarkStart w:id="5865" w:name="_Toc171495019"/>
      <w:r w:rsidRPr="00E804C9">
        <w:rPr>
          <w:rFonts w:eastAsia="SimSun"/>
        </w:rPr>
        <w:lastRenderedPageBreak/>
        <w:t>5.10.1</w:t>
      </w:r>
      <w:r w:rsidRPr="00E804C9">
        <w:rPr>
          <w:rFonts w:eastAsia="SimSun"/>
          <w:lang w:eastAsia="zh-CN"/>
        </w:rPr>
        <w:t>b</w:t>
      </w:r>
      <w:r w:rsidRPr="00E804C9">
        <w:rPr>
          <w:rFonts w:eastAsia="SimSun"/>
        </w:rPr>
        <w:tab/>
        <w:t xml:space="preserve">Conditions for </w:t>
      </w:r>
      <w:r w:rsidRPr="00E804C9">
        <w:rPr>
          <w:rFonts w:eastAsia="SimSun"/>
          <w:lang w:eastAsia="zh-CN"/>
        </w:rPr>
        <w:t xml:space="preserve">PS related </w:t>
      </w:r>
      <w:r w:rsidRPr="00E804C9">
        <w:rPr>
          <w:rFonts w:eastAsia="SimSun"/>
        </w:rPr>
        <w:t xml:space="preserve">sidelink </w:t>
      </w:r>
      <w:r w:rsidRPr="00E804C9">
        <w:rPr>
          <w:rFonts w:eastAsia="SimSun"/>
          <w:lang w:eastAsia="zh-CN"/>
        </w:rPr>
        <w:t xml:space="preserve">discovery </w:t>
      </w:r>
      <w:r w:rsidRPr="00E804C9">
        <w:rPr>
          <w:rFonts w:eastAsia="SimSun"/>
        </w:rPr>
        <w:t>operation</w:t>
      </w:r>
      <w:bookmarkEnd w:id="5855"/>
      <w:bookmarkEnd w:id="5856"/>
      <w:bookmarkEnd w:id="5857"/>
      <w:bookmarkEnd w:id="5858"/>
      <w:bookmarkEnd w:id="5859"/>
      <w:bookmarkEnd w:id="5860"/>
      <w:bookmarkEnd w:id="5861"/>
      <w:bookmarkEnd w:id="5862"/>
      <w:bookmarkEnd w:id="5863"/>
      <w:bookmarkEnd w:id="5864"/>
      <w:bookmarkEnd w:id="5865"/>
    </w:p>
    <w:p w14:paraId="0A080B78" w14:textId="77777777" w:rsidR="009722D5" w:rsidRPr="00E804C9" w:rsidRDefault="0063361F" w:rsidP="009722D5">
      <w:pPr>
        <w:rPr>
          <w:rFonts w:eastAsia="SimSun"/>
        </w:rPr>
      </w:pPr>
      <w:r w:rsidRPr="00E804C9">
        <w:rPr>
          <w:rFonts w:eastAsia="SimSun"/>
        </w:rPr>
        <w:t>T</w:t>
      </w:r>
      <w:r w:rsidR="009722D5" w:rsidRPr="00E804C9">
        <w:rPr>
          <w:rFonts w:eastAsia="SimSun"/>
        </w:rPr>
        <w:t xml:space="preserve">he UE shall perform </w:t>
      </w:r>
      <w:r w:rsidR="009722D5" w:rsidRPr="00E804C9">
        <w:rPr>
          <w:rFonts w:eastAsia="SimSun"/>
          <w:lang w:eastAsia="zh-CN"/>
        </w:rPr>
        <w:t xml:space="preserve">PS related </w:t>
      </w:r>
      <w:r w:rsidR="009722D5" w:rsidRPr="00E804C9">
        <w:rPr>
          <w:rFonts w:eastAsia="SimSun"/>
        </w:rPr>
        <w:t xml:space="preserve">sidelink </w:t>
      </w:r>
      <w:r w:rsidR="009722D5" w:rsidRPr="00E804C9">
        <w:rPr>
          <w:rFonts w:eastAsia="SimSun"/>
          <w:lang w:eastAsia="zh-CN"/>
        </w:rPr>
        <w:t xml:space="preserve">discovery </w:t>
      </w:r>
      <w:r w:rsidR="009722D5" w:rsidRPr="00E804C9">
        <w:rPr>
          <w:rFonts w:eastAsia="SimSun"/>
        </w:rPr>
        <w:t xml:space="preserve">operation only if the conditions defined in this </w:t>
      </w:r>
      <w:r w:rsidR="00746471" w:rsidRPr="00E804C9">
        <w:rPr>
          <w:rFonts w:eastAsia="SimSun"/>
        </w:rPr>
        <w:t>clause</w:t>
      </w:r>
      <w:r w:rsidR="009722D5" w:rsidRPr="00E804C9">
        <w:rPr>
          <w:rFonts w:eastAsia="SimSun"/>
        </w:rPr>
        <w:t xml:space="preserve"> are met:</w:t>
      </w:r>
    </w:p>
    <w:p w14:paraId="71ACB8C8" w14:textId="77777777" w:rsidR="009722D5" w:rsidRPr="00E804C9" w:rsidRDefault="009722D5" w:rsidP="009722D5">
      <w:pPr>
        <w:ind w:left="568" w:hanging="284"/>
        <w:rPr>
          <w:rFonts w:eastAsia="SimSun"/>
          <w:lang w:eastAsia="x-none"/>
        </w:rPr>
      </w:pPr>
      <w:r w:rsidRPr="00E804C9">
        <w:rPr>
          <w:rFonts w:eastAsia="SimSun"/>
          <w:lang w:eastAsia="x-none"/>
        </w:rPr>
        <w:t>1&gt;</w:t>
      </w:r>
      <w:r w:rsidRPr="00E804C9">
        <w:rPr>
          <w:rFonts w:eastAsia="SimSun"/>
          <w:lang w:eastAsia="x-none"/>
        </w:rPr>
        <w:tab/>
        <w:t>if the UE</w:t>
      </w:r>
      <w:r w:rsidR="00497FBE" w:rsidRPr="00E804C9">
        <w:rPr>
          <w:rFonts w:eastAsia="SimSun"/>
          <w:lang w:eastAsia="x-none"/>
        </w:rPr>
        <w:t>'</w:t>
      </w:r>
      <w:r w:rsidRPr="00E804C9">
        <w:rPr>
          <w:rFonts w:eastAsia="SimSun"/>
          <w:lang w:eastAsia="x-none"/>
        </w:rPr>
        <w:t xml:space="preserve">s serving cell is suitable (RRC_IDLE or RRC_CONNECTED); and if either the selected cell on the frequency used for PS related sidelink discovery operation belongs to the registered or </w:t>
      </w:r>
      <w:r w:rsidRPr="00E804C9">
        <w:rPr>
          <w:rFonts w:eastAsia="SimSun"/>
          <w:lang w:eastAsia="zh-CN"/>
        </w:rPr>
        <w:t>other</w:t>
      </w:r>
      <w:r w:rsidRPr="00E804C9">
        <w:rPr>
          <w:rFonts w:eastAsia="SimSun"/>
          <w:lang w:eastAsia="x-none"/>
        </w:rPr>
        <w:t xml:space="preserve"> PLMN as specified in TS 24.334 [69] or the UE is out of coverage on the frequency used for PS related sidelink discovery operation as defined in TS 36.304 [4</w:t>
      </w:r>
      <w:r w:rsidR="002224A0" w:rsidRPr="00E804C9">
        <w:rPr>
          <w:rFonts w:eastAsia="SimSun"/>
          <w:lang w:eastAsia="x-none"/>
        </w:rPr>
        <w:t>]</w:t>
      </w:r>
      <w:r w:rsidRPr="00E804C9">
        <w:rPr>
          <w:rFonts w:eastAsia="SimSun"/>
          <w:lang w:eastAsia="x-none"/>
        </w:rPr>
        <w:t xml:space="preserve">, </w:t>
      </w:r>
      <w:r w:rsidR="002224A0" w:rsidRPr="00E804C9">
        <w:rPr>
          <w:rFonts w:eastAsia="SimSun"/>
          <w:lang w:eastAsia="x-none"/>
        </w:rPr>
        <w:t xml:space="preserve">clause </w:t>
      </w:r>
      <w:r w:rsidRPr="00E804C9">
        <w:rPr>
          <w:rFonts w:eastAsia="SimSun"/>
          <w:lang w:eastAsia="x-none"/>
        </w:rPr>
        <w:t>11.4; or</w:t>
      </w:r>
    </w:p>
    <w:p w14:paraId="0A39C7B9" w14:textId="77777777" w:rsidR="009722D5" w:rsidRPr="00E804C9" w:rsidRDefault="009722D5" w:rsidP="009722D5">
      <w:pPr>
        <w:ind w:left="568" w:hanging="284"/>
        <w:rPr>
          <w:rFonts w:eastAsia="SimSun"/>
          <w:lang w:eastAsia="x-none"/>
        </w:rPr>
      </w:pPr>
      <w:r w:rsidRPr="00E804C9">
        <w:rPr>
          <w:rFonts w:eastAsia="SimSun"/>
          <w:lang w:eastAsia="x-none"/>
        </w:rPr>
        <w:t>1&gt;</w:t>
      </w:r>
      <w:r w:rsidRPr="00E804C9">
        <w:rPr>
          <w:rFonts w:eastAsia="SimSun"/>
          <w:lang w:eastAsia="x-none"/>
        </w:rPr>
        <w:tab/>
        <w:t xml:space="preserve">if the UE is camped on a serving cell (RRC_IDLE) on which it fulfils the conditions to support sidelink </w:t>
      </w:r>
      <w:r w:rsidRPr="00E804C9">
        <w:rPr>
          <w:rFonts w:eastAsia="SimSun"/>
          <w:lang w:eastAsia="zh-CN"/>
        </w:rPr>
        <w:t>discovery</w:t>
      </w:r>
      <w:r w:rsidRPr="00E804C9">
        <w:rPr>
          <w:rFonts w:eastAsia="SimSun"/>
          <w:lang w:eastAsia="x-none"/>
        </w:rPr>
        <w:t xml:space="preserve"> in limited service state as specified in TS 23.303 [68</w:t>
      </w:r>
      <w:r w:rsidR="002224A0" w:rsidRPr="00E804C9">
        <w:rPr>
          <w:rFonts w:eastAsia="SimSun"/>
          <w:lang w:eastAsia="x-none"/>
        </w:rPr>
        <w:t>]</w:t>
      </w:r>
      <w:r w:rsidRPr="00E804C9">
        <w:rPr>
          <w:rFonts w:eastAsia="SimSun"/>
          <w:lang w:eastAsia="x-none"/>
        </w:rPr>
        <w:t xml:space="preserve">, </w:t>
      </w:r>
      <w:r w:rsidR="002224A0" w:rsidRPr="00E804C9">
        <w:rPr>
          <w:rFonts w:eastAsia="SimSun"/>
          <w:lang w:eastAsia="x-none"/>
        </w:rPr>
        <w:t xml:space="preserve">clause </w:t>
      </w:r>
      <w:r w:rsidRPr="00E804C9">
        <w:rPr>
          <w:rFonts w:eastAsia="SimSun"/>
          <w:lang w:eastAsia="x-none"/>
        </w:rPr>
        <w:t>4.5.6; and if either the serving cell is on the frequency used for PS related sidelink discovery operation or the UE is out of coverage on the frequency used for PS related sidelink discovery operation as defined in TS 36.304 [4</w:t>
      </w:r>
      <w:r w:rsidR="002224A0" w:rsidRPr="00E804C9">
        <w:rPr>
          <w:rFonts w:eastAsia="SimSun"/>
          <w:lang w:eastAsia="x-none"/>
        </w:rPr>
        <w:t>]</w:t>
      </w:r>
      <w:r w:rsidRPr="00E804C9">
        <w:rPr>
          <w:rFonts w:eastAsia="SimSun"/>
          <w:lang w:eastAsia="x-none"/>
        </w:rPr>
        <w:t xml:space="preserve">, </w:t>
      </w:r>
      <w:r w:rsidR="002224A0" w:rsidRPr="00E804C9">
        <w:rPr>
          <w:rFonts w:eastAsia="SimSun"/>
          <w:lang w:eastAsia="x-none"/>
        </w:rPr>
        <w:t xml:space="preserve">clause </w:t>
      </w:r>
      <w:r w:rsidRPr="00E804C9">
        <w:rPr>
          <w:rFonts w:eastAsia="SimSun"/>
          <w:lang w:eastAsia="x-none"/>
        </w:rPr>
        <w:t>11.4; or</w:t>
      </w:r>
    </w:p>
    <w:p w14:paraId="65AFA972" w14:textId="77777777" w:rsidR="009722D5" w:rsidRPr="00E804C9" w:rsidRDefault="009722D5" w:rsidP="009722D5">
      <w:pPr>
        <w:ind w:left="568" w:hanging="284"/>
        <w:rPr>
          <w:rFonts w:eastAsia="SimSun"/>
          <w:lang w:eastAsia="zh-CN"/>
        </w:rPr>
      </w:pPr>
      <w:r w:rsidRPr="00E804C9">
        <w:rPr>
          <w:rFonts w:eastAsia="SimSun"/>
          <w:lang w:eastAsia="x-none"/>
        </w:rPr>
        <w:t>1&gt;</w:t>
      </w:r>
      <w:r w:rsidRPr="00E804C9">
        <w:rPr>
          <w:rFonts w:eastAsia="SimSun"/>
          <w:lang w:eastAsia="x-none"/>
        </w:rPr>
        <w:tab/>
        <w:t>if the UE has no serving cell (RRC_IDLE);</w:t>
      </w:r>
    </w:p>
    <w:p w14:paraId="1F045ED2" w14:textId="77777777" w:rsidR="009722D5" w:rsidRPr="00E804C9" w:rsidRDefault="009722D5" w:rsidP="00B30B82">
      <w:pPr>
        <w:pStyle w:val="Heading3"/>
        <w:rPr>
          <w:rFonts w:eastAsia="SimSun"/>
        </w:rPr>
      </w:pPr>
      <w:bookmarkStart w:id="5866" w:name="_Toc29342416"/>
      <w:bookmarkStart w:id="5867" w:name="_Toc29343555"/>
      <w:bookmarkStart w:id="5868" w:name="_Toc36566815"/>
      <w:bookmarkStart w:id="5869" w:name="_Toc36810246"/>
      <w:bookmarkStart w:id="5870" w:name="_Toc36846610"/>
      <w:bookmarkStart w:id="5871" w:name="_Toc36939263"/>
      <w:bookmarkStart w:id="5872" w:name="_Toc37082243"/>
      <w:bookmarkStart w:id="5873" w:name="_Toc46480875"/>
      <w:bookmarkStart w:id="5874" w:name="_Toc46482109"/>
      <w:bookmarkStart w:id="5875" w:name="_Toc46483343"/>
      <w:bookmarkStart w:id="5876" w:name="_Toc171495020"/>
      <w:r w:rsidRPr="00E804C9">
        <w:rPr>
          <w:rFonts w:eastAsia="SimSun"/>
        </w:rPr>
        <w:t>5.10.1</w:t>
      </w:r>
      <w:r w:rsidRPr="00E804C9">
        <w:rPr>
          <w:rFonts w:eastAsia="SimSun"/>
          <w:lang w:eastAsia="zh-CN"/>
        </w:rPr>
        <w:t>c</w:t>
      </w:r>
      <w:r w:rsidRPr="00E804C9">
        <w:rPr>
          <w:rFonts w:eastAsia="SimSun"/>
        </w:rPr>
        <w:tab/>
        <w:t xml:space="preserve">Conditions for </w:t>
      </w:r>
      <w:r w:rsidRPr="00E804C9">
        <w:rPr>
          <w:rFonts w:eastAsia="SimSun"/>
          <w:lang w:eastAsia="zh-CN"/>
        </w:rPr>
        <w:t xml:space="preserve">non-PS related </w:t>
      </w:r>
      <w:r w:rsidRPr="00E804C9">
        <w:rPr>
          <w:rFonts w:eastAsia="SimSun"/>
        </w:rPr>
        <w:t xml:space="preserve">sidelink </w:t>
      </w:r>
      <w:r w:rsidRPr="00E804C9">
        <w:rPr>
          <w:rFonts w:eastAsia="SimSun"/>
          <w:lang w:eastAsia="zh-CN"/>
        </w:rPr>
        <w:t xml:space="preserve">discovery </w:t>
      </w:r>
      <w:r w:rsidRPr="00E804C9">
        <w:rPr>
          <w:rFonts w:eastAsia="SimSun"/>
        </w:rPr>
        <w:t>operation</w:t>
      </w:r>
      <w:bookmarkEnd w:id="5866"/>
      <w:bookmarkEnd w:id="5867"/>
      <w:bookmarkEnd w:id="5868"/>
      <w:bookmarkEnd w:id="5869"/>
      <w:bookmarkEnd w:id="5870"/>
      <w:bookmarkEnd w:id="5871"/>
      <w:bookmarkEnd w:id="5872"/>
      <w:bookmarkEnd w:id="5873"/>
      <w:bookmarkEnd w:id="5874"/>
      <w:bookmarkEnd w:id="5875"/>
      <w:bookmarkEnd w:id="5876"/>
    </w:p>
    <w:p w14:paraId="05B6610E" w14:textId="77777777" w:rsidR="009722D5" w:rsidRPr="00E804C9" w:rsidRDefault="0063361F" w:rsidP="009722D5">
      <w:pPr>
        <w:rPr>
          <w:rFonts w:eastAsia="SimSun"/>
        </w:rPr>
      </w:pPr>
      <w:r w:rsidRPr="00E804C9">
        <w:rPr>
          <w:rFonts w:eastAsia="SimSun"/>
        </w:rPr>
        <w:t>T</w:t>
      </w:r>
      <w:r w:rsidR="009722D5" w:rsidRPr="00E804C9">
        <w:rPr>
          <w:rFonts w:eastAsia="SimSun"/>
        </w:rPr>
        <w:t xml:space="preserve">he UE shall perform </w:t>
      </w:r>
      <w:r w:rsidR="009722D5" w:rsidRPr="00E804C9">
        <w:rPr>
          <w:rFonts w:eastAsia="SimSun"/>
          <w:lang w:eastAsia="zh-CN"/>
        </w:rPr>
        <w:t xml:space="preserve">non-PS related </w:t>
      </w:r>
      <w:r w:rsidR="009722D5" w:rsidRPr="00E804C9">
        <w:rPr>
          <w:rFonts w:eastAsia="SimSun"/>
        </w:rPr>
        <w:t xml:space="preserve">sidelink </w:t>
      </w:r>
      <w:r w:rsidR="009722D5" w:rsidRPr="00E804C9">
        <w:rPr>
          <w:rFonts w:eastAsia="SimSun"/>
          <w:lang w:eastAsia="zh-CN"/>
        </w:rPr>
        <w:t xml:space="preserve">discovery </w:t>
      </w:r>
      <w:r w:rsidR="009722D5" w:rsidRPr="00E804C9">
        <w:rPr>
          <w:rFonts w:eastAsia="SimSun"/>
        </w:rPr>
        <w:t xml:space="preserve">operation only if the conditions defined in this </w:t>
      </w:r>
      <w:r w:rsidR="00746471" w:rsidRPr="00E804C9">
        <w:rPr>
          <w:rFonts w:eastAsia="SimSun"/>
        </w:rPr>
        <w:t>clause</w:t>
      </w:r>
      <w:r w:rsidR="009722D5" w:rsidRPr="00E804C9">
        <w:rPr>
          <w:rFonts w:eastAsia="SimSun"/>
        </w:rPr>
        <w:t xml:space="preserve"> are met:</w:t>
      </w:r>
    </w:p>
    <w:p w14:paraId="40B6037E" w14:textId="77777777" w:rsidR="009722D5" w:rsidRPr="00E804C9" w:rsidRDefault="009722D5" w:rsidP="009722D5">
      <w:pPr>
        <w:ind w:left="568" w:hanging="284"/>
        <w:rPr>
          <w:rFonts w:eastAsia="SimSun"/>
          <w:lang w:eastAsia="zh-CN"/>
        </w:rPr>
      </w:pPr>
      <w:r w:rsidRPr="00E804C9">
        <w:rPr>
          <w:rFonts w:eastAsia="SimSun"/>
          <w:lang w:eastAsia="x-none"/>
        </w:rPr>
        <w:t>1&gt;</w:t>
      </w:r>
      <w:r w:rsidRPr="00E804C9">
        <w:rPr>
          <w:rFonts w:eastAsia="SimSun"/>
          <w:lang w:eastAsia="x-none"/>
        </w:rPr>
        <w:tab/>
        <w:t>if the UE</w:t>
      </w:r>
      <w:r w:rsidR="00497FBE" w:rsidRPr="00E804C9">
        <w:rPr>
          <w:rFonts w:eastAsia="SimSun"/>
          <w:lang w:eastAsia="x-none"/>
        </w:rPr>
        <w:t>'</w:t>
      </w:r>
      <w:r w:rsidRPr="00E804C9">
        <w:rPr>
          <w:rFonts w:eastAsia="SimSun"/>
          <w:lang w:eastAsia="x-none"/>
        </w:rPr>
        <w:t>s serving cell</w:t>
      </w:r>
      <w:r w:rsidRPr="00E804C9">
        <w:rPr>
          <w:rFonts w:eastAsia="SimSun"/>
          <w:lang w:eastAsia="zh-CN"/>
        </w:rPr>
        <w:t xml:space="preserve"> (RRC_IDLE) or PCell (RRC_CONNECTED)</w:t>
      </w:r>
      <w:r w:rsidRPr="00E804C9">
        <w:rPr>
          <w:rFonts w:eastAsia="SimSun"/>
          <w:lang w:eastAsia="x-none"/>
        </w:rPr>
        <w:t xml:space="preserve"> is suitable; and if the selected cell on the frequency used for non-PS related sidelink discovery operation belongs to the registered or </w:t>
      </w:r>
      <w:r w:rsidRPr="00E804C9">
        <w:rPr>
          <w:rFonts w:eastAsia="SimSun"/>
          <w:lang w:eastAsia="zh-CN"/>
        </w:rPr>
        <w:t>other</w:t>
      </w:r>
      <w:r w:rsidRPr="00E804C9">
        <w:rPr>
          <w:rFonts w:eastAsia="SimSun"/>
          <w:lang w:eastAsia="x-none"/>
        </w:rPr>
        <w:t xml:space="preserve"> PLMN as specified in TS 24.334 [69]</w:t>
      </w:r>
      <w:r w:rsidRPr="00E804C9">
        <w:rPr>
          <w:rFonts w:eastAsia="SimSun"/>
          <w:lang w:eastAsia="zh-CN"/>
        </w:rPr>
        <w:t>.</w:t>
      </w:r>
    </w:p>
    <w:p w14:paraId="21B0D576" w14:textId="77777777" w:rsidR="009722D5" w:rsidRPr="00E804C9" w:rsidRDefault="009722D5" w:rsidP="009722D5">
      <w:pPr>
        <w:pStyle w:val="Heading3"/>
      </w:pPr>
      <w:bookmarkStart w:id="5877" w:name="_Toc20487122"/>
      <w:bookmarkStart w:id="5878" w:name="_Toc29342417"/>
      <w:bookmarkStart w:id="5879" w:name="_Toc29343556"/>
      <w:bookmarkStart w:id="5880" w:name="_Toc36566816"/>
      <w:bookmarkStart w:id="5881" w:name="_Toc36810247"/>
      <w:bookmarkStart w:id="5882" w:name="_Toc36846611"/>
      <w:bookmarkStart w:id="5883" w:name="_Toc36939264"/>
      <w:bookmarkStart w:id="5884" w:name="_Toc37082244"/>
      <w:bookmarkStart w:id="5885" w:name="_Toc46480876"/>
      <w:bookmarkStart w:id="5886" w:name="_Toc46482110"/>
      <w:bookmarkStart w:id="5887" w:name="_Toc46483344"/>
      <w:bookmarkStart w:id="5888" w:name="_Toc171495021"/>
      <w:r w:rsidRPr="00E804C9">
        <w:t>5.10.1</w:t>
      </w:r>
      <w:r w:rsidRPr="00E804C9">
        <w:rPr>
          <w:lang w:eastAsia="zh-CN"/>
        </w:rPr>
        <w:t>d</w:t>
      </w:r>
      <w:r w:rsidRPr="00E804C9">
        <w:tab/>
        <w:t xml:space="preserve">Conditions for </w:t>
      </w:r>
      <w:r w:rsidRPr="00E804C9">
        <w:rPr>
          <w:lang w:eastAsia="zh-CN"/>
        </w:rPr>
        <w:t xml:space="preserve">V2X </w:t>
      </w:r>
      <w:r w:rsidRPr="00E804C9">
        <w:t xml:space="preserve">sidelink </w:t>
      </w:r>
      <w:r w:rsidRPr="00E804C9">
        <w:rPr>
          <w:lang w:eastAsia="zh-CN"/>
        </w:rPr>
        <w:t xml:space="preserve">communication </w:t>
      </w:r>
      <w:r w:rsidRPr="00E804C9">
        <w:t>operation</w:t>
      </w:r>
      <w:bookmarkEnd w:id="5877"/>
      <w:bookmarkEnd w:id="5878"/>
      <w:bookmarkEnd w:id="5879"/>
      <w:bookmarkEnd w:id="5880"/>
      <w:bookmarkEnd w:id="5881"/>
      <w:bookmarkEnd w:id="5882"/>
      <w:bookmarkEnd w:id="5883"/>
      <w:bookmarkEnd w:id="5884"/>
      <w:bookmarkEnd w:id="5885"/>
      <w:bookmarkEnd w:id="5886"/>
      <w:bookmarkEnd w:id="5887"/>
      <w:bookmarkEnd w:id="5888"/>
    </w:p>
    <w:p w14:paraId="17F9DDCC" w14:textId="77777777" w:rsidR="009722D5" w:rsidRPr="00E804C9" w:rsidRDefault="0063361F" w:rsidP="009722D5">
      <w:r w:rsidRPr="00E804C9">
        <w:t>T</w:t>
      </w:r>
      <w:r w:rsidR="009722D5" w:rsidRPr="00E804C9">
        <w:t xml:space="preserve">he UE shall perform </w:t>
      </w:r>
      <w:r w:rsidR="009722D5" w:rsidRPr="00E804C9">
        <w:rPr>
          <w:lang w:eastAsia="zh-CN"/>
        </w:rPr>
        <w:t xml:space="preserve">V2X </w:t>
      </w:r>
      <w:r w:rsidR="009722D5" w:rsidRPr="00E804C9">
        <w:t xml:space="preserve">sidelink </w:t>
      </w:r>
      <w:r w:rsidR="009722D5" w:rsidRPr="00E804C9">
        <w:rPr>
          <w:lang w:eastAsia="zh-CN"/>
        </w:rPr>
        <w:t xml:space="preserve">communication </w:t>
      </w:r>
      <w:r w:rsidR="009722D5" w:rsidRPr="00E804C9">
        <w:t xml:space="preserve">operation only if the conditions defined in this </w:t>
      </w:r>
      <w:r w:rsidR="00746471" w:rsidRPr="00E804C9">
        <w:t>clause</w:t>
      </w:r>
      <w:r w:rsidR="009722D5" w:rsidRPr="00E804C9">
        <w:t xml:space="preserve"> are met:</w:t>
      </w:r>
    </w:p>
    <w:p w14:paraId="67BE8AFD" w14:textId="328C7187" w:rsidR="009722D5" w:rsidRPr="00E804C9" w:rsidRDefault="009722D5" w:rsidP="009722D5">
      <w:pPr>
        <w:pStyle w:val="B1"/>
        <w:rPr>
          <w:lang w:eastAsia="zh-CN"/>
        </w:rPr>
      </w:pPr>
      <w:r w:rsidRPr="00E804C9">
        <w:t>1&gt;</w:t>
      </w:r>
      <w:r w:rsidRPr="00E804C9">
        <w:tab/>
        <w:t>if the UE</w:t>
      </w:r>
      <w:r w:rsidR="00497FBE" w:rsidRPr="00E804C9">
        <w:t>'</w:t>
      </w:r>
      <w:r w:rsidRPr="00E804C9">
        <w:t xml:space="preserve">s serving cell is suitable; and if either the selected cell on the frequency used for </w:t>
      </w:r>
      <w:r w:rsidRPr="00E804C9">
        <w:rPr>
          <w:lang w:eastAsia="zh-CN"/>
        </w:rPr>
        <w:t xml:space="preserve">V2X </w:t>
      </w:r>
      <w:r w:rsidRPr="00E804C9">
        <w:t xml:space="preserve">sidelink communication operation belongs to the registered or equivalent PLMN as specified in TS 24.334 [69] or the UE is out of coverage on the frequency used for </w:t>
      </w:r>
      <w:r w:rsidRPr="00E804C9">
        <w:rPr>
          <w:lang w:eastAsia="zh-CN"/>
        </w:rPr>
        <w:t xml:space="preserve">V2X </w:t>
      </w:r>
      <w:r w:rsidRPr="00E804C9">
        <w:t>sidelink communication operation as defined in TS 36.304 [4</w:t>
      </w:r>
      <w:r w:rsidR="002224A0" w:rsidRPr="00E804C9">
        <w:t>]</w:t>
      </w:r>
      <w:r w:rsidRPr="00E804C9">
        <w:t xml:space="preserve">, </w:t>
      </w:r>
      <w:r w:rsidR="002224A0" w:rsidRPr="00E804C9">
        <w:t xml:space="preserve">clause </w:t>
      </w:r>
      <w:r w:rsidRPr="00E804C9">
        <w:t>11.4</w:t>
      </w:r>
      <w:r w:rsidR="00F450A4" w:rsidRPr="00E804C9">
        <w:t xml:space="preserve"> </w:t>
      </w:r>
      <w:bookmarkStart w:id="5889" w:name="OLE_LINK176"/>
      <w:bookmarkStart w:id="5890" w:name="OLE_LINK177"/>
      <w:r w:rsidR="00F450A4" w:rsidRPr="00E804C9">
        <w:t>and TS 38.304 [92],</w:t>
      </w:r>
      <w:r w:rsidR="0063361F" w:rsidRPr="00E804C9">
        <w:t xml:space="preserve"> </w:t>
      </w:r>
      <w:r w:rsidR="006B563F" w:rsidRPr="00E804C9">
        <w:t>clause</w:t>
      </w:r>
      <w:r w:rsidR="0063361F" w:rsidRPr="00E804C9">
        <w:t xml:space="preserve"> 8.1</w:t>
      </w:r>
      <w:bookmarkEnd w:id="5889"/>
      <w:bookmarkEnd w:id="5890"/>
      <w:r w:rsidRPr="00E804C9">
        <w:t>; or</w:t>
      </w:r>
    </w:p>
    <w:p w14:paraId="13E6E860" w14:textId="101DACBA" w:rsidR="009722D5" w:rsidRPr="00E804C9" w:rsidRDefault="009722D5" w:rsidP="009722D5">
      <w:pPr>
        <w:pStyle w:val="B1"/>
      </w:pPr>
      <w:r w:rsidRPr="00E804C9">
        <w:t>1&gt;</w:t>
      </w:r>
      <w:r w:rsidRPr="00E804C9">
        <w:tab/>
        <w:t>if the UE</w:t>
      </w:r>
      <w:r w:rsidR="00497FBE" w:rsidRPr="00E804C9">
        <w:t>'</w:t>
      </w:r>
      <w:r w:rsidRPr="00E804C9">
        <w:t>s serving cell fulfils the conditions to support V2X sidelink communication in limited service state as specified in TS 23.285 [78</w:t>
      </w:r>
      <w:r w:rsidR="002224A0" w:rsidRPr="00E804C9">
        <w:t>]</w:t>
      </w:r>
      <w:r w:rsidRPr="00E804C9">
        <w:t xml:space="preserve">, </w:t>
      </w:r>
      <w:r w:rsidR="002224A0" w:rsidRPr="00E804C9">
        <w:t xml:space="preserve">clause </w:t>
      </w:r>
      <w:r w:rsidRPr="00E804C9">
        <w:t xml:space="preserve">4.4.8; and if either the serving cell is on the frequency used for V2X sidelink communication operation or the UE is out of coverage on the frequency used for </w:t>
      </w:r>
      <w:r w:rsidRPr="00E804C9">
        <w:rPr>
          <w:lang w:eastAsia="zh-CN"/>
        </w:rPr>
        <w:t xml:space="preserve">V2X </w:t>
      </w:r>
      <w:r w:rsidRPr="00E804C9">
        <w:t>sidelink communication operation as defined in TS 36.304 [4</w:t>
      </w:r>
      <w:r w:rsidR="002224A0" w:rsidRPr="00E804C9">
        <w:t>]</w:t>
      </w:r>
      <w:r w:rsidRPr="00E804C9">
        <w:t xml:space="preserve">, </w:t>
      </w:r>
      <w:r w:rsidR="002224A0" w:rsidRPr="00E804C9">
        <w:t xml:space="preserve">clause </w:t>
      </w:r>
      <w:r w:rsidRPr="00E804C9">
        <w:t>11.4</w:t>
      </w:r>
      <w:r w:rsidR="00F450A4" w:rsidRPr="00E804C9">
        <w:t xml:space="preserve"> and TS 38.304 [92], </w:t>
      </w:r>
      <w:r w:rsidR="006B563F" w:rsidRPr="00E804C9">
        <w:t>clause</w:t>
      </w:r>
      <w:r w:rsidR="0063361F" w:rsidRPr="00E804C9">
        <w:t xml:space="preserve"> 8.1</w:t>
      </w:r>
      <w:r w:rsidRPr="00E804C9">
        <w:t>; or</w:t>
      </w:r>
    </w:p>
    <w:p w14:paraId="1C6D63E6" w14:textId="77777777" w:rsidR="009722D5" w:rsidRPr="00E804C9" w:rsidRDefault="009722D5" w:rsidP="009722D5">
      <w:pPr>
        <w:pStyle w:val="B1"/>
      </w:pPr>
      <w:r w:rsidRPr="00E804C9">
        <w:t>1&gt;</w:t>
      </w:r>
      <w:r w:rsidRPr="00E804C9">
        <w:tab/>
        <w:t>if the UE has no serving cell (RRC_IDLE);</w:t>
      </w:r>
    </w:p>
    <w:p w14:paraId="2B9E2ACC" w14:textId="77777777" w:rsidR="009722D5" w:rsidRPr="00E804C9" w:rsidRDefault="009722D5" w:rsidP="009722D5">
      <w:pPr>
        <w:pStyle w:val="Heading3"/>
      </w:pPr>
      <w:bookmarkStart w:id="5891" w:name="_Toc20487123"/>
      <w:bookmarkStart w:id="5892" w:name="_Toc29342418"/>
      <w:bookmarkStart w:id="5893" w:name="_Toc29343557"/>
      <w:bookmarkStart w:id="5894" w:name="_Toc36566817"/>
      <w:bookmarkStart w:id="5895" w:name="_Toc36810248"/>
      <w:bookmarkStart w:id="5896" w:name="_Toc36846612"/>
      <w:bookmarkStart w:id="5897" w:name="_Toc36939265"/>
      <w:bookmarkStart w:id="5898" w:name="_Toc37082245"/>
      <w:bookmarkStart w:id="5899" w:name="_Toc46480877"/>
      <w:bookmarkStart w:id="5900" w:name="_Toc46482111"/>
      <w:bookmarkStart w:id="5901" w:name="_Toc46483345"/>
      <w:bookmarkStart w:id="5902" w:name="_Toc171495022"/>
      <w:r w:rsidRPr="00E804C9">
        <w:t>5.10.2</w:t>
      </w:r>
      <w:r w:rsidRPr="00E804C9">
        <w:tab/>
        <w:t>Sidelink UE information</w:t>
      </w:r>
      <w:bookmarkEnd w:id="5891"/>
      <w:bookmarkEnd w:id="5892"/>
      <w:bookmarkEnd w:id="5893"/>
      <w:bookmarkEnd w:id="5894"/>
      <w:bookmarkEnd w:id="5895"/>
      <w:bookmarkEnd w:id="5896"/>
      <w:bookmarkEnd w:id="5897"/>
      <w:bookmarkEnd w:id="5898"/>
      <w:bookmarkEnd w:id="5899"/>
      <w:bookmarkEnd w:id="5900"/>
      <w:bookmarkEnd w:id="5901"/>
      <w:bookmarkEnd w:id="5902"/>
    </w:p>
    <w:p w14:paraId="6DDCAF72" w14:textId="77777777" w:rsidR="009722D5" w:rsidRPr="00E804C9" w:rsidRDefault="009722D5" w:rsidP="009722D5">
      <w:pPr>
        <w:pStyle w:val="Heading4"/>
      </w:pPr>
      <w:bookmarkStart w:id="5903" w:name="_Toc20487124"/>
      <w:bookmarkStart w:id="5904" w:name="_Toc29342419"/>
      <w:bookmarkStart w:id="5905" w:name="_Toc29343558"/>
      <w:bookmarkStart w:id="5906" w:name="_Toc36566818"/>
      <w:bookmarkStart w:id="5907" w:name="_Toc36810249"/>
      <w:bookmarkStart w:id="5908" w:name="_Toc36846613"/>
      <w:bookmarkStart w:id="5909" w:name="_Toc36939266"/>
      <w:bookmarkStart w:id="5910" w:name="_Toc37082246"/>
      <w:bookmarkStart w:id="5911" w:name="_Toc46480878"/>
      <w:bookmarkStart w:id="5912" w:name="_Toc46482112"/>
      <w:bookmarkStart w:id="5913" w:name="_Toc46483346"/>
      <w:bookmarkStart w:id="5914" w:name="_Toc171495023"/>
      <w:r w:rsidRPr="00E804C9">
        <w:t>5.10.2.1</w:t>
      </w:r>
      <w:r w:rsidRPr="00E804C9">
        <w:tab/>
        <w:t>General</w:t>
      </w:r>
      <w:bookmarkEnd w:id="5903"/>
      <w:bookmarkEnd w:id="5904"/>
      <w:bookmarkEnd w:id="5905"/>
      <w:bookmarkEnd w:id="5906"/>
      <w:bookmarkEnd w:id="5907"/>
      <w:bookmarkEnd w:id="5908"/>
      <w:bookmarkEnd w:id="5909"/>
      <w:bookmarkEnd w:id="5910"/>
      <w:bookmarkEnd w:id="5911"/>
      <w:bookmarkEnd w:id="5912"/>
      <w:bookmarkEnd w:id="5913"/>
      <w:bookmarkEnd w:id="5914"/>
    </w:p>
    <w:p w14:paraId="4643925D" w14:textId="77777777" w:rsidR="009722D5" w:rsidRPr="00E804C9" w:rsidRDefault="00AE2643" w:rsidP="009722D5">
      <w:pPr>
        <w:pStyle w:val="TH"/>
      </w:pPr>
      <w:r w:rsidRPr="00E804C9">
        <w:object w:dxaOrig="6855" w:dyaOrig="2535" w14:anchorId="53F59043">
          <v:shape id="_x0000_i1122" type="#_x0000_t75" style="width:317.9pt;height:118.75pt" o:ole="">
            <v:imagedata r:id="rId212" o:title=""/>
          </v:shape>
          <o:OLEObject Type="Embed" ProgID="Word.Picture.8" ShapeID="_x0000_i1122" DrawAspect="Content" ObjectID="_1786350746" r:id="rId213"/>
        </w:object>
      </w:r>
    </w:p>
    <w:p w14:paraId="2952CDA2" w14:textId="77777777" w:rsidR="009722D5" w:rsidRPr="00E804C9" w:rsidRDefault="009722D5" w:rsidP="009722D5">
      <w:pPr>
        <w:pStyle w:val="TF"/>
      </w:pPr>
      <w:r w:rsidRPr="00E804C9">
        <w:t>Figure 5.10.2-1: Sidelink UE information</w:t>
      </w:r>
    </w:p>
    <w:p w14:paraId="68A77D24" w14:textId="77777777" w:rsidR="009722D5" w:rsidRPr="00E804C9" w:rsidRDefault="009722D5" w:rsidP="009722D5">
      <w:r w:rsidRPr="00E804C9">
        <w:t>The purpose of this procedure is to inform E-UTRAN that the UE is interested or no longer interested to receive sidelink communication or discovery,</w:t>
      </w:r>
      <w:r w:rsidRPr="00E804C9">
        <w:rPr>
          <w:lang w:eastAsia="zh-CN"/>
        </w:rPr>
        <w:t xml:space="preserve"> to receive V2X sidelink communication,</w:t>
      </w:r>
      <w:r w:rsidRPr="00E804C9">
        <w:t xml:space="preserve"> as well as to request assignment or release of transmission resources for sidelink communication or discovery announcements</w:t>
      </w:r>
      <w:r w:rsidRPr="00E804C9">
        <w:rPr>
          <w:lang w:eastAsia="zh-CN"/>
        </w:rPr>
        <w:t xml:space="preserve"> or V2X sidelink communication</w:t>
      </w:r>
      <w:r w:rsidRPr="00E804C9">
        <w:t xml:space="preserve"> </w:t>
      </w:r>
      <w:r w:rsidRPr="00E804C9">
        <w:rPr>
          <w:lang w:eastAsia="zh-CN"/>
        </w:rPr>
        <w:t>or sidelink discovery gaps</w:t>
      </w:r>
      <w:r w:rsidR="004F642A" w:rsidRPr="00E804C9">
        <w:rPr>
          <w:lang w:eastAsia="zh-CN"/>
        </w:rPr>
        <w:t>,</w:t>
      </w:r>
      <w:r w:rsidRPr="00E804C9">
        <w:t xml:space="preserve"> to report parameters related to sidelink discovery from system information </w:t>
      </w:r>
      <w:r w:rsidRPr="00E804C9">
        <w:lastRenderedPageBreak/>
        <w:t>of inter-frequency/PLMN cells</w:t>
      </w:r>
      <w:r w:rsidR="004F642A" w:rsidRPr="00E804C9">
        <w:t xml:space="preserve"> and to report the synchronization reference used by the UE for V2X sidelink communication</w:t>
      </w:r>
      <w:r w:rsidRPr="00E804C9">
        <w:t>.</w:t>
      </w:r>
    </w:p>
    <w:p w14:paraId="7C78BE3E" w14:textId="77777777" w:rsidR="009722D5" w:rsidRPr="00E804C9" w:rsidRDefault="009722D5" w:rsidP="009722D5">
      <w:pPr>
        <w:pStyle w:val="Heading4"/>
      </w:pPr>
      <w:bookmarkStart w:id="5915" w:name="_Toc20487125"/>
      <w:bookmarkStart w:id="5916" w:name="_Toc29342420"/>
      <w:bookmarkStart w:id="5917" w:name="_Toc29343559"/>
      <w:bookmarkStart w:id="5918" w:name="_Toc36566819"/>
      <w:bookmarkStart w:id="5919" w:name="_Toc36810250"/>
      <w:bookmarkStart w:id="5920" w:name="_Toc36846614"/>
      <w:bookmarkStart w:id="5921" w:name="_Toc36939267"/>
      <w:bookmarkStart w:id="5922" w:name="_Toc37082247"/>
      <w:bookmarkStart w:id="5923" w:name="_Toc46480879"/>
      <w:bookmarkStart w:id="5924" w:name="_Toc46482113"/>
      <w:bookmarkStart w:id="5925" w:name="_Toc46483347"/>
      <w:bookmarkStart w:id="5926" w:name="_Toc171495024"/>
      <w:r w:rsidRPr="00E804C9">
        <w:t>5.10.2.2</w:t>
      </w:r>
      <w:r w:rsidRPr="00E804C9">
        <w:tab/>
        <w:t>Initiation</w:t>
      </w:r>
      <w:bookmarkEnd w:id="5915"/>
      <w:bookmarkEnd w:id="5916"/>
      <w:bookmarkEnd w:id="5917"/>
      <w:bookmarkEnd w:id="5918"/>
      <w:bookmarkEnd w:id="5919"/>
      <w:bookmarkEnd w:id="5920"/>
      <w:bookmarkEnd w:id="5921"/>
      <w:bookmarkEnd w:id="5922"/>
      <w:bookmarkEnd w:id="5923"/>
      <w:bookmarkEnd w:id="5924"/>
      <w:bookmarkEnd w:id="5925"/>
      <w:bookmarkEnd w:id="5926"/>
    </w:p>
    <w:p w14:paraId="3F274D81" w14:textId="77777777" w:rsidR="009722D5" w:rsidRPr="00E804C9" w:rsidRDefault="009722D5" w:rsidP="009722D5">
      <w:r w:rsidRPr="00E804C9">
        <w:t>A UE capable of sidelink communication</w:t>
      </w:r>
      <w:r w:rsidRPr="00E804C9">
        <w:rPr>
          <w:lang w:eastAsia="zh-CN"/>
        </w:rPr>
        <w:t xml:space="preserve"> or V2X sidelink communication</w:t>
      </w:r>
      <w:r w:rsidRPr="00E804C9">
        <w:t xml:space="preserve"> or </w:t>
      </w:r>
      <w:r w:rsidRPr="00E804C9">
        <w:rPr>
          <w:lang w:eastAsia="zh-CN"/>
        </w:rPr>
        <w:t xml:space="preserve">sidelink </w:t>
      </w:r>
      <w:r w:rsidRPr="00E804C9">
        <w:t>discovery that is in RRC_CONNECTED may initiate the procedure to indicate it is (interested in) receiving sidelink communication</w:t>
      </w:r>
      <w:r w:rsidRPr="00E804C9">
        <w:rPr>
          <w:lang w:eastAsia="zh-CN"/>
        </w:rPr>
        <w:t xml:space="preserve"> or V2X sidelink communication</w:t>
      </w:r>
      <w:r w:rsidRPr="00E804C9">
        <w:t xml:space="preserve"> or </w:t>
      </w:r>
      <w:r w:rsidRPr="00E804C9">
        <w:rPr>
          <w:lang w:eastAsia="zh-CN"/>
        </w:rPr>
        <w:t xml:space="preserve">sidelink </w:t>
      </w:r>
      <w:r w:rsidRPr="00E804C9">
        <w:t xml:space="preserve">discovery in several cases including upon successful connection establishment, upon change of interest, upon change to a PCell broadcasting </w:t>
      </w:r>
      <w:r w:rsidRPr="00E804C9">
        <w:rPr>
          <w:i/>
        </w:rPr>
        <w:t>SystemInformationBlockType18</w:t>
      </w:r>
      <w:r w:rsidRPr="00E804C9">
        <w:t xml:space="preserve"> or </w:t>
      </w:r>
      <w:r w:rsidRPr="00E804C9">
        <w:rPr>
          <w:i/>
        </w:rPr>
        <w:t>SystemInformationBlockType19</w:t>
      </w:r>
      <w:r w:rsidRPr="00E804C9">
        <w:rPr>
          <w:lang w:eastAsia="zh-CN"/>
        </w:rPr>
        <w:t xml:space="preserve"> or</w:t>
      </w:r>
      <w:r w:rsidRPr="00E804C9">
        <w:rPr>
          <w:i/>
        </w:rPr>
        <w:t xml:space="preserve"> SystemInformationBlockType</w:t>
      </w:r>
      <w:r w:rsidRPr="00E804C9">
        <w:rPr>
          <w:i/>
          <w:lang w:eastAsia="zh-CN"/>
        </w:rPr>
        <w:t>21</w:t>
      </w:r>
      <w:r w:rsidRPr="00E804C9">
        <w:t xml:space="preserve"> includ</w:t>
      </w:r>
      <w:r w:rsidRPr="00E804C9">
        <w:rPr>
          <w:lang w:eastAsia="zh-CN"/>
        </w:rPr>
        <w:t>ing</w:t>
      </w:r>
      <w:r w:rsidRPr="00E804C9">
        <w:t xml:space="preserve"> </w:t>
      </w:r>
      <w:r w:rsidRPr="00E804C9">
        <w:rPr>
          <w:i/>
        </w:rPr>
        <w:t>sl-V2X-ConfigCommon</w:t>
      </w:r>
      <w:r w:rsidRPr="00E804C9">
        <w:t>. A UE capable of sidelink communication</w:t>
      </w:r>
      <w:r w:rsidRPr="00E804C9">
        <w:rPr>
          <w:lang w:eastAsia="zh-CN"/>
        </w:rPr>
        <w:t xml:space="preserve"> or V2X sidelink communication</w:t>
      </w:r>
      <w:r w:rsidRPr="00E804C9">
        <w:t xml:space="preserve"> or </w:t>
      </w:r>
      <w:r w:rsidRPr="00E804C9">
        <w:rPr>
          <w:lang w:eastAsia="zh-CN"/>
        </w:rPr>
        <w:t xml:space="preserve">sidelink </w:t>
      </w:r>
      <w:r w:rsidRPr="00E804C9">
        <w:t>discovery may initiate the procedure to request assignment of dedicated resources for the concerned sidelink communication transmission or discovery announcements</w:t>
      </w:r>
      <w:r w:rsidRPr="00E804C9">
        <w:rPr>
          <w:lang w:eastAsia="zh-CN"/>
        </w:rPr>
        <w:t xml:space="preserve"> or V2X sidelink communication transmission or to request sidelink discovery gaps for sidelink discovery transmission or sidelink discovery reception</w:t>
      </w:r>
      <w:r w:rsidRPr="00E804C9">
        <w:t xml:space="preserve"> and a UE capable of inter-frequency/PLMN sidelink discovery parameter reporting may initiate the procedure to report parameters related to sidelink discovery from system information of inter-frequency/PLMN cells.</w:t>
      </w:r>
    </w:p>
    <w:p w14:paraId="61D526CD" w14:textId="77777777" w:rsidR="009722D5" w:rsidRPr="00E804C9" w:rsidRDefault="009722D5" w:rsidP="009722D5">
      <w:pPr>
        <w:pStyle w:val="NO"/>
      </w:pPr>
      <w:r w:rsidRPr="00E804C9">
        <w:t>NOTE 1:</w:t>
      </w:r>
      <w:r w:rsidRPr="00E804C9">
        <w:tab/>
        <w:t>A UE in RRC_IDLE that is configured to transmit sidelink communication</w:t>
      </w:r>
      <w:r w:rsidRPr="00E804C9">
        <w:rPr>
          <w:lang w:eastAsia="zh-CN"/>
        </w:rPr>
        <w:t xml:space="preserve"> / V2X sidelink communication</w:t>
      </w:r>
      <w:r w:rsidRPr="00E804C9">
        <w:t xml:space="preserve"> / </w:t>
      </w:r>
      <w:r w:rsidRPr="00E804C9">
        <w:rPr>
          <w:lang w:eastAsia="zh-CN"/>
        </w:rPr>
        <w:t xml:space="preserve">sidelink </w:t>
      </w:r>
      <w:r w:rsidRPr="00E804C9">
        <w:t xml:space="preserve">discovery announcements, while </w:t>
      </w:r>
      <w:r w:rsidRPr="00E804C9">
        <w:rPr>
          <w:i/>
        </w:rPr>
        <w:t>SystemInformationBlockType18</w:t>
      </w:r>
      <w:r w:rsidRPr="00E804C9">
        <w:t xml:space="preserve">/ </w:t>
      </w:r>
      <w:r w:rsidRPr="00E804C9">
        <w:rPr>
          <w:i/>
        </w:rPr>
        <w:t>SystemInformationBlockType19</w:t>
      </w:r>
      <w:r w:rsidRPr="00E804C9">
        <w:t xml:space="preserve">/ </w:t>
      </w:r>
      <w:r w:rsidRPr="00E804C9">
        <w:rPr>
          <w:i/>
        </w:rPr>
        <w:t>SystemInformationBlockType</w:t>
      </w:r>
      <w:r w:rsidRPr="00E804C9">
        <w:rPr>
          <w:i/>
          <w:lang w:eastAsia="zh-CN"/>
        </w:rPr>
        <w:t>21</w:t>
      </w:r>
      <w:r w:rsidRPr="00E804C9">
        <w:t xml:space="preserve"> includ</w:t>
      </w:r>
      <w:r w:rsidRPr="00E804C9">
        <w:rPr>
          <w:lang w:eastAsia="zh-CN"/>
        </w:rPr>
        <w:t>ing</w:t>
      </w:r>
      <w:r w:rsidRPr="00E804C9">
        <w:t xml:space="preserve"> </w:t>
      </w:r>
      <w:r w:rsidRPr="00E804C9">
        <w:rPr>
          <w:i/>
        </w:rPr>
        <w:t>sl-V2X-ConfigCommon</w:t>
      </w:r>
      <w:r w:rsidRPr="00E804C9">
        <w:t xml:space="preserve"> </w:t>
      </w:r>
      <w:r w:rsidR="00AE2643" w:rsidRPr="00E804C9">
        <w:rPr>
          <w:lang w:eastAsia="zh-CN"/>
        </w:rPr>
        <w:t xml:space="preserve">or </w:t>
      </w:r>
      <w:r w:rsidR="00AE2643" w:rsidRPr="00E804C9">
        <w:rPr>
          <w:i/>
        </w:rPr>
        <w:t>SystemInformationBlockType</w:t>
      </w:r>
      <w:r w:rsidR="00AE2643" w:rsidRPr="00E804C9">
        <w:rPr>
          <w:i/>
          <w:lang w:eastAsia="zh-CN"/>
        </w:rPr>
        <w:t>26</w:t>
      </w:r>
      <w:r w:rsidR="00AE2643" w:rsidRPr="00E804C9">
        <w:rPr>
          <w:lang w:eastAsia="zh-CN"/>
        </w:rPr>
        <w:t xml:space="preserve"> </w:t>
      </w:r>
      <w:r w:rsidRPr="00E804C9">
        <w:t>does not include the resources for transmission (in normal conditions), initiates connection establishment in accordance with 5.3.3.1a.</w:t>
      </w:r>
    </w:p>
    <w:p w14:paraId="493E779D" w14:textId="77777777" w:rsidR="009722D5" w:rsidRPr="00E804C9" w:rsidRDefault="009722D5" w:rsidP="009722D5">
      <w:r w:rsidRPr="00E804C9">
        <w:t>Upon initiating the procedure, the UE shall:</w:t>
      </w:r>
    </w:p>
    <w:p w14:paraId="7C7FA683" w14:textId="77777777" w:rsidR="009722D5" w:rsidRPr="00E804C9" w:rsidRDefault="009722D5" w:rsidP="009722D5">
      <w:pPr>
        <w:pStyle w:val="B1"/>
      </w:pPr>
      <w:r w:rsidRPr="00E804C9">
        <w:t>1&gt;</w:t>
      </w:r>
      <w:r w:rsidRPr="00E804C9">
        <w:tab/>
        <w:t xml:space="preserve">if </w:t>
      </w:r>
      <w:r w:rsidRPr="00E804C9">
        <w:rPr>
          <w:i/>
        </w:rPr>
        <w:t>SystemInformationBlockType18</w:t>
      </w:r>
      <w:r w:rsidRPr="00E804C9">
        <w:t xml:space="preserve"> is broadcast by the PCell:</w:t>
      </w:r>
    </w:p>
    <w:p w14:paraId="4823DFAF" w14:textId="77777777" w:rsidR="009722D5" w:rsidRPr="00E804C9" w:rsidRDefault="009722D5" w:rsidP="009722D5">
      <w:pPr>
        <w:pStyle w:val="B2"/>
      </w:pPr>
      <w:r w:rsidRPr="00E804C9">
        <w:t>2&gt;</w:t>
      </w:r>
      <w:r w:rsidRPr="00E804C9">
        <w:tab/>
        <w:t xml:space="preserve">ensure having a valid version of </w:t>
      </w:r>
      <w:r w:rsidRPr="00E804C9">
        <w:rPr>
          <w:i/>
          <w:iCs/>
        </w:rPr>
        <w:t>SystemInformationBlockType18</w:t>
      </w:r>
      <w:r w:rsidRPr="00E804C9">
        <w:t xml:space="preserve"> for the PCell;</w:t>
      </w:r>
    </w:p>
    <w:p w14:paraId="23490C3A" w14:textId="77777777" w:rsidR="009722D5" w:rsidRPr="00E804C9" w:rsidRDefault="009722D5" w:rsidP="009722D5">
      <w:pPr>
        <w:pStyle w:val="B2"/>
      </w:pPr>
      <w:r w:rsidRPr="00E804C9">
        <w:t>2&gt;</w:t>
      </w:r>
      <w:r w:rsidRPr="00E804C9">
        <w:tab/>
        <w:t>if configured by upper layers to receive sidelink communication:</w:t>
      </w:r>
    </w:p>
    <w:p w14:paraId="4466C3C5" w14:textId="77777777" w:rsidR="009722D5" w:rsidRPr="00E804C9" w:rsidRDefault="009722D5" w:rsidP="009722D5">
      <w:pPr>
        <w:pStyle w:val="B3"/>
      </w:pPr>
      <w:r w:rsidRPr="00E804C9">
        <w:t>3&gt;</w:t>
      </w:r>
      <w:r w:rsidRPr="00E804C9">
        <w:tab/>
        <w:t xml:space="preserve">if the UE did not transmit a </w:t>
      </w:r>
      <w:r w:rsidRPr="00E804C9">
        <w:rPr>
          <w:i/>
        </w:rPr>
        <w:t>SidelinkUEInformation</w:t>
      </w:r>
      <w:r w:rsidRPr="00E804C9">
        <w:t xml:space="preserve"> message since last entering RRC_CONNECTED state; or</w:t>
      </w:r>
    </w:p>
    <w:p w14:paraId="357126F9" w14:textId="77777777" w:rsidR="009722D5" w:rsidRPr="00E804C9" w:rsidRDefault="009722D5" w:rsidP="009722D5">
      <w:pPr>
        <w:pStyle w:val="B3"/>
      </w:pPr>
      <w:r w:rsidRPr="00E804C9">
        <w:t>3&gt;</w:t>
      </w:r>
      <w:r w:rsidRPr="00E804C9">
        <w:tab/>
        <w:t xml:space="preserve">if since the last time the UE transmitted a </w:t>
      </w:r>
      <w:r w:rsidRPr="00E804C9">
        <w:rPr>
          <w:i/>
        </w:rPr>
        <w:t>SidelinkUEInformation</w:t>
      </w:r>
      <w:r w:rsidRPr="00E804C9">
        <w:t xml:space="preserve"> message the UE connected to a PCell not broadcasting </w:t>
      </w:r>
      <w:r w:rsidRPr="00E804C9">
        <w:rPr>
          <w:i/>
        </w:rPr>
        <w:t>SystemInformationBlockType18</w:t>
      </w:r>
      <w:r w:rsidRPr="00E804C9">
        <w:t>; or</w:t>
      </w:r>
    </w:p>
    <w:p w14:paraId="50F0E018" w14:textId="77777777" w:rsidR="009722D5" w:rsidRPr="00E804C9" w:rsidRDefault="009722D5" w:rsidP="009722D5">
      <w:pPr>
        <w:pStyle w:val="NO"/>
      </w:pPr>
      <w:r w:rsidRPr="00E804C9">
        <w:t>NOTE 2:</w:t>
      </w:r>
      <w:r w:rsidRPr="00E804C9">
        <w:tab/>
        <w:t xml:space="preserve">After handover/ re-establishment from a source PCell not broadcasting </w:t>
      </w:r>
      <w:r w:rsidRPr="00E804C9">
        <w:rPr>
          <w:i/>
        </w:rPr>
        <w:t>SystemInformationBlockType18</w:t>
      </w:r>
      <w:r w:rsidRPr="00E804C9">
        <w:t xml:space="preserve"> the UE repeats the same interest information that it provided previously as such a source PCell may not forward the interest information.</w:t>
      </w:r>
    </w:p>
    <w:p w14:paraId="43D1D70E" w14:textId="77777777" w:rsidR="009722D5" w:rsidRPr="00E804C9" w:rsidRDefault="009722D5" w:rsidP="009722D5">
      <w:pPr>
        <w:pStyle w:val="B3"/>
      </w:pPr>
      <w:r w:rsidRPr="00E804C9">
        <w:t>3&gt;</w:t>
      </w:r>
      <w:r w:rsidRPr="00E804C9">
        <w:tab/>
        <w:t xml:space="preserve">if the last transmission of the </w:t>
      </w:r>
      <w:r w:rsidRPr="00E804C9">
        <w:rPr>
          <w:i/>
        </w:rPr>
        <w:t>SidelinkUEInformation</w:t>
      </w:r>
      <w:r w:rsidRPr="00E804C9">
        <w:t xml:space="preserve"> message did not include </w:t>
      </w:r>
      <w:r w:rsidRPr="00E804C9">
        <w:rPr>
          <w:i/>
        </w:rPr>
        <w:t>commRxInterestedFreq</w:t>
      </w:r>
      <w:r w:rsidRPr="00E804C9">
        <w:t xml:space="preserve">; or if the frequency configured by upper layers to receive sidelink communication on has changed since the last transmission of the </w:t>
      </w:r>
      <w:r w:rsidRPr="00E804C9">
        <w:rPr>
          <w:i/>
        </w:rPr>
        <w:t>SidelinkUEInformation</w:t>
      </w:r>
      <w:r w:rsidRPr="00E804C9">
        <w:t xml:space="preserve"> message:</w:t>
      </w:r>
    </w:p>
    <w:p w14:paraId="643401DC" w14:textId="77777777" w:rsidR="009722D5" w:rsidRPr="00E804C9" w:rsidRDefault="009722D5" w:rsidP="009722D5">
      <w:pPr>
        <w:pStyle w:val="B4"/>
      </w:pPr>
      <w:r w:rsidRPr="00E804C9">
        <w:t>4&gt;</w:t>
      </w:r>
      <w:r w:rsidRPr="00E804C9">
        <w:tab/>
        <w:t xml:space="preserve">initiate transmission of the </w:t>
      </w:r>
      <w:r w:rsidRPr="00E804C9">
        <w:rPr>
          <w:i/>
        </w:rPr>
        <w:t>SidelinkUEInformation</w:t>
      </w:r>
      <w:r w:rsidRPr="00E804C9">
        <w:t xml:space="preserve"> message to indicate the sidelink communication reception frequency of interest in accordance with 5.10.2.3;</w:t>
      </w:r>
    </w:p>
    <w:p w14:paraId="3A384397" w14:textId="77777777" w:rsidR="009722D5" w:rsidRPr="00E804C9" w:rsidRDefault="009722D5" w:rsidP="009722D5">
      <w:pPr>
        <w:pStyle w:val="B2"/>
      </w:pPr>
      <w:r w:rsidRPr="00E804C9">
        <w:t>2&gt;</w:t>
      </w:r>
      <w:r w:rsidRPr="00E804C9">
        <w:tab/>
        <w:t>else:</w:t>
      </w:r>
    </w:p>
    <w:p w14:paraId="1B85DC90" w14:textId="77777777" w:rsidR="009722D5" w:rsidRPr="00E804C9" w:rsidRDefault="009722D5" w:rsidP="009722D5">
      <w:pPr>
        <w:pStyle w:val="B3"/>
      </w:pPr>
      <w:r w:rsidRPr="00E804C9">
        <w:t>3&gt;</w:t>
      </w:r>
      <w:r w:rsidRPr="00E804C9">
        <w:tab/>
        <w:t xml:space="preserve">if the last transmission of the </w:t>
      </w:r>
      <w:r w:rsidRPr="00E804C9">
        <w:rPr>
          <w:i/>
        </w:rPr>
        <w:t>SidelinkUEInformation</w:t>
      </w:r>
      <w:r w:rsidRPr="00E804C9">
        <w:t xml:space="preserve"> message included </w:t>
      </w:r>
      <w:r w:rsidRPr="00E804C9">
        <w:rPr>
          <w:i/>
        </w:rPr>
        <w:t>commRxInterestedFreq</w:t>
      </w:r>
      <w:r w:rsidRPr="00E804C9">
        <w:t>:</w:t>
      </w:r>
    </w:p>
    <w:p w14:paraId="796B3895" w14:textId="77777777" w:rsidR="009722D5" w:rsidRPr="00E804C9" w:rsidRDefault="009722D5" w:rsidP="009722D5">
      <w:pPr>
        <w:pStyle w:val="B4"/>
      </w:pPr>
      <w:r w:rsidRPr="00E804C9">
        <w:t>4&gt;</w:t>
      </w:r>
      <w:r w:rsidRPr="00E804C9">
        <w:tab/>
        <w:t xml:space="preserve">initiate transmission of the </w:t>
      </w:r>
      <w:r w:rsidRPr="00E804C9">
        <w:rPr>
          <w:i/>
        </w:rPr>
        <w:t>SidelinkUEInformation</w:t>
      </w:r>
      <w:r w:rsidRPr="00E804C9">
        <w:t xml:space="preserve"> message to indicate it is no longer interested in sidelink communication reception in accordance with 5.10.2.3;</w:t>
      </w:r>
    </w:p>
    <w:p w14:paraId="216695C8" w14:textId="77777777" w:rsidR="009722D5" w:rsidRPr="00E804C9" w:rsidRDefault="009722D5" w:rsidP="009722D5">
      <w:pPr>
        <w:pStyle w:val="B2"/>
      </w:pPr>
      <w:r w:rsidRPr="00E804C9">
        <w:t>2&gt;</w:t>
      </w:r>
      <w:r w:rsidRPr="00E804C9">
        <w:tab/>
        <w:t>if configured by upper layers to transmit non-relay related one-to-many sidelink communication:</w:t>
      </w:r>
    </w:p>
    <w:p w14:paraId="778CD1A0" w14:textId="77777777" w:rsidR="009722D5" w:rsidRPr="00E804C9" w:rsidRDefault="009722D5" w:rsidP="009722D5">
      <w:pPr>
        <w:pStyle w:val="B3"/>
      </w:pPr>
      <w:r w:rsidRPr="00E804C9">
        <w:t>3&gt;</w:t>
      </w:r>
      <w:r w:rsidRPr="00E804C9">
        <w:tab/>
        <w:t xml:space="preserve">if the UE did not transmit a </w:t>
      </w:r>
      <w:r w:rsidRPr="00E804C9">
        <w:rPr>
          <w:i/>
        </w:rPr>
        <w:t>SidelinkUEInformation</w:t>
      </w:r>
      <w:r w:rsidRPr="00E804C9">
        <w:t xml:space="preserve"> message since last entering RRC_CONNECTED state; or</w:t>
      </w:r>
    </w:p>
    <w:p w14:paraId="7052DB43" w14:textId="77777777" w:rsidR="009722D5" w:rsidRPr="00E804C9" w:rsidRDefault="009722D5" w:rsidP="009722D5">
      <w:pPr>
        <w:pStyle w:val="B3"/>
      </w:pPr>
      <w:r w:rsidRPr="00E804C9">
        <w:t>3&gt;</w:t>
      </w:r>
      <w:r w:rsidRPr="00E804C9">
        <w:tab/>
        <w:t xml:space="preserve">if since the last time the UE transmitted a </w:t>
      </w:r>
      <w:r w:rsidRPr="00E804C9">
        <w:rPr>
          <w:i/>
        </w:rPr>
        <w:t>SidelinkUEInformation</w:t>
      </w:r>
      <w:r w:rsidRPr="00E804C9">
        <w:t xml:space="preserve"> message the UE connected to a PCell not broadcasting </w:t>
      </w:r>
      <w:r w:rsidRPr="00E804C9">
        <w:rPr>
          <w:i/>
        </w:rPr>
        <w:t>SystemInformationBlockType18</w:t>
      </w:r>
      <w:r w:rsidRPr="00E804C9">
        <w:t>; or</w:t>
      </w:r>
    </w:p>
    <w:p w14:paraId="35B28829" w14:textId="77777777" w:rsidR="009722D5" w:rsidRPr="00E804C9" w:rsidRDefault="009722D5" w:rsidP="009722D5">
      <w:pPr>
        <w:pStyle w:val="B3"/>
      </w:pPr>
      <w:r w:rsidRPr="00E804C9">
        <w:lastRenderedPageBreak/>
        <w:t>3&gt;</w:t>
      </w:r>
      <w:r w:rsidRPr="00E804C9">
        <w:tab/>
        <w:t xml:space="preserve">if the last transmission of the </w:t>
      </w:r>
      <w:r w:rsidRPr="00E804C9">
        <w:rPr>
          <w:i/>
        </w:rPr>
        <w:t>SidelinkUEInformation</w:t>
      </w:r>
      <w:r w:rsidRPr="00E804C9">
        <w:t xml:space="preserve"> message did not include </w:t>
      </w:r>
      <w:r w:rsidRPr="00E804C9">
        <w:rPr>
          <w:i/>
        </w:rPr>
        <w:t>commTxResourceReq</w:t>
      </w:r>
      <w:r w:rsidRPr="00E804C9">
        <w:t xml:space="preserve">; or if the information carried by the </w:t>
      </w:r>
      <w:r w:rsidRPr="00E804C9">
        <w:rPr>
          <w:i/>
        </w:rPr>
        <w:t>commTxResourceReq</w:t>
      </w:r>
      <w:r w:rsidRPr="00E804C9">
        <w:t xml:space="preserve"> has changed since the last transmission of the </w:t>
      </w:r>
      <w:r w:rsidRPr="00E804C9">
        <w:rPr>
          <w:i/>
        </w:rPr>
        <w:t>SidelinkUEInformation</w:t>
      </w:r>
      <w:r w:rsidRPr="00E804C9">
        <w:t xml:space="preserve"> message:</w:t>
      </w:r>
    </w:p>
    <w:p w14:paraId="1D1E5940" w14:textId="77777777" w:rsidR="009722D5" w:rsidRPr="00E804C9" w:rsidRDefault="009722D5" w:rsidP="009722D5">
      <w:pPr>
        <w:pStyle w:val="B4"/>
      </w:pPr>
      <w:r w:rsidRPr="00E804C9">
        <w:t>4&gt;</w:t>
      </w:r>
      <w:r w:rsidRPr="00E804C9">
        <w:tab/>
        <w:t xml:space="preserve">initiate transmission of the </w:t>
      </w:r>
      <w:r w:rsidRPr="00E804C9">
        <w:rPr>
          <w:i/>
        </w:rPr>
        <w:t>SidelinkUEInformation</w:t>
      </w:r>
      <w:r w:rsidRPr="00E804C9">
        <w:t xml:space="preserve"> message to indicate the </w:t>
      </w:r>
      <w:r w:rsidRPr="00E804C9">
        <w:rPr>
          <w:rFonts w:eastAsia="SimSun"/>
          <w:lang w:eastAsia="zh-CN"/>
        </w:rPr>
        <w:t>non-relay related</w:t>
      </w:r>
      <w:r w:rsidRPr="00E804C9">
        <w:t xml:space="preserve"> one-to-many sidelink communication transmission resources required by the UE in accordance with 5.10.2.3;</w:t>
      </w:r>
    </w:p>
    <w:p w14:paraId="3052A340" w14:textId="77777777" w:rsidR="009722D5" w:rsidRPr="00E804C9" w:rsidRDefault="009722D5" w:rsidP="009722D5">
      <w:pPr>
        <w:pStyle w:val="B2"/>
      </w:pPr>
      <w:r w:rsidRPr="00E804C9">
        <w:t>2&gt;</w:t>
      </w:r>
      <w:r w:rsidRPr="00E804C9">
        <w:tab/>
        <w:t>else:</w:t>
      </w:r>
    </w:p>
    <w:p w14:paraId="6D4D8E29" w14:textId="77777777" w:rsidR="009722D5" w:rsidRPr="00E804C9" w:rsidRDefault="009722D5" w:rsidP="009722D5">
      <w:pPr>
        <w:pStyle w:val="B3"/>
      </w:pPr>
      <w:r w:rsidRPr="00E804C9">
        <w:t>3&gt;</w:t>
      </w:r>
      <w:r w:rsidRPr="00E804C9">
        <w:tab/>
        <w:t xml:space="preserve">if the last transmission of the </w:t>
      </w:r>
      <w:r w:rsidRPr="00E804C9">
        <w:rPr>
          <w:i/>
        </w:rPr>
        <w:t>SidelinkUEInformation</w:t>
      </w:r>
      <w:r w:rsidRPr="00E804C9">
        <w:t xml:space="preserve"> message included </w:t>
      </w:r>
      <w:r w:rsidRPr="00E804C9">
        <w:rPr>
          <w:i/>
        </w:rPr>
        <w:t>commTxResourceReq</w:t>
      </w:r>
      <w:r w:rsidRPr="00E804C9">
        <w:t>:</w:t>
      </w:r>
    </w:p>
    <w:p w14:paraId="5353B8C6" w14:textId="77777777" w:rsidR="009722D5" w:rsidRPr="00E804C9" w:rsidRDefault="009722D5" w:rsidP="009722D5">
      <w:pPr>
        <w:pStyle w:val="B4"/>
      </w:pPr>
      <w:r w:rsidRPr="00E804C9">
        <w:t>4&gt;</w:t>
      </w:r>
      <w:r w:rsidRPr="00E804C9">
        <w:tab/>
        <w:t xml:space="preserve">initiate transmission of the </w:t>
      </w:r>
      <w:r w:rsidRPr="00E804C9">
        <w:rPr>
          <w:i/>
        </w:rPr>
        <w:t>SidelinkUEInformation</w:t>
      </w:r>
      <w:r w:rsidRPr="00E804C9">
        <w:t xml:space="preserve"> message to indicate it no longer requires </w:t>
      </w:r>
      <w:r w:rsidRPr="00E804C9">
        <w:rPr>
          <w:rFonts w:eastAsia="SimSun"/>
          <w:lang w:eastAsia="zh-CN"/>
        </w:rPr>
        <w:t>non-relay related</w:t>
      </w:r>
      <w:r w:rsidRPr="00E804C9">
        <w:t xml:space="preserve"> one-to-many sidelink communication transmission resources in accordance with 5.10.2.3;</w:t>
      </w:r>
    </w:p>
    <w:p w14:paraId="4DE463C3" w14:textId="77777777" w:rsidR="009722D5" w:rsidRPr="00E804C9" w:rsidRDefault="009722D5" w:rsidP="009722D5">
      <w:pPr>
        <w:pStyle w:val="B2"/>
        <w:rPr>
          <w:rFonts w:eastAsia="SimSun"/>
          <w:lang w:eastAsia="zh-CN"/>
        </w:rPr>
      </w:pPr>
      <w:r w:rsidRPr="00E804C9">
        <w:rPr>
          <w:rFonts w:eastAsia="SimSun"/>
          <w:lang w:eastAsia="zh-CN"/>
        </w:rPr>
        <w:t>2&gt;</w:t>
      </w:r>
      <w:r w:rsidRPr="00E804C9">
        <w:rPr>
          <w:rFonts w:eastAsia="SimSun"/>
          <w:lang w:eastAsia="zh-CN"/>
        </w:rPr>
        <w:tab/>
        <w:t>if configured by upper layer to transmit relay related one-to-many sidelink communication:</w:t>
      </w:r>
    </w:p>
    <w:p w14:paraId="4DD415E4" w14:textId="77777777" w:rsidR="009722D5" w:rsidRPr="00E804C9" w:rsidRDefault="009722D5" w:rsidP="009722D5">
      <w:pPr>
        <w:pStyle w:val="B3"/>
        <w:rPr>
          <w:rFonts w:eastAsia="SimSun"/>
          <w:lang w:eastAsia="zh-CN"/>
        </w:rPr>
      </w:pPr>
      <w:r w:rsidRPr="00E804C9">
        <w:rPr>
          <w:rFonts w:eastAsia="SimSun"/>
          <w:lang w:eastAsia="zh-CN"/>
        </w:rPr>
        <w:t>3&gt;</w:t>
      </w:r>
      <w:r w:rsidRPr="00E804C9">
        <w:rPr>
          <w:rFonts w:eastAsia="SimSun"/>
          <w:lang w:eastAsia="zh-CN"/>
        </w:rPr>
        <w:tab/>
        <w:t xml:space="preserve">if the UE did not transmit a </w:t>
      </w:r>
      <w:r w:rsidRPr="00E804C9">
        <w:rPr>
          <w:rFonts w:eastAsia="SimSun"/>
          <w:i/>
          <w:lang w:eastAsia="zh-CN"/>
        </w:rPr>
        <w:t>SidelinkUEInformation</w:t>
      </w:r>
      <w:r w:rsidRPr="00E804C9">
        <w:rPr>
          <w:rFonts w:eastAsia="SimSun"/>
          <w:lang w:eastAsia="zh-CN"/>
        </w:rPr>
        <w:t xml:space="preserve"> message since entering RRC_CONNECTED state; or</w:t>
      </w:r>
    </w:p>
    <w:p w14:paraId="5C58B4CD" w14:textId="77777777" w:rsidR="009722D5" w:rsidRPr="00E804C9" w:rsidRDefault="009722D5" w:rsidP="009722D5">
      <w:pPr>
        <w:pStyle w:val="B3"/>
        <w:rPr>
          <w:rFonts w:eastAsia="SimSun"/>
          <w:lang w:eastAsia="zh-CN"/>
        </w:rPr>
      </w:pPr>
      <w:r w:rsidRPr="00E804C9">
        <w:rPr>
          <w:rFonts w:eastAsia="SimSun"/>
          <w:lang w:eastAsia="zh-CN"/>
        </w:rPr>
        <w:t>3&gt;</w:t>
      </w:r>
      <w:r w:rsidRPr="00E804C9">
        <w:rPr>
          <w:rFonts w:eastAsia="SimSun"/>
          <w:lang w:eastAsia="zh-CN"/>
        </w:rPr>
        <w:tab/>
        <w:t xml:space="preserve">if since the last time the UE transmitted a </w:t>
      </w:r>
      <w:r w:rsidRPr="00E804C9">
        <w:rPr>
          <w:rFonts w:eastAsia="SimSun"/>
          <w:i/>
          <w:lang w:eastAsia="zh-CN"/>
        </w:rPr>
        <w:t>SidelinkUEInformation</w:t>
      </w:r>
      <w:r w:rsidRPr="00E804C9">
        <w:rPr>
          <w:rFonts w:eastAsia="SimSun"/>
          <w:lang w:eastAsia="zh-CN"/>
        </w:rPr>
        <w:t xml:space="preserve"> message the UE connected to a PCell not broadcasting </w:t>
      </w:r>
      <w:r w:rsidRPr="00E804C9">
        <w:rPr>
          <w:rFonts w:eastAsia="SimSun"/>
          <w:i/>
          <w:lang w:eastAsia="zh-CN"/>
        </w:rPr>
        <w:t>SystemInformationBlockType18</w:t>
      </w:r>
      <w:r w:rsidRPr="00E804C9">
        <w:rPr>
          <w:rFonts w:eastAsia="SimSun"/>
          <w:lang w:eastAsia="zh-CN"/>
        </w:rPr>
        <w:t xml:space="preserve">, </w:t>
      </w:r>
      <w:r w:rsidRPr="00E804C9">
        <w:t xml:space="preserve">connected to a PCell not broadcasting </w:t>
      </w:r>
      <w:r w:rsidRPr="00E804C9">
        <w:rPr>
          <w:i/>
        </w:rPr>
        <w:t>SystemInformationBlockType19</w:t>
      </w:r>
      <w:r w:rsidRPr="00E804C9">
        <w:t xml:space="preserve"> or broadcasting </w:t>
      </w:r>
      <w:r w:rsidRPr="00E804C9">
        <w:rPr>
          <w:i/>
        </w:rPr>
        <w:t>SystemInformationBlockType19</w:t>
      </w:r>
      <w:r w:rsidRPr="00E804C9">
        <w:t xml:space="preserve"> not including </w:t>
      </w:r>
      <w:r w:rsidRPr="00E804C9">
        <w:rPr>
          <w:i/>
        </w:rPr>
        <w:t>discConfigRelay</w:t>
      </w:r>
      <w:r w:rsidRPr="00E804C9">
        <w:t>; or</w:t>
      </w:r>
    </w:p>
    <w:p w14:paraId="521D08AB" w14:textId="77777777" w:rsidR="009722D5" w:rsidRPr="00E804C9" w:rsidRDefault="009722D5" w:rsidP="009722D5">
      <w:pPr>
        <w:pStyle w:val="B3"/>
      </w:pPr>
      <w:r w:rsidRPr="00E804C9">
        <w:rPr>
          <w:rFonts w:eastAsia="SimSun"/>
          <w:lang w:eastAsia="zh-CN"/>
        </w:rPr>
        <w:t>3&gt;</w:t>
      </w:r>
      <w:r w:rsidRPr="00E804C9">
        <w:rPr>
          <w:rFonts w:eastAsia="SimSun"/>
          <w:lang w:eastAsia="zh-CN"/>
        </w:rPr>
        <w:tab/>
        <w:t xml:space="preserve">if the last transmission of </w:t>
      </w:r>
      <w:r w:rsidRPr="00E804C9">
        <w:rPr>
          <w:i/>
        </w:rPr>
        <w:t>SidelinkUEInformation</w:t>
      </w:r>
      <w:r w:rsidRPr="00E804C9">
        <w:t xml:space="preserve"> message did not include </w:t>
      </w:r>
      <w:r w:rsidRPr="00E804C9">
        <w:rPr>
          <w:i/>
        </w:rPr>
        <w:t>commTxResourceReq</w:t>
      </w:r>
      <w:r w:rsidRPr="00E804C9">
        <w:rPr>
          <w:rFonts w:eastAsia="SimSun"/>
          <w:i/>
          <w:lang w:eastAsia="zh-CN"/>
        </w:rPr>
        <w:t>Relay</w:t>
      </w:r>
      <w:r w:rsidRPr="00E804C9">
        <w:t xml:space="preserve">; or if the information carried by the </w:t>
      </w:r>
      <w:r w:rsidRPr="00E804C9">
        <w:rPr>
          <w:i/>
        </w:rPr>
        <w:t>commTxResourceReq</w:t>
      </w:r>
      <w:r w:rsidRPr="00E804C9">
        <w:rPr>
          <w:rFonts w:eastAsia="SimSun"/>
          <w:i/>
          <w:lang w:eastAsia="zh-CN"/>
        </w:rPr>
        <w:t>Relay</w:t>
      </w:r>
      <w:r w:rsidRPr="00E804C9">
        <w:t xml:space="preserve"> has changed since the last transmission of the </w:t>
      </w:r>
      <w:r w:rsidRPr="00E804C9">
        <w:rPr>
          <w:i/>
        </w:rPr>
        <w:t>SidelinkUEInformation</w:t>
      </w:r>
      <w:r w:rsidRPr="00E804C9">
        <w:t xml:space="preserve"> message:</w:t>
      </w:r>
    </w:p>
    <w:p w14:paraId="3EE26D0D" w14:textId="77777777" w:rsidR="009722D5" w:rsidRPr="00E804C9" w:rsidRDefault="009722D5" w:rsidP="009722D5">
      <w:pPr>
        <w:pStyle w:val="B4"/>
      </w:pPr>
      <w:r w:rsidRPr="00E804C9">
        <w:t>4&gt;</w:t>
      </w:r>
      <w:r w:rsidRPr="00E804C9">
        <w:tab/>
        <w:t>if the UE is acting as sidelink relay UE:</w:t>
      </w:r>
    </w:p>
    <w:p w14:paraId="0F7E58E7" w14:textId="77777777" w:rsidR="009722D5" w:rsidRPr="00E804C9" w:rsidRDefault="009722D5" w:rsidP="009722D5">
      <w:pPr>
        <w:pStyle w:val="B5"/>
      </w:pPr>
      <w:r w:rsidRPr="00E804C9">
        <w:t>5&gt;</w:t>
      </w:r>
      <w:r w:rsidRPr="00E804C9">
        <w:tab/>
        <w:t xml:space="preserve">initiate transmission of the </w:t>
      </w:r>
      <w:r w:rsidRPr="00E804C9">
        <w:rPr>
          <w:i/>
        </w:rPr>
        <w:t>SidelinkUEInformation</w:t>
      </w:r>
      <w:r w:rsidRPr="00E804C9">
        <w:t xml:space="preserve"> message to indicate the relay related </w:t>
      </w:r>
      <w:r w:rsidRPr="00E804C9">
        <w:rPr>
          <w:rFonts w:eastAsia="SimSun"/>
          <w:lang w:eastAsia="zh-CN"/>
        </w:rPr>
        <w:t xml:space="preserve">one-to-many </w:t>
      </w:r>
      <w:r w:rsidRPr="00E804C9">
        <w:t>sidelink communication transmission resources required by the UE in accordance with 5.10.2.3;</w:t>
      </w:r>
    </w:p>
    <w:p w14:paraId="7D254CD6" w14:textId="77777777" w:rsidR="009722D5" w:rsidRPr="00E804C9" w:rsidRDefault="009722D5" w:rsidP="009722D5">
      <w:pPr>
        <w:pStyle w:val="B2"/>
      </w:pPr>
      <w:r w:rsidRPr="00E804C9">
        <w:t>2&gt;</w:t>
      </w:r>
      <w:r w:rsidRPr="00E804C9">
        <w:tab/>
        <w:t>else:</w:t>
      </w:r>
    </w:p>
    <w:p w14:paraId="1B01B36B" w14:textId="77777777" w:rsidR="009722D5" w:rsidRPr="00E804C9" w:rsidRDefault="009722D5" w:rsidP="009722D5">
      <w:pPr>
        <w:pStyle w:val="B3"/>
      </w:pPr>
      <w:r w:rsidRPr="00E804C9">
        <w:t>3&gt;</w:t>
      </w:r>
      <w:r w:rsidRPr="00E804C9">
        <w:tab/>
        <w:t xml:space="preserve">if the last transmission of the </w:t>
      </w:r>
      <w:r w:rsidRPr="00E804C9">
        <w:rPr>
          <w:i/>
        </w:rPr>
        <w:t>SidelinkUEInformation</w:t>
      </w:r>
      <w:r w:rsidRPr="00E804C9">
        <w:t xml:space="preserve"> message included </w:t>
      </w:r>
      <w:r w:rsidRPr="00E804C9">
        <w:rPr>
          <w:i/>
        </w:rPr>
        <w:t>commTxResourceReq</w:t>
      </w:r>
      <w:r w:rsidRPr="00E804C9">
        <w:rPr>
          <w:rFonts w:eastAsia="SimSun"/>
          <w:i/>
          <w:lang w:eastAsia="zh-CN"/>
        </w:rPr>
        <w:t>Relay</w:t>
      </w:r>
      <w:r w:rsidRPr="00E804C9">
        <w:t>:</w:t>
      </w:r>
    </w:p>
    <w:p w14:paraId="2B4CC526" w14:textId="77777777" w:rsidR="009722D5" w:rsidRPr="00E804C9" w:rsidRDefault="009722D5" w:rsidP="009722D5">
      <w:pPr>
        <w:pStyle w:val="B4"/>
        <w:rPr>
          <w:rFonts w:eastAsia="SimSun"/>
          <w:lang w:eastAsia="zh-CN"/>
        </w:rPr>
      </w:pPr>
      <w:r w:rsidRPr="00E804C9">
        <w:t>4&gt;</w:t>
      </w:r>
      <w:r w:rsidRPr="00E804C9">
        <w:tab/>
        <w:t>initiate transmission of the S</w:t>
      </w:r>
      <w:r w:rsidRPr="00E804C9">
        <w:rPr>
          <w:i/>
        </w:rPr>
        <w:t>idelinkUEInformation</w:t>
      </w:r>
      <w:r w:rsidRPr="00E804C9">
        <w:t xml:space="preserve"> message to indicate it no longer requires relay</w:t>
      </w:r>
      <w:r w:rsidRPr="00E804C9">
        <w:rPr>
          <w:rFonts w:eastAsia="SimSun"/>
          <w:lang w:eastAsia="zh-CN"/>
        </w:rPr>
        <w:t xml:space="preserve"> related one-to-many </w:t>
      </w:r>
      <w:r w:rsidRPr="00E804C9">
        <w:t>sidelink communication transmission resources in accordance with 5.10.2.3;</w:t>
      </w:r>
    </w:p>
    <w:p w14:paraId="3B33FBE7" w14:textId="77777777" w:rsidR="009722D5" w:rsidRPr="00E804C9" w:rsidRDefault="009722D5" w:rsidP="009722D5">
      <w:pPr>
        <w:pStyle w:val="B2"/>
      </w:pPr>
      <w:r w:rsidRPr="00E804C9">
        <w:t>2&gt;</w:t>
      </w:r>
      <w:r w:rsidRPr="00E804C9">
        <w:tab/>
        <w:t>if configured by upper layers to transmit non-relay related one-to-one sidelink communication:</w:t>
      </w:r>
    </w:p>
    <w:p w14:paraId="54539021" w14:textId="77777777" w:rsidR="009722D5" w:rsidRPr="00E804C9" w:rsidRDefault="009722D5" w:rsidP="009722D5">
      <w:pPr>
        <w:pStyle w:val="B3"/>
      </w:pPr>
      <w:r w:rsidRPr="00E804C9">
        <w:t>3&gt;</w:t>
      </w:r>
      <w:r w:rsidRPr="00E804C9">
        <w:tab/>
        <w:t xml:space="preserve">if the UE did not transmit a </w:t>
      </w:r>
      <w:r w:rsidRPr="00E804C9">
        <w:rPr>
          <w:i/>
        </w:rPr>
        <w:t>SidelinkUEInformation</w:t>
      </w:r>
      <w:r w:rsidRPr="00E804C9">
        <w:t xml:space="preserve"> message since last entering RRC_CONNECTED state; or</w:t>
      </w:r>
    </w:p>
    <w:p w14:paraId="24CD1935" w14:textId="77777777" w:rsidR="009722D5" w:rsidRPr="00E804C9" w:rsidRDefault="009722D5" w:rsidP="009722D5">
      <w:pPr>
        <w:pStyle w:val="B3"/>
      </w:pPr>
      <w:r w:rsidRPr="00E804C9">
        <w:t>3&gt;</w:t>
      </w:r>
      <w:r w:rsidRPr="00E804C9">
        <w:tab/>
        <w:t xml:space="preserve">if since the last time the UE transmitted a </w:t>
      </w:r>
      <w:r w:rsidRPr="00E804C9">
        <w:rPr>
          <w:i/>
        </w:rPr>
        <w:t>SidelinkUEInformation</w:t>
      </w:r>
      <w:r w:rsidRPr="00E804C9">
        <w:t xml:space="preserve"> message the UE connected to a PCell not broadcasting </w:t>
      </w:r>
      <w:r w:rsidRPr="00E804C9">
        <w:rPr>
          <w:i/>
        </w:rPr>
        <w:t>SystemInformationBlockType18</w:t>
      </w:r>
      <w:r w:rsidRPr="00E804C9">
        <w:t xml:space="preserve"> or connected to a PCell broadcasting </w:t>
      </w:r>
      <w:r w:rsidRPr="00E804C9">
        <w:rPr>
          <w:i/>
        </w:rPr>
        <w:t>SystemInformationBlockType18</w:t>
      </w:r>
      <w:r w:rsidRPr="00E804C9">
        <w:t xml:space="preserve"> not including </w:t>
      </w:r>
      <w:r w:rsidRPr="00E804C9">
        <w:rPr>
          <w:i/>
        </w:rPr>
        <w:t>commTxResourceUC-ReqAllowed</w:t>
      </w:r>
      <w:r w:rsidRPr="00E804C9">
        <w:t>; or</w:t>
      </w:r>
    </w:p>
    <w:p w14:paraId="6B4CCA36" w14:textId="77777777" w:rsidR="009722D5" w:rsidRPr="00E804C9" w:rsidRDefault="009722D5" w:rsidP="009722D5">
      <w:pPr>
        <w:pStyle w:val="B3"/>
      </w:pPr>
      <w:r w:rsidRPr="00E804C9">
        <w:t>3&gt;</w:t>
      </w:r>
      <w:r w:rsidRPr="00E804C9">
        <w:tab/>
        <w:t xml:space="preserve">if the last transmission of the </w:t>
      </w:r>
      <w:r w:rsidRPr="00E804C9">
        <w:rPr>
          <w:i/>
        </w:rPr>
        <w:t>SidelinkUEInformation</w:t>
      </w:r>
      <w:r w:rsidRPr="00E804C9">
        <w:t xml:space="preserve"> message did not include </w:t>
      </w:r>
      <w:r w:rsidRPr="00E804C9">
        <w:rPr>
          <w:i/>
        </w:rPr>
        <w:t>commTxResourceReqUC</w:t>
      </w:r>
      <w:r w:rsidRPr="00E804C9">
        <w:t xml:space="preserve">; or if the information carried by the </w:t>
      </w:r>
      <w:r w:rsidRPr="00E804C9">
        <w:rPr>
          <w:i/>
        </w:rPr>
        <w:t>commTxResourceReqUC</w:t>
      </w:r>
      <w:r w:rsidRPr="00E804C9">
        <w:t xml:space="preserve"> has changed since the last transmission of the </w:t>
      </w:r>
      <w:r w:rsidRPr="00E804C9">
        <w:rPr>
          <w:i/>
        </w:rPr>
        <w:t>SidelinkUEInformation</w:t>
      </w:r>
      <w:r w:rsidRPr="00E804C9">
        <w:t xml:space="preserve"> message:</w:t>
      </w:r>
    </w:p>
    <w:p w14:paraId="7BF67027" w14:textId="77777777" w:rsidR="009722D5" w:rsidRPr="00E804C9" w:rsidRDefault="009722D5" w:rsidP="009722D5">
      <w:pPr>
        <w:pStyle w:val="B4"/>
      </w:pPr>
      <w:r w:rsidRPr="00E804C9">
        <w:t>4&gt;</w:t>
      </w:r>
      <w:r w:rsidRPr="00E804C9">
        <w:tab/>
        <w:t xml:space="preserve">if </w:t>
      </w:r>
      <w:r w:rsidRPr="00E804C9">
        <w:rPr>
          <w:i/>
        </w:rPr>
        <w:t>commTxResourceUC-ReqAllowed</w:t>
      </w:r>
      <w:r w:rsidRPr="00E804C9">
        <w:t xml:space="preserve"> is included in </w:t>
      </w:r>
      <w:r w:rsidRPr="00E804C9">
        <w:rPr>
          <w:i/>
        </w:rPr>
        <w:t>SystemInformationBlockType18</w:t>
      </w:r>
      <w:r w:rsidRPr="00E804C9">
        <w:t>:</w:t>
      </w:r>
    </w:p>
    <w:p w14:paraId="38396FCB" w14:textId="77777777" w:rsidR="009722D5" w:rsidRPr="00E804C9" w:rsidRDefault="009722D5" w:rsidP="009722D5">
      <w:pPr>
        <w:pStyle w:val="B5"/>
      </w:pPr>
      <w:r w:rsidRPr="00E804C9">
        <w:t>5&gt;</w:t>
      </w:r>
      <w:r w:rsidRPr="00E804C9">
        <w:tab/>
        <w:t xml:space="preserve">initiate transmission of the </w:t>
      </w:r>
      <w:r w:rsidRPr="00E804C9">
        <w:rPr>
          <w:i/>
        </w:rPr>
        <w:t>SidelinkUEInformation</w:t>
      </w:r>
      <w:r w:rsidRPr="00E804C9">
        <w:t xml:space="preserve"> message to indicate the non-relay related one-to-one sidelink communication transmission resources required by the UE in accordance with 5.10.2.3;</w:t>
      </w:r>
    </w:p>
    <w:p w14:paraId="0E82A0AE" w14:textId="77777777" w:rsidR="009722D5" w:rsidRPr="00E804C9" w:rsidRDefault="009722D5" w:rsidP="009722D5">
      <w:pPr>
        <w:pStyle w:val="B2"/>
      </w:pPr>
      <w:r w:rsidRPr="00E804C9">
        <w:t>2&gt;</w:t>
      </w:r>
      <w:r w:rsidRPr="00E804C9">
        <w:tab/>
        <w:t>else:</w:t>
      </w:r>
    </w:p>
    <w:p w14:paraId="445AF632" w14:textId="77777777" w:rsidR="009722D5" w:rsidRPr="00E804C9" w:rsidRDefault="009722D5" w:rsidP="009722D5">
      <w:pPr>
        <w:pStyle w:val="B3"/>
      </w:pPr>
      <w:r w:rsidRPr="00E804C9">
        <w:t>3&gt;</w:t>
      </w:r>
      <w:r w:rsidRPr="00E804C9">
        <w:tab/>
        <w:t xml:space="preserve">if the last transmission of the </w:t>
      </w:r>
      <w:r w:rsidRPr="00E804C9">
        <w:rPr>
          <w:i/>
        </w:rPr>
        <w:t>SidelinkUEInformation</w:t>
      </w:r>
      <w:r w:rsidRPr="00E804C9">
        <w:t xml:space="preserve"> message included </w:t>
      </w:r>
      <w:r w:rsidRPr="00E804C9">
        <w:rPr>
          <w:i/>
        </w:rPr>
        <w:t>commTxResourceReqUC</w:t>
      </w:r>
      <w:r w:rsidRPr="00E804C9">
        <w:t>:</w:t>
      </w:r>
    </w:p>
    <w:p w14:paraId="70A3C4D6" w14:textId="77777777" w:rsidR="009722D5" w:rsidRPr="00E804C9" w:rsidRDefault="009722D5" w:rsidP="009722D5">
      <w:pPr>
        <w:pStyle w:val="B4"/>
      </w:pPr>
      <w:r w:rsidRPr="00E804C9">
        <w:t>4&gt;</w:t>
      </w:r>
      <w:r w:rsidRPr="00E804C9">
        <w:tab/>
        <w:t xml:space="preserve">initiate transmission of the </w:t>
      </w:r>
      <w:r w:rsidRPr="00E804C9">
        <w:rPr>
          <w:i/>
        </w:rPr>
        <w:t>SidelinkUEInformation</w:t>
      </w:r>
      <w:r w:rsidRPr="00E804C9">
        <w:t xml:space="preserve"> message to indicate it no longer requires non-relay related one-to-one sidelink communication transmission resources in accordance with 5.10.2.3;</w:t>
      </w:r>
    </w:p>
    <w:p w14:paraId="55C33C6D" w14:textId="77777777" w:rsidR="009722D5" w:rsidRPr="00E804C9" w:rsidRDefault="009722D5" w:rsidP="009722D5">
      <w:pPr>
        <w:pStyle w:val="B2"/>
      </w:pPr>
      <w:r w:rsidRPr="00E804C9">
        <w:t>2&gt;</w:t>
      </w:r>
      <w:r w:rsidRPr="00E804C9">
        <w:tab/>
        <w:t>if configured by upper layers to transmit relay related one-to-one sidelink communication:</w:t>
      </w:r>
    </w:p>
    <w:p w14:paraId="3DF21703" w14:textId="77777777" w:rsidR="009722D5" w:rsidRPr="00E804C9" w:rsidRDefault="009722D5" w:rsidP="009722D5">
      <w:pPr>
        <w:pStyle w:val="B3"/>
      </w:pPr>
      <w:r w:rsidRPr="00E804C9">
        <w:lastRenderedPageBreak/>
        <w:t>3&gt;</w:t>
      </w:r>
      <w:r w:rsidRPr="00E804C9">
        <w:tab/>
        <w:t xml:space="preserve">if the UE did not transmit a </w:t>
      </w:r>
      <w:r w:rsidRPr="00E804C9">
        <w:rPr>
          <w:i/>
        </w:rPr>
        <w:t>SidelinkUEInformation</w:t>
      </w:r>
      <w:r w:rsidRPr="00E804C9">
        <w:t xml:space="preserve"> message since last entering RRC_CONNECTED state; or</w:t>
      </w:r>
    </w:p>
    <w:p w14:paraId="0B6999C5" w14:textId="77777777" w:rsidR="009722D5" w:rsidRPr="00E804C9" w:rsidRDefault="009722D5" w:rsidP="009722D5">
      <w:pPr>
        <w:pStyle w:val="B3"/>
      </w:pPr>
      <w:r w:rsidRPr="00E804C9">
        <w:t>3&gt;</w:t>
      </w:r>
      <w:r w:rsidRPr="00E804C9">
        <w:tab/>
        <w:t xml:space="preserve">if since the last time the UE transmitted a </w:t>
      </w:r>
      <w:r w:rsidRPr="00E804C9">
        <w:rPr>
          <w:i/>
        </w:rPr>
        <w:t>SidelinkUEInformation</w:t>
      </w:r>
      <w:r w:rsidRPr="00E804C9">
        <w:t xml:space="preserve"> message the UE connected to a PCell not broadcasting </w:t>
      </w:r>
      <w:r w:rsidRPr="00E804C9">
        <w:rPr>
          <w:i/>
        </w:rPr>
        <w:t>SystemInformationBlockType18</w:t>
      </w:r>
      <w:r w:rsidRPr="00E804C9">
        <w:t xml:space="preserve">, connected to a PCell not broadcasting </w:t>
      </w:r>
      <w:r w:rsidRPr="00E804C9">
        <w:rPr>
          <w:i/>
        </w:rPr>
        <w:t>SystemInformationBlockType19</w:t>
      </w:r>
      <w:r w:rsidRPr="00E804C9">
        <w:t xml:space="preserve"> or broadcasting </w:t>
      </w:r>
      <w:r w:rsidRPr="00E804C9">
        <w:rPr>
          <w:i/>
        </w:rPr>
        <w:t>SystemInformationBlockType19</w:t>
      </w:r>
      <w:r w:rsidRPr="00E804C9">
        <w:t xml:space="preserve"> not including </w:t>
      </w:r>
      <w:r w:rsidRPr="00E804C9">
        <w:rPr>
          <w:i/>
        </w:rPr>
        <w:t>discConfigRelay</w:t>
      </w:r>
      <w:r w:rsidRPr="00E804C9">
        <w:t>; or</w:t>
      </w:r>
    </w:p>
    <w:p w14:paraId="6D3CDF93" w14:textId="77777777" w:rsidR="009722D5" w:rsidRPr="00E804C9" w:rsidRDefault="009722D5" w:rsidP="009722D5">
      <w:pPr>
        <w:pStyle w:val="B3"/>
      </w:pPr>
      <w:r w:rsidRPr="00E804C9">
        <w:t>3&gt;</w:t>
      </w:r>
      <w:r w:rsidRPr="00E804C9">
        <w:tab/>
        <w:t xml:space="preserve">if the last transmission of the </w:t>
      </w:r>
      <w:r w:rsidRPr="00E804C9">
        <w:rPr>
          <w:i/>
        </w:rPr>
        <w:t>SidelinkUEInformation</w:t>
      </w:r>
      <w:r w:rsidRPr="00E804C9">
        <w:t xml:space="preserve"> message did not include </w:t>
      </w:r>
      <w:r w:rsidRPr="00E804C9">
        <w:rPr>
          <w:i/>
        </w:rPr>
        <w:t>commTxResourceReqRelayUC</w:t>
      </w:r>
      <w:r w:rsidRPr="00E804C9">
        <w:t xml:space="preserve">; or if the information carried by the </w:t>
      </w:r>
      <w:r w:rsidRPr="00E804C9">
        <w:rPr>
          <w:i/>
        </w:rPr>
        <w:t>commTxResourceReqRelayUC</w:t>
      </w:r>
      <w:r w:rsidRPr="00E804C9">
        <w:t xml:space="preserve"> has changed since the last transmission of the </w:t>
      </w:r>
      <w:r w:rsidRPr="00E804C9">
        <w:rPr>
          <w:i/>
        </w:rPr>
        <w:t>SidelinkUEInformation</w:t>
      </w:r>
      <w:r w:rsidRPr="00E804C9">
        <w:t xml:space="preserve"> message:</w:t>
      </w:r>
    </w:p>
    <w:p w14:paraId="5359EF68" w14:textId="77777777" w:rsidR="009722D5" w:rsidRPr="00E804C9" w:rsidRDefault="009722D5" w:rsidP="009722D5">
      <w:pPr>
        <w:pStyle w:val="B4"/>
      </w:pPr>
      <w:r w:rsidRPr="00E804C9">
        <w:t>4&gt;</w:t>
      </w:r>
      <w:r w:rsidRPr="00E804C9">
        <w:tab/>
        <w:t>if the UE is acting as sidelink relay UE; or</w:t>
      </w:r>
    </w:p>
    <w:p w14:paraId="3C423CED" w14:textId="77777777" w:rsidR="009722D5" w:rsidRPr="00E804C9" w:rsidRDefault="009722D5" w:rsidP="009722D5">
      <w:pPr>
        <w:pStyle w:val="B4"/>
      </w:pPr>
      <w:r w:rsidRPr="00E804C9">
        <w:t>4&gt;</w:t>
      </w:r>
      <w:r w:rsidRPr="00E804C9">
        <w:tab/>
        <w:t xml:space="preserve">if the UE has a selected sidelink relay UE; and if </w:t>
      </w:r>
      <w:r w:rsidRPr="00E804C9">
        <w:rPr>
          <w:i/>
        </w:rPr>
        <w:t>SystemInformationBlockType19</w:t>
      </w:r>
      <w:r w:rsidRPr="00E804C9">
        <w:t xml:space="preserve"> is broadcast by the PCell and includes </w:t>
      </w:r>
      <w:r w:rsidRPr="00E804C9">
        <w:rPr>
          <w:i/>
        </w:rPr>
        <w:t>discConfigRelay</w:t>
      </w:r>
      <w:r w:rsidRPr="00E804C9">
        <w:t>; and if the sidelink remote UE threshold conditions as specified in 5.10.11.5 are met;</w:t>
      </w:r>
    </w:p>
    <w:p w14:paraId="54282943" w14:textId="77777777" w:rsidR="009722D5" w:rsidRPr="00E804C9" w:rsidRDefault="009722D5" w:rsidP="009722D5">
      <w:pPr>
        <w:pStyle w:val="B5"/>
      </w:pPr>
      <w:r w:rsidRPr="00E804C9">
        <w:t>5&gt;</w:t>
      </w:r>
      <w:r w:rsidRPr="00E804C9">
        <w:tab/>
        <w:t xml:space="preserve">initiate transmission of the </w:t>
      </w:r>
      <w:r w:rsidRPr="00E804C9">
        <w:rPr>
          <w:i/>
        </w:rPr>
        <w:t>SidelinkUEInformation</w:t>
      </w:r>
      <w:r w:rsidRPr="00E804C9">
        <w:t xml:space="preserve"> message to indicate the relay related </w:t>
      </w:r>
      <w:r w:rsidRPr="00E804C9">
        <w:rPr>
          <w:rFonts w:eastAsia="SimSun"/>
          <w:lang w:eastAsia="zh-CN"/>
        </w:rPr>
        <w:t xml:space="preserve">one-to-one </w:t>
      </w:r>
      <w:r w:rsidRPr="00E804C9">
        <w:t>sidelink communication transmission resources required by the UE in accordance with 5.10.2.3;</w:t>
      </w:r>
    </w:p>
    <w:p w14:paraId="23C3CF06" w14:textId="77777777" w:rsidR="009722D5" w:rsidRPr="00E804C9" w:rsidRDefault="009722D5" w:rsidP="009722D5">
      <w:pPr>
        <w:pStyle w:val="B2"/>
      </w:pPr>
      <w:r w:rsidRPr="00E804C9">
        <w:t>2&gt;</w:t>
      </w:r>
      <w:r w:rsidRPr="00E804C9">
        <w:tab/>
        <w:t>else:</w:t>
      </w:r>
    </w:p>
    <w:p w14:paraId="29E9F14C" w14:textId="77777777" w:rsidR="009722D5" w:rsidRPr="00E804C9" w:rsidRDefault="009722D5" w:rsidP="009722D5">
      <w:pPr>
        <w:pStyle w:val="B3"/>
      </w:pPr>
      <w:r w:rsidRPr="00E804C9">
        <w:t>3&gt;</w:t>
      </w:r>
      <w:r w:rsidRPr="00E804C9">
        <w:tab/>
        <w:t xml:space="preserve">if the last transmission of the </w:t>
      </w:r>
      <w:r w:rsidRPr="00E804C9">
        <w:rPr>
          <w:i/>
        </w:rPr>
        <w:t>SidelinkUEInformation</w:t>
      </w:r>
      <w:r w:rsidRPr="00E804C9">
        <w:t xml:space="preserve"> message included </w:t>
      </w:r>
      <w:r w:rsidRPr="00E804C9">
        <w:rPr>
          <w:i/>
        </w:rPr>
        <w:t>commTxResourceReqRelay</w:t>
      </w:r>
      <w:r w:rsidRPr="00E804C9">
        <w:rPr>
          <w:i/>
          <w:lang w:eastAsia="zh-CN"/>
        </w:rPr>
        <w:t>UC</w:t>
      </w:r>
      <w:r w:rsidRPr="00E804C9">
        <w:t>:</w:t>
      </w:r>
    </w:p>
    <w:p w14:paraId="0EDABB77" w14:textId="77777777" w:rsidR="009722D5" w:rsidRPr="00E804C9" w:rsidRDefault="009722D5" w:rsidP="009722D5">
      <w:pPr>
        <w:pStyle w:val="B4"/>
      </w:pPr>
      <w:r w:rsidRPr="00E804C9">
        <w:t>4&gt;</w:t>
      </w:r>
      <w:r w:rsidRPr="00E804C9">
        <w:tab/>
        <w:t xml:space="preserve">initiate transmission of the </w:t>
      </w:r>
      <w:r w:rsidRPr="00E804C9">
        <w:rPr>
          <w:i/>
        </w:rPr>
        <w:t>SidelinkUEInformation</w:t>
      </w:r>
      <w:r w:rsidRPr="00E804C9">
        <w:t xml:space="preserve"> message to indicate it no longer requires relay related </w:t>
      </w:r>
      <w:r w:rsidRPr="00E804C9">
        <w:rPr>
          <w:rFonts w:eastAsia="SimSun"/>
          <w:lang w:eastAsia="zh-CN"/>
        </w:rPr>
        <w:t xml:space="preserve">one-to-one </w:t>
      </w:r>
      <w:r w:rsidRPr="00E804C9">
        <w:t>sidelink communication transmission resources in accordance with 5.10.2.3;</w:t>
      </w:r>
    </w:p>
    <w:p w14:paraId="78568950" w14:textId="77777777" w:rsidR="009722D5" w:rsidRPr="00E804C9" w:rsidRDefault="009722D5" w:rsidP="009722D5">
      <w:pPr>
        <w:pStyle w:val="B1"/>
      </w:pPr>
      <w:r w:rsidRPr="00E804C9">
        <w:t>1&gt;</w:t>
      </w:r>
      <w:r w:rsidRPr="00E804C9">
        <w:tab/>
        <w:t xml:space="preserve">if </w:t>
      </w:r>
      <w:r w:rsidRPr="00E804C9">
        <w:rPr>
          <w:i/>
        </w:rPr>
        <w:t>SystemInformationBlockType19</w:t>
      </w:r>
      <w:r w:rsidRPr="00E804C9">
        <w:t xml:space="preserve"> is broadcast by the PCell:</w:t>
      </w:r>
    </w:p>
    <w:p w14:paraId="2ADEAE09" w14:textId="77777777" w:rsidR="009722D5" w:rsidRPr="00E804C9" w:rsidRDefault="009722D5" w:rsidP="009722D5">
      <w:pPr>
        <w:pStyle w:val="B2"/>
      </w:pPr>
      <w:r w:rsidRPr="00E804C9">
        <w:t>2&gt;</w:t>
      </w:r>
      <w:r w:rsidRPr="00E804C9">
        <w:tab/>
        <w:t xml:space="preserve">ensure having a valid version of </w:t>
      </w:r>
      <w:r w:rsidRPr="00E804C9">
        <w:rPr>
          <w:i/>
          <w:iCs/>
        </w:rPr>
        <w:t>SystemInformationBlockType19</w:t>
      </w:r>
      <w:r w:rsidRPr="00E804C9">
        <w:t xml:space="preserve"> for the PCell;</w:t>
      </w:r>
    </w:p>
    <w:p w14:paraId="3BC75F5E" w14:textId="77777777" w:rsidR="009722D5" w:rsidRPr="00E804C9" w:rsidRDefault="009722D5" w:rsidP="009722D5">
      <w:pPr>
        <w:pStyle w:val="B2"/>
      </w:pPr>
      <w:r w:rsidRPr="00E804C9">
        <w:t>2&gt;</w:t>
      </w:r>
      <w:r w:rsidRPr="00E804C9">
        <w:tab/>
        <w:t>if configured by upper layers to receive sidelink discovery announcements on a serving frequency or on one or more frequencies included in</w:t>
      </w:r>
      <w:r w:rsidRPr="00E804C9">
        <w:rPr>
          <w:i/>
        </w:rPr>
        <w:t xml:space="preserve"> discInterFreqList</w:t>
      </w:r>
      <w:r w:rsidRPr="00E804C9">
        <w:t xml:space="preserve">, if included in </w:t>
      </w:r>
      <w:r w:rsidRPr="00E804C9">
        <w:rPr>
          <w:i/>
        </w:rPr>
        <w:t>SystemInformationBlockType19</w:t>
      </w:r>
      <w:r w:rsidRPr="00E804C9">
        <w:t xml:space="preserve"> of the PCell:</w:t>
      </w:r>
    </w:p>
    <w:p w14:paraId="6AA279A7" w14:textId="77777777" w:rsidR="009722D5" w:rsidRPr="00E804C9" w:rsidRDefault="009722D5" w:rsidP="009722D5">
      <w:pPr>
        <w:pStyle w:val="B3"/>
      </w:pPr>
      <w:r w:rsidRPr="00E804C9">
        <w:t>3&gt;</w:t>
      </w:r>
      <w:r w:rsidRPr="00E804C9">
        <w:tab/>
        <w:t xml:space="preserve">if the UE did not transmit a </w:t>
      </w:r>
      <w:r w:rsidRPr="00E804C9">
        <w:rPr>
          <w:i/>
        </w:rPr>
        <w:t>SidelinkUEInformation</w:t>
      </w:r>
      <w:r w:rsidRPr="00E804C9">
        <w:t xml:space="preserve"> message since last entering RRC_CONNECTED state; or</w:t>
      </w:r>
    </w:p>
    <w:p w14:paraId="7621FA12" w14:textId="77777777" w:rsidR="009722D5" w:rsidRPr="00E804C9" w:rsidRDefault="009722D5" w:rsidP="009722D5">
      <w:pPr>
        <w:pStyle w:val="B3"/>
      </w:pPr>
      <w:r w:rsidRPr="00E804C9">
        <w:t>3&gt;</w:t>
      </w:r>
      <w:r w:rsidRPr="00E804C9">
        <w:tab/>
        <w:t xml:space="preserve">if since the last time the UE transmitted a </w:t>
      </w:r>
      <w:r w:rsidRPr="00E804C9">
        <w:rPr>
          <w:i/>
        </w:rPr>
        <w:t>SidelinkUEInformation</w:t>
      </w:r>
      <w:r w:rsidRPr="00E804C9">
        <w:t xml:space="preserve"> message the UE connected to a PCell not broadcasting </w:t>
      </w:r>
      <w:r w:rsidRPr="00E804C9">
        <w:rPr>
          <w:i/>
        </w:rPr>
        <w:t>SystemInformationBlockType19</w:t>
      </w:r>
      <w:r w:rsidRPr="00E804C9">
        <w:t>; or</w:t>
      </w:r>
    </w:p>
    <w:p w14:paraId="10836ECA" w14:textId="77777777" w:rsidR="009722D5" w:rsidRPr="00E804C9" w:rsidRDefault="009722D5" w:rsidP="009722D5">
      <w:pPr>
        <w:pStyle w:val="B3"/>
      </w:pPr>
      <w:r w:rsidRPr="00E804C9">
        <w:t>3&gt;</w:t>
      </w:r>
      <w:r w:rsidRPr="00E804C9">
        <w:tab/>
        <w:t xml:space="preserve">if the last transmission of the </w:t>
      </w:r>
      <w:r w:rsidRPr="00E804C9">
        <w:rPr>
          <w:i/>
        </w:rPr>
        <w:t>SidelinkUEInformation</w:t>
      </w:r>
      <w:r w:rsidRPr="00E804C9">
        <w:t xml:space="preserve"> message did not include </w:t>
      </w:r>
      <w:r w:rsidRPr="00E804C9">
        <w:rPr>
          <w:i/>
        </w:rPr>
        <w:t>discRxInterest</w:t>
      </w:r>
      <w:r w:rsidRPr="00E804C9">
        <w:t>:</w:t>
      </w:r>
    </w:p>
    <w:p w14:paraId="1D3E04BD" w14:textId="77777777" w:rsidR="009722D5" w:rsidRPr="00E804C9" w:rsidRDefault="009722D5" w:rsidP="009722D5">
      <w:pPr>
        <w:pStyle w:val="B4"/>
      </w:pPr>
      <w:r w:rsidRPr="00E804C9">
        <w:t>4&gt;</w:t>
      </w:r>
      <w:r w:rsidRPr="00E804C9">
        <w:tab/>
        <w:t xml:space="preserve">initiate transmission of the </w:t>
      </w:r>
      <w:r w:rsidRPr="00E804C9">
        <w:rPr>
          <w:i/>
        </w:rPr>
        <w:t>SidelinkUEInformation</w:t>
      </w:r>
      <w:r w:rsidRPr="00E804C9">
        <w:t xml:space="preserve"> message to indicate it is interested in sidelink discovery reception in accordance with 5.10.2.3;</w:t>
      </w:r>
    </w:p>
    <w:p w14:paraId="6F4899D4" w14:textId="77777777" w:rsidR="009722D5" w:rsidRPr="00E804C9" w:rsidRDefault="009722D5" w:rsidP="009722D5">
      <w:pPr>
        <w:pStyle w:val="B2"/>
      </w:pPr>
      <w:r w:rsidRPr="00E804C9">
        <w:t>2&gt;</w:t>
      </w:r>
      <w:r w:rsidRPr="00E804C9">
        <w:tab/>
        <w:t>else:</w:t>
      </w:r>
    </w:p>
    <w:p w14:paraId="4F424BAE" w14:textId="77777777" w:rsidR="009722D5" w:rsidRPr="00E804C9" w:rsidRDefault="009722D5" w:rsidP="009722D5">
      <w:pPr>
        <w:pStyle w:val="B3"/>
      </w:pPr>
      <w:r w:rsidRPr="00E804C9">
        <w:t>3&gt;</w:t>
      </w:r>
      <w:r w:rsidRPr="00E804C9">
        <w:tab/>
        <w:t xml:space="preserve">if the last transmission of the </w:t>
      </w:r>
      <w:r w:rsidRPr="00E804C9">
        <w:rPr>
          <w:i/>
        </w:rPr>
        <w:t>SidelinkUEInformation</w:t>
      </w:r>
      <w:r w:rsidRPr="00E804C9">
        <w:t xml:space="preserve"> message included </w:t>
      </w:r>
      <w:r w:rsidRPr="00E804C9">
        <w:rPr>
          <w:i/>
        </w:rPr>
        <w:t>discRxInterest</w:t>
      </w:r>
      <w:r w:rsidRPr="00E804C9">
        <w:t>:</w:t>
      </w:r>
    </w:p>
    <w:p w14:paraId="3D5E412E" w14:textId="77777777" w:rsidR="009722D5" w:rsidRPr="00E804C9" w:rsidRDefault="009722D5" w:rsidP="009722D5">
      <w:pPr>
        <w:pStyle w:val="B4"/>
      </w:pPr>
      <w:r w:rsidRPr="00E804C9">
        <w:t>4&gt;</w:t>
      </w:r>
      <w:r w:rsidRPr="00E804C9">
        <w:tab/>
        <w:t xml:space="preserve">initiate transmission of the </w:t>
      </w:r>
      <w:r w:rsidRPr="00E804C9">
        <w:rPr>
          <w:i/>
        </w:rPr>
        <w:t>SidelinkUEInformation</w:t>
      </w:r>
      <w:r w:rsidRPr="00E804C9">
        <w:t xml:space="preserve"> message to indicate it is no longer interested in sidelink discovery reception in accordance with 5.10.2.3;</w:t>
      </w:r>
    </w:p>
    <w:p w14:paraId="63F75BEC" w14:textId="77777777" w:rsidR="009722D5" w:rsidRPr="00E804C9" w:rsidRDefault="009722D5" w:rsidP="009722D5">
      <w:pPr>
        <w:pStyle w:val="B2"/>
      </w:pPr>
      <w:r w:rsidRPr="00E804C9">
        <w:t>2&gt;</w:t>
      </w:r>
      <w:r w:rsidRPr="00E804C9">
        <w:tab/>
        <w:t>if the UE is configured by upper layers to transmit non-PS related sidelink discovery announcements on the primary frequency or on one or more frequencies included in</w:t>
      </w:r>
      <w:r w:rsidRPr="00E804C9">
        <w:rPr>
          <w:i/>
        </w:rPr>
        <w:t xml:space="preserve"> discInterFreqList</w:t>
      </w:r>
      <w:r w:rsidRPr="00E804C9">
        <w:t xml:space="preserve">, if included in </w:t>
      </w:r>
      <w:r w:rsidRPr="00E804C9">
        <w:rPr>
          <w:i/>
        </w:rPr>
        <w:t>SystemInformationBlockType19</w:t>
      </w:r>
      <w:r w:rsidRPr="00E804C9">
        <w:t xml:space="preserve"> of the PCell, with </w:t>
      </w:r>
      <w:r w:rsidRPr="00E804C9">
        <w:rPr>
          <w:i/>
        </w:rPr>
        <w:t>discTxResourcesInterFreq</w:t>
      </w:r>
      <w:r w:rsidRPr="00E804C9">
        <w:t xml:space="preserve"> included within</w:t>
      </w:r>
      <w:r w:rsidRPr="00E804C9">
        <w:rPr>
          <w:i/>
        </w:rPr>
        <w:t xml:space="preserve"> discResourcesNonPS</w:t>
      </w:r>
      <w:r w:rsidRPr="00E804C9">
        <w:t xml:space="preserve"> and not set to </w:t>
      </w:r>
      <w:r w:rsidRPr="00E804C9">
        <w:rPr>
          <w:i/>
        </w:rPr>
        <w:t>noTxOnCarrier</w:t>
      </w:r>
      <w:r w:rsidRPr="00E804C9">
        <w:t>:</w:t>
      </w:r>
    </w:p>
    <w:p w14:paraId="238E6140" w14:textId="77777777" w:rsidR="009722D5" w:rsidRPr="00E804C9" w:rsidRDefault="009722D5" w:rsidP="009722D5">
      <w:pPr>
        <w:pStyle w:val="B3"/>
      </w:pPr>
      <w:r w:rsidRPr="00E804C9">
        <w:t>3&gt;</w:t>
      </w:r>
      <w:r w:rsidRPr="00E804C9">
        <w:tab/>
        <w:t xml:space="preserve">if the UE did not transmit a </w:t>
      </w:r>
      <w:r w:rsidRPr="00E804C9">
        <w:rPr>
          <w:i/>
        </w:rPr>
        <w:t>SidelinkUEInformation</w:t>
      </w:r>
      <w:r w:rsidRPr="00E804C9">
        <w:t xml:space="preserve"> message since last entering RRC_CONNECTED state; or</w:t>
      </w:r>
    </w:p>
    <w:p w14:paraId="28359909" w14:textId="77777777" w:rsidR="009722D5" w:rsidRPr="00E804C9" w:rsidRDefault="009722D5" w:rsidP="009722D5">
      <w:pPr>
        <w:pStyle w:val="B3"/>
      </w:pPr>
      <w:r w:rsidRPr="00E804C9">
        <w:t>3&gt;</w:t>
      </w:r>
      <w:r w:rsidRPr="00E804C9">
        <w:tab/>
        <w:t xml:space="preserve">if since the last time the UE transmitted a </w:t>
      </w:r>
      <w:r w:rsidRPr="00E804C9">
        <w:rPr>
          <w:i/>
        </w:rPr>
        <w:t>SidelinkUEInformation</w:t>
      </w:r>
      <w:r w:rsidRPr="00E804C9">
        <w:t xml:space="preserve"> message the UE connected to a PCell not broadcasting </w:t>
      </w:r>
      <w:r w:rsidRPr="00E804C9">
        <w:rPr>
          <w:i/>
        </w:rPr>
        <w:t>SystemInformationBlockType19</w:t>
      </w:r>
      <w:r w:rsidRPr="00E804C9">
        <w:t xml:space="preserve"> or connected to a PCell broadcasting </w:t>
      </w:r>
      <w:r w:rsidRPr="00E804C9">
        <w:rPr>
          <w:i/>
        </w:rPr>
        <w:t>SystemInformationBlockType19</w:t>
      </w:r>
      <w:r w:rsidRPr="00E804C9">
        <w:t xml:space="preserve"> not including </w:t>
      </w:r>
      <w:r w:rsidRPr="00E804C9">
        <w:rPr>
          <w:i/>
        </w:rPr>
        <w:t>discTxResourcesInterFreq</w:t>
      </w:r>
      <w:r w:rsidRPr="00E804C9">
        <w:t xml:space="preserve"> within</w:t>
      </w:r>
      <w:r w:rsidRPr="00E804C9">
        <w:rPr>
          <w:i/>
        </w:rPr>
        <w:t xml:space="preserve"> discResourcesNonPS</w:t>
      </w:r>
      <w:r w:rsidRPr="00E804C9">
        <w:t xml:space="preserve"> or </w:t>
      </w:r>
      <w:r w:rsidRPr="00E804C9">
        <w:rPr>
          <w:i/>
        </w:rPr>
        <w:t>discTxResourcesInterFreq</w:t>
      </w:r>
      <w:r w:rsidRPr="00E804C9">
        <w:t xml:space="preserve"> did not include all frequencies for which the UE will request resources; or</w:t>
      </w:r>
    </w:p>
    <w:p w14:paraId="2B3CBE5F" w14:textId="77777777" w:rsidR="009722D5" w:rsidRPr="00E804C9" w:rsidRDefault="009722D5" w:rsidP="009722D5">
      <w:pPr>
        <w:pStyle w:val="B3"/>
      </w:pPr>
      <w:r w:rsidRPr="00E804C9">
        <w:lastRenderedPageBreak/>
        <w:t>3&gt;</w:t>
      </w:r>
      <w:r w:rsidRPr="00E804C9">
        <w:tab/>
        <w:t xml:space="preserve">if the last transmission of the </w:t>
      </w:r>
      <w:r w:rsidRPr="00E804C9">
        <w:rPr>
          <w:i/>
        </w:rPr>
        <w:t>SidelinkUEInformation</w:t>
      </w:r>
      <w:r w:rsidRPr="00E804C9">
        <w:t xml:space="preserve"> message did not include</w:t>
      </w:r>
      <w:r w:rsidRPr="00E804C9">
        <w:rPr>
          <w:i/>
        </w:rPr>
        <w:t xml:space="preserve"> discTxResourceReq</w:t>
      </w:r>
      <w:r w:rsidRPr="00E804C9">
        <w:t xml:space="preserve">; or if the </w:t>
      </w:r>
      <w:r w:rsidRPr="00E804C9">
        <w:rPr>
          <w:lang w:eastAsia="zh-CN"/>
        </w:rPr>
        <w:t xml:space="preserve">non-PS related </w:t>
      </w:r>
      <w:r w:rsidRPr="00E804C9">
        <w:t xml:space="preserve">sidelink discovery announcement resources required by the UE have changed (i.e. resulting in a change of </w:t>
      </w:r>
      <w:r w:rsidRPr="00E804C9">
        <w:rPr>
          <w:i/>
        </w:rPr>
        <w:t>discTxResourceReq</w:t>
      </w:r>
      <w:r w:rsidRPr="00E804C9">
        <w:t xml:space="preserve">) since the last transmission of the </w:t>
      </w:r>
      <w:r w:rsidRPr="00E804C9">
        <w:rPr>
          <w:i/>
        </w:rPr>
        <w:t>SidelinkUEInformation</w:t>
      </w:r>
      <w:r w:rsidRPr="00E804C9">
        <w:t xml:space="preserve"> message:</w:t>
      </w:r>
    </w:p>
    <w:p w14:paraId="545FFCA8" w14:textId="77777777" w:rsidR="009722D5" w:rsidRPr="00E804C9" w:rsidRDefault="009722D5" w:rsidP="009722D5">
      <w:pPr>
        <w:pStyle w:val="B4"/>
      </w:pPr>
      <w:r w:rsidRPr="00E804C9">
        <w:t>4&gt;</w:t>
      </w:r>
      <w:r w:rsidRPr="00E804C9">
        <w:tab/>
        <w:t xml:space="preserve">initiate transmission of the </w:t>
      </w:r>
      <w:r w:rsidRPr="00E804C9">
        <w:rPr>
          <w:i/>
        </w:rPr>
        <w:t>SidelinkUEInformation</w:t>
      </w:r>
      <w:r w:rsidRPr="00E804C9">
        <w:t xml:space="preserve"> message to indicate the </w:t>
      </w:r>
      <w:r w:rsidRPr="00E804C9">
        <w:rPr>
          <w:lang w:eastAsia="zh-CN"/>
        </w:rPr>
        <w:t xml:space="preserve">non-PS related </w:t>
      </w:r>
      <w:r w:rsidRPr="00E804C9">
        <w:t>sidelink discovery announcement resources required by the UE in accordance with 5.10.2.3;</w:t>
      </w:r>
    </w:p>
    <w:p w14:paraId="016C9113" w14:textId="77777777" w:rsidR="009722D5" w:rsidRPr="00E804C9" w:rsidRDefault="009722D5" w:rsidP="009722D5">
      <w:pPr>
        <w:pStyle w:val="B2"/>
      </w:pPr>
      <w:r w:rsidRPr="00E804C9">
        <w:t>2&gt;</w:t>
      </w:r>
      <w:r w:rsidRPr="00E804C9">
        <w:tab/>
        <w:t>else:</w:t>
      </w:r>
    </w:p>
    <w:p w14:paraId="3D0649CA" w14:textId="77777777" w:rsidR="009722D5" w:rsidRPr="00E804C9" w:rsidRDefault="009722D5" w:rsidP="009722D5">
      <w:pPr>
        <w:pStyle w:val="B3"/>
      </w:pPr>
      <w:r w:rsidRPr="00E804C9">
        <w:t>3&gt;</w:t>
      </w:r>
      <w:r w:rsidRPr="00E804C9">
        <w:tab/>
        <w:t xml:space="preserve">if the last transmission of the </w:t>
      </w:r>
      <w:r w:rsidRPr="00E804C9">
        <w:rPr>
          <w:i/>
        </w:rPr>
        <w:t>SidelinkUEInformation</w:t>
      </w:r>
      <w:r w:rsidRPr="00E804C9">
        <w:t xml:space="preserve"> message included </w:t>
      </w:r>
      <w:r w:rsidRPr="00E804C9">
        <w:rPr>
          <w:i/>
        </w:rPr>
        <w:t>discTxResourceReq</w:t>
      </w:r>
      <w:r w:rsidRPr="00E804C9">
        <w:t>:</w:t>
      </w:r>
    </w:p>
    <w:p w14:paraId="35499397" w14:textId="77777777" w:rsidR="009722D5" w:rsidRPr="00E804C9" w:rsidRDefault="009722D5" w:rsidP="009722D5">
      <w:pPr>
        <w:pStyle w:val="B4"/>
      </w:pPr>
      <w:r w:rsidRPr="00E804C9">
        <w:t>4&gt;</w:t>
      </w:r>
      <w:r w:rsidRPr="00E804C9">
        <w:tab/>
        <w:t xml:space="preserve">initiate transmission of the </w:t>
      </w:r>
      <w:r w:rsidRPr="00E804C9">
        <w:rPr>
          <w:i/>
        </w:rPr>
        <w:t>SidelinkUEInformation</w:t>
      </w:r>
      <w:r w:rsidRPr="00E804C9">
        <w:t xml:space="preserve"> message to indicate it no longer requires </w:t>
      </w:r>
      <w:r w:rsidRPr="00E804C9">
        <w:rPr>
          <w:lang w:eastAsia="zh-CN"/>
        </w:rPr>
        <w:t xml:space="preserve">non-PS related </w:t>
      </w:r>
      <w:r w:rsidRPr="00E804C9">
        <w:t>sidelink discovery announcement resources in accordance with 5.10.2.3;</w:t>
      </w:r>
    </w:p>
    <w:p w14:paraId="62AFD88D" w14:textId="77777777" w:rsidR="009722D5" w:rsidRPr="00E804C9" w:rsidRDefault="009722D5" w:rsidP="009722D5">
      <w:pPr>
        <w:pStyle w:val="B2"/>
      </w:pPr>
      <w:r w:rsidRPr="00E804C9">
        <w:t>2&gt;</w:t>
      </w:r>
      <w:r w:rsidRPr="00E804C9">
        <w:tab/>
        <w:t>if configured by upper layers to transmit PS related sidelink discovery announcements on the primary frequency or, in case of non-relay PS related sidelink discovery announcements, on a frequency included in</w:t>
      </w:r>
      <w:r w:rsidRPr="00E804C9">
        <w:rPr>
          <w:i/>
        </w:rPr>
        <w:t xml:space="preserve"> discInterFreqList</w:t>
      </w:r>
      <w:r w:rsidRPr="00E804C9">
        <w:t xml:space="preserve">, if included in </w:t>
      </w:r>
      <w:r w:rsidRPr="00E804C9">
        <w:rPr>
          <w:i/>
        </w:rPr>
        <w:t>SystemInformationBlockType19</w:t>
      </w:r>
      <w:r w:rsidRPr="00E804C9">
        <w:t xml:space="preserve">, with </w:t>
      </w:r>
      <w:r w:rsidRPr="00E804C9">
        <w:rPr>
          <w:i/>
        </w:rPr>
        <w:t>discTxResourcesInterFreq</w:t>
      </w:r>
      <w:r w:rsidRPr="00E804C9">
        <w:t xml:space="preserve"> included within</w:t>
      </w:r>
      <w:r w:rsidRPr="00E804C9">
        <w:rPr>
          <w:i/>
        </w:rPr>
        <w:t xml:space="preserve"> discResourcesPS</w:t>
      </w:r>
      <w:r w:rsidRPr="00E804C9">
        <w:t xml:space="preserve"> and not set to </w:t>
      </w:r>
      <w:r w:rsidRPr="00E804C9">
        <w:rPr>
          <w:i/>
        </w:rPr>
        <w:t>noTxOnCarrier</w:t>
      </w:r>
      <w:r w:rsidRPr="00E804C9">
        <w:t>:</w:t>
      </w:r>
    </w:p>
    <w:p w14:paraId="0F138B1E" w14:textId="77777777" w:rsidR="009722D5" w:rsidRPr="00E804C9" w:rsidRDefault="009722D5" w:rsidP="009722D5">
      <w:pPr>
        <w:pStyle w:val="B3"/>
      </w:pPr>
      <w:r w:rsidRPr="00E804C9">
        <w:t>3&gt;</w:t>
      </w:r>
      <w:r w:rsidRPr="00E804C9">
        <w:tab/>
        <w:t xml:space="preserve">if the UE did not transmit a </w:t>
      </w:r>
      <w:r w:rsidRPr="00E804C9">
        <w:rPr>
          <w:i/>
        </w:rPr>
        <w:t>SidelinkUEInformation</w:t>
      </w:r>
      <w:r w:rsidRPr="00E804C9">
        <w:t xml:space="preserve"> message since last entering RRC_CONNECTED state; or</w:t>
      </w:r>
    </w:p>
    <w:p w14:paraId="7BCCB4F8" w14:textId="77777777" w:rsidR="009722D5" w:rsidRPr="00E804C9" w:rsidRDefault="009722D5" w:rsidP="009722D5">
      <w:pPr>
        <w:pStyle w:val="B3"/>
      </w:pPr>
      <w:r w:rsidRPr="00E804C9">
        <w:t>3&gt;</w:t>
      </w:r>
      <w:r w:rsidRPr="00E804C9">
        <w:tab/>
        <w:t xml:space="preserve">if since the last time the UE transmitted a </w:t>
      </w:r>
      <w:r w:rsidRPr="00E804C9">
        <w:rPr>
          <w:i/>
        </w:rPr>
        <w:t>SidelinkUEInformation</w:t>
      </w:r>
      <w:r w:rsidRPr="00E804C9">
        <w:t xml:space="preserve"> message the UE connected to a PCell not broadcasting </w:t>
      </w:r>
      <w:r w:rsidRPr="00E804C9">
        <w:rPr>
          <w:i/>
        </w:rPr>
        <w:t>SystemInformationBlockType19</w:t>
      </w:r>
      <w:r w:rsidRPr="00E804C9">
        <w:t xml:space="preserve">, connected to a PCell broadcasting </w:t>
      </w:r>
      <w:r w:rsidRPr="00E804C9">
        <w:rPr>
          <w:i/>
        </w:rPr>
        <w:t>SystemInformationBlockType19</w:t>
      </w:r>
      <w:r w:rsidRPr="00E804C9">
        <w:t xml:space="preserve"> not including </w:t>
      </w:r>
      <w:r w:rsidRPr="00E804C9">
        <w:rPr>
          <w:i/>
        </w:rPr>
        <w:t>discConfigPS</w:t>
      </w:r>
      <w:r w:rsidRPr="00E804C9">
        <w:t xml:space="preserve">, or in case of non-relay PS related transmission: (connected to a PCell broadcasting </w:t>
      </w:r>
      <w:r w:rsidRPr="00E804C9">
        <w:rPr>
          <w:i/>
        </w:rPr>
        <w:t>SystemInformationBlockType19</w:t>
      </w:r>
      <w:r w:rsidRPr="00E804C9">
        <w:t xml:space="preserve"> not including </w:t>
      </w:r>
      <w:r w:rsidRPr="00E804C9">
        <w:rPr>
          <w:i/>
        </w:rPr>
        <w:t>discTxResourcesInterFreq</w:t>
      </w:r>
      <w:r w:rsidRPr="00E804C9">
        <w:t xml:space="preserve"> within</w:t>
      </w:r>
      <w:r w:rsidRPr="00E804C9">
        <w:rPr>
          <w:i/>
        </w:rPr>
        <w:t xml:space="preserve"> discResourcesPS</w:t>
      </w:r>
      <w:r w:rsidRPr="00E804C9">
        <w:t xml:space="preserve"> or for which </w:t>
      </w:r>
      <w:r w:rsidRPr="00E804C9">
        <w:rPr>
          <w:i/>
        </w:rPr>
        <w:t>discTxResourcesInterFreq</w:t>
      </w:r>
      <w:r w:rsidRPr="00E804C9">
        <w:t xml:space="preserve"> did not include all frequencies for which the UE will request resources), or in case of relay related PS sidelink discovery announcements: (connected to a PCell broadcasting </w:t>
      </w:r>
      <w:r w:rsidRPr="00E804C9">
        <w:rPr>
          <w:i/>
        </w:rPr>
        <w:t>SystemInformationBlockType19</w:t>
      </w:r>
      <w:r w:rsidRPr="00E804C9">
        <w:t xml:space="preserve"> not including </w:t>
      </w:r>
      <w:r w:rsidRPr="00E804C9">
        <w:rPr>
          <w:i/>
        </w:rPr>
        <w:t>discConfigRelay</w:t>
      </w:r>
      <w:r w:rsidRPr="00E804C9">
        <w:t>) sidelink; or</w:t>
      </w:r>
    </w:p>
    <w:p w14:paraId="77477B56" w14:textId="77777777" w:rsidR="009722D5" w:rsidRPr="00E804C9" w:rsidRDefault="009722D5" w:rsidP="009722D5">
      <w:pPr>
        <w:pStyle w:val="B3"/>
      </w:pPr>
      <w:r w:rsidRPr="00E804C9">
        <w:t>3&gt;</w:t>
      </w:r>
      <w:r w:rsidRPr="00E804C9">
        <w:tab/>
        <w:t xml:space="preserve">if the last transmission of the </w:t>
      </w:r>
      <w:r w:rsidRPr="00E804C9">
        <w:rPr>
          <w:i/>
        </w:rPr>
        <w:t>SidelinkUEInformation</w:t>
      </w:r>
      <w:r w:rsidRPr="00E804C9">
        <w:t xml:space="preserve"> message did not include</w:t>
      </w:r>
      <w:r w:rsidRPr="00E804C9">
        <w:rPr>
          <w:i/>
        </w:rPr>
        <w:t xml:space="preserve"> discTxResourceReqPS</w:t>
      </w:r>
      <w:r w:rsidRPr="00E804C9">
        <w:t xml:space="preserve">; or if the PS related sidelink discovery announcement resources required by the UE have changed (i.e. resulting in a change of </w:t>
      </w:r>
      <w:r w:rsidRPr="00E804C9">
        <w:rPr>
          <w:i/>
        </w:rPr>
        <w:t>discTxResourceReqPS</w:t>
      </w:r>
      <w:r w:rsidRPr="00E804C9">
        <w:t xml:space="preserve">) since the last transmission of the </w:t>
      </w:r>
      <w:r w:rsidRPr="00E804C9">
        <w:rPr>
          <w:i/>
        </w:rPr>
        <w:t>SidelinkUEInformation</w:t>
      </w:r>
      <w:r w:rsidRPr="00E804C9">
        <w:t xml:space="preserve"> message:</w:t>
      </w:r>
    </w:p>
    <w:p w14:paraId="0C538C27" w14:textId="77777777" w:rsidR="009722D5" w:rsidRPr="00E804C9" w:rsidRDefault="009722D5" w:rsidP="009722D5">
      <w:pPr>
        <w:pStyle w:val="B4"/>
      </w:pPr>
      <w:r w:rsidRPr="00E804C9">
        <w:t>4&gt;</w:t>
      </w:r>
      <w:r w:rsidRPr="00E804C9">
        <w:tab/>
        <w:t>if configured by upper layers to transmit non-relay PS related sidelink discovery announcements; or</w:t>
      </w:r>
    </w:p>
    <w:p w14:paraId="7C347C05" w14:textId="77777777" w:rsidR="009722D5" w:rsidRPr="00E804C9" w:rsidRDefault="009722D5" w:rsidP="009722D5">
      <w:pPr>
        <w:pStyle w:val="B4"/>
      </w:pPr>
      <w:r w:rsidRPr="00E804C9">
        <w:t>4&gt;</w:t>
      </w:r>
      <w:r w:rsidRPr="00E804C9">
        <w:tab/>
        <w:t xml:space="preserve">if the UE is acting as sidelink relay UE; and if </w:t>
      </w:r>
      <w:r w:rsidRPr="00E804C9">
        <w:rPr>
          <w:i/>
        </w:rPr>
        <w:t>SystemInformationBlockType19</w:t>
      </w:r>
      <w:r w:rsidRPr="00E804C9">
        <w:t xml:space="preserve"> includes </w:t>
      </w:r>
      <w:r w:rsidRPr="00E804C9">
        <w:rPr>
          <w:i/>
        </w:rPr>
        <w:t>discConfigRelay</w:t>
      </w:r>
      <w:r w:rsidRPr="00E804C9">
        <w:t>; and if the sidelink relay UE threshold conditions as specified in 5.10.10.4 are met; or</w:t>
      </w:r>
    </w:p>
    <w:p w14:paraId="0486D371" w14:textId="77777777" w:rsidR="009722D5" w:rsidRPr="00E804C9" w:rsidRDefault="009722D5" w:rsidP="009722D5">
      <w:pPr>
        <w:pStyle w:val="B4"/>
      </w:pPr>
      <w:r w:rsidRPr="00E804C9">
        <w:t>4&gt;</w:t>
      </w:r>
      <w:r w:rsidRPr="00E804C9">
        <w:tab/>
        <w:t xml:space="preserve">if the UE is selecting a sidelink relay UE / has a selected sidelink relay UE; and if </w:t>
      </w:r>
      <w:r w:rsidRPr="00E804C9">
        <w:rPr>
          <w:i/>
        </w:rPr>
        <w:t>SystemInformationBlockType19</w:t>
      </w:r>
      <w:r w:rsidRPr="00E804C9">
        <w:t xml:space="preserve"> includes </w:t>
      </w:r>
      <w:r w:rsidRPr="00E804C9">
        <w:rPr>
          <w:i/>
        </w:rPr>
        <w:t>discConfigRelay</w:t>
      </w:r>
      <w:r w:rsidRPr="00E804C9">
        <w:t>; and if the sidelink remote UE threshold conditions as specified in 5.10.11.5 are met:</w:t>
      </w:r>
    </w:p>
    <w:p w14:paraId="436A40D6" w14:textId="77777777" w:rsidR="009722D5" w:rsidRPr="00E804C9" w:rsidRDefault="009722D5" w:rsidP="009722D5">
      <w:pPr>
        <w:pStyle w:val="B5"/>
      </w:pPr>
      <w:r w:rsidRPr="00E804C9">
        <w:t>5&gt;</w:t>
      </w:r>
      <w:r w:rsidRPr="00E804C9">
        <w:tab/>
        <w:t xml:space="preserve">initiate transmission of the </w:t>
      </w:r>
      <w:r w:rsidRPr="00E804C9">
        <w:rPr>
          <w:i/>
        </w:rPr>
        <w:t>SidelinkUEInformation</w:t>
      </w:r>
      <w:r w:rsidRPr="00E804C9">
        <w:t xml:space="preserve"> message to indicate the PS related sidelink discovery announcement resources required by the UE in accordance with 5.10.2.3;</w:t>
      </w:r>
    </w:p>
    <w:p w14:paraId="5E4620B7" w14:textId="77777777" w:rsidR="009722D5" w:rsidRPr="00E804C9" w:rsidRDefault="009722D5" w:rsidP="009722D5">
      <w:pPr>
        <w:pStyle w:val="B2"/>
      </w:pPr>
      <w:r w:rsidRPr="00E804C9">
        <w:t>2&gt;</w:t>
      </w:r>
      <w:r w:rsidRPr="00E804C9">
        <w:tab/>
        <w:t>else:</w:t>
      </w:r>
    </w:p>
    <w:p w14:paraId="4361F78E" w14:textId="77777777" w:rsidR="009722D5" w:rsidRPr="00E804C9" w:rsidRDefault="009722D5" w:rsidP="009722D5">
      <w:pPr>
        <w:pStyle w:val="B3"/>
      </w:pPr>
      <w:r w:rsidRPr="00E804C9">
        <w:t>3&gt;</w:t>
      </w:r>
      <w:r w:rsidRPr="00E804C9">
        <w:tab/>
        <w:t xml:space="preserve">if the last transmission of the </w:t>
      </w:r>
      <w:r w:rsidRPr="00E804C9">
        <w:rPr>
          <w:i/>
        </w:rPr>
        <w:t>SidelinkUEInformation</w:t>
      </w:r>
      <w:r w:rsidRPr="00E804C9">
        <w:t xml:space="preserve"> message included </w:t>
      </w:r>
      <w:r w:rsidRPr="00E804C9">
        <w:rPr>
          <w:i/>
        </w:rPr>
        <w:t>discTxResourceReqPS</w:t>
      </w:r>
      <w:r w:rsidRPr="00E804C9">
        <w:t>:</w:t>
      </w:r>
    </w:p>
    <w:p w14:paraId="2062CBB8" w14:textId="77777777" w:rsidR="009722D5" w:rsidRPr="00E804C9" w:rsidRDefault="009722D5" w:rsidP="009722D5">
      <w:pPr>
        <w:pStyle w:val="B4"/>
      </w:pPr>
      <w:r w:rsidRPr="00E804C9">
        <w:t>4&gt;</w:t>
      </w:r>
      <w:r w:rsidRPr="00E804C9">
        <w:tab/>
        <w:t xml:space="preserve">initiate transmission of the </w:t>
      </w:r>
      <w:r w:rsidRPr="00E804C9">
        <w:rPr>
          <w:i/>
        </w:rPr>
        <w:t>SidelinkUEInformation</w:t>
      </w:r>
      <w:r w:rsidRPr="00E804C9">
        <w:t xml:space="preserve"> message to indicate it no longer requires PS related sidelink discovery announcement resources in accordance with 5.10.2.3;</w:t>
      </w:r>
    </w:p>
    <w:p w14:paraId="092E101D" w14:textId="77777777" w:rsidR="009722D5" w:rsidRPr="00E804C9" w:rsidRDefault="009722D5" w:rsidP="009722D5">
      <w:pPr>
        <w:pStyle w:val="B2"/>
      </w:pPr>
      <w:r w:rsidRPr="00E804C9">
        <w:t>2&gt;</w:t>
      </w:r>
      <w:r w:rsidRPr="00E804C9">
        <w:tab/>
        <w:t>if configured by upper layers to monitor or transmit sidelink discovery announcements; and if the UE requires sidelink discovery gaps, to perform such actions:</w:t>
      </w:r>
    </w:p>
    <w:p w14:paraId="472CD9D6" w14:textId="77777777" w:rsidR="009722D5" w:rsidRPr="00E804C9" w:rsidRDefault="009722D5" w:rsidP="009722D5">
      <w:pPr>
        <w:pStyle w:val="B3"/>
      </w:pPr>
      <w:r w:rsidRPr="00E804C9">
        <w:t>3&gt;</w:t>
      </w:r>
      <w:r w:rsidRPr="00E804C9">
        <w:tab/>
        <w:t xml:space="preserve">if the UE did not transmit a </w:t>
      </w:r>
      <w:r w:rsidRPr="00E804C9">
        <w:rPr>
          <w:i/>
        </w:rPr>
        <w:t>SidelinkUEInformation</w:t>
      </w:r>
      <w:r w:rsidRPr="00E804C9">
        <w:t xml:space="preserve"> message since last entering RRC_CONNECTED state; or</w:t>
      </w:r>
    </w:p>
    <w:p w14:paraId="1EADD484" w14:textId="77777777" w:rsidR="009722D5" w:rsidRPr="00E804C9" w:rsidRDefault="009722D5" w:rsidP="009722D5">
      <w:pPr>
        <w:pStyle w:val="B3"/>
      </w:pPr>
      <w:r w:rsidRPr="00E804C9">
        <w:t>3&gt;</w:t>
      </w:r>
      <w:r w:rsidRPr="00E804C9">
        <w:tab/>
        <w:t xml:space="preserve">if since the last time the UE transmitted a </w:t>
      </w:r>
      <w:r w:rsidRPr="00E804C9">
        <w:rPr>
          <w:i/>
        </w:rPr>
        <w:t>SidelinkUEInformation</w:t>
      </w:r>
      <w:r w:rsidRPr="00E804C9">
        <w:t xml:space="preserve"> message the UE connected to a PCell not broadcasting </w:t>
      </w:r>
      <w:r w:rsidRPr="00E804C9">
        <w:rPr>
          <w:i/>
        </w:rPr>
        <w:t>SystemInformationBlockType19</w:t>
      </w:r>
      <w:r w:rsidRPr="00E804C9">
        <w:t xml:space="preserve"> or connected to a PCell broadcasting </w:t>
      </w:r>
      <w:r w:rsidRPr="00E804C9">
        <w:rPr>
          <w:i/>
        </w:rPr>
        <w:t>SystemInformationBlockType19</w:t>
      </w:r>
      <w:r w:rsidRPr="00E804C9">
        <w:t xml:space="preserve"> not including </w:t>
      </w:r>
      <w:r w:rsidRPr="00E804C9">
        <w:rPr>
          <w:i/>
        </w:rPr>
        <w:t>gapRequestsAllowedCommon</w:t>
      </w:r>
      <w:r w:rsidRPr="00E804C9">
        <w:t xml:space="preserve"> while at the same time the UE was not configured with </w:t>
      </w:r>
      <w:r w:rsidRPr="00E804C9">
        <w:rPr>
          <w:i/>
        </w:rPr>
        <w:t>gapRequestsAllowedDedicated</w:t>
      </w:r>
      <w:r w:rsidRPr="00E804C9">
        <w:t>; or</w:t>
      </w:r>
    </w:p>
    <w:p w14:paraId="0DBE8367" w14:textId="77777777" w:rsidR="009722D5" w:rsidRPr="00E804C9" w:rsidRDefault="009722D5" w:rsidP="009722D5">
      <w:pPr>
        <w:pStyle w:val="B3"/>
      </w:pPr>
      <w:r w:rsidRPr="00E804C9">
        <w:lastRenderedPageBreak/>
        <w:t>3&gt;</w:t>
      </w:r>
      <w:r w:rsidRPr="00E804C9">
        <w:tab/>
        <w:t xml:space="preserve">if the last transmission of the </w:t>
      </w:r>
      <w:r w:rsidRPr="00E804C9">
        <w:rPr>
          <w:i/>
        </w:rPr>
        <w:t>SidelinkUEInformation</w:t>
      </w:r>
      <w:r w:rsidRPr="00E804C9">
        <w:t xml:space="preserve"> message did not include the gaps required</w:t>
      </w:r>
      <w:r w:rsidRPr="00E804C9">
        <w:rPr>
          <w:i/>
        </w:rPr>
        <w:t xml:space="preserve"> </w:t>
      </w:r>
      <w:r w:rsidRPr="00E804C9">
        <w:t xml:space="preserve">to monitor or transmit the sidelink discovery announcements (i.e. UE requiring gaps to monitor discovery announcements while </w:t>
      </w:r>
      <w:r w:rsidRPr="00E804C9">
        <w:rPr>
          <w:i/>
        </w:rPr>
        <w:t xml:space="preserve">discRxGapReq </w:t>
      </w:r>
      <w:r w:rsidRPr="00E804C9">
        <w:t xml:space="preserve">was not included or UE requiring gaps to transmit discovery announcements while </w:t>
      </w:r>
      <w:r w:rsidRPr="00E804C9">
        <w:rPr>
          <w:i/>
        </w:rPr>
        <w:t xml:space="preserve">discTxGapReq </w:t>
      </w:r>
      <w:r w:rsidRPr="00E804C9">
        <w:t xml:space="preserve">was not included); or if the sidelink discovery gaps required by the UE have changed (i.e. resulting in a change of </w:t>
      </w:r>
      <w:r w:rsidRPr="00E804C9">
        <w:rPr>
          <w:i/>
        </w:rPr>
        <w:t>discRxGapReq</w:t>
      </w:r>
      <w:r w:rsidRPr="00E804C9">
        <w:t xml:space="preserve"> or </w:t>
      </w:r>
      <w:r w:rsidRPr="00E804C9">
        <w:rPr>
          <w:i/>
        </w:rPr>
        <w:t>discTxGapReq</w:t>
      </w:r>
      <w:r w:rsidRPr="00E804C9">
        <w:t xml:space="preserve">) since the last transmission of the </w:t>
      </w:r>
      <w:r w:rsidRPr="00E804C9">
        <w:rPr>
          <w:i/>
        </w:rPr>
        <w:t>SidelinkUEInformation</w:t>
      </w:r>
      <w:r w:rsidRPr="00E804C9">
        <w:t xml:space="preserve"> message:</w:t>
      </w:r>
    </w:p>
    <w:p w14:paraId="60C3C9C7" w14:textId="77777777" w:rsidR="009722D5" w:rsidRPr="00E804C9" w:rsidRDefault="009722D5" w:rsidP="009722D5">
      <w:pPr>
        <w:pStyle w:val="B4"/>
      </w:pPr>
      <w:r w:rsidRPr="00E804C9">
        <w:t>4&gt;</w:t>
      </w:r>
      <w:r w:rsidRPr="00E804C9">
        <w:tab/>
        <w:t xml:space="preserve">if the UE is configured with </w:t>
      </w:r>
      <w:r w:rsidRPr="00E804C9">
        <w:rPr>
          <w:i/>
        </w:rPr>
        <w:t>gapRequestsAllowedDedicated</w:t>
      </w:r>
      <w:r w:rsidRPr="00E804C9">
        <w:t xml:space="preserve"> set to </w:t>
      </w:r>
      <w:r w:rsidRPr="00E804C9">
        <w:rPr>
          <w:i/>
        </w:rPr>
        <w:t>true</w:t>
      </w:r>
      <w:r w:rsidRPr="00E804C9">
        <w:t>; or</w:t>
      </w:r>
    </w:p>
    <w:p w14:paraId="5220BC72" w14:textId="77777777" w:rsidR="009722D5" w:rsidRPr="00E804C9" w:rsidRDefault="009722D5" w:rsidP="009722D5">
      <w:pPr>
        <w:pStyle w:val="B4"/>
      </w:pPr>
      <w:r w:rsidRPr="00E804C9">
        <w:t>4&gt;</w:t>
      </w:r>
      <w:r w:rsidRPr="00E804C9">
        <w:tab/>
        <w:t xml:space="preserve">if the UE is not configured with </w:t>
      </w:r>
      <w:r w:rsidRPr="00E804C9">
        <w:rPr>
          <w:i/>
        </w:rPr>
        <w:t>gapRequestsAllowedDedicated</w:t>
      </w:r>
      <w:r w:rsidRPr="00E804C9">
        <w:t xml:space="preserve"> and </w:t>
      </w:r>
      <w:r w:rsidRPr="00E804C9">
        <w:rPr>
          <w:i/>
        </w:rPr>
        <w:t>gapRequestsAllowedCommon</w:t>
      </w:r>
      <w:r w:rsidRPr="00E804C9">
        <w:t xml:space="preserve"> is included in </w:t>
      </w:r>
      <w:r w:rsidRPr="00E804C9">
        <w:rPr>
          <w:i/>
        </w:rPr>
        <w:t>SystemInformationBlockType19</w:t>
      </w:r>
      <w:r w:rsidRPr="00E804C9">
        <w:t>:</w:t>
      </w:r>
    </w:p>
    <w:p w14:paraId="4CEA437F" w14:textId="77777777" w:rsidR="009722D5" w:rsidRPr="00E804C9" w:rsidRDefault="009722D5" w:rsidP="009722D5">
      <w:pPr>
        <w:pStyle w:val="B5"/>
      </w:pPr>
      <w:r w:rsidRPr="00E804C9">
        <w:t>5&gt;</w:t>
      </w:r>
      <w:r w:rsidRPr="00E804C9">
        <w:tab/>
        <w:t xml:space="preserve">initiate transmission of the </w:t>
      </w:r>
      <w:r w:rsidRPr="00E804C9">
        <w:rPr>
          <w:i/>
        </w:rPr>
        <w:t>SidelinkUEInformation</w:t>
      </w:r>
      <w:r w:rsidRPr="00E804C9">
        <w:t xml:space="preserve"> message to indicate the sidelink discovery gaps required by the UE in accordance with 5.10.2.3;</w:t>
      </w:r>
    </w:p>
    <w:p w14:paraId="522C300F" w14:textId="77777777" w:rsidR="009722D5" w:rsidRPr="00E804C9" w:rsidRDefault="009722D5" w:rsidP="009722D5">
      <w:pPr>
        <w:pStyle w:val="B2"/>
      </w:pPr>
      <w:r w:rsidRPr="00E804C9">
        <w:t>2&gt;</w:t>
      </w:r>
      <w:r w:rsidRPr="00E804C9">
        <w:tab/>
        <w:t>else:</w:t>
      </w:r>
    </w:p>
    <w:p w14:paraId="043C8FE3" w14:textId="77777777" w:rsidR="009722D5" w:rsidRPr="00E804C9" w:rsidRDefault="009722D5" w:rsidP="009722D5">
      <w:pPr>
        <w:pStyle w:val="B3"/>
      </w:pPr>
      <w:r w:rsidRPr="00E804C9">
        <w:t>3&gt;</w:t>
      </w:r>
      <w:r w:rsidRPr="00E804C9">
        <w:tab/>
        <w:t xml:space="preserve">if the last transmission of the </w:t>
      </w:r>
      <w:r w:rsidRPr="00E804C9">
        <w:rPr>
          <w:i/>
        </w:rPr>
        <w:t>SidelinkUEInformation</w:t>
      </w:r>
      <w:r w:rsidRPr="00E804C9">
        <w:t xml:space="preserve"> message included </w:t>
      </w:r>
      <w:r w:rsidRPr="00E804C9">
        <w:rPr>
          <w:i/>
        </w:rPr>
        <w:t>discTxGapReq</w:t>
      </w:r>
      <w:r w:rsidRPr="00E804C9">
        <w:t xml:space="preserve"> or </w:t>
      </w:r>
      <w:r w:rsidRPr="00E804C9">
        <w:rPr>
          <w:i/>
        </w:rPr>
        <w:t>discRxGapReq</w:t>
      </w:r>
      <w:r w:rsidRPr="00E804C9">
        <w:t>:</w:t>
      </w:r>
    </w:p>
    <w:p w14:paraId="2268A22D" w14:textId="77777777" w:rsidR="009722D5" w:rsidRPr="00E804C9" w:rsidRDefault="009722D5" w:rsidP="009722D5">
      <w:pPr>
        <w:pStyle w:val="B4"/>
      </w:pPr>
      <w:r w:rsidRPr="00E804C9">
        <w:t>4&gt;</w:t>
      </w:r>
      <w:r w:rsidRPr="00E804C9">
        <w:tab/>
        <w:t xml:space="preserve">initiate transmission of the </w:t>
      </w:r>
      <w:r w:rsidRPr="00E804C9">
        <w:rPr>
          <w:i/>
        </w:rPr>
        <w:t>SidelinkUEInformation</w:t>
      </w:r>
      <w:r w:rsidRPr="00E804C9">
        <w:t xml:space="preserve"> message to indicate it no longer requires sidelink discovery gaps in accordance with 5.10.2.3;</w:t>
      </w:r>
    </w:p>
    <w:p w14:paraId="2322605B" w14:textId="77777777" w:rsidR="009722D5" w:rsidRPr="00E804C9" w:rsidRDefault="009722D5" w:rsidP="009722D5">
      <w:pPr>
        <w:pStyle w:val="B2"/>
      </w:pPr>
      <w:r w:rsidRPr="00E804C9">
        <w:t>2&gt;</w:t>
      </w:r>
      <w:r w:rsidRPr="00E804C9">
        <w:tab/>
        <w:t xml:space="preserve">if the UE acquired the relevant parameters from the system information of one or more cells on a carrier included in the </w:t>
      </w:r>
      <w:r w:rsidRPr="00E804C9">
        <w:rPr>
          <w:i/>
        </w:rPr>
        <w:t>discSysInfoToReportConfig</w:t>
      </w:r>
      <w:r w:rsidRPr="00E804C9">
        <w:t xml:space="preserve"> and T370 is running:</w:t>
      </w:r>
    </w:p>
    <w:p w14:paraId="78D74BE3" w14:textId="77777777" w:rsidR="009722D5" w:rsidRPr="00E804C9" w:rsidRDefault="009722D5" w:rsidP="009722D5">
      <w:pPr>
        <w:pStyle w:val="B3"/>
      </w:pPr>
      <w:r w:rsidRPr="00E804C9">
        <w:t>3&gt;</w:t>
      </w:r>
      <w:r w:rsidRPr="00E804C9">
        <w:tab/>
        <w:t>if the UE has configured lower layers to transmit or monitor the sidelink discovery announcements on those cells:</w:t>
      </w:r>
    </w:p>
    <w:p w14:paraId="76873295" w14:textId="77777777" w:rsidR="009722D5" w:rsidRPr="00E804C9" w:rsidRDefault="009722D5" w:rsidP="009722D5">
      <w:pPr>
        <w:pStyle w:val="B4"/>
      </w:pPr>
      <w:r w:rsidRPr="00E804C9">
        <w:t>4&gt;</w:t>
      </w:r>
      <w:r w:rsidRPr="00E804C9">
        <w:tab/>
        <w:t xml:space="preserve">initiate transmission of the </w:t>
      </w:r>
      <w:r w:rsidRPr="00E804C9">
        <w:rPr>
          <w:i/>
        </w:rPr>
        <w:t>SidelinkUEInformation</w:t>
      </w:r>
      <w:r w:rsidRPr="00E804C9">
        <w:t xml:space="preserve"> message to report the acquired system information parameters and stop T370;</w:t>
      </w:r>
    </w:p>
    <w:p w14:paraId="3BAC665B" w14:textId="77777777" w:rsidR="009722D5" w:rsidRPr="00E804C9" w:rsidRDefault="009722D5" w:rsidP="009722D5">
      <w:pPr>
        <w:pStyle w:val="B1"/>
      </w:pPr>
      <w:r w:rsidRPr="00E804C9">
        <w:t>1&gt;</w:t>
      </w:r>
      <w:r w:rsidRPr="00E804C9">
        <w:tab/>
        <w:t xml:space="preserve">if </w:t>
      </w:r>
      <w:r w:rsidRPr="00E804C9">
        <w:rPr>
          <w:i/>
        </w:rPr>
        <w:t>SystemInformationBlockType</w:t>
      </w:r>
      <w:r w:rsidRPr="00E804C9">
        <w:rPr>
          <w:i/>
          <w:lang w:eastAsia="zh-CN"/>
        </w:rPr>
        <w:t xml:space="preserve">21 </w:t>
      </w:r>
      <w:r w:rsidRPr="00E804C9">
        <w:t>includ</w:t>
      </w:r>
      <w:r w:rsidRPr="00E804C9">
        <w:rPr>
          <w:lang w:eastAsia="zh-CN"/>
        </w:rPr>
        <w:t>ing</w:t>
      </w:r>
      <w:r w:rsidRPr="00E804C9">
        <w:t xml:space="preserve"> </w:t>
      </w:r>
      <w:r w:rsidRPr="00E804C9">
        <w:rPr>
          <w:i/>
        </w:rPr>
        <w:t>sl-V2X-ConfigCommon</w:t>
      </w:r>
      <w:r w:rsidRPr="00E804C9">
        <w:t xml:space="preserve"> is broadcast by the PCell:</w:t>
      </w:r>
    </w:p>
    <w:p w14:paraId="5FDF7E02" w14:textId="77777777" w:rsidR="009722D5" w:rsidRPr="00E804C9" w:rsidRDefault="009722D5" w:rsidP="009722D5">
      <w:pPr>
        <w:pStyle w:val="B2"/>
      </w:pPr>
      <w:r w:rsidRPr="00E804C9">
        <w:t>2&gt;</w:t>
      </w:r>
      <w:r w:rsidRPr="00E804C9">
        <w:tab/>
        <w:t xml:space="preserve">ensure having a valid version of </w:t>
      </w:r>
      <w:r w:rsidRPr="00E804C9">
        <w:rPr>
          <w:i/>
          <w:iCs/>
        </w:rPr>
        <w:t>SystemInformationBlockType</w:t>
      </w:r>
      <w:r w:rsidRPr="00E804C9">
        <w:rPr>
          <w:i/>
          <w:iCs/>
          <w:lang w:eastAsia="zh-CN"/>
        </w:rPr>
        <w:t>21</w:t>
      </w:r>
      <w:r w:rsidRPr="00E804C9">
        <w:t xml:space="preserve"> </w:t>
      </w:r>
      <w:r w:rsidR="00AE2643" w:rsidRPr="00E804C9">
        <w:rPr>
          <w:lang w:eastAsia="zh-CN"/>
        </w:rPr>
        <w:t xml:space="preserve">and </w:t>
      </w:r>
      <w:r w:rsidR="00AE2643" w:rsidRPr="00E804C9">
        <w:rPr>
          <w:i/>
        </w:rPr>
        <w:t>SystemInformationBlockType</w:t>
      </w:r>
      <w:r w:rsidR="00AE2643" w:rsidRPr="00E804C9">
        <w:rPr>
          <w:i/>
          <w:lang w:eastAsia="zh-CN"/>
        </w:rPr>
        <w:t>26</w:t>
      </w:r>
      <w:r w:rsidR="00AE2643" w:rsidRPr="00E804C9">
        <w:rPr>
          <w:lang w:eastAsia="zh-CN"/>
        </w:rPr>
        <w:t>, if broadcast,</w:t>
      </w:r>
      <w:r w:rsidR="00AE2643" w:rsidRPr="00E804C9">
        <w:t xml:space="preserve"> </w:t>
      </w:r>
      <w:r w:rsidRPr="00E804C9">
        <w:t>for the PCell;</w:t>
      </w:r>
    </w:p>
    <w:p w14:paraId="1BF20179" w14:textId="77777777" w:rsidR="009722D5" w:rsidRPr="00E804C9" w:rsidRDefault="009722D5" w:rsidP="009722D5">
      <w:pPr>
        <w:pStyle w:val="B2"/>
      </w:pPr>
      <w:r w:rsidRPr="00E804C9">
        <w:t>2&gt;</w:t>
      </w:r>
      <w:r w:rsidRPr="00E804C9">
        <w:tab/>
        <w:t xml:space="preserve">if configured by upper layers to receive </w:t>
      </w:r>
      <w:r w:rsidRPr="00E804C9">
        <w:rPr>
          <w:lang w:eastAsia="zh-CN"/>
        </w:rPr>
        <w:t xml:space="preserve">V2X </w:t>
      </w:r>
      <w:r w:rsidRPr="00E804C9">
        <w:t>sidelink communication</w:t>
      </w:r>
      <w:r w:rsidR="002D70F9" w:rsidRPr="00E804C9">
        <w:t xml:space="preserve"> on a primary frequency or on one or more frequencies included in </w:t>
      </w:r>
      <w:r w:rsidR="002D70F9" w:rsidRPr="00E804C9">
        <w:rPr>
          <w:i/>
        </w:rPr>
        <w:t>v2x-InterFreqInfoList</w:t>
      </w:r>
      <w:r w:rsidR="002D70F9" w:rsidRPr="00E804C9">
        <w:t xml:space="preserve">, if included in </w:t>
      </w:r>
      <w:r w:rsidR="002D70F9" w:rsidRPr="00E804C9">
        <w:rPr>
          <w:i/>
        </w:rPr>
        <w:t>SystemInformationBlockType21</w:t>
      </w:r>
      <w:r w:rsidR="002D70F9" w:rsidRPr="00E804C9">
        <w:t xml:space="preserve"> </w:t>
      </w:r>
      <w:r w:rsidR="00AE2643" w:rsidRPr="00E804C9">
        <w:rPr>
          <w:lang w:eastAsia="zh-CN"/>
        </w:rPr>
        <w:t xml:space="preserve">or </w:t>
      </w:r>
      <w:r w:rsidR="00AE2643" w:rsidRPr="00E804C9">
        <w:rPr>
          <w:i/>
        </w:rPr>
        <w:t>SystemInformationBlockType26</w:t>
      </w:r>
      <w:r w:rsidR="00AE2643" w:rsidRPr="00E804C9">
        <w:t xml:space="preserve"> </w:t>
      </w:r>
      <w:r w:rsidR="002D70F9" w:rsidRPr="00E804C9">
        <w:t>of the PCell</w:t>
      </w:r>
      <w:r w:rsidRPr="00E804C9">
        <w:t>:</w:t>
      </w:r>
    </w:p>
    <w:p w14:paraId="2E2F4444" w14:textId="77777777" w:rsidR="009722D5" w:rsidRPr="00E804C9" w:rsidRDefault="009722D5" w:rsidP="009722D5">
      <w:pPr>
        <w:pStyle w:val="B3"/>
      </w:pPr>
      <w:r w:rsidRPr="00E804C9">
        <w:t>3&gt;</w:t>
      </w:r>
      <w:r w:rsidRPr="00E804C9">
        <w:tab/>
        <w:t xml:space="preserve">if the UE did not transmit a </w:t>
      </w:r>
      <w:r w:rsidRPr="00E804C9">
        <w:rPr>
          <w:i/>
        </w:rPr>
        <w:t>SidelinkUEInformation</w:t>
      </w:r>
      <w:r w:rsidRPr="00E804C9">
        <w:t xml:space="preserve"> message since last entering RRC_CONNECTED state; or</w:t>
      </w:r>
    </w:p>
    <w:p w14:paraId="665ABF37" w14:textId="77777777" w:rsidR="009722D5" w:rsidRPr="00E804C9" w:rsidRDefault="009722D5" w:rsidP="009722D5">
      <w:pPr>
        <w:pStyle w:val="B3"/>
      </w:pPr>
      <w:r w:rsidRPr="00E804C9">
        <w:t>3&gt;</w:t>
      </w:r>
      <w:r w:rsidRPr="00E804C9">
        <w:tab/>
        <w:t xml:space="preserve">if since the last time the UE transmitted a </w:t>
      </w:r>
      <w:r w:rsidRPr="00E804C9">
        <w:rPr>
          <w:i/>
        </w:rPr>
        <w:t>SidelinkUEInformation</w:t>
      </w:r>
      <w:r w:rsidRPr="00E804C9">
        <w:t xml:space="preserve"> message the UE connected to a PCell not broadcasting </w:t>
      </w:r>
      <w:r w:rsidRPr="00E804C9">
        <w:rPr>
          <w:i/>
        </w:rPr>
        <w:t>SystemInformationBlockType</w:t>
      </w:r>
      <w:r w:rsidRPr="00E804C9">
        <w:rPr>
          <w:i/>
          <w:lang w:eastAsia="zh-CN"/>
        </w:rPr>
        <w:t xml:space="preserve">21 </w:t>
      </w:r>
      <w:r w:rsidRPr="00E804C9">
        <w:t>includ</w:t>
      </w:r>
      <w:r w:rsidRPr="00E804C9">
        <w:rPr>
          <w:lang w:eastAsia="zh-CN"/>
        </w:rPr>
        <w:t>ing</w:t>
      </w:r>
      <w:r w:rsidRPr="00E804C9">
        <w:t xml:space="preserve"> </w:t>
      </w:r>
      <w:r w:rsidRPr="00E804C9">
        <w:rPr>
          <w:i/>
        </w:rPr>
        <w:t>sl-V2X-ConfigCommon</w:t>
      </w:r>
      <w:r w:rsidRPr="00E804C9">
        <w:t>; or</w:t>
      </w:r>
    </w:p>
    <w:p w14:paraId="42668B01" w14:textId="77777777" w:rsidR="009722D5" w:rsidRPr="00E804C9" w:rsidRDefault="009722D5" w:rsidP="009722D5">
      <w:pPr>
        <w:pStyle w:val="B3"/>
      </w:pPr>
      <w:r w:rsidRPr="00E804C9">
        <w:t>3&gt;</w:t>
      </w:r>
      <w:r w:rsidRPr="00E804C9">
        <w:tab/>
        <w:t xml:space="preserve">if the last transmission of the </w:t>
      </w:r>
      <w:r w:rsidRPr="00E804C9">
        <w:rPr>
          <w:i/>
        </w:rPr>
        <w:t>SidelinkUEInformation</w:t>
      </w:r>
      <w:r w:rsidRPr="00E804C9">
        <w:t xml:space="preserve"> message did not include </w:t>
      </w:r>
      <w:r w:rsidRPr="00E804C9">
        <w:rPr>
          <w:i/>
        </w:rPr>
        <w:t>v2x-CommRxInterestedFreq</w:t>
      </w:r>
      <w:r w:rsidRPr="00E804C9">
        <w:rPr>
          <w:i/>
          <w:lang w:eastAsia="zh-CN"/>
        </w:rPr>
        <w:t>List</w:t>
      </w:r>
      <w:r w:rsidRPr="00E804C9">
        <w:t>; or if the frequency</w:t>
      </w:r>
      <w:r w:rsidRPr="00E804C9">
        <w:rPr>
          <w:lang w:eastAsia="zh-CN"/>
        </w:rPr>
        <w:t>(ies)</w:t>
      </w:r>
      <w:r w:rsidRPr="00E804C9">
        <w:t xml:space="preserve"> configured by upper layers to receive </w:t>
      </w:r>
      <w:r w:rsidRPr="00E804C9">
        <w:rPr>
          <w:lang w:eastAsia="zh-CN"/>
        </w:rPr>
        <w:t xml:space="preserve">V2X </w:t>
      </w:r>
      <w:r w:rsidRPr="00E804C9">
        <w:t xml:space="preserve">sidelink communication on has changed since the last transmission of the </w:t>
      </w:r>
      <w:r w:rsidRPr="00E804C9">
        <w:rPr>
          <w:i/>
        </w:rPr>
        <w:t>SidelinkUEInformation</w:t>
      </w:r>
      <w:r w:rsidRPr="00E804C9">
        <w:t xml:space="preserve"> message:</w:t>
      </w:r>
    </w:p>
    <w:p w14:paraId="72EF8006" w14:textId="77777777" w:rsidR="009722D5" w:rsidRPr="00E804C9" w:rsidRDefault="009722D5" w:rsidP="009722D5">
      <w:pPr>
        <w:pStyle w:val="B4"/>
      </w:pPr>
      <w:r w:rsidRPr="00E804C9">
        <w:t>4&gt;</w:t>
      </w:r>
      <w:r w:rsidRPr="00E804C9">
        <w:tab/>
        <w:t xml:space="preserve">initiate transmission of the </w:t>
      </w:r>
      <w:r w:rsidRPr="00E804C9">
        <w:rPr>
          <w:i/>
        </w:rPr>
        <w:t>SidelinkUEInformation</w:t>
      </w:r>
      <w:r w:rsidRPr="00E804C9">
        <w:t xml:space="preserve"> message to indicate the </w:t>
      </w:r>
      <w:r w:rsidRPr="00E804C9">
        <w:rPr>
          <w:lang w:eastAsia="zh-CN"/>
        </w:rPr>
        <w:t xml:space="preserve">V2X </w:t>
      </w:r>
      <w:r w:rsidRPr="00E804C9">
        <w:t>sidelink communication reception frequency</w:t>
      </w:r>
      <w:r w:rsidRPr="00E804C9">
        <w:rPr>
          <w:lang w:eastAsia="zh-CN"/>
        </w:rPr>
        <w:t>(ies)</w:t>
      </w:r>
      <w:r w:rsidRPr="00E804C9">
        <w:t xml:space="preserve"> of interest in accordance with 5.10.2.3;</w:t>
      </w:r>
    </w:p>
    <w:p w14:paraId="690F5E23" w14:textId="77777777" w:rsidR="009722D5" w:rsidRPr="00E804C9" w:rsidRDefault="009722D5" w:rsidP="009722D5">
      <w:pPr>
        <w:pStyle w:val="B2"/>
      </w:pPr>
      <w:r w:rsidRPr="00E804C9">
        <w:t>2&gt;</w:t>
      </w:r>
      <w:r w:rsidRPr="00E804C9">
        <w:tab/>
        <w:t>else:</w:t>
      </w:r>
    </w:p>
    <w:p w14:paraId="0D9B5D94" w14:textId="77777777" w:rsidR="009722D5" w:rsidRPr="00E804C9" w:rsidRDefault="009722D5" w:rsidP="009722D5">
      <w:pPr>
        <w:pStyle w:val="B3"/>
      </w:pPr>
      <w:r w:rsidRPr="00E804C9">
        <w:t>3&gt;</w:t>
      </w:r>
      <w:r w:rsidRPr="00E804C9">
        <w:tab/>
        <w:t xml:space="preserve">if the last transmission of the </w:t>
      </w:r>
      <w:r w:rsidRPr="00E804C9">
        <w:rPr>
          <w:i/>
        </w:rPr>
        <w:t>SidelinkUEInformation</w:t>
      </w:r>
      <w:r w:rsidRPr="00E804C9">
        <w:t xml:space="preserve"> message included </w:t>
      </w:r>
      <w:r w:rsidRPr="00E804C9">
        <w:rPr>
          <w:i/>
        </w:rPr>
        <w:t>v2x-CommRxInterestedFreq</w:t>
      </w:r>
      <w:r w:rsidRPr="00E804C9">
        <w:rPr>
          <w:i/>
          <w:lang w:eastAsia="zh-CN"/>
        </w:rPr>
        <w:t>List</w:t>
      </w:r>
      <w:r w:rsidRPr="00E804C9">
        <w:t>:</w:t>
      </w:r>
    </w:p>
    <w:p w14:paraId="1C61A9B8" w14:textId="77777777" w:rsidR="009722D5" w:rsidRPr="00E804C9" w:rsidRDefault="009722D5" w:rsidP="009722D5">
      <w:pPr>
        <w:pStyle w:val="B4"/>
      </w:pPr>
      <w:r w:rsidRPr="00E804C9">
        <w:t>4&gt;</w:t>
      </w:r>
      <w:r w:rsidRPr="00E804C9">
        <w:tab/>
        <w:t xml:space="preserve">initiate transmission of the </w:t>
      </w:r>
      <w:r w:rsidRPr="00E804C9">
        <w:rPr>
          <w:i/>
        </w:rPr>
        <w:t>SidelinkUEInformation</w:t>
      </w:r>
      <w:r w:rsidRPr="00E804C9">
        <w:t xml:space="preserve"> message to indicate it is no longer interested in </w:t>
      </w:r>
      <w:r w:rsidRPr="00E804C9">
        <w:rPr>
          <w:lang w:eastAsia="zh-CN"/>
        </w:rPr>
        <w:t xml:space="preserve">V2X </w:t>
      </w:r>
      <w:r w:rsidRPr="00E804C9">
        <w:t>sidelink communication reception in accordance with 5.10.2.3;</w:t>
      </w:r>
    </w:p>
    <w:p w14:paraId="69B8BF19" w14:textId="77777777" w:rsidR="009722D5" w:rsidRPr="00E804C9" w:rsidRDefault="009722D5" w:rsidP="009722D5">
      <w:pPr>
        <w:pStyle w:val="B2"/>
      </w:pPr>
      <w:r w:rsidRPr="00E804C9">
        <w:t>2&gt;</w:t>
      </w:r>
      <w:r w:rsidRPr="00E804C9">
        <w:tab/>
        <w:t xml:space="preserve">if configured by upper layers to transmit </w:t>
      </w:r>
      <w:r w:rsidRPr="00E804C9">
        <w:rPr>
          <w:lang w:eastAsia="zh-CN"/>
        </w:rPr>
        <w:t>V2X</w:t>
      </w:r>
      <w:r w:rsidRPr="00E804C9">
        <w:t xml:space="preserve"> sidelink communication</w:t>
      </w:r>
      <w:r w:rsidR="002D70F9" w:rsidRPr="00E804C9">
        <w:t xml:space="preserve"> on a primary frequency or on one or more frequencies included in </w:t>
      </w:r>
      <w:r w:rsidR="002D70F9" w:rsidRPr="00E804C9">
        <w:rPr>
          <w:i/>
        </w:rPr>
        <w:t>v2x-InterFreqInfoLis</w:t>
      </w:r>
      <w:r w:rsidR="002D70F9" w:rsidRPr="00E804C9">
        <w:t xml:space="preserve">t, if included in </w:t>
      </w:r>
      <w:r w:rsidR="002D70F9" w:rsidRPr="00E804C9">
        <w:rPr>
          <w:i/>
        </w:rPr>
        <w:t>SystemInformationBlockType21</w:t>
      </w:r>
      <w:r w:rsidR="002D70F9" w:rsidRPr="00E804C9">
        <w:t xml:space="preserve"> </w:t>
      </w:r>
      <w:r w:rsidR="00AE2643" w:rsidRPr="00E804C9">
        <w:rPr>
          <w:lang w:eastAsia="zh-CN"/>
        </w:rPr>
        <w:t xml:space="preserve">or </w:t>
      </w:r>
      <w:r w:rsidR="00AE2643" w:rsidRPr="00E804C9">
        <w:rPr>
          <w:i/>
        </w:rPr>
        <w:t>SystemInformationBlockType26</w:t>
      </w:r>
      <w:r w:rsidR="00AE2643" w:rsidRPr="00E804C9">
        <w:rPr>
          <w:i/>
          <w:lang w:eastAsia="zh-CN"/>
        </w:rPr>
        <w:t xml:space="preserve"> </w:t>
      </w:r>
      <w:r w:rsidR="002D70F9" w:rsidRPr="00E804C9">
        <w:t>of the PCell</w:t>
      </w:r>
      <w:r w:rsidRPr="00E804C9">
        <w:t>:</w:t>
      </w:r>
    </w:p>
    <w:p w14:paraId="6F881851" w14:textId="77777777" w:rsidR="009722D5" w:rsidRPr="00E804C9" w:rsidRDefault="009722D5" w:rsidP="009722D5">
      <w:pPr>
        <w:pStyle w:val="B3"/>
      </w:pPr>
      <w:r w:rsidRPr="00E804C9">
        <w:t>3&gt;</w:t>
      </w:r>
      <w:r w:rsidRPr="00E804C9">
        <w:tab/>
        <w:t xml:space="preserve">if the UE did not transmit a </w:t>
      </w:r>
      <w:r w:rsidRPr="00E804C9">
        <w:rPr>
          <w:i/>
        </w:rPr>
        <w:t>SidelinkUEInformation</w:t>
      </w:r>
      <w:r w:rsidRPr="00E804C9">
        <w:t xml:space="preserve"> message since last entering RRC_CONNECTED state; or</w:t>
      </w:r>
    </w:p>
    <w:p w14:paraId="5319CD64" w14:textId="77777777" w:rsidR="009722D5" w:rsidRPr="00E804C9" w:rsidRDefault="009722D5" w:rsidP="009722D5">
      <w:pPr>
        <w:pStyle w:val="B3"/>
      </w:pPr>
      <w:r w:rsidRPr="00E804C9">
        <w:lastRenderedPageBreak/>
        <w:t>3&gt;</w:t>
      </w:r>
      <w:r w:rsidRPr="00E804C9">
        <w:tab/>
        <w:t xml:space="preserve">if since the last time the UE transmitted a </w:t>
      </w:r>
      <w:r w:rsidRPr="00E804C9">
        <w:rPr>
          <w:i/>
        </w:rPr>
        <w:t>SidelinkUEInformation</w:t>
      </w:r>
      <w:r w:rsidRPr="00E804C9">
        <w:t xml:space="preserve"> message the UE connected to a PCell not broadcasting </w:t>
      </w:r>
      <w:r w:rsidRPr="00E804C9">
        <w:rPr>
          <w:i/>
        </w:rPr>
        <w:t>SystemInformationBlockType</w:t>
      </w:r>
      <w:r w:rsidRPr="00E804C9">
        <w:rPr>
          <w:i/>
          <w:lang w:eastAsia="zh-CN"/>
        </w:rPr>
        <w:t xml:space="preserve">21 </w:t>
      </w:r>
      <w:r w:rsidRPr="00E804C9">
        <w:t>includ</w:t>
      </w:r>
      <w:r w:rsidRPr="00E804C9">
        <w:rPr>
          <w:lang w:eastAsia="zh-CN"/>
        </w:rPr>
        <w:t>ing</w:t>
      </w:r>
      <w:r w:rsidRPr="00E804C9">
        <w:t xml:space="preserve"> </w:t>
      </w:r>
      <w:r w:rsidRPr="00E804C9">
        <w:rPr>
          <w:i/>
        </w:rPr>
        <w:t>sl-V2X-ConfigCommon</w:t>
      </w:r>
      <w:r w:rsidRPr="00E804C9">
        <w:t>; or</w:t>
      </w:r>
    </w:p>
    <w:p w14:paraId="1FE959CF" w14:textId="77777777" w:rsidR="009722D5" w:rsidRPr="00E804C9" w:rsidRDefault="009722D5" w:rsidP="009722D5">
      <w:pPr>
        <w:pStyle w:val="B3"/>
      </w:pPr>
      <w:r w:rsidRPr="00E804C9">
        <w:t>3&gt;</w:t>
      </w:r>
      <w:r w:rsidRPr="00E804C9">
        <w:tab/>
        <w:t xml:space="preserve">if the last transmission of the </w:t>
      </w:r>
      <w:r w:rsidRPr="00E804C9">
        <w:rPr>
          <w:i/>
        </w:rPr>
        <w:t>SidelinkUEInformation</w:t>
      </w:r>
      <w:r w:rsidRPr="00E804C9">
        <w:t xml:space="preserve"> message did not include </w:t>
      </w:r>
      <w:r w:rsidRPr="00E804C9">
        <w:rPr>
          <w:i/>
        </w:rPr>
        <w:t>v2x-CommTxResourceReq</w:t>
      </w:r>
      <w:r w:rsidRPr="00E804C9">
        <w:t xml:space="preserve">; or if the information carried by the </w:t>
      </w:r>
      <w:r w:rsidRPr="00E804C9">
        <w:rPr>
          <w:i/>
        </w:rPr>
        <w:t>v2x-CommTxResourceReq</w:t>
      </w:r>
      <w:r w:rsidRPr="00E804C9">
        <w:t xml:space="preserve"> has changed since the last transmission of the </w:t>
      </w:r>
      <w:r w:rsidRPr="00E804C9">
        <w:rPr>
          <w:i/>
        </w:rPr>
        <w:t>SidelinkUEInformation</w:t>
      </w:r>
      <w:r w:rsidRPr="00E804C9">
        <w:t xml:space="preserve"> message:</w:t>
      </w:r>
    </w:p>
    <w:p w14:paraId="562723ED" w14:textId="77777777" w:rsidR="009722D5" w:rsidRPr="00E804C9" w:rsidRDefault="009722D5" w:rsidP="009722D5">
      <w:pPr>
        <w:pStyle w:val="B4"/>
      </w:pPr>
      <w:r w:rsidRPr="00E804C9">
        <w:t>4&gt;</w:t>
      </w:r>
      <w:r w:rsidRPr="00E804C9">
        <w:tab/>
        <w:t xml:space="preserve">initiate transmission of the </w:t>
      </w:r>
      <w:r w:rsidRPr="00E804C9">
        <w:rPr>
          <w:i/>
        </w:rPr>
        <w:t>SidelinkUEInformation</w:t>
      </w:r>
      <w:r w:rsidRPr="00E804C9">
        <w:t xml:space="preserve"> message to indicate the </w:t>
      </w:r>
      <w:r w:rsidRPr="00E804C9">
        <w:rPr>
          <w:lang w:eastAsia="zh-CN"/>
        </w:rPr>
        <w:t>V2X</w:t>
      </w:r>
      <w:r w:rsidRPr="00E804C9">
        <w:t xml:space="preserve"> sidelink communication transmission resources required by the UE in accordance with 5.10.2.3;</w:t>
      </w:r>
    </w:p>
    <w:p w14:paraId="369A311C" w14:textId="77777777" w:rsidR="009722D5" w:rsidRPr="00E804C9" w:rsidRDefault="009722D5" w:rsidP="009722D5">
      <w:pPr>
        <w:pStyle w:val="B2"/>
      </w:pPr>
      <w:r w:rsidRPr="00E804C9">
        <w:t>2&gt;</w:t>
      </w:r>
      <w:r w:rsidRPr="00E804C9">
        <w:tab/>
        <w:t>else:</w:t>
      </w:r>
    </w:p>
    <w:p w14:paraId="545ADC3B" w14:textId="77777777" w:rsidR="009722D5" w:rsidRPr="00E804C9" w:rsidRDefault="009722D5" w:rsidP="009722D5">
      <w:pPr>
        <w:pStyle w:val="B3"/>
      </w:pPr>
      <w:r w:rsidRPr="00E804C9">
        <w:t>3&gt;</w:t>
      </w:r>
      <w:r w:rsidRPr="00E804C9">
        <w:tab/>
        <w:t xml:space="preserve">if the last transmission of the </w:t>
      </w:r>
      <w:r w:rsidRPr="00E804C9">
        <w:rPr>
          <w:i/>
        </w:rPr>
        <w:t>SidelinkUEInformation</w:t>
      </w:r>
      <w:r w:rsidRPr="00E804C9">
        <w:t xml:space="preserve"> message included </w:t>
      </w:r>
      <w:r w:rsidRPr="00E804C9">
        <w:rPr>
          <w:i/>
        </w:rPr>
        <w:t>v2x-CommTxResourceReq</w:t>
      </w:r>
      <w:r w:rsidRPr="00E804C9">
        <w:t>:</w:t>
      </w:r>
    </w:p>
    <w:p w14:paraId="3CBFB434" w14:textId="77777777" w:rsidR="009722D5" w:rsidRPr="00E804C9" w:rsidRDefault="009722D5" w:rsidP="009722D5">
      <w:pPr>
        <w:pStyle w:val="B4"/>
      </w:pPr>
      <w:r w:rsidRPr="00E804C9">
        <w:t>4&gt;</w:t>
      </w:r>
      <w:r w:rsidRPr="00E804C9">
        <w:tab/>
        <w:t xml:space="preserve">initiate transmission of the </w:t>
      </w:r>
      <w:r w:rsidRPr="00E804C9">
        <w:rPr>
          <w:i/>
        </w:rPr>
        <w:t>SidelinkUEInformation</w:t>
      </w:r>
      <w:r w:rsidRPr="00E804C9">
        <w:t xml:space="preserve"> message to indicate it no longer requires </w:t>
      </w:r>
      <w:r w:rsidRPr="00E804C9">
        <w:rPr>
          <w:lang w:eastAsia="zh-CN"/>
        </w:rPr>
        <w:t>V2X</w:t>
      </w:r>
      <w:r w:rsidRPr="00E804C9">
        <w:t xml:space="preserve"> sidelink communication transmission resources in accordance with 5.10.2.3;</w:t>
      </w:r>
    </w:p>
    <w:p w14:paraId="2170F088" w14:textId="77777777" w:rsidR="009722D5" w:rsidRPr="00E804C9" w:rsidRDefault="009722D5" w:rsidP="009722D5">
      <w:pPr>
        <w:pStyle w:val="Heading4"/>
      </w:pPr>
      <w:bookmarkStart w:id="5927" w:name="_Toc20487126"/>
      <w:bookmarkStart w:id="5928" w:name="_Toc29342421"/>
      <w:bookmarkStart w:id="5929" w:name="_Toc29343560"/>
      <w:bookmarkStart w:id="5930" w:name="_Toc36566820"/>
      <w:bookmarkStart w:id="5931" w:name="_Toc36810251"/>
      <w:bookmarkStart w:id="5932" w:name="_Toc36846615"/>
      <w:bookmarkStart w:id="5933" w:name="_Toc36939268"/>
      <w:bookmarkStart w:id="5934" w:name="_Toc37082248"/>
      <w:bookmarkStart w:id="5935" w:name="_Toc46480880"/>
      <w:bookmarkStart w:id="5936" w:name="_Toc46482114"/>
      <w:bookmarkStart w:id="5937" w:name="_Toc46483348"/>
      <w:bookmarkStart w:id="5938" w:name="_Toc171495025"/>
      <w:r w:rsidRPr="00E804C9">
        <w:t>5.10.2.3</w:t>
      </w:r>
      <w:r w:rsidRPr="00E804C9">
        <w:tab/>
        <w:t xml:space="preserve">Actions related to transmission of </w:t>
      </w:r>
      <w:r w:rsidRPr="00E804C9">
        <w:rPr>
          <w:i/>
        </w:rPr>
        <w:t>SidelinkUEInformation</w:t>
      </w:r>
      <w:r w:rsidRPr="00E804C9">
        <w:t xml:space="preserve"> message</w:t>
      </w:r>
      <w:bookmarkEnd w:id="5927"/>
      <w:bookmarkEnd w:id="5928"/>
      <w:bookmarkEnd w:id="5929"/>
      <w:bookmarkEnd w:id="5930"/>
      <w:bookmarkEnd w:id="5931"/>
      <w:bookmarkEnd w:id="5932"/>
      <w:bookmarkEnd w:id="5933"/>
      <w:bookmarkEnd w:id="5934"/>
      <w:bookmarkEnd w:id="5935"/>
      <w:bookmarkEnd w:id="5936"/>
      <w:bookmarkEnd w:id="5937"/>
      <w:bookmarkEnd w:id="5938"/>
    </w:p>
    <w:p w14:paraId="04C84962" w14:textId="77777777" w:rsidR="009722D5" w:rsidRPr="00E804C9" w:rsidRDefault="009722D5" w:rsidP="009722D5">
      <w:r w:rsidRPr="00E804C9">
        <w:t xml:space="preserve">The UE shall set the contents of the </w:t>
      </w:r>
      <w:r w:rsidRPr="00E804C9">
        <w:rPr>
          <w:i/>
        </w:rPr>
        <w:t>SidelinkUEInformation</w:t>
      </w:r>
      <w:r w:rsidRPr="00E804C9">
        <w:t xml:space="preserve"> message as follows:</w:t>
      </w:r>
    </w:p>
    <w:p w14:paraId="12B3DC04" w14:textId="77777777" w:rsidR="009722D5" w:rsidRPr="00E804C9" w:rsidRDefault="009722D5" w:rsidP="009722D5">
      <w:pPr>
        <w:pStyle w:val="B1"/>
      </w:pPr>
      <w:r w:rsidRPr="00E804C9">
        <w:t>1&gt;</w:t>
      </w:r>
      <w:r w:rsidRPr="00E804C9">
        <w:tab/>
        <w:t>if the UE initiates the procedure to indicate it is (no more) interested to receive sidelink communication or discovery</w:t>
      </w:r>
      <w:r w:rsidRPr="00E804C9">
        <w:rPr>
          <w:lang w:eastAsia="zh-CN"/>
        </w:rPr>
        <w:t xml:space="preserve"> or receive V2X sidelink communication</w:t>
      </w:r>
      <w:r w:rsidRPr="00E804C9">
        <w:t xml:space="preserve"> or to request (configuration/ release) of sidelink communication</w:t>
      </w:r>
      <w:r w:rsidRPr="00E804C9">
        <w:rPr>
          <w:lang w:eastAsia="zh-CN"/>
        </w:rPr>
        <w:t xml:space="preserve"> or V2X sidelink communication</w:t>
      </w:r>
      <w:r w:rsidRPr="00E804C9">
        <w:t xml:space="preserve"> or </w:t>
      </w:r>
      <w:r w:rsidRPr="00E804C9">
        <w:rPr>
          <w:lang w:eastAsia="zh-CN"/>
        </w:rPr>
        <w:t xml:space="preserve">sidelink </w:t>
      </w:r>
      <w:r w:rsidRPr="00E804C9">
        <w:t>discovery transmission resources (i.e. UE includes all concerned information, irrespective of what triggered the procedure):</w:t>
      </w:r>
    </w:p>
    <w:p w14:paraId="190C4DC3" w14:textId="77777777" w:rsidR="009722D5" w:rsidRPr="00E804C9" w:rsidRDefault="009722D5" w:rsidP="009722D5">
      <w:pPr>
        <w:pStyle w:val="B2"/>
      </w:pPr>
      <w:r w:rsidRPr="00E804C9">
        <w:t>2&gt;</w:t>
      </w:r>
      <w:r w:rsidRPr="00E804C9">
        <w:tab/>
        <w:t xml:space="preserve">if </w:t>
      </w:r>
      <w:r w:rsidRPr="00E804C9">
        <w:rPr>
          <w:i/>
        </w:rPr>
        <w:t>SystemInformationBlockType18</w:t>
      </w:r>
      <w:r w:rsidRPr="00E804C9">
        <w:t xml:space="preserve"> is broadcast by the PCell:</w:t>
      </w:r>
    </w:p>
    <w:p w14:paraId="080FF02F" w14:textId="77777777" w:rsidR="009722D5" w:rsidRPr="00E804C9" w:rsidRDefault="009722D5" w:rsidP="009722D5">
      <w:pPr>
        <w:pStyle w:val="B3"/>
      </w:pPr>
      <w:r w:rsidRPr="00E804C9">
        <w:t>3&gt;</w:t>
      </w:r>
      <w:r w:rsidRPr="00E804C9">
        <w:tab/>
        <w:t>if configured by upper layers to receive sidelink communication:</w:t>
      </w:r>
    </w:p>
    <w:p w14:paraId="667DF358" w14:textId="77777777" w:rsidR="009722D5" w:rsidRPr="00E804C9" w:rsidRDefault="009722D5" w:rsidP="009722D5">
      <w:pPr>
        <w:pStyle w:val="B4"/>
      </w:pPr>
      <w:r w:rsidRPr="00E804C9">
        <w:t>4&gt;</w:t>
      </w:r>
      <w:r w:rsidRPr="00E804C9">
        <w:tab/>
        <w:t xml:space="preserve">include </w:t>
      </w:r>
      <w:r w:rsidRPr="00E804C9">
        <w:rPr>
          <w:i/>
        </w:rPr>
        <w:t>commRxInterestedFreq</w:t>
      </w:r>
      <w:r w:rsidRPr="00E804C9">
        <w:t xml:space="preserve"> and set it to the sidelink communication frequency;</w:t>
      </w:r>
    </w:p>
    <w:p w14:paraId="08ED609F" w14:textId="77777777" w:rsidR="009722D5" w:rsidRPr="00E804C9" w:rsidRDefault="009722D5" w:rsidP="009722D5">
      <w:pPr>
        <w:pStyle w:val="B3"/>
      </w:pPr>
      <w:r w:rsidRPr="00E804C9">
        <w:t>3&gt;</w:t>
      </w:r>
      <w:r w:rsidRPr="00E804C9">
        <w:tab/>
        <w:t>if configured by upper layers to transmit non-relay related one-to-many sidelink communication:</w:t>
      </w:r>
    </w:p>
    <w:p w14:paraId="15A06B96" w14:textId="77777777" w:rsidR="009722D5" w:rsidRPr="00E804C9" w:rsidRDefault="009722D5" w:rsidP="009722D5">
      <w:pPr>
        <w:pStyle w:val="B4"/>
      </w:pPr>
      <w:r w:rsidRPr="00E804C9">
        <w:t>4&gt;</w:t>
      </w:r>
      <w:r w:rsidRPr="00E804C9">
        <w:tab/>
        <w:t xml:space="preserve">include </w:t>
      </w:r>
      <w:r w:rsidRPr="00E804C9">
        <w:rPr>
          <w:i/>
        </w:rPr>
        <w:t xml:space="preserve">commTxResourceReq </w:t>
      </w:r>
      <w:r w:rsidRPr="00E804C9">
        <w:t>and set its fields as follows:</w:t>
      </w:r>
    </w:p>
    <w:p w14:paraId="464C1955" w14:textId="77777777" w:rsidR="009722D5" w:rsidRPr="00E804C9" w:rsidRDefault="009722D5" w:rsidP="009722D5">
      <w:pPr>
        <w:pStyle w:val="B5"/>
      </w:pPr>
      <w:r w:rsidRPr="00E804C9">
        <w:t>5&gt;</w:t>
      </w:r>
      <w:r w:rsidRPr="00E804C9">
        <w:tab/>
        <w:t xml:space="preserve">set </w:t>
      </w:r>
      <w:r w:rsidRPr="00E804C9">
        <w:rPr>
          <w:i/>
        </w:rPr>
        <w:t>carrierFreq</w:t>
      </w:r>
      <w:r w:rsidRPr="00E804C9">
        <w:t xml:space="preserve"> to indicate the sidelink communication frequency i.e. the same value as indicated in </w:t>
      </w:r>
      <w:r w:rsidRPr="00E804C9">
        <w:rPr>
          <w:i/>
        </w:rPr>
        <w:t>commRxInterestedFreq</w:t>
      </w:r>
      <w:r w:rsidRPr="00E804C9">
        <w:t xml:space="preserve"> if included;</w:t>
      </w:r>
    </w:p>
    <w:p w14:paraId="7074A26D" w14:textId="77777777" w:rsidR="009722D5" w:rsidRPr="00E804C9" w:rsidRDefault="009722D5" w:rsidP="009722D5">
      <w:pPr>
        <w:pStyle w:val="B5"/>
      </w:pPr>
      <w:r w:rsidRPr="00E804C9">
        <w:t>5&gt;</w:t>
      </w:r>
      <w:r w:rsidRPr="00E804C9">
        <w:tab/>
        <w:t xml:space="preserve">set </w:t>
      </w:r>
      <w:r w:rsidRPr="00E804C9">
        <w:rPr>
          <w:i/>
        </w:rPr>
        <w:t>destinationInfoList</w:t>
      </w:r>
      <w:r w:rsidRPr="00E804C9">
        <w:t xml:space="preserve"> to include the </w:t>
      </w:r>
      <w:r w:rsidRPr="00E804C9">
        <w:rPr>
          <w:lang w:eastAsia="zh-CN"/>
        </w:rPr>
        <w:t xml:space="preserve">non-relay related one-to-many </w:t>
      </w:r>
      <w:r w:rsidRPr="00E804C9">
        <w:t xml:space="preserve">sidelink communication transmission </w:t>
      </w:r>
      <w:r w:rsidRPr="00E804C9">
        <w:rPr>
          <w:lang w:eastAsia="ko-KR"/>
        </w:rPr>
        <w:t>destination</w:t>
      </w:r>
      <w:r w:rsidRPr="00E804C9">
        <w:t>(s) for which it requests E-UTRAN to assign dedicated resources;</w:t>
      </w:r>
    </w:p>
    <w:p w14:paraId="4588138D" w14:textId="77777777" w:rsidR="009722D5" w:rsidRPr="00E804C9" w:rsidRDefault="009722D5" w:rsidP="009722D5">
      <w:pPr>
        <w:pStyle w:val="B3"/>
      </w:pPr>
      <w:r w:rsidRPr="00E804C9">
        <w:t>3&gt;</w:t>
      </w:r>
      <w:r w:rsidRPr="00E804C9">
        <w:tab/>
        <w:t>if configured by upper layers to transmit non-relay related one-to-one sidelink communication; and</w:t>
      </w:r>
    </w:p>
    <w:p w14:paraId="1062EE0E" w14:textId="77777777" w:rsidR="009722D5" w:rsidRPr="00E804C9" w:rsidRDefault="009722D5" w:rsidP="009722D5">
      <w:pPr>
        <w:pStyle w:val="B3"/>
      </w:pPr>
      <w:r w:rsidRPr="00E804C9">
        <w:t>3&gt;</w:t>
      </w:r>
      <w:r w:rsidRPr="00E804C9">
        <w:tab/>
        <w:t xml:space="preserve">if </w:t>
      </w:r>
      <w:r w:rsidRPr="00E804C9">
        <w:rPr>
          <w:i/>
        </w:rPr>
        <w:t>commTxResourceUC-ReqAllowed</w:t>
      </w:r>
      <w:r w:rsidRPr="00E804C9">
        <w:t xml:space="preserve"> is included in </w:t>
      </w:r>
      <w:r w:rsidRPr="00E804C9">
        <w:rPr>
          <w:i/>
          <w:lang w:eastAsia="zh-CN"/>
        </w:rPr>
        <w:t>SystemInformationBlockType18</w:t>
      </w:r>
      <w:r w:rsidRPr="00E804C9">
        <w:t>:</w:t>
      </w:r>
    </w:p>
    <w:p w14:paraId="3E533CCB" w14:textId="77777777" w:rsidR="009722D5" w:rsidRPr="00E804C9" w:rsidRDefault="009722D5" w:rsidP="009722D5">
      <w:pPr>
        <w:pStyle w:val="B4"/>
      </w:pPr>
      <w:r w:rsidRPr="00E804C9">
        <w:t>4&gt;</w:t>
      </w:r>
      <w:r w:rsidRPr="00E804C9">
        <w:tab/>
        <w:t xml:space="preserve">include </w:t>
      </w:r>
      <w:r w:rsidRPr="00E804C9">
        <w:rPr>
          <w:i/>
        </w:rPr>
        <w:t xml:space="preserve">commTxResourceReqUC </w:t>
      </w:r>
      <w:r w:rsidRPr="00E804C9">
        <w:t>and set its fields as follows:</w:t>
      </w:r>
    </w:p>
    <w:p w14:paraId="1A5009F2" w14:textId="77777777" w:rsidR="009722D5" w:rsidRPr="00E804C9" w:rsidRDefault="009722D5" w:rsidP="009722D5">
      <w:pPr>
        <w:pStyle w:val="B5"/>
      </w:pPr>
      <w:r w:rsidRPr="00E804C9">
        <w:t>5&gt;</w:t>
      </w:r>
      <w:r w:rsidRPr="00E804C9">
        <w:tab/>
        <w:t xml:space="preserve">set </w:t>
      </w:r>
      <w:r w:rsidRPr="00E804C9">
        <w:rPr>
          <w:i/>
        </w:rPr>
        <w:t>carrierFreq</w:t>
      </w:r>
      <w:r w:rsidRPr="00E804C9">
        <w:t xml:space="preserve"> to indicate the one-to-one sidelink communication frequency i.e. the same value as indicated in </w:t>
      </w:r>
      <w:r w:rsidRPr="00E804C9">
        <w:rPr>
          <w:i/>
        </w:rPr>
        <w:t>commRxInterestedFreq</w:t>
      </w:r>
      <w:r w:rsidRPr="00E804C9">
        <w:t xml:space="preserve"> if included;</w:t>
      </w:r>
    </w:p>
    <w:p w14:paraId="0B9A465C" w14:textId="77777777" w:rsidR="009722D5" w:rsidRPr="00E804C9" w:rsidRDefault="009722D5" w:rsidP="009722D5">
      <w:pPr>
        <w:pStyle w:val="B5"/>
      </w:pPr>
      <w:r w:rsidRPr="00E804C9">
        <w:t>5&gt;</w:t>
      </w:r>
      <w:r w:rsidRPr="00E804C9">
        <w:tab/>
        <w:t xml:space="preserve">set </w:t>
      </w:r>
      <w:r w:rsidRPr="00E804C9">
        <w:rPr>
          <w:i/>
        </w:rPr>
        <w:t>destinationInfoList</w:t>
      </w:r>
      <w:r w:rsidRPr="00E804C9">
        <w:t xml:space="preserve"> to include the </w:t>
      </w:r>
      <w:r w:rsidRPr="00E804C9">
        <w:rPr>
          <w:lang w:eastAsia="zh-CN"/>
        </w:rPr>
        <w:t xml:space="preserve">non-relay related </w:t>
      </w:r>
      <w:r w:rsidRPr="00E804C9">
        <w:t xml:space="preserve">one-to-one sidelink communication transmission </w:t>
      </w:r>
      <w:r w:rsidRPr="00E804C9">
        <w:rPr>
          <w:lang w:eastAsia="ko-KR"/>
        </w:rPr>
        <w:t>destination</w:t>
      </w:r>
      <w:r w:rsidRPr="00E804C9">
        <w:t>(s) for which it requests E-UTRAN to assign dedicated resources;</w:t>
      </w:r>
    </w:p>
    <w:p w14:paraId="3889E8CD" w14:textId="77777777" w:rsidR="009722D5" w:rsidRPr="00E804C9" w:rsidRDefault="009722D5" w:rsidP="009722D5">
      <w:pPr>
        <w:pStyle w:val="B3"/>
      </w:pPr>
      <w:r w:rsidRPr="00E804C9">
        <w:t>3&gt;</w:t>
      </w:r>
      <w:r w:rsidRPr="00E804C9">
        <w:tab/>
        <w:t>if configured by upper layers to transmit relay related one-to-one sidelink communication; and</w:t>
      </w:r>
    </w:p>
    <w:p w14:paraId="1DB4CEDA" w14:textId="77777777" w:rsidR="009722D5" w:rsidRPr="00E804C9" w:rsidRDefault="009722D5" w:rsidP="009722D5">
      <w:pPr>
        <w:pStyle w:val="B3"/>
      </w:pPr>
      <w:r w:rsidRPr="00E804C9">
        <w:t>3&gt;</w:t>
      </w:r>
      <w:r w:rsidRPr="00E804C9">
        <w:tab/>
        <w:t xml:space="preserve">if </w:t>
      </w:r>
      <w:r w:rsidRPr="00E804C9">
        <w:rPr>
          <w:i/>
        </w:rPr>
        <w:t>SystemInformationBlockType19</w:t>
      </w:r>
      <w:r w:rsidRPr="00E804C9">
        <w:t xml:space="preserve"> is broadcast by the PCell including </w:t>
      </w:r>
      <w:r w:rsidRPr="00E804C9">
        <w:rPr>
          <w:i/>
        </w:rPr>
        <w:t>discConfigRelay</w:t>
      </w:r>
      <w:r w:rsidRPr="00E804C9">
        <w:t>; and</w:t>
      </w:r>
    </w:p>
    <w:p w14:paraId="3C703486" w14:textId="77777777" w:rsidR="009722D5" w:rsidRPr="00E804C9" w:rsidRDefault="009722D5" w:rsidP="009722D5">
      <w:pPr>
        <w:pStyle w:val="B3"/>
      </w:pPr>
      <w:r w:rsidRPr="00E804C9">
        <w:t>3&gt;</w:t>
      </w:r>
      <w:r w:rsidRPr="00E804C9">
        <w:tab/>
        <w:t>if the UE is acting as sidelink relay UE; or if the UE has a selected sidelink relay UE; and if the sidelink remote UE threshold conditions as specified in 5.10.11.5 are met:</w:t>
      </w:r>
    </w:p>
    <w:p w14:paraId="379BBC6A" w14:textId="77777777" w:rsidR="009722D5" w:rsidRPr="00E804C9" w:rsidRDefault="009722D5" w:rsidP="009722D5">
      <w:pPr>
        <w:pStyle w:val="B4"/>
      </w:pPr>
      <w:r w:rsidRPr="00E804C9">
        <w:t>4&gt;</w:t>
      </w:r>
      <w:r w:rsidRPr="00E804C9">
        <w:tab/>
        <w:t xml:space="preserve">include </w:t>
      </w:r>
      <w:r w:rsidRPr="00E804C9">
        <w:rPr>
          <w:i/>
        </w:rPr>
        <w:t xml:space="preserve">commTxResourceReqRelayUC </w:t>
      </w:r>
      <w:r w:rsidRPr="00E804C9">
        <w:t>and set its fields as follows:</w:t>
      </w:r>
    </w:p>
    <w:p w14:paraId="6C981023" w14:textId="77777777" w:rsidR="009722D5" w:rsidRPr="00E804C9" w:rsidRDefault="009722D5" w:rsidP="009722D5">
      <w:pPr>
        <w:pStyle w:val="B5"/>
      </w:pPr>
      <w:r w:rsidRPr="00E804C9">
        <w:t>5&gt;</w:t>
      </w:r>
      <w:r w:rsidRPr="00E804C9">
        <w:tab/>
        <w:t xml:space="preserve">set </w:t>
      </w:r>
      <w:r w:rsidRPr="00E804C9">
        <w:rPr>
          <w:i/>
        </w:rPr>
        <w:t>destinationInfoList</w:t>
      </w:r>
      <w:r w:rsidRPr="00E804C9">
        <w:t xml:space="preserve"> to include the </w:t>
      </w:r>
      <w:r w:rsidRPr="00E804C9">
        <w:rPr>
          <w:lang w:eastAsia="zh-CN"/>
        </w:rPr>
        <w:t>one-to-one</w:t>
      </w:r>
      <w:r w:rsidRPr="00E804C9">
        <w:t xml:space="preserve"> sidelink communication transmission </w:t>
      </w:r>
      <w:r w:rsidRPr="00E804C9">
        <w:rPr>
          <w:lang w:eastAsia="ko-KR"/>
        </w:rPr>
        <w:t>destination</w:t>
      </w:r>
      <w:r w:rsidRPr="00E804C9">
        <w:t>(s) for which it requests E-UTRAN to assign dedicated resources;</w:t>
      </w:r>
    </w:p>
    <w:p w14:paraId="20B0028E" w14:textId="77777777" w:rsidR="009722D5" w:rsidRPr="00E804C9" w:rsidRDefault="009722D5" w:rsidP="009722D5">
      <w:pPr>
        <w:pStyle w:val="B4"/>
      </w:pPr>
      <w:r w:rsidRPr="00E804C9">
        <w:lastRenderedPageBreak/>
        <w:t>4&gt;</w:t>
      </w:r>
      <w:r w:rsidRPr="00E804C9">
        <w:tab/>
        <w:t xml:space="preserve">include </w:t>
      </w:r>
      <w:r w:rsidRPr="00E804C9">
        <w:rPr>
          <w:i/>
        </w:rPr>
        <w:t>ue-Type</w:t>
      </w:r>
      <w:r w:rsidRPr="00E804C9">
        <w:t xml:space="preserve"> and set it to </w:t>
      </w:r>
      <w:r w:rsidRPr="00E804C9">
        <w:rPr>
          <w:i/>
        </w:rPr>
        <w:t>relayUE</w:t>
      </w:r>
      <w:r w:rsidRPr="00E804C9">
        <w:t xml:space="preserve"> if the UE is acting as sidelink relay UE and to </w:t>
      </w:r>
      <w:r w:rsidRPr="00E804C9">
        <w:rPr>
          <w:i/>
        </w:rPr>
        <w:t>remoteUE</w:t>
      </w:r>
      <w:r w:rsidRPr="00E804C9">
        <w:t xml:space="preserve"> otherwise;</w:t>
      </w:r>
    </w:p>
    <w:p w14:paraId="1B5ED489" w14:textId="77777777" w:rsidR="009722D5" w:rsidRPr="00E804C9" w:rsidRDefault="009722D5" w:rsidP="009722D5">
      <w:pPr>
        <w:pStyle w:val="B3"/>
      </w:pPr>
      <w:r w:rsidRPr="00E804C9">
        <w:t>3&gt;</w:t>
      </w:r>
      <w:r w:rsidRPr="00E804C9">
        <w:tab/>
        <w:t>if configured by upper layers to transmit relay related</w:t>
      </w:r>
      <w:r w:rsidRPr="00E804C9">
        <w:rPr>
          <w:rFonts w:eastAsia="SimSun"/>
          <w:lang w:eastAsia="zh-CN"/>
        </w:rPr>
        <w:t xml:space="preserve"> one-to-many</w:t>
      </w:r>
      <w:r w:rsidRPr="00E804C9">
        <w:t xml:space="preserve"> sidelink communication; and</w:t>
      </w:r>
    </w:p>
    <w:p w14:paraId="200C422B" w14:textId="77777777" w:rsidR="009722D5" w:rsidRPr="00E804C9" w:rsidRDefault="009722D5" w:rsidP="009722D5">
      <w:pPr>
        <w:pStyle w:val="B3"/>
      </w:pPr>
      <w:r w:rsidRPr="00E804C9">
        <w:t>3&gt;</w:t>
      </w:r>
      <w:r w:rsidRPr="00E804C9">
        <w:tab/>
        <w:t xml:space="preserve">if </w:t>
      </w:r>
      <w:r w:rsidRPr="00E804C9">
        <w:rPr>
          <w:i/>
        </w:rPr>
        <w:t>SystemInformationBlockType19</w:t>
      </w:r>
      <w:r w:rsidRPr="00E804C9">
        <w:t xml:space="preserve"> is broadcast by the PCell including </w:t>
      </w:r>
      <w:r w:rsidRPr="00E804C9">
        <w:rPr>
          <w:i/>
        </w:rPr>
        <w:t>discConfigRelay</w:t>
      </w:r>
      <w:r w:rsidRPr="00E804C9">
        <w:t>; and</w:t>
      </w:r>
    </w:p>
    <w:p w14:paraId="11534085" w14:textId="77777777" w:rsidR="009722D5" w:rsidRPr="00E804C9" w:rsidRDefault="009722D5" w:rsidP="009722D5">
      <w:pPr>
        <w:pStyle w:val="B3"/>
      </w:pPr>
      <w:r w:rsidRPr="00E804C9">
        <w:t>3&gt;</w:t>
      </w:r>
      <w:r w:rsidRPr="00E804C9">
        <w:tab/>
        <w:t xml:space="preserve">if the UE is acting as </w:t>
      </w:r>
      <w:r w:rsidRPr="00E804C9">
        <w:rPr>
          <w:rFonts w:eastAsia="SimSun"/>
          <w:lang w:eastAsia="zh-CN"/>
        </w:rPr>
        <w:t xml:space="preserve">sidelink </w:t>
      </w:r>
      <w:r w:rsidRPr="00E804C9">
        <w:t>relay</w:t>
      </w:r>
      <w:r w:rsidRPr="00E804C9">
        <w:rPr>
          <w:rFonts w:eastAsia="SimSun"/>
          <w:lang w:eastAsia="zh-CN"/>
        </w:rPr>
        <w:t xml:space="preserve"> UE</w:t>
      </w:r>
      <w:r w:rsidRPr="00E804C9">
        <w:t>:</w:t>
      </w:r>
    </w:p>
    <w:p w14:paraId="41DEDA13" w14:textId="77777777" w:rsidR="009722D5" w:rsidRPr="00E804C9" w:rsidRDefault="009722D5" w:rsidP="009722D5">
      <w:pPr>
        <w:pStyle w:val="B4"/>
      </w:pPr>
      <w:r w:rsidRPr="00E804C9">
        <w:t>4&gt;</w:t>
      </w:r>
      <w:r w:rsidRPr="00E804C9">
        <w:tab/>
        <w:t xml:space="preserve">include </w:t>
      </w:r>
      <w:r w:rsidRPr="00E804C9">
        <w:rPr>
          <w:i/>
        </w:rPr>
        <w:t xml:space="preserve">commTxResourceReqRelay </w:t>
      </w:r>
      <w:r w:rsidRPr="00E804C9">
        <w:t>and set its fields as follows:</w:t>
      </w:r>
    </w:p>
    <w:p w14:paraId="1D60E7BE" w14:textId="77777777" w:rsidR="009722D5" w:rsidRPr="00E804C9" w:rsidRDefault="009722D5" w:rsidP="009722D5">
      <w:pPr>
        <w:pStyle w:val="B5"/>
        <w:rPr>
          <w:rFonts w:eastAsia="SimSun"/>
          <w:lang w:eastAsia="zh-CN"/>
        </w:rPr>
      </w:pPr>
      <w:r w:rsidRPr="00E804C9">
        <w:t>5&gt;</w:t>
      </w:r>
      <w:r w:rsidRPr="00E804C9">
        <w:tab/>
        <w:t xml:space="preserve">set </w:t>
      </w:r>
      <w:r w:rsidRPr="00E804C9">
        <w:rPr>
          <w:i/>
        </w:rPr>
        <w:t>destinationInfoList</w:t>
      </w:r>
      <w:r w:rsidRPr="00E804C9">
        <w:t xml:space="preserve"> to include the </w:t>
      </w:r>
      <w:r w:rsidRPr="00E804C9">
        <w:rPr>
          <w:lang w:eastAsia="zh-CN"/>
        </w:rPr>
        <w:t>one-to-many</w:t>
      </w:r>
      <w:r w:rsidRPr="00E804C9">
        <w:t xml:space="preserve"> sidelink communication transmission </w:t>
      </w:r>
      <w:r w:rsidRPr="00E804C9">
        <w:rPr>
          <w:lang w:eastAsia="ko-KR"/>
        </w:rPr>
        <w:t>destination</w:t>
      </w:r>
      <w:r w:rsidRPr="00E804C9">
        <w:t>(s) for which it requests E-UTRAN to assign dedicated resources;</w:t>
      </w:r>
    </w:p>
    <w:p w14:paraId="29A71986" w14:textId="77777777" w:rsidR="009722D5" w:rsidRPr="00E804C9" w:rsidRDefault="009722D5" w:rsidP="009722D5">
      <w:pPr>
        <w:pStyle w:val="B4"/>
        <w:rPr>
          <w:rFonts w:eastAsia="SimSun"/>
          <w:lang w:eastAsia="zh-CN"/>
        </w:rPr>
      </w:pPr>
      <w:r w:rsidRPr="00E804C9">
        <w:t>4&gt;</w:t>
      </w:r>
      <w:r w:rsidRPr="00E804C9">
        <w:tab/>
        <w:t xml:space="preserve">include </w:t>
      </w:r>
      <w:r w:rsidRPr="00E804C9">
        <w:rPr>
          <w:i/>
        </w:rPr>
        <w:t>ue-Type</w:t>
      </w:r>
      <w:r w:rsidRPr="00E804C9">
        <w:t xml:space="preserve"> and set it to </w:t>
      </w:r>
      <w:r w:rsidRPr="00E804C9">
        <w:rPr>
          <w:i/>
        </w:rPr>
        <w:t>relayUE</w:t>
      </w:r>
      <w:r w:rsidRPr="00E804C9">
        <w:t>;</w:t>
      </w:r>
    </w:p>
    <w:p w14:paraId="0A8AF7AF" w14:textId="77777777" w:rsidR="009722D5" w:rsidRPr="00E804C9" w:rsidRDefault="009722D5" w:rsidP="009722D5">
      <w:pPr>
        <w:pStyle w:val="B2"/>
      </w:pPr>
      <w:r w:rsidRPr="00E804C9">
        <w:t>2&gt;</w:t>
      </w:r>
      <w:r w:rsidRPr="00E804C9">
        <w:tab/>
        <w:t xml:space="preserve">if </w:t>
      </w:r>
      <w:r w:rsidRPr="00E804C9">
        <w:rPr>
          <w:i/>
        </w:rPr>
        <w:t>SystemInformationBlockType19</w:t>
      </w:r>
      <w:r w:rsidRPr="00E804C9">
        <w:t xml:space="preserve"> is broadcast by the PCell:</w:t>
      </w:r>
    </w:p>
    <w:p w14:paraId="104CAB6D" w14:textId="77777777" w:rsidR="009722D5" w:rsidRPr="00E804C9" w:rsidRDefault="009722D5" w:rsidP="009722D5">
      <w:pPr>
        <w:pStyle w:val="B3"/>
      </w:pPr>
      <w:r w:rsidRPr="00E804C9">
        <w:t>3&gt;</w:t>
      </w:r>
      <w:r w:rsidRPr="00E804C9">
        <w:tab/>
        <w:t>if configured by upper layers to receive sidelink discovery announcements on a serving frequency or one or more frequencies included in</w:t>
      </w:r>
      <w:r w:rsidRPr="00E804C9">
        <w:rPr>
          <w:i/>
        </w:rPr>
        <w:t xml:space="preserve"> discInterFreqList</w:t>
      </w:r>
      <w:r w:rsidRPr="00E804C9">
        <w:t>, if included in</w:t>
      </w:r>
      <w:r w:rsidRPr="00E804C9">
        <w:rPr>
          <w:i/>
        </w:rPr>
        <w:t xml:space="preserve"> SystemInformationBlockType19</w:t>
      </w:r>
      <w:r w:rsidRPr="00E804C9">
        <w:t>:</w:t>
      </w:r>
    </w:p>
    <w:p w14:paraId="68592693" w14:textId="77777777" w:rsidR="009722D5" w:rsidRPr="00E804C9" w:rsidRDefault="009722D5" w:rsidP="009722D5">
      <w:pPr>
        <w:pStyle w:val="B4"/>
      </w:pPr>
      <w:r w:rsidRPr="00E804C9">
        <w:t>4&gt;</w:t>
      </w:r>
      <w:r w:rsidRPr="00E804C9">
        <w:tab/>
        <w:t xml:space="preserve">include </w:t>
      </w:r>
      <w:r w:rsidRPr="00E804C9">
        <w:rPr>
          <w:i/>
          <w:lang w:eastAsia="zh-CN"/>
        </w:rPr>
        <w:t>discRxInterest</w:t>
      </w:r>
      <w:r w:rsidRPr="00E804C9">
        <w:t>;</w:t>
      </w:r>
    </w:p>
    <w:p w14:paraId="3F29B529" w14:textId="77777777" w:rsidR="009722D5" w:rsidRPr="00E804C9" w:rsidRDefault="009722D5" w:rsidP="009722D5">
      <w:pPr>
        <w:pStyle w:val="B3"/>
      </w:pPr>
      <w:r w:rsidRPr="00E804C9">
        <w:t>3&gt;</w:t>
      </w:r>
      <w:r w:rsidRPr="00E804C9">
        <w:tab/>
        <w:t>if the UE is configured by upper layers to transmit non-PS related sidelink discovery announcements:</w:t>
      </w:r>
    </w:p>
    <w:p w14:paraId="3E17C4FB" w14:textId="77777777" w:rsidR="009722D5" w:rsidRPr="00E804C9" w:rsidRDefault="009722D5" w:rsidP="009722D5">
      <w:pPr>
        <w:pStyle w:val="B4"/>
      </w:pPr>
      <w:r w:rsidRPr="00E804C9">
        <w:t>4&gt;</w:t>
      </w:r>
      <w:r w:rsidRPr="00E804C9">
        <w:tab/>
        <w:t xml:space="preserve">for each frequency on which the UE is configured to transmit non-PS related sidelink discovery announcements that concerns the primary frequency or that is included in </w:t>
      </w:r>
      <w:r w:rsidRPr="00E804C9">
        <w:rPr>
          <w:i/>
        </w:rPr>
        <w:t>discInterFreqList</w:t>
      </w:r>
      <w:r w:rsidRPr="00E804C9">
        <w:t xml:space="preserve"> with </w:t>
      </w:r>
      <w:r w:rsidRPr="00E804C9">
        <w:rPr>
          <w:i/>
        </w:rPr>
        <w:t>discTxResourcesInterFreq</w:t>
      </w:r>
      <w:r w:rsidRPr="00E804C9">
        <w:t xml:space="preserve"> included within</w:t>
      </w:r>
      <w:r w:rsidRPr="00E804C9">
        <w:rPr>
          <w:i/>
        </w:rPr>
        <w:t xml:space="preserve"> discResourcesNonPS</w:t>
      </w:r>
      <w:r w:rsidRPr="00E804C9">
        <w:t xml:space="preserve"> and not set to </w:t>
      </w:r>
      <w:r w:rsidRPr="00E804C9">
        <w:rPr>
          <w:i/>
        </w:rPr>
        <w:t>noTxOnCarrier</w:t>
      </w:r>
      <w:r w:rsidRPr="00E804C9">
        <w:t>:</w:t>
      </w:r>
    </w:p>
    <w:p w14:paraId="30EC97EB" w14:textId="77777777" w:rsidR="009722D5" w:rsidRPr="00E804C9" w:rsidRDefault="009722D5" w:rsidP="009722D5">
      <w:pPr>
        <w:pStyle w:val="B5"/>
      </w:pPr>
      <w:r w:rsidRPr="00E804C9">
        <w:t>5&gt;</w:t>
      </w:r>
      <w:r w:rsidRPr="00E804C9">
        <w:tab/>
        <w:t xml:space="preserve">for the first frequency, include </w:t>
      </w:r>
      <w:r w:rsidRPr="00E804C9">
        <w:rPr>
          <w:i/>
        </w:rPr>
        <w:t xml:space="preserve">discTxResourceReq </w:t>
      </w:r>
      <w:r w:rsidRPr="00E804C9">
        <w:t>and set it to indicate the number of discovery messages for sidelink discovery announcement(s) for which it requests E-UTRAN to assign dedicated resources as well as the concerned frequency, if different from the primary;</w:t>
      </w:r>
    </w:p>
    <w:p w14:paraId="7F8CD7D3" w14:textId="77777777" w:rsidR="009722D5" w:rsidRPr="00E804C9" w:rsidRDefault="009722D5" w:rsidP="009722D5">
      <w:pPr>
        <w:pStyle w:val="B5"/>
      </w:pPr>
      <w:r w:rsidRPr="00E804C9">
        <w:t>5&gt;</w:t>
      </w:r>
      <w:r w:rsidRPr="00E804C9">
        <w:tab/>
        <w:t xml:space="preserve">for any additional frequency, include </w:t>
      </w:r>
      <w:r w:rsidRPr="00E804C9">
        <w:rPr>
          <w:i/>
        </w:rPr>
        <w:t xml:space="preserve">discTxResourceReqAddFreq </w:t>
      </w:r>
      <w:r w:rsidRPr="00E804C9">
        <w:t>and set it to indicate the number of discovery messages for sidelink discovery announcement(s) for which it requests E-UTRAN to assign dedicated resources as well as the concerned frequency;</w:t>
      </w:r>
    </w:p>
    <w:p w14:paraId="5940C877" w14:textId="77777777" w:rsidR="009722D5" w:rsidRPr="00E804C9" w:rsidRDefault="009722D5" w:rsidP="009722D5">
      <w:pPr>
        <w:pStyle w:val="B3"/>
      </w:pPr>
      <w:r w:rsidRPr="00E804C9">
        <w:t>3&gt;</w:t>
      </w:r>
      <w:r w:rsidRPr="00E804C9">
        <w:tab/>
        <w:t>if configured by upper layers to transmit PS related sidelink discovery announcements; and</w:t>
      </w:r>
    </w:p>
    <w:p w14:paraId="25575F2A" w14:textId="77777777" w:rsidR="009722D5" w:rsidRPr="00E804C9" w:rsidRDefault="009722D5" w:rsidP="009722D5">
      <w:pPr>
        <w:pStyle w:val="B3"/>
      </w:pPr>
      <w:r w:rsidRPr="00E804C9">
        <w:t>3&gt;</w:t>
      </w:r>
      <w:r w:rsidRPr="00E804C9">
        <w:tab/>
        <w:t xml:space="preserve">if the frequency on which the UE is configured to transmit PS related sidelink discovery announcements either concerns the primary frequency or, in case of non-relay PS related sidelink discovery announcements, is included in </w:t>
      </w:r>
      <w:r w:rsidRPr="00E804C9">
        <w:rPr>
          <w:i/>
        </w:rPr>
        <w:t>discInterFreqList</w:t>
      </w:r>
      <w:r w:rsidRPr="00E804C9">
        <w:t xml:space="preserve"> with </w:t>
      </w:r>
      <w:r w:rsidRPr="00E804C9">
        <w:rPr>
          <w:i/>
        </w:rPr>
        <w:t xml:space="preserve">discTxResources InterFreq </w:t>
      </w:r>
      <w:r w:rsidRPr="00E804C9">
        <w:t>included within</w:t>
      </w:r>
      <w:r w:rsidRPr="00E804C9">
        <w:rPr>
          <w:i/>
        </w:rPr>
        <w:t xml:space="preserve"> discResourcesPS</w:t>
      </w:r>
      <w:r w:rsidRPr="00E804C9">
        <w:t xml:space="preserve"> and not set to </w:t>
      </w:r>
      <w:r w:rsidRPr="00E804C9">
        <w:rPr>
          <w:i/>
        </w:rPr>
        <w:t>noTxOnCarrier</w:t>
      </w:r>
      <w:r w:rsidRPr="00E804C9">
        <w:t>:</w:t>
      </w:r>
    </w:p>
    <w:p w14:paraId="23EA913F" w14:textId="77777777" w:rsidR="009722D5" w:rsidRPr="00E804C9" w:rsidRDefault="009722D5" w:rsidP="009722D5">
      <w:pPr>
        <w:pStyle w:val="B4"/>
      </w:pPr>
      <w:r w:rsidRPr="00E804C9">
        <w:t>4&gt;</w:t>
      </w:r>
      <w:r w:rsidRPr="00E804C9">
        <w:tab/>
        <w:t xml:space="preserve">if configured by upper layers to transmit non-relay PS related sidelink discovery announcements and </w:t>
      </w:r>
      <w:r w:rsidRPr="00E804C9">
        <w:rPr>
          <w:i/>
        </w:rPr>
        <w:t>SystemInformationBlockType19</w:t>
      </w:r>
      <w:r w:rsidRPr="00E804C9">
        <w:t xml:space="preserve"> includes </w:t>
      </w:r>
      <w:r w:rsidRPr="00E804C9">
        <w:rPr>
          <w:i/>
        </w:rPr>
        <w:t>discConfigPS</w:t>
      </w:r>
      <w:r w:rsidRPr="00E804C9">
        <w:t>; or</w:t>
      </w:r>
    </w:p>
    <w:p w14:paraId="78D2E032" w14:textId="77777777" w:rsidR="009722D5" w:rsidRPr="00E804C9" w:rsidRDefault="009722D5" w:rsidP="009722D5">
      <w:pPr>
        <w:pStyle w:val="B4"/>
      </w:pPr>
      <w:r w:rsidRPr="00E804C9">
        <w:t>4&gt;</w:t>
      </w:r>
      <w:r w:rsidRPr="00E804C9">
        <w:tab/>
        <w:t xml:space="preserve">if the UE is acting as sidelink relay UE; and if </w:t>
      </w:r>
      <w:r w:rsidRPr="00E804C9">
        <w:rPr>
          <w:i/>
        </w:rPr>
        <w:t>SystemInformationBlockType19</w:t>
      </w:r>
      <w:r w:rsidRPr="00E804C9">
        <w:t xml:space="preserve"> includes </w:t>
      </w:r>
      <w:r w:rsidRPr="00E804C9">
        <w:rPr>
          <w:i/>
        </w:rPr>
        <w:t>discConfigRelay</w:t>
      </w:r>
      <w:r w:rsidRPr="00E804C9">
        <w:t>; and if the sidelink relay UE threshold conditions as specified in 5.10.10.4 are met; or</w:t>
      </w:r>
    </w:p>
    <w:p w14:paraId="4CEFD4DA" w14:textId="77777777" w:rsidR="009722D5" w:rsidRPr="00E804C9" w:rsidRDefault="009722D5" w:rsidP="009722D5">
      <w:pPr>
        <w:pStyle w:val="B4"/>
      </w:pPr>
      <w:r w:rsidRPr="00E804C9">
        <w:t>4&gt;</w:t>
      </w:r>
      <w:r w:rsidRPr="00E804C9">
        <w:tab/>
        <w:t xml:space="preserve">if the UE is selecting a sidelink relay UE / has a selected sidelink relay UE; and if </w:t>
      </w:r>
      <w:r w:rsidRPr="00E804C9">
        <w:rPr>
          <w:i/>
        </w:rPr>
        <w:t>SystemInformationBlockType19</w:t>
      </w:r>
      <w:r w:rsidRPr="00E804C9">
        <w:t xml:space="preserve"> includes </w:t>
      </w:r>
      <w:r w:rsidRPr="00E804C9">
        <w:rPr>
          <w:i/>
        </w:rPr>
        <w:t>discConfigRelay</w:t>
      </w:r>
      <w:r w:rsidRPr="00E804C9">
        <w:t>; and if the sidelink remote UE threshold conditions as specified in 5.10.11.5 are met:</w:t>
      </w:r>
    </w:p>
    <w:p w14:paraId="27C57E3F" w14:textId="77777777" w:rsidR="009722D5" w:rsidRPr="00E804C9" w:rsidRDefault="009722D5" w:rsidP="009722D5">
      <w:pPr>
        <w:pStyle w:val="B5"/>
      </w:pPr>
      <w:r w:rsidRPr="00E804C9">
        <w:t>5&gt;</w:t>
      </w:r>
      <w:r w:rsidRPr="00E804C9">
        <w:tab/>
        <w:t xml:space="preserve">include </w:t>
      </w:r>
      <w:r w:rsidRPr="00E804C9">
        <w:rPr>
          <w:i/>
        </w:rPr>
        <w:t xml:space="preserve">discTxResourceReqPS </w:t>
      </w:r>
      <w:r w:rsidRPr="00E804C9">
        <w:t>and set it to indicate the number of discovery messages for PS related sidelink discovery announcement(s) for which it requests E-UTRAN to assign dedicated resources as well as the concerned frequency, if different from the primary;</w:t>
      </w:r>
    </w:p>
    <w:p w14:paraId="5E890290" w14:textId="77777777" w:rsidR="009722D5" w:rsidRPr="00E804C9" w:rsidRDefault="009722D5" w:rsidP="009722D5">
      <w:pPr>
        <w:pStyle w:val="B2"/>
      </w:pPr>
      <w:r w:rsidRPr="00E804C9">
        <w:t>2&gt;</w:t>
      </w:r>
      <w:r w:rsidRPr="00E804C9">
        <w:tab/>
        <w:t xml:space="preserve">if </w:t>
      </w:r>
      <w:r w:rsidRPr="00E804C9">
        <w:rPr>
          <w:i/>
        </w:rPr>
        <w:t>SystemInformationBlockType</w:t>
      </w:r>
      <w:r w:rsidRPr="00E804C9">
        <w:rPr>
          <w:i/>
          <w:lang w:eastAsia="zh-CN"/>
        </w:rPr>
        <w:t>21</w:t>
      </w:r>
      <w:r w:rsidRPr="00E804C9">
        <w:t xml:space="preserve"> is broadcast by the PCell and </w:t>
      </w:r>
      <w:r w:rsidRPr="00E804C9">
        <w:rPr>
          <w:i/>
        </w:rPr>
        <w:t>SystemInformationBlockType21</w:t>
      </w:r>
      <w:r w:rsidRPr="00E804C9">
        <w:t xml:space="preserve"> includes </w:t>
      </w:r>
      <w:r w:rsidRPr="00E804C9">
        <w:rPr>
          <w:i/>
        </w:rPr>
        <w:t>sl-V2X-ConfigCommon</w:t>
      </w:r>
      <w:r w:rsidRPr="00E804C9">
        <w:t>:</w:t>
      </w:r>
    </w:p>
    <w:p w14:paraId="493439AF" w14:textId="77777777" w:rsidR="009722D5" w:rsidRPr="00E804C9" w:rsidRDefault="009722D5" w:rsidP="009722D5">
      <w:pPr>
        <w:pStyle w:val="B3"/>
      </w:pPr>
      <w:r w:rsidRPr="00E804C9">
        <w:t>3&gt;</w:t>
      </w:r>
      <w:r w:rsidRPr="00E804C9">
        <w:tab/>
        <w:t xml:space="preserve">if configured by upper layers to receive </w:t>
      </w:r>
      <w:r w:rsidRPr="00E804C9">
        <w:rPr>
          <w:lang w:eastAsia="zh-CN"/>
        </w:rPr>
        <w:t xml:space="preserve">V2X </w:t>
      </w:r>
      <w:r w:rsidRPr="00E804C9">
        <w:t>sidelink communication:</w:t>
      </w:r>
    </w:p>
    <w:p w14:paraId="7395D393" w14:textId="77777777" w:rsidR="009722D5" w:rsidRPr="00E804C9" w:rsidRDefault="009722D5" w:rsidP="009722D5">
      <w:pPr>
        <w:pStyle w:val="B4"/>
      </w:pPr>
      <w:r w:rsidRPr="00E804C9">
        <w:t>4&gt;</w:t>
      </w:r>
      <w:r w:rsidRPr="00E804C9">
        <w:tab/>
        <w:t xml:space="preserve">include </w:t>
      </w:r>
      <w:r w:rsidRPr="00E804C9">
        <w:rPr>
          <w:i/>
        </w:rPr>
        <w:t>v2x-CommRxInterestedFreq</w:t>
      </w:r>
      <w:r w:rsidRPr="00E804C9">
        <w:rPr>
          <w:i/>
          <w:lang w:eastAsia="zh-CN"/>
        </w:rPr>
        <w:t>List</w:t>
      </w:r>
      <w:r w:rsidRPr="00E804C9">
        <w:t xml:space="preserve"> and set it to the frequency</w:t>
      </w:r>
      <w:r w:rsidRPr="00E804C9">
        <w:rPr>
          <w:lang w:eastAsia="zh-CN"/>
        </w:rPr>
        <w:t>(ies)</w:t>
      </w:r>
      <w:r w:rsidRPr="00E804C9">
        <w:t xml:space="preserve"> </w:t>
      </w:r>
      <w:r w:rsidRPr="00E804C9">
        <w:rPr>
          <w:lang w:eastAsia="zh-CN"/>
        </w:rPr>
        <w:t xml:space="preserve">for V2X </w:t>
      </w:r>
      <w:r w:rsidRPr="00E804C9">
        <w:t>sidelink communication</w:t>
      </w:r>
      <w:r w:rsidRPr="00E804C9">
        <w:rPr>
          <w:lang w:eastAsia="zh-CN"/>
        </w:rPr>
        <w:t xml:space="preserve"> reception</w:t>
      </w:r>
      <w:r w:rsidRPr="00E804C9">
        <w:t>;</w:t>
      </w:r>
    </w:p>
    <w:p w14:paraId="55E2A8E9" w14:textId="77777777" w:rsidR="009722D5" w:rsidRPr="00E804C9" w:rsidRDefault="009722D5" w:rsidP="009722D5">
      <w:pPr>
        <w:pStyle w:val="B3"/>
      </w:pPr>
      <w:r w:rsidRPr="00E804C9">
        <w:t>3&gt;</w:t>
      </w:r>
      <w:r w:rsidRPr="00E804C9">
        <w:tab/>
        <w:t xml:space="preserve">if configured by upper layers to transmit </w:t>
      </w:r>
      <w:r w:rsidRPr="00E804C9">
        <w:rPr>
          <w:lang w:eastAsia="zh-CN"/>
        </w:rPr>
        <w:t xml:space="preserve">V2X </w:t>
      </w:r>
      <w:r w:rsidRPr="00E804C9">
        <w:t>sidelink communication:</w:t>
      </w:r>
    </w:p>
    <w:p w14:paraId="7376CBE2" w14:textId="77777777" w:rsidR="001A34FC" w:rsidRPr="00E804C9" w:rsidRDefault="001A34FC" w:rsidP="001A34FC">
      <w:pPr>
        <w:pStyle w:val="B4"/>
      </w:pPr>
      <w:r w:rsidRPr="00E804C9">
        <w:lastRenderedPageBreak/>
        <w:t>4&gt;</w:t>
      </w:r>
      <w:r w:rsidRPr="00E804C9">
        <w:tab/>
        <w:t>if configured by upper layers to transmit P2X related V2X sidelink communication:</w:t>
      </w:r>
    </w:p>
    <w:p w14:paraId="2F7883C1" w14:textId="77777777" w:rsidR="001A34FC" w:rsidRPr="00E804C9" w:rsidRDefault="001A34FC" w:rsidP="001A34FC">
      <w:pPr>
        <w:pStyle w:val="B5"/>
      </w:pPr>
      <w:r w:rsidRPr="00E804C9">
        <w:t>5&gt;</w:t>
      </w:r>
      <w:r w:rsidRPr="00E804C9">
        <w:tab/>
        <w:t xml:space="preserve">include </w:t>
      </w:r>
      <w:r w:rsidRPr="00E804C9">
        <w:rPr>
          <w:i/>
        </w:rPr>
        <w:t>p2x-CommTxType</w:t>
      </w:r>
      <w:r w:rsidRPr="00E804C9">
        <w:t xml:space="preserve"> set to </w:t>
      </w:r>
      <w:r w:rsidRPr="00E804C9">
        <w:rPr>
          <w:i/>
        </w:rPr>
        <w:t>true</w:t>
      </w:r>
      <w:r w:rsidRPr="00E804C9">
        <w:t>;</w:t>
      </w:r>
    </w:p>
    <w:p w14:paraId="3D635742" w14:textId="77777777" w:rsidR="009722D5" w:rsidRPr="00E804C9" w:rsidRDefault="009722D5" w:rsidP="009722D5">
      <w:pPr>
        <w:pStyle w:val="B4"/>
      </w:pPr>
      <w:r w:rsidRPr="00E804C9">
        <w:t>4&gt;</w:t>
      </w:r>
      <w:r w:rsidRPr="00E804C9">
        <w:tab/>
        <w:t xml:space="preserve">include </w:t>
      </w:r>
      <w:r w:rsidRPr="00E804C9">
        <w:rPr>
          <w:i/>
        </w:rPr>
        <w:t>v2x-CommTxResourceReq</w:t>
      </w:r>
      <w:r w:rsidRPr="00E804C9">
        <w:t xml:space="preserve"> and set its fields as follows</w:t>
      </w:r>
      <w:r w:rsidR="001A34FC" w:rsidRPr="00E804C9">
        <w:t xml:space="preserve"> for each frequency on which the UE is configured for V2X sidelink communication transmission</w:t>
      </w:r>
      <w:r w:rsidRPr="00E804C9">
        <w:t>:</w:t>
      </w:r>
    </w:p>
    <w:p w14:paraId="27175825" w14:textId="77777777" w:rsidR="009722D5" w:rsidRPr="00E804C9" w:rsidRDefault="009722D5" w:rsidP="009722D5">
      <w:pPr>
        <w:pStyle w:val="B5"/>
      </w:pPr>
      <w:r w:rsidRPr="00E804C9">
        <w:t>5&gt;</w:t>
      </w:r>
      <w:r w:rsidRPr="00E804C9">
        <w:tab/>
        <w:t xml:space="preserve">set </w:t>
      </w:r>
      <w:r w:rsidR="001A34FC" w:rsidRPr="00E804C9">
        <w:rPr>
          <w:i/>
        </w:rPr>
        <w:t>carrierFreqCommTx</w:t>
      </w:r>
      <w:r w:rsidRPr="00E804C9">
        <w:t xml:space="preserve"> to indicate the frequency</w:t>
      </w:r>
      <w:r w:rsidRPr="00E804C9">
        <w:rPr>
          <w:lang w:eastAsia="zh-CN"/>
        </w:rPr>
        <w:t xml:space="preserve"> for V2X </w:t>
      </w:r>
      <w:r w:rsidRPr="00E804C9">
        <w:t>sidelink communication</w:t>
      </w:r>
      <w:r w:rsidRPr="00E804C9">
        <w:rPr>
          <w:lang w:eastAsia="zh-CN"/>
        </w:rPr>
        <w:t xml:space="preserve"> transmission</w:t>
      </w:r>
      <w:r w:rsidRPr="00E804C9">
        <w:t>;</w:t>
      </w:r>
    </w:p>
    <w:p w14:paraId="459D3CC3" w14:textId="77777777" w:rsidR="009722D5" w:rsidRPr="00E804C9" w:rsidRDefault="009722D5" w:rsidP="009722D5">
      <w:pPr>
        <w:pStyle w:val="B5"/>
      </w:pPr>
      <w:r w:rsidRPr="00E804C9">
        <w:t>5&gt;</w:t>
      </w:r>
      <w:r w:rsidRPr="00E804C9">
        <w:tab/>
        <w:t xml:space="preserve">set </w:t>
      </w:r>
      <w:r w:rsidRPr="00E804C9">
        <w:rPr>
          <w:i/>
        </w:rPr>
        <w:t>v2x-</w:t>
      </w:r>
      <w:r w:rsidRPr="00E804C9">
        <w:rPr>
          <w:i/>
          <w:lang w:eastAsia="zh-CN"/>
        </w:rPr>
        <w:t>TypeTxSync</w:t>
      </w:r>
      <w:r w:rsidRPr="00E804C9">
        <w:t xml:space="preserve"> to </w:t>
      </w:r>
      <w:r w:rsidRPr="00E804C9">
        <w:rPr>
          <w:lang w:eastAsia="zh-CN"/>
        </w:rPr>
        <w:t xml:space="preserve">the current synchronization reference type used on </w:t>
      </w:r>
      <w:r w:rsidR="001A34FC" w:rsidRPr="00E804C9">
        <w:rPr>
          <w:lang w:eastAsia="zh-CN"/>
        </w:rPr>
        <w:t xml:space="preserve">the associated </w:t>
      </w:r>
      <w:r w:rsidR="001A34FC" w:rsidRPr="00E804C9">
        <w:rPr>
          <w:i/>
          <w:lang w:eastAsia="zh-CN"/>
        </w:rPr>
        <w:t>carrierFreqCommTx</w:t>
      </w:r>
      <w:r w:rsidR="001A34FC" w:rsidRPr="00E804C9">
        <w:rPr>
          <w:lang w:eastAsia="zh-CN"/>
        </w:rPr>
        <w:t xml:space="preserve"> </w:t>
      </w:r>
      <w:r w:rsidRPr="00E804C9">
        <w:rPr>
          <w:lang w:eastAsia="zh-CN"/>
        </w:rPr>
        <w:t xml:space="preserve">for V2X </w:t>
      </w:r>
      <w:r w:rsidRPr="00E804C9">
        <w:t>sidelink communication</w:t>
      </w:r>
      <w:r w:rsidRPr="00E804C9">
        <w:rPr>
          <w:lang w:eastAsia="zh-CN"/>
        </w:rPr>
        <w:t xml:space="preserve"> transmission</w:t>
      </w:r>
      <w:r w:rsidRPr="00E804C9">
        <w:t>;</w:t>
      </w:r>
    </w:p>
    <w:p w14:paraId="3C30DCF5" w14:textId="77777777" w:rsidR="009722D5" w:rsidRPr="00E804C9" w:rsidRDefault="009722D5" w:rsidP="009722D5">
      <w:pPr>
        <w:pStyle w:val="B5"/>
      </w:pPr>
      <w:r w:rsidRPr="00E804C9">
        <w:t>5&gt;</w:t>
      </w:r>
      <w:r w:rsidRPr="00E804C9">
        <w:tab/>
        <w:t xml:space="preserve">set </w:t>
      </w:r>
      <w:r w:rsidRPr="00E804C9">
        <w:rPr>
          <w:i/>
        </w:rPr>
        <w:t>v2x-DestinationInfoList</w:t>
      </w:r>
      <w:r w:rsidRPr="00E804C9">
        <w:t xml:space="preserve"> to include the </w:t>
      </w:r>
      <w:r w:rsidRPr="00E804C9">
        <w:rPr>
          <w:lang w:eastAsia="zh-CN"/>
        </w:rPr>
        <w:t xml:space="preserve">V2X </w:t>
      </w:r>
      <w:r w:rsidRPr="00E804C9">
        <w:t xml:space="preserve">sidelink communication transmission </w:t>
      </w:r>
      <w:r w:rsidRPr="00E804C9">
        <w:rPr>
          <w:lang w:eastAsia="ko-KR"/>
        </w:rPr>
        <w:t>destination</w:t>
      </w:r>
      <w:r w:rsidRPr="00E804C9">
        <w:t>(s) for which it requests E-UTRAN to assign dedicated resources;</w:t>
      </w:r>
    </w:p>
    <w:p w14:paraId="39996DDC" w14:textId="77777777" w:rsidR="009722D5" w:rsidRPr="00E804C9" w:rsidRDefault="009722D5" w:rsidP="009722D5">
      <w:pPr>
        <w:pStyle w:val="B1"/>
      </w:pPr>
      <w:r w:rsidRPr="00E804C9">
        <w:t>1&gt;</w:t>
      </w:r>
      <w:r w:rsidRPr="00E804C9">
        <w:tab/>
        <w:t xml:space="preserve">else if the UE initiates the procedure to request </w:t>
      </w:r>
      <w:r w:rsidRPr="00E804C9">
        <w:rPr>
          <w:lang w:eastAsia="zh-CN"/>
        </w:rPr>
        <w:t xml:space="preserve">sidelink discovery </w:t>
      </w:r>
      <w:r w:rsidRPr="00E804C9">
        <w:t>transmission and/ or reception gaps:</w:t>
      </w:r>
    </w:p>
    <w:p w14:paraId="4E185601" w14:textId="77777777" w:rsidR="009722D5" w:rsidRPr="00E804C9" w:rsidRDefault="009722D5" w:rsidP="009722D5">
      <w:pPr>
        <w:pStyle w:val="B2"/>
      </w:pPr>
      <w:r w:rsidRPr="00E804C9">
        <w:t>2&gt;</w:t>
      </w:r>
      <w:r w:rsidRPr="00E804C9">
        <w:tab/>
        <w:t xml:space="preserve">if the UE is configured with </w:t>
      </w:r>
      <w:r w:rsidRPr="00E804C9">
        <w:rPr>
          <w:i/>
        </w:rPr>
        <w:t>gapRequestsAllowedDedicated</w:t>
      </w:r>
      <w:r w:rsidRPr="00E804C9">
        <w:t xml:space="preserve"> set to </w:t>
      </w:r>
      <w:r w:rsidRPr="00E804C9">
        <w:rPr>
          <w:i/>
        </w:rPr>
        <w:t>true</w:t>
      </w:r>
      <w:r w:rsidRPr="00E804C9">
        <w:t>; or</w:t>
      </w:r>
    </w:p>
    <w:p w14:paraId="16A85056" w14:textId="77777777" w:rsidR="009722D5" w:rsidRPr="00E804C9" w:rsidRDefault="009722D5" w:rsidP="009722D5">
      <w:pPr>
        <w:pStyle w:val="B2"/>
      </w:pPr>
      <w:r w:rsidRPr="00E804C9">
        <w:t>2&gt;</w:t>
      </w:r>
      <w:r w:rsidRPr="00E804C9">
        <w:tab/>
        <w:t xml:space="preserve">if the UE is not configured with </w:t>
      </w:r>
      <w:r w:rsidRPr="00E804C9">
        <w:rPr>
          <w:i/>
        </w:rPr>
        <w:t>gapRequestsAllowedDedicated</w:t>
      </w:r>
      <w:r w:rsidRPr="00E804C9">
        <w:t xml:space="preserve"> and </w:t>
      </w:r>
      <w:r w:rsidRPr="00E804C9">
        <w:rPr>
          <w:i/>
        </w:rPr>
        <w:t>gapRequestsAllowedCommon</w:t>
      </w:r>
      <w:r w:rsidRPr="00E804C9">
        <w:t xml:space="preserve"> is included in </w:t>
      </w:r>
      <w:r w:rsidRPr="00E804C9">
        <w:rPr>
          <w:i/>
        </w:rPr>
        <w:t>SystemInformationBlockType19</w:t>
      </w:r>
      <w:r w:rsidRPr="00E804C9">
        <w:t>:</w:t>
      </w:r>
    </w:p>
    <w:p w14:paraId="521EC344" w14:textId="77777777" w:rsidR="009722D5" w:rsidRPr="00E804C9" w:rsidRDefault="009722D5" w:rsidP="009722D5">
      <w:pPr>
        <w:pStyle w:val="B3"/>
      </w:pPr>
      <w:r w:rsidRPr="00E804C9">
        <w:t>3&gt;</w:t>
      </w:r>
      <w:r w:rsidRPr="00E804C9">
        <w:tab/>
        <w:t>if the UE requires sidelink discovery gaps to monitor the sidelink discovery announcements the UE is configured to monitor by upper layers:</w:t>
      </w:r>
    </w:p>
    <w:p w14:paraId="0135E13F" w14:textId="77777777" w:rsidR="009722D5" w:rsidRPr="00E804C9" w:rsidRDefault="009722D5" w:rsidP="009722D5">
      <w:pPr>
        <w:pStyle w:val="B4"/>
      </w:pPr>
      <w:r w:rsidRPr="00E804C9">
        <w:t>4&gt;</w:t>
      </w:r>
      <w:r w:rsidRPr="00E804C9">
        <w:tab/>
        <w:t xml:space="preserve">include </w:t>
      </w:r>
      <w:r w:rsidRPr="00E804C9">
        <w:rPr>
          <w:i/>
        </w:rPr>
        <w:t xml:space="preserve">discRxGapReq </w:t>
      </w:r>
      <w:r w:rsidRPr="00E804C9">
        <w:t xml:space="preserve">and set it to indicate, for each frequency that either concerns the primary frequency or is included in </w:t>
      </w:r>
      <w:r w:rsidRPr="00E804C9">
        <w:rPr>
          <w:i/>
        </w:rPr>
        <w:t>discInterFreqList</w:t>
      </w:r>
      <w:r w:rsidRPr="00E804C9">
        <w:t xml:space="preserve"> on which the UE is configured to monitor sidelink discovery announcements and for which it requires sidelink discovery gaps to do so, the gap pattern(s) as well as the concerned frequency, if different from the primary;</w:t>
      </w:r>
    </w:p>
    <w:p w14:paraId="0B0EE3B0" w14:textId="77777777" w:rsidR="009722D5" w:rsidRPr="00E804C9" w:rsidRDefault="009722D5" w:rsidP="009722D5">
      <w:pPr>
        <w:pStyle w:val="B3"/>
      </w:pPr>
      <w:r w:rsidRPr="00E804C9">
        <w:t>3&gt;</w:t>
      </w:r>
      <w:r w:rsidRPr="00E804C9">
        <w:tab/>
        <w:t>if the UE requires sidelink discovery gaps to transmit the sidelink discovery announcements the UE is configured to transmit by upper layers:</w:t>
      </w:r>
    </w:p>
    <w:p w14:paraId="55419A73" w14:textId="77777777" w:rsidR="009722D5" w:rsidRPr="00E804C9" w:rsidRDefault="009722D5" w:rsidP="009722D5">
      <w:pPr>
        <w:pStyle w:val="B4"/>
      </w:pPr>
      <w:r w:rsidRPr="00E804C9">
        <w:t>4&gt;</w:t>
      </w:r>
      <w:r w:rsidRPr="00E804C9">
        <w:tab/>
        <w:t xml:space="preserve">include </w:t>
      </w:r>
      <w:r w:rsidRPr="00E804C9">
        <w:rPr>
          <w:i/>
        </w:rPr>
        <w:t xml:space="preserve">discTxGapReq </w:t>
      </w:r>
      <w:r w:rsidRPr="00E804C9">
        <w:t xml:space="preserve">and set it to indicate, for each frequency that either concerns the primary or is included in </w:t>
      </w:r>
      <w:r w:rsidRPr="00E804C9">
        <w:rPr>
          <w:i/>
        </w:rPr>
        <w:t>discInterFreqList</w:t>
      </w:r>
      <w:r w:rsidRPr="00E804C9">
        <w:t xml:space="preserve"> on which the UE is configured to transmit sidelink discovery announcements and for which it requires sidelink discovery gaps to do so, the gap pattern(s) as well as the concerned frequency, if different from the primary;</w:t>
      </w:r>
    </w:p>
    <w:p w14:paraId="50CF0601" w14:textId="77777777" w:rsidR="009722D5" w:rsidRPr="00E804C9" w:rsidRDefault="009722D5" w:rsidP="009722D5">
      <w:pPr>
        <w:pStyle w:val="B1"/>
      </w:pPr>
      <w:r w:rsidRPr="00E804C9">
        <w:t>1&gt;</w:t>
      </w:r>
      <w:r w:rsidRPr="00E804C9">
        <w:tab/>
        <w:t>else if the UE initiates the procedure to report the system information parameters related to sidelink discovery of carriers other than the primary:</w:t>
      </w:r>
    </w:p>
    <w:p w14:paraId="31263CD1" w14:textId="77777777" w:rsidR="009722D5" w:rsidRPr="00E804C9" w:rsidRDefault="009722D5" w:rsidP="009722D5">
      <w:pPr>
        <w:pStyle w:val="B2"/>
      </w:pPr>
      <w:r w:rsidRPr="00E804C9">
        <w:t>2&gt;</w:t>
      </w:r>
      <w:r w:rsidRPr="00E804C9">
        <w:tab/>
        <w:t xml:space="preserve">include </w:t>
      </w:r>
      <w:r w:rsidRPr="00E804C9">
        <w:rPr>
          <w:i/>
          <w:lang w:eastAsia="zh-CN"/>
        </w:rPr>
        <w:t>d</w:t>
      </w:r>
      <w:r w:rsidRPr="00E804C9">
        <w:rPr>
          <w:i/>
        </w:rPr>
        <w:t>iscSysInfoReportFreqList</w:t>
      </w:r>
      <w:r w:rsidRPr="00E804C9">
        <w:t xml:space="preserve"> and set it to report the system information parameter acquired from the cells on those carriers</w:t>
      </w:r>
      <w:r w:rsidRPr="00E804C9">
        <w:rPr>
          <w:rFonts w:eastAsia="PMingLiU"/>
          <w:lang w:eastAsia="zh-TW"/>
        </w:rPr>
        <w:t>;</w:t>
      </w:r>
    </w:p>
    <w:p w14:paraId="22F7D959" w14:textId="77777777" w:rsidR="00FD1FFC" w:rsidRPr="00E804C9" w:rsidRDefault="00FD1FFC" w:rsidP="004E6D61">
      <w:pPr>
        <w:rPr>
          <w:rFonts w:eastAsia="Malgun Gothic"/>
          <w:lang w:eastAsia="ko-KR"/>
        </w:rPr>
      </w:pPr>
      <w:r w:rsidRPr="00E804C9">
        <w:rPr>
          <w:rFonts w:eastAsia="Malgun Gothic"/>
          <w:lang w:eastAsia="ko-KR"/>
        </w:rPr>
        <w:t>The UE shall:</w:t>
      </w:r>
    </w:p>
    <w:p w14:paraId="1959E062" w14:textId="77777777" w:rsidR="0063361F" w:rsidRPr="00E804C9" w:rsidRDefault="0063361F" w:rsidP="004E6D61">
      <w:pPr>
        <w:pStyle w:val="B1"/>
      </w:pPr>
      <w:r w:rsidRPr="00E804C9">
        <w:t>1&gt;</w:t>
      </w:r>
      <w:r w:rsidRPr="00E804C9">
        <w:tab/>
        <w:t>if the UE initiates the sidelink UE information procedure while connected to an NR PCell:</w:t>
      </w:r>
    </w:p>
    <w:p w14:paraId="2801DA28" w14:textId="77777777" w:rsidR="0063361F" w:rsidRPr="00E804C9" w:rsidRDefault="0063361F" w:rsidP="004E6D61">
      <w:pPr>
        <w:pStyle w:val="B2"/>
      </w:pPr>
      <w:r w:rsidRPr="00E804C9">
        <w:t>2&gt;</w:t>
      </w:r>
      <w:r w:rsidRPr="00E804C9">
        <w:tab/>
        <w:t xml:space="preserve">submit the </w:t>
      </w:r>
      <w:r w:rsidRPr="00E804C9">
        <w:rPr>
          <w:i/>
        </w:rPr>
        <w:t>SidelinkUEInformation</w:t>
      </w:r>
      <w:r w:rsidRPr="00E804C9">
        <w:t xml:space="preserve"> message via SRB1 embedded in NR RRC message </w:t>
      </w:r>
      <w:r w:rsidRPr="00E804C9">
        <w:rPr>
          <w:i/>
        </w:rPr>
        <w:t xml:space="preserve">ULInformationTransferIRAT </w:t>
      </w:r>
      <w:r w:rsidRPr="00E804C9">
        <w:t>as specified in TS 38.331 [82];</w:t>
      </w:r>
    </w:p>
    <w:p w14:paraId="6A1B001A" w14:textId="77777777" w:rsidR="0063361F" w:rsidRPr="00E804C9" w:rsidRDefault="0063361F" w:rsidP="004E6D61">
      <w:pPr>
        <w:pStyle w:val="B1"/>
      </w:pPr>
      <w:r w:rsidRPr="00E804C9">
        <w:t>1&gt;</w:t>
      </w:r>
      <w:r w:rsidRPr="00E804C9">
        <w:tab/>
        <w:t>else:</w:t>
      </w:r>
    </w:p>
    <w:p w14:paraId="28DFE1E7" w14:textId="77777777" w:rsidR="009722D5" w:rsidRPr="00E804C9" w:rsidRDefault="0063361F" w:rsidP="004E6D61">
      <w:pPr>
        <w:pStyle w:val="B2"/>
      </w:pPr>
      <w:r w:rsidRPr="00E804C9">
        <w:t>2&gt;</w:t>
      </w:r>
      <w:r w:rsidRPr="00E804C9">
        <w:tab/>
      </w:r>
      <w:r w:rsidR="009722D5" w:rsidRPr="00E804C9">
        <w:t xml:space="preserve">submit the </w:t>
      </w:r>
      <w:r w:rsidR="009722D5" w:rsidRPr="00E804C9">
        <w:rPr>
          <w:i/>
        </w:rPr>
        <w:t>SidelinkUEInformation</w:t>
      </w:r>
      <w:r w:rsidR="009722D5" w:rsidRPr="00E804C9">
        <w:t xml:space="preserve"> message to lower layers for transmission.</w:t>
      </w:r>
    </w:p>
    <w:p w14:paraId="2FEA2972" w14:textId="77777777" w:rsidR="009722D5" w:rsidRPr="00E804C9" w:rsidRDefault="009722D5" w:rsidP="009722D5">
      <w:pPr>
        <w:pStyle w:val="Heading3"/>
      </w:pPr>
      <w:bookmarkStart w:id="5939" w:name="_Toc20487127"/>
      <w:bookmarkStart w:id="5940" w:name="_Toc29342422"/>
      <w:bookmarkStart w:id="5941" w:name="_Toc29343561"/>
      <w:bookmarkStart w:id="5942" w:name="_Toc36566821"/>
      <w:bookmarkStart w:id="5943" w:name="_Toc36810252"/>
      <w:bookmarkStart w:id="5944" w:name="_Toc36846616"/>
      <w:bookmarkStart w:id="5945" w:name="_Toc36939269"/>
      <w:bookmarkStart w:id="5946" w:name="_Toc37082249"/>
      <w:bookmarkStart w:id="5947" w:name="_Toc46480881"/>
      <w:bookmarkStart w:id="5948" w:name="_Toc46482115"/>
      <w:bookmarkStart w:id="5949" w:name="_Toc46483349"/>
      <w:bookmarkStart w:id="5950" w:name="_Toc171495026"/>
      <w:r w:rsidRPr="00E804C9">
        <w:t>5.10.3</w:t>
      </w:r>
      <w:r w:rsidRPr="00E804C9">
        <w:tab/>
      </w:r>
      <w:r w:rsidRPr="00E804C9">
        <w:rPr>
          <w:lang w:eastAsia="ko-KR"/>
        </w:rPr>
        <w:t>Sidelink</w:t>
      </w:r>
      <w:r w:rsidRPr="00E804C9">
        <w:t xml:space="preserve"> communication monitoring</w:t>
      </w:r>
      <w:bookmarkEnd w:id="5939"/>
      <w:bookmarkEnd w:id="5940"/>
      <w:bookmarkEnd w:id="5941"/>
      <w:bookmarkEnd w:id="5942"/>
      <w:bookmarkEnd w:id="5943"/>
      <w:bookmarkEnd w:id="5944"/>
      <w:bookmarkEnd w:id="5945"/>
      <w:bookmarkEnd w:id="5946"/>
      <w:bookmarkEnd w:id="5947"/>
      <w:bookmarkEnd w:id="5948"/>
      <w:bookmarkEnd w:id="5949"/>
      <w:bookmarkEnd w:id="5950"/>
    </w:p>
    <w:p w14:paraId="4544BBAD" w14:textId="77777777" w:rsidR="009722D5" w:rsidRPr="00E804C9" w:rsidRDefault="009722D5" w:rsidP="009722D5">
      <w:r w:rsidRPr="00E804C9">
        <w:t>A UE capable of sidelink communication that is configured by upper layers to receive sidelink communication shall:</w:t>
      </w:r>
    </w:p>
    <w:p w14:paraId="78E0BDB3" w14:textId="77777777" w:rsidR="009722D5" w:rsidRPr="00E804C9" w:rsidRDefault="009722D5" w:rsidP="009722D5">
      <w:pPr>
        <w:pStyle w:val="B1"/>
      </w:pPr>
      <w:r w:rsidRPr="00E804C9">
        <w:t>1&gt;</w:t>
      </w:r>
      <w:r w:rsidR="00497FBE" w:rsidRPr="00E804C9">
        <w:tab/>
      </w:r>
      <w:r w:rsidRPr="00E804C9">
        <w:t>if the conditions for sidelink communication operation as defined in 5.10.1a are met:</w:t>
      </w:r>
    </w:p>
    <w:p w14:paraId="60DA84C5" w14:textId="77777777" w:rsidR="009722D5" w:rsidRPr="00E804C9" w:rsidRDefault="009722D5" w:rsidP="009722D5">
      <w:pPr>
        <w:pStyle w:val="B2"/>
      </w:pPr>
      <w:r w:rsidRPr="00E804C9">
        <w:t>2&gt;</w:t>
      </w:r>
      <w:r w:rsidRPr="00E804C9">
        <w:tab/>
        <w:t>if in coverage on the frequency used for sidelink communication, as defined in TS 36.304 [4</w:t>
      </w:r>
      <w:r w:rsidR="002224A0" w:rsidRPr="00E804C9">
        <w:t>]</w:t>
      </w:r>
      <w:r w:rsidRPr="00E804C9">
        <w:t xml:space="preserve">, </w:t>
      </w:r>
      <w:r w:rsidR="002224A0" w:rsidRPr="00E804C9">
        <w:t xml:space="preserve">clause </w:t>
      </w:r>
      <w:r w:rsidRPr="00E804C9">
        <w:t>11.4:</w:t>
      </w:r>
    </w:p>
    <w:p w14:paraId="3A246670" w14:textId="77777777" w:rsidR="009722D5" w:rsidRPr="00E804C9" w:rsidRDefault="009722D5" w:rsidP="009722D5">
      <w:pPr>
        <w:pStyle w:val="B3"/>
      </w:pPr>
      <w:r w:rsidRPr="00E804C9">
        <w:t>3&gt;</w:t>
      </w:r>
      <w:r w:rsidRPr="00E804C9">
        <w:tab/>
        <w:t xml:space="preserve">if the cell chosen for sidelink communication reception broadcasts </w:t>
      </w:r>
      <w:r w:rsidRPr="00E804C9">
        <w:rPr>
          <w:i/>
        </w:rPr>
        <w:t xml:space="preserve">SystemInformationBlockType18 </w:t>
      </w:r>
      <w:r w:rsidRPr="00E804C9">
        <w:t xml:space="preserve">including </w:t>
      </w:r>
      <w:r w:rsidRPr="00E804C9">
        <w:rPr>
          <w:i/>
        </w:rPr>
        <w:t>commRxPool</w:t>
      </w:r>
      <w:r w:rsidRPr="00E804C9">
        <w:t>:</w:t>
      </w:r>
    </w:p>
    <w:p w14:paraId="217AAD9B" w14:textId="77777777" w:rsidR="009722D5" w:rsidRPr="00E804C9" w:rsidRDefault="009722D5" w:rsidP="009722D5">
      <w:pPr>
        <w:pStyle w:val="B4"/>
      </w:pPr>
      <w:r w:rsidRPr="00E804C9">
        <w:lastRenderedPageBreak/>
        <w:t>4&gt;</w:t>
      </w:r>
      <w:r w:rsidRPr="00E804C9">
        <w:tab/>
        <w:t xml:space="preserve">configure lower layers to monitor sidelink control information and the corresponding data using the pool of resources indicated by </w:t>
      </w:r>
      <w:r w:rsidRPr="00E804C9">
        <w:rPr>
          <w:i/>
        </w:rPr>
        <w:t>commRxPool</w:t>
      </w:r>
      <w:r w:rsidRPr="00E804C9">
        <w:t>;</w:t>
      </w:r>
    </w:p>
    <w:p w14:paraId="7A62E1C1" w14:textId="77777777" w:rsidR="009722D5" w:rsidRPr="00E804C9" w:rsidRDefault="009722D5" w:rsidP="009722D5">
      <w:pPr>
        <w:pStyle w:val="NO"/>
      </w:pPr>
      <w:r w:rsidRPr="00E804C9">
        <w:t>NOTE 1:</w:t>
      </w:r>
      <w:r w:rsidRPr="00E804C9">
        <w:tab/>
        <w:t xml:space="preserve">If </w:t>
      </w:r>
      <w:r w:rsidRPr="00E804C9">
        <w:rPr>
          <w:i/>
        </w:rPr>
        <w:t>commRxPool</w:t>
      </w:r>
      <w:r w:rsidRPr="00E804C9">
        <w:t xml:space="preserve"> includes one or more entries including </w:t>
      </w:r>
      <w:r w:rsidRPr="00E804C9">
        <w:rPr>
          <w:i/>
        </w:rPr>
        <w:t>rxParametersNCell</w:t>
      </w:r>
      <w:r w:rsidRPr="00E804C9">
        <w:t>, the UE may only monitor such entries if the associated PSS/SSS or SLSSIDs is detected. When monitoring such pool(s), the UE applies the timing of the concerned PSS/SSS or SLSS.</w:t>
      </w:r>
    </w:p>
    <w:p w14:paraId="3E7BB022" w14:textId="77777777" w:rsidR="009722D5" w:rsidRPr="00E804C9" w:rsidRDefault="009722D5" w:rsidP="009722D5">
      <w:pPr>
        <w:pStyle w:val="B2"/>
      </w:pPr>
      <w:r w:rsidRPr="00E804C9">
        <w:t>2&gt;</w:t>
      </w:r>
      <w:r w:rsidRPr="00E804C9">
        <w:tab/>
        <w:t>else (i.e. out of coverage on the sidelink carrier):</w:t>
      </w:r>
    </w:p>
    <w:p w14:paraId="2A20EE7B" w14:textId="77777777" w:rsidR="009722D5" w:rsidRPr="00E804C9" w:rsidRDefault="009722D5" w:rsidP="009722D5">
      <w:pPr>
        <w:pStyle w:val="B3"/>
        <w:tabs>
          <w:tab w:val="left" w:pos="5245"/>
        </w:tabs>
      </w:pPr>
      <w:r w:rsidRPr="00E804C9">
        <w:t>3&gt;</w:t>
      </w:r>
      <w:r w:rsidRPr="00E804C9">
        <w:tab/>
        <w:t xml:space="preserve">configure lower layers to monitor sidelink control information and the corresponding data using the pool of resources that were preconfigured (i.e. </w:t>
      </w:r>
      <w:r w:rsidRPr="00E804C9">
        <w:rPr>
          <w:i/>
        </w:rPr>
        <w:t>preconfigComm</w:t>
      </w:r>
      <w:r w:rsidRPr="00E804C9">
        <w:t xml:space="preserve"> in </w:t>
      </w:r>
      <w:r w:rsidRPr="00E804C9">
        <w:rPr>
          <w:i/>
        </w:rPr>
        <w:t>SL-Preconfiguration</w:t>
      </w:r>
      <w:r w:rsidRPr="00E804C9">
        <w:t xml:space="preserve"> defined in 9.3);</w:t>
      </w:r>
    </w:p>
    <w:p w14:paraId="4C69AE43" w14:textId="77777777" w:rsidR="009722D5" w:rsidRPr="00E804C9" w:rsidRDefault="009722D5" w:rsidP="009722D5">
      <w:pPr>
        <w:pStyle w:val="NO"/>
      </w:pPr>
      <w:r w:rsidRPr="00E804C9">
        <w:t>NOTE 2:</w:t>
      </w:r>
      <w:r w:rsidRPr="00E804C9">
        <w:tab/>
        <w:t>The UE may monitor in accordance with the timing of the selected SyncRef UE, or if the UE does not have a selected SyncRef UE, based on the UE</w:t>
      </w:r>
      <w:r w:rsidR="00497FBE" w:rsidRPr="00E804C9">
        <w:t>'</w:t>
      </w:r>
      <w:r w:rsidRPr="00E804C9">
        <w:t>s own timing.</w:t>
      </w:r>
    </w:p>
    <w:p w14:paraId="0D4F286B" w14:textId="77777777" w:rsidR="009722D5" w:rsidRPr="00E804C9" w:rsidRDefault="009722D5" w:rsidP="009722D5">
      <w:pPr>
        <w:pStyle w:val="Heading3"/>
      </w:pPr>
      <w:r w:rsidRPr="00E804C9">
        <w:br w:type="page"/>
      </w:r>
      <w:bookmarkStart w:id="5951" w:name="_Toc20487128"/>
      <w:bookmarkStart w:id="5952" w:name="_Toc29342423"/>
      <w:bookmarkStart w:id="5953" w:name="_Toc29343562"/>
      <w:bookmarkStart w:id="5954" w:name="_Toc36566822"/>
      <w:bookmarkStart w:id="5955" w:name="_Toc36810253"/>
      <w:bookmarkStart w:id="5956" w:name="_Toc36846617"/>
      <w:bookmarkStart w:id="5957" w:name="_Toc36939270"/>
      <w:bookmarkStart w:id="5958" w:name="_Toc37082250"/>
      <w:bookmarkStart w:id="5959" w:name="_Toc46480882"/>
      <w:bookmarkStart w:id="5960" w:name="_Toc46482116"/>
      <w:bookmarkStart w:id="5961" w:name="_Toc46483350"/>
      <w:bookmarkStart w:id="5962" w:name="_Toc171495027"/>
      <w:r w:rsidRPr="00E804C9">
        <w:lastRenderedPageBreak/>
        <w:t>5.10.4</w:t>
      </w:r>
      <w:r w:rsidRPr="00E804C9">
        <w:tab/>
      </w:r>
      <w:r w:rsidRPr="00E804C9">
        <w:rPr>
          <w:lang w:eastAsia="ko-KR"/>
        </w:rPr>
        <w:t>Sidelink</w:t>
      </w:r>
      <w:r w:rsidRPr="00E804C9">
        <w:t xml:space="preserve"> communication transmission</w:t>
      </w:r>
      <w:bookmarkEnd w:id="5951"/>
      <w:bookmarkEnd w:id="5952"/>
      <w:bookmarkEnd w:id="5953"/>
      <w:bookmarkEnd w:id="5954"/>
      <w:bookmarkEnd w:id="5955"/>
      <w:bookmarkEnd w:id="5956"/>
      <w:bookmarkEnd w:id="5957"/>
      <w:bookmarkEnd w:id="5958"/>
      <w:bookmarkEnd w:id="5959"/>
      <w:bookmarkEnd w:id="5960"/>
      <w:bookmarkEnd w:id="5961"/>
      <w:bookmarkEnd w:id="5962"/>
    </w:p>
    <w:p w14:paraId="30CE4FD0" w14:textId="77777777" w:rsidR="009722D5" w:rsidRPr="00E804C9" w:rsidRDefault="009722D5" w:rsidP="009722D5">
      <w:r w:rsidRPr="00E804C9">
        <w:t xml:space="preserve">A UE capable of sidelink communication that is configured by upper layers to transmit </w:t>
      </w:r>
      <w:r w:rsidRPr="00E804C9">
        <w:rPr>
          <w:lang w:eastAsia="zh-CN"/>
        </w:rPr>
        <w:t xml:space="preserve">non-relay related </w:t>
      </w:r>
      <w:r w:rsidRPr="00E804C9">
        <w:t xml:space="preserve">sidelink communication and has related data to be transmitted or a UE capable of relay related sidelink communication that is configured by upper layers to transmit relay related sidelink communications </w:t>
      </w:r>
      <w:r w:rsidRPr="00E804C9">
        <w:rPr>
          <w:lang w:eastAsia="zh-CN"/>
        </w:rPr>
        <w:t xml:space="preserve">and </w:t>
      </w:r>
      <w:r w:rsidRPr="00E804C9">
        <w:rPr>
          <w:rFonts w:eastAsia="PMingLiU"/>
          <w:lang w:eastAsia="zh-TW"/>
        </w:rPr>
        <w:t xml:space="preserve">satisfies </w:t>
      </w:r>
      <w:r w:rsidRPr="00E804C9">
        <w:rPr>
          <w:lang w:eastAsia="zh-CN"/>
        </w:rPr>
        <w:t xml:space="preserve">the conditions for relay related sidelink communication specified in this </w:t>
      </w:r>
      <w:r w:rsidR="00746471" w:rsidRPr="00E804C9">
        <w:rPr>
          <w:lang w:eastAsia="zh-CN"/>
        </w:rPr>
        <w:t>clause</w:t>
      </w:r>
      <w:r w:rsidRPr="00E804C9">
        <w:rPr>
          <w:lang w:eastAsia="zh-CN"/>
        </w:rPr>
        <w:t xml:space="preserve"> </w:t>
      </w:r>
      <w:r w:rsidRPr="00E804C9">
        <w:t>shall:</w:t>
      </w:r>
    </w:p>
    <w:p w14:paraId="75D8A837" w14:textId="77777777" w:rsidR="009722D5" w:rsidRPr="00E804C9" w:rsidRDefault="009722D5" w:rsidP="009722D5">
      <w:pPr>
        <w:pStyle w:val="B1"/>
      </w:pPr>
      <w:r w:rsidRPr="00E804C9">
        <w:t>1&gt;</w:t>
      </w:r>
      <w:r w:rsidRPr="00E804C9">
        <w:tab/>
        <w:t>if the conditions for sidelink communication operation as defined in 5.10.1a are met:</w:t>
      </w:r>
    </w:p>
    <w:p w14:paraId="13BA3507" w14:textId="77777777" w:rsidR="009722D5" w:rsidRPr="00E804C9" w:rsidRDefault="009722D5" w:rsidP="009722D5">
      <w:pPr>
        <w:pStyle w:val="B2"/>
      </w:pPr>
      <w:r w:rsidRPr="00E804C9">
        <w:t>2&gt;</w:t>
      </w:r>
      <w:r w:rsidRPr="00E804C9">
        <w:tab/>
        <w:t>if in coverage on the frequency used for sidelink communication, as defined in TS 36.304 [4</w:t>
      </w:r>
      <w:r w:rsidR="002224A0" w:rsidRPr="00E804C9">
        <w:t>]</w:t>
      </w:r>
      <w:r w:rsidRPr="00E804C9">
        <w:t xml:space="preserve">, </w:t>
      </w:r>
      <w:r w:rsidR="002224A0" w:rsidRPr="00E804C9">
        <w:t xml:space="preserve">clause </w:t>
      </w:r>
      <w:r w:rsidRPr="00E804C9">
        <w:t>11.4:</w:t>
      </w:r>
    </w:p>
    <w:p w14:paraId="69910882" w14:textId="77777777" w:rsidR="009722D5" w:rsidRPr="00E804C9" w:rsidRDefault="009722D5" w:rsidP="009722D5">
      <w:pPr>
        <w:pStyle w:val="B3"/>
      </w:pPr>
      <w:r w:rsidRPr="00E804C9">
        <w:t>3&gt;</w:t>
      </w:r>
      <w:r w:rsidRPr="00E804C9">
        <w:tab/>
        <w:t>if the UE is in RRC_CONNECTED and uses the PCell for sidelink communication:</w:t>
      </w:r>
    </w:p>
    <w:p w14:paraId="7C00618D" w14:textId="77777777" w:rsidR="009722D5" w:rsidRPr="00E804C9" w:rsidRDefault="009722D5" w:rsidP="009722D5">
      <w:pPr>
        <w:pStyle w:val="B4"/>
      </w:pPr>
      <w:r w:rsidRPr="00E804C9">
        <w:t>4&gt;</w:t>
      </w:r>
      <w:r w:rsidRPr="00E804C9">
        <w:tab/>
        <w:t xml:space="preserve">if the UE is configured, by the current PCell/ the PCell in which physical layer problems or radio link failure was detected, with </w:t>
      </w:r>
      <w:r w:rsidRPr="00E804C9">
        <w:rPr>
          <w:i/>
        </w:rPr>
        <w:t>commTxResources</w:t>
      </w:r>
      <w:r w:rsidRPr="00E804C9">
        <w:t xml:space="preserve"> set to </w:t>
      </w:r>
      <w:r w:rsidRPr="00E804C9">
        <w:rPr>
          <w:i/>
        </w:rPr>
        <w:t>scheduled</w:t>
      </w:r>
      <w:r w:rsidRPr="00E804C9">
        <w:t>:</w:t>
      </w:r>
    </w:p>
    <w:p w14:paraId="35AB67DE" w14:textId="77777777" w:rsidR="009722D5" w:rsidRPr="00E804C9" w:rsidRDefault="009722D5" w:rsidP="009722D5">
      <w:pPr>
        <w:pStyle w:val="B5"/>
      </w:pPr>
      <w:r w:rsidRPr="00E804C9">
        <w:t>5&gt;</w:t>
      </w:r>
      <w:r w:rsidRPr="00E804C9">
        <w:tab/>
        <w:t xml:space="preserve">if T310 or T311 is running; and if the PCell at which the UE detected physical layer problems or radio link failure broadcasts </w:t>
      </w:r>
      <w:r w:rsidRPr="00E804C9">
        <w:rPr>
          <w:i/>
        </w:rPr>
        <w:t>SystemInformationBlockType18</w:t>
      </w:r>
      <w:r w:rsidRPr="00E804C9">
        <w:t xml:space="preserve"> including </w:t>
      </w:r>
      <w:r w:rsidRPr="00E804C9">
        <w:rPr>
          <w:i/>
        </w:rPr>
        <w:t>commTxPoolExceptional</w:t>
      </w:r>
      <w:r w:rsidRPr="00E804C9">
        <w:t>; or</w:t>
      </w:r>
    </w:p>
    <w:p w14:paraId="0BBC7D0E" w14:textId="77777777" w:rsidR="009722D5" w:rsidRPr="00E804C9" w:rsidRDefault="009722D5" w:rsidP="009722D5">
      <w:pPr>
        <w:pStyle w:val="B5"/>
      </w:pPr>
      <w:r w:rsidRPr="00E804C9">
        <w:t>5&gt;</w:t>
      </w:r>
      <w:r w:rsidRPr="00E804C9">
        <w:tab/>
        <w:t xml:space="preserve">if T301 is running and the cell on which the UE initiated connection re-establishment broadcasts </w:t>
      </w:r>
      <w:r w:rsidRPr="00E804C9">
        <w:rPr>
          <w:i/>
        </w:rPr>
        <w:t>SystemInformationBlockType18</w:t>
      </w:r>
      <w:r w:rsidRPr="00E804C9">
        <w:t xml:space="preserve"> including </w:t>
      </w:r>
      <w:r w:rsidRPr="00E804C9">
        <w:rPr>
          <w:i/>
        </w:rPr>
        <w:t>commTxPoolExceptional</w:t>
      </w:r>
      <w:r w:rsidRPr="00E804C9">
        <w:t>:</w:t>
      </w:r>
    </w:p>
    <w:p w14:paraId="5916278D" w14:textId="77777777" w:rsidR="009722D5" w:rsidRPr="00E804C9" w:rsidRDefault="009722D5" w:rsidP="009722D5">
      <w:pPr>
        <w:pStyle w:val="B6"/>
      </w:pPr>
      <w:r w:rsidRPr="00E804C9">
        <w:t>6&gt;</w:t>
      </w:r>
      <w:r w:rsidRPr="00E804C9">
        <w:tab/>
        <w:t xml:space="preserve">configure lower layers to transmit the sidelink control information and the corresponding data using the pool of resources indicated by the first entry in </w:t>
      </w:r>
      <w:r w:rsidRPr="00E804C9">
        <w:rPr>
          <w:i/>
        </w:rPr>
        <w:t>commTxPoolExceptional</w:t>
      </w:r>
      <w:r w:rsidRPr="00E804C9">
        <w:t>;</w:t>
      </w:r>
    </w:p>
    <w:p w14:paraId="41F81F2B" w14:textId="77777777" w:rsidR="009722D5" w:rsidRPr="00E804C9" w:rsidRDefault="009722D5" w:rsidP="009722D5">
      <w:pPr>
        <w:pStyle w:val="B5"/>
      </w:pPr>
      <w:r w:rsidRPr="00E804C9">
        <w:t>5&gt;</w:t>
      </w:r>
      <w:r w:rsidRPr="00E804C9">
        <w:tab/>
        <w:t>else:</w:t>
      </w:r>
    </w:p>
    <w:p w14:paraId="66D09161" w14:textId="77777777" w:rsidR="009722D5" w:rsidRPr="00E804C9" w:rsidRDefault="009722D5" w:rsidP="009722D5">
      <w:pPr>
        <w:pStyle w:val="B6"/>
      </w:pPr>
      <w:r w:rsidRPr="00E804C9">
        <w:t>6&gt;</w:t>
      </w:r>
      <w:r w:rsidRPr="00E804C9">
        <w:tab/>
        <w:t xml:space="preserve">configure lower layers to request E-UTRAN to assign transmission resources for </w:t>
      </w:r>
      <w:r w:rsidRPr="00E804C9">
        <w:rPr>
          <w:lang w:eastAsia="ko-KR"/>
        </w:rPr>
        <w:t>sidelink</w:t>
      </w:r>
      <w:r w:rsidRPr="00E804C9">
        <w:t xml:space="preserve"> communication;</w:t>
      </w:r>
    </w:p>
    <w:p w14:paraId="6A66317E" w14:textId="77777777" w:rsidR="009722D5" w:rsidRPr="00E804C9" w:rsidRDefault="009722D5" w:rsidP="009722D5">
      <w:pPr>
        <w:pStyle w:val="B4"/>
      </w:pPr>
      <w:r w:rsidRPr="00E804C9">
        <w:t>4&gt;</w:t>
      </w:r>
      <w:r w:rsidRPr="00E804C9">
        <w:tab/>
        <w:t>else if the UE is configured with</w:t>
      </w:r>
      <w:r w:rsidRPr="00E804C9">
        <w:rPr>
          <w:i/>
        </w:rPr>
        <w:t xml:space="preserve"> commTxPoolNormalDedicated</w:t>
      </w:r>
      <w:r w:rsidRPr="00E804C9">
        <w:rPr>
          <w:lang w:eastAsia="zh-CN"/>
        </w:rPr>
        <w:t xml:space="preserve"> or </w:t>
      </w:r>
      <w:r w:rsidRPr="00E804C9">
        <w:rPr>
          <w:i/>
          <w:lang w:eastAsia="zh-CN"/>
        </w:rPr>
        <w:t>commTxPoolNormalDedicatedExt</w:t>
      </w:r>
      <w:r w:rsidRPr="00E804C9">
        <w:t>:</w:t>
      </w:r>
    </w:p>
    <w:p w14:paraId="6D85A741" w14:textId="77777777" w:rsidR="009722D5" w:rsidRPr="00E804C9" w:rsidRDefault="009722D5" w:rsidP="009722D5">
      <w:pPr>
        <w:pStyle w:val="B5"/>
      </w:pPr>
      <w:r w:rsidRPr="00E804C9">
        <w:t>5&gt;</w:t>
      </w:r>
      <w:r w:rsidRPr="00E804C9">
        <w:tab/>
        <w:t xml:space="preserve">if </w:t>
      </w:r>
      <w:r w:rsidRPr="00E804C9">
        <w:rPr>
          <w:i/>
        </w:rPr>
        <w:t>priorityList</w:t>
      </w:r>
      <w:r w:rsidRPr="00E804C9">
        <w:t xml:space="preserve"> is included for the entries of </w:t>
      </w:r>
      <w:r w:rsidRPr="00E804C9">
        <w:rPr>
          <w:i/>
        </w:rPr>
        <w:t>commTxPoolNormalDedicated</w:t>
      </w:r>
      <w:r w:rsidRPr="00E804C9">
        <w:rPr>
          <w:lang w:eastAsia="zh-CN"/>
        </w:rPr>
        <w:t xml:space="preserve"> or </w:t>
      </w:r>
      <w:r w:rsidRPr="00E804C9">
        <w:rPr>
          <w:i/>
          <w:lang w:eastAsia="zh-CN"/>
        </w:rPr>
        <w:t>commTx</w:t>
      </w:r>
      <w:r w:rsidRPr="00E804C9">
        <w:rPr>
          <w:rFonts w:eastAsia="PMingLiU"/>
          <w:i/>
          <w:lang w:eastAsia="zh-TW"/>
        </w:rPr>
        <w:t>Pool</w:t>
      </w:r>
      <w:r w:rsidRPr="00E804C9">
        <w:rPr>
          <w:i/>
          <w:lang w:eastAsia="zh-CN"/>
        </w:rPr>
        <w:t>NormalDedicatedExt</w:t>
      </w:r>
      <w:r w:rsidRPr="00E804C9">
        <w:t>:</w:t>
      </w:r>
    </w:p>
    <w:p w14:paraId="3B6E6BD0" w14:textId="77777777" w:rsidR="009722D5" w:rsidRPr="00E804C9" w:rsidRDefault="009722D5" w:rsidP="009722D5">
      <w:pPr>
        <w:pStyle w:val="B6"/>
      </w:pPr>
      <w:r w:rsidRPr="00E804C9">
        <w:t>6&gt;</w:t>
      </w:r>
      <w:r w:rsidRPr="00E804C9">
        <w:tab/>
        <w:t xml:space="preserve">configure lower layers to transmit the sidelink control information and the corresponding data using the one or more pools of resources indicated by </w:t>
      </w:r>
      <w:r w:rsidRPr="00E804C9">
        <w:rPr>
          <w:i/>
        </w:rPr>
        <w:t>commTxPoolNormalDedicated</w:t>
      </w:r>
      <w:r w:rsidRPr="00E804C9">
        <w:t xml:space="preserve"> </w:t>
      </w:r>
      <w:r w:rsidRPr="00E804C9">
        <w:rPr>
          <w:lang w:eastAsia="zh-CN"/>
        </w:rPr>
        <w:t xml:space="preserve">or </w:t>
      </w:r>
      <w:r w:rsidRPr="00E804C9">
        <w:rPr>
          <w:i/>
          <w:lang w:eastAsia="zh-CN"/>
        </w:rPr>
        <w:t>commTxPoolNormalDedicatedExt</w:t>
      </w:r>
      <w:r w:rsidRPr="00E804C9">
        <w:rPr>
          <w:lang w:eastAsia="zh-CN"/>
        </w:rPr>
        <w:t xml:space="preserve"> </w:t>
      </w:r>
      <w:r w:rsidRPr="00E804C9">
        <w:t>i.e. indicate all entries of this field to lower layers;</w:t>
      </w:r>
    </w:p>
    <w:p w14:paraId="162AE681" w14:textId="77777777" w:rsidR="009722D5" w:rsidRPr="00E804C9" w:rsidRDefault="009722D5" w:rsidP="009722D5">
      <w:pPr>
        <w:pStyle w:val="B5"/>
      </w:pPr>
      <w:r w:rsidRPr="00E804C9">
        <w:t>5&gt;</w:t>
      </w:r>
      <w:r w:rsidRPr="00E804C9">
        <w:tab/>
        <w:t>else:</w:t>
      </w:r>
    </w:p>
    <w:p w14:paraId="06D99179" w14:textId="77777777" w:rsidR="009722D5" w:rsidRPr="00E804C9" w:rsidRDefault="009722D5" w:rsidP="009722D5">
      <w:pPr>
        <w:pStyle w:val="B6"/>
      </w:pPr>
      <w:r w:rsidRPr="00E804C9">
        <w:t>6&gt;</w:t>
      </w:r>
      <w:r w:rsidRPr="00E804C9">
        <w:tab/>
        <w:t xml:space="preserve">configure lower layers to transmit the sidelink control information and the corresponding data using the pool of resources indicated by the first entry in </w:t>
      </w:r>
      <w:r w:rsidRPr="00E804C9">
        <w:rPr>
          <w:i/>
        </w:rPr>
        <w:t>commTxPoolNormalDedicated</w:t>
      </w:r>
      <w:r w:rsidRPr="00E804C9">
        <w:t>;</w:t>
      </w:r>
    </w:p>
    <w:p w14:paraId="63AE81AE" w14:textId="77777777" w:rsidR="009722D5" w:rsidRPr="00E804C9" w:rsidRDefault="009722D5" w:rsidP="009722D5">
      <w:pPr>
        <w:pStyle w:val="B3"/>
      </w:pPr>
      <w:r w:rsidRPr="00E804C9">
        <w:t>3&gt;</w:t>
      </w:r>
      <w:r w:rsidRPr="00E804C9">
        <w:tab/>
        <w:t>else (i.e. sidelink communication in RRC_IDLE or on cell other than PCell in RRC_CONNECTED):</w:t>
      </w:r>
    </w:p>
    <w:p w14:paraId="38B1EF4A" w14:textId="77777777" w:rsidR="009722D5" w:rsidRPr="00E804C9" w:rsidRDefault="009722D5" w:rsidP="009722D5">
      <w:pPr>
        <w:pStyle w:val="B4"/>
      </w:pPr>
      <w:r w:rsidRPr="00E804C9">
        <w:t>4&gt;</w:t>
      </w:r>
      <w:r w:rsidRPr="00E804C9">
        <w:tab/>
        <w:t xml:space="preserve">if the cell chosen for sidelink communication transmission broadcasts </w:t>
      </w:r>
      <w:r w:rsidRPr="00E804C9">
        <w:rPr>
          <w:i/>
        </w:rPr>
        <w:t>SystemInformationBlockType18</w:t>
      </w:r>
      <w:r w:rsidRPr="00E804C9">
        <w:t>:</w:t>
      </w:r>
    </w:p>
    <w:p w14:paraId="1D35C61F" w14:textId="77777777" w:rsidR="009722D5" w:rsidRPr="00E804C9" w:rsidRDefault="009722D5" w:rsidP="009722D5">
      <w:pPr>
        <w:pStyle w:val="B5"/>
      </w:pPr>
      <w:r w:rsidRPr="00E804C9">
        <w:t>5&gt;</w:t>
      </w:r>
      <w:r w:rsidRPr="00E804C9">
        <w:tab/>
        <w:t xml:space="preserve">if </w:t>
      </w:r>
      <w:r w:rsidRPr="00E804C9">
        <w:rPr>
          <w:i/>
        </w:rPr>
        <w:t>SystemInformationBlockType18</w:t>
      </w:r>
      <w:r w:rsidRPr="00E804C9">
        <w:t xml:space="preserve"> includes </w:t>
      </w:r>
      <w:r w:rsidRPr="00E804C9">
        <w:rPr>
          <w:i/>
        </w:rPr>
        <w:t>commTxPoolNormalCommon</w:t>
      </w:r>
      <w:r w:rsidRPr="00E804C9">
        <w:t>:</w:t>
      </w:r>
    </w:p>
    <w:p w14:paraId="32FE5DBE" w14:textId="77777777" w:rsidR="009722D5" w:rsidRPr="00E804C9" w:rsidRDefault="009722D5" w:rsidP="009722D5">
      <w:pPr>
        <w:pStyle w:val="B6"/>
      </w:pPr>
      <w:r w:rsidRPr="00E804C9">
        <w:t>6&gt;</w:t>
      </w:r>
      <w:r w:rsidRPr="00E804C9">
        <w:tab/>
        <w:t xml:space="preserve">if </w:t>
      </w:r>
      <w:r w:rsidRPr="00E804C9">
        <w:rPr>
          <w:i/>
        </w:rPr>
        <w:t>priorityList</w:t>
      </w:r>
      <w:r w:rsidRPr="00E804C9">
        <w:t xml:space="preserve"> is included for the entries of </w:t>
      </w:r>
      <w:r w:rsidRPr="00E804C9">
        <w:rPr>
          <w:i/>
        </w:rPr>
        <w:t>commTxPoolNormalCommon</w:t>
      </w:r>
      <w:r w:rsidRPr="00E804C9">
        <w:t xml:space="preserve"> or </w:t>
      </w:r>
      <w:r w:rsidRPr="00E804C9">
        <w:rPr>
          <w:i/>
        </w:rPr>
        <w:t>commTxPoolNormalCommonExt</w:t>
      </w:r>
      <w:r w:rsidRPr="00E804C9">
        <w:t>:</w:t>
      </w:r>
    </w:p>
    <w:p w14:paraId="635F0AA1" w14:textId="77777777" w:rsidR="009722D5" w:rsidRPr="00E804C9" w:rsidRDefault="009722D5" w:rsidP="009722D5">
      <w:pPr>
        <w:pStyle w:val="B7"/>
      </w:pPr>
      <w:r w:rsidRPr="00E804C9">
        <w:t>7&gt;</w:t>
      </w:r>
      <w:r w:rsidRPr="00E804C9">
        <w:tab/>
        <w:t xml:space="preserve">configure lower layers to transmit the sidelink control information and the corresponding data using the one or more pools of resources indicated by </w:t>
      </w:r>
      <w:r w:rsidRPr="00E804C9">
        <w:rPr>
          <w:i/>
        </w:rPr>
        <w:t>commTxPoolNormalCommon</w:t>
      </w:r>
      <w:r w:rsidRPr="00E804C9">
        <w:t xml:space="preserve"> and/or </w:t>
      </w:r>
      <w:r w:rsidRPr="00E804C9">
        <w:rPr>
          <w:i/>
        </w:rPr>
        <w:t>commTxPoolNormalCommonExt</w:t>
      </w:r>
      <w:r w:rsidRPr="00E804C9">
        <w:t xml:space="preserve"> i.e. indicate all entries of these fields to lower layers;</w:t>
      </w:r>
    </w:p>
    <w:p w14:paraId="50279CB4" w14:textId="77777777" w:rsidR="009722D5" w:rsidRPr="00E804C9" w:rsidRDefault="009722D5" w:rsidP="009722D5">
      <w:pPr>
        <w:pStyle w:val="B6"/>
      </w:pPr>
      <w:r w:rsidRPr="00E804C9">
        <w:t>6&gt;</w:t>
      </w:r>
      <w:r w:rsidRPr="00E804C9">
        <w:tab/>
        <w:t>else:</w:t>
      </w:r>
    </w:p>
    <w:p w14:paraId="1AB3738B" w14:textId="77777777" w:rsidR="009722D5" w:rsidRPr="00E804C9" w:rsidRDefault="009722D5" w:rsidP="009722D5">
      <w:pPr>
        <w:pStyle w:val="B7"/>
      </w:pPr>
      <w:r w:rsidRPr="00E804C9">
        <w:t>7&gt;</w:t>
      </w:r>
      <w:r w:rsidRPr="00E804C9">
        <w:tab/>
        <w:t xml:space="preserve">configure lower layers to transmit the sidelink control information and the corresponding data using the pool of resources indicated by the first entry in </w:t>
      </w:r>
      <w:r w:rsidRPr="00E804C9">
        <w:rPr>
          <w:i/>
        </w:rPr>
        <w:t>commTxPoolNormalCommon</w:t>
      </w:r>
      <w:r w:rsidRPr="00E804C9">
        <w:t>;</w:t>
      </w:r>
    </w:p>
    <w:p w14:paraId="71646047" w14:textId="77777777" w:rsidR="009722D5" w:rsidRPr="00E804C9" w:rsidRDefault="009722D5" w:rsidP="009722D5">
      <w:pPr>
        <w:pStyle w:val="B5"/>
      </w:pPr>
      <w:r w:rsidRPr="00E804C9">
        <w:lastRenderedPageBreak/>
        <w:t>5&gt;</w:t>
      </w:r>
      <w:r w:rsidRPr="00E804C9">
        <w:tab/>
        <w:t xml:space="preserve">else if </w:t>
      </w:r>
      <w:r w:rsidRPr="00E804C9">
        <w:rPr>
          <w:i/>
        </w:rPr>
        <w:t>SystemInformationBlockType18</w:t>
      </w:r>
      <w:r w:rsidRPr="00E804C9">
        <w:t xml:space="preserve"> includes </w:t>
      </w:r>
      <w:r w:rsidRPr="00E804C9">
        <w:rPr>
          <w:i/>
        </w:rPr>
        <w:t>commTxPoolExceptional</w:t>
      </w:r>
      <w:r w:rsidRPr="00E804C9">
        <w:t>:</w:t>
      </w:r>
    </w:p>
    <w:p w14:paraId="32CE7A41" w14:textId="77777777" w:rsidR="009722D5" w:rsidRPr="00E804C9" w:rsidRDefault="009722D5" w:rsidP="009722D5">
      <w:pPr>
        <w:pStyle w:val="B6"/>
      </w:pPr>
      <w:r w:rsidRPr="00E804C9">
        <w:t>6&gt;</w:t>
      </w:r>
      <w:r w:rsidRPr="00E804C9">
        <w:tab/>
        <w:t xml:space="preserve">from the moment the UE initiates connection establishment until receiving an </w:t>
      </w:r>
      <w:r w:rsidRPr="00E804C9">
        <w:rPr>
          <w:i/>
        </w:rPr>
        <w:t>RRCConnectionReconfiguration</w:t>
      </w:r>
      <w:r w:rsidRPr="00E804C9">
        <w:t xml:space="preserve"> including </w:t>
      </w:r>
      <w:r w:rsidRPr="00E804C9">
        <w:rPr>
          <w:i/>
        </w:rPr>
        <w:t>sl-CommConfig</w:t>
      </w:r>
      <w:r w:rsidRPr="00E804C9">
        <w:t xml:space="preserve"> or until receiving an </w:t>
      </w:r>
      <w:r w:rsidRPr="00E804C9">
        <w:rPr>
          <w:i/>
        </w:rPr>
        <w:t>RRCConnectionRelease</w:t>
      </w:r>
      <w:r w:rsidRPr="00E804C9">
        <w:t xml:space="preserve"> or an </w:t>
      </w:r>
      <w:r w:rsidRPr="00E804C9">
        <w:rPr>
          <w:i/>
        </w:rPr>
        <w:t>RRCConnectionReject</w:t>
      </w:r>
      <w:r w:rsidRPr="00E804C9">
        <w:t>;</w:t>
      </w:r>
    </w:p>
    <w:p w14:paraId="3634F032" w14:textId="77777777" w:rsidR="009722D5" w:rsidRPr="00E804C9" w:rsidRDefault="009722D5" w:rsidP="009722D5">
      <w:pPr>
        <w:pStyle w:val="B7"/>
        <w:ind w:left="2552"/>
      </w:pPr>
      <w:r w:rsidRPr="00E804C9">
        <w:t>7&gt;</w:t>
      </w:r>
      <w:r w:rsidRPr="00E804C9">
        <w:tab/>
        <w:t xml:space="preserve">configure lower layers to transmit the sidelink control information and the corresponding data using the pool of resources indicated by the first entry in </w:t>
      </w:r>
      <w:r w:rsidRPr="00E804C9">
        <w:rPr>
          <w:i/>
        </w:rPr>
        <w:t>commTxPoolExceptional</w:t>
      </w:r>
      <w:r w:rsidRPr="00E804C9">
        <w:t>;</w:t>
      </w:r>
    </w:p>
    <w:p w14:paraId="27EF8D2D" w14:textId="77777777" w:rsidR="009722D5" w:rsidRPr="00E804C9" w:rsidRDefault="009722D5" w:rsidP="009722D5">
      <w:pPr>
        <w:pStyle w:val="B2"/>
      </w:pPr>
      <w:r w:rsidRPr="00E804C9">
        <w:t>2&gt;</w:t>
      </w:r>
      <w:r w:rsidRPr="00E804C9">
        <w:tab/>
        <w:t>else (i.e. out of coverage on sidelink carrier):</w:t>
      </w:r>
    </w:p>
    <w:p w14:paraId="2C07B71D" w14:textId="77777777" w:rsidR="009722D5" w:rsidRPr="00E804C9" w:rsidRDefault="009722D5" w:rsidP="009722D5">
      <w:pPr>
        <w:pStyle w:val="B3"/>
      </w:pPr>
      <w:r w:rsidRPr="00E804C9">
        <w:t>3&gt;</w:t>
      </w:r>
      <w:r w:rsidRPr="00E804C9">
        <w:tab/>
        <w:t xml:space="preserve">if </w:t>
      </w:r>
      <w:r w:rsidRPr="00E804C9">
        <w:rPr>
          <w:i/>
        </w:rPr>
        <w:t>priorityList</w:t>
      </w:r>
      <w:r w:rsidRPr="00E804C9">
        <w:t xml:space="preserve"> is included for the entries of </w:t>
      </w:r>
      <w:r w:rsidRPr="00E804C9">
        <w:rPr>
          <w:i/>
        </w:rPr>
        <w:t>preconfigComm</w:t>
      </w:r>
      <w:r w:rsidRPr="00E804C9">
        <w:t xml:space="preserve"> in </w:t>
      </w:r>
      <w:r w:rsidRPr="00E804C9">
        <w:rPr>
          <w:i/>
        </w:rPr>
        <w:t>SL-Preconfiguration</w:t>
      </w:r>
      <w:r w:rsidRPr="00E804C9">
        <w:t xml:space="preserve"> defined in 9.3:</w:t>
      </w:r>
    </w:p>
    <w:p w14:paraId="3F089D1D" w14:textId="77777777" w:rsidR="009722D5" w:rsidRPr="00E804C9" w:rsidRDefault="009722D5" w:rsidP="009722D5">
      <w:pPr>
        <w:pStyle w:val="B4"/>
      </w:pPr>
      <w:r w:rsidRPr="00E804C9">
        <w:t>4&gt;</w:t>
      </w:r>
      <w:r w:rsidRPr="00E804C9">
        <w:tab/>
        <w:t xml:space="preserve">configure lower layers to transmit the sidelink control information and the corresponding data using the one or more pools of resources indicated </w:t>
      </w:r>
      <w:r w:rsidRPr="00E804C9">
        <w:rPr>
          <w:i/>
        </w:rPr>
        <w:t>preconfigComm</w:t>
      </w:r>
      <w:r w:rsidRPr="00E804C9">
        <w:t xml:space="preserve"> i.e. indicate all entries of this field to lower layers and in accordance with the timing of the selected SyncRef UE, or if the UE does not have a selected SyncRef UE, based on the UEs own timing;</w:t>
      </w:r>
    </w:p>
    <w:p w14:paraId="4880499C" w14:textId="77777777" w:rsidR="009722D5" w:rsidRPr="00E804C9" w:rsidRDefault="009722D5" w:rsidP="009722D5">
      <w:pPr>
        <w:pStyle w:val="B3"/>
      </w:pPr>
      <w:r w:rsidRPr="00E804C9">
        <w:t>3&gt;</w:t>
      </w:r>
      <w:r w:rsidRPr="00E804C9">
        <w:tab/>
        <w:t>else:</w:t>
      </w:r>
    </w:p>
    <w:p w14:paraId="7C94CAF9" w14:textId="77777777" w:rsidR="009722D5" w:rsidRPr="00E804C9" w:rsidRDefault="009722D5" w:rsidP="009722D5">
      <w:pPr>
        <w:pStyle w:val="B4"/>
        <w:rPr>
          <w:lang w:eastAsia="zh-CN"/>
        </w:rPr>
      </w:pPr>
      <w:r w:rsidRPr="00E804C9">
        <w:t>4&gt;</w:t>
      </w:r>
      <w:r w:rsidRPr="00E804C9">
        <w:tab/>
        <w:t xml:space="preserve">configure lower layers to transmit the sidelink control information and the corresponding data using the pool of resources that were preconfigured i.e. indicated by the first entry in </w:t>
      </w:r>
      <w:r w:rsidRPr="00E804C9">
        <w:rPr>
          <w:i/>
        </w:rPr>
        <w:t>preconfigComm</w:t>
      </w:r>
      <w:r w:rsidRPr="00E804C9">
        <w:t xml:space="preserve"> in </w:t>
      </w:r>
      <w:r w:rsidRPr="00E804C9">
        <w:rPr>
          <w:i/>
        </w:rPr>
        <w:t>SL-Preconfiguration</w:t>
      </w:r>
      <w:r w:rsidRPr="00E804C9">
        <w:t xml:space="preserve"> defined in 9.3 and in accordance with the timing of the selected SyncRef UE, or if the UE does not have a selected SyncRef UE, based on the UEs own timing;</w:t>
      </w:r>
    </w:p>
    <w:p w14:paraId="733BA279" w14:textId="77777777" w:rsidR="009722D5" w:rsidRPr="00E804C9" w:rsidRDefault="009722D5" w:rsidP="009722D5">
      <w:r w:rsidRPr="00E804C9">
        <w:rPr>
          <w:lang w:eastAsia="zh-CN"/>
        </w:rPr>
        <w:t>The conditions for relay related sidelink communication are as follows:</w:t>
      </w:r>
    </w:p>
    <w:p w14:paraId="51D4EB13" w14:textId="77777777" w:rsidR="009722D5" w:rsidRPr="00E804C9" w:rsidRDefault="009722D5" w:rsidP="009722D5">
      <w:pPr>
        <w:pStyle w:val="B1"/>
      </w:pPr>
      <w:r w:rsidRPr="00E804C9">
        <w:t>1&gt;</w:t>
      </w:r>
      <w:r w:rsidRPr="00E804C9">
        <w:tab/>
        <w:t>if the transmission concerns sidelink relay communication; and the UE is capable of sidelink relay or sidelink remote operation:</w:t>
      </w:r>
    </w:p>
    <w:p w14:paraId="704B2020" w14:textId="77777777" w:rsidR="009722D5" w:rsidRPr="00E804C9" w:rsidRDefault="009722D5" w:rsidP="009722D5">
      <w:pPr>
        <w:pStyle w:val="B2"/>
      </w:pPr>
      <w:r w:rsidRPr="00E804C9">
        <w:t>2&gt;</w:t>
      </w:r>
      <w:r w:rsidRPr="00E804C9">
        <w:tab/>
        <w:t xml:space="preserve">if the UE is in RRC_IDLE; and if the UE has a selected sidelink relay UE: configure lower layers to transmit the sidelink control information and the corresponding data using the resources, as specified previously in this </w:t>
      </w:r>
      <w:r w:rsidR="00746471" w:rsidRPr="00E804C9">
        <w:t>clause</w:t>
      </w:r>
      <w:r w:rsidRPr="00E804C9">
        <w:t>, only if the following condition is met:</w:t>
      </w:r>
    </w:p>
    <w:p w14:paraId="0D1C5EDE" w14:textId="77777777" w:rsidR="009722D5" w:rsidRPr="00E804C9" w:rsidRDefault="009722D5" w:rsidP="009722D5">
      <w:pPr>
        <w:pStyle w:val="B3"/>
      </w:pPr>
      <w:r w:rsidRPr="00E804C9">
        <w:t>3&gt;</w:t>
      </w:r>
      <w:r w:rsidRPr="00E804C9">
        <w:tab/>
        <w:t>if the sidelink remote UE threshold conditions as specified in 5.10.11.5 are met;</w:t>
      </w:r>
      <w:r w:rsidRPr="00E804C9">
        <w:rPr>
          <w:lang w:eastAsia="zh-CN"/>
        </w:rPr>
        <w:t xml:space="preserve"> and if the UE configured lower layers with a pool of resources included in </w:t>
      </w:r>
      <w:r w:rsidRPr="00E804C9">
        <w:rPr>
          <w:i/>
          <w:lang w:eastAsia="zh-CN"/>
        </w:rPr>
        <w:t>SystemInformationBlockType18</w:t>
      </w:r>
      <w:r w:rsidRPr="00E804C9">
        <w:rPr>
          <w:lang w:eastAsia="zh-CN"/>
        </w:rPr>
        <w:t xml:space="preserve"> (i.e. </w:t>
      </w:r>
      <w:r w:rsidRPr="00E804C9">
        <w:rPr>
          <w:i/>
          <w:lang w:eastAsia="zh-CN"/>
        </w:rPr>
        <w:t>commTxPoolNormalCommon</w:t>
      </w:r>
      <w:r w:rsidRPr="00E804C9">
        <w:rPr>
          <w:lang w:eastAsia="zh-CN"/>
        </w:rPr>
        <w:t xml:space="preserve">, </w:t>
      </w:r>
      <w:r w:rsidRPr="00E804C9">
        <w:rPr>
          <w:i/>
          <w:lang w:eastAsia="zh-CN"/>
        </w:rPr>
        <w:t>commTxPoolNormalCommonExt</w:t>
      </w:r>
      <w:r w:rsidRPr="00E804C9">
        <w:rPr>
          <w:lang w:eastAsia="zh-CN"/>
        </w:rPr>
        <w:t xml:space="preserve"> or </w:t>
      </w:r>
      <w:r w:rsidRPr="00E804C9">
        <w:rPr>
          <w:i/>
          <w:lang w:eastAsia="zh-CN"/>
        </w:rPr>
        <w:t>commTxPoolExceptional</w:t>
      </w:r>
      <w:r w:rsidRPr="00E804C9">
        <w:rPr>
          <w:lang w:eastAsia="zh-CN"/>
        </w:rPr>
        <w:t xml:space="preserve">); and </w:t>
      </w:r>
      <w:r w:rsidRPr="00E804C9">
        <w:rPr>
          <w:i/>
          <w:lang w:eastAsia="zh-CN"/>
        </w:rPr>
        <w:t>commTxAllowRelayCommon</w:t>
      </w:r>
      <w:r w:rsidRPr="00E804C9">
        <w:rPr>
          <w:lang w:eastAsia="zh-CN"/>
        </w:rPr>
        <w:t xml:space="preserve"> is included in </w:t>
      </w:r>
      <w:r w:rsidRPr="00E804C9">
        <w:rPr>
          <w:i/>
          <w:lang w:eastAsia="zh-CN"/>
        </w:rPr>
        <w:t>SystemInformationBlockType18</w:t>
      </w:r>
      <w:r w:rsidRPr="00E804C9">
        <w:rPr>
          <w:lang w:eastAsia="zh-CN"/>
        </w:rPr>
        <w:t>;</w:t>
      </w:r>
    </w:p>
    <w:p w14:paraId="14702C37" w14:textId="77777777" w:rsidR="009722D5" w:rsidRPr="00E804C9" w:rsidRDefault="009722D5" w:rsidP="009722D5">
      <w:pPr>
        <w:pStyle w:val="B2"/>
      </w:pPr>
      <w:r w:rsidRPr="00E804C9">
        <w:t>2&gt;</w:t>
      </w:r>
      <w:r w:rsidRPr="00E804C9">
        <w:tab/>
      </w:r>
      <w:r w:rsidRPr="00E804C9">
        <w:rPr>
          <w:lang w:eastAsia="zh-CN"/>
        </w:rPr>
        <w:t xml:space="preserve">if the UE is in RRC_CONNECTED: </w:t>
      </w:r>
      <w:r w:rsidRPr="00E804C9">
        <w:t xml:space="preserve">configure lower layers to transmit the sidelink control information and the corresponding data using the resources, as specified previously in this </w:t>
      </w:r>
      <w:r w:rsidR="00746471" w:rsidRPr="00E804C9">
        <w:t>clause</w:t>
      </w:r>
      <w:r w:rsidRPr="00E804C9">
        <w:t>, only if the following condition is met:</w:t>
      </w:r>
    </w:p>
    <w:p w14:paraId="2E5CEAFC" w14:textId="77777777" w:rsidR="009722D5" w:rsidRPr="00E804C9" w:rsidRDefault="009722D5" w:rsidP="009722D5">
      <w:pPr>
        <w:pStyle w:val="B3"/>
      </w:pPr>
      <w:r w:rsidRPr="00E804C9">
        <w:t>3&gt;</w:t>
      </w:r>
      <w:r w:rsidRPr="00E804C9">
        <w:tab/>
        <w:t xml:space="preserve">if the UE configured lower layers with resources provided by dedicated signalling (i.e. </w:t>
      </w:r>
      <w:r w:rsidRPr="00E804C9">
        <w:rPr>
          <w:i/>
        </w:rPr>
        <w:t>commTxResources</w:t>
      </w:r>
      <w:r w:rsidRPr="00E804C9">
        <w:t xml:space="preserve">); and the UE is configured with </w:t>
      </w:r>
      <w:r w:rsidRPr="00E804C9">
        <w:rPr>
          <w:i/>
        </w:rPr>
        <w:t>commTxAllowRelayDedicated</w:t>
      </w:r>
      <w:r w:rsidRPr="00E804C9">
        <w:t xml:space="preserve"> set to </w:t>
      </w:r>
      <w:r w:rsidRPr="00E804C9">
        <w:rPr>
          <w:i/>
        </w:rPr>
        <w:t>true</w:t>
      </w:r>
      <w:r w:rsidRPr="00E804C9">
        <w:t>;</w:t>
      </w:r>
    </w:p>
    <w:p w14:paraId="3DAF9772" w14:textId="77777777" w:rsidR="009722D5" w:rsidRPr="00E804C9" w:rsidRDefault="009722D5" w:rsidP="009722D5">
      <w:pPr>
        <w:pStyle w:val="Heading3"/>
      </w:pPr>
      <w:bookmarkStart w:id="5963" w:name="_Toc20487129"/>
      <w:bookmarkStart w:id="5964" w:name="_Toc29342424"/>
      <w:bookmarkStart w:id="5965" w:name="_Toc29343563"/>
      <w:bookmarkStart w:id="5966" w:name="_Toc36566823"/>
      <w:bookmarkStart w:id="5967" w:name="_Toc36810254"/>
      <w:bookmarkStart w:id="5968" w:name="_Toc36846618"/>
      <w:bookmarkStart w:id="5969" w:name="_Toc36939271"/>
      <w:bookmarkStart w:id="5970" w:name="_Toc37082251"/>
      <w:bookmarkStart w:id="5971" w:name="_Toc46480883"/>
      <w:bookmarkStart w:id="5972" w:name="_Toc46482117"/>
      <w:bookmarkStart w:id="5973" w:name="_Toc46483351"/>
      <w:bookmarkStart w:id="5974" w:name="_Toc171495028"/>
      <w:r w:rsidRPr="00E804C9">
        <w:t>5.10.5</w:t>
      </w:r>
      <w:r w:rsidRPr="00E804C9">
        <w:tab/>
      </w:r>
      <w:r w:rsidRPr="00E804C9">
        <w:rPr>
          <w:lang w:eastAsia="ko-KR"/>
        </w:rPr>
        <w:t>Sidelink</w:t>
      </w:r>
      <w:r w:rsidRPr="00E804C9">
        <w:t xml:space="preserve"> discovery monitoring</w:t>
      </w:r>
      <w:bookmarkEnd w:id="5963"/>
      <w:bookmarkEnd w:id="5964"/>
      <w:bookmarkEnd w:id="5965"/>
      <w:bookmarkEnd w:id="5966"/>
      <w:bookmarkEnd w:id="5967"/>
      <w:bookmarkEnd w:id="5968"/>
      <w:bookmarkEnd w:id="5969"/>
      <w:bookmarkEnd w:id="5970"/>
      <w:bookmarkEnd w:id="5971"/>
      <w:bookmarkEnd w:id="5972"/>
      <w:bookmarkEnd w:id="5973"/>
      <w:bookmarkEnd w:id="5974"/>
    </w:p>
    <w:p w14:paraId="1451B859" w14:textId="77777777" w:rsidR="009722D5" w:rsidRPr="00E804C9" w:rsidRDefault="009722D5" w:rsidP="009722D5">
      <w:r w:rsidRPr="00E804C9">
        <w:t xml:space="preserve">A UE capable of non-PS related sidelink discovery that is configured by upper layers to monitor </w:t>
      </w:r>
      <w:r w:rsidRPr="00E804C9">
        <w:rPr>
          <w:lang w:eastAsia="zh-CN"/>
        </w:rPr>
        <w:t>non-PS related</w:t>
      </w:r>
      <w:r w:rsidRPr="00E804C9">
        <w:t xml:space="preserve"> sidelink discovery announcements shall:</w:t>
      </w:r>
    </w:p>
    <w:p w14:paraId="1E19F032" w14:textId="77777777" w:rsidR="009722D5" w:rsidRPr="00E804C9" w:rsidRDefault="009722D5" w:rsidP="009722D5">
      <w:pPr>
        <w:pStyle w:val="B1"/>
      </w:pPr>
      <w:r w:rsidRPr="00E804C9">
        <w:t>1&gt;</w:t>
      </w:r>
      <w:r w:rsidRPr="00E804C9">
        <w:tab/>
        <w:t xml:space="preserve">for each frequency the UE is configured to monitor non-PS related sidelink discovery announcements on, prioritising the frequencies included in </w:t>
      </w:r>
      <w:r w:rsidRPr="00E804C9">
        <w:rPr>
          <w:i/>
        </w:rPr>
        <w:t>discInterFreqList</w:t>
      </w:r>
      <w:r w:rsidRPr="00E804C9">
        <w:t xml:space="preserve">, if included in </w:t>
      </w:r>
      <w:r w:rsidRPr="00E804C9">
        <w:rPr>
          <w:i/>
        </w:rPr>
        <w:t>SystemInformationBlockType19</w:t>
      </w:r>
      <w:r w:rsidRPr="00E804C9">
        <w:t>:</w:t>
      </w:r>
    </w:p>
    <w:p w14:paraId="64207B0A" w14:textId="77777777" w:rsidR="009722D5" w:rsidRPr="00E804C9" w:rsidRDefault="009722D5" w:rsidP="009722D5">
      <w:pPr>
        <w:pStyle w:val="B2"/>
      </w:pPr>
      <w:r w:rsidRPr="00E804C9">
        <w:t>2&gt;</w:t>
      </w:r>
      <w:r w:rsidRPr="00E804C9">
        <w:tab/>
        <w:t xml:space="preserve">if the PCell or the cell the UE is camping on indicates the pool of resources to monitor sidelink discovery announcements on by </w:t>
      </w:r>
      <w:r w:rsidRPr="00E804C9">
        <w:rPr>
          <w:i/>
        </w:rPr>
        <w:t>discRxResourcesInterFreq</w:t>
      </w:r>
      <w:r w:rsidRPr="00E804C9">
        <w:t xml:space="preserve"> in </w:t>
      </w:r>
      <w:r w:rsidRPr="00E804C9">
        <w:rPr>
          <w:i/>
        </w:rPr>
        <w:t>discResourcesNonPS</w:t>
      </w:r>
      <w:r w:rsidRPr="00E804C9">
        <w:t xml:space="preserve"> within </w:t>
      </w:r>
      <w:r w:rsidRPr="00E804C9">
        <w:rPr>
          <w:i/>
        </w:rPr>
        <w:t>discInterFreqList</w:t>
      </w:r>
      <w:r w:rsidRPr="00E804C9">
        <w:t xml:space="preserve"> in </w:t>
      </w:r>
      <w:r w:rsidRPr="00E804C9">
        <w:rPr>
          <w:i/>
        </w:rPr>
        <w:t>SystemInformationBlockType19</w:t>
      </w:r>
      <w:r w:rsidRPr="00E804C9">
        <w:t>:</w:t>
      </w:r>
    </w:p>
    <w:p w14:paraId="4D1D1668" w14:textId="77777777" w:rsidR="009722D5" w:rsidRPr="00E804C9" w:rsidRDefault="009722D5" w:rsidP="009722D5">
      <w:pPr>
        <w:pStyle w:val="B3"/>
      </w:pPr>
      <w:r w:rsidRPr="00E804C9">
        <w:t>3&gt;</w:t>
      </w:r>
      <w:r w:rsidRPr="00E804C9">
        <w:tab/>
        <w:t xml:space="preserve">configure lower layers to monitor sidelink discovery announcements using the pool of resources indicated by </w:t>
      </w:r>
      <w:r w:rsidRPr="00E804C9">
        <w:rPr>
          <w:i/>
        </w:rPr>
        <w:t>discRxResourcesInterFreq</w:t>
      </w:r>
      <w:r w:rsidRPr="00E804C9">
        <w:t xml:space="preserve">in </w:t>
      </w:r>
      <w:r w:rsidRPr="00E804C9">
        <w:rPr>
          <w:i/>
        </w:rPr>
        <w:t>discResourcesNonPS</w:t>
      </w:r>
      <w:r w:rsidRPr="00E804C9">
        <w:t xml:space="preserve"> within </w:t>
      </w:r>
      <w:r w:rsidRPr="00E804C9">
        <w:rPr>
          <w:i/>
        </w:rPr>
        <w:t>SystemInformationBlockType19</w:t>
      </w:r>
      <w:r w:rsidRPr="00E804C9">
        <w:rPr>
          <w:lang w:eastAsia="zh-CN"/>
        </w:rPr>
        <w:t>;</w:t>
      </w:r>
    </w:p>
    <w:p w14:paraId="6FF18392" w14:textId="77777777" w:rsidR="009722D5" w:rsidRPr="00E804C9" w:rsidRDefault="009722D5" w:rsidP="009722D5">
      <w:pPr>
        <w:pStyle w:val="B2"/>
      </w:pPr>
      <w:r w:rsidRPr="00E804C9">
        <w:t>2&gt;</w:t>
      </w:r>
      <w:r w:rsidRPr="00E804C9">
        <w:tab/>
        <w:t xml:space="preserve">else if the cell used for sidelink discovery monitoring broadcasts </w:t>
      </w:r>
      <w:r w:rsidRPr="00E804C9">
        <w:rPr>
          <w:i/>
        </w:rPr>
        <w:t>SystemInformationBlockType19</w:t>
      </w:r>
      <w:r w:rsidRPr="00E804C9">
        <w:t>:</w:t>
      </w:r>
    </w:p>
    <w:p w14:paraId="1F51788B" w14:textId="77777777" w:rsidR="009722D5" w:rsidRPr="00E804C9" w:rsidRDefault="009722D5" w:rsidP="009722D5">
      <w:pPr>
        <w:pStyle w:val="B3"/>
      </w:pPr>
      <w:r w:rsidRPr="00E804C9">
        <w:lastRenderedPageBreak/>
        <w:t>3&gt;</w:t>
      </w:r>
      <w:r w:rsidRPr="00E804C9">
        <w:tab/>
        <w:t xml:space="preserve">configure lower layers to monitor sidelink discovery announcements using the pool of resources indicated by </w:t>
      </w:r>
      <w:r w:rsidRPr="00E804C9">
        <w:rPr>
          <w:i/>
        </w:rPr>
        <w:t>discRxPool</w:t>
      </w:r>
      <w:r w:rsidRPr="00E804C9">
        <w:t xml:space="preserve"> in </w:t>
      </w:r>
      <w:r w:rsidRPr="00E804C9">
        <w:rPr>
          <w:i/>
        </w:rPr>
        <w:t>SystemInformationBlockType19</w:t>
      </w:r>
      <w:r w:rsidRPr="00E804C9">
        <w:t>;</w:t>
      </w:r>
    </w:p>
    <w:p w14:paraId="138A33C2" w14:textId="77777777" w:rsidR="009722D5" w:rsidRPr="00E804C9" w:rsidRDefault="009722D5" w:rsidP="009722D5">
      <w:pPr>
        <w:pStyle w:val="B2"/>
      </w:pPr>
      <w:r w:rsidRPr="00E804C9">
        <w:t>2&gt;</w:t>
      </w:r>
      <w:r w:rsidRPr="00E804C9">
        <w:tab/>
        <w:t xml:space="preserve">if the UE is configured with </w:t>
      </w:r>
      <w:r w:rsidRPr="00E804C9">
        <w:rPr>
          <w:i/>
        </w:rPr>
        <w:t>discRxGapConfig</w:t>
      </w:r>
      <w:r w:rsidRPr="00E804C9">
        <w:t xml:space="preserve"> and requires sidelink discovery gaps to monitor sidelink discovery announcements on the concerned frequency;</w:t>
      </w:r>
    </w:p>
    <w:p w14:paraId="37F042FD" w14:textId="77777777" w:rsidR="009722D5" w:rsidRPr="00E804C9" w:rsidRDefault="009722D5" w:rsidP="009722D5">
      <w:pPr>
        <w:pStyle w:val="B3"/>
      </w:pPr>
      <w:r w:rsidRPr="00E804C9">
        <w:t>3&gt;</w:t>
      </w:r>
      <w:r w:rsidRPr="00E804C9">
        <w:tab/>
        <w:t xml:space="preserve">configure lower layers to monitor the concerned frequency using the sidelink discovery gaps indicated by </w:t>
      </w:r>
      <w:r w:rsidRPr="00E804C9">
        <w:rPr>
          <w:i/>
        </w:rPr>
        <w:t>discRxGapConfig</w:t>
      </w:r>
      <w:r w:rsidRPr="00E804C9">
        <w:rPr>
          <w:rFonts w:eastAsia="PMingLiU"/>
          <w:lang w:eastAsia="zh-TW"/>
        </w:rPr>
        <w:t>;</w:t>
      </w:r>
    </w:p>
    <w:p w14:paraId="1746AF84" w14:textId="77777777" w:rsidR="009722D5" w:rsidRPr="00E804C9" w:rsidRDefault="009722D5" w:rsidP="009722D5">
      <w:pPr>
        <w:pStyle w:val="B2"/>
      </w:pPr>
      <w:r w:rsidRPr="00E804C9">
        <w:t>2&gt;</w:t>
      </w:r>
      <w:r w:rsidRPr="00E804C9">
        <w:tab/>
        <w:t>else:</w:t>
      </w:r>
    </w:p>
    <w:p w14:paraId="0DC818FF" w14:textId="77777777" w:rsidR="009722D5" w:rsidRPr="00E804C9" w:rsidRDefault="009722D5" w:rsidP="009722D5">
      <w:pPr>
        <w:pStyle w:val="B3"/>
      </w:pPr>
      <w:r w:rsidRPr="00E804C9">
        <w:t>3&gt;</w:t>
      </w:r>
      <w:r w:rsidRPr="00E804C9">
        <w:tab/>
        <w:t>configure lower layers to monitor the concerned frequency without affecting normal operation;</w:t>
      </w:r>
    </w:p>
    <w:p w14:paraId="5073B166" w14:textId="77777777" w:rsidR="009722D5" w:rsidRPr="00E804C9" w:rsidRDefault="009722D5" w:rsidP="009722D5">
      <w:r w:rsidRPr="00E804C9">
        <w:t>A UE capable of PS related sidelink discovery that is configured by upper layers to monitor PS related sidelink discovery announcements shall:</w:t>
      </w:r>
    </w:p>
    <w:p w14:paraId="016969D4" w14:textId="77777777" w:rsidR="009722D5" w:rsidRPr="00E804C9" w:rsidRDefault="009722D5" w:rsidP="009722D5">
      <w:pPr>
        <w:pStyle w:val="B1"/>
      </w:pPr>
      <w:r w:rsidRPr="00E804C9">
        <w:t>1&gt;</w:t>
      </w:r>
      <w:r w:rsidRPr="00E804C9">
        <w:tab/>
        <w:t>if out of coverage on the frequency, as defined in TS 36.304 [4</w:t>
      </w:r>
      <w:r w:rsidR="002224A0" w:rsidRPr="00E804C9">
        <w:t>]</w:t>
      </w:r>
      <w:r w:rsidRPr="00E804C9">
        <w:t xml:space="preserve">, </w:t>
      </w:r>
      <w:r w:rsidR="002224A0" w:rsidRPr="00E804C9">
        <w:t xml:space="preserve">clause </w:t>
      </w:r>
      <w:r w:rsidRPr="00E804C9">
        <w:t>11.4:</w:t>
      </w:r>
    </w:p>
    <w:p w14:paraId="440DA057" w14:textId="77777777" w:rsidR="009722D5" w:rsidRPr="00E804C9" w:rsidRDefault="009722D5" w:rsidP="009722D5">
      <w:pPr>
        <w:pStyle w:val="B2"/>
      </w:pPr>
      <w:r w:rsidRPr="00E804C9">
        <w:t>2&gt;</w:t>
      </w:r>
      <w:r w:rsidRPr="00E804C9">
        <w:tab/>
        <w:t xml:space="preserve">configure lower layers to monitor sidelink discovery announcements using the pool of resources that were preconfigured (i.e. indicated by </w:t>
      </w:r>
      <w:r w:rsidRPr="00E804C9">
        <w:rPr>
          <w:i/>
        </w:rPr>
        <w:t>discRxPoolList</w:t>
      </w:r>
      <w:r w:rsidRPr="00E804C9">
        <w:t xml:space="preserve"> within </w:t>
      </w:r>
      <w:r w:rsidRPr="00E804C9">
        <w:rPr>
          <w:i/>
        </w:rPr>
        <w:t>preconfigDisc</w:t>
      </w:r>
      <w:r w:rsidRPr="00E804C9">
        <w:t xml:space="preserve"> in </w:t>
      </w:r>
      <w:r w:rsidRPr="00E804C9">
        <w:rPr>
          <w:i/>
        </w:rPr>
        <w:t>SL-Preconfiguration</w:t>
      </w:r>
      <w:r w:rsidRPr="00E804C9">
        <w:t xml:space="preserve"> defined in 9.3);</w:t>
      </w:r>
    </w:p>
    <w:p w14:paraId="59CCF788" w14:textId="77777777" w:rsidR="009722D5" w:rsidRPr="00E804C9" w:rsidRDefault="009722D5" w:rsidP="009722D5">
      <w:pPr>
        <w:pStyle w:val="B1"/>
      </w:pPr>
      <w:r w:rsidRPr="00E804C9">
        <w:t>1&gt;</w:t>
      </w:r>
      <w:r w:rsidRPr="00E804C9">
        <w:tab/>
        <w:t xml:space="preserve">else if configured by upper layers to monitor non-relay PS related discovery announcements; and if the PCell or the cell the UE is camping on indicates a pool of resources to monitor sidelink discovery announcements on by </w:t>
      </w:r>
      <w:r w:rsidRPr="00E804C9">
        <w:rPr>
          <w:i/>
        </w:rPr>
        <w:t>discRxResources</w:t>
      </w:r>
      <w:r w:rsidRPr="00E804C9">
        <w:rPr>
          <w:i/>
          <w:lang w:eastAsia="zh-CN"/>
        </w:rPr>
        <w:t>InterFreq</w:t>
      </w:r>
      <w:r w:rsidRPr="00E804C9">
        <w:rPr>
          <w:lang w:eastAsia="zh-CN"/>
        </w:rPr>
        <w:t xml:space="preserve"> in </w:t>
      </w:r>
      <w:r w:rsidRPr="00E804C9">
        <w:rPr>
          <w:i/>
          <w:lang w:eastAsia="zh-CN"/>
        </w:rPr>
        <w:t>discResources</w:t>
      </w:r>
      <w:r w:rsidRPr="00E804C9">
        <w:rPr>
          <w:i/>
        </w:rPr>
        <w:t>PS</w:t>
      </w:r>
      <w:r w:rsidRPr="00E804C9">
        <w:t xml:space="preserve"> within </w:t>
      </w:r>
      <w:r w:rsidRPr="00E804C9">
        <w:rPr>
          <w:i/>
        </w:rPr>
        <w:t>discInterFreqList</w:t>
      </w:r>
      <w:r w:rsidRPr="00E804C9">
        <w:t xml:space="preserve"> in </w:t>
      </w:r>
      <w:r w:rsidRPr="00E804C9">
        <w:rPr>
          <w:i/>
        </w:rPr>
        <w:t>SystemInformationBlockType19</w:t>
      </w:r>
      <w:r w:rsidRPr="00E804C9">
        <w:t>:</w:t>
      </w:r>
    </w:p>
    <w:p w14:paraId="2740FE1D" w14:textId="77777777" w:rsidR="009722D5" w:rsidRPr="00E804C9" w:rsidRDefault="009722D5" w:rsidP="009722D5">
      <w:pPr>
        <w:pStyle w:val="B2"/>
      </w:pPr>
      <w:r w:rsidRPr="00E804C9">
        <w:t>2&gt;</w:t>
      </w:r>
      <w:r w:rsidRPr="00E804C9">
        <w:tab/>
        <w:t xml:space="preserve">configure lower layers to monitor sidelink discovery announcements using the pool of resources indicated by </w:t>
      </w:r>
      <w:r w:rsidRPr="00E804C9">
        <w:rPr>
          <w:i/>
        </w:rPr>
        <w:t>discRxResources</w:t>
      </w:r>
      <w:r w:rsidRPr="00E804C9">
        <w:rPr>
          <w:i/>
          <w:lang w:eastAsia="zh-CN"/>
        </w:rPr>
        <w:t>InterFreq</w:t>
      </w:r>
      <w:r w:rsidRPr="00E804C9">
        <w:rPr>
          <w:lang w:eastAsia="zh-CN"/>
        </w:rPr>
        <w:t xml:space="preserve"> in </w:t>
      </w:r>
      <w:r w:rsidRPr="00E804C9">
        <w:rPr>
          <w:i/>
          <w:lang w:eastAsia="zh-CN"/>
        </w:rPr>
        <w:t>discResources</w:t>
      </w:r>
      <w:r w:rsidRPr="00E804C9">
        <w:rPr>
          <w:i/>
        </w:rPr>
        <w:t>PS</w:t>
      </w:r>
      <w:r w:rsidRPr="00E804C9">
        <w:t xml:space="preserve"> in </w:t>
      </w:r>
      <w:r w:rsidRPr="00E804C9">
        <w:rPr>
          <w:i/>
        </w:rPr>
        <w:t>SystemInformationBlockType19</w:t>
      </w:r>
      <w:r w:rsidRPr="00E804C9">
        <w:t>;</w:t>
      </w:r>
    </w:p>
    <w:p w14:paraId="036172FC" w14:textId="77777777" w:rsidR="009722D5" w:rsidRPr="00E804C9" w:rsidRDefault="009722D5" w:rsidP="009722D5">
      <w:pPr>
        <w:pStyle w:val="B1"/>
      </w:pPr>
      <w:r w:rsidRPr="00E804C9">
        <w:t>1&gt;</w:t>
      </w:r>
      <w:r w:rsidRPr="00E804C9">
        <w:tab/>
        <w:t xml:space="preserve">else if configured by upper layers to monitor PS related sidelink discovery announcements; and if the cell used for sidelink discovery monitoring broadcasts </w:t>
      </w:r>
      <w:r w:rsidRPr="00E804C9">
        <w:rPr>
          <w:i/>
        </w:rPr>
        <w:t>SystemInformationBlockType19</w:t>
      </w:r>
      <w:r w:rsidRPr="00E804C9">
        <w:t>:</w:t>
      </w:r>
    </w:p>
    <w:p w14:paraId="4C84D5DC" w14:textId="77777777" w:rsidR="009722D5" w:rsidRPr="00E804C9" w:rsidRDefault="009722D5" w:rsidP="009722D5">
      <w:pPr>
        <w:pStyle w:val="B2"/>
      </w:pPr>
      <w:r w:rsidRPr="00E804C9">
        <w:t>2&gt;</w:t>
      </w:r>
      <w:r w:rsidRPr="00E804C9">
        <w:tab/>
        <w:t xml:space="preserve">configure lower layers to monitor sidelink discovery announcements using the pool of resources indicated by </w:t>
      </w:r>
      <w:r w:rsidRPr="00E804C9">
        <w:rPr>
          <w:i/>
        </w:rPr>
        <w:t>discRxPoolPS</w:t>
      </w:r>
      <w:r w:rsidRPr="00E804C9">
        <w:t xml:space="preserve"> in </w:t>
      </w:r>
      <w:r w:rsidRPr="00E804C9">
        <w:rPr>
          <w:i/>
        </w:rPr>
        <w:t>SystemInformationBlockType19</w:t>
      </w:r>
      <w:r w:rsidRPr="00E804C9">
        <w:t>;</w:t>
      </w:r>
    </w:p>
    <w:p w14:paraId="1F0D2820" w14:textId="77777777" w:rsidR="009722D5" w:rsidRPr="00E804C9" w:rsidRDefault="009722D5" w:rsidP="009722D5">
      <w:pPr>
        <w:pStyle w:val="B1"/>
      </w:pPr>
      <w:r w:rsidRPr="00E804C9">
        <w:t>1&gt;</w:t>
      </w:r>
      <w:r w:rsidRPr="00E804C9">
        <w:tab/>
        <w:t xml:space="preserve">if the UE is configured with </w:t>
      </w:r>
      <w:r w:rsidRPr="00E804C9">
        <w:rPr>
          <w:i/>
        </w:rPr>
        <w:t>discRxGapConfig</w:t>
      </w:r>
      <w:r w:rsidRPr="00E804C9">
        <w:t xml:space="preserve"> and requires sidelink discovery gaps to monitor sidelink discovery announcements on the concerned frequency;</w:t>
      </w:r>
    </w:p>
    <w:p w14:paraId="56C906E0" w14:textId="77777777" w:rsidR="009722D5" w:rsidRPr="00E804C9" w:rsidRDefault="009722D5" w:rsidP="009722D5">
      <w:pPr>
        <w:pStyle w:val="B2"/>
      </w:pPr>
      <w:r w:rsidRPr="00E804C9">
        <w:t>2&gt;</w:t>
      </w:r>
      <w:r w:rsidRPr="00E804C9">
        <w:tab/>
        <w:t xml:space="preserve">configure lower layers to monitor the concerned frequency using the sidelink discovery gaps indicated by </w:t>
      </w:r>
      <w:r w:rsidRPr="00E804C9">
        <w:rPr>
          <w:i/>
        </w:rPr>
        <w:t>discRxGapConfig</w:t>
      </w:r>
      <w:r w:rsidRPr="00E804C9">
        <w:rPr>
          <w:rFonts w:eastAsia="PMingLiU"/>
          <w:lang w:eastAsia="zh-TW"/>
        </w:rPr>
        <w:t>;</w:t>
      </w:r>
    </w:p>
    <w:p w14:paraId="7919A281" w14:textId="77777777" w:rsidR="009722D5" w:rsidRPr="00E804C9" w:rsidRDefault="009722D5" w:rsidP="009722D5">
      <w:pPr>
        <w:pStyle w:val="B1"/>
      </w:pPr>
      <w:r w:rsidRPr="00E804C9">
        <w:t>1&gt;</w:t>
      </w:r>
      <w:r w:rsidRPr="00E804C9">
        <w:tab/>
        <w:t>else:</w:t>
      </w:r>
    </w:p>
    <w:p w14:paraId="677C149D" w14:textId="77777777" w:rsidR="009722D5" w:rsidRPr="00E804C9" w:rsidRDefault="009722D5" w:rsidP="009722D5">
      <w:pPr>
        <w:pStyle w:val="B2"/>
      </w:pPr>
      <w:r w:rsidRPr="00E804C9">
        <w:t>2&gt;</w:t>
      </w:r>
      <w:r w:rsidRPr="00E804C9">
        <w:tab/>
        <w:t>configure lower layers to monitor the concerned frequency without affecting normal operation;</w:t>
      </w:r>
    </w:p>
    <w:p w14:paraId="1E2FBEA7" w14:textId="77777777" w:rsidR="009722D5" w:rsidRPr="00E804C9" w:rsidRDefault="009722D5" w:rsidP="009722D5">
      <w:pPr>
        <w:pStyle w:val="NO"/>
      </w:pPr>
      <w:r w:rsidRPr="00E804C9">
        <w:t>NOTE 1:</w:t>
      </w:r>
      <w:r w:rsidRPr="00E804C9">
        <w:tab/>
        <w:t>The requirement not to affect normal UE operation also applies for the acquisition of sidelink discovery related system and synchronisation information from inter-frequency cells.</w:t>
      </w:r>
    </w:p>
    <w:p w14:paraId="28B1CA8F" w14:textId="77777777" w:rsidR="009722D5" w:rsidRPr="00E804C9" w:rsidRDefault="009722D5" w:rsidP="009722D5">
      <w:pPr>
        <w:pStyle w:val="NO"/>
      </w:pPr>
      <w:r w:rsidRPr="00E804C9">
        <w:t>NOTE 2:</w:t>
      </w:r>
      <w:r w:rsidRPr="00E804C9">
        <w:tab/>
        <w:t>The UE is not required to monitor all pools simultaneously.</w:t>
      </w:r>
    </w:p>
    <w:p w14:paraId="47B4AB23" w14:textId="77777777" w:rsidR="009722D5" w:rsidRPr="00E804C9" w:rsidRDefault="009722D5" w:rsidP="009722D5">
      <w:pPr>
        <w:pStyle w:val="NO"/>
      </w:pPr>
      <w:r w:rsidRPr="00E804C9">
        <w:t>NOTE 3:</w:t>
      </w:r>
      <w:r w:rsidRPr="00E804C9">
        <w:tab/>
        <w:t>It is up to UE implementation to decide whether a cell is sufficiently good to be used to monitor sidelink discovery announcements.</w:t>
      </w:r>
    </w:p>
    <w:p w14:paraId="791639B9" w14:textId="77777777" w:rsidR="009722D5" w:rsidRPr="00E804C9" w:rsidRDefault="009722D5" w:rsidP="009722D5">
      <w:pPr>
        <w:pStyle w:val="NO"/>
      </w:pPr>
      <w:r w:rsidRPr="00E804C9">
        <w:t>NOTE 4:</w:t>
      </w:r>
      <w:r w:rsidRPr="00E804C9">
        <w:tab/>
        <w:t xml:space="preserve">If </w:t>
      </w:r>
      <w:r w:rsidRPr="00E804C9">
        <w:rPr>
          <w:i/>
        </w:rPr>
        <w:t>discRxPool</w:t>
      </w:r>
      <w:r w:rsidRPr="00E804C9">
        <w:t>,</w:t>
      </w:r>
      <w:r w:rsidRPr="00E804C9">
        <w:rPr>
          <w:lang w:eastAsia="zh-CN"/>
        </w:rPr>
        <w:t xml:space="preserve"> </w:t>
      </w:r>
      <w:r w:rsidRPr="00E804C9">
        <w:rPr>
          <w:i/>
          <w:lang w:eastAsia="zh-CN"/>
        </w:rPr>
        <w:t>discRxPoolPS</w:t>
      </w:r>
      <w:r w:rsidRPr="00E804C9">
        <w:rPr>
          <w:lang w:eastAsia="zh-CN"/>
        </w:rPr>
        <w:t xml:space="preserve"> or </w:t>
      </w:r>
      <w:r w:rsidRPr="00E804C9">
        <w:rPr>
          <w:i/>
          <w:lang w:eastAsia="zh-CN"/>
        </w:rPr>
        <w:t>discRxResourcesInterFreq</w:t>
      </w:r>
      <w:r w:rsidRPr="00E804C9">
        <w:rPr>
          <w:lang w:eastAsia="zh-CN"/>
        </w:rPr>
        <w:t xml:space="preserve"> </w:t>
      </w:r>
      <w:r w:rsidRPr="00E804C9">
        <w:t xml:space="preserve">includes one or more entries including </w:t>
      </w:r>
      <w:r w:rsidRPr="00E804C9">
        <w:rPr>
          <w:i/>
        </w:rPr>
        <w:t>rxParameters</w:t>
      </w:r>
      <w:r w:rsidRPr="00E804C9">
        <w:t>, the UE may only monitor such entries if the associated SLSSIDs are detected. When monitoring such pool(s) the UE applies the timing of the corresponding SLSS.</w:t>
      </w:r>
    </w:p>
    <w:p w14:paraId="64B17081" w14:textId="77777777" w:rsidR="009722D5" w:rsidRPr="00E804C9" w:rsidRDefault="009722D5" w:rsidP="009722D5">
      <w:pPr>
        <w:pStyle w:val="Heading3"/>
      </w:pPr>
      <w:bookmarkStart w:id="5975" w:name="_Toc20487130"/>
      <w:bookmarkStart w:id="5976" w:name="_Toc29342425"/>
      <w:bookmarkStart w:id="5977" w:name="_Toc29343564"/>
      <w:bookmarkStart w:id="5978" w:name="_Toc36566824"/>
      <w:bookmarkStart w:id="5979" w:name="_Toc36810255"/>
      <w:bookmarkStart w:id="5980" w:name="_Toc36846619"/>
      <w:bookmarkStart w:id="5981" w:name="_Toc36939272"/>
      <w:bookmarkStart w:id="5982" w:name="_Toc37082252"/>
      <w:bookmarkStart w:id="5983" w:name="_Toc46480884"/>
      <w:bookmarkStart w:id="5984" w:name="_Toc46482118"/>
      <w:bookmarkStart w:id="5985" w:name="_Toc46483352"/>
      <w:bookmarkStart w:id="5986" w:name="_Toc171495029"/>
      <w:r w:rsidRPr="00E804C9">
        <w:t>5.10.6</w:t>
      </w:r>
      <w:r w:rsidRPr="00E804C9">
        <w:tab/>
      </w:r>
      <w:r w:rsidRPr="00E804C9">
        <w:rPr>
          <w:lang w:eastAsia="ko-KR"/>
        </w:rPr>
        <w:t>Sidelink</w:t>
      </w:r>
      <w:r w:rsidRPr="00E804C9">
        <w:t xml:space="preserve"> discovery announcement</w:t>
      </w:r>
      <w:bookmarkEnd w:id="5975"/>
      <w:bookmarkEnd w:id="5976"/>
      <w:bookmarkEnd w:id="5977"/>
      <w:bookmarkEnd w:id="5978"/>
      <w:bookmarkEnd w:id="5979"/>
      <w:bookmarkEnd w:id="5980"/>
      <w:bookmarkEnd w:id="5981"/>
      <w:bookmarkEnd w:id="5982"/>
      <w:bookmarkEnd w:id="5983"/>
      <w:bookmarkEnd w:id="5984"/>
      <w:bookmarkEnd w:id="5985"/>
      <w:bookmarkEnd w:id="5986"/>
    </w:p>
    <w:p w14:paraId="06360046" w14:textId="77777777" w:rsidR="009722D5" w:rsidRPr="00E804C9" w:rsidRDefault="009722D5" w:rsidP="009722D5">
      <w:r w:rsidRPr="00E804C9">
        <w:t xml:space="preserve">A UE capable of </w:t>
      </w:r>
      <w:r w:rsidRPr="00E804C9">
        <w:rPr>
          <w:lang w:eastAsia="zh-CN"/>
        </w:rPr>
        <w:t>non-PS related</w:t>
      </w:r>
      <w:r w:rsidRPr="00E804C9">
        <w:t xml:space="preserve"> sidelink discovery that is configured by upper layers to transmit non-PS related sidelink discovery announcements shall, for each frequency the UE is configured to transmit such announcements on:</w:t>
      </w:r>
    </w:p>
    <w:p w14:paraId="60B5371F" w14:textId="77777777" w:rsidR="009722D5" w:rsidRPr="00E804C9" w:rsidRDefault="009722D5" w:rsidP="009722D5">
      <w:pPr>
        <w:pStyle w:val="NO"/>
      </w:pPr>
      <w:r w:rsidRPr="00E804C9">
        <w:t>NOTE:</w:t>
      </w:r>
      <w:r w:rsidRPr="00E804C9">
        <w:tab/>
        <w:t>In case the configured resources are insufficient it is up to UE implementation to decide which sidelink discovery announcements to transmit.</w:t>
      </w:r>
    </w:p>
    <w:p w14:paraId="23109B39" w14:textId="77777777" w:rsidR="009722D5" w:rsidRPr="00E804C9" w:rsidRDefault="009722D5" w:rsidP="009722D5">
      <w:pPr>
        <w:pStyle w:val="B1"/>
      </w:pPr>
      <w:r w:rsidRPr="00E804C9">
        <w:t>1&gt;</w:t>
      </w:r>
      <w:r w:rsidRPr="00E804C9">
        <w:tab/>
        <w:t>if the frequency used to transmit sidelink discovery announcements concerns the serving frequency (RRC_IDLE) or primary frequency (RRC_CONNECTED):</w:t>
      </w:r>
    </w:p>
    <w:p w14:paraId="4F1F8FF4" w14:textId="77777777" w:rsidR="009722D5" w:rsidRPr="00E804C9" w:rsidRDefault="009722D5" w:rsidP="009722D5">
      <w:pPr>
        <w:pStyle w:val="B2"/>
      </w:pPr>
      <w:r w:rsidRPr="00E804C9">
        <w:lastRenderedPageBreak/>
        <w:t>2&gt;</w:t>
      </w:r>
      <w:r w:rsidRPr="00E804C9">
        <w:tab/>
        <w:t>if the UE</w:t>
      </w:r>
      <w:r w:rsidR="00497FBE" w:rsidRPr="00E804C9">
        <w:t>'</w:t>
      </w:r>
      <w:r w:rsidRPr="00E804C9">
        <w:t>s serving cell (RRC_IDLE) or PCell (RRC_CONNECTED) is suitable as defined in TS 36.304 [4]:</w:t>
      </w:r>
    </w:p>
    <w:p w14:paraId="08E270F7" w14:textId="77777777" w:rsidR="009722D5" w:rsidRPr="00E804C9" w:rsidRDefault="009722D5" w:rsidP="009722D5">
      <w:pPr>
        <w:pStyle w:val="B3"/>
      </w:pPr>
      <w:r w:rsidRPr="00E804C9">
        <w:t>3&gt;</w:t>
      </w:r>
      <w:r w:rsidRPr="00E804C9">
        <w:tab/>
        <w:t>if the UE is in RRC_CONNECTED (i.e. PCell is used for sidelink discovery announcement):</w:t>
      </w:r>
    </w:p>
    <w:p w14:paraId="721467BA" w14:textId="77777777" w:rsidR="009722D5" w:rsidRPr="00E804C9" w:rsidRDefault="009722D5" w:rsidP="009722D5">
      <w:pPr>
        <w:pStyle w:val="B4"/>
      </w:pPr>
      <w:r w:rsidRPr="00E804C9">
        <w:t>4&gt;</w:t>
      </w:r>
      <w:r w:rsidRPr="00E804C9">
        <w:tab/>
        <w:t xml:space="preserve">if the UE is configured with </w:t>
      </w:r>
      <w:r w:rsidRPr="00E804C9">
        <w:rPr>
          <w:i/>
        </w:rPr>
        <w:t>discTxResources</w:t>
      </w:r>
      <w:r w:rsidRPr="00E804C9">
        <w:t xml:space="preserve"> set to </w:t>
      </w:r>
      <w:r w:rsidRPr="00E804C9">
        <w:rPr>
          <w:i/>
        </w:rPr>
        <w:t>scheduled</w:t>
      </w:r>
      <w:r w:rsidRPr="00E804C9">
        <w:t>:</w:t>
      </w:r>
    </w:p>
    <w:p w14:paraId="13DC4D06" w14:textId="77777777" w:rsidR="009722D5" w:rsidRPr="00E804C9" w:rsidRDefault="009722D5" w:rsidP="009722D5">
      <w:pPr>
        <w:pStyle w:val="B5"/>
      </w:pPr>
      <w:r w:rsidRPr="00E804C9">
        <w:t>5&gt;</w:t>
      </w:r>
      <w:r w:rsidRPr="00E804C9">
        <w:tab/>
        <w:t xml:space="preserve">configure lower layers to transmit the sidelink discovery announcement using the assigned resources indicated by </w:t>
      </w:r>
      <w:r w:rsidRPr="00E804C9">
        <w:rPr>
          <w:i/>
        </w:rPr>
        <w:t>scheduled</w:t>
      </w:r>
      <w:r w:rsidRPr="00E804C9">
        <w:t xml:space="preserve"> in </w:t>
      </w:r>
      <w:r w:rsidRPr="00E804C9">
        <w:rPr>
          <w:i/>
        </w:rPr>
        <w:t>discTxResources</w:t>
      </w:r>
      <w:r w:rsidRPr="00E804C9">
        <w:t>;</w:t>
      </w:r>
    </w:p>
    <w:p w14:paraId="05839BCD" w14:textId="77777777" w:rsidR="009722D5" w:rsidRPr="00E804C9" w:rsidRDefault="009722D5" w:rsidP="009722D5">
      <w:pPr>
        <w:pStyle w:val="B4"/>
      </w:pPr>
      <w:r w:rsidRPr="00E804C9">
        <w:t>4&gt;</w:t>
      </w:r>
      <w:r w:rsidRPr="00E804C9">
        <w:tab/>
        <w:t xml:space="preserve">else if the UE is configured with </w:t>
      </w:r>
      <w:r w:rsidRPr="00E804C9">
        <w:rPr>
          <w:i/>
        </w:rPr>
        <w:t xml:space="preserve">discTxPoolDedicated </w:t>
      </w:r>
      <w:r w:rsidRPr="00E804C9">
        <w:t xml:space="preserve">(i.e. </w:t>
      </w:r>
      <w:r w:rsidRPr="00E804C9">
        <w:rPr>
          <w:i/>
        </w:rPr>
        <w:t>discTxResources</w:t>
      </w:r>
      <w:r w:rsidRPr="00E804C9">
        <w:t xml:space="preserve"> set to </w:t>
      </w:r>
      <w:r w:rsidRPr="00E804C9">
        <w:rPr>
          <w:i/>
        </w:rPr>
        <w:t>ue-Selected</w:t>
      </w:r>
      <w:r w:rsidRPr="00E804C9">
        <w:t>):</w:t>
      </w:r>
    </w:p>
    <w:p w14:paraId="24FCB8ED" w14:textId="77777777" w:rsidR="009722D5" w:rsidRPr="00E804C9" w:rsidRDefault="009722D5" w:rsidP="009722D5">
      <w:pPr>
        <w:pStyle w:val="B5"/>
      </w:pPr>
      <w:r w:rsidRPr="00E804C9">
        <w:t>5&gt;</w:t>
      </w:r>
      <w:r w:rsidRPr="00E804C9">
        <w:tab/>
        <w:t xml:space="preserve">select an entry of the list of resource pool entries in </w:t>
      </w:r>
      <w:r w:rsidRPr="00E804C9">
        <w:rPr>
          <w:i/>
        </w:rPr>
        <w:t xml:space="preserve">discTxPoolDedicated </w:t>
      </w:r>
      <w:r w:rsidRPr="00E804C9">
        <w:t>and configure lower layers to use it to transmit the sidelink discovery announcements as specified in 5.10.6a;</w:t>
      </w:r>
    </w:p>
    <w:p w14:paraId="0E4F3172" w14:textId="77777777" w:rsidR="009722D5" w:rsidRPr="00E804C9" w:rsidRDefault="009722D5" w:rsidP="009722D5">
      <w:pPr>
        <w:pStyle w:val="B3"/>
      </w:pPr>
      <w:r w:rsidRPr="00E804C9">
        <w:t>3&gt;</w:t>
      </w:r>
      <w:r w:rsidRPr="00E804C9">
        <w:tab/>
        <w:t>else if T300 is not running (i.e. UE in RRC_IDLE, announcing via serving cell):</w:t>
      </w:r>
    </w:p>
    <w:p w14:paraId="0F28919F" w14:textId="77777777" w:rsidR="009722D5" w:rsidRPr="00E804C9" w:rsidRDefault="009722D5" w:rsidP="009722D5">
      <w:pPr>
        <w:pStyle w:val="B4"/>
      </w:pPr>
      <w:r w:rsidRPr="00E804C9">
        <w:t>4&gt;</w:t>
      </w:r>
      <w:r w:rsidRPr="00E804C9">
        <w:tab/>
        <w:t xml:space="preserve">if </w:t>
      </w:r>
      <w:r w:rsidRPr="00E804C9">
        <w:rPr>
          <w:i/>
        </w:rPr>
        <w:t>SystemInformationBlockType19</w:t>
      </w:r>
      <w:r w:rsidRPr="00E804C9">
        <w:t xml:space="preserve"> of the serving cell includes </w:t>
      </w:r>
      <w:r w:rsidRPr="00E804C9">
        <w:rPr>
          <w:i/>
        </w:rPr>
        <w:t>discTxPoolCommon</w:t>
      </w:r>
      <w:r w:rsidRPr="00E804C9">
        <w:t>:</w:t>
      </w:r>
    </w:p>
    <w:p w14:paraId="226744E0" w14:textId="77777777" w:rsidR="009722D5" w:rsidRPr="00E804C9" w:rsidRDefault="009722D5" w:rsidP="009722D5">
      <w:pPr>
        <w:pStyle w:val="B5"/>
      </w:pPr>
      <w:r w:rsidRPr="00E804C9">
        <w:t>5&gt;</w:t>
      </w:r>
      <w:r w:rsidRPr="00E804C9">
        <w:tab/>
        <w:t xml:space="preserve">select an entry of the list of resource pool entries in </w:t>
      </w:r>
      <w:r w:rsidRPr="00E804C9">
        <w:rPr>
          <w:i/>
        </w:rPr>
        <w:t xml:space="preserve">discTxPoolCommon </w:t>
      </w:r>
      <w:r w:rsidRPr="00E804C9">
        <w:t>and configure lower layers to use it to transmit the sidelink discovery announcements as specified in 5.10.6a;</w:t>
      </w:r>
    </w:p>
    <w:p w14:paraId="6EC9FD1E" w14:textId="77777777" w:rsidR="009722D5" w:rsidRPr="00E804C9" w:rsidRDefault="009722D5" w:rsidP="009722D5">
      <w:pPr>
        <w:pStyle w:val="B1"/>
      </w:pPr>
      <w:r w:rsidRPr="00E804C9">
        <w:t>1&gt;</w:t>
      </w:r>
      <w:r w:rsidRPr="00E804C9">
        <w:tab/>
        <w:t xml:space="preserve">else if, for the frequency used to transmit sidelink discovery announcements on, the UE is configured with dedicated resources (i.e. with </w:t>
      </w:r>
      <w:r w:rsidRPr="00E804C9">
        <w:rPr>
          <w:i/>
        </w:rPr>
        <w:t>discTxResources-r12</w:t>
      </w:r>
      <w:r w:rsidRPr="00E804C9">
        <w:t xml:space="preserve">, if </w:t>
      </w:r>
      <w:r w:rsidRPr="00E804C9">
        <w:rPr>
          <w:i/>
        </w:rPr>
        <w:t>discTxCarrierFreq</w:t>
      </w:r>
      <w:r w:rsidRPr="00E804C9">
        <w:t xml:space="preserve"> is included in </w:t>
      </w:r>
      <w:r w:rsidRPr="00E804C9">
        <w:rPr>
          <w:i/>
        </w:rPr>
        <w:t>discTxInterFreqInfo</w:t>
      </w:r>
      <w:r w:rsidRPr="00E804C9">
        <w:t xml:space="preserve">, or with </w:t>
      </w:r>
      <w:r w:rsidRPr="00E804C9">
        <w:rPr>
          <w:i/>
        </w:rPr>
        <w:t>discTxResources</w:t>
      </w:r>
      <w:r w:rsidRPr="00E804C9">
        <w:t xml:space="preserve"> </w:t>
      </w:r>
      <w:r w:rsidRPr="00E804C9">
        <w:rPr>
          <w:lang w:eastAsia="zh-CN"/>
        </w:rPr>
        <w:t xml:space="preserve">within </w:t>
      </w:r>
      <w:r w:rsidRPr="00E804C9">
        <w:rPr>
          <w:i/>
          <w:lang w:eastAsia="zh-CN"/>
        </w:rPr>
        <w:t>discTxInfoInterFreqListAdd</w:t>
      </w:r>
      <w:r w:rsidRPr="00E804C9">
        <w:rPr>
          <w:lang w:eastAsia="zh-CN"/>
        </w:rPr>
        <w:t xml:space="preserve"> </w:t>
      </w:r>
      <w:r w:rsidRPr="00E804C9">
        <w:t xml:space="preserve">in </w:t>
      </w:r>
      <w:r w:rsidRPr="00E804C9">
        <w:rPr>
          <w:i/>
        </w:rPr>
        <w:t>discTxInterFreqInfo</w:t>
      </w:r>
      <w:r w:rsidRPr="00E804C9">
        <w:t>); and the conditions for non-PS related sidelink discovery operation as defined in 5.10.1</w:t>
      </w:r>
      <w:r w:rsidRPr="00E804C9">
        <w:rPr>
          <w:rFonts w:eastAsia="SimSun"/>
          <w:lang w:eastAsia="zh-CN"/>
        </w:rPr>
        <w:t>c</w:t>
      </w:r>
      <w:r w:rsidRPr="00E804C9">
        <w:t xml:space="preserve"> are met:</w:t>
      </w:r>
    </w:p>
    <w:p w14:paraId="56006D7F" w14:textId="77777777" w:rsidR="009722D5" w:rsidRPr="00E804C9" w:rsidRDefault="009722D5" w:rsidP="009722D5">
      <w:pPr>
        <w:pStyle w:val="B2"/>
      </w:pPr>
      <w:r w:rsidRPr="00E804C9">
        <w:t>2&gt;</w:t>
      </w:r>
      <w:r w:rsidRPr="00E804C9">
        <w:tab/>
        <w:t xml:space="preserve">if the UE is configured with </w:t>
      </w:r>
      <w:r w:rsidRPr="00E804C9">
        <w:rPr>
          <w:i/>
        </w:rPr>
        <w:t>discTxResources</w:t>
      </w:r>
      <w:r w:rsidRPr="00E804C9">
        <w:t xml:space="preserve"> set to </w:t>
      </w:r>
      <w:r w:rsidRPr="00E804C9">
        <w:rPr>
          <w:i/>
        </w:rPr>
        <w:t>scheduled</w:t>
      </w:r>
      <w:r w:rsidRPr="00E804C9">
        <w:t>:</w:t>
      </w:r>
    </w:p>
    <w:p w14:paraId="697575E1" w14:textId="77777777" w:rsidR="009722D5" w:rsidRPr="00E804C9" w:rsidRDefault="009722D5" w:rsidP="009722D5">
      <w:pPr>
        <w:pStyle w:val="B3"/>
      </w:pPr>
      <w:r w:rsidRPr="00E804C9">
        <w:t>3&gt;</w:t>
      </w:r>
      <w:r w:rsidRPr="00E804C9">
        <w:tab/>
        <w:t xml:space="preserve">configure lower layers to transmit the sidelink discovery announcement using the assigned resources indicated by </w:t>
      </w:r>
      <w:r w:rsidRPr="00E804C9">
        <w:rPr>
          <w:i/>
        </w:rPr>
        <w:t>scheduled</w:t>
      </w:r>
      <w:r w:rsidRPr="00E804C9">
        <w:t xml:space="preserve"> in </w:t>
      </w:r>
      <w:r w:rsidRPr="00E804C9">
        <w:rPr>
          <w:i/>
        </w:rPr>
        <w:t>discTxResources</w:t>
      </w:r>
      <w:r w:rsidRPr="00E804C9">
        <w:t>;</w:t>
      </w:r>
    </w:p>
    <w:p w14:paraId="5A382349" w14:textId="77777777" w:rsidR="009722D5" w:rsidRPr="00E804C9" w:rsidRDefault="009722D5" w:rsidP="009722D5">
      <w:pPr>
        <w:pStyle w:val="B2"/>
      </w:pPr>
      <w:r w:rsidRPr="00E804C9">
        <w:t>2&gt;</w:t>
      </w:r>
      <w:r w:rsidRPr="00E804C9">
        <w:tab/>
        <w:t xml:space="preserve">else if the UE is configured with </w:t>
      </w:r>
      <w:r w:rsidRPr="00E804C9">
        <w:rPr>
          <w:i/>
        </w:rPr>
        <w:t>discTxResources</w:t>
      </w:r>
      <w:r w:rsidRPr="00E804C9">
        <w:t xml:space="preserve"> set to </w:t>
      </w:r>
      <w:r w:rsidRPr="00E804C9">
        <w:rPr>
          <w:i/>
        </w:rPr>
        <w:t>ue-Selected</w:t>
      </w:r>
      <w:r w:rsidRPr="00E804C9">
        <w:t>:</w:t>
      </w:r>
    </w:p>
    <w:p w14:paraId="36AE8C99" w14:textId="77777777" w:rsidR="009722D5" w:rsidRPr="00E804C9" w:rsidRDefault="009722D5" w:rsidP="009722D5">
      <w:pPr>
        <w:pStyle w:val="B3"/>
      </w:pPr>
      <w:r w:rsidRPr="00E804C9">
        <w:t>3&gt;</w:t>
      </w:r>
      <w:r w:rsidRPr="00E804C9">
        <w:tab/>
        <w:t xml:space="preserve">select an entry of the list of resource pool entries in </w:t>
      </w:r>
      <w:r w:rsidRPr="00E804C9">
        <w:rPr>
          <w:i/>
          <w:lang w:eastAsia="zh-CN"/>
        </w:rPr>
        <w:t>ue-Selected</w:t>
      </w:r>
      <w:r w:rsidRPr="00E804C9">
        <w:rPr>
          <w:i/>
        </w:rPr>
        <w:t xml:space="preserve"> </w:t>
      </w:r>
      <w:r w:rsidRPr="00E804C9">
        <w:t>and configure lower layers to use it to transmit the sidelink discovery announcements as specified in 5.10.6a;</w:t>
      </w:r>
    </w:p>
    <w:p w14:paraId="6154A4B1" w14:textId="77777777" w:rsidR="009722D5" w:rsidRPr="00E804C9" w:rsidRDefault="009722D5" w:rsidP="009722D5">
      <w:pPr>
        <w:pStyle w:val="B1"/>
      </w:pPr>
      <w:r w:rsidRPr="00E804C9">
        <w:t>1&gt;</w:t>
      </w:r>
      <w:r w:rsidRPr="00E804C9">
        <w:tab/>
        <w:t xml:space="preserve">else if the frequency used to transmit sidelink discovery announcements on is included in </w:t>
      </w:r>
      <w:r w:rsidRPr="00E804C9">
        <w:rPr>
          <w:i/>
        </w:rPr>
        <w:t>discInterFreqList</w:t>
      </w:r>
      <w:r w:rsidRPr="00E804C9">
        <w:t xml:space="preserve"> within</w:t>
      </w:r>
      <w:r w:rsidRPr="00E804C9">
        <w:rPr>
          <w:i/>
        </w:rPr>
        <w:t xml:space="preserve"> SystemInformationBlockType19</w:t>
      </w:r>
      <w:r w:rsidRPr="00E804C9">
        <w:t xml:space="preserve"> of the serving cell/ PCell, and </w:t>
      </w:r>
      <w:r w:rsidRPr="00E804C9">
        <w:rPr>
          <w:i/>
        </w:rPr>
        <w:t>discTxResourcesInterFreq</w:t>
      </w:r>
      <w:r w:rsidRPr="00E804C9">
        <w:t xml:space="preserve"> within</w:t>
      </w:r>
      <w:r w:rsidRPr="00E804C9">
        <w:rPr>
          <w:i/>
        </w:rPr>
        <w:t xml:space="preserve"> discResourcesNonPS</w:t>
      </w:r>
      <w:r w:rsidRPr="00E804C9">
        <w:t xml:space="preserve"> in the corresponding entry of </w:t>
      </w:r>
      <w:r w:rsidRPr="00E804C9">
        <w:rPr>
          <w:i/>
        </w:rPr>
        <w:t>discInterFreqList</w:t>
      </w:r>
      <w:r w:rsidRPr="00E804C9">
        <w:t xml:space="preserve"> is set to </w:t>
      </w:r>
      <w:r w:rsidRPr="00E804C9">
        <w:rPr>
          <w:i/>
        </w:rPr>
        <w:t>discTxPoolCommon</w:t>
      </w:r>
      <w:r w:rsidRPr="00E804C9">
        <w:t xml:space="preserve"> (i.e. serving cell/ PCell broadcasts pool of resources) and the conditions for non-PS related sidelink discovery operation as defined in 5.10.1</w:t>
      </w:r>
      <w:r w:rsidRPr="00E804C9">
        <w:rPr>
          <w:rFonts w:eastAsia="SimSun"/>
          <w:lang w:eastAsia="zh-CN"/>
        </w:rPr>
        <w:t>c</w:t>
      </w:r>
      <w:r w:rsidRPr="00E804C9">
        <w:t xml:space="preserve"> are met; or</w:t>
      </w:r>
    </w:p>
    <w:p w14:paraId="073F15B6" w14:textId="77777777" w:rsidR="009722D5" w:rsidRPr="00E804C9" w:rsidRDefault="009722D5" w:rsidP="009722D5">
      <w:pPr>
        <w:pStyle w:val="B1"/>
      </w:pPr>
      <w:r w:rsidRPr="00E804C9">
        <w:t>1&gt;</w:t>
      </w:r>
      <w:r w:rsidRPr="00E804C9">
        <w:tab/>
        <w:t xml:space="preserve">else if </w:t>
      </w:r>
      <w:r w:rsidRPr="00E804C9">
        <w:rPr>
          <w:i/>
        </w:rPr>
        <w:t>discTxPoolCommon</w:t>
      </w:r>
      <w:r w:rsidRPr="00E804C9">
        <w:t xml:space="preserve"> is included in </w:t>
      </w:r>
      <w:r w:rsidRPr="00E804C9">
        <w:rPr>
          <w:i/>
        </w:rPr>
        <w:t>SystemInformationBlockType19</w:t>
      </w:r>
      <w:r w:rsidRPr="00E804C9">
        <w:t xml:space="preserve"> acquired from cell selected on the sidelink discovery announcement frequency; and the conditions for non-PS related sidelink discovery operation as defined in 5.10.1</w:t>
      </w:r>
      <w:r w:rsidRPr="00E804C9">
        <w:rPr>
          <w:rFonts w:eastAsia="SimSun"/>
          <w:lang w:eastAsia="zh-CN"/>
        </w:rPr>
        <w:t>c</w:t>
      </w:r>
      <w:r w:rsidRPr="00E804C9">
        <w:t xml:space="preserve"> are met:</w:t>
      </w:r>
    </w:p>
    <w:p w14:paraId="1A30A0D1" w14:textId="77777777" w:rsidR="009722D5" w:rsidRPr="00E804C9" w:rsidRDefault="009722D5" w:rsidP="009722D5">
      <w:pPr>
        <w:pStyle w:val="B2"/>
      </w:pPr>
      <w:r w:rsidRPr="00E804C9">
        <w:t>2&gt;</w:t>
      </w:r>
      <w:r w:rsidRPr="00E804C9">
        <w:tab/>
        <w:t xml:space="preserve">select an entry of the list of resource pool entries in </w:t>
      </w:r>
      <w:r w:rsidRPr="00E804C9">
        <w:rPr>
          <w:i/>
        </w:rPr>
        <w:t xml:space="preserve">discTxPoolCommon </w:t>
      </w:r>
      <w:r w:rsidRPr="00E804C9">
        <w:t>and configure lower layers to use it to transmit the sidelink discovery announcements as specified in 5.10.6a;</w:t>
      </w:r>
    </w:p>
    <w:p w14:paraId="56962028" w14:textId="77777777" w:rsidR="009722D5" w:rsidRPr="00E804C9" w:rsidRDefault="009722D5" w:rsidP="009722D5">
      <w:pPr>
        <w:pStyle w:val="B1"/>
      </w:pPr>
      <w:r w:rsidRPr="00E804C9">
        <w:t>1&gt;</w:t>
      </w:r>
      <w:r w:rsidRPr="00E804C9">
        <w:tab/>
        <w:t xml:space="preserve">if the UE is configured with </w:t>
      </w:r>
      <w:r w:rsidRPr="00E804C9">
        <w:rPr>
          <w:i/>
        </w:rPr>
        <w:t>discTxGapConfig</w:t>
      </w:r>
      <w:r w:rsidRPr="00E804C9">
        <w:t xml:space="preserve"> and requires sidelink discovery gaps to transmit sidelink discovery announcements on the concerned frequency;</w:t>
      </w:r>
    </w:p>
    <w:p w14:paraId="585C7B24" w14:textId="77777777" w:rsidR="009722D5" w:rsidRPr="00E804C9" w:rsidRDefault="009722D5" w:rsidP="009722D5">
      <w:pPr>
        <w:pStyle w:val="B2"/>
      </w:pPr>
      <w:r w:rsidRPr="00E804C9">
        <w:t>2&gt;</w:t>
      </w:r>
      <w:r w:rsidRPr="00E804C9">
        <w:tab/>
        <w:t xml:space="preserve">configure lower layers to transmit on the concerned frequency using the sidelink discovery gaps indicated by </w:t>
      </w:r>
      <w:r w:rsidRPr="00E804C9">
        <w:rPr>
          <w:i/>
        </w:rPr>
        <w:t>discTxGapConfig</w:t>
      </w:r>
      <w:r w:rsidRPr="00E804C9">
        <w:t>,</w:t>
      </w:r>
    </w:p>
    <w:p w14:paraId="6EED0165" w14:textId="77777777" w:rsidR="009722D5" w:rsidRPr="00E804C9" w:rsidRDefault="009722D5" w:rsidP="009722D5">
      <w:pPr>
        <w:pStyle w:val="B1"/>
      </w:pPr>
      <w:r w:rsidRPr="00E804C9">
        <w:t>1&gt;</w:t>
      </w:r>
      <w:r w:rsidRPr="00E804C9">
        <w:tab/>
        <w:t>else:</w:t>
      </w:r>
    </w:p>
    <w:p w14:paraId="155B806C" w14:textId="77777777" w:rsidR="009722D5" w:rsidRPr="00E804C9" w:rsidRDefault="009722D5" w:rsidP="009722D5">
      <w:pPr>
        <w:pStyle w:val="B2"/>
      </w:pPr>
      <w:r w:rsidRPr="00E804C9">
        <w:t>2&gt;</w:t>
      </w:r>
      <w:r w:rsidRPr="00E804C9">
        <w:tab/>
        <w:t>configure lower layers to transmit on the concerned frequency without affecting normal operation;</w:t>
      </w:r>
    </w:p>
    <w:p w14:paraId="725A651B" w14:textId="77777777" w:rsidR="009722D5" w:rsidRPr="00E804C9" w:rsidRDefault="009722D5" w:rsidP="009722D5">
      <w:r w:rsidRPr="00E804C9">
        <w:t>A UE capable of PS related sidelink discovery that is configured by upper layers to transmit PS related sidelink discovery announcements shall:</w:t>
      </w:r>
    </w:p>
    <w:p w14:paraId="10E5ADA7" w14:textId="74B6870C" w:rsidR="009722D5" w:rsidRPr="00E804C9" w:rsidRDefault="009722D5" w:rsidP="009722D5">
      <w:pPr>
        <w:pStyle w:val="B1"/>
      </w:pPr>
      <w:r w:rsidRPr="00E804C9">
        <w:t>1&gt;</w:t>
      </w:r>
      <w:r w:rsidRPr="00E804C9">
        <w:tab/>
        <w:t>if out of coverage on the frequency used to transmit PS related sidelink discovery announcements as defined in TS 36.304 [4</w:t>
      </w:r>
      <w:r w:rsidR="002224A0" w:rsidRPr="00E804C9">
        <w:t>]</w:t>
      </w:r>
      <w:r w:rsidRPr="00E804C9">
        <w:t xml:space="preserve">, </w:t>
      </w:r>
      <w:r w:rsidR="002224A0" w:rsidRPr="00E804C9">
        <w:t xml:space="preserve">clause </w:t>
      </w:r>
      <w:r w:rsidRPr="00E804C9">
        <w:t>11.4</w:t>
      </w:r>
      <w:r w:rsidR="002224A0" w:rsidRPr="00E804C9">
        <w:t>,</w:t>
      </w:r>
      <w:r w:rsidRPr="00E804C9" w:rsidDel="00102066">
        <w:rPr>
          <w:rFonts w:eastAsia="SimSun"/>
          <w:lang w:eastAsia="zh-CN"/>
        </w:rPr>
        <w:t xml:space="preserve"> </w:t>
      </w:r>
      <w:r w:rsidRPr="00E804C9">
        <w:t>and the conditions for PS-related sidelink discovery operation as defined in</w:t>
      </w:r>
      <w:r w:rsidRPr="00E804C9">
        <w:rPr>
          <w:rFonts w:eastAsia="SimSun"/>
        </w:rPr>
        <w:t xml:space="preserve"> 5.10.1</w:t>
      </w:r>
      <w:r w:rsidRPr="00E804C9">
        <w:rPr>
          <w:rFonts w:eastAsia="SimSun"/>
          <w:lang w:eastAsia="zh-CN"/>
        </w:rPr>
        <w:t>b</w:t>
      </w:r>
      <w:r w:rsidRPr="00E804C9">
        <w:rPr>
          <w:rFonts w:eastAsia="SimSun"/>
        </w:rPr>
        <w:t xml:space="preserve"> are met</w:t>
      </w:r>
      <w:r w:rsidRPr="00E804C9">
        <w:t>:</w:t>
      </w:r>
    </w:p>
    <w:p w14:paraId="5643A86C" w14:textId="77777777" w:rsidR="009722D5" w:rsidRPr="00E804C9" w:rsidRDefault="009722D5" w:rsidP="009722D5">
      <w:pPr>
        <w:pStyle w:val="B2"/>
      </w:pPr>
      <w:r w:rsidRPr="00E804C9">
        <w:t>2&gt;</w:t>
      </w:r>
      <w:r w:rsidRPr="00E804C9">
        <w:tab/>
        <w:t>if configured by upper layers to transmit non-relay PS related sidelink discovery announcements; or</w:t>
      </w:r>
    </w:p>
    <w:p w14:paraId="7CA11F62" w14:textId="77777777" w:rsidR="009722D5" w:rsidRPr="00E804C9" w:rsidRDefault="009722D5" w:rsidP="009722D5">
      <w:pPr>
        <w:pStyle w:val="B2"/>
      </w:pPr>
      <w:r w:rsidRPr="00E804C9">
        <w:lastRenderedPageBreak/>
        <w:t>2&gt;</w:t>
      </w:r>
      <w:r w:rsidRPr="00E804C9">
        <w:tab/>
        <w:t>if the UE is selecting a sidelink relay</w:t>
      </w:r>
      <w:r w:rsidRPr="00E804C9">
        <w:rPr>
          <w:lang w:eastAsia="zh-CN"/>
        </w:rPr>
        <w:t xml:space="preserve"> UE</w:t>
      </w:r>
      <w:r w:rsidRPr="00E804C9">
        <w:t>/ has a selected sidelink relay</w:t>
      </w:r>
      <w:r w:rsidRPr="00E804C9">
        <w:rPr>
          <w:lang w:eastAsia="zh-CN"/>
        </w:rPr>
        <w:t xml:space="preserve"> UE</w:t>
      </w:r>
      <w:r w:rsidRPr="00E804C9">
        <w:t>:</w:t>
      </w:r>
    </w:p>
    <w:p w14:paraId="4C3DDEDF" w14:textId="77777777" w:rsidR="009722D5" w:rsidRPr="00E804C9" w:rsidRDefault="009722D5" w:rsidP="009722D5">
      <w:pPr>
        <w:pStyle w:val="B3"/>
      </w:pPr>
      <w:r w:rsidRPr="00E804C9">
        <w:t>3&gt;</w:t>
      </w:r>
      <w:r w:rsidRPr="00E804C9">
        <w:tab/>
        <w:t>configure lower layers to transmit sidelink discovery announcements using the pool of resources that were preconfigured and in accordance with the following;</w:t>
      </w:r>
    </w:p>
    <w:p w14:paraId="7C9BFCFB" w14:textId="77777777" w:rsidR="009722D5" w:rsidRPr="00E804C9" w:rsidRDefault="009722D5" w:rsidP="009722D5">
      <w:pPr>
        <w:pStyle w:val="B4"/>
      </w:pPr>
      <w:r w:rsidRPr="00E804C9">
        <w:t>4&gt;</w:t>
      </w:r>
      <w:r w:rsidRPr="00E804C9">
        <w:tab/>
        <w:t xml:space="preserve">randomly select, using a uniform distribution, an entry of </w:t>
      </w:r>
      <w:r w:rsidRPr="00E804C9">
        <w:rPr>
          <w:i/>
        </w:rPr>
        <w:t>preconfigDisc</w:t>
      </w:r>
      <w:r w:rsidRPr="00E804C9">
        <w:t xml:space="preserve"> in </w:t>
      </w:r>
      <w:r w:rsidRPr="00E804C9">
        <w:rPr>
          <w:i/>
        </w:rPr>
        <w:t>SL-Preconfiguration</w:t>
      </w:r>
      <w:r w:rsidRPr="00E804C9">
        <w:t xml:space="preserve"> defined in 9.3;</w:t>
      </w:r>
    </w:p>
    <w:p w14:paraId="07451F93" w14:textId="77777777" w:rsidR="009722D5" w:rsidRPr="00E804C9" w:rsidRDefault="009722D5" w:rsidP="009722D5">
      <w:pPr>
        <w:pStyle w:val="B4"/>
      </w:pPr>
      <w:r w:rsidRPr="00E804C9">
        <w:t>4&gt;</w:t>
      </w:r>
      <w:r w:rsidRPr="00E804C9">
        <w:tab/>
        <w:t>using the timing of the selected SyncRef UE, or if the UE does not have a selected SyncRef UE, based on the UEs own timing;</w:t>
      </w:r>
    </w:p>
    <w:p w14:paraId="01D8FD95" w14:textId="77777777" w:rsidR="009722D5" w:rsidRPr="00E804C9" w:rsidRDefault="009722D5" w:rsidP="009722D5">
      <w:pPr>
        <w:pStyle w:val="B1"/>
      </w:pPr>
      <w:r w:rsidRPr="00E804C9">
        <w:t>1&gt;</w:t>
      </w:r>
      <w:r w:rsidRPr="00E804C9">
        <w:tab/>
        <w:t>else if the frequency used to transmit sidelink discovery announcements concerns the serving frequency (RRC_IDLE) or primary frequency (RRC_CONNECTED)</w:t>
      </w:r>
      <w:r w:rsidRPr="00E804C9" w:rsidDel="00102066">
        <w:t xml:space="preserve"> </w:t>
      </w:r>
      <w:r w:rsidRPr="00E804C9">
        <w:t>and the conditions for PS related sidelink discovery operation as defined in</w:t>
      </w:r>
      <w:r w:rsidRPr="00E804C9">
        <w:rPr>
          <w:rFonts w:eastAsia="SimSun"/>
        </w:rPr>
        <w:t xml:space="preserve"> 5.10.1</w:t>
      </w:r>
      <w:r w:rsidRPr="00E804C9">
        <w:rPr>
          <w:rFonts w:eastAsia="SimSun"/>
          <w:lang w:eastAsia="zh-CN"/>
        </w:rPr>
        <w:t>b</w:t>
      </w:r>
      <w:r w:rsidRPr="00E804C9">
        <w:rPr>
          <w:rFonts w:eastAsia="SimSun"/>
        </w:rPr>
        <w:t xml:space="preserve"> are met</w:t>
      </w:r>
      <w:r w:rsidRPr="00E804C9">
        <w:t>:</w:t>
      </w:r>
    </w:p>
    <w:p w14:paraId="7C84F2ED" w14:textId="77777777" w:rsidR="009722D5" w:rsidRPr="00E804C9" w:rsidRDefault="009722D5" w:rsidP="009722D5">
      <w:pPr>
        <w:pStyle w:val="B2"/>
      </w:pPr>
      <w:r w:rsidRPr="00E804C9">
        <w:t>2&gt;</w:t>
      </w:r>
      <w:r w:rsidRPr="00E804C9">
        <w:tab/>
        <w:t>if configured by upper layers to transmit non-relay PS related sidelink discovery announcements; or</w:t>
      </w:r>
    </w:p>
    <w:p w14:paraId="136857FA" w14:textId="77777777" w:rsidR="009722D5" w:rsidRPr="00E804C9" w:rsidRDefault="009722D5" w:rsidP="009722D5">
      <w:pPr>
        <w:pStyle w:val="B2"/>
        <w:rPr>
          <w:lang w:eastAsia="zh-TW"/>
        </w:rPr>
      </w:pPr>
      <w:r w:rsidRPr="00E804C9">
        <w:t>2&gt;</w:t>
      </w:r>
      <w:r w:rsidRPr="00E804C9">
        <w:tab/>
        <w:t xml:space="preserve">if the UE is acting as sidelink relay UE; </w:t>
      </w:r>
      <w:r w:rsidRPr="00E804C9">
        <w:rPr>
          <w:lang w:eastAsia="zh-TW"/>
        </w:rPr>
        <w:t xml:space="preserve">and </w:t>
      </w:r>
      <w:r w:rsidRPr="00E804C9">
        <w:t>if the UE is in RRC_IDLE; and if the sidelink relay UE threshold conditions as specified in 5.10.10.4 are met; or</w:t>
      </w:r>
    </w:p>
    <w:p w14:paraId="2503CF30" w14:textId="77777777" w:rsidR="009722D5" w:rsidRPr="00E804C9" w:rsidRDefault="009722D5" w:rsidP="009722D5">
      <w:pPr>
        <w:pStyle w:val="B2"/>
      </w:pPr>
      <w:r w:rsidRPr="00E804C9">
        <w:t>2&gt;</w:t>
      </w:r>
      <w:r w:rsidRPr="00E804C9">
        <w:tab/>
        <w:t xml:space="preserve">if the UE is acting as sidelink relay UE; </w:t>
      </w:r>
      <w:r w:rsidRPr="00E804C9">
        <w:rPr>
          <w:lang w:eastAsia="zh-TW"/>
        </w:rPr>
        <w:t xml:space="preserve">and </w:t>
      </w:r>
      <w:r w:rsidRPr="00E804C9">
        <w:t>if the UE is in RRC_CONNECTED;</w:t>
      </w:r>
      <w:r w:rsidRPr="00E804C9">
        <w:rPr>
          <w:lang w:eastAsia="zh-TW"/>
        </w:rPr>
        <w:t xml:space="preserve"> or</w:t>
      </w:r>
    </w:p>
    <w:p w14:paraId="1E303536" w14:textId="77777777" w:rsidR="009722D5" w:rsidRPr="00E804C9" w:rsidRDefault="009722D5" w:rsidP="009722D5">
      <w:pPr>
        <w:pStyle w:val="B2"/>
      </w:pPr>
      <w:r w:rsidRPr="00E804C9">
        <w:t>2&gt;</w:t>
      </w:r>
      <w:r w:rsidRPr="00E804C9">
        <w:tab/>
        <w:t>if the UE is selecting a sidelink relay UE / has a selected sidelink relay UE; and if the sidelink remote UE threshold conditions as specified in 5.10.11.5 are met:</w:t>
      </w:r>
    </w:p>
    <w:p w14:paraId="3A762B1D" w14:textId="77777777" w:rsidR="009722D5" w:rsidRPr="00E804C9" w:rsidRDefault="009722D5" w:rsidP="009722D5">
      <w:pPr>
        <w:pStyle w:val="B3"/>
      </w:pPr>
      <w:r w:rsidRPr="00E804C9">
        <w:rPr>
          <w:rFonts w:eastAsia="SimSun"/>
          <w:lang w:eastAsia="zh-CN"/>
        </w:rPr>
        <w:t>3&gt;</w:t>
      </w:r>
      <w:r w:rsidRPr="00E804C9">
        <w:rPr>
          <w:rFonts w:eastAsia="SimSun"/>
          <w:lang w:eastAsia="zh-CN"/>
        </w:rPr>
        <w:tab/>
      </w:r>
      <w:r w:rsidRPr="00E804C9">
        <w:t xml:space="preserve">if the UE is configured with </w:t>
      </w:r>
      <w:r w:rsidRPr="00E804C9">
        <w:rPr>
          <w:i/>
        </w:rPr>
        <w:t>discTxPoolPS-Dedicated</w:t>
      </w:r>
      <w:r w:rsidRPr="00E804C9">
        <w:t>; or</w:t>
      </w:r>
    </w:p>
    <w:p w14:paraId="6260D0D9" w14:textId="77777777" w:rsidR="009722D5" w:rsidRPr="00E804C9" w:rsidRDefault="009722D5" w:rsidP="009722D5">
      <w:pPr>
        <w:pStyle w:val="B3"/>
      </w:pPr>
      <w:r w:rsidRPr="00E804C9">
        <w:t>3&gt;</w:t>
      </w:r>
      <w:r w:rsidRPr="00E804C9">
        <w:tab/>
        <w:t xml:space="preserve">if the UE is in RRC_IDLE; and if </w:t>
      </w:r>
      <w:r w:rsidRPr="00E804C9">
        <w:rPr>
          <w:i/>
        </w:rPr>
        <w:t>discTxPoolPS-Common</w:t>
      </w:r>
      <w:r w:rsidRPr="00E804C9">
        <w:t xml:space="preserve"> is included in </w:t>
      </w:r>
      <w:r w:rsidRPr="00E804C9">
        <w:rPr>
          <w:i/>
        </w:rPr>
        <w:t>SystemInformationBlockType19</w:t>
      </w:r>
      <w:r w:rsidRPr="00E804C9">
        <w:t>:</w:t>
      </w:r>
    </w:p>
    <w:p w14:paraId="37390274" w14:textId="77777777" w:rsidR="009722D5" w:rsidRPr="00E804C9" w:rsidRDefault="009722D5" w:rsidP="009722D5">
      <w:pPr>
        <w:pStyle w:val="B4"/>
      </w:pPr>
      <w:r w:rsidRPr="00E804C9">
        <w:t>4&gt;</w:t>
      </w:r>
      <w:r w:rsidRPr="00E804C9">
        <w:tab/>
        <w:t>select an entry of the list of resource pool entries and configure lower layers to use it to transmit the sidelink discovery announcements as specified in 5.10.6a;</w:t>
      </w:r>
    </w:p>
    <w:p w14:paraId="211FEC04" w14:textId="77777777" w:rsidR="009722D5" w:rsidRPr="00E804C9" w:rsidRDefault="009722D5" w:rsidP="009722D5">
      <w:pPr>
        <w:pStyle w:val="B3"/>
      </w:pPr>
      <w:r w:rsidRPr="00E804C9">
        <w:t>3&gt;</w:t>
      </w:r>
      <w:r w:rsidRPr="00E804C9">
        <w:tab/>
        <w:t xml:space="preserve">else if the UE is configured with </w:t>
      </w:r>
      <w:r w:rsidRPr="00E804C9">
        <w:rPr>
          <w:i/>
        </w:rPr>
        <w:t>discTxResourcesPS</w:t>
      </w:r>
      <w:r w:rsidRPr="00E804C9">
        <w:t xml:space="preserve"> set to </w:t>
      </w:r>
      <w:r w:rsidRPr="00E804C9">
        <w:rPr>
          <w:i/>
        </w:rPr>
        <w:t>scheduled</w:t>
      </w:r>
      <w:r w:rsidRPr="00E804C9">
        <w:t>:</w:t>
      </w:r>
    </w:p>
    <w:p w14:paraId="60AE210E" w14:textId="77777777" w:rsidR="009722D5" w:rsidRPr="00E804C9" w:rsidRDefault="009722D5" w:rsidP="009722D5">
      <w:pPr>
        <w:pStyle w:val="B4"/>
      </w:pPr>
      <w:r w:rsidRPr="00E804C9">
        <w:t>4&gt;</w:t>
      </w:r>
      <w:r w:rsidRPr="00E804C9">
        <w:tab/>
        <w:t xml:space="preserve">configure lower layers to transmit the sidelink discovery announcement using the assigned resources indicated by </w:t>
      </w:r>
      <w:r w:rsidRPr="00E804C9">
        <w:rPr>
          <w:i/>
        </w:rPr>
        <w:t>scheduled</w:t>
      </w:r>
      <w:r w:rsidRPr="00E804C9">
        <w:t xml:space="preserve"> in </w:t>
      </w:r>
      <w:r w:rsidRPr="00E804C9">
        <w:rPr>
          <w:i/>
        </w:rPr>
        <w:t>discTxResourcesPS</w:t>
      </w:r>
      <w:r w:rsidRPr="00E804C9">
        <w:t>;</w:t>
      </w:r>
    </w:p>
    <w:p w14:paraId="1336FA7E" w14:textId="77777777" w:rsidR="009722D5" w:rsidRPr="00E804C9" w:rsidRDefault="009722D5" w:rsidP="009722D5">
      <w:pPr>
        <w:pStyle w:val="B1"/>
      </w:pPr>
      <w:r w:rsidRPr="00E804C9">
        <w:t>1&gt;</w:t>
      </w:r>
      <w:r w:rsidRPr="00E804C9">
        <w:tab/>
        <w:t xml:space="preserve">else if, for the frequency used to transmit sidelink discovery announcements on, the UE is configured with dedicated resources (i.e. with </w:t>
      </w:r>
      <w:r w:rsidRPr="00E804C9">
        <w:rPr>
          <w:i/>
        </w:rPr>
        <w:t>discTxResourcesPS</w:t>
      </w:r>
      <w:r w:rsidRPr="00E804C9">
        <w:t xml:space="preserve"> in </w:t>
      </w:r>
      <w:r w:rsidRPr="00E804C9">
        <w:rPr>
          <w:i/>
        </w:rPr>
        <w:t>discTxInterFreqInfo</w:t>
      </w:r>
      <w:r w:rsidRPr="00E804C9">
        <w:t xml:space="preserve"> within </w:t>
      </w:r>
      <w:r w:rsidRPr="00E804C9">
        <w:rPr>
          <w:i/>
        </w:rPr>
        <w:t>sl-DiscConfig</w:t>
      </w:r>
      <w:r w:rsidRPr="00E804C9">
        <w:t>); and the conditions for PS related sidelink discovery operation as defined in 5.10.1</w:t>
      </w:r>
      <w:r w:rsidRPr="00E804C9">
        <w:rPr>
          <w:rFonts w:eastAsia="SimSun"/>
          <w:lang w:eastAsia="zh-CN"/>
        </w:rPr>
        <w:t>b</w:t>
      </w:r>
      <w:r w:rsidRPr="00E804C9">
        <w:t xml:space="preserve"> are met:</w:t>
      </w:r>
    </w:p>
    <w:p w14:paraId="3F347689" w14:textId="77777777" w:rsidR="009722D5" w:rsidRPr="00E804C9" w:rsidRDefault="009722D5" w:rsidP="009722D5">
      <w:pPr>
        <w:pStyle w:val="B2"/>
      </w:pPr>
      <w:r w:rsidRPr="00E804C9">
        <w:t>2&gt;</w:t>
      </w:r>
      <w:r w:rsidRPr="00E804C9">
        <w:tab/>
        <w:t>if configured by upper layers to transmit non-relay PS related sidelink discovery announcements:</w:t>
      </w:r>
    </w:p>
    <w:p w14:paraId="5AB4398A" w14:textId="77777777" w:rsidR="009722D5" w:rsidRPr="00E804C9" w:rsidRDefault="009722D5" w:rsidP="009722D5">
      <w:pPr>
        <w:pStyle w:val="B3"/>
      </w:pPr>
      <w:r w:rsidRPr="00E804C9">
        <w:t>3&gt;</w:t>
      </w:r>
      <w:r w:rsidRPr="00E804C9">
        <w:tab/>
        <w:t xml:space="preserve">if the UE is configured with </w:t>
      </w:r>
      <w:r w:rsidRPr="00E804C9">
        <w:rPr>
          <w:i/>
        </w:rPr>
        <w:t>discTxResourcesPS</w:t>
      </w:r>
      <w:r w:rsidRPr="00E804C9">
        <w:t xml:space="preserve"> set to </w:t>
      </w:r>
      <w:r w:rsidRPr="00E804C9">
        <w:rPr>
          <w:i/>
        </w:rPr>
        <w:t>scheduled</w:t>
      </w:r>
      <w:r w:rsidRPr="00E804C9">
        <w:t>:</w:t>
      </w:r>
    </w:p>
    <w:p w14:paraId="4F103FD2" w14:textId="77777777" w:rsidR="009722D5" w:rsidRPr="00E804C9" w:rsidRDefault="009722D5" w:rsidP="009722D5">
      <w:pPr>
        <w:pStyle w:val="B4"/>
      </w:pPr>
      <w:r w:rsidRPr="00E804C9">
        <w:t>4&gt;</w:t>
      </w:r>
      <w:r w:rsidRPr="00E804C9">
        <w:tab/>
        <w:t xml:space="preserve">configure lower layers to transmit the sidelink discovery announcement using the assigned resources indicated by </w:t>
      </w:r>
      <w:r w:rsidRPr="00E804C9">
        <w:rPr>
          <w:i/>
        </w:rPr>
        <w:t>scheduled</w:t>
      </w:r>
      <w:r w:rsidRPr="00E804C9">
        <w:t xml:space="preserve"> in </w:t>
      </w:r>
      <w:r w:rsidRPr="00E804C9">
        <w:rPr>
          <w:i/>
        </w:rPr>
        <w:t>discTxResourcesPS</w:t>
      </w:r>
      <w:r w:rsidRPr="00E804C9">
        <w:t>;</w:t>
      </w:r>
    </w:p>
    <w:p w14:paraId="3D6D2937" w14:textId="77777777" w:rsidR="009722D5" w:rsidRPr="00E804C9" w:rsidRDefault="009722D5" w:rsidP="009722D5">
      <w:pPr>
        <w:pStyle w:val="B3"/>
      </w:pPr>
      <w:r w:rsidRPr="00E804C9">
        <w:t>3&gt;</w:t>
      </w:r>
      <w:r w:rsidRPr="00E804C9">
        <w:tab/>
        <w:t xml:space="preserve">else if the UE is configured with </w:t>
      </w:r>
      <w:r w:rsidRPr="00E804C9">
        <w:rPr>
          <w:i/>
        </w:rPr>
        <w:t>discTxResourcesPS</w:t>
      </w:r>
      <w:r w:rsidRPr="00E804C9">
        <w:t xml:space="preserve"> set to </w:t>
      </w:r>
      <w:r w:rsidRPr="00E804C9">
        <w:rPr>
          <w:i/>
        </w:rPr>
        <w:t>ue-Selected</w:t>
      </w:r>
      <w:r w:rsidRPr="00E804C9">
        <w:t>:</w:t>
      </w:r>
    </w:p>
    <w:p w14:paraId="1FD2F93A" w14:textId="77777777" w:rsidR="009722D5" w:rsidRPr="00E804C9" w:rsidRDefault="009722D5" w:rsidP="009722D5">
      <w:pPr>
        <w:pStyle w:val="B4"/>
      </w:pPr>
      <w:r w:rsidRPr="00E804C9">
        <w:t>4&gt;</w:t>
      </w:r>
      <w:r w:rsidRPr="00E804C9">
        <w:tab/>
        <w:t xml:space="preserve">select an entry of the list of resource pool entries in </w:t>
      </w:r>
      <w:r w:rsidRPr="00E804C9">
        <w:rPr>
          <w:i/>
          <w:lang w:eastAsia="zh-CN"/>
        </w:rPr>
        <w:t>ue-Selected</w:t>
      </w:r>
      <w:r w:rsidRPr="00E804C9">
        <w:rPr>
          <w:i/>
        </w:rPr>
        <w:t xml:space="preserve"> </w:t>
      </w:r>
      <w:r w:rsidRPr="00E804C9">
        <w:t>and configure lower layers to use it to transmit the sidelink discovery announcements as specified in 5.10.6a;</w:t>
      </w:r>
    </w:p>
    <w:p w14:paraId="7BAFDC2A" w14:textId="77777777" w:rsidR="009722D5" w:rsidRPr="00E804C9" w:rsidRDefault="009722D5" w:rsidP="009722D5">
      <w:pPr>
        <w:pStyle w:val="B1"/>
      </w:pPr>
      <w:r w:rsidRPr="00E804C9">
        <w:t>1&gt;</w:t>
      </w:r>
      <w:r w:rsidRPr="00E804C9">
        <w:tab/>
        <w:t xml:space="preserve">else if the frequency used to transmit sidelink discovery announcements on is included in </w:t>
      </w:r>
      <w:r w:rsidRPr="00E804C9">
        <w:rPr>
          <w:i/>
        </w:rPr>
        <w:t>discInterFreqList</w:t>
      </w:r>
      <w:r w:rsidRPr="00E804C9">
        <w:t xml:space="preserve"> within</w:t>
      </w:r>
      <w:r w:rsidRPr="00E804C9">
        <w:rPr>
          <w:i/>
        </w:rPr>
        <w:t xml:space="preserve"> SystemInformationBlockType19</w:t>
      </w:r>
      <w:r w:rsidRPr="00E804C9">
        <w:t xml:space="preserve"> of the serving cell/ PCell, while </w:t>
      </w:r>
      <w:r w:rsidRPr="00E804C9">
        <w:rPr>
          <w:i/>
        </w:rPr>
        <w:t xml:space="preserve">discTxResourcesInterFreq </w:t>
      </w:r>
      <w:r w:rsidRPr="00E804C9">
        <w:t xml:space="preserve">within </w:t>
      </w:r>
      <w:r w:rsidRPr="00E804C9">
        <w:rPr>
          <w:i/>
        </w:rPr>
        <w:t>discResourcesPS</w:t>
      </w:r>
      <w:r w:rsidRPr="00E804C9">
        <w:t xml:space="preserve"> in the corresponding entry of </w:t>
      </w:r>
      <w:r w:rsidRPr="00E804C9">
        <w:rPr>
          <w:i/>
        </w:rPr>
        <w:t>discInterFreqList</w:t>
      </w:r>
      <w:r w:rsidRPr="00E804C9">
        <w:t xml:space="preserve"> is set to </w:t>
      </w:r>
      <w:r w:rsidRPr="00E804C9">
        <w:rPr>
          <w:i/>
        </w:rPr>
        <w:t>discTxPoolCommon</w:t>
      </w:r>
      <w:r w:rsidRPr="00E804C9">
        <w:t xml:space="preserve"> (i.e. serving cell/ PCell broadcasts pool of resources) and the conditions for PS related sidelink discovery operation as defined in 5.10.1</w:t>
      </w:r>
      <w:r w:rsidRPr="00E804C9">
        <w:rPr>
          <w:rFonts w:eastAsia="SimSun"/>
          <w:lang w:eastAsia="zh-CN"/>
        </w:rPr>
        <w:t>b</w:t>
      </w:r>
      <w:r w:rsidRPr="00E804C9">
        <w:t xml:space="preserve"> are met:</w:t>
      </w:r>
    </w:p>
    <w:p w14:paraId="249E3D02" w14:textId="77777777" w:rsidR="009722D5" w:rsidRPr="00E804C9" w:rsidRDefault="009722D5" w:rsidP="009722D5">
      <w:pPr>
        <w:pStyle w:val="B2"/>
      </w:pPr>
      <w:r w:rsidRPr="00E804C9">
        <w:t>2&gt;</w:t>
      </w:r>
      <w:r w:rsidRPr="00E804C9">
        <w:tab/>
        <w:t>if configured by upper layers to transmit non-relay PS related sidelink discovery announcements:</w:t>
      </w:r>
    </w:p>
    <w:p w14:paraId="6597320B" w14:textId="77777777" w:rsidR="009722D5" w:rsidRPr="00E804C9" w:rsidRDefault="009722D5" w:rsidP="009722D5">
      <w:pPr>
        <w:pStyle w:val="B3"/>
      </w:pPr>
      <w:r w:rsidRPr="00E804C9">
        <w:t>3&gt;</w:t>
      </w:r>
      <w:r w:rsidRPr="00E804C9">
        <w:tab/>
        <w:t xml:space="preserve">select an entry of the list of resource pool entries in </w:t>
      </w:r>
      <w:r w:rsidRPr="00E804C9">
        <w:rPr>
          <w:i/>
        </w:rPr>
        <w:t xml:space="preserve">discTxPoolCommon </w:t>
      </w:r>
      <w:r w:rsidRPr="00E804C9">
        <w:t>and configure lower layers to use it to transmit the sidelink discovery announcements as specified in 5.10.6a;</w:t>
      </w:r>
    </w:p>
    <w:p w14:paraId="7467B24D" w14:textId="77777777" w:rsidR="009722D5" w:rsidRPr="00E804C9" w:rsidRDefault="009722D5" w:rsidP="009722D5">
      <w:pPr>
        <w:pStyle w:val="B1"/>
      </w:pPr>
      <w:r w:rsidRPr="00E804C9">
        <w:t>1&gt;</w:t>
      </w:r>
      <w:r w:rsidRPr="00E804C9">
        <w:tab/>
        <w:t xml:space="preserve">else if </w:t>
      </w:r>
      <w:r w:rsidRPr="00E804C9">
        <w:rPr>
          <w:i/>
        </w:rPr>
        <w:t>discTxPoolPS-Common</w:t>
      </w:r>
      <w:r w:rsidRPr="00E804C9">
        <w:t xml:space="preserve"> is included in </w:t>
      </w:r>
      <w:r w:rsidRPr="00E804C9">
        <w:rPr>
          <w:i/>
        </w:rPr>
        <w:t>SystemInformationBlockType19</w:t>
      </w:r>
      <w:r w:rsidRPr="00E804C9">
        <w:t xml:space="preserve"> acquired from cell selected on the sidelink discovery announcement frequency; and the conditions for PS related sidelink discovery operation as defined in 5.10.1</w:t>
      </w:r>
      <w:r w:rsidRPr="00E804C9">
        <w:rPr>
          <w:rFonts w:eastAsia="SimSun"/>
          <w:lang w:eastAsia="zh-CN"/>
        </w:rPr>
        <w:t>b</w:t>
      </w:r>
      <w:r w:rsidRPr="00E804C9">
        <w:t xml:space="preserve"> are met:</w:t>
      </w:r>
    </w:p>
    <w:p w14:paraId="493019CD" w14:textId="77777777" w:rsidR="009722D5" w:rsidRPr="00E804C9" w:rsidRDefault="009722D5" w:rsidP="009722D5">
      <w:pPr>
        <w:pStyle w:val="B2"/>
      </w:pPr>
      <w:r w:rsidRPr="00E804C9">
        <w:lastRenderedPageBreak/>
        <w:t>2&gt;</w:t>
      </w:r>
      <w:r w:rsidRPr="00E804C9">
        <w:tab/>
        <w:t>if configured by upper layers to transmit non-relay PS related sidelink discovery announcements:</w:t>
      </w:r>
    </w:p>
    <w:p w14:paraId="555AA19E" w14:textId="77777777" w:rsidR="009722D5" w:rsidRPr="00E804C9" w:rsidRDefault="009722D5" w:rsidP="009722D5">
      <w:pPr>
        <w:pStyle w:val="B3"/>
      </w:pPr>
      <w:r w:rsidRPr="00E804C9">
        <w:t>3&gt;</w:t>
      </w:r>
      <w:r w:rsidRPr="00E804C9">
        <w:tab/>
        <w:t xml:space="preserve">select an entry of the list of resource pool entries in </w:t>
      </w:r>
      <w:r w:rsidRPr="00E804C9">
        <w:rPr>
          <w:i/>
        </w:rPr>
        <w:t xml:space="preserve">discTxPoolPS-Common </w:t>
      </w:r>
      <w:r w:rsidRPr="00E804C9">
        <w:t>and configure lower layers to use it to transmit the sidelink discovery announcements as specified in 5.10.6a;</w:t>
      </w:r>
    </w:p>
    <w:p w14:paraId="10F70391" w14:textId="77777777" w:rsidR="009722D5" w:rsidRPr="00E804C9" w:rsidRDefault="009722D5" w:rsidP="009722D5">
      <w:pPr>
        <w:pStyle w:val="B1"/>
      </w:pPr>
      <w:r w:rsidRPr="00E804C9">
        <w:t>1&gt;</w:t>
      </w:r>
      <w:r w:rsidRPr="00E804C9">
        <w:tab/>
        <w:t xml:space="preserve">if the UE is configured with </w:t>
      </w:r>
      <w:r w:rsidRPr="00E804C9">
        <w:rPr>
          <w:i/>
        </w:rPr>
        <w:t>discTxGapConfig</w:t>
      </w:r>
      <w:r w:rsidRPr="00E804C9">
        <w:t xml:space="preserve"> and requires gaps to transmit sidelink discovery announcements on the concerned frequency;</w:t>
      </w:r>
    </w:p>
    <w:p w14:paraId="6F508AFE" w14:textId="77777777" w:rsidR="009722D5" w:rsidRPr="00E804C9" w:rsidRDefault="009722D5" w:rsidP="009722D5">
      <w:pPr>
        <w:pStyle w:val="B2"/>
      </w:pPr>
      <w:r w:rsidRPr="00E804C9">
        <w:t>2&gt;</w:t>
      </w:r>
      <w:r w:rsidRPr="00E804C9">
        <w:tab/>
        <w:t xml:space="preserve">configure lower layers to transmit on the concerned frequency using the gaps indicated by </w:t>
      </w:r>
      <w:r w:rsidRPr="00E804C9">
        <w:rPr>
          <w:i/>
        </w:rPr>
        <w:t>discTxGapConfig</w:t>
      </w:r>
      <w:r w:rsidRPr="00E804C9">
        <w:t>,</w:t>
      </w:r>
    </w:p>
    <w:p w14:paraId="7FF130C0" w14:textId="77777777" w:rsidR="009722D5" w:rsidRPr="00E804C9" w:rsidRDefault="009722D5" w:rsidP="009722D5">
      <w:pPr>
        <w:pStyle w:val="B1"/>
      </w:pPr>
      <w:r w:rsidRPr="00E804C9">
        <w:t>1&gt;</w:t>
      </w:r>
      <w:r w:rsidRPr="00E804C9">
        <w:tab/>
        <w:t>else:</w:t>
      </w:r>
    </w:p>
    <w:p w14:paraId="62E826F7" w14:textId="77777777" w:rsidR="009722D5" w:rsidRPr="00E804C9" w:rsidRDefault="009722D5" w:rsidP="009722D5">
      <w:pPr>
        <w:pStyle w:val="B2"/>
      </w:pPr>
      <w:r w:rsidRPr="00E804C9">
        <w:t>2&gt;</w:t>
      </w:r>
      <w:r w:rsidRPr="00E804C9">
        <w:tab/>
        <w:t>configure lower layers to transmit on the concerned frequency without affecting normal operation;</w:t>
      </w:r>
    </w:p>
    <w:p w14:paraId="7F2BBD40" w14:textId="77777777" w:rsidR="009722D5" w:rsidRPr="00E804C9" w:rsidRDefault="009722D5" w:rsidP="009722D5">
      <w:pPr>
        <w:pStyle w:val="Heading3"/>
      </w:pPr>
      <w:bookmarkStart w:id="5987" w:name="_Toc20487131"/>
      <w:bookmarkStart w:id="5988" w:name="_Toc29342426"/>
      <w:bookmarkStart w:id="5989" w:name="_Toc29343565"/>
      <w:bookmarkStart w:id="5990" w:name="_Toc36566825"/>
      <w:bookmarkStart w:id="5991" w:name="_Toc36810256"/>
      <w:bookmarkStart w:id="5992" w:name="_Toc36846620"/>
      <w:bookmarkStart w:id="5993" w:name="_Toc36939273"/>
      <w:bookmarkStart w:id="5994" w:name="_Toc37082253"/>
      <w:bookmarkStart w:id="5995" w:name="_Toc46480885"/>
      <w:bookmarkStart w:id="5996" w:name="_Toc46482119"/>
      <w:bookmarkStart w:id="5997" w:name="_Toc46483353"/>
      <w:bookmarkStart w:id="5998" w:name="_Toc171495030"/>
      <w:r w:rsidRPr="00E804C9">
        <w:t>5.10.6a</w:t>
      </w:r>
      <w:r w:rsidRPr="00E804C9">
        <w:tab/>
      </w:r>
      <w:r w:rsidRPr="00E804C9">
        <w:rPr>
          <w:lang w:eastAsia="ko-KR"/>
        </w:rPr>
        <w:t>Sidelink</w:t>
      </w:r>
      <w:r w:rsidRPr="00E804C9">
        <w:t xml:space="preserve"> discovery announcement pool selection</w:t>
      </w:r>
      <w:bookmarkEnd w:id="5987"/>
      <w:bookmarkEnd w:id="5988"/>
      <w:bookmarkEnd w:id="5989"/>
      <w:bookmarkEnd w:id="5990"/>
      <w:bookmarkEnd w:id="5991"/>
      <w:bookmarkEnd w:id="5992"/>
      <w:bookmarkEnd w:id="5993"/>
      <w:bookmarkEnd w:id="5994"/>
      <w:bookmarkEnd w:id="5995"/>
      <w:bookmarkEnd w:id="5996"/>
      <w:bookmarkEnd w:id="5997"/>
      <w:bookmarkEnd w:id="5998"/>
    </w:p>
    <w:p w14:paraId="4C083331" w14:textId="77777777" w:rsidR="009722D5" w:rsidRPr="00E804C9" w:rsidRDefault="009722D5" w:rsidP="009722D5">
      <w:r w:rsidRPr="00E804C9">
        <w:t xml:space="preserve">A UE that is configured with a list of resource pool entries for sidelink discovery announcement transmission (i.e. by </w:t>
      </w:r>
      <w:r w:rsidRPr="00E804C9">
        <w:rPr>
          <w:i/>
          <w:lang w:eastAsia="zh-CN"/>
        </w:rPr>
        <w:t>SL-DiscTxPoolList</w:t>
      </w:r>
      <w:r w:rsidRPr="00E804C9">
        <w:t>) shall:</w:t>
      </w:r>
    </w:p>
    <w:p w14:paraId="71A0AADA" w14:textId="77777777" w:rsidR="009722D5" w:rsidRPr="00E804C9" w:rsidRDefault="009722D5" w:rsidP="009722D5">
      <w:pPr>
        <w:pStyle w:val="B1"/>
      </w:pPr>
      <w:r w:rsidRPr="00E804C9">
        <w:t>1&gt;</w:t>
      </w:r>
      <w:r w:rsidRPr="00E804C9">
        <w:tab/>
        <w:t xml:space="preserve">if </w:t>
      </w:r>
      <w:r w:rsidRPr="00E804C9">
        <w:rPr>
          <w:i/>
        </w:rPr>
        <w:t>poolSelection</w:t>
      </w:r>
      <w:r w:rsidRPr="00E804C9">
        <w:t xml:space="preserve"> is set to </w:t>
      </w:r>
      <w:r w:rsidRPr="00E804C9">
        <w:rPr>
          <w:i/>
        </w:rPr>
        <w:t>rsrpBased</w:t>
      </w:r>
      <w:r w:rsidRPr="00E804C9">
        <w:t>:</w:t>
      </w:r>
    </w:p>
    <w:p w14:paraId="3BC7550C" w14:textId="77777777" w:rsidR="009722D5" w:rsidRPr="00E804C9" w:rsidRDefault="009722D5" w:rsidP="009722D5">
      <w:pPr>
        <w:pStyle w:val="B2"/>
      </w:pPr>
      <w:r w:rsidRPr="00E804C9">
        <w:t>2&gt;</w:t>
      </w:r>
      <w:r w:rsidRPr="00E804C9">
        <w:tab/>
        <w:t xml:space="preserve">select a pool from the list of pools the UE is configured with for which the RSRP measurement of the reference cell selected as defined in 5.10.6b, after applying the layer 3 filter defined by </w:t>
      </w:r>
      <w:r w:rsidRPr="00E804C9">
        <w:rPr>
          <w:i/>
        </w:rPr>
        <w:t>quantityConfig</w:t>
      </w:r>
      <w:r w:rsidRPr="00E804C9">
        <w:t xml:space="preserve"> as specified in 5.5.3.2, is in-between </w:t>
      </w:r>
      <w:r w:rsidRPr="00E804C9">
        <w:rPr>
          <w:i/>
        </w:rPr>
        <w:t>threshLow</w:t>
      </w:r>
      <w:r w:rsidRPr="00E804C9">
        <w:t xml:space="preserve"> and </w:t>
      </w:r>
      <w:r w:rsidRPr="00E804C9">
        <w:rPr>
          <w:i/>
        </w:rPr>
        <w:t>threshHigh</w:t>
      </w:r>
      <w:r w:rsidRPr="00E804C9">
        <w:t>;</w:t>
      </w:r>
    </w:p>
    <w:p w14:paraId="69167DE8" w14:textId="77777777" w:rsidR="009722D5" w:rsidRPr="00E804C9" w:rsidRDefault="009722D5" w:rsidP="009722D5">
      <w:pPr>
        <w:pStyle w:val="B1"/>
      </w:pPr>
      <w:r w:rsidRPr="00E804C9">
        <w:t>1&gt;</w:t>
      </w:r>
      <w:r w:rsidRPr="00E804C9">
        <w:tab/>
        <w:t>else:</w:t>
      </w:r>
    </w:p>
    <w:p w14:paraId="1EE9113D" w14:textId="77777777" w:rsidR="009722D5" w:rsidRPr="00E804C9" w:rsidRDefault="009722D5" w:rsidP="009722D5">
      <w:pPr>
        <w:pStyle w:val="B2"/>
      </w:pPr>
      <w:r w:rsidRPr="00E804C9">
        <w:t>2&gt;</w:t>
      </w:r>
      <w:r w:rsidRPr="00E804C9">
        <w:tab/>
        <w:t>randomly select, using a uniform distribution, a pool from the list of pools the UE is configured with;</w:t>
      </w:r>
    </w:p>
    <w:p w14:paraId="6E471079" w14:textId="77777777" w:rsidR="009722D5" w:rsidRPr="00E804C9" w:rsidRDefault="009722D5" w:rsidP="009722D5">
      <w:pPr>
        <w:pStyle w:val="B1"/>
      </w:pPr>
      <w:r w:rsidRPr="00E804C9">
        <w:t>1&gt;</w:t>
      </w:r>
      <w:r w:rsidRPr="00E804C9">
        <w:tab/>
        <w:t>configure lower layers to transmit the sidelink discovery announcement using the selected pool of resources;</w:t>
      </w:r>
    </w:p>
    <w:p w14:paraId="374FDE74" w14:textId="77777777" w:rsidR="009722D5" w:rsidRPr="00E804C9" w:rsidRDefault="009722D5" w:rsidP="009722D5">
      <w:pPr>
        <w:pStyle w:val="NO"/>
      </w:pPr>
      <w:r w:rsidRPr="00E804C9">
        <w:t>NOTE 1:</w:t>
      </w:r>
      <w:r w:rsidRPr="00E804C9">
        <w:tab/>
        <w:t>When performing resource pool selection based on RSRP, the UE uses the latest results of the available measurements used for cell reselection evaluation in RRC_IDLE/ for measurement report triggering evaluation in RRC_CONNECTED, which are performed in accordance with the performance requirements specified in TS 36.133 [16].</w:t>
      </w:r>
    </w:p>
    <w:p w14:paraId="0E15E295" w14:textId="77777777" w:rsidR="009722D5" w:rsidRPr="00E804C9" w:rsidRDefault="009722D5" w:rsidP="009722D5">
      <w:pPr>
        <w:pStyle w:val="Heading3"/>
      </w:pPr>
      <w:bookmarkStart w:id="5999" w:name="_Toc20487132"/>
      <w:bookmarkStart w:id="6000" w:name="_Toc29342427"/>
      <w:bookmarkStart w:id="6001" w:name="_Toc29343566"/>
      <w:bookmarkStart w:id="6002" w:name="_Toc36566826"/>
      <w:bookmarkStart w:id="6003" w:name="_Toc36810257"/>
      <w:bookmarkStart w:id="6004" w:name="_Toc36846621"/>
      <w:bookmarkStart w:id="6005" w:name="_Toc36939274"/>
      <w:bookmarkStart w:id="6006" w:name="_Toc37082254"/>
      <w:bookmarkStart w:id="6007" w:name="_Toc46480886"/>
      <w:bookmarkStart w:id="6008" w:name="_Toc46482120"/>
      <w:bookmarkStart w:id="6009" w:name="_Toc46483354"/>
      <w:bookmarkStart w:id="6010" w:name="_Toc171495031"/>
      <w:r w:rsidRPr="00E804C9">
        <w:t>5.10.6b</w:t>
      </w:r>
      <w:r w:rsidRPr="00E804C9">
        <w:tab/>
      </w:r>
      <w:r w:rsidRPr="00E804C9">
        <w:rPr>
          <w:lang w:eastAsia="ko-KR"/>
        </w:rPr>
        <w:t>Sidelink</w:t>
      </w:r>
      <w:r w:rsidRPr="00E804C9">
        <w:t xml:space="preserve"> discovery announcement reference carrier selection</w:t>
      </w:r>
      <w:bookmarkEnd w:id="5999"/>
      <w:bookmarkEnd w:id="6000"/>
      <w:bookmarkEnd w:id="6001"/>
      <w:bookmarkEnd w:id="6002"/>
      <w:bookmarkEnd w:id="6003"/>
      <w:bookmarkEnd w:id="6004"/>
      <w:bookmarkEnd w:id="6005"/>
      <w:bookmarkEnd w:id="6006"/>
      <w:bookmarkEnd w:id="6007"/>
      <w:bookmarkEnd w:id="6008"/>
      <w:bookmarkEnd w:id="6009"/>
      <w:bookmarkEnd w:id="6010"/>
    </w:p>
    <w:p w14:paraId="78A22AD1" w14:textId="77777777" w:rsidR="009722D5" w:rsidRPr="00E804C9" w:rsidRDefault="009722D5" w:rsidP="009722D5">
      <w:r w:rsidRPr="00E804C9">
        <w:t>A UE capable of sidelink discovery that is configured by upper layers to transmit sidelink discovery announcements shall:</w:t>
      </w:r>
    </w:p>
    <w:p w14:paraId="00519914" w14:textId="77777777" w:rsidR="009722D5" w:rsidRPr="00E804C9" w:rsidRDefault="009722D5" w:rsidP="009722D5">
      <w:pPr>
        <w:pStyle w:val="B1"/>
      </w:pPr>
      <w:r w:rsidRPr="00E804C9">
        <w:t>1&gt;</w:t>
      </w:r>
      <w:r w:rsidRPr="00E804C9">
        <w:tab/>
        <w:t>for each frequency the UE is transmitting sidelink discovery announcements on, select a cell to be used as reference for synchronisation and DL measurements in accordance with the following:</w:t>
      </w:r>
    </w:p>
    <w:p w14:paraId="556A3F33" w14:textId="77777777" w:rsidR="009722D5" w:rsidRPr="00E804C9" w:rsidRDefault="009722D5" w:rsidP="009722D5">
      <w:pPr>
        <w:pStyle w:val="B2"/>
      </w:pPr>
      <w:r w:rsidRPr="00E804C9">
        <w:t>2&gt;</w:t>
      </w:r>
      <w:r w:rsidRPr="00E804C9">
        <w:tab/>
        <w:t>if the frequency concerns the primary frequency:</w:t>
      </w:r>
    </w:p>
    <w:p w14:paraId="68076470" w14:textId="77777777" w:rsidR="009722D5" w:rsidRPr="00E804C9" w:rsidRDefault="009722D5" w:rsidP="009722D5">
      <w:pPr>
        <w:pStyle w:val="B3"/>
      </w:pPr>
      <w:r w:rsidRPr="00E804C9">
        <w:t>3&gt;</w:t>
      </w:r>
      <w:r w:rsidRPr="00E804C9">
        <w:tab/>
        <w:t>use the PCell as reference;</w:t>
      </w:r>
    </w:p>
    <w:p w14:paraId="7EA50DE7" w14:textId="77777777" w:rsidR="009722D5" w:rsidRPr="00E804C9" w:rsidRDefault="009722D5" w:rsidP="009722D5">
      <w:pPr>
        <w:pStyle w:val="B2"/>
      </w:pPr>
      <w:r w:rsidRPr="00E804C9">
        <w:t>2&gt;</w:t>
      </w:r>
      <w:r w:rsidRPr="00E804C9">
        <w:tab/>
        <w:t>else if the frequency concerns a secondary frequency:</w:t>
      </w:r>
    </w:p>
    <w:p w14:paraId="1D13425E" w14:textId="77777777" w:rsidR="009722D5" w:rsidRPr="00E804C9" w:rsidRDefault="009722D5" w:rsidP="009722D5">
      <w:pPr>
        <w:pStyle w:val="B3"/>
      </w:pPr>
      <w:r w:rsidRPr="00E804C9">
        <w:t>3&gt;</w:t>
      </w:r>
      <w:r w:rsidRPr="00E804C9">
        <w:tab/>
        <w:t>use the concerned SCell as reference;</w:t>
      </w:r>
    </w:p>
    <w:p w14:paraId="06E5D5E9" w14:textId="77777777" w:rsidR="009722D5" w:rsidRPr="00E804C9" w:rsidRDefault="009722D5" w:rsidP="009722D5">
      <w:pPr>
        <w:pStyle w:val="B2"/>
      </w:pPr>
      <w:r w:rsidRPr="00E804C9">
        <w:t>2&gt;</w:t>
      </w:r>
      <w:r w:rsidRPr="00E804C9">
        <w:tab/>
        <w:t xml:space="preserve">else if the UE is configured with </w:t>
      </w:r>
      <w:r w:rsidRPr="00E804C9">
        <w:rPr>
          <w:i/>
        </w:rPr>
        <w:t>discTxRefCarrierDedicated</w:t>
      </w:r>
      <w:r w:rsidRPr="00E804C9">
        <w:t xml:space="preserve"> for the frequency:</w:t>
      </w:r>
    </w:p>
    <w:p w14:paraId="3A4C033E" w14:textId="77777777" w:rsidR="009722D5" w:rsidRPr="00E804C9" w:rsidRDefault="009722D5" w:rsidP="009722D5">
      <w:pPr>
        <w:pStyle w:val="B3"/>
      </w:pPr>
      <w:r w:rsidRPr="00E804C9">
        <w:t>3&gt;</w:t>
      </w:r>
      <w:r w:rsidRPr="00E804C9">
        <w:tab/>
        <w:t>use the cell indicated by this field as reference;</w:t>
      </w:r>
    </w:p>
    <w:p w14:paraId="112532D3" w14:textId="77777777" w:rsidR="009722D5" w:rsidRPr="00E804C9" w:rsidRDefault="009722D5" w:rsidP="009722D5">
      <w:pPr>
        <w:pStyle w:val="B2"/>
      </w:pPr>
      <w:r w:rsidRPr="00E804C9">
        <w:t>2&gt;</w:t>
      </w:r>
      <w:r w:rsidRPr="00E804C9">
        <w:tab/>
        <w:t xml:space="preserve">else if the UE is configured with </w:t>
      </w:r>
      <w:r w:rsidRPr="00E804C9">
        <w:rPr>
          <w:i/>
          <w:lang w:eastAsia="zh-CN"/>
        </w:rPr>
        <w:t>r</w:t>
      </w:r>
      <w:r w:rsidRPr="00E804C9">
        <w:rPr>
          <w:i/>
        </w:rPr>
        <w:t>efCarrierCommon</w:t>
      </w:r>
      <w:r w:rsidRPr="00E804C9">
        <w:t xml:space="preserve"> for the frequency:</w:t>
      </w:r>
    </w:p>
    <w:p w14:paraId="5B1B7F33" w14:textId="77777777" w:rsidR="009722D5" w:rsidRPr="00E804C9" w:rsidRDefault="009722D5" w:rsidP="009722D5">
      <w:pPr>
        <w:pStyle w:val="B3"/>
      </w:pPr>
      <w:r w:rsidRPr="00E804C9">
        <w:t>3&gt;</w:t>
      </w:r>
      <w:r w:rsidRPr="00E804C9">
        <w:tab/>
        <w:t>use the serving cell (RRC_IDLE)/ PCell (RRC_CONNECTED) as reference;</w:t>
      </w:r>
    </w:p>
    <w:p w14:paraId="48EBAA5C" w14:textId="77777777" w:rsidR="009722D5" w:rsidRPr="00E804C9" w:rsidRDefault="009722D5" w:rsidP="009722D5">
      <w:pPr>
        <w:pStyle w:val="B2"/>
      </w:pPr>
      <w:r w:rsidRPr="00E804C9">
        <w:t>2&gt;</w:t>
      </w:r>
      <w:r w:rsidRPr="00E804C9">
        <w:tab/>
        <w:t>else:</w:t>
      </w:r>
    </w:p>
    <w:p w14:paraId="13F3554E" w14:textId="77777777" w:rsidR="009722D5" w:rsidRPr="00E804C9" w:rsidRDefault="009722D5" w:rsidP="009722D5">
      <w:pPr>
        <w:pStyle w:val="B3"/>
      </w:pPr>
      <w:r w:rsidRPr="00E804C9">
        <w:t>3&gt;</w:t>
      </w:r>
      <w:r w:rsidRPr="00E804C9">
        <w:tab/>
        <w:t>use the DL frequency paired with the one used to transmit sidelink discovery announcements on as reference;</w:t>
      </w:r>
    </w:p>
    <w:p w14:paraId="791C488E" w14:textId="77777777" w:rsidR="009722D5" w:rsidRPr="00E804C9" w:rsidRDefault="009722D5" w:rsidP="009722D5">
      <w:pPr>
        <w:pStyle w:val="Heading3"/>
        <w:rPr>
          <w:rFonts w:eastAsia="SimSun"/>
          <w:lang w:eastAsia="zh-CN"/>
        </w:rPr>
      </w:pPr>
      <w:bookmarkStart w:id="6011" w:name="_Toc20487133"/>
      <w:bookmarkStart w:id="6012" w:name="_Toc29342428"/>
      <w:bookmarkStart w:id="6013" w:name="_Toc29343567"/>
      <w:bookmarkStart w:id="6014" w:name="_Toc36566827"/>
      <w:bookmarkStart w:id="6015" w:name="_Toc36810258"/>
      <w:bookmarkStart w:id="6016" w:name="_Toc36846622"/>
      <w:bookmarkStart w:id="6017" w:name="_Toc36939275"/>
      <w:bookmarkStart w:id="6018" w:name="_Toc37082255"/>
      <w:bookmarkStart w:id="6019" w:name="_Toc46480887"/>
      <w:bookmarkStart w:id="6020" w:name="_Toc46482121"/>
      <w:bookmarkStart w:id="6021" w:name="_Toc46483355"/>
      <w:bookmarkStart w:id="6022" w:name="_Toc171495032"/>
      <w:r w:rsidRPr="00E804C9">
        <w:rPr>
          <w:rFonts w:eastAsia="SimSun"/>
          <w:lang w:eastAsia="zh-CN"/>
        </w:rPr>
        <w:lastRenderedPageBreak/>
        <w:t>5.10.7</w:t>
      </w:r>
      <w:r w:rsidRPr="00E804C9">
        <w:rPr>
          <w:rFonts w:eastAsia="SimSun"/>
          <w:lang w:eastAsia="zh-CN"/>
        </w:rPr>
        <w:tab/>
      </w:r>
      <w:r w:rsidRPr="00E804C9">
        <w:rPr>
          <w:lang w:eastAsia="ko-KR"/>
        </w:rPr>
        <w:t>Sidelink</w:t>
      </w:r>
      <w:r w:rsidRPr="00E804C9">
        <w:rPr>
          <w:rFonts w:eastAsia="SimSun"/>
          <w:lang w:eastAsia="zh-CN"/>
        </w:rPr>
        <w:t xml:space="preserve"> synchronisation information </w:t>
      </w:r>
      <w:r w:rsidRPr="00E804C9">
        <w:t>transmission</w:t>
      </w:r>
      <w:bookmarkEnd w:id="6011"/>
      <w:bookmarkEnd w:id="6012"/>
      <w:bookmarkEnd w:id="6013"/>
      <w:bookmarkEnd w:id="6014"/>
      <w:bookmarkEnd w:id="6015"/>
      <w:bookmarkEnd w:id="6016"/>
      <w:bookmarkEnd w:id="6017"/>
      <w:bookmarkEnd w:id="6018"/>
      <w:bookmarkEnd w:id="6019"/>
      <w:bookmarkEnd w:id="6020"/>
      <w:bookmarkEnd w:id="6021"/>
      <w:bookmarkEnd w:id="6022"/>
    </w:p>
    <w:p w14:paraId="4D186AC4" w14:textId="77777777" w:rsidR="009722D5" w:rsidRPr="00E804C9" w:rsidRDefault="009722D5" w:rsidP="009722D5">
      <w:pPr>
        <w:pStyle w:val="Heading4"/>
      </w:pPr>
      <w:bookmarkStart w:id="6023" w:name="_Toc20487134"/>
      <w:bookmarkStart w:id="6024" w:name="_Toc29342429"/>
      <w:bookmarkStart w:id="6025" w:name="_Toc29343568"/>
      <w:bookmarkStart w:id="6026" w:name="_Toc36566828"/>
      <w:bookmarkStart w:id="6027" w:name="_Toc36810259"/>
      <w:bookmarkStart w:id="6028" w:name="_Toc36846623"/>
      <w:bookmarkStart w:id="6029" w:name="_Toc36939276"/>
      <w:bookmarkStart w:id="6030" w:name="_Toc37082256"/>
      <w:bookmarkStart w:id="6031" w:name="_Toc46480888"/>
      <w:bookmarkStart w:id="6032" w:name="_Toc46482122"/>
      <w:bookmarkStart w:id="6033" w:name="_Toc46483356"/>
      <w:bookmarkStart w:id="6034" w:name="_Toc171495033"/>
      <w:r w:rsidRPr="00E804C9">
        <w:t>5.10.7.1</w:t>
      </w:r>
      <w:r w:rsidRPr="00E804C9">
        <w:tab/>
        <w:t>General</w:t>
      </w:r>
      <w:bookmarkEnd w:id="6023"/>
      <w:bookmarkEnd w:id="6024"/>
      <w:bookmarkEnd w:id="6025"/>
      <w:bookmarkEnd w:id="6026"/>
      <w:bookmarkEnd w:id="6027"/>
      <w:bookmarkEnd w:id="6028"/>
      <w:bookmarkEnd w:id="6029"/>
      <w:bookmarkEnd w:id="6030"/>
      <w:bookmarkEnd w:id="6031"/>
      <w:bookmarkEnd w:id="6032"/>
      <w:bookmarkEnd w:id="6033"/>
      <w:bookmarkEnd w:id="6034"/>
    </w:p>
    <w:p w14:paraId="3CC4D2B8" w14:textId="77777777" w:rsidR="009722D5" w:rsidRPr="00E804C9" w:rsidRDefault="00AE2643" w:rsidP="009722D5">
      <w:pPr>
        <w:pStyle w:val="TH"/>
      </w:pPr>
      <w:r w:rsidRPr="00E804C9">
        <w:object w:dxaOrig="5768" w:dyaOrig="2545" w14:anchorId="0EAC3FDF">
          <v:shape id="_x0000_i1123" type="#_x0000_t75" style="width:259.95pt;height:115.95pt" o:ole="">
            <v:imagedata r:id="rId214" o:title=""/>
          </v:shape>
          <o:OLEObject Type="Embed" ProgID="Word.Picture.8" ShapeID="_x0000_i1123" DrawAspect="Content" ObjectID="_1786350747" r:id="rId215"/>
        </w:object>
      </w:r>
    </w:p>
    <w:p w14:paraId="65D4BDCD" w14:textId="77777777" w:rsidR="009722D5" w:rsidRPr="00E804C9" w:rsidRDefault="009722D5" w:rsidP="009722D5">
      <w:pPr>
        <w:pStyle w:val="TF"/>
      </w:pPr>
      <w:r w:rsidRPr="00E804C9">
        <w:t>Figure 5.10.7.1-1: Synchronisation information transmission for sidelink communication</w:t>
      </w:r>
      <w:r w:rsidRPr="00E804C9">
        <w:rPr>
          <w:lang w:eastAsia="zh-CN"/>
        </w:rPr>
        <w:t xml:space="preserve"> or V2X sidelink communication</w:t>
      </w:r>
      <w:r w:rsidRPr="00E804C9">
        <w:t>, in (partial) coverage</w:t>
      </w:r>
    </w:p>
    <w:bookmarkStart w:id="6035" w:name="_MON_1555417015"/>
    <w:bookmarkEnd w:id="6035"/>
    <w:p w14:paraId="2D823CF6" w14:textId="77777777" w:rsidR="009722D5" w:rsidRPr="00E804C9" w:rsidRDefault="001A34FC" w:rsidP="009722D5">
      <w:pPr>
        <w:pStyle w:val="TH"/>
      </w:pPr>
      <w:r w:rsidRPr="00E804C9">
        <w:object w:dxaOrig="5768" w:dyaOrig="2545" w14:anchorId="011B0636">
          <v:shape id="_x0000_i1124" type="#_x0000_t75" style="width:259.95pt;height:115.95pt" o:ole="">
            <v:imagedata r:id="rId216" o:title=""/>
          </v:shape>
          <o:OLEObject Type="Embed" ProgID="Word.Picture.8" ShapeID="_x0000_i1124" DrawAspect="Content" ObjectID="_1786350748" r:id="rId217"/>
        </w:object>
      </w:r>
    </w:p>
    <w:p w14:paraId="78697AE3" w14:textId="77777777" w:rsidR="009722D5" w:rsidRPr="00E804C9" w:rsidRDefault="009722D5" w:rsidP="009722D5">
      <w:pPr>
        <w:pStyle w:val="TF"/>
      </w:pPr>
      <w:r w:rsidRPr="00E804C9">
        <w:t>Figure 5.10.7.1-2: Synchronisation information transmission for sidelink communication</w:t>
      </w:r>
      <w:r w:rsidRPr="00E804C9">
        <w:rPr>
          <w:lang w:eastAsia="zh-CN"/>
        </w:rPr>
        <w:t xml:space="preserve"> or V2X sidelink communication</w:t>
      </w:r>
      <w:r w:rsidRPr="00E804C9">
        <w:t xml:space="preserve"> / </w:t>
      </w:r>
      <w:r w:rsidRPr="00E804C9">
        <w:rPr>
          <w:lang w:eastAsia="zh-CN"/>
        </w:rPr>
        <w:t xml:space="preserve">sidelink </w:t>
      </w:r>
      <w:r w:rsidRPr="00E804C9">
        <w:t>discovery, out of coverage</w:t>
      </w:r>
    </w:p>
    <w:p w14:paraId="019C4849" w14:textId="77777777" w:rsidR="009722D5" w:rsidRPr="00E804C9" w:rsidRDefault="009722D5" w:rsidP="00815F77">
      <w:pPr>
        <w:pStyle w:val="TH"/>
      </w:pPr>
      <w:r w:rsidRPr="00E804C9">
        <w:object w:dxaOrig="7083" w:dyaOrig="2545" w14:anchorId="04CA01F0">
          <v:shape id="_x0000_i1125" type="#_x0000_t75" style="width:306.7pt;height:115.95pt" o:ole="">
            <v:imagedata r:id="rId218" o:title=""/>
          </v:shape>
          <o:OLEObject Type="Embed" ProgID="Word.Picture.8" ShapeID="_x0000_i1125" DrawAspect="Content" ObjectID="_1786350749" r:id="rId219"/>
        </w:object>
      </w:r>
    </w:p>
    <w:p w14:paraId="638DC8B2" w14:textId="77777777" w:rsidR="009722D5" w:rsidRPr="00E804C9" w:rsidRDefault="009722D5" w:rsidP="009722D5">
      <w:pPr>
        <w:pStyle w:val="TF"/>
      </w:pPr>
      <w:r w:rsidRPr="00E804C9">
        <w:t>Figure 5.10.7.1-3: Synchronisation information transmission for sidelink discovery, in (partial) coverage</w:t>
      </w:r>
    </w:p>
    <w:p w14:paraId="51594D00" w14:textId="77777777" w:rsidR="009722D5" w:rsidRPr="00E804C9" w:rsidRDefault="009722D5" w:rsidP="009722D5">
      <w:r w:rsidRPr="00E804C9">
        <w:t xml:space="preserve">The purpose of this procedure is to provide synchronisation information to a UE. For sidelink discovery, the synchronisation information concerns a </w:t>
      </w:r>
      <w:bookmarkStart w:id="6036" w:name="_Hlk408942826"/>
      <w:r w:rsidRPr="00E804C9">
        <w:t xml:space="preserve">Sidelink Synchronisation Signal (SLSS) and, in case of PS related discovery, also timing information and some additional configuration parameters (i.e. the </w:t>
      </w:r>
      <w:r w:rsidRPr="00E804C9">
        <w:rPr>
          <w:i/>
        </w:rPr>
        <w:t>MasterInformationBlock-SL</w:t>
      </w:r>
      <w:r w:rsidRPr="00E804C9">
        <w:t xml:space="preserve"> message), while </w:t>
      </w:r>
      <w:r w:rsidRPr="00E804C9">
        <w:rPr>
          <w:lang w:eastAsia="ko-KR"/>
        </w:rPr>
        <w:t xml:space="preserve">for </w:t>
      </w:r>
      <w:r w:rsidRPr="00E804C9">
        <w:t xml:space="preserve">sidelink </w:t>
      </w:r>
      <w:r w:rsidRPr="00E804C9">
        <w:rPr>
          <w:rFonts w:eastAsia="Malgun Gothic"/>
          <w:lang w:eastAsia="ko-KR"/>
        </w:rPr>
        <w:t>c</w:t>
      </w:r>
      <w:r w:rsidRPr="00E804C9">
        <w:rPr>
          <w:lang w:eastAsia="ko-KR"/>
        </w:rPr>
        <w:t>ommunication</w:t>
      </w:r>
      <w:r w:rsidRPr="00E804C9">
        <w:rPr>
          <w:lang w:eastAsia="zh-CN"/>
        </w:rPr>
        <w:t xml:space="preserve"> or V2X sidelink communication</w:t>
      </w:r>
      <w:r w:rsidRPr="00E804C9">
        <w:rPr>
          <w:rFonts w:ascii="Arial" w:eastAsia="SimSun" w:hAnsi="Arial" w:cs="Arial"/>
          <w:noProof/>
          <w:sz w:val="16"/>
          <w:szCs w:val="16"/>
          <w:lang w:eastAsia="zh-CN"/>
        </w:rPr>
        <w:t xml:space="preserve"> </w:t>
      </w:r>
      <w:r w:rsidRPr="00E804C9">
        <w:t xml:space="preserve">it concerns an SLSS and </w:t>
      </w:r>
      <w:bookmarkEnd w:id="6036"/>
      <w:r w:rsidRPr="00E804C9">
        <w:t xml:space="preserve">the </w:t>
      </w:r>
      <w:r w:rsidRPr="00E804C9">
        <w:rPr>
          <w:i/>
        </w:rPr>
        <w:t>MasterInformationBlock-SL</w:t>
      </w:r>
      <w:r w:rsidRPr="00E804C9">
        <w:t xml:space="preserve"> </w:t>
      </w:r>
      <w:r w:rsidR="001A34FC" w:rsidRPr="00E804C9">
        <w:t xml:space="preserve">or </w:t>
      </w:r>
      <w:r w:rsidR="001A34FC" w:rsidRPr="00E804C9">
        <w:rPr>
          <w:i/>
        </w:rPr>
        <w:t>MasterInformationBlock-SL-V2X</w:t>
      </w:r>
      <w:r w:rsidR="001A34FC" w:rsidRPr="00E804C9">
        <w:t xml:space="preserve"> </w:t>
      </w:r>
      <w:r w:rsidRPr="00E804C9">
        <w:t>message. A UE transmits synchronisation information either when E-UTRAN configures it to do so by dedicated signalling (i.e. network based), or when not configured by dedicated signalling (i.e. UE based) and E-UTRAN broadcasts (in coverage) or pre-configures a threshold (out of coverage).</w:t>
      </w:r>
    </w:p>
    <w:p w14:paraId="69EBD35C" w14:textId="77777777" w:rsidR="009722D5" w:rsidRPr="00E804C9" w:rsidRDefault="009722D5" w:rsidP="009722D5">
      <w:r w:rsidRPr="00E804C9">
        <w:t>The synchronisation information transmitted by the UE may be derived from information/ signals received from E-UTRAN (in coverage) or received from a UE acting as synchronisation reference for the transmitting UE</w:t>
      </w:r>
      <w:r w:rsidRPr="00E804C9">
        <w:rPr>
          <w:lang w:eastAsia="zh-CN"/>
        </w:rPr>
        <w:t xml:space="preserve"> or received from GNSS</w:t>
      </w:r>
      <w:r w:rsidRPr="00E804C9">
        <w:t>. In the remainder, the UE acting as synchronisation reference is referred to as SyncRef UE.</w:t>
      </w:r>
    </w:p>
    <w:p w14:paraId="171872E0" w14:textId="77777777" w:rsidR="009722D5" w:rsidRPr="00E804C9" w:rsidRDefault="009722D5" w:rsidP="009722D5">
      <w:pPr>
        <w:pStyle w:val="Heading4"/>
        <w:rPr>
          <w:sz w:val="28"/>
          <w:szCs w:val="28"/>
        </w:rPr>
      </w:pPr>
      <w:bookmarkStart w:id="6037" w:name="_Toc20487135"/>
      <w:bookmarkStart w:id="6038" w:name="_Toc29342430"/>
      <w:bookmarkStart w:id="6039" w:name="_Toc29343569"/>
      <w:bookmarkStart w:id="6040" w:name="_Toc36566829"/>
      <w:bookmarkStart w:id="6041" w:name="_Toc36810260"/>
      <w:bookmarkStart w:id="6042" w:name="_Toc36846624"/>
      <w:bookmarkStart w:id="6043" w:name="_Toc36939277"/>
      <w:bookmarkStart w:id="6044" w:name="_Toc37082257"/>
      <w:bookmarkStart w:id="6045" w:name="_Toc46480889"/>
      <w:bookmarkStart w:id="6046" w:name="_Toc46482123"/>
      <w:bookmarkStart w:id="6047" w:name="_Toc46483357"/>
      <w:bookmarkStart w:id="6048" w:name="_Toc171495034"/>
      <w:r w:rsidRPr="00E804C9">
        <w:lastRenderedPageBreak/>
        <w:t>5.10.7.2</w:t>
      </w:r>
      <w:r w:rsidRPr="00E804C9">
        <w:tab/>
        <w:t>Initiation</w:t>
      </w:r>
      <w:bookmarkEnd w:id="6037"/>
      <w:bookmarkEnd w:id="6038"/>
      <w:bookmarkEnd w:id="6039"/>
      <w:bookmarkEnd w:id="6040"/>
      <w:bookmarkEnd w:id="6041"/>
      <w:bookmarkEnd w:id="6042"/>
      <w:bookmarkEnd w:id="6043"/>
      <w:bookmarkEnd w:id="6044"/>
      <w:bookmarkEnd w:id="6045"/>
      <w:bookmarkEnd w:id="6046"/>
      <w:bookmarkEnd w:id="6047"/>
      <w:bookmarkEnd w:id="6048"/>
    </w:p>
    <w:p w14:paraId="1FFBB7EB" w14:textId="77777777" w:rsidR="009722D5" w:rsidRPr="00E804C9" w:rsidRDefault="009722D5" w:rsidP="009722D5">
      <w:r w:rsidRPr="00E804C9">
        <w:t>A UE capable of SLSS transmission shall, when transmitting sidelink discovery announcements in accordance with 5.10.6 and when the following conditions are met:</w:t>
      </w:r>
    </w:p>
    <w:p w14:paraId="16CB8339" w14:textId="77777777" w:rsidR="009722D5" w:rsidRPr="00E804C9" w:rsidRDefault="009722D5" w:rsidP="009722D5">
      <w:pPr>
        <w:pStyle w:val="B1"/>
      </w:pPr>
      <w:r w:rsidRPr="00E804C9">
        <w:t>1&gt;</w:t>
      </w:r>
      <w:r w:rsidRPr="00E804C9">
        <w:tab/>
        <w:t>if in coverage on the frequency used for sidelink discovery, as defined in TS 36.304 [4</w:t>
      </w:r>
      <w:r w:rsidR="002224A0" w:rsidRPr="00E804C9">
        <w:t>]</w:t>
      </w:r>
      <w:r w:rsidRPr="00E804C9">
        <w:t xml:space="preserve">, </w:t>
      </w:r>
      <w:r w:rsidR="002224A0" w:rsidRPr="00E804C9">
        <w:t xml:space="preserve">clause </w:t>
      </w:r>
      <w:r w:rsidRPr="00E804C9">
        <w:t>11.4:</w:t>
      </w:r>
    </w:p>
    <w:p w14:paraId="1875D4D0" w14:textId="77777777" w:rsidR="009722D5" w:rsidRPr="00E804C9" w:rsidRDefault="009722D5" w:rsidP="009722D5">
      <w:pPr>
        <w:pStyle w:val="B2"/>
      </w:pPr>
      <w:r w:rsidRPr="00E804C9">
        <w:t>2&gt;</w:t>
      </w:r>
      <w:r w:rsidRPr="00E804C9">
        <w:tab/>
        <w:t xml:space="preserve">if in RRC_CONNECTED; and if </w:t>
      </w:r>
      <w:r w:rsidRPr="00E804C9">
        <w:rPr>
          <w:i/>
        </w:rPr>
        <w:t>networkControlledSyncTx</w:t>
      </w:r>
      <w:r w:rsidRPr="00E804C9">
        <w:t xml:space="preserve"> is configured and set to </w:t>
      </w:r>
      <w:r w:rsidRPr="00E804C9">
        <w:rPr>
          <w:i/>
        </w:rPr>
        <w:t>on</w:t>
      </w:r>
      <w:r w:rsidRPr="00E804C9">
        <w:t>; or</w:t>
      </w:r>
    </w:p>
    <w:p w14:paraId="7B71DE64" w14:textId="77777777" w:rsidR="009722D5" w:rsidRPr="00E804C9" w:rsidRDefault="009722D5" w:rsidP="009722D5">
      <w:pPr>
        <w:pStyle w:val="B2"/>
      </w:pPr>
      <w:r w:rsidRPr="00E804C9">
        <w:t>2&gt;</w:t>
      </w:r>
      <w:r w:rsidRPr="00E804C9">
        <w:tab/>
        <w:t xml:space="preserve">if </w:t>
      </w:r>
      <w:r w:rsidRPr="00E804C9">
        <w:rPr>
          <w:i/>
        </w:rPr>
        <w:t>networkControlledSyncTx</w:t>
      </w:r>
      <w:r w:rsidRPr="00E804C9">
        <w:t xml:space="preserve"> is not configured; and </w:t>
      </w:r>
      <w:r w:rsidRPr="00E804C9">
        <w:rPr>
          <w:i/>
        </w:rPr>
        <w:t>syncTxThreshIC</w:t>
      </w:r>
      <w:r w:rsidRPr="00E804C9">
        <w:t xml:space="preserve"> is included in </w:t>
      </w:r>
      <w:r w:rsidRPr="00E804C9">
        <w:rPr>
          <w:i/>
        </w:rPr>
        <w:t>SystemInformationBlockType19</w:t>
      </w:r>
      <w:r w:rsidRPr="00E804C9">
        <w:t xml:space="preserve">; and the RSRP measurement of the reference cell, selected as defined in 5.10.6b, is below the value of </w:t>
      </w:r>
      <w:r w:rsidRPr="00E804C9">
        <w:rPr>
          <w:i/>
        </w:rPr>
        <w:t>syncTxThreshIC</w:t>
      </w:r>
      <w:r w:rsidRPr="00E804C9">
        <w:t>:</w:t>
      </w:r>
    </w:p>
    <w:p w14:paraId="5A6D9052" w14:textId="77777777" w:rsidR="009722D5" w:rsidRPr="00E804C9" w:rsidRDefault="009722D5" w:rsidP="009722D5">
      <w:pPr>
        <w:pStyle w:val="B3"/>
      </w:pPr>
      <w:r w:rsidRPr="00E804C9">
        <w:t>3&gt;</w:t>
      </w:r>
      <w:r w:rsidRPr="00E804C9">
        <w:tab/>
        <w:t xml:space="preserve">if the sidelink discovery announcements are not PS related; or if </w:t>
      </w:r>
      <w:r w:rsidRPr="00E804C9">
        <w:rPr>
          <w:i/>
        </w:rPr>
        <w:t>syncTxPeriodic</w:t>
      </w:r>
      <w:r w:rsidRPr="00E804C9">
        <w:t xml:space="preserve"> is not included:</w:t>
      </w:r>
    </w:p>
    <w:p w14:paraId="38468C81" w14:textId="77777777" w:rsidR="009722D5" w:rsidRPr="00E804C9" w:rsidRDefault="009722D5" w:rsidP="009722D5">
      <w:pPr>
        <w:pStyle w:val="B4"/>
      </w:pPr>
      <w:r w:rsidRPr="00E804C9">
        <w:t>4&gt;</w:t>
      </w:r>
      <w:r w:rsidRPr="00E804C9">
        <w:tab/>
        <w:t>transmit SLSS on the frequency used for sidelink discovery in accordance with 5.10.7.3 and TS 36.211 [21];</w:t>
      </w:r>
    </w:p>
    <w:p w14:paraId="05890E3A" w14:textId="77777777" w:rsidR="009722D5" w:rsidRPr="00E804C9" w:rsidRDefault="009722D5" w:rsidP="009722D5">
      <w:pPr>
        <w:pStyle w:val="B3"/>
      </w:pPr>
      <w:r w:rsidRPr="00E804C9">
        <w:t>3&gt;</w:t>
      </w:r>
      <w:r w:rsidRPr="00E804C9">
        <w:tab/>
        <w:t>else:</w:t>
      </w:r>
    </w:p>
    <w:p w14:paraId="75F386FB" w14:textId="77777777" w:rsidR="009722D5" w:rsidRPr="00E804C9" w:rsidRDefault="009722D5" w:rsidP="009722D5">
      <w:pPr>
        <w:pStyle w:val="B4"/>
      </w:pPr>
      <w:r w:rsidRPr="00E804C9">
        <w:t>4&gt;</w:t>
      </w:r>
      <w:r w:rsidRPr="00E804C9">
        <w:tab/>
        <w:t>transmit SLSS on the frequency used for sidelink discovery in accordance with 5.10.7.3 and TS 36.211 [21];</w:t>
      </w:r>
    </w:p>
    <w:p w14:paraId="1A8E4911" w14:textId="77777777" w:rsidR="009722D5" w:rsidRPr="00E804C9" w:rsidRDefault="009722D5" w:rsidP="009722D5">
      <w:pPr>
        <w:pStyle w:val="B4"/>
      </w:pPr>
      <w:r w:rsidRPr="00E804C9">
        <w:t>4&gt;</w:t>
      </w:r>
      <w:r w:rsidRPr="00E804C9">
        <w:tab/>
        <w:t xml:space="preserve">transmit the </w:t>
      </w:r>
      <w:r w:rsidRPr="00E804C9">
        <w:rPr>
          <w:i/>
        </w:rPr>
        <w:t>MasterInformationBlock-SL</w:t>
      </w:r>
      <w:r w:rsidRPr="00E804C9">
        <w:t xml:space="preserve"> message on the frequency used for sidelink discovery, in the same subframe as SLSS, and in accordance with 5.10.7.4;</w:t>
      </w:r>
    </w:p>
    <w:p w14:paraId="5F95CAA5" w14:textId="77777777" w:rsidR="009722D5" w:rsidRPr="00E804C9" w:rsidRDefault="009722D5" w:rsidP="009722D5">
      <w:pPr>
        <w:pStyle w:val="B1"/>
      </w:pPr>
      <w:r w:rsidRPr="00E804C9">
        <w:t>1&gt;</w:t>
      </w:r>
      <w:r w:rsidRPr="00E804C9">
        <w:tab/>
        <w:t>else (i.e. out of coverage, PS):</w:t>
      </w:r>
    </w:p>
    <w:p w14:paraId="108C01FF" w14:textId="77777777" w:rsidR="009722D5" w:rsidRPr="00E804C9" w:rsidRDefault="009722D5" w:rsidP="009722D5">
      <w:pPr>
        <w:pStyle w:val="B2"/>
      </w:pPr>
      <w:r w:rsidRPr="00E804C9">
        <w:t>2&gt;</w:t>
      </w:r>
      <w:r w:rsidRPr="00E804C9">
        <w:tab/>
        <w:t xml:space="preserve">if </w:t>
      </w:r>
      <w:r w:rsidRPr="00E804C9">
        <w:rPr>
          <w:i/>
        </w:rPr>
        <w:t>syncTxThreshOoC</w:t>
      </w:r>
      <w:r w:rsidRPr="00E804C9">
        <w:t xml:space="preserve"> is included in the preconfigured sidelink parameters (i.e. </w:t>
      </w:r>
      <w:r w:rsidRPr="00E804C9">
        <w:rPr>
          <w:i/>
        </w:rPr>
        <w:t>SL-Preconfiguration</w:t>
      </w:r>
      <w:r w:rsidRPr="00E804C9">
        <w:t xml:space="preserve"> defined in 9.3); and the UE has not selected SyncRef UE or the S-RSRP measurement result of the selected SyncRef UE is below the value of </w:t>
      </w:r>
      <w:r w:rsidRPr="00E804C9">
        <w:rPr>
          <w:i/>
        </w:rPr>
        <w:t>syncTxThreshOoC</w:t>
      </w:r>
      <w:r w:rsidRPr="00E804C9">
        <w:t>:</w:t>
      </w:r>
    </w:p>
    <w:p w14:paraId="6635563F" w14:textId="77777777" w:rsidR="009722D5" w:rsidRPr="00E804C9" w:rsidRDefault="009722D5" w:rsidP="009722D5">
      <w:pPr>
        <w:pStyle w:val="B3"/>
      </w:pPr>
      <w:r w:rsidRPr="00E804C9">
        <w:t>3&gt;</w:t>
      </w:r>
      <w:r w:rsidRPr="00E804C9">
        <w:tab/>
        <w:t>transmit SLSS on the frequency used for sidelink discovery in accordance with 5.10.7.3 and TS 36.211 [21];</w:t>
      </w:r>
    </w:p>
    <w:p w14:paraId="273A9B16" w14:textId="77777777" w:rsidR="009722D5" w:rsidRPr="00E804C9" w:rsidRDefault="009722D5" w:rsidP="009722D5">
      <w:pPr>
        <w:pStyle w:val="B3"/>
      </w:pPr>
      <w:r w:rsidRPr="00E804C9">
        <w:t>3&gt;</w:t>
      </w:r>
      <w:r w:rsidRPr="00E804C9">
        <w:tab/>
        <w:t xml:space="preserve">transmit the </w:t>
      </w:r>
      <w:r w:rsidRPr="00E804C9">
        <w:rPr>
          <w:i/>
        </w:rPr>
        <w:t>MasterInformationBlock-SL</w:t>
      </w:r>
      <w:r w:rsidRPr="00E804C9">
        <w:t xml:space="preserve"> message on the frequency used for sidelink discovery, in the same subframe as SLSS, and in accordance with 5.10.7.4;</w:t>
      </w:r>
    </w:p>
    <w:p w14:paraId="0E5C5990" w14:textId="77777777" w:rsidR="009722D5" w:rsidRPr="00E804C9" w:rsidRDefault="009722D5" w:rsidP="009722D5">
      <w:r w:rsidRPr="00E804C9">
        <w:t>A UE capable of sidelink communication that is configured by upper layers to transmit sidelink communication shall, irrespective of whether or not it has data to transmit:</w:t>
      </w:r>
    </w:p>
    <w:p w14:paraId="07E49021" w14:textId="77777777" w:rsidR="009722D5" w:rsidRPr="00E804C9" w:rsidRDefault="009722D5" w:rsidP="009722D5">
      <w:pPr>
        <w:pStyle w:val="B1"/>
      </w:pPr>
      <w:r w:rsidRPr="00E804C9">
        <w:t>1&gt;</w:t>
      </w:r>
      <w:r w:rsidRPr="00E804C9">
        <w:tab/>
        <w:t>if the conditions for sidelink communication operation as defined in 5.10.1a are met:</w:t>
      </w:r>
    </w:p>
    <w:p w14:paraId="6679F8E9" w14:textId="77777777" w:rsidR="009722D5" w:rsidRPr="00E804C9" w:rsidRDefault="009722D5" w:rsidP="009722D5">
      <w:pPr>
        <w:pStyle w:val="B2"/>
      </w:pPr>
      <w:r w:rsidRPr="00E804C9">
        <w:t>2&gt;</w:t>
      </w:r>
      <w:r w:rsidRPr="00E804C9">
        <w:tab/>
        <w:t xml:space="preserve">if in RRC_CONNECTED; and if </w:t>
      </w:r>
      <w:r w:rsidRPr="00E804C9">
        <w:rPr>
          <w:i/>
        </w:rPr>
        <w:t>networkControlledSyncTx</w:t>
      </w:r>
      <w:r w:rsidRPr="00E804C9">
        <w:t xml:space="preserve"> is configured and set to </w:t>
      </w:r>
      <w:r w:rsidRPr="00E804C9">
        <w:rPr>
          <w:i/>
        </w:rPr>
        <w:t>on</w:t>
      </w:r>
      <w:r w:rsidRPr="00E804C9">
        <w:t>:</w:t>
      </w:r>
    </w:p>
    <w:p w14:paraId="704EE1F3" w14:textId="77777777" w:rsidR="009722D5" w:rsidRPr="00E804C9" w:rsidRDefault="009722D5" w:rsidP="009722D5">
      <w:pPr>
        <w:pStyle w:val="B3"/>
      </w:pPr>
      <w:r w:rsidRPr="00E804C9">
        <w:t>3&gt;</w:t>
      </w:r>
      <w:r w:rsidRPr="00E804C9">
        <w:tab/>
        <w:t>transmit SLSS in accordance with 5.10.7.3 and TS 36.211 [21];</w:t>
      </w:r>
    </w:p>
    <w:p w14:paraId="1D3F2948" w14:textId="77777777" w:rsidR="009722D5" w:rsidRPr="00E804C9" w:rsidRDefault="009722D5" w:rsidP="009722D5">
      <w:pPr>
        <w:pStyle w:val="B3"/>
      </w:pPr>
      <w:r w:rsidRPr="00E804C9">
        <w:t>3&gt;</w:t>
      </w:r>
      <w:r w:rsidRPr="00E804C9">
        <w:tab/>
        <w:t xml:space="preserve">transmit the </w:t>
      </w:r>
      <w:r w:rsidRPr="00E804C9">
        <w:rPr>
          <w:i/>
        </w:rPr>
        <w:t>MasterInformationBlock-SL</w:t>
      </w:r>
      <w:r w:rsidRPr="00E804C9">
        <w:t xml:space="preserve"> message, in the same subframe as SLSS, and in accordance with 5.10.7.4;</w:t>
      </w:r>
    </w:p>
    <w:p w14:paraId="1B1F6854" w14:textId="77777777" w:rsidR="009722D5" w:rsidRPr="00E804C9" w:rsidRDefault="009722D5" w:rsidP="009722D5">
      <w:r w:rsidRPr="00E804C9">
        <w:t>A UE shall, when transmitting sidelink communication in accordance with 5.10.4 and when the following conditions are met:</w:t>
      </w:r>
    </w:p>
    <w:p w14:paraId="1EF228B2" w14:textId="77777777" w:rsidR="009722D5" w:rsidRPr="00E804C9" w:rsidRDefault="009722D5" w:rsidP="009722D5">
      <w:pPr>
        <w:pStyle w:val="B1"/>
      </w:pPr>
      <w:r w:rsidRPr="00E804C9">
        <w:t>1&gt;</w:t>
      </w:r>
      <w:r w:rsidRPr="00E804C9">
        <w:tab/>
        <w:t>if in coverage on the frequency used for sidelink communication, as defined in TS 36.304 [4</w:t>
      </w:r>
      <w:r w:rsidR="002224A0" w:rsidRPr="00E804C9">
        <w:t>]</w:t>
      </w:r>
      <w:r w:rsidRPr="00E804C9">
        <w:t xml:space="preserve">, </w:t>
      </w:r>
      <w:r w:rsidR="002224A0" w:rsidRPr="00E804C9">
        <w:t xml:space="preserve">clause </w:t>
      </w:r>
      <w:r w:rsidRPr="00E804C9">
        <w:t>11.4:</w:t>
      </w:r>
    </w:p>
    <w:p w14:paraId="4B1007C2" w14:textId="77777777" w:rsidR="009722D5" w:rsidRPr="00E804C9" w:rsidRDefault="009722D5" w:rsidP="009722D5">
      <w:pPr>
        <w:pStyle w:val="B2"/>
      </w:pPr>
      <w:r w:rsidRPr="00E804C9">
        <w:t>2&gt;</w:t>
      </w:r>
      <w:r w:rsidRPr="00E804C9">
        <w:tab/>
        <w:t xml:space="preserve">if the UE is in RRC_CONNECTED; and </w:t>
      </w:r>
      <w:r w:rsidRPr="00E804C9">
        <w:rPr>
          <w:i/>
        </w:rPr>
        <w:t>networkControlledSyncTx</w:t>
      </w:r>
      <w:r w:rsidRPr="00E804C9">
        <w:t xml:space="preserve"> is not configured; and </w:t>
      </w:r>
      <w:r w:rsidRPr="00E804C9">
        <w:rPr>
          <w:i/>
        </w:rPr>
        <w:t>syncTxThreshIC</w:t>
      </w:r>
      <w:r w:rsidRPr="00E804C9">
        <w:t xml:space="preserve"> is included in </w:t>
      </w:r>
      <w:r w:rsidRPr="00E804C9">
        <w:rPr>
          <w:i/>
        </w:rPr>
        <w:t>SystemInformationBlockType18</w:t>
      </w:r>
      <w:r w:rsidRPr="00E804C9">
        <w:t xml:space="preserve">; and the RSRP measurement of the cell chosen for sidelink communication </w:t>
      </w:r>
      <w:r w:rsidRPr="00E804C9">
        <w:rPr>
          <w:lang w:eastAsia="ko-KR"/>
        </w:rPr>
        <w:t xml:space="preserve">transmission </w:t>
      </w:r>
      <w:r w:rsidRPr="00E804C9">
        <w:t xml:space="preserve">is below the value of </w:t>
      </w:r>
      <w:r w:rsidRPr="00E804C9">
        <w:rPr>
          <w:i/>
        </w:rPr>
        <w:t>syncTxThreshIC</w:t>
      </w:r>
      <w:r w:rsidRPr="00E804C9">
        <w:t>; or</w:t>
      </w:r>
    </w:p>
    <w:p w14:paraId="4106882D" w14:textId="77777777" w:rsidR="009722D5" w:rsidRPr="00E804C9" w:rsidRDefault="009722D5" w:rsidP="009722D5">
      <w:pPr>
        <w:pStyle w:val="B2"/>
      </w:pPr>
      <w:r w:rsidRPr="00E804C9">
        <w:t>2&gt;</w:t>
      </w:r>
      <w:r w:rsidRPr="00E804C9">
        <w:tab/>
        <w:t xml:space="preserve">if the UE is in RRC_IDLE; and </w:t>
      </w:r>
      <w:r w:rsidRPr="00E804C9">
        <w:rPr>
          <w:i/>
        </w:rPr>
        <w:t>syncTxThreshIC</w:t>
      </w:r>
      <w:r w:rsidRPr="00E804C9">
        <w:t xml:space="preserve"> is included in </w:t>
      </w:r>
      <w:r w:rsidRPr="00E804C9">
        <w:rPr>
          <w:i/>
        </w:rPr>
        <w:t>SystemInformationBlockType18</w:t>
      </w:r>
      <w:r w:rsidRPr="00E804C9">
        <w:t xml:space="preserve">; and the RSRP measurement of the cell chosen for sidelink communication transmission is below the value of </w:t>
      </w:r>
      <w:r w:rsidRPr="00E804C9">
        <w:rPr>
          <w:i/>
        </w:rPr>
        <w:t>syncTxThreshIC</w:t>
      </w:r>
      <w:r w:rsidRPr="00E804C9">
        <w:t>:</w:t>
      </w:r>
    </w:p>
    <w:p w14:paraId="32A2F300" w14:textId="77777777" w:rsidR="009722D5" w:rsidRPr="00E804C9" w:rsidRDefault="009722D5" w:rsidP="009722D5">
      <w:pPr>
        <w:pStyle w:val="B3"/>
      </w:pPr>
      <w:r w:rsidRPr="00E804C9">
        <w:t>3&gt;</w:t>
      </w:r>
      <w:r w:rsidRPr="00E804C9">
        <w:tab/>
        <w:t>transmit SLSS in accordance with 5.10.7.3 and TS 36.211 [21];</w:t>
      </w:r>
    </w:p>
    <w:p w14:paraId="305119DF" w14:textId="77777777" w:rsidR="009722D5" w:rsidRPr="00E804C9" w:rsidRDefault="009722D5" w:rsidP="009722D5">
      <w:pPr>
        <w:pStyle w:val="B3"/>
      </w:pPr>
      <w:r w:rsidRPr="00E804C9">
        <w:t>3&gt;</w:t>
      </w:r>
      <w:r w:rsidRPr="00E804C9">
        <w:tab/>
        <w:t xml:space="preserve">transmit the </w:t>
      </w:r>
      <w:r w:rsidRPr="00E804C9">
        <w:rPr>
          <w:i/>
        </w:rPr>
        <w:t>MasterInformationBlock-SL</w:t>
      </w:r>
      <w:r w:rsidRPr="00E804C9">
        <w:t xml:space="preserve"> message, in the same subframe as SLSS, and in accordance with 5.10.7.4;</w:t>
      </w:r>
    </w:p>
    <w:p w14:paraId="325A55CE" w14:textId="77777777" w:rsidR="009722D5" w:rsidRPr="00E804C9" w:rsidRDefault="009722D5" w:rsidP="009722D5">
      <w:pPr>
        <w:pStyle w:val="B1"/>
      </w:pPr>
      <w:r w:rsidRPr="00E804C9">
        <w:lastRenderedPageBreak/>
        <w:t>1&gt;</w:t>
      </w:r>
      <w:r w:rsidRPr="00E804C9">
        <w:tab/>
        <w:t>else (i.e. out of coverage):</w:t>
      </w:r>
    </w:p>
    <w:p w14:paraId="4E9A98DA" w14:textId="77777777" w:rsidR="009722D5" w:rsidRPr="00E804C9" w:rsidRDefault="009722D5" w:rsidP="009722D5">
      <w:pPr>
        <w:pStyle w:val="B2"/>
      </w:pPr>
      <w:r w:rsidRPr="00E804C9">
        <w:t>2&gt;</w:t>
      </w:r>
      <w:r w:rsidRPr="00E804C9">
        <w:tab/>
        <w:t xml:space="preserve">if </w:t>
      </w:r>
      <w:r w:rsidRPr="00E804C9">
        <w:rPr>
          <w:i/>
        </w:rPr>
        <w:t>syncTxThreshOoC</w:t>
      </w:r>
      <w:r w:rsidRPr="00E804C9">
        <w:t xml:space="preserve"> is included in the preconfigured sidelink parameters (i.e. </w:t>
      </w:r>
      <w:r w:rsidRPr="00E804C9">
        <w:rPr>
          <w:i/>
        </w:rPr>
        <w:t>SL-Preconfiguration</w:t>
      </w:r>
      <w:r w:rsidRPr="00E804C9">
        <w:t xml:space="preserve"> defined in 9.3); and the UE has no selected SyncRef UE or the S-RSRP measurement result of the selected SyncRef UE is below the value of </w:t>
      </w:r>
      <w:r w:rsidRPr="00E804C9">
        <w:rPr>
          <w:i/>
        </w:rPr>
        <w:t>syncTxThreshOoC</w:t>
      </w:r>
      <w:r w:rsidRPr="00E804C9">
        <w:t>:</w:t>
      </w:r>
    </w:p>
    <w:p w14:paraId="1BE6B4F2" w14:textId="77777777" w:rsidR="009722D5" w:rsidRPr="00E804C9" w:rsidRDefault="009722D5" w:rsidP="009722D5">
      <w:pPr>
        <w:pStyle w:val="B3"/>
      </w:pPr>
      <w:r w:rsidRPr="00E804C9">
        <w:t>3&gt;</w:t>
      </w:r>
      <w:r w:rsidRPr="00E804C9">
        <w:tab/>
        <w:t>transmit SLSS in accordance with 5.10.7.3 and TS 36.211 [21];</w:t>
      </w:r>
    </w:p>
    <w:p w14:paraId="7CB861E8" w14:textId="77777777" w:rsidR="009722D5" w:rsidRPr="00E804C9" w:rsidRDefault="009722D5" w:rsidP="009722D5">
      <w:pPr>
        <w:pStyle w:val="B3"/>
      </w:pPr>
      <w:r w:rsidRPr="00E804C9">
        <w:t>3&gt;</w:t>
      </w:r>
      <w:r w:rsidRPr="00E804C9">
        <w:tab/>
        <w:t xml:space="preserve">transmit the </w:t>
      </w:r>
      <w:r w:rsidRPr="00E804C9">
        <w:rPr>
          <w:i/>
        </w:rPr>
        <w:t>MasterInformationBlock-SL</w:t>
      </w:r>
      <w:r w:rsidRPr="00E804C9">
        <w:t xml:space="preserve"> message, in the same subframe as SLSS, and in accordance with 5.10.7.4;</w:t>
      </w:r>
    </w:p>
    <w:p w14:paraId="4890F1C0" w14:textId="77777777" w:rsidR="009722D5" w:rsidRPr="00E804C9" w:rsidRDefault="009722D5" w:rsidP="009722D5">
      <w:r w:rsidRPr="00E804C9">
        <w:t xml:space="preserve">A UE capable of </w:t>
      </w:r>
      <w:r w:rsidRPr="00E804C9">
        <w:rPr>
          <w:lang w:eastAsia="zh-CN"/>
        </w:rPr>
        <w:t>V2X sidelink communication</w:t>
      </w:r>
      <w:r w:rsidRPr="00E804C9">
        <w:t xml:space="preserve"> </w:t>
      </w:r>
      <w:r w:rsidRPr="00E804C9">
        <w:rPr>
          <w:lang w:eastAsia="zh-CN"/>
        </w:rPr>
        <w:t xml:space="preserve">and SLSS/PSBCH transmission shall, </w:t>
      </w:r>
      <w:r w:rsidRPr="00E804C9">
        <w:t xml:space="preserve">when transmitting </w:t>
      </w:r>
      <w:r w:rsidR="001A34FC" w:rsidRPr="00E804C9">
        <w:t xml:space="preserve">non-P2X related </w:t>
      </w:r>
      <w:r w:rsidRPr="00E804C9">
        <w:rPr>
          <w:lang w:eastAsia="zh-CN"/>
        </w:rPr>
        <w:t>V2X sidelink communication</w:t>
      </w:r>
      <w:r w:rsidRPr="00E804C9">
        <w:t xml:space="preserve"> in accordance with 5.10.13</w:t>
      </w:r>
      <w:r w:rsidRPr="00E804C9">
        <w:rPr>
          <w:lang w:eastAsia="zh-CN"/>
        </w:rPr>
        <w:t xml:space="preserve">, and </w:t>
      </w:r>
      <w:r w:rsidRPr="00E804C9">
        <w:t xml:space="preserve">if the conditions for </w:t>
      </w:r>
      <w:r w:rsidRPr="00E804C9">
        <w:rPr>
          <w:lang w:eastAsia="zh-CN"/>
        </w:rPr>
        <w:t xml:space="preserve">V2X </w:t>
      </w:r>
      <w:r w:rsidRPr="00E804C9">
        <w:t>sidelink communication operation as defined in 5.10.1</w:t>
      </w:r>
      <w:r w:rsidRPr="00E804C9">
        <w:rPr>
          <w:lang w:eastAsia="zh-CN"/>
        </w:rPr>
        <w:t>d</w:t>
      </w:r>
      <w:r w:rsidRPr="00E804C9">
        <w:t xml:space="preserve"> are met and when the following conditions are met:</w:t>
      </w:r>
    </w:p>
    <w:p w14:paraId="7B971EF3" w14:textId="77777777" w:rsidR="009722D5" w:rsidRPr="00E804C9" w:rsidRDefault="009722D5" w:rsidP="009722D5">
      <w:pPr>
        <w:pStyle w:val="B1"/>
      </w:pPr>
      <w:r w:rsidRPr="00E804C9">
        <w:t>1&gt;</w:t>
      </w:r>
      <w:r w:rsidRPr="00E804C9">
        <w:tab/>
        <w:t xml:space="preserve">if in coverage on the frequency used for </w:t>
      </w:r>
      <w:r w:rsidRPr="00E804C9">
        <w:rPr>
          <w:lang w:eastAsia="zh-CN"/>
        </w:rPr>
        <w:t>V2X sidelink communication</w:t>
      </w:r>
      <w:r w:rsidRPr="00E804C9">
        <w:t>, as defined in TS 36.304 [4</w:t>
      </w:r>
      <w:r w:rsidR="002224A0" w:rsidRPr="00E804C9">
        <w:t>]</w:t>
      </w:r>
      <w:r w:rsidRPr="00E804C9">
        <w:t xml:space="preserve">, </w:t>
      </w:r>
      <w:r w:rsidR="002224A0" w:rsidRPr="00E804C9">
        <w:t xml:space="preserve">clause </w:t>
      </w:r>
      <w:r w:rsidRPr="00E804C9">
        <w:t>11.4</w:t>
      </w:r>
      <w:r w:rsidRPr="00E804C9">
        <w:rPr>
          <w:lang w:eastAsia="zh-CN"/>
        </w:rPr>
        <w:t>; and has selected GNSS or the cell as synchronization reference</w:t>
      </w:r>
      <w:r w:rsidR="001A34FC" w:rsidRPr="00E804C9">
        <w:rPr>
          <w:lang w:eastAsia="zh-CN"/>
        </w:rPr>
        <w:t xml:space="preserve"> as defined in 5.10.13.3</w:t>
      </w:r>
      <w:r w:rsidRPr="00E804C9">
        <w:rPr>
          <w:lang w:eastAsia="zh-CN"/>
        </w:rPr>
        <w:t>; or</w:t>
      </w:r>
    </w:p>
    <w:p w14:paraId="6F8B4610" w14:textId="77777777" w:rsidR="009722D5" w:rsidRPr="00E804C9" w:rsidRDefault="009722D5" w:rsidP="009722D5">
      <w:pPr>
        <w:pStyle w:val="B1"/>
        <w:rPr>
          <w:lang w:eastAsia="zh-CN"/>
        </w:rPr>
      </w:pPr>
      <w:r w:rsidRPr="00E804C9">
        <w:t>1&gt;</w:t>
      </w:r>
      <w:r w:rsidRPr="00E804C9">
        <w:tab/>
        <w:t xml:space="preserve">if </w:t>
      </w:r>
      <w:r w:rsidRPr="00E804C9">
        <w:rPr>
          <w:lang w:eastAsia="zh-CN"/>
        </w:rPr>
        <w:t>out of</w:t>
      </w:r>
      <w:r w:rsidRPr="00E804C9">
        <w:t xml:space="preserve"> coverage on the frequency used for </w:t>
      </w:r>
      <w:r w:rsidRPr="00E804C9">
        <w:rPr>
          <w:lang w:eastAsia="zh-CN"/>
        </w:rPr>
        <w:t>V2X sidelink communication</w:t>
      </w:r>
      <w:r w:rsidRPr="00E804C9">
        <w:t>, as defined in TS 36.304 [4</w:t>
      </w:r>
      <w:r w:rsidR="002224A0" w:rsidRPr="00E804C9">
        <w:t>]</w:t>
      </w:r>
      <w:r w:rsidRPr="00E804C9">
        <w:t xml:space="preserve">, </w:t>
      </w:r>
      <w:r w:rsidR="002224A0" w:rsidRPr="00E804C9">
        <w:t xml:space="preserve">clause </w:t>
      </w:r>
      <w:r w:rsidRPr="00E804C9">
        <w:t xml:space="preserve">11.4, and the frequency used to transmit V2X sidelink communication is included in </w:t>
      </w:r>
      <w:r w:rsidRPr="00E804C9">
        <w:rPr>
          <w:rFonts w:cs="Courier New"/>
          <w:i/>
        </w:rPr>
        <w:t>v2x-InterFreqInfoList</w:t>
      </w:r>
      <w:r w:rsidRPr="00E804C9">
        <w:t xml:space="preserve"> in</w:t>
      </w:r>
      <w:r w:rsidRPr="00E804C9">
        <w:rPr>
          <w:i/>
          <w:lang w:eastAsia="zh-CN"/>
        </w:rPr>
        <w:t xml:space="preserve"> </w:t>
      </w:r>
      <w:r w:rsidRPr="00E804C9">
        <w:rPr>
          <w:i/>
        </w:rPr>
        <w:t>RRCConnectionReconfiguration</w:t>
      </w:r>
      <w:r w:rsidRPr="00E804C9">
        <w:t xml:space="preserve"> or in </w:t>
      </w:r>
      <w:r w:rsidRPr="00E804C9">
        <w:rPr>
          <w:i/>
        </w:rPr>
        <w:t>v2x-InterFreqInfoList</w:t>
      </w:r>
      <w:r w:rsidRPr="00E804C9">
        <w:t xml:space="preserve"> within</w:t>
      </w:r>
      <w:r w:rsidRPr="00E804C9">
        <w:rPr>
          <w:i/>
        </w:rPr>
        <w:t xml:space="preserve"> SystemInformationBlockType</w:t>
      </w:r>
      <w:r w:rsidRPr="00E804C9">
        <w:rPr>
          <w:i/>
          <w:lang w:eastAsia="zh-CN"/>
        </w:rPr>
        <w:t>21</w:t>
      </w:r>
      <w:r w:rsidRPr="00E804C9">
        <w:t xml:space="preserve"> </w:t>
      </w:r>
      <w:r w:rsidR="00AE2643" w:rsidRPr="00E804C9">
        <w:rPr>
          <w:lang w:eastAsia="zh-CN"/>
        </w:rPr>
        <w:t xml:space="preserve">or </w:t>
      </w:r>
      <w:r w:rsidR="00AE2643" w:rsidRPr="00E804C9">
        <w:rPr>
          <w:i/>
        </w:rPr>
        <w:t>SystemInformationBlockType</w:t>
      </w:r>
      <w:r w:rsidR="00AE2643" w:rsidRPr="00E804C9">
        <w:rPr>
          <w:i/>
          <w:lang w:eastAsia="zh-CN"/>
        </w:rPr>
        <w:t>26</w:t>
      </w:r>
      <w:r w:rsidR="00AE2643" w:rsidRPr="00E804C9">
        <w:t xml:space="preserve"> </w:t>
      </w:r>
      <w:r w:rsidRPr="00E804C9">
        <w:t>of the serving cell/ PCell</w:t>
      </w:r>
      <w:r w:rsidRPr="00E804C9">
        <w:rPr>
          <w:lang w:eastAsia="zh-CN"/>
        </w:rPr>
        <w:t>; and has selected GNSS or the cell as synchronization reference</w:t>
      </w:r>
      <w:r w:rsidR="001A34FC" w:rsidRPr="00E804C9">
        <w:rPr>
          <w:lang w:eastAsia="zh-CN"/>
        </w:rPr>
        <w:t xml:space="preserve"> as defined in 5.10.13.3</w:t>
      </w:r>
      <w:r w:rsidRPr="00E804C9">
        <w:t>:</w:t>
      </w:r>
    </w:p>
    <w:p w14:paraId="4D0BC255" w14:textId="77777777" w:rsidR="00AE2643" w:rsidRPr="00E804C9" w:rsidRDefault="00AE2643" w:rsidP="00AE2643">
      <w:pPr>
        <w:pStyle w:val="B2"/>
      </w:pPr>
      <w:r w:rsidRPr="00E804C9">
        <w:rPr>
          <w:lang w:eastAsia="zh-CN"/>
        </w:rPr>
        <w:t>2&gt;</w:t>
      </w:r>
      <w:r w:rsidRPr="00E804C9">
        <w:rPr>
          <w:lang w:eastAsia="zh-CN"/>
        </w:rPr>
        <w:tab/>
      </w:r>
      <w:r w:rsidRPr="00E804C9">
        <w:t xml:space="preserve">if </w:t>
      </w:r>
      <w:r w:rsidRPr="00E804C9">
        <w:rPr>
          <w:i/>
        </w:rPr>
        <w:t>syncFreqList</w:t>
      </w:r>
      <w:r w:rsidRPr="00E804C9">
        <w:t xml:space="preserve"> is not included in </w:t>
      </w:r>
      <w:r w:rsidRPr="00E804C9">
        <w:rPr>
          <w:i/>
        </w:rPr>
        <w:t>RRCConnectionReconfiguration</w:t>
      </w:r>
      <w:r w:rsidRPr="00E804C9">
        <w:t xml:space="preserve"> </w:t>
      </w:r>
      <w:r w:rsidRPr="00E804C9">
        <w:rPr>
          <w:lang w:eastAsia="zh-CN"/>
        </w:rPr>
        <w:t>nor in</w:t>
      </w:r>
      <w:r w:rsidRPr="00E804C9">
        <w:rPr>
          <w:i/>
          <w:lang w:eastAsia="zh-CN"/>
        </w:rPr>
        <w:t xml:space="preserve"> SystemInformationBlockType26</w:t>
      </w:r>
      <w:r w:rsidRPr="00E804C9">
        <w:t>; or</w:t>
      </w:r>
    </w:p>
    <w:p w14:paraId="572B0DB8" w14:textId="77777777" w:rsidR="00AE2643" w:rsidRPr="00E804C9" w:rsidRDefault="00AE2643" w:rsidP="00AE2643">
      <w:pPr>
        <w:pStyle w:val="B2"/>
        <w:rPr>
          <w:lang w:eastAsia="zh-CN"/>
        </w:rPr>
      </w:pPr>
      <w:r w:rsidRPr="00E804C9">
        <w:t>2&gt;</w:t>
      </w:r>
      <w:r w:rsidRPr="00E804C9">
        <w:tab/>
        <w:t>if</w:t>
      </w:r>
      <w:r w:rsidRPr="00E804C9">
        <w:rPr>
          <w:i/>
        </w:rPr>
        <w:t xml:space="preserve"> syncFreqList</w:t>
      </w:r>
      <w:r w:rsidRPr="00E804C9">
        <w:t xml:space="preserve"> is included in </w:t>
      </w:r>
      <w:r w:rsidRPr="00E804C9">
        <w:rPr>
          <w:i/>
        </w:rPr>
        <w:t>RRCConnectionReconfiguration</w:t>
      </w:r>
      <w:r w:rsidRPr="00E804C9">
        <w:t xml:space="preserve"> </w:t>
      </w:r>
      <w:r w:rsidRPr="00E804C9">
        <w:rPr>
          <w:lang w:eastAsia="zh-CN"/>
        </w:rPr>
        <w:t xml:space="preserve">or in </w:t>
      </w:r>
      <w:r w:rsidRPr="00E804C9">
        <w:rPr>
          <w:i/>
          <w:lang w:eastAsia="zh-CN"/>
        </w:rPr>
        <w:t>SystemInformationBlockType26</w:t>
      </w:r>
      <w:r w:rsidRPr="00E804C9">
        <w:rPr>
          <w:lang w:eastAsia="zh-CN"/>
        </w:rPr>
        <w:t xml:space="preserve">; </w:t>
      </w:r>
      <w:r w:rsidRPr="00E804C9">
        <w:t xml:space="preserve">and </w:t>
      </w:r>
      <w:r w:rsidRPr="00E804C9">
        <w:rPr>
          <w:lang w:eastAsia="zh-CN"/>
        </w:rPr>
        <w:t xml:space="preserve">if </w:t>
      </w:r>
      <w:r w:rsidRPr="00E804C9">
        <w:t xml:space="preserve">none of the frequency(ies) selected as specified in TS 36.321 [6] is included in the </w:t>
      </w:r>
      <w:r w:rsidRPr="00E804C9">
        <w:rPr>
          <w:i/>
        </w:rPr>
        <w:t>syncFreqList</w:t>
      </w:r>
      <w:r w:rsidRPr="00E804C9">
        <w:rPr>
          <w:lang w:eastAsia="zh-CN"/>
        </w:rPr>
        <w:t xml:space="preserve"> or the concerned frequency is selected as the synchronisation carrier frequency in accordance with 5.10.8a; or</w:t>
      </w:r>
    </w:p>
    <w:p w14:paraId="29BA39B1" w14:textId="77777777" w:rsidR="00AE2643" w:rsidRPr="00E804C9" w:rsidRDefault="00AE2643" w:rsidP="00AE2643">
      <w:pPr>
        <w:pStyle w:val="B2"/>
      </w:pPr>
      <w:r w:rsidRPr="00E804C9">
        <w:rPr>
          <w:lang w:eastAsia="zh-CN"/>
        </w:rPr>
        <w:t>2&gt;</w:t>
      </w:r>
      <w:r w:rsidRPr="00E804C9">
        <w:rPr>
          <w:lang w:eastAsia="zh-CN"/>
        </w:rPr>
        <w:tab/>
      </w:r>
      <w:r w:rsidRPr="00E804C9">
        <w:t>if</w:t>
      </w:r>
      <w:r w:rsidRPr="00E804C9">
        <w:rPr>
          <w:i/>
        </w:rPr>
        <w:t xml:space="preserve"> syncFreqList</w:t>
      </w:r>
      <w:r w:rsidRPr="00E804C9">
        <w:rPr>
          <w:lang w:eastAsia="zh-CN"/>
        </w:rPr>
        <w:t xml:space="preserve"> and </w:t>
      </w:r>
      <w:r w:rsidRPr="00E804C9">
        <w:rPr>
          <w:i/>
          <w:lang w:eastAsia="zh-CN"/>
        </w:rPr>
        <w:t>slss-TxMultiFreq</w:t>
      </w:r>
      <w:r w:rsidRPr="00E804C9">
        <w:t xml:space="preserve"> are included in </w:t>
      </w:r>
      <w:r w:rsidRPr="00E804C9">
        <w:rPr>
          <w:i/>
        </w:rPr>
        <w:t xml:space="preserve">RRCConnectionReconfiguration </w:t>
      </w:r>
      <w:r w:rsidRPr="00E804C9">
        <w:rPr>
          <w:lang w:eastAsia="zh-CN"/>
        </w:rPr>
        <w:t xml:space="preserve">or in </w:t>
      </w:r>
      <w:r w:rsidRPr="00E804C9">
        <w:rPr>
          <w:i/>
          <w:lang w:eastAsia="zh-CN"/>
        </w:rPr>
        <w:t>SystemInformationBlockType26</w:t>
      </w:r>
      <w:r w:rsidRPr="00E804C9">
        <w:rPr>
          <w:lang w:eastAsia="zh-CN"/>
        </w:rPr>
        <w:t xml:space="preserve">; </w:t>
      </w:r>
      <w:r w:rsidRPr="00E804C9">
        <w:t xml:space="preserve">and </w:t>
      </w:r>
      <w:r w:rsidRPr="00E804C9">
        <w:rPr>
          <w:lang w:eastAsia="zh-CN"/>
        </w:rPr>
        <w:t xml:space="preserve">if the </w:t>
      </w:r>
      <w:r w:rsidRPr="00E804C9">
        <w:t xml:space="preserve">UE has </w:t>
      </w:r>
      <w:r w:rsidRPr="00E804C9">
        <w:rPr>
          <w:lang w:eastAsia="zh-CN"/>
        </w:rPr>
        <w:t xml:space="preserve">selected a frequency other than the concerned frequency as the synchronisation carrier frequency; </w:t>
      </w:r>
      <w:r w:rsidRPr="00E804C9">
        <w:t xml:space="preserve">and if </w:t>
      </w:r>
      <w:r w:rsidRPr="00E804C9">
        <w:rPr>
          <w:i/>
          <w:lang w:eastAsia="zh-CN"/>
        </w:rPr>
        <w:t>slss-TxDisabled</w:t>
      </w:r>
      <w:r w:rsidRPr="00E804C9">
        <w:rPr>
          <w:lang w:eastAsia="zh-CN"/>
        </w:rPr>
        <w:t xml:space="preserve"> corresponding to the concerned frequency is not configured in </w:t>
      </w:r>
      <w:r w:rsidRPr="00E804C9">
        <w:rPr>
          <w:i/>
        </w:rPr>
        <w:t>RRCConnectionReconfiguration</w:t>
      </w:r>
      <w:r w:rsidRPr="00E804C9">
        <w:rPr>
          <w:lang w:eastAsia="zh-CN"/>
        </w:rPr>
        <w:t xml:space="preserve">; </w:t>
      </w:r>
      <w:r w:rsidRPr="00E804C9">
        <w:t xml:space="preserve">and </w:t>
      </w:r>
      <w:r w:rsidRPr="00E804C9">
        <w:rPr>
          <w:lang w:eastAsia="zh-CN"/>
        </w:rPr>
        <w:t>if the concerned frequency h</w:t>
      </w:r>
      <w:r w:rsidRPr="00E804C9">
        <w:t xml:space="preserve">as been selected for V2X sidelink </w:t>
      </w:r>
      <w:r w:rsidRPr="00E804C9">
        <w:rPr>
          <w:lang w:eastAsia="zh-CN"/>
        </w:rPr>
        <w:t>communication</w:t>
      </w:r>
      <w:r w:rsidRPr="00E804C9">
        <w:t xml:space="preserve"> </w:t>
      </w:r>
      <w:r w:rsidRPr="00E804C9">
        <w:rPr>
          <w:lang w:eastAsia="zh-CN"/>
        </w:rPr>
        <w:t xml:space="preserve">transmission </w:t>
      </w:r>
      <w:r w:rsidRPr="00E804C9">
        <w:t xml:space="preserve">as specified in TS 36.321 [6] and is included in </w:t>
      </w:r>
      <w:r w:rsidRPr="00E804C9">
        <w:rPr>
          <w:i/>
        </w:rPr>
        <w:t>syncFreqList</w:t>
      </w:r>
      <w:r w:rsidRPr="00E804C9">
        <w:t>;</w:t>
      </w:r>
      <w:r w:rsidRPr="00E804C9">
        <w:rPr>
          <w:i/>
        </w:rPr>
        <w:t xml:space="preserve"> </w:t>
      </w:r>
      <w:r w:rsidRPr="00E804C9">
        <w:t xml:space="preserve">and </w:t>
      </w:r>
      <w:r w:rsidRPr="00E804C9">
        <w:rPr>
          <w:lang w:eastAsia="zh-CN"/>
        </w:rPr>
        <w:t xml:space="preserve">if </w:t>
      </w:r>
      <w:r w:rsidRPr="00E804C9">
        <w:t xml:space="preserve">UE is capable of </w:t>
      </w:r>
      <w:r w:rsidRPr="00E804C9">
        <w:rPr>
          <w:lang w:eastAsia="zh-CN"/>
        </w:rPr>
        <w:t>SLSS/PSBCH transmission</w:t>
      </w:r>
      <w:r w:rsidRPr="00E804C9">
        <w:t xml:space="preserve"> on the </w:t>
      </w:r>
      <w:r w:rsidRPr="00E804C9">
        <w:rPr>
          <w:lang w:eastAsia="zh-CN"/>
        </w:rPr>
        <w:t xml:space="preserve">concerned </w:t>
      </w:r>
      <w:r w:rsidRPr="00E804C9">
        <w:t>frequency:</w:t>
      </w:r>
    </w:p>
    <w:p w14:paraId="6843F9B7" w14:textId="77777777" w:rsidR="009722D5" w:rsidRPr="00E804C9" w:rsidRDefault="00AE2643" w:rsidP="004A5246">
      <w:pPr>
        <w:pStyle w:val="B3"/>
        <w:rPr>
          <w:lang w:eastAsia="zh-CN"/>
        </w:rPr>
      </w:pPr>
      <w:r w:rsidRPr="00E804C9">
        <w:t>3</w:t>
      </w:r>
      <w:r w:rsidR="009722D5" w:rsidRPr="00E804C9">
        <w:t>&gt;</w:t>
      </w:r>
      <w:r w:rsidR="009722D5" w:rsidRPr="00E804C9">
        <w:tab/>
        <w:t xml:space="preserve">if in RRC_CONNECTED; and if </w:t>
      </w:r>
      <w:r w:rsidR="009722D5" w:rsidRPr="00E804C9">
        <w:rPr>
          <w:i/>
        </w:rPr>
        <w:t>networkControlledSyncTx</w:t>
      </w:r>
      <w:r w:rsidR="009722D5" w:rsidRPr="00E804C9">
        <w:t xml:space="preserve"> is configured and set to </w:t>
      </w:r>
      <w:r w:rsidR="009722D5" w:rsidRPr="00E804C9">
        <w:rPr>
          <w:i/>
        </w:rPr>
        <w:t>on</w:t>
      </w:r>
      <w:r w:rsidR="009722D5" w:rsidRPr="00E804C9">
        <w:t>;</w:t>
      </w:r>
      <w:r w:rsidR="009722D5" w:rsidRPr="00E804C9">
        <w:rPr>
          <w:lang w:eastAsia="zh-CN"/>
        </w:rPr>
        <w:t xml:space="preserve"> or</w:t>
      </w:r>
    </w:p>
    <w:p w14:paraId="12CFC716" w14:textId="77777777" w:rsidR="009722D5" w:rsidRPr="00E804C9" w:rsidRDefault="00AE2643" w:rsidP="004A5246">
      <w:pPr>
        <w:pStyle w:val="B3"/>
        <w:rPr>
          <w:lang w:eastAsia="zh-CN"/>
        </w:rPr>
      </w:pPr>
      <w:r w:rsidRPr="00E804C9">
        <w:t>3</w:t>
      </w:r>
      <w:r w:rsidR="009722D5" w:rsidRPr="00E804C9">
        <w:t>&gt;</w:t>
      </w:r>
      <w:r w:rsidR="009722D5" w:rsidRPr="00E804C9">
        <w:tab/>
        <w:t xml:space="preserve">if </w:t>
      </w:r>
      <w:r w:rsidR="009722D5" w:rsidRPr="00E804C9">
        <w:rPr>
          <w:i/>
        </w:rPr>
        <w:t>networkControlledSyncTx</w:t>
      </w:r>
      <w:r w:rsidR="009722D5" w:rsidRPr="00E804C9">
        <w:t xml:space="preserve"> is not configured; and</w:t>
      </w:r>
      <w:r w:rsidR="009722D5" w:rsidRPr="00E804C9">
        <w:rPr>
          <w:lang w:eastAsia="zh-CN"/>
        </w:rPr>
        <w:t xml:space="preserve"> for the concerned frequency </w:t>
      </w:r>
      <w:r w:rsidR="009722D5" w:rsidRPr="00E804C9">
        <w:rPr>
          <w:i/>
        </w:rPr>
        <w:t>syncTxThreshIC</w:t>
      </w:r>
      <w:r w:rsidR="009722D5" w:rsidRPr="00E804C9">
        <w:t xml:space="preserve"> is </w:t>
      </w:r>
      <w:r w:rsidR="009722D5" w:rsidRPr="00E804C9">
        <w:rPr>
          <w:lang w:eastAsia="zh-CN"/>
        </w:rPr>
        <w:t>configured;</w:t>
      </w:r>
      <w:r w:rsidR="009722D5" w:rsidRPr="00E804C9">
        <w:t xml:space="preserve"> and the RSRP measurement of the reference cell, selected as defined in 5.10.</w:t>
      </w:r>
      <w:r w:rsidR="009722D5" w:rsidRPr="00E804C9">
        <w:rPr>
          <w:lang w:eastAsia="zh-CN"/>
        </w:rPr>
        <w:t>13.3</w:t>
      </w:r>
      <w:r w:rsidR="009722D5" w:rsidRPr="00E804C9">
        <w:t xml:space="preserve">, for </w:t>
      </w:r>
      <w:r w:rsidR="009722D5" w:rsidRPr="00E804C9">
        <w:rPr>
          <w:lang w:eastAsia="zh-CN"/>
        </w:rPr>
        <w:t>V2X sidelink communication</w:t>
      </w:r>
      <w:r w:rsidR="009722D5" w:rsidRPr="00E804C9">
        <w:t xml:space="preserve"> </w:t>
      </w:r>
      <w:r w:rsidR="009722D5" w:rsidRPr="00E804C9">
        <w:rPr>
          <w:lang w:eastAsia="ko-KR"/>
        </w:rPr>
        <w:t xml:space="preserve">transmission </w:t>
      </w:r>
      <w:r w:rsidR="009722D5" w:rsidRPr="00E804C9">
        <w:t xml:space="preserve">is below the value of </w:t>
      </w:r>
      <w:r w:rsidR="009722D5" w:rsidRPr="00E804C9">
        <w:rPr>
          <w:i/>
        </w:rPr>
        <w:t>syncTxThreshIC</w:t>
      </w:r>
      <w:r w:rsidR="009722D5" w:rsidRPr="00E804C9">
        <w:t>:</w:t>
      </w:r>
    </w:p>
    <w:p w14:paraId="48155628" w14:textId="77777777" w:rsidR="009722D5" w:rsidRPr="00E804C9" w:rsidRDefault="00AE2643" w:rsidP="004A5246">
      <w:pPr>
        <w:pStyle w:val="B4"/>
      </w:pPr>
      <w:r w:rsidRPr="00E804C9">
        <w:rPr>
          <w:lang w:eastAsia="zh-CN"/>
        </w:rPr>
        <w:t>4</w:t>
      </w:r>
      <w:r w:rsidR="009722D5" w:rsidRPr="00E804C9">
        <w:t>&gt;</w:t>
      </w:r>
      <w:r w:rsidR="009722D5" w:rsidRPr="00E804C9">
        <w:tab/>
        <w:t xml:space="preserve">transmit SLSS on the frequency used for </w:t>
      </w:r>
      <w:r w:rsidR="009722D5" w:rsidRPr="00E804C9">
        <w:rPr>
          <w:lang w:eastAsia="zh-CN"/>
        </w:rPr>
        <w:t>V2X sidelink communication</w:t>
      </w:r>
      <w:r w:rsidR="009722D5" w:rsidRPr="00E804C9">
        <w:t xml:space="preserve"> in accordance with 5.10.7.3 and TS 36.211 [21];</w:t>
      </w:r>
    </w:p>
    <w:p w14:paraId="75971B16" w14:textId="77777777" w:rsidR="009722D5" w:rsidRPr="00E804C9" w:rsidRDefault="00AE2643" w:rsidP="004A5246">
      <w:pPr>
        <w:pStyle w:val="B4"/>
      </w:pPr>
      <w:r w:rsidRPr="00E804C9">
        <w:rPr>
          <w:lang w:eastAsia="zh-CN"/>
        </w:rPr>
        <w:t>4</w:t>
      </w:r>
      <w:r w:rsidR="009722D5" w:rsidRPr="00E804C9">
        <w:t>&gt;</w:t>
      </w:r>
      <w:r w:rsidR="009722D5" w:rsidRPr="00E804C9">
        <w:tab/>
        <w:t xml:space="preserve">transmit the </w:t>
      </w:r>
      <w:r w:rsidR="009722D5" w:rsidRPr="00E804C9">
        <w:rPr>
          <w:i/>
        </w:rPr>
        <w:t>MasterInformationBlock-SL</w:t>
      </w:r>
      <w:r w:rsidR="001A34FC" w:rsidRPr="00E804C9">
        <w:rPr>
          <w:i/>
        </w:rPr>
        <w:t>-V2X</w:t>
      </w:r>
      <w:r w:rsidR="009722D5" w:rsidRPr="00E804C9">
        <w:t xml:space="preserve"> message on the frequency used for </w:t>
      </w:r>
      <w:r w:rsidR="009722D5" w:rsidRPr="00E804C9">
        <w:rPr>
          <w:lang w:eastAsia="zh-CN"/>
        </w:rPr>
        <w:t>V2X sidelink communication</w:t>
      </w:r>
      <w:r w:rsidR="009722D5" w:rsidRPr="00E804C9">
        <w:t>, in the same subframe as SLSS, and in accordance with 5.10.7.4;</w:t>
      </w:r>
    </w:p>
    <w:p w14:paraId="40F72409" w14:textId="77777777" w:rsidR="009722D5" w:rsidRPr="00E804C9" w:rsidRDefault="009722D5" w:rsidP="009722D5">
      <w:pPr>
        <w:pStyle w:val="B1"/>
        <w:rPr>
          <w:lang w:eastAsia="zh-CN"/>
        </w:rPr>
      </w:pPr>
      <w:r w:rsidRPr="00E804C9">
        <w:t>1&gt;</w:t>
      </w:r>
      <w:r w:rsidRPr="00E804C9">
        <w:tab/>
        <w:t>else:</w:t>
      </w:r>
    </w:p>
    <w:p w14:paraId="642E4FA6" w14:textId="77777777" w:rsidR="009722D5" w:rsidRPr="00E804C9" w:rsidRDefault="009722D5" w:rsidP="009722D5">
      <w:pPr>
        <w:pStyle w:val="B2"/>
        <w:rPr>
          <w:lang w:eastAsia="zh-CN"/>
        </w:rPr>
      </w:pPr>
      <w:r w:rsidRPr="00E804C9">
        <w:rPr>
          <w:lang w:eastAsia="zh-CN"/>
        </w:rPr>
        <w:t>2&gt;</w:t>
      </w:r>
      <w:r w:rsidRPr="00E804C9">
        <w:rPr>
          <w:lang w:eastAsia="zh-CN"/>
        </w:rPr>
        <w:tab/>
        <w:t xml:space="preserve">for the frequency used for V2X sidelink communication, if </w:t>
      </w:r>
      <w:r w:rsidRPr="00E804C9">
        <w:rPr>
          <w:i/>
        </w:rPr>
        <w:t>syncOffsetIndicator</w:t>
      </w:r>
      <w:r w:rsidRPr="00E804C9">
        <w:rPr>
          <w:i/>
          <w:lang w:eastAsia="zh-CN"/>
        </w:rPr>
        <w:t>s</w:t>
      </w:r>
      <w:r w:rsidRPr="00E804C9">
        <w:rPr>
          <w:lang w:eastAsia="zh-CN"/>
        </w:rPr>
        <w:t xml:space="preserve"> is included in </w:t>
      </w:r>
      <w:r w:rsidRPr="00E804C9">
        <w:rPr>
          <w:i/>
        </w:rPr>
        <w:t>SL-V2X-Preconfiguration</w:t>
      </w:r>
      <w:r w:rsidRPr="00E804C9">
        <w:rPr>
          <w:lang w:eastAsia="zh-CN"/>
        </w:rPr>
        <w:t>:</w:t>
      </w:r>
    </w:p>
    <w:p w14:paraId="5FB28019" w14:textId="77777777" w:rsidR="00AE2643" w:rsidRPr="00E804C9" w:rsidRDefault="00AE2643" w:rsidP="00AE2643">
      <w:pPr>
        <w:pStyle w:val="B3"/>
      </w:pPr>
      <w:r w:rsidRPr="00E804C9">
        <w:rPr>
          <w:lang w:eastAsia="zh-CN"/>
        </w:rPr>
        <w:t>3&gt;</w:t>
      </w:r>
      <w:r w:rsidRPr="00E804C9">
        <w:rPr>
          <w:lang w:eastAsia="zh-CN"/>
        </w:rPr>
        <w:tab/>
      </w:r>
      <w:r w:rsidRPr="00E804C9">
        <w:t xml:space="preserve">If </w:t>
      </w:r>
      <w:r w:rsidRPr="00E804C9">
        <w:rPr>
          <w:i/>
        </w:rPr>
        <w:t>syncFreqList</w:t>
      </w:r>
      <w:r w:rsidRPr="00E804C9">
        <w:t xml:space="preserve"> is not included in </w:t>
      </w:r>
      <w:r w:rsidRPr="00E804C9">
        <w:rPr>
          <w:i/>
        </w:rPr>
        <w:t>SL-</w:t>
      </w:r>
      <w:r w:rsidRPr="00E804C9">
        <w:rPr>
          <w:i/>
          <w:lang w:eastAsia="zh-CN"/>
        </w:rPr>
        <w:t>V2X-</w:t>
      </w:r>
      <w:r w:rsidRPr="00E804C9">
        <w:rPr>
          <w:i/>
        </w:rPr>
        <w:t>Preconfiguration</w:t>
      </w:r>
      <w:r w:rsidRPr="00E804C9">
        <w:t>; or</w:t>
      </w:r>
    </w:p>
    <w:p w14:paraId="5DE93564" w14:textId="77777777" w:rsidR="00AE2643" w:rsidRPr="00E804C9" w:rsidRDefault="00AE2643" w:rsidP="00AE2643">
      <w:pPr>
        <w:pStyle w:val="B3"/>
        <w:rPr>
          <w:lang w:eastAsia="zh-CN"/>
        </w:rPr>
      </w:pPr>
      <w:r w:rsidRPr="00E804C9">
        <w:t>3&gt;</w:t>
      </w:r>
      <w:r w:rsidRPr="00E804C9">
        <w:tab/>
        <w:t>if</w:t>
      </w:r>
      <w:r w:rsidRPr="00E804C9">
        <w:rPr>
          <w:i/>
        </w:rPr>
        <w:t xml:space="preserve"> syncFreqList</w:t>
      </w:r>
      <w:r w:rsidRPr="00E804C9">
        <w:t xml:space="preserve"> is included in </w:t>
      </w:r>
      <w:r w:rsidRPr="00E804C9">
        <w:rPr>
          <w:i/>
        </w:rPr>
        <w:t>SL-</w:t>
      </w:r>
      <w:r w:rsidRPr="00E804C9">
        <w:rPr>
          <w:i/>
          <w:lang w:eastAsia="zh-CN"/>
        </w:rPr>
        <w:t>V2X-</w:t>
      </w:r>
      <w:r w:rsidRPr="00E804C9">
        <w:rPr>
          <w:i/>
        </w:rPr>
        <w:t>Preconfiguration</w:t>
      </w:r>
      <w:r w:rsidRPr="00E804C9">
        <w:rPr>
          <w:lang w:eastAsia="zh-CN"/>
        </w:rPr>
        <w:t>,</w:t>
      </w:r>
      <w:r w:rsidRPr="00E804C9">
        <w:rPr>
          <w:i/>
        </w:rPr>
        <w:t xml:space="preserve"> </w:t>
      </w:r>
      <w:r w:rsidRPr="00E804C9">
        <w:t xml:space="preserve">and </w:t>
      </w:r>
      <w:r w:rsidRPr="00E804C9">
        <w:rPr>
          <w:lang w:eastAsia="zh-CN"/>
        </w:rPr>
        <w:t>if</w:t>
      </w:r>
      <w:r w:rsidRPr="00E804C9">
        <w:t xml:space="preserve"> none of the frequency(ies) selected as specified in TS 36.321 [6] is included in the </w:t>
      </w:r>
      <w:r w:rsidRPr="00E804C9">
        <w:rPr>
          <w:i/>
        </w:rPr>
        <w:t>syncFreqList</w:t>
      </w:r>
      <w:r w:rsidRPr="00E804C9">
        <w:rPr>
          <w:lang w:eastAsia="zh-CN"/>
        </w:rPr>
        <w:t xml:space="preserve"> or the concerned frequency is selected as the synchronisation carrier frequency in accordance with 5.10.8a; or</w:t>
      </w:r>
    </w:p>
    <w:p w14:paraId="56B23643" w14:textId="77777777" w:rsidR="00AE2643" w:rsidRPr="00E804C9" w:rsidRDefault="00AE2643" w:rsidP="00AE2643">
      <w:pPr>
        <w:pStyle w:val="B3"/>
      </w:pPr>
      <w:r w:rsidRPr="00E804C9">
        <w:t>3&gt;</w:t>
      </w:r>
      <w:r w:rsidRPr="00E804C9">
        <w:tab/>
        <w:t>if</w:t>
      </w:r>
      <w:r w:rsidRPr="00E804C9">
        <w:rPr>
          <w:i/>
        </w:rPr>
        <w:t xml:space="preserve"> syncFreqList</w:t>
      </w:r>
      <w:r w:rsidRPr="00E804C9">
        <w:t xml:space="preserve"> and </w:t>
      </w:r>
      <w:r w:rsidRPr="00E804C9">
        <w:rPr>
          <w:i/>
        </w:rPr>
        <w:t>slss-TxMultiFreq</w:t>
      </w:r>
      <w:r w:rsidRPr="00E804C9">
        <w:t xml:space="preserve"> are included in </w:t>
      </w:r>
      <w:r w:rsidRPr="00E804C9">
        <w:rPr>
          <w:i/>
        </w:rPr>
        <w:t xml:space="preserve">SL-V2X-Preconfiguration, </w:t>
      </w:r>
      <w:r w:rsidRPr="00E804C9">
        <w:t xml:space="preserve">and if the UE has selected a frequency other than the concerned frequency as the synchronisation carrier frequency; and if </w:t>
      </w:r>
      <w:r w:rsidRPr="00E804C9">
        <w:rPr>
          <w:i/>
        </w:rPr>
        <w:t xml:space="preserve">slss-TxDisabled </w:t>
      </w:r>
      <w:r w:rsidRPr="00E804C9">
        <w:t xml:space="preserve">corresponding to the concerned frequency is not configured in </w:t>
      </w:r>
      <w:r w:rsidRPr="00E804C9">
        <w:rPr>
          <w:i/>
        </w:rPr>
        <w:t>SL-V2X-Preconfiguration</w:t>
      </w:r>
      <w:r w:rsidRPr="00E804C9">
        <w:t xml:space="preserve">; and if the concerned frequency has been selected for V2X sidelink communication transmission as specified in TS 36.321 [6] and included in </w:t>
      </w:r>
      <w:r w:rsidRPr="00E804C9">
        <w:rPr>
          <w:i/>
        </w:rPr>
        <w:t>syncFreqList</w:t>
      </w:r>
      <w:r w:rsidRPr="00E804C9">
        <w:t>; and if the UE is capable of SLSS/PSBCH transmission on the frequency:</w:t>
      </w:r>
    </w:p>
    <w:p w14:paraId="0DD888A0" w14:textId="77777777" w:rsidR="009722D5" w:rsidRPr="00E804C9" w:rsidRDefault="00AE2643" w:rsidP="004A5246">
      <w:pPr>
        <w:pStyle w:val="B4"/>
        <w:rPr>
          <w:lang w:eastAsia="zh-CN"/>
        </w:rPr>
      </w:pPr>
      <w:r w:rsidRPr="00E804C9">
        <w:rPr>
          <w:lang w:eastAsia="zh-CN"/>
        </w:rPr>
        <w:lastRenderedPageBreak/>
        <w:t>4</w:t>
      </w:r>
      <w:r w:rsidR="009722D5" w:rsidRPr="00E804C9">
        <w:t>&gt;</w:t>
      </w:r>
      <w:r w:rsidR="009722D5" w:rsidRPr="00E804C9">
        <w:tab/>
        <w:t>if</w:t>
      </w:r>
      <w:bookmarkStart w:id="6049" w:name="OLE_LINK145"/>
      <w:r w:rsidR="009722D5" w:rsidRPr="00E804C9">
        <w:t xml:space="preserve"> </w:t>
      </w:r>
      <w:r w:rsidR="009722D5" w:rsidRPr="00E804C9">
        <w:rPr>
          <w:i/>
        </w:rPr>
        <w:t>syncTxThreshOoC</w:t>
      </w:r>
      <w:bookmarkEnd w:id="6049"/>
      <w:r w:rsidR="009722D5" w:rsidRPr="00E804C9">
        <w:t xml:space="preserve"> is included in </w:t>
      </w:r>
      <w:r w:rsidR="009722D5" w:rsidRPr="00E804C9">
        <w:rPr>
          <w:i/>
          <w:noProof/>
        </w:rPr>
        <w:t>SL-</w:t>
      </w:r>
      <w:r w:rsidR="009722D5" w:rsidRPr="00E804C9">
        <w:rPr>
          <w:i/>
          <w:noProof/>
          <w:lang w:eastAsia="zh-CN"/>
        </w:rPr>
        <w:t>V2X-</w:t>
      </w:r>
      <w:r w:rsidR="009722D5" w:rsidRPr="00E804C9">
        <w:rPr>
          <w:i/>
          <w:noProof/>
        </w:rPr>
        <w:t>Preconfiguration</w:t>
      </w:r>
      <w:r w:rsidR="009722D5" w:rsidRPr="00E804C9">
        <w:t xml:space="preserve">; and the UE </w:t>
      </w:r>
      <w:r w:rsidR="009722D5" w:rsidRPr="00E804C9">
        <w:rPr>
          <w:lang w:eastAsia="zh-CN"/>
        </w:rPr>
        <w:t xml:space="preserve">is not directly synchronized to GNSS, and the UE </w:t>
      </w:r>
      <w:r w:rsidR="009722D5" w:rsidRPr="00E804C9">
        <w:t xml:space="preserve">has no selected SyncRef UE or the S-RSRP measurement result of the selected SyncRef UE is below the value of </w:t>
      </w:r>
      <w:r w:rsidR="009722D5" w:rsidRPr="00E804C9">
        <w:rPr>
          <w:i/>
        </w:rPr>
        <w:t>syncTxThreshOoC</w:t>
      </w:r>
      <w:r w:rsidR="009722D5" w:rsidRPr="00E804C9">
        <w:rPr>
          <w:lang w:eastAsia="zh-CN"/>
        </w:rPr>
        <w:t>; or</w:t>
      </w:r>
    </w:p>
    <w:p w14:paraId="46FE2543" w14:textId="77777777" w:rsidR="009722D5" w:rsidRPr="00E804C9" w:rsidRDefault="00AE2643" w:rsidP="004A5246">
      <w:pPr>
        <w:pStyle w:val="B4"/>
        <w:rPr>
          <w:lang w:eastAsia="zh-CN"/>
        </w:rPr>
      </w:pPr>
      <w:r w:rsidRPr="00E804C9">
        <w:rPr>
          <w:lang w:eastAsia="zh-CN"/>
        </w:rPr>
        <w:t>4</w:t>
      </w:r>
      <w:r w:rsidR="009722D5" w:rsidRPr="00E804C9">
        <w:t>&gt;</w:t>
      </w:r>
      <w:r w:rsidR="009722D5" w:rsidRPr="00E804C9">
        <w:tab/>
      </w:r>
      <w:r w:rsidR="009722D5" w:rsidRPr="00E804C9">
        <w:rPr>
          <w:lang w:eastAsia="zh-CN"/>
        </w:rPr>
        <w:t xml:space="preserve">if </w:t>
      </w:r>
      <w:r w:rsidR="009722D5" w:rsidRPr="00E804C9">
        <w:t xml:space="preserve">the UE </w:t>
      </w:r>
      <w:r w:rsidR="009722D5" w:rsidRPr="00E804C9">
        <w:rPr>
          <w:lang w:eastAsia="zh-CN"/>
        </w:rPr>
        <w:t>selects GNSS as the synchronization reference source:</w:t>
      </w:r>
    </w:p>
    <w:p w14:paraId="1EE84B97" w14:textId="77777777" w:rsidR="009722D5" w:rsidRPr="00E804C9" w:rsidRDefault="00AE2643" w:rsidP="004A5246">
      <w:pPr>
        <w:pStyle w:val="B5"/>
        <w:rPr>
          <w:lang w:eastAsia="zh-CN"/>
        </w:rPr>
      </w:pPr>
      <w:r w:rsidRPr="00E804C9">
        <w:rPr>
          <w:lang w:eastAsia="zh-CN"/>
        </w:rPr>
        <w:t>5</w:t>
      </w:r>
      <w:r w:rsidR="009722D5" w:rsidRPr="00E804C9">
        <w:t>&gt;</w:t>
      </w:r>
      <w:r w:rsidR="009722D5" w:rsidRPr="00E804C9">
        <w:tab/>
        <w:t>transmit SLSS in accordance with 5.10.7.3 and TS 36.211 [21]</w:t>
      </w:r>
      <w:r w:rsidR="009722D5" w:rsidRPr="00E804C9">
        <w:rPr>
          <w:lang w:eastAsia="zh-CN"/>
        </w:rPr>
        <w:t>;</w:t>
      </w:r>
    </w:p>
    <w:p w14:paraId="50A8A7F0" w14:textId="77777777" w:rsidR="00AE2643" w:rsidRPr="00E804C9" w:rsidRDefault="00AE2643" w:rsidP="00AE2643">
      <w:pPr>
        <w:pStyle w:val="B5"/>
      </w:pPr>
      <w:r w:rsidRPr="00E804C9">
        <w:rPr>
          <w:lang w:eastAsia="zh-CN"/>
        </w:rPr>
        <w:t>5</w:t>
      </w:r>
      <w:r w:rsidR="009722D5" w:rsidRPr="00E804C9">
        <w:t>&gt;</w:t>
      </w:r>
      <w:r w:rsidR="009722D5" w:rsidRPr="00E804C9">
        <w:tab/>
        <w:t xml:space="preserve">transmit the </w:t>
      </w:r>
      <w:r w:rsidR="009722D5" w:rsidRPr="00E804C9">
        <w:rPr>
          <w:i/>
        </w:rPr>
        <w:t>MasterInformationBlock-SL</w:t>
      </w:r>
      <w:r w:rsidR="001A34FC" w:rsidRPr="00E804C9">
        <w:rPr>
          <w:i/>
        </w:rPr>
        <w:t>-V2X</w:t>
      </w:r>
      <w:r w:rsidR="009722D5" w:rsidRPr="00E804C9">
        <w:t xml:space="preserve"> message, in the same subframe as SLSS, and in accordance with 5.10.7.4;</w:t>
      </w:r>
    </w:p>
    <w:p w14:paraId="713F71FC" w14:textId="77777777" w:rsidR="009722D5" w:rsidRPr="00E804C9" w:rsidRDefault="00AE2643" w:rsidP="004A5246">
      <w:pPr>
        <w:pStyle w:val="NO"/>
        <w:rPr>
          <w:lang w:eastAsia="zh-CN"/>
        </w:rPr>
      </w:pPr>
      <w:r w:rsidRPr="00E804C9">
        <w:t>NOTE 1:</w:t>
      </w:r>
      <w:r w:rsidRPr="00E804C9">
        <w:rPr>
          <w:lang w:eastAsia="zh-CN"/>
        </w:rPr>
        <w:tab/>
        <w:t>In</w:t>
      </w:r>
      <w:r w:rsidRPr="00E804C9">
        <w:t xml:space="preserve"> the case of limited</w:t>
      </w:r>
      <w:r w:rsidRPr="00E804C9">
        <w:rPr>
          <w:lang w:eastAsia="zh-CN"/>
        </w:rPr>
        <w:t xml:space="preserve"> transmission </w:t>
      </w:r>
      <w:r w:rsidRPr="00E804C9">
        <w:t>capabilities</w:t>
      </w:r>
      <w:r w:rsidRPr="00E804C9">
        <w:rPr>
          <w:lang w:eastAsia="zh-CN"/>
        </w:rPr>
        <w:t xml:space="preserve"> on multiple carrier frequencies</w:t>
      </w:r>
      <w:r w:rsidRPr="00E804C9">
        <w:t xml:space="preserve">, when the UE is configured with </w:t>
      </w:r>
      <w:r w:rsidRPr="00E804C9">
        <w:rPr>
          <w:i/>
        </w:rPr>
        <w:t>syncFreqList</w:t>
      </w:r>
      <w:r w:rsidRPr="00E804C9">
        <w:t>, whether to transmit SLSS</w:t>
      </w:r>
      <w:r w:rsidRPr="00E804C9">
        <w:rPr>
          <w:lang w:eastAsia="zh-CN"/>
        </w:rPr>
        <w:t xml:space="preserve">/PSBCH on a frequency, which is </w:t>
      </w:r>
      <w:r w:rsidRPr="00E804C9">
        <w:t xml:space="preserve">selected for V2X sidelink </w:t>
      </w:r>
      <w:r w:rsidRPr="00E804C9">
        <w:rPr>
          <w:lang w:eastAsia="zh-CN"/>
        </w:rPr>
        <w:t>communication transmission</w:t>
      </w:r>
      <w:r w:rsidRPr="00E804C9">
        <w:t xml:space="preserve"> as specified in TS 36.321 [6] and is other than the synchronisation carrier frequency</w:t>
      </w:r>
      <w:r w:rsidRPr="00E804C9">
        <w:rPr>
          <w:lang w:eastAsia="zh-CN"/>
        </w:rPr>
        <w:t>, is up to UE implementation.</w:t>
      </w:r>
    </w:p>
    <w:p w14:paraId="2A04BB8C" w14:textId="77777777" w:rsidR="009722D5" w:rsidRPr="00E804C9" w:rsidRDefault="009722D5" w:rsidP="009722D5">
      <w:pPr>
        <w:pStyle w:val="Heading4"/>
      </w:pPr>
      <w:bookmarkStart w:id="6050" w:name="_Toc20487136"/>
      <w:bookmarkStart w:id="6051" w:name="_Toc29342431"/>
      <w:bookmarkStart w:id="6052" w:name="_Toc29343570"/>
      <w:bookmarkStart w:id="6053" w:name="_Toc36566830"/>
      <w:bookmarkStart w:id="6054" w:name="_Toc36810261"/>
      <w:bookmarkStart w:id="6055" w:name="_Toc36846625"/>
      <w:bookmarkStart w:id="6056" w:name="_Toc36939278"/>
      <w:bookmarkStart w:id="6057" w:name="_Toc37082258"/>
      <w:bookmarkStart w:id="6058" w:name="_Toc46480890"/>
      <w:bookmarkStart w:id="6059" w:name="_Toc46482124"/>
      <w:bookmarkStart w:id="6060" w:name="_Toc46483358"/>
      <w:bookmarkStart w:id="6061" w:name="_Toc171495035"/>
      <w:r w:rsidRPr="00E804C9">
        <w:t>5.10.7.3</w:t>
      </w:r>
      <w:r w:rsidRPr="00E804C9">
        <w:tab/>
        <w:t>Transmission of SLSS</w:t>
      </w:r>
      <w:bookmarkEnd w:id="6050"/>
      <w:bookmarkEnd w:id="6051"/>
      <w:bookmarkEnd w:id="6052"/>
      <w:bookmarkEnd w:id="6053"/>
      <w:bookmarkEnd w:id="6054"/>
      <w:bookmarkEnd w:id="6055"/>
      <w:bookmarkEnd w:id="6056"/>
      <w:bookmarkEnd w:id="6057"/>
      <w:bookmarkEnd w:id="6058"/>
      <w:bookmarkEnd w:id="6059"/>
      <w:bookmarkEnd w:id="6060"/>
      <w:bookmarkEnd w:id="6061"/>
    </w:p>
    <w:p w14:paraId="129BAC06" w14:textId="77777777" w:rsidR="009722D5" w:rsidRPr="00E804C9" w:rsidRDefault="009722D5" w:rsidP="009722D5">
      <w:r w:rsidRPr="00E804C9">
        <w:t>The UE shall select the SLSSID and the subframe in which to transmit SLSS as follows:</w:t>
      </w:r>
    </w:p>
    <w:p w14:paraId="79232490" w14:textId="77777777" w:rsidR="009722D5" w:rsidRPr="00E804C9" w:rsidRDefault="009722D5" w:rsidP="009722D5">
      <w:pPr>
        <w:pStyle w:val="B1"/>
      </w:pPr>
      <w:r w:rsidRPr="00E804C9">
        <w:t>1&gt;</w:t>
      </w:r>
      <w:r w:rsidRPr="00E804C9">
        <w:tab/>
        <w:t>if triggered by sidelink discovery announcement and in coverage on the frequency used for sidelink discovery, as defined in TS 36.304 [4</w:t>
      </w:r>
      <w:r w:rsidR="002224A0" w:rsidRPr="00E804C9">
        <w:t>]</w:t>
      </w:r>
      <w:r w:rsidRPr="00E804C9">
        <w:t xml:space="preserve">, </w:t>
      </w:r>
      <w:r w:rsidR="002224A0" w:rsidRPr="00E804C9">
        <w:t xml:space="preserve">clause </w:t>
      </w:r>
      <w:r w:rsidRPr="00E804C9">
        <w:t>11.4:</w:t>
      </w:r>
    </w:p>
    <w:p w14:paraId="543EA5F7" w14:textId="77777777" w:rsidR="009722D5" w:rsidRPr="00E804C9" w:rsidRDefault="009722D5" w:rsidP="009722D5">
      <w:pPr>
        <w:pStyle w:val="B2"/>
      </w:pPr>
      <w:r w:rsidRPr="00E804C9">
        <w:t>2&gt;</w:t>
      </w:r>
      <w:r w:rsidRPr="00E804C9">
        <w:tab/>
        <w:t xml:space="preserve">select the SLSSID included in the entry of </w:t>
      </w:r>
      <w:r w:rsidRPr="00E804C9">
        <w:rPr>
          <w:i/>
        </w:rPr>
        <w:t>discSyncConfig</w:t>
      </w:r>
      <w:r w:rsidRPr="00E804C9">
        <w:t xml:space="preserve"> included in the received </w:t>
      </w:r>
      <w:r w:rsidRPr="00E804C9">
        <w:rPr>
          <w:i/>
        </w:rPr>
        <w:t>SystemInformationBlockType19</w:t>
      </w:r>
      <w:r w:rsidRPr="00E804C9">
        <w:t xml:space="preserve">, that includes </w:t>
      </w:r>
      <w:r w:rsidRPr="00E804C9">
        <w:rPr>
          <w:i/>
        </w:rPr>
        <w:t>txParameters</w:t>
      </w:r>
      <w:r w:rsidRPr="00E804C9">
        <w:t>;</w:t>
      </w:r>
    </w:p>
    <w:p w14:paraId="0271E61A" w14:textId="77777777" w:rsidR="009722D5" w:rsidRPr="00E804C9" w:rsidRDefault="009722D5" w:rsidP="009722D5">
      <w:pPr>
        <w:pStyle w:val="B2"/>
      </w:pPr>
      <w:r w:rsidRPr="00E804C9">
        <w:t>2&gt;</w:t>
      </w:r>
      <w:r w:rsidRPr="00E804C9">
        <w:tab/>
        <w:t xml:space="preserve">use </w:t>
      </w:r>
      <w:r w:rsidRPr="00E804C9">
        <w:rPr>
          <w:i/>
        </w:rPr>
        <w:t>syncOffsetIndicator</w:t>
      </w:r>
      <w:r w:rsidRPr="00E804C9">
        <w:t xml:space="preserve"> corresponding to the selected SLSSID;</w:t>
      </w:r>
    </w:p>
    <w:p w14:paraId="6695201A" w14:textId="77777777" w:rsidR="009722D5" w:rsidRPr="00E804C9" w:rsidRDefault="009722D5" w:rsidP="009722D5">
      <w:pPr>
        <w:pStyle w:val="B2"/>
      </w:pPr>
      <w:r w:rsidRPr="00E804C9">
        <w:t>2&gt;</w:t>
      </w:r>
      <w:r w:rsidRPr="00E804C9">
        <w:tab/>
        <w:t>for each pool used for the transmission of discovery announcements (each corresponding to the selected SLSSID):</w:t>
      </w:r>
    </w:p>
    <w:p w14:paraId="01FD692E" w14:textId="77777777" w:rsidR="009722D5" w:rsidRPr="00E804C9" w:rsidRDefault="009722D5" w:rsidP="009722D5">
      <w:pPr>
        <w:pStyle w:val="B3"/>
      </w:pPr>
      <w:r w:rsidRPr="00E804C9">
        <w:t>3&gt;</w:t>
      </w:r>
      <w:r w:rsidRPr="00E804C9">
        <w:tab/>
        <w:t xml:space="preserve">if a subframe indicated by </w:t>
      </w:r>
      <w:r w:rsidRPr="00E804C9">
        <w:rPr>
          <w:i/>
        </w:rPr>
        <w:t>syncOffsetIndicator</w:t>
      </w:r>
      <w:r w:rsidRPr="00E804C9">
        <w:t xml:space="preserve"> corresponds to the first subframe of the discovery transmission pool;</w:t>
      </w:r>
    </w:p>
    <w:p w14:paraId="71B8CB1F" w14:textId="77777777" w:rsidR="009722D5" w:rsidRPr="00E804C9" w:rsidRDefault="009722D5" w:rsidP="009722D5">
      <w:pPr>
        <w:pStyle w:val="B4"/>
      </w:pPr>
      <w:r w:rsidRPr="00E804C9">
        <w:t>4&gt;</w:t>
      </w:r>
      <w:r w:rsidRPr="00E804C9">
        <w:tab/>
        <w:t xml:space="preserve">if </w:t>
      </w:r>
      <w:r w:rsidRPr="00E804C9">
        <w:rPr>
          <w:i/>
        </w:rPr>
        <w:t>discTxGapConfig</w:t>
      </w:r>
      <w:r w:rsidRPr="00E804C9">
        <w:t xml:space="preserve"> is configured and includes the concerned subframe; or the subframe is not used for regular uplink transmission:</w:t>
      </w:r>
    </w:p>
    <w:p w14:paraId="5955540E" w14:textId="77777777" w:rsidR="009722D5" w:rsidRPr="00E804C9" w:rsidRDefault="009722D5" w:rsidP="009722D5">
      <w:pPr>
        <w:pStyle w:val="B5"/>
      </w:pPr>
      <w:r w:rsidRPr="00E804C9">
        <w:t>5&gt;</w:t>
      </w:r>
      <w:r w:rsidRPr="00E804C9">
        <w:tab/>
        <w:t>select the concerned subframe;</w:t>
      </w:r>
    </w:p>
    <w:p w14:paraId="39868E4E" w14:textId="40DB2787" w:rsidR="009722D5" w:rsidRPr="00E804C9" w:rsidRDefault="009722D5" w:rsidP="009722D5">
      <w:pPr>
        <w:pStyle w:val="B3"/>
      </w:pPr>
      <w:r w:rsidRPr="00E804C9">
        <w:t>3&gt;</w:t>
      </w:r>
      <w:r w:rsidRPr="00E804C9">
        <w:tab/>
        <w:t>else</w:t>
      </w:r>
      <w:r w:rsidR="00C76A31" w:rsidRPr="00E804C9">
        <w:t>:</w:t>
      </w:r>
    </w:p>
    <w:p w14:paraId="7A0E0B6B" w14:textId="77777777" w:rsidR="009722D5" w:rsidRPr="00E804C9" w:rsidRDefault="009722D5" w:rsidP="009722D5">
      <w:pPr>
        <w:pStyle w:val="B4"/>
      </w:pPr>
      <w:r w:rsidRPr="00E804C9">
        <w:t>4&gt;</w:t>
      </w:r>
      <w:r w:rsidRPr="00E804C9">
        <w:tab/>
        <w:t xml:space="preserve">if </w:t>
      </w:r>
      <w:r w:rsidRPr="00E804C9">
        <w:rPr>
          <w:i/>
        </w:rPr>
        <w:t>discTxGapConfig</w:t>
      </w:r>
      <w:r w:rsidRPr="00E804C9">
        <w:t xml:space="preserve"> is configured and includes the concerned subframe; or the subframe is not used for regular uplink transmission:</w:t>
      </w:r>
    </w:p>
    <w:p w14:paraId="07D8F3D9" w14:textId="77777777" w:rsidR="009722D5" w:rsidRPr="00E804C9" w:rsidRDefault="009722D5" w:rsidP="009722D5">
      <w:pPr>
        <w:pStyle w:val="B5"/>
      </w:pPr>
      <w:r w:rsidRPr="00E804C9">
        <w:t>5&gt;</w:t>
      </w:r>
      <w:r w:rsidRPr="00E804C9">
        <w:tab/>
        <w:t xml:space="preserve">select the subframe indicated by </w:t>
      </w:r>
      <w:r w:rsidRPr="00E804C9">
        <w:rPr>
          <w:i/>
        </w:rPr>
        <w:t>syncOffsetIndicator</w:t>
      </w:r>
      <w:r w:rsidRPr="00E804C9">
        <w:t xml:space="preserve"> that precedes and which, in time domain, is nearest to the first subframe of the discovery transmission pool;</w:t>
      </w:r>
    </w:p>
    <w:p w14:paraId="290F7592" w14:textId="77777777" w:rsidR="009722D5" w:rsidRPr="00E804C9" w:rsidRDefault="009722D5" w:rsidP="009722D5">
      <w:pPr>
        <w:pStyle w:val="B3"/>
      </w:pPr>
      <w:r w:rsidRPr="00E804C9">
        <w:t>3&gt;</w:t>
      </w:r>
      <w:r w:rsidRPr="00E804C9">
        <w:tab/>
        <w:t xml:space="preserve">if the sidelink discovery announcements concern PS; and if </w:t>
      </w:r>
      <w:r w:rsidRPr="00E804C9">
        <w:rPr>
          <w:i/>
        </w:rPr>
        <w:t>syncTxPeriodic</w:t>
      </w:r>
      <w:r w:rsidRPr="00E804C9">
        <w:t xml:space="preserve"> is included:</w:t>
      </w:r>
    </w:p>
    <w:p w14:paraId="511E1C2F" w14:textId="77777777" w:rsidR="009722D5" w:rsidRPr="00E804C9" w:rsidRDefault="009722D5" w:rsidP="009722D5">
      <w:pPr>
        <w:pStyle w:val="B4"/>
      </w:pPr>
      <w:r w:rsidRPr="00E804C9">
        <w:t>4&gt;</w:t>
      </w:r>
      <w:r w:rsidRPr="00E804C9">
        <w:tab/>
        <w:t>additionally select each subframe that periodically occurs 40 subframes after the selected subframe;</w:t>
      </w:r>
    </w:p>
    <w:p w14:paraId="0B2C0F1E" w14:textId="77777777" w:rsidR="009722D5" w:rsidRPr="00E804C9" w:rsidRDefault="009722D5" w:rsidP="009722D5">
      <w:pPr>
        <w:pStyle w:val="B1"/>
      </w:pPr>
      <w:r w:rsidRPr="00E804C9">
        <w:t>1&gt;</w:t>
      </w:r>
      <w:r w:rsidRPr="00E804C9">
        <w:tab/>
        <w:t>if triggered by sidelink communication and in coverage on the frequency used for sidelink communication, as defined in TS 36.304 [4</w:t>
      </w:r>
      <w:r w:rsidR="002224A0" w:rsidRPr="00E804C9">
        <w:t>]</w:t>
      </w:r>
      <w:r w:rsidRPr="00E804C9">
        <w:t xml:space="preserve">, </w:t>
      </w:r>
      <w:r w:rsidR="002224A0" w:rsidRPr="00E804C9">
        <w:t xml:space="preserve">clause </w:t>
      </w:r>
      <w:r w:rsidRPr="00E804C9">
        <w:t>11.4:</w:t>
      </w:r>
    </w:p>
    <w:p w14:paraId="344CB5C9" w14:textId="77777777" w:rsidR="009722D5" w:rsidRPr="00E804C9" w:rsidRDefault="009722D5" w:rsidP="009722D5">
      <w:pPr>
        <w:pStyle w:val="B2"/>
      </w:pPr>
      <w:r w:rsidRPr="00E804C9">
        <w:t>2&gt;</w:t>
      </w:r>
      <w:r w:rsidRPr="00E804C9">
        <w:tab/>
        <w:t xml:space="preserve">select the SLSSID included in the entry of </w:t>
      </w:r>
      <w:r w:rsidRPr="00E804C9">
        <w:rPr>
          <w:i/>
        </w:rPr>
        <w:t>commSyncConfig</w:t>
      </w:r>
      <w:r w:rsidRPr="00E804C9">
        <w:t xml:space="preserve"> that is included in the received </w:t>
      </w:r>
      <w:r w:rsidRPr="00E804C9">
        <w:rPr>
          <w:i/>
        </w:rPr>
        <w:t>SystemInformationBlockType18</w:t>
      </w:r>
      <w:r w:rsidRPr="00E804C9">
        <w:t xml:space="preserve"> and includes </w:t>
      </w:r>
      <w:r w:rsidRPr="00E804C9">
        <w:rPr>
          <w:i/>
        </w:rPr>
        <w:t>txParameters</w:t>
      </w:r>
      <w:r w:rsidRPr="00E804C9">
        <w:t>;</w:t>
      </w:r>
    </w:p>
    <w:p w14:paraId="7DE6A939" w14:textId="77777777" w:rsidR="009722D5" w:rsidRPr="00E804C9" w:rsidRDefault="009722D5" w:rsidP="009722D5">
      <w:pPr>
        <w:pStyle w:val="B2"/>
      </w:pPr>
      <w:r w:rsidRPr="00E804C9">
        <w:t>2&gt;</w:t>
      </w:r>
      <w:r w:rsidRPr="00E804C9">
        <w:tab/>
        <w:t xml:space="preserve">use </w:t>
      </w:r>
      <w:r w:rsidRPr="00E804C9">
        <w:rPr>
          <w:i/>
        </w:rPr>
        <w:t>syncOffsetIndicator</w:t>
      </w:r>
      <w:r w:rsidRPr="00E804C9">
        <w:t xml:space="preserve"> corresponding to the selected SLSSID;</w:t>
      </w:r>
    </w:p>
    <w:p w14:paraId="14F6DB4F" w14:textId="77777777" w:rsidR="009722D5" w:rsidRPr="00E804C9" w:rsidRDefault="009722D5" w:rsidP="009722D5">
      <w:pPr>
        <w:pStyle w:val="B2"/>
      </w:pPr>
      <w:r w:rsidRPr="00E804C9">
        <w:t>2&gt;</w:t>
      </w:r>
      <w:r w:rsidRPr="00E804C9">
        <w:tab/>
        <w:t xml:space="preserve">if in RRC_CONNECTED; and if </w:t>
      </w:r>
      <w:r w:rsidRPr="00E804C9">
        <w:rPr>
          <w:i/>
        </w:rPr>
        <w:t>networkControlledSyncTx</w:t>
      </w:r>
      <w:r w:rsidRPr="00E804C9">
        <w:t xml:space="preserve"> is configured and set to </w:t>
      </w:r>
      <w:r w:rsidRPr="00E804C9">
        <w:rPr>
          <w:i/>
        </w:rPr>
        <w:t>on</w:t>
      </w:r>
      <w:r w:rsidRPr="00E804C9">
        <w:t>:</w:t>
      </w:r>
    </w:p>
    <w:p w14:paraId="5D4812E1" w14:textId="77777777" w:rsidR="009722D5" w:rsidRPr="00E804C9" w:rsidRDefault="009722D5" w:rsidP="009722D5">
      <w:pPr>
        <w:pStyle w:val="B3"/>
        <w:rPr>
          <w:lang w:eastAsia="ko-KR"/>
        </w:rPr>
      </w:pPr>
      <w:r w:rsidRPr="00E804C9">
        <w:t>3&gt;</w:t>
      </w:r>
      <w:r w:rsidRPr="00E804C9">
        <w:tab/>
        <w:t xml:space="preserve">select the subframe(s) indicated by </w:t>
      </w:r>
      <w:r w:rsidRPr="00E804C9">
        <w:rPr>
          <w:i/>
        </w:rPr>
        <w:t>syncOffsetIndicator</w:t>
      </w:r>
      <w:r w:rsidRPr="00E804C9">
        <w:t>;</w:t>
      </w:r>
    </w:p>
    <w:p w14:paraId="31092FE2" w14:textId="77777777" w:rsidR="009722D5" w:rsidRPr="00E804C9" w:rsidRDefault="009722D5" w:rsidP="009722D5">
      <w:pPr>
        <w:pStyle w:val="B2"/>
      </w:pPr>
      <w:r w:rsidRPr="00E804C9">
        <w:t>2&gt;</w:t>
      </w:r>
      <w:r w:rsidRPr="00E804C9">
        <w:tab/>
        <w:t>else (when transmitting communication):</w:t>
      </w:r>
    </w:p>
    <w:p w14:paraId="487ECB64" w14:textId="77777777" w:rsidR="009722D5" w:rsidRPr="00E804C9" w:rsidRDefault="009722D5" w:rsidP="009722D5">
      <w:pPr>
        <w:pStyle w:val="B3"/>
      </w:pPr>
      <w:r w:rsidRPr="00E804C9">
        <w:lastRenderedPageBreak/>
        <w:t>3&gt;</w:t>
      </w:r>
      <w:r w:rsidRPr="00E804C9">
        <w:tab/>
        <w:t xml:space="preserve">select the subframe(s) indicated by </w:t>
      </w:r>
      <w:r w:rsidRPr="00E804C9">
        <w:rPr>
          <w:i/>
        </w:rPr>
        <w:t>syncOffsetIndicator</w:t>
      </w:r>
      <w:r w:rsidRPr="00E804C9">
        <w:t xml:space="preserve"> within the SC period in which the UE intends to transmit sidelink control information or data;</w:t>
      </w:r>
    </w:p>
    <w:p w14:paraId="434D9072" w14:textId="77777777" w:rsidR="009722D5" w:rsidRPr="00E804C9" w:rsidRDefault="009722D5" w:rsidP="009722D5">
      <w:pPr>
        <w:pStyle w:val="B1"/>
        <w:rPr>
          <w:lang w:eastAsia="zh-CN"/>
        </w:rPr>
      </w:pPr>
      <w:r w:rsidRPr="00E804C9">
        <w:t>1&gt;</w:t>
      </w:r>
      <w:r w:rsidRPr="00E804C9">
        <w:tab/>
        <w:t xml:space="preserve">if </w:t>
      </w:r>
      <w:bookmarkStart w:id="6062" w:name="OLE_LINK316"/>
      <w:bookmarkStart w:id="6063" w:name="OLE_LINK317"/>
      <w:r w:rsidRPr="00E804C9">
        <w:t xml:space="preserve">triggered by </w:t>
      </w:r>
      <w:bookmarkStart w:id="6064" w:name="OLE_LINK314"/>
      <w:bookmarkStart w:id="6065" w:name="OLE_LINK315"/>
      <w:r w:rsidRPr="00E804C9">
        <w:rPr>
          <w:lang w:eastAsia="zh-CN"/>
        </w:rPr>
        <w:t>V2X sidelink communication</w:t>
      </w:r>
      <w:bookmarkEnd w:id="6062"/>
      <w:bookmarkEnd w:id="6063"/>
      <w:bookmarkEnd w:id="6064"/>
      <w:bookmarkEnd w:id="6065"/>
      <w:r w:rsidRPr="00E804C9">
        <w:t xml:space="preserve"> and in coverage on the frequency used for </w:t>
      </w:r>
      <w:r w:rsidRPr="00E804C9">
        <w:rPr>
          <w:lang w:eastAsia="zh-CN"/>
        </w:rPr>
        <w:t>V2X sidelink communication</w:t>
      </w:r>
      <w:r w:rsidRPr="00E804C9">
        <w:t>, as defined in TS 36.304 [4</w:t>
      </w:r>
      <w:r w:rsidR="002224A0" w:rsidRPr="00E804C9">
        <w:t>]</w:t>
      </w:r>
      <w:r w:rsidRPr="00E804C9">
        <w:t xml:space="preserve">, </w:t>
      </w:r>
      <w:r w:rsidR="002224A0" w:rsidRPr="00E804C9">
        <w:t xml:space="preserve">clause </w:t>
      </w:r>
      <w:r w:rsidRPr="00E804C9">
        <w:t>11.4</w:t>
      </w:r>
      <w:r w:rsidRPr="00E804C9">
        <w:rPr>
          <w:lang w:eastAsia="zh-CN"/>
        </w:rPr>
        <w:t>; or</w:t>
      </w:r>
    </w:p>
    <w:p w14:paraId="11AB4C72" w14:textId="77777777" w:rsidR="009722D5" w:rsidRPr="00E804C9" w:rsidRDefault="009722D5" w:rsidP="009722D5">
      <w:pPr>
        <w:pStyle w:val="B1"/>
        <w:rPr>
          <w:lang w:eastAsia="zh-CN"/>
        </w:rPr>
      </w:pPr>
      <w:bookmarkStart w:id="6066" w:name="OLE_LINK260"/>
      <w:bookmarkStart w:id="6067" w:name="OLE_LINK261"/>
      <w:r w:rsidRPr="00E804C9">
        <w:t>1&gt;</w:t>
      </w:r>
      <w:r w:rsidRPr="00E804C9">
        <w:tab/>
        <w:t xml:space="preserve">if triggered by </w:t>
      </w:r>
      <w:r w:rsidRPr="00E804C9">
        <w:rPr>
          <w:lang w:eastAsia="zh-CN"/>
        </w:rPr>
        <w:t>V2X sidelink communication, and out of coverage on the frequency used for V2X sidelink communication,</w:t>
      </w:r>
      <w:r w:rsidRPr="00E804C9">
        <w:t xml:space="preserve"> and the </w:t>
      </w:r>
      <w:r w:rsidRPr="00E804C9">
        <w:rPr>
          <w:lang w:eastAsia="zh-CN"/>
        </w:rPr>
        <w:t xml:space="preserve">concerned </w:t>
      </w:r>
      <w:r w:rsidRPr="00E804C9">
        <w:t xml:space="preserve">frequency is included in </w:t>
      </w:r>
      <w:r w:rsidRPr="00E804C9">
        <w:rPr>
          <w:rFonts w:cs="Courier New"/>
          <w:i/>
        </w:rPr>
        <w:t>v2x-InterFreqInfoList</w:t>
      </w:r>
      <w:r w:rsidRPr="00E804C9">
        <w:t xml:space="preserve"> in</w:t>
      </w:r>
      <w:r w:rsidRPr="00E804C9">
        <w:rPr>
          <w:i/>
          <w:lang w:eastAsia="zh-CN"/>
        </w:rPr>
        <w:t xml:space="preserve"> </w:t>
      </w:r>
      <w:r w:rsidRPr="00E804C9">
        <w:rPr>
          <w:i/>
        </w:rPr>
        <w:t>RRCConnectionReconfiguration</w:t>
      </w:r>
      <w:r w:rsidRPr="00E804C9">
        <w:t xml:space="preserve"> or in </w:t>
      </w:r>
      <w:r w:rsidRPr="00E804C9">
        <w:rPr>
          <w:i/>
        </w:rPr>
        <w:t>v2x-InterFreqInfoList</w:t>
      </w:r>
      <w:r w:rsidRPr="00E804C9">
        <w:t xml:space="preserve"> within</w:t>
      </w:r>
      <w:r w:rsidRPr="00E804C9">
        <w:rPr>
          <w:i/>
        </w:rPr>
        <w:t xml:space="preserve"> SystemInformationBlockType</w:t>
      </w:r>
      <w:r w:rsidRPr="00E804C9">
        <w:rPr>
          <w:i/>
          <w:lang w:eastAsia="zh-CN"/>
        </w:rPr>
        <w:t>21</w:t>
      </w:r>
      <w:r w:rsidRPr="00E804C9">
        <w:t xml:space="preserve"> of the serving cell/ PCell;</w:t>
      </w:r>
    </w:p>
    <w:p w14:paraId="73A05B85" w14:textId="77777777" w:rsidR="009722D5" w:rsidRPr="00E804C9" w:rsidRDefault="009722D5" w:rsidP="009722D5">
      <w:pPr>
        <w:pStyle w:val="B2"/>
        <w:rPr>
          <w:lang w:eastAsia="zh-CN"/>
        </w:rPr>
      </w:pPr>
      <w:r w:rsidRPr="00E804C9">
        <w:t>2&gt;</w:t>
      </w:r>
      <w:r w:rsidRPr="00E804C9">
        <w:tab/>
        <w:t>if</w:t>
      </w:r>
      <w:r w:rsidRPr="00E804C9">
        <w:rPr>
          <w:lang w:eastAsia="zh-CN"/>
        </w:rPr>
        <w:t xml:space="preserve"> the UE has selected GNSS as synchronization reference in accordance with 5.10.8.2</w:t>
      </w:r>
      <w:r w:rsidRPr="00E804C9">
        <w:t>:</w:t>
      </w:r>
    </w:p>
    <w:p w14:paraId="69E400AA" w14:textId="77777777" w:rsidR="009722D5" w:rsidRPr="00E804C9" w:rsidRDefault="009722D5" w:rsidP="009722D5">
      <w:pPr>
        <w:pStyle w:val="B2"/>
        <w:ind w:firstLine="0"/>
      </w:pPr>
      <w:bookmarkStart w:id="6068" w:name="OLE_LINK132"/>
      <w:bookmarkStart w:id="6069" w:name="OLE_LINK135"/>
      <w:r w:rsidRPr="00E804C9">
        <w:rPr>
          <w:lang w:eastAsia="zh-CN"/>
        </w:rPr>
        <w:t>3</w:t>
      </w:r>
      <w:r w:rsidRPr="00E804C9">
        <w:t>&gt;</w:t>
      </w:r>
      <w:r w:rsidRPr="00E804C9">
        <w:tab/>
        <w:t xml:space="preserve">select SLSSID </w:t>
      </w:r>
      <w:r w:rsidRPr="00E804C9">
        <w:rPr>
          <w:lang w:eastAsia="zh-CN"/>
        </w:rPr>
        <w:t>0</w:t>
      </w:r>
      <w:r w:rsidRPr="00E804C9">
        <w:t>;</w:t>
      </w:r>
    </w:p>
    <w:bookmarkEnd w:id="6068"/>
    <w:bookmarkEnd w:id="6069"/>
    <w:p w14:paraId="6AFA63A1" w14:textId="77777777" w:rsidR="009722D5" w:rsidRPr="00E804C9" w:rsidRDefault="009722D5" w:rsidP="009722D5">
      <w:pPr>
        <w:pStyle w:val="B2"/>
        <w:ind w:left="1136" w:hanging="285"/>
      </w:pPr>
      <w:r w:rsidRPr="00E804C9">
        <w:rPr>
          <w:lang w:eastAsia="zh-CN"/>
        </w:rPr>
        <w:t>3</w:t>
      </w:r>
      <w:r w:rsidRPr="00E804C9">
        <w:t>&gt;</w:t>
      </w:r>
      <w:r w:rsidRPr="00E804C9">
        <w:tab/>
        <w:t xml:space="preserve">use </w:t>
      </w:r>
      <w:r w:rsidRPr="00E804C9">
        <w:rPr>
          <w:i/>
        </w:rPr>
        <w:t>syncOffsetIndicator</w:t>
      </w:r>
      <w:r w:rsidRPr="00E804C9">
        <w:t xml:space="preserve"> </w:t>
      </w:r>
      <w:r w:rsidRPr="00E804C9">
        <w:rPr>
          <w:lang w:eastAsia="zh-CN"/>
        </w:rPr>
        <w:t xml:space="preserve">included in the entry of </w:t>
      </w:r>
      <w:r w:rsidRPr="00E804C9">
        <w:rPr>
          <w:i/>
        </w:rPr>
        <w:t>v2x-SyncConfig</w:t>
      </w:r>
      <w:r w:rsidRPr="00E804C9">
        <w:rPr>
          <w:lang w:eastAsia="zh-CN"/>
        </w:rPr>
        <w:t xml:space="preserve"> corresponding to the concerned frequency in </w:t>
      </w:r>
      <w:r w:rsidRPr="00E804C9">
        <w:rPr>
          <w:i/>
          <w:lang w:eastAsia="zh-CN"/>
        </w:rPr>
        <w:t>v2x-InterFreqInfoList</w:t>
      </w:r>
      <w:r w:rsidR="00685637" w:rsidRPr="00E804C9">
        <w:rPr>
          <w:i/>
          <w:lang w:eastAsia="zh-CN"/>
        </w:rPr>
        <w:t xml:space="preserve"> </w:t>
      </w:r>
      <w:r w:rsidR="00685637" w:rsidRPr="00E804C9">
        <w:rPr>
          <w:lang w:eastAsia="zh-CN"/>
        </w:rPr>
        <w:t xml:space="preserve">or within </w:t>
      </w:r>
      <w:r w:rsidR="00685637" w:rsidRPr="00E804C9">
        <w:rPr>
          <w:i/>
          <w:lang w:eastAsia="zh-CN"/>
        </w:rPr>
        <w:t>SystemInformationBlockType21</w:t>
      </w:r>
      <w:r w:rsidRPr="00E804C9">
        <w:rPr>
          <w:lang w:eastAsia="zh-CN"/>
        </w:rPr>
        <w:t>, that</w:t>
      </w:r>
      <w:r w:rsidRPr="00E804C9">
        <w:t xml:space="preserve"> includes </w:t>
      </w:r>
      <w:r w:rsidRPr="00E804C9">
        <w:rPr>
          <w:i/>
        </w:rPr>
        <w:t>txParameters</w:t>
      </w:r>
      <w:r w:rsidRPr="00E804C9">
        <w:rPr>
          <w:i/>
          <w:lang w:eastAsia="zh-CN"/>
        </w:rPr>
        <w:t xml:space="preserve"> </w:t>
      </w:r>
      <w:r w:rsidRPr="00E804C9">
        <w:rPr>
          <w:lang w:eastAsia="zh-CN"/>
        </w:rPr>
        <w:t xml:space="preserve">and </w:t>
      </w:r>
      <w:r w:rsidRPr="00E804C9">
        <w:rPr>
          <w:i/>
          <w:lang w:eastAsia="zh-CN"/>
        </w:rPr>
        <w:t>gnss-Sync</w:t>
      </w:r>
      <w:r w:rsidRPr="00E804C9">
        <w:t>;</w:t>
      </w:r>
    </w:p>
    <w:p w14:paraId="22CD0A95" w14:textId="77777777" w:rsidR="009722D5" w:rsidRPr="00E804C9" w:rsidRDefault="009722D5" w:rsidP="009722D5">
      <w:pPr>
        <w:pStyle w:val="B2"/>
        <w:ind w:firstLine="0"/>
        <w:rPr>
          <w:lang w:eastAsia="zh-CN"/>
        </w:rPr>
      </w:pPr>
      <w:r w:rsidRPr="00E804C9">
        <w:rPr>
          <w:lang w:eastAsia="zh-CN"/>
        </w:rPr>
        <w:t>3</w:t>
      </w:r>
      <w:r w:rsidRPr="00E804C9">
        <w:t>&gt;</w:t>
      </w:r>
      <w:r w:rsidRPr="00E804C9">
        <w:tab/>
        <w:t xml:space="preserve">select the subframe(s) indicated by </w:t>
      </w:r>
      <w:r w:rsidRPr="00E804C9">
        <w:rPr>
          <w:i/>
        </w:rPr>
        <w:t>syncOffsetIndicator</w:t>
      </w:r>
      <w:r w:rsidRPr="00E804C9">
        <w:rPr>
          <w:lang w:eastAsia="zh-CN"/>
        </w:rPr>
        <w:t>;</w:t>
      </w:r>
    </w:p>
    <w:p w14:paraId="2F1BA99B" w14:textId="77777777" w:rsidR="009722D5" w:rsidRPr="00E804C9" w:rsidRDefault="009722D5" w:rsidP="009722D5">
      <w:pPr>
        <w:pStyle w:val="B2"/>
        <w:rPr>
          <w:lang w:eastAsia="zh-CN"/>
        </w:rPr>
      </w:pPr>
      <w:r w:rsidRPr="00E804C9">
        <w:t>2&gt;</w:t>
      </w:r>
      <w:r w:rsidRPr="00E804C9">
        <w:tab/>
      </w:r>
      <w:r w:rsidRPr="00E804C9">
        <w:rPr>
          <w:lang w:eastAsia="zh-CN"/>
        </w:rPr>
        <w:t xml:space="preserve">if the UE has selected </w:t>
      </w:r>
      <w:r w:rsidR="001A34FC" w:rsidRPr="00E804C9">
        <w:rPr>
          <w:lang w:eastAsia="zh-CN"/>
        </w:rPr>
        <w:t xml:space="preserve">a </w:t>
      </w:r>
      <w:r w:rsidRPr="00E804C9">
        <w:rPr>
          <w:lang w:eastAsia="zh-CN"/>
        </w:rPr>
        <w:t>cell as synchronization reference in accordance with 5.10.8.2</w:t>
      </w:r>
      <w:r w:rsidRPr="00E804C9">
        <w:t>:</w:t>
      </w:r>
    </w:p>
    <w:p w14:paraId="534670FB" w14:textId="77777777" w:rsidR="009722D5" w:rsidRPr="00E804C9" w:rsidRDefault="009722D5" w:rsidP="009722D5">
      <w:pPr>
        <w:pStyle w:val="B3"/>
      </w:pPr>
      <w:r w:rsidRPr="00E804C9">
        <w:t>3&gt;</w:t>
      </w:r>
      <w:r w:rsidRPr="00E804C9">
        <w:tab/>
        <w:t xml:space="preserve">select the SLSSID included in the entry of </w:t>
      </w:r>
      <w:r w:rsidRPr="00E804C9">
        <w:rPr>
          <w:i/>
        </w:rPr>
        <w:t>v2x-SyncConfig</w:t>
      </w:r>
      <w:r w:rsidRPr="00E804C9">
        <w:t xml:space="preserve"> </w:t>
      </w:r>
      <w:r w:rsidRPr="00E804C9">
        <w:rPr>
          <w:lang w:eastAsia="zh-CN"/>
        </w:rPr>
        <w:t>configured for the concerned frequency</w:t>
      </w:r>
      <w:r w:rsidR="005D5758" w:rsidRPr="00E804C9">
        <w:rPr>
          <w:lang w:eastAsia="zh-CN"/>
        </w:rPr>
        <w:t xml:space="preserve"> in </w:t>
      </w:r>
      <w:r w:rsidR="005D5758" w:rsidRPr="00E804C9">
        <w:rPr>
          <w:i/>
          <w:lang w:eastAsia="zh-CN"/>
        </w:rPr>
        <w:t>v2x-InterFreqInfoList</w:t>
      </w:r>
      <w:r w:rsidR="005D5758" w:rsidRPr="00E804C9">
        <w:rPr>
          <w:lang w:eastAsia="zh-CN"/>
        </w:rPr>
        <w:t xml:space="preserve"> or within </w:t>
      </w:r>
      <w:r w:rsidR="005D5758" w:rsidRPr="00E804C9">
        <w:rPr>
          <w:i/>
          <w:lang w:eastAsia="zh-CN"/>
        </w:rPr>
        <w:t>SystemInformationBlockType21</w:t>
      </w:r>
      <w:r w:rsidRPr="00E804C9">
        <w:rPr>
          <w:lang w:eastAsia="zh-CN"/>
        </w:rPr>
        <w:t xml:space="preserve">, </w:t>
      </w:r>
      <w:r w:rsidRPr="00E804C9">
        <w:t xml:space="preserve">that includes </w:t>
      </w:r>
      <w:r w:rsidRPr="00E804C9">
        <w:rPr>
          <w:i/>
        </w:rPr>
        <w:t>txParameters</w:t>
      </w:r>
      <w:r w:rsidRPr="00E804C9">
        <w:rPr>
          <w:lang w:eastAsia="zh-CN"/>
        </w:rPr>
        <w:t xml:space="preserve"> and does not include </w:t>
      </w:r>
      <w:r w:rsidRPr="00E804C9">
        <w:rPr>
          <w:i/>
          <w:lang w:eastAsia="zh-CN"/>
        </w:rPr>
        <w:t>gnss-Sync</w:t>
      </w:r>
      <w:r w:rsidRPr="00E804C9">
        <w:t>;</w:t>
      </w:r>
    </w:p>
    <w:p w14:paraId="50692693" w14:textId="77777777" w:rsidR="009722D5" w:rsidRPr="00E804C9" w:rsidRDefault="009722D5" w:rsidP="009722D5">
      <w:pPr>
        <w:pStyle w:val="B3"/>
      </w:pPr>
      <w:r w:rsidRPr="00E804C9">
        <w:t>3&gt;</w:t>
      </w:r>
      <w:r w:rsidRPr="00E804C9">
        <w:tab/>
        <w:t xml:space="preserve">use </w:t>
      </w:r>
      <w:r w:rsidRPr="00E804C9">
        <w:rPr>
          <w:i/>
        </w:rPr>
        <w:t>syncOffsetIndicator</w:t>
      </w:r>
      <w:r w:rsidRPr="00E804C9">
        <w:t xml:space="preserve"> corresponding to the selected SLSSID;</w:t>
      </w:r>
    </w:p>
    <w:p w14:paraId="6CF9A3A0" w14:textId="77777777" w:rsidR="009722D5" w:rsidRPr="00E804C9" w:rsidRDefault="009722D5" w:rsidP="009722D5">
      <w:pPr>
        <w:pStyle w:val="B3"/>
        <w:rPr>
          <w:lang w:eastAsia="zh-CN"/>
        </w:rPr>
      </w:pPr>
      <w:r w:rsidRPr="00E804C9">
        <w:t>3&gt;</w:t>
      </w:r>
      <w:r w:rsidRPr="00E804C9">
        <w:tab/>
        <w:t xml:space="preserve">select the subframe(s) indicated by </w:t>
      </w:r>
      <w:r w:rsidRPr="00E804C9">
        <w:rPr>
          <w:i/>
        </w:rPr>
        <w:t>syncOffsetIndicator</w:t>
      </w:r>
      <w:r w:rsidRPr="00E804C9">
        <w:rPr>
          <w:lang w:eastAsia="zh-CN"/>
        </w:rPr>
        <w:t>;</w:t>
      </w:r>
    </w:p>
    <w:bookmarkEnd w:id="6066"/>
    <w:bookmarkEnd w:id="6067"/>
    <w:p w14:paraId="4007233E" w14:textId="77777777" w:rsidR="009722D5" w:rsidRPr="00E804C9" w:rsidRDefault="009722D5" w:rsidP="009722D5">
      <w:pPr>
        <w:pStyle w:val="B1"/>
      </w:pPr>
      <w:r w:rsidRPr="00E804C9">
        <w:t>1&gt;</w:t>
      </w:r>
      <w:r w:rsidRPr="00E804C9">
        <w:tab/>
        <w:t xml:space="preserve">else </w:t>
      </w:r>
      <w:r w:rsidRPr="00E804C9">
        <w:rPr>
          <w:lang w:eastAsia="zh-CN"/>
        </w:rPr>
        <w:t xml:space="preserve">if </w:t>
      </w:r>
      <w:r w:rsidRPr="00E804C9">
        <w:t xml:space="preserve">triggered by </w:t>
      </w:r>
      <w:r w:rsidRPr="00E804C9">
        <w:rPr>
          <w:lang w:eastAsia="zh-CN"/>
        </w:rPr>
        <w:t>V2X sidelink communication and the UE has GNSS as the synchronization reference</w:t>
      </w:r>
      <w:r w:rsidRPr="00E804C9">
        <w:t>:</w:t>
      </w:r>
    </w:p>
    <w:p w14:paraId="6CDFCD93" w14:textId="77777777" w:rsidR="009722D5" w:rsidRPr="00E804C9" w:rsidRDefault="009722D5" w:rsidP="009722D5">
      <w:pPr>
        <w:pStyle w:val="B2"/>
        <w:rPr>
          <w:lang w:eastAsia="zh-CN"/>
        </w:rPr>
      </w:pPr>
      <w:r w:rsidRPr="00E804C9">
        <w:t>2&gt;</w:t>
      </w:r>
      <w:r w:rsidRPr="00E804C9">
        <w:tab/>
        <w:t xml:space="preserve">select SLSSID </w:t>
      </w:r>
      <w:r w:rsidRPr="00E804C9">
        <w:rPr>
          <w:lang w:eastAsia="zh-CN"/>
        </w:rPr>
        <w:t>0;</w:t>
      </w:r>
    </w:p>
    <w:p w14:paraId="60DE6840" w14:textId="77777777" w:rsidR="009722D5" w:rsidRPr="00E804C9" w:rsidRDefault="009722D5" w:rsidP="009722D5">
      <w:pPr>
        <w:pStyle w:val="B2"/>
        <w:rPr>
          <w:lang w:eastAsia="zh-CN"/>
        </w:rPr>
      </w:pPr>
      <w:r w:rsidRPr="00E804C9">
        <w:t>2&gt;</w:t>
      </w:r>
      <w:r w:rsidRPr="00E804C9">
        <w:tab/>
      </w:r>
      <w:r w:rsidRPr="00E804C9">
        <w:rPr>
          <w:lang w:eastAsia="zh-CN"/>
        </w:rPr>
        <w:t xml:space="preserve">if </w:t>
      </w:r>
      <w:r w:rsidRPr="00E804C9">
        <w:rPr>
          <w:i/>
        </w:rPr>
        <w:t>syncOffsetIndicator</w:t>
      </w:r>
      <w:r w:rsidRPr="00E804C9">
        <w:rPr>
          <w:i/>
          <w:lang w:eastAsia="zh-CN"/>
        </w:rPr>
        <w:t>3</w:t>
      </w:r>
      <w:r w:rsidRPr="00E804C9">
        <w:rPr>
          <w:lang w:eastAsia="zh-CN"/>
        </w:rPr>
        <w:t xml:space="preserve"> is configured for the frequency used for V2X sidelink communication in </w:t>
      </w:r>
      <w:r w:rsidRPr="00E804C9">
        <w:rPr>
          <w:i/>
        </w:rPr>
        <w:t>SL-V2X-Preconfiguration</w:t>
      </w:r>
      <w:r w:rsidRPr="00E804C9">
        <w:t>:</w:t>
      </w:r>
    </w:p>
    <w:p w14:paraId="4F525629" w14:textId="77777777" w:rsidR="009722D5" w:rsidRPr="00E804C9" w:rsidRDefault="009722D5" w:rsidP="009722D5">
      <w:pPr>
        <w:pStyle w:val="B2"/>
        <w:ind w:left="1136" w:hanging="285"/>
        <w:rPr>
          <w:lang w:eastAsia="zh-CN"/>
        </w:rPr>
      </w:pPr>
      <w:r w:rsidRPr="00E804C9">
        <w:rPr>
          <w:lang w:eastAsia="zh-CN"/>
        </w:rPr>
        <w:t>3&gt;</w:t>
      </w:r>
      <w:r w:rsidRPr="00E804C9">
        <w:rPr>
          <w:lang w:eastAsia="zh-CN"/>
        </w:rPr>
        <w:tab/>
        <w:t>select the subframe</w:t>
      </w:r>
      <w:r w:rsidR="005D5758" w:rsidRPr="00E804C9">
        <w:rPr>
          <w:lang w:eastAsia="zh-CN"/>
        </w:rPr>
        <w:t>(s)</w:t>
      </w:r>
      <w:r w:rsidRPr="00E804C9">
        <w:rPr>
          <w:lang w:eastAsia="zh-CN"/>
        </w:rPr>
        <w:t xml:space="preserve"> indicated by </w:t>
      </w:r>
      <w:r w:rsidRPr="00E804C9">
        <w:rPr>
          <w:i/>
          <w:lang w:eastAsia="zh-CN"/>
        </w:rPr>
        <w:t>syncOffsetIndicator3</w:t>
      </w:r>
      <w:r w:rsidRPr="00E804C9">
        <w:rPr>
          <w:lang w:eastAsia="zh-CN"/>
        </w:rPr>
        <w:t>;</w:t>
      </w:r>
    </w:p>
    <w:p w14:paraId="24C046DA" w14:textId="77777777" w:rsidR="009722D5" w:rsidRPr="00E804C9" w:rsidRDefault="009722D5" w:rsidP="009722D5">
      <w:pPr>
        <w:pStyle w:val="B2"/>
        <w:rPr>
          <w:lang w:eastAsia="zh-CN"/>
        </w:rPr>
      </w:pPr>
      <w:r w:rsidRPr="00E804C9">
        <w:t>2&gt;</w:t>
      </w:r>
      <w:r w:rsidRPr="00E804C9">
        <w:tab/>
      </w:r>
      <w:r w:rsidRPr="00E804C9">
        <w:rPr>
          <w:lang w:eastAsia="zh-CN"/>
        </w:rPr>
        <w:t>else</w:t>
      </w:r>
      <w:r w:rsidRPr="00E804C9">
        <w:t>:</w:t>
      </w:r>
    </w:p>
    <w:p w14:paraId="7F6AD882" w14:textId="77777777" w:rsidR="009722D5" w:rsidRPr="00E804C9" w:rsidRDefault="009722D5" w:rsidP="009722D5">
      <w:pPr>
        <w:pStyle w:val="B2"/>
        <w:ind w:left="1136" w:hanging="285"/>
        <w:rPr>
          <w:lang w:eastAsia="zh-CN"/>
        </w:rPr>
      </w:pPr>
      <w:r w:rsidRPr="00E804C9">
        <w:rPr>
          <w:lang w:eastAsia="zh-CN"/>
        </w:rPr>
        <w:t>3&gt;</w:t>
      </w:r>
      <w:r w:rsidRPr="00E804C9">
        <w:rPr>
          <w:lang w:eastAsia="zh-CN"/>
        </w:rPr>
        <w:tab/>
        <w:t>select the subframe</w:t>
      </w:r>
      <w:r w:rsidR="005D5758" w:rsidRPr="00E804C9">
        <w:rPr>
          <w:lang w:eastAsia="zh-CN"/>
        </w:rPr>
        <w:t>(s)</w:t>
      </w:r>
      <w:r w:rsidRPr="00E804C9">
        <w:rPr>
          <w:lang w:eastAsia="zh-CN"/>
        </w:rPr>
        <w:t xml:space="preserve"> indicated by </w:t>
      </w:r>
      <w:r w:rsidRPr="00E804C9">
        <w:rPr>
          <w:i/>
          <w:lang w:eastAsia="zh-CN"/>
        </w:rPr>
        <w:t>syncOffsetIndicator1</w:t>
      </w:r>
      <w:r w:rsidRPr="00E804C9">
        <w:rPr>
          <w:lang w:eastAsia="zh-CN"/>
        </w:rPr>
        <w:t>;</w:t>
      </w:r>
    </w:p>
    <w:p w14:paraId="4100DFB9" w14:textId="77777777" w:rsidR="009722D5" w:rsidRPr="00E804C9" w:rsidRDefault="009722D5" w:rsidP="009722D5">
      <w:pPr>
        <w:pStyle w:val="B1"/>
      </w:pPr>
      <w:r w:rsidRPr="00E804C9">
        <w:t>1&gt;</w:t>
      </w:r>
      <w:r w:rsidRPr="00E804C9">
        <w:tab/>
        <w:t>else:</w:t>
      </w:r>
    </w:p>
    <w:p w14:paraId="599396A5" w14:textId="77777777" w:rsidR="009722D5" w:rsidRPr="00E804C9" w:rsidRDefault="009722D5" w:rsidP="009722D5">
      <w:pPr>
        <w:pStyle w:val="B2"/>
      </w:pPr>
      <w:r w:rsidRPr="00E804C9">
        <w:t>2&gt;</w:t>
      </w:r>
      <w:r w:rsidRPr="00E804C9">
        <w:tab/>
        <w:t>select the synchronisation reference UE (i.e. SyncRef UE) as defined in 5.10.8;</w:t>
      </w:r>
    </w:p>
    <w:p w14:paraId="0E071B00" w14:textId="77777777" w:rsidR="009722D5" w:rsidRPr="00E804C9" w:rsidRDefault="009722D5" w:rsidP="009722D5">
      <w:pPr>
        <w:pStyle w:val="B2"/>
      </w:pPr>
      <w:r w:rsidRPr="00E804C9">
        <w:t>2&gt;</w:t>
      </w:r>
      <w:r w:rsidRPr="00E804C9">
        <w:tab/>
        <w:t xml:space="preserve">if the UE has a selected SyncRef UE and </w:t>
      </w:r>
      <w:r w:rsidRPr="00E804C9">
        <w:rPr>
          <w:i/>
        </w:rPr>
        <w:t>inCoverage</w:t>
      </w:r>
      <w:r w:rsidRPr="00E804C9">
        <w:t xml:space="preserve"> in the </w:t>
      </w:r>
      <w:r w:rsidRPr="00E804C9">
        <w:rPr>
          <w:i/>
        </w:rPr>
        <w:t>MasterInformationBlock-SL</w:t>
      </w:r>
      <w:r w:rsidRPr="00E804C9">
        <w:t xml:space="preserve"> </w:t>
      </w:r>
      <w:r w:rsidR="001A34FC" w:rsidRPr="00E804C9">
        <w:t xml:space="preserve">or </w:t>
      </w:r>
      <w:r w:rsidR="001A34FC" w:rsidRPr="00E804C9">
        <w:rPr>
          <w:i/>
        </w:rPr>
        <w:t>MasterInformationBlock-SL-V2X</w:t>
      </w:r>
      <w:r w:rsidR="001A34FC" w:rsidRPr="00E804C9">
        <w:t xml:space="preserve"> </w:t>
      </w:r>
      <w:r w:rsidRPr="00E804C9">
        <w:t xml:space="preserve">message received from this UE is set to </w:t>
      </w:r>
      <w:r w:rsidRPr="00E804C9">
        <w:rPr>
          <w:i/>
        </w:rPr>
        <w:t>TRUE</w:t>
      </w:r>
      <w:r w:rsidRPr="00E804C9">
        <w:t>; or</w:t>
      </w:r>
    </w:p>
    <w:p w14:paraId="41A3876C" w14:textId="77777777" w:rsidR="009722D5" w:rsidRPr="00E804C9" w:rsidRDefault="009722D5" w:rsidP="009722D5">
      <w:pPr>
        <w:pStyle w:val="B2"/>
      </w:pPr>
      <w:r w:rsidRPr="00E804C9">
        <w:t>2&gt;</w:t>
      </w:r>
      <w:r w:rsidRPr="00E804C9">
        <w:tab/>
        <w:t xml:space="preserve">if the UE has a selected SyncRef UE and </w:t>
      </w:r>
      <w:r w:rsidRPr="00E804C9">
        <w:rPr>
          <w:i/>
        </w:rPr>
        <w:t>inCoverage</w:t>
      </w:r>
      <w:r w:rsidRPr="00E804C9">
        <w:t xml:space="preserve"> in the </w:t>
      </w:r>
      <w:r w:rsidRPr="00E804C9">
        <w:rPr>
          <w:i/>
        </w:rPr>
        <w:t>MasterInformationBlock-SL</w:t>
      </w:r>
      <w:r w:rsidRPr="00E804C9">
        <w:t xml:space="preserve"> </w:t>
      </w:r>
      <w:r w:rsidR="001A34FC" w:rsidRPr="00E804C9">
        <w:rPr>
          <w:lang w:eastAsia="zh-CN"/>
        </w:rPr>
        <w:t xml:space="preserve">or </w:t>
      </w:r>
      <w:r w:rsidR="001A34FC" w:rsidRPr="00E804C9">
        <w:rPr>
          <w:i/>
        </w:rPr>
        <w:t>MasterInformationBlock-SL</w:t>
      </w:r>
      <w:r w:rsidR="001A34FC" w:rsidRPr="00E804C9">
        <w:rPr>
          <w:i/>
          <w:lang w:eastAsia="zh-CN"/>
        </w:rPr>
        <w:t>-V2X</w:t>
      </w:r>
      <w:r w:rsidR="001A34FC" w:rsidRPr="00E804C9">
        <w:t xml:space="preserve"> </w:t>
      </w:r>
      <w:r w:rsidRPr="00E804C9">
        <w:t xml:space="preserve">message received from this UE is set to </w:t>
      </w:r>
      <w:r w:rsidRPr="00E804C9">
        <w:rPr>
          <w:i/>
        </w:rPr>
        <w:t>FALSE</w:t>
      </w:r>
      <w:r w:rsidRPr="00E804C9">
        <w:t xml:space="preserve"> while the SLSS from this UE is part of the set defined for out of coverage, see TS 36.211 [21]:</w:t>
      </w:r>
    </w:p>
    <w:p w14:paraId="398F0B75" w14:textId="77777777" w:rsidR="009722D5" w:rsidRPr="00E804C9" w:rsidRDefault="009722D5" w:rsidP="009722D5">
      <w:pPr>
        <w:pStyle w:val="B3"/>
      </w:pPr>
      <w:r w:rsidRPr="00E804C9">
        <w:t>3&gt;</w:t>
      </w:r>
      <w:r w:rsidRPr="00E804C9">
        <w:tab/>
        <w:t>select the same SLSSID as the SLSSID of the selected SyncRef UE;</w:t>
      </w:r>
    </w:p>
    <w:p w14:paraId="3FB75D72" w14:textId="77777777" w:rsidR="009722D5" w:rsidRPr="00E804C9" w:rsidRDefault="009722D5" w:rsidP="009722D5">
      <w:pPr>
        <w:pStyle w:val="B3"/>
      </w:pPr>
      <w:r w:rsidRPr="00E804C9">
        <w:t>3&gt;</w:t>
      </w:r>
      <w:r w:rsidRPr="00E804C9">
        <w:tab/>
        <w:t xml:space="preserve">select the subframe in which to transmit the SLSS according to the </w:t>
      </w:r>
      <w:r w:rsidRPr="00E804C9">
        <w:rPr>
          <w:i/>
        </w:rPr>
        <w:t>syncOffsetIndicator1</w:t>
      </w:r>
      <w:r w:rsidRPr="00E804C9">
        <w:t xml:space="preserve"> or </w:t>
      </w:r>
      <w:r w:rsidRPr="00E804C9">
        <w:rPr>
          <w:i/>
        </w:rPr>
        <w:t>syncOffsetIndicator2</w:t>
      </w:r>
      <w:r w:rsidRPr="00E804C9">
        <w:t xml:space="preserve"> included in the preconfigured sidelink parameters (i.e. </w:t>
      </w:r>
      <w:r w:rsidRPr="00E804C9">
        <w:rPr>
          <w:i/>
        </w:rPr>
        <w:t>preconfigSync</w:t>
      </w:r>
      <w:r w:rsidRPr="00E804C9">
        <w:t xml:space="preserve"> in </w:t>
      </w:r>
      <w:r w:rsidRPr="00E804C9">
        <w:rPr>
          <w:i/>
        </w:rPr>
        <w:t>SL-Preconfiguration</w:t>
      </w:r>
      <w:r w:rsidRPr="00E804C9">
        <w:t xml:space="preserve"> </w:t>
      </w:r>
      <w:r w:rsidRPr="00E804C9">
        <w:rPr>
          <w:lang w:eastAsia="zh-CN"/>
        </w:rPr>
        <w:t xml:space="preserve">or </w:t>
      </w:r>
      <w:r w:rsidR="001A34FC" w:rsidRPr="00E804C9">
        <w:rPr>
          <w:i/>
          <w:lang w:eastAsia="zh-CN"/>
        </w:rPr>
        <w:t>v2x-CommPreconfigSync</w:t>
      </w:r>
      <w:r w:rsidR="001A34FC" w:rsidRPr="00E804C9">
        <w:rPr>
          <w:lang w:eastAsia="zh-CN"/>
        </w:rPr>
        <w:t xml:space="preserve"> </w:t>
      </w:r>
      <w:r w:rsidRPr="00E804C9">
        <w:rPr>
          <w:lang w:eastAsia="zh-CN"/>
        </w:rPr>
        <w:t xml:space="preserve">in </w:t>
      </w:r>
      <w:r w:rsidRPr="00E804C9">
        <w:rPr>
          <w:i/>
          <w:noProof/>
        </w:rPr>
        <w:t>SL-</w:t>
      </w:r>
      <w:r w:rsidRPr="00E804C9">
        <w:rPr>
          <w:i/>
          <w:noProof/>
          <w:lang w:eastAsia="zh-CN"/>
        </w:rPr>
        <w:t>V2X-</w:t>
      </w:r>
      <w:r w:rsidRPr="00E804C9">
        <w:rPr>
          <w:i/>
          <w:noProof/>
        </w:rPr>
        <w:t>Preconfiguration</w:t>
      </w:r>
      <w:r w:rsidRPr="00E804C9">
        <w:t xml:space="preserve"> defined in 9.3) corresponding to the </w:t>
      </w:r>
      <w:r w:rsidR="001A34FC" w:rsidRPr="00E804C9">
        <w:t xml:space="preserve">concerned </w:t>
      </w:r>
      <w:r w:rsidRPr="00E804C9">
        <w:t>frequency, such that the subframe timing is different from the SLSS of the selected SyncRef UE;</w:t>
      </w:r>
    </w:p>
    <w:p w14:paraId="7888C55D" w14:textId="77777777" w:rsidR="009722D5" w:rsidRPr="00E804C9" w:rsidRDefault="009722D5" w:rsidP="009722D5">
      <w:pPr>
        <w:pStyle w:val="B2"/>
        <w:rPr>
          <w:lang w:eastAsia="zh-CN"/>
        </w:rPr>
      </w:pPr>
      <w:r w:rsidRPr="00E804C9">
        <w:rPr>
          <w:lang w:eastAsia="zh-CN"/>
        </w:rPr>
        <w:t>2</w:t>
      </w:r>
      <w:r w:rsidRPr="00E804C9">
        <w:t>&gt;</w:t>
      </w:r>
      <w:r w:rsidRPr="00E804C9">
        <w:tab/>
      </w:r>
      <w:r w:rsidRPr="00E804C9">
        <w:rPr>
          <w:lang w:eastAsia="zh-CN"/>
        </w:rPr>
        <w:t xml:space="preserve">else </w:t>
      </w:r>
      <w:r w:rsidRPr="00E804C9">
        <w:t xml:space="preserve">if the UE has a selected SyncRef UE and the </w:t>
      </w:r>
      <w:r w:rsidRPr="00E804C9">
        <w:rPr>
          <w:lang w:eastAsia="zh-CN"/>
        </w:rPr>
        <w:t xml:space="preserve">SLSS from this UE was transmitted on the </w:t>
      </w:r>
      <w:r w:rsidRPr="00E804C9">
        <w:t xml:space="preserve">subframe indicated by </w:t>
      </w:r>
      <w:r w:rsidRPr="00E804C9">
        <w:rPr>
          <w:i/>
        </w:rPr>
        <w:t>syncOffsetIndicator</w:t>
      </w:r>
      <w:r w:rsidRPr="00E804C9">
        <w:rPr>
          <w:i/>
          <w:lang w:eastAsia="zh-CN"/>
        </w:rPr>
        <w:t>3</w:t>
      </w:r>
      <w:r w:rsidRPr="00E804C9">
        <w:rPr>
          <w:lang w:eastAsia="zh-CN"/>
        </w:rPr>
        <w:t xml:space="preserve"> that is included in the</w:t>
      </w:r>
      <w:r w:rsidRPr="00E804C9">
        <w:rPr>
          <w:i/>
          <w:lang w:eastAsia="zh-CN"/>
        </w:rPr>
        <w:t xml:space="preserve"> </w:t>
      </w:r>
      <w:r w:rsidRPr="00E804C9">
        <w:rPr>
          <w:i/>
        </w:rPr>
        <w:t>syncOffsetIndicator</w:t>
      </w:r>
      <w:r w:rsidRPr="00E804C9">
        <w:rPr>
          <w:i/>
          <w:lang w:eastAsia="zh-CN"/>
        </w:rPr>
        <w:t>s</w:t>
      </w:r>
      <w:r w:rsidRPr="00E804C9">
        <w:rPr>
          <w:lang w:eastAsia="zh-CN"/>
        </w:rPr>
        <w:t xml:space="preserve"> in</w:t>
      </w:r>
      <w:r w:rsidRPr="00E804C9">
        <w:t xml:space="preserve"> </w:t>
      </w:r>
      <w:r w:rsidRPr="00E804C9">
        <w:rPr>
          <w:i/>
          <w:noProof/>
        </w:rPr>
        <w:t>SL-</w:t>
      </w:r>
      <w:r w:rsidRPr="00E804C9">
        <w:rPr>
          <w:i/>
          <w:noProof/>
          <w:lang w:eastAsia="zh-CN"/>
        </w:rPr>
        <w:t>V2X-</w:t>
      </w:r>
      <w:r w:rsidRPr="00E804C9">
        <w:rPr>
          <w:i/>
          <w:noProof/>
        </w:rPr>
        <w:t>Preconfiguration</w:t>
      </w:r>
      <w:r w:rsidRPr="00E804C9">
        <w:rPr>
          <w:lang w:eastAsia="zh-CN"/>
        </w:rPr>
        <w:t>, and is corresponding to the frequency used for V2X sidelink communicat</w:t>
      </w:r>
      <w:r w:rsidR="001A34FC" w:rsidRPr="00E804C9">
        <w:rPr>
          <w:lang w:eastAsia="zh-CN"/>
        </w:rPr>
        <w:t>i</w:t>
      </w:r>
      <w:r w:rsidRPr="00E804C9">
        <w:rPr>
          <w:lang w:eastAsia="zh-CN"/>
        </w:rPr>
        <w:t>on:</w:t>
      </w:r>
    </w:p>
    <w:p w14:paraId="320870A7" w14:textId="77777777" w:rsidR="009722D5" w:rsidRPr="00E804C9" w:rsidRDefault="009722D5" w:rsidP="009722D5">
      <w:pPr>
        <w:pStyle w:val="B3"/>
      </w:pPr>
      <w:r w:rsidRPr="00E804C9">
        <w:lastRenderedPageBreak/>
        <w:t>3&gt;</w:t>
      </w:r>
      <w:r w:rsidRPr="00E804C9">
        <w:tab/>
      </w:r>
      <w:r w:rsidRPr="00E804C9">
        <w:rPr>
          <w:lang w:eastAsia="zh-CN"/>
        </w:rPr>
        <w:t>select SLSSID 169</w:t>
      </w:r>
      <w:r w:rsidRPr="00E804C9">
        <w:t>;</w:t>
      </w:r>
    </w:p>
    <w:p w14:paraId="08D697DB" w14:textId="77777777" w:rsidR="009722D5" w:rsidRPr="00E804C9" w:rsidRDefault="009722D5" w:rsidP="009722D5">
      <w:pPr>
        <w:pStyle w:val="B3"/>
        <w:rPr>
          <w:lang w:eastAsia="zh-CN"/>
        </w:rPr>
      </w:pPr>
      <w:r w:rsidRPr="00E804C9">
        <w:t>3&gt;</w:t>
      </w:r>
      <w:r w:rsidRPr="00E804C9">
        <w:tab/>
      </w:r>
      <w:r w:rsidRPr="00E804C9">
        <w:rPr>
          <w:lang w:eastAsia="zh-CN"/>
        </w:rPr>
        <w:t>select the subframe</w:t>
      </w:r>
      <w:r w:rsidR="005D5758" w:rsidRPr="00E804C9">
        <w:rPr>
          <w:lang w:eastAsia="zh-CN"/>
        </w:rPr>
        <w:t>(s)</w:t>
      </w:r>
      <w:r w:rsidRPr="00E804C9">
        <w:rPr>
          <w:lang w:eastAsia="zh-CN"/>
        </w:rPr>
        <w:t xml:space="preserve"> indicated by </w:t>
      </w:r>
      <w:r w:rsidRPr="00E804C9">
        <w:rPr>
          <w:i/>
          <w:lang w:eastAsia="zh-CN"/>
        </w:rPr>
        <w:t>syncOffsetIndicator2</w:t>
      </w:r>
      <w:r w:rsidRPr="00E804C9">
        <w:rPr>
          <w:lang w:eastAsia="zh-CN"/>
        </w:rPr>
        <w:t>;</w:t>
      </w:r>
    </w:p>
    <w:p w14:paraId="2B8C503A" w14:textId="77777777" w:rsidR="009722D5" w:rsidRPr="00E804C9" w:rsidRDefault="009722D5" w:rsidP="009722D5">
      <w:pPr>
        <w:pStyle w:val="B2"/>
      </w:pPr>
      <w:r w:rsidRPr="00E804C9">
        <w:t>2&gt;</w:t>
      </w:r>
      <w:r w:rsidRPr="00E804C9">
        <w:tab/>
        <w:t>else if the UE has a selected SyncRef UE:</w:t>
      </w:r>
    </w:p>
    <w:p w14:paraId="40EE863B" w14:textId="77777777" w:rsidR="009722D5" w:rsidRPr="00E804C9" w:rsidRDefault="009722D5" w:rsidP="009722D5">
      <w:pPr>
        <w:pStyle w:val="B3"/>
      </w:pPr>
      <w:r w:rsidRPr="00E804C9">
        <w:t>3&gt;</w:t>
      </w:r>
      <w:r w:rsidRPr="00E804C9">
        <w:tab/>
        <w:t>select the SLSSID from the set defined for out of coverage having an index that is 168 more than the index of the SLSSID of the selected SyncRef UE, see TS 36.211 [21];</w:t>
      </w:r>
    </w:p>
    <w:p w14:paraId="19A05203" w14:textId="77777777" w:rsidR="009722D5" w:rsidRPr="00E804C9" w:rsidRDefault="009722D5" w:rsidP="009722D5">
      <w:pPr>
        <w:pStyle w:val="B3"/>
      </w:pPr>
      <w:r w:rsidRPr="00E804C9">
        <w:t>3&gt;</w:t>
      </w:r>
      <w:r w:rsidRPr="00E804C9">
        <w:tab/>
        <w:t xml:space="preserve">select the subframe in which to transmit the SLSS according to </w:t>
      </w:r>
      <w:r w:rsidRPr="00E804C9">
        <w:rPr>
          <w:i/>
        </w:rPr>
        <w:t>syncOffsetIndicator1</w:t>
      </w:r>
      <w:r w:rsidRPr="00E804C9">
        <w:t xml:space="preserve"> or </w:t>
      </w:r>
      <w:r w:rsidRPr="00E804C9">
        <w:rPr>
          <w:i/>
        </w:rPr>
        <w:t>syncOffsetIndicator2</w:t>
      </w:r>
      <w:r w:rsidRPr="00E804C9">
        <w:t xml:space="preserve"> included in the preconfigured sidelink parameters (i.e. </w:t>
      </w:r>
      <w:r w:rsidRPr="00E804C9">
        <w:rPr>
          <w:i/>
        </w:rPr>
        <w:t>preconfigSync</w:t>
      </w:r>
      <w:r w:rsidRPr="00E804C9">
        <w:t xml:space="preserve"> in </w:t>
      </w:r>
      <w:r w:rsidRPr="00E804C9">
        <w:rPr>
          <w:i/>
        </w:rPr>
        <w:t>SL-Preconfiguration</w:t>
      </w:r>
      <w:r w:rsidRPr="00E804C9">
        <w:t xml:space="preserve"> </w:t>
      </w:r>
      <w:r w:rsidRPr="00E804C9">
        <w:rPr>
          <w:lang w:eastAsia="zh-CN"/>
        </w:rPr>
        <w:t xml:space="preserve">or </w:t>
      </w:r>
      <w:r w:rsidR="009331D0" w:rsidRPr="00E804C9">
        <w:rPr>
          <w:i/>
          <w:lang w:eastAsia="zh-CN"/>
        </w:rPr>
        <w:t>v2x-CommPreconfigSync</w:t>
      </w:r>
      <w:r w:rsidR="009331D0" w:rsidRPr="00E804C9">
        <w:rPr>
          <w:lang w:eastAsia="zh-CN"/>
        </w:rPr>
        <w:t xml:space="preserve"> </w:t>
      </w:r>
      <w:r w:rsidRPr="00E804C9">
        <w:rPr>
          <w:lang w:eastAsia="zh-CN"/>
        </w:rPr>
        <w:t xml:space="preserve">in </w:t>
      </w:r>
      <w:r w:rsidRPr="00E804C9">
        <w:rPr>
          <w:i/>
          <w:noProof/>
        </w:rPr>
        <w:t>SL-</w:t>
      </w:r>
      <w:r w:rsidRPr="00E804C9">
        <w:rPr>
          <w:i/>
          <w:noProof/>
          <w:lang w:eastAsia="zh-CN"/>
        </w:rPr>
        <w:t>V2X-</w:t>
      </w:r>
      <w:r w:rsidRPr="00E804C9">
        <w:rPr>
          <w:i/>
          <w:noProof/>
        </w:rPr>
        <w:t>Preconfiguration</w:t>
      </w:r>
      <w:r w:rsidRPr="00E804C9">
        <w:t xml:space="preserve"> defined in 9.3), such that the subframe timing is different from the SLSS of the selected SyncRef UE;</w:t>
      </w:r>
    </w:p>
    <w:p w14:paraId="367708FE" w14:textId="77777777" w:rsidR="009722D5" w:rsidRPr="00E804C9" w:rsidRDefault="009722D5" w:rsidP="009722D5">
      <w:pPr>
        <w:pStyle w:val="B2"/>
      </w:pPr>
      <w:r w:rsidRPr="00E804C9">
        <w:t>2&gt;</w:t>
      </w:r>
      <w:r w:rsidRPr="00E804C9">
        <w:tab/>
        <w:t>else (i.e. no SyncRef UE selected):</w:t>
      </w:r>
    </w:p>
    <w:p w14:paraId="0FA0D231" w14:textId="77777777" w:rsidR="00627191" w:rsidRPr="00E804C9" w:rsidRDefault="00627191" w:rsidP="00627191">
      <w:pPr>
        <w:pStyle w:val="B3"/>
      </w:pPr>
      <w:r w:rsidRPr="00E804C9">
        <w:t>3&gt;</w:t>
      </w:r>
      <w:r w:rsidRPr="00E804C9">
        <w:tab/>
        <w:t>if the UE has not randomly selected an SLSSID:</w:t>
      </w:r>
    </w:p>
    <w:p w14:paraId="27AC5414" w14:textId="77777777" w:rsidR="009722D5" w:rsidRPr="00E804C9" w:rsidRDefault="00627191" w:rsidP="0012630E">
      <w:pPr>
        <w:pStyle w:val="B4"/>
      </w:pPr>
      <w:r w:rsidRPr="00E804C9">
        <w:t>4</w:t>
      </w:r>
      <w:r w:rsidR="009722D5" w:rsidRPr="00E804C9">
        <w:t>&gt;</w:t>
      </w:r>
      <w:r w:rsidR="009722D5" w:rsidRPr="00E804C9">
        <w:tab/>
        <w:t>if triggered by V2X sidelink communication, randomly select, using a uniform distribution, an SLSSID from the set of sequences defined for out of coverage except SLSSID 168 and 169, see TS 36.211 [21];</w:t>
      </w:r>
    </w:p>
    <w:p w14:paraId="19225889" w14:textId="77777777" w:rsidR="009722D5" w:rsidRPr="00E804C9" w:rsidRDefault="00627191" w:rsidP="0012630E">
      <w:pPr>
        <w:pStyle w:val="B4"/>
      </w:pPr>
      <w:r w:rsidRPr="00E804C9">
        <w:t>4</w:t>
      </w:r>
      <w:r w:rsidR="009722D5" w:rsidRPr="00E804C9">
        <w:t>&gt;</w:t>
      </w:r>
      <w:r w:rsidR="009722D5" w:rsidRPr="00E804C9">
        <w:tab/>
      </w:r>
      <w:r w:rsidR="009331D0" w:rsidRPr="00E804C9">
        <w:t xml:space="preserve">else, </w:t>
      </w:r>
      <w:r w:rsidR="009722D5" w:rsidRPr="00E804C9">
        <w:t>randomly select, using a uniform distribution, an SLSSID from the set of sequences defined for out of coverage, see TS 36.211 [21];</w:t>
      </w:r>
    </w:p>
    <w:p w14:paraId="55AB4E5E" w14:textId="77777777" w:rsidR="009722D5" w:rsidRPr="00E804C9" w:rsidRDefault="00627191" w:rsidP="0012630E">
      <w:pPr>
        <w:pStyle w:val="B4"/>
      </w:pPr>
      <w:r w:rsidRPr="00E804C9">
        <w:t>4</w:t>
      </w:r>
      <w:r w:rsidR="009722D5" w:rsidRPr="00E804C9">
        <w:t>&gt;</w:t>
      </w:r>
      <w:r w:rsidR="009722D5" w:rsidRPr="00E804C9">
        <w:tab/>
        <w:t xml:space="preserve">select the subframe in which to transmit the SLSS according to the </w:t>
      </w:r>
      <w:r w:rsidR="009722D5" w:rsidRPr="00E804C9">
        <w:rPr>
          <w:i/>
        </w:rPr>
        <w:t>syncOffsetIndicator1</w:t>
      </w:r>
      <w:r w:rsidR="009722D5" w:rsidRPr="00E804C9">
        <w:t xml:space="preserve"> or </w:t>
      </w:r>
      <w:r w:rsidR="009722D5" w:rsidRPr="00E804C9">
        <w:rPr>
          <w:i/>
        </w:rPr>
        <w:t>syncOffsetIndicator2</w:t>
      </w:r>
      <w:r w:rsidR="009722D5" w:rsidRPr="00E804C9">
        <w:t xml:space="preserve"> (arbitrary selection between these) included in the preconfigured sidelink parameters (i.e. </w:t>
      </w:r>
      <w:r w:rsidR="009722D5" w:rsidRPr="00E804C9">
        <w:rPr>
          <w:i/>
        </w:rPr>
        <w:t>preconfigSync</w:t>
      </w:r>
      <w:r w:rsidR="009722D5" w:rsidRPr="00E804C9">
        <w:t xml:space="preserve"> in </w:t>
      </w:r>
      <w:r w:rsidR="009722D5" w:rsidRPr="00E804C9">
        <w:rPr>
          <w:i/>
        </w:rPr>
        <w:t>SL-Preconfiguration</w:t>
      </w:r>
      <w:r w:rsidR="009722D5" w:rsidRPr="00E804C9">
        <w:t xml:space="preserve"> </w:t>
      </w:r>
      <w:r w:rsidR="009722D5" w:rsidRPr="00E804C9">
        <w:rPr>
          <w:lang w:eastAsia="zh-CN"/>
        </w:rPr>
        <w:t xml:space="preserve">or </w:t>
      </w:r>
      <w:r w:rsidR="009331D0" w:rsidRPr="00E804C9">
        <w:rPr>
          <w:i/>
          <w:lang w:eastAsia="zh-CN"/>
        </w:rPr>
        <w:t>v2x-CommPreconfigSync</w:t>
      </w:r>
      <w:r w:rsidR="009331D0" w:rsidRPr="00E804C9">
        <w:rPr>
          <w:lang w:eastAsia="zh-CN"/>
        </w:rPr>
        <w:t xml:space="preserve"> </w:t>
      </w:r>
      <w:r w:rsidR="009722D5" w:rsidRPr="00E804C9">
        <w:rPr>
          <w:lang w:eastAsia="zh-CN"/>
        </w:rPr>
        <w:t xml:space="preserve">in </w:t>
      </w:r>
      <w:r w:rsidR="009722D5" w:rsidRPr="00E804C9">
        <w:rPr>
          <w:i/>
          <w:noProof/>
        </w:rPr>
        <w:t>SL-</w:t>
      </w:r>
      <w:r w:rsidR="009722D5" w:rsidRPr="00E804C9">
        <w:rPr>
          <w:i/>
          <w:noProof/>
          <w:lang w:eastAsia="zh-CN"/>
        </w:rPr>
        <w:t>V2X-</w:t>
      </w:r>
      <w:r w:rsidR="009722D5" w:rsidRPr="00E804C9">
        <w:rPr>
          <w:i/>
          <w:noProof/>
        </w:rPr>
        <w:t>Preconfiguration</w:t>
      </w:r>
      <w:r w:rsidR="009722D5" w:rsidRPr="00E804C9">
        <w:t xml:space="preserve"> defined in 9.3);</w:t>
      </w:r>
    </w:p>
    <w:p w14:paraId="27EA5ABF" w14:textId="77777777" w:rsidR="009722D5" w:rsidRPr="00E804C9" w:rsidRDefault="009722D5" w:rsidP="009722D5">
      <w:pPr>
        <w:pStyle w:val="Heading4"/>
      </w:pPr>
      <w:bookmarkStart w:id="6070" w:name="_Toc20487137"/>
      <w:bookmarkStart w:id="6071" w:name="_Toc29342432"/>
      <w:bookmarkStart w:id="6072" w:name="_Toc29343571"/>
      <w:bookmarkStart w:id="6073" w:name="_Toc36566831"/>
      <w:bookmarkStart w:id="6074" w:name="_Toc36810262"/>
      <w:bookmarkStart w:id="6075" w:name="_Toc36846626"/>
      <w:bookmarkStart w:id="6076" w:name="_Toc36939279"/>
      <w:bookmarkStart w:id="6077" w:name="_Toc37082259"/>
      <w:bookmarkStart w:id="6078" w:name="_Toc46480891"/>
      <w:bookmarkStart w:id="6079" w:name="_Toc46482125"/>
      <w:bookmarkStart w:id="6080" w:name="_Toc46483359"/>
      <w:bookmarkStart w:id="6081" w:name="_Toc171495036"/>
      <w:r w:rsidRPr="00E804C9">
        <w:t>5.10.7.4</w:t>
      </w:r>
      <w:r w:rsidRPr="00E804C9">
        <w:tab/>
        <w:t xml:space="preserve">Transmission of </w:t>
      </w:r>
      <w:r w:rsidRPr="00E804C9">
        <w:rPr>
          <w:i/>
        </w:rPr>
        <w:t>MasterInformationBlock-SL</w:t>
      </w:r>
      <w:r w:rsidRPr="00E804C9">
        <w:t xml:space="preserve"> </w:t>
      </w:r>
      <w:r w:rsidR="009331D0" w:rsidRPr="00E804C9">
        <w:t xml:space="preserve">or </w:t>
      </w:r>
      <w:r w:rsidR="009331D0" w:rsidRPr="00E804C9">
        <w:rPr>
          <w:i/>
        </w:rPr>
        <w:t>MasterInformationBlock-SL-V2X</w:t>
      </w:r>
      <w:r w:rsidR="009331D0" w:rsidRPr="00E804C9">
        <w:t xml:space="preserve"> </w:t>
      </w:r>
      <w:r w:rsidRPr="00E804C9">
        <w:t>message</w:t>
      </w:r>
      <w:bookmarkEnd w:id="6070"/>
      <w:bookmarkEnd w:id="6071"/>
      <w:bookmarkEnd w:id="6072"/>
      <w:bookmarkEnd w:id="6073"/>
      <w:bookmarkEnd w:id="6074"/>
      <w:bookmarkEnd w:id="6075"/>
      <w:bookmarkEnd w:id="6076"/>
      <w:bookmarkEnd w:id="6077"/>
      <w:bookmarkEnd w:id="6078"/>
      <w:bookmarkEnd w:id="6079"/>
      <w:bookmarkEnd w:id="6080"/>
      <w:bookmarkEnd w:id="6081"/>
    </w:p>
    <w:p w14:paraId="64A808C2" w14:textId="77777777" w:rsidR="009722D5" w:rsidRPr="00E804C9" w:rsidRDefault="009722D5" w:rsidP="009722D5">
      <w:r w:rsidRPr="00E804C9">
        <w:t xml:space="preserve">The UE shall set the contents of the </w:t>
      </w:r>
      <w:r w:rsidRPr="00E804C9">
        <w:rPr>
          <w:i/>
        </w:rPr>
        <w:t>MasterInformationBlock-SL</w:t>
      </w:r>
      <w:r w:rsidRPr="00E804C9">
        <w:t xml:space="preserve"> </w:t>
      </w:r>
      <w:r w:rsidR="009331D0" w:rsidRPr="00E804C9">
        <w:rPr>
          <w:lang w:eastAsia="zh-CN"/>
        </w:rPr>
        <w:t xml:space="preserve">or </w:t>
      </w:r>
      <w:r w:rsidR="009331D0" w:rsidRPr="00E804C9">
        <w:rPr>
          <w:i/>
        </w:rPr>
        <w:t>MasterInformationBlock-SL</w:t>
      </w:r>
      <w:r w:rsidR="009331D0" w:rsidRPr="00E804C9">
        <w:rPr>
          <w:i/>
          <w:lang w:eastAsia="zh-CN"/>
        </w:rPr>
        <w:t>-V2X</w:t>
      </w:r>
      <w:r w:rsidR="009331D0" w:rsidRPr="00E804C9">
        <w:t xml:space="preserve"> </w:t>
      </w:r>
      <w:r w:rsidRPr="00E804C9">
        <w:t>message as follows:</w:t>
      </w:r>
    </w:p>
    <w:p w14:paraId="1D64DD3C" w14:textId="77777777" w:rsidR="009722D5" w:rsidRPr="00E804C9" w:rsidRDefault="009722D5" w:rsidP="009722D5">
      <w:pPr>
        <w:pStyle w:val="B1"/>
      </w:pPr>
      <w:r w:rsidRPr="00E804C9">
        <w:t>1&gt;</w:t>
      </w:r>
      <w:r w:rsidRPr="00E804C9">
        <w:tab/>
        <w:t>if in coverage on the frequency used for the sidelink operation that triggered this procedure as defined in TS 36.304 [4</w:t>
      </w:r>
      <w:r w:rsidR="002224A0" w:rsidRPr="00E804C9">
        <w:t>]</w:t>
      </w:r>
      <w:r w:rsidRPr="00E804C9">
        <w:t xml:space="preserve">, </w:t>
      </w:r>
      <w:r w:rsidR="002224A0" w:rsidRPr="00E804C9">
        <w:t xml:space="preserve">clause </w:t>
      </w:r>
      <w:r w:rsidRPr="00E804C9">
        <w:t>11.4:</w:t>
      </w:r>
    </w:p>
    <w:p w14:paraId="418809B5" w14:textId="77777777" w:rsidR="009722D5" w:rsidRPr="00E804C9" w:rsidRDefault="009722D5" w:rsidP="009722D5">
      <w:pPr>
        <w:pStyle w:val="B2"/>
      </w:pPr>
      <w:r w:rsidRPr="00E804C9">
        <w:t>2&gt;</w:t>
      </w:r>
      <w:r w:rsidRPr="00E804C9">
        <w:tab/>
        <w:t xml:space="preserve">set </w:t>
      </w:r>
      <w:r w:rsidRPr="00E804C9">
        <w:rPr>
          <w:i/>
        </w:rPr>
        <w:t>inCoverage</w:t>
      </w:r>
      <w:r w:rsidRPr="00E804C9">
        <w:t xml:space="preserve"> to </w:t>
      </w:r>
      <w:r w:rsidRPr="00E804C9">
        <w:rPr>
          <w:i/>
        </w:rPr>
        <w:t>TRUE</w:t>
      </w:r>
      <w:r w:rsidRPr="00E804C9">
        <w:t>;</w:t>
      </w:r>
    </w:p>
    <w:p w14:paraId="1AE94677" w14:textId="77777777" w:rsidR="009722D5" w:rsidRPr="00E804C9" w:rsidRDefault="009722D5" w:rsidP="009722D5">
      <w:pPr>
        <w:pStyle w:val="B2"/>
      </w:pPr>
      <w:r w:rsidRPr="00E804C9">
        <w:t>2&gt;</w:t>
      </w:r>
      <w:r w:rsidRPr="00E804C9">
        <w:tab/>
        <w:t xml:space="preserve">set </w:t>
      </w:r>
      <w:r w:rsidRPr="00E804C9">
        <w:rPr>
          <w:i/>
        </w:rPr>
        <w:t>sl-Bandwidth</w:t>
      </w:r>
      <w:r w:rsidRPr="00E804C9">
        <w:t xml:space="preserve"> to the value of </w:t>
      </w:r>
      <w:r w:rsidRPr="00E804C9">
        <w:rPr>
          <w:i/>
        </w:rPr>
        <w:t>ul-Bandwidth</w:t>
      </w:r>
      <w:r w:rsidRPr="00E804C9">
        <w:t xml:space="preserve"> as included in the received </w:t>
      </w:r>
      <w:r w:rsidRPr="00E804C9">
        <w:rPr>
          <w:i/>
        </w:rPr>
        <w:t>SystemInformationBlockType2</w:t>
      </w:r>
      <w:r w:rsidRPr="00E804C9">
        <w:t xml:space="preserve"> of the cell chosen for the concerned sidelink operation;</w:t>
      </w:r>
    </w:p>
    <w:p w14:paraId="0240F151" w14:textId="77777777" w:rsidR="009722D5" w:rsidRPr="00E804C9" w:rsidRDefault="009722D5" w:rsidP="009722D5">
      <w:pPr>
        <w:pStyle w:val="B2"/>
      </w:pPr>
      <w:r w:rsidRPr="00E804C9">
        <w:t>2&gt;</w:t>
      </w:r>
      <w:r w:rsidRPr="00E804C9">
        <w:tab/>
        <w:t xml:space="preserve">if </w:t>
      </w:r>
      <w:r w:rsidRPr="00E804C9">
        <w:rPr>
          <w:i/>
        </w:rPr>
        <w:t>tdd-Config</w:t>
      </w:r>
      <w:r w:rsidRPr="00E804C9">
        <w:t xml:space="preserve"> is included in the received </w:t>
      </w:r>
      <w:r w:rsidRPr="00E804C9">
        <w:rPr>
          <w:i/>
        </w:rPr>
        <w:t>SystemInformationBlockType1</w:t>
      </w:r>
      <w:r w:rsidRPr="00E804C9">
        <w:t>:</w:t>
      </w:r>
    </w:p>
    <w:p w14:paraId="107658BE" w14:textId="77777777" w:rsidR="009722D5" w:rsidRPr="00E804C9" w:rsidRDefault="009722D5" w:rsidP="009722D5">
      <w:pPr>
        <w:pStyle w:val="B3"/>
      </w:pPr>
      <w:r w:rsidRPr="00E804C9">
        <w:t>3&gt;</w:t>
      </w:r>
      <w:r w:rsidRPr="00E804C9">
        <w:tab/>
        <w:t xml:space="preserve">set </w:t>
      </w:r>
      <w:r w:rsidRPr="00E804C9">
        <w:rPr>
          <w:i/>
        </w:rPr>
        <w:t>subframeAssignmentSL</w:t>
      </w:r>
      <w:r w:rsidRPr="00E804C9">
        <w:t xml:space="preserve"> to the value representing the same meaning as of s</w:t>
      </w:r>
      <w:r w:rsidRPr="00E804C9">
        <w:rPr>
          <w:i/>
        </w:rPr>
        <w:t>ubframeAssignment</w:t>
      </w:r>
      <w:r w:rsidRPr="00E804C9">
        <w:t xml:space="preserve"> that is included in </w:t>
      </w:r>
      <w:r w:rsidRPr="00E804C9">
        <w:rPr>
          <w:i/>
        </w:rPr>
        <w:t>tdd-Config</w:t>
      </w:r>
      <w:r w:rsidRPr="00E804C9">
        <w:t xml:space="preserve"> in the received </w:t>
      </w:r>
      <w:r w:rsidRPr="00E804C9">
        <w:rPr>
          <w:i/>
        </w:rPr>
        <w:t>SystemInformationBlockType1</w:t>
      </w:r>
      <w:r w:rsidRPr="00E804C9">
        <w:t>;</w:t>
      </w:r>
    </w:p>
    <w:p w14:paraId="273719DD" w14:textId="77777777" w:rsidR="009722D5" w:rsidRPr="00E804C9" w:rsidRDefault="009722D5" w:rsidP="009722D5">
      <w:pPr>
        <w:pStyle w:val="B2"/>
      </w:pPr>
      <w:r w:rsidRPr="00E804C9">
        <w:t>2&gt;</w:t>
      </w:r>
      <w:r w:rsidRPr="00E804C9">
        <w:tab/>
        <w:t>else:</w:t>
      </w:r>
    </w:p>
    <w:p w14:paraId="07E7FD8B" w14:textId="77777777" w:rsidR="009722D5" w:rsidRPr="00E804C9" w:rsidRDefault="009722D5" w:rsidP="009722D5">
      <w:pPr>
        <w:pStyle w:val="B3"/>
      </w:pPr>
      <w:r w:rsidRPr="00E804C9">
        <w:t>3&gt;</w:t>
      </w:r>
      <w:r w:rsidRPr="00E804C9">
        <w:tab/>
        <w:t xml:space="preserve">set </w:t>
      </w:r>
      <w:r w:rsidRPr="00E804C9">
        <w:rPr>
          <w:i/>
        </w:rPr>
        <w:t>subframeAssignmentSL</w:t>
      </w:r>
      <w:r w:rsidRPr="00E804C9">
        <w:t xml:space="preserve"> to </w:t>
      </w:r>
      <w:r w:rsidRPr="00E804C9">
        <w:rPr>
          <w:i/>
        </w:rPr>
        <w:t>none</w:t>
      </w:r>
      <w:r w:rsidRPr="00E804C9">
        <w:t>;</w:t>
      </w:r>
    </w:p>
    <w:p w14:paraId="69F67132" w14:textId="77777777" w:rsidR="009722D5" w:rsidRPr="00E804C9" w:rsidRDefault="009722D5" w:rsidP="009722D5">
      <w:pPr>
        <w:pStyle w:val="B2"/>
      </w:pPr>
      <w:r w:rsidRPr="00E804C9">
        <w:t>2&gt;</w:t>
      </w:r>
      <w:r w:rsidRPr="00E804C9">
        <w:tab/>
        <w:t xml:space="preserve">if triggered by sidelink communication; and if </w:t>
      </w:r>
      <w:r w:rsidRPr="00E804C9">
        <w:rPr>
          <w:i/>
        </w:rPr>
        <w:t>syncInfoReserved</w:t>
      </w:r>
      <w:r w:rsidRPr="00E804C9">
        <w:t xml:space="preserve"> is included in an entry of </w:t>
      </w:r>
      <w:r w:rsidRPr="00E804C9">
        <w:rPr>
          <w:i/>
        </w:rPr>
        <w:t>commSyncConfig</w:t>
      </w:r>
      <w:r w:rsidRPr="00E804C9">
        <w:t xml:space="preserve"> from the received </w:t>
      </w:r>
      <w:r w:rsidRPr="00E804C9">
        <w:rPr>
          <w:i/>
        </w:rPr>
        <w:t>SystemInformationBlockType18</w:t>
      </w:r>
      <w:r w:rsidR="009331D0" w:rsidRPr="00E804C9">
        <w:t>:</w:t>
      </w:r>
    </w:p>
    <w:p w14:paraId="2E6171BE" w14:textId="77777777" w:rsidR="009722D5" w:rsidRPr="00E804C9" w:rsidRDefault="009722D5" w:rsidP="009722D5">
      <w:pPr>
        <w:pStyle w:val="B3"/>
      </w:pPr>
      <w:r w:rsidRPr="00E804C9">
        <w:t>3&gt;</w:t>
      </w:r>
      <w:r w:rsidRPr="00E804C9">
        <w:tab/>
        <w:t xml:space="preserve">set </w:t>
      </w:r>
      <w:r w:rsidRPr="00E804C9">
        <w:rPr>
          <w:i/>
        </w:rPr>
        <w:t>reserved</w:t>
      </w:r>
      <w:r w:rsidRPr="00E804C9">
        <w:t xml:space="preserve"> to the value of </w:t>
      </w:r>
      <w:r w:rsidRPr="00E804C9">
        <w:rPr>
          <w:i/>
        </w:rPr>
        <w:t>syncInfoReserved</w:t>
      </w:r>
      <w:r w:rsidRPr="00E804C9">
        <w:t xml:space="preserve"> in the received</w:t>
      </w:r>
      <w:r w:rsidRPr="00E804C9">
        <w:rPr>
          <w:i/>
        </w:rPr>
        <w:t xml:space="preserve"> SystemInformationBlockType18</w:t>
      </w:r>
      <w:r w:rsidRPr="00E804C9">
        <w:t>;</w:t>
      </w:r>
    </w:p>
    <w:p w14:paraId="6B55530C" w14:textId="77777777" w:rsidR="009722D5" w:rsidRPr="00E804C9" w:rsidRDefault="009722D5" w:rsidP="009722D5">
      <w:pPr>
        <w:pStyle w:val="B2"/>
      </w:pPr>
      <w:r w:rsidRPr="00E804C9">
        <w:t>2&gt;</w:t>
      </w:r>
      <w:r w:rsidRPr="00E804C9">
        <w:tab/>
        <w:t xml:space="preserve">if triggered by sidelink discovery; and if </w:t>
      </w:r>
      <w:r w:rsidRPr="00E804C9">
        <w:rPr>
          <w:i/>
        </w:rPr>
        <w:t>syncInfoReserved</w:t>
      </w:r>
      <w:r w:rsidRPr="00E804C9">
        <w:t xml:space="preserve"> is included in an entry of </w:t>
      </w:r>
      <w:r w:rsidRPr="00E804C9">
        <w:rPr>
          <w:i/>
        </w:rPr>
        <w:t>discSyncConfig</w:t>
      </w:r>
      <w:r w:rsidRPr="00E804C9">
        <w:t xml:space="preserve"> from the received </w:t>
      </w:r>
      <w:r w:rsidRPr="00E804C9">
        <w:rPr>
          <w:i/>
        </w:rPr>
        <w:t>SystemInformationBlockType19</w:t>
      </w:r>
      <w:r w:rsidR="009331D0" w:rsidRPr="00E804C9">
        <w:t>:</w:t>
      </w:r>
    </w:p>
    <w:p w14:paraId="435FE912" w14:textId="77777777" w:rsidR="009722D5" w:rsidRPr="00E804C9" w:rsidRDefault="009722D5" w:rsidP="009722D5">
      <w:pPr>
        <w:pStyle w:val="B3"/>
      </w:pPr>
      <w:r w:rsidRPr="00E804C9">
        <w:t>3&gt;</w:t>
      </w:r>
      <w:r w:rsidRPr="00E804C9">
        <w:tab/>
        <w:t xml:space="preserve">set </w:t>
      </w:r>
      <w:r w:rsidRPr="00E804C9">
        <w:rPr>
          <w:i/>
        </w:rPr>
        <w:t>reserved</w:t>
      </w:r>
      <w:r w:rsidRPr="00E804C9">
        <w:t xml:space="preserve"> to the value of </w:t>
      </w:r>
      <w:r w:rsidRPr="00E804C9">
        <w:rPr>
          <w:i/>
        </w:rPr>
        <w:t>syncInfoReserved</w:t>
      </w:r>
      <w:r w:rsidRPr="00E804C9">
        <w:t xml:space="preserve"> in the received</w:t>
      </w:r>
      <w:r w:rsidRPr="00E804C9">
        <w:rPr>
          <w:i/>
        </w:rPr>
        <w:t xml:space="preserve"> SystemInformationBlockType19</w:t>
      </w:r>
      <w:r w:rsidRPr="00E804C9">
        <w:t>;</w:t>
      </w:r>
    </w:p>
    <w:p w14:paraId="517D3F2A" w14:textId="77777777" w:rsidR="009722D5" w:rsidRPr="00E804C9" w:rsidRDefault="009722D5" w:rsidP="009722D5">
      <w:pPr>
        <w:pStyle w:val="B2"/>
      </w:pPr>
      <w:r w:rsidRPr="00E804C9">
        <w:t>2&gt;</w:t>
      </w:r>
      <w:r w:rsidRPr="00E804C9">
        <w:tab/>
        <w:t xml:space="preserve">if triggered by V2X sidelink communication; and if </w:t>
      </w:r>
      <w:r w:rsidRPr="00E804C9">
        <w:rPr>
          <w:i/>
        </w:rPr>
        <w:t>syncInfoReserved</w:t>
      </w:r>
      <w:r w:rsidRPr="00E804C9">
        <w:t xml:space="preserve"> is included in an entry of </w:t>
      </w:r>
      <w:r w:rsidRPr="00E804C9">
        <w:rPr>
          <w:i/>
        </w:rPr>
        <w:t>v</w:t>
      </w:r>
      <w:r w:rsidRPr="00E804C9">
        <w:rPr>
          <w:i/>
          <w:lang w:eastAsia="zh-CN"/>
        </w:rPr>
        <w:t>2x-</w:t>
      </w:r>
      <w:r w:rsidRPr="00E804C9">
        <w:rPr>
          <w:i/>
        </w:rPr>
        <w:t>SyncConfig</w:t>
      </w:r>
      <w:r w:rsidRPr="00E804C9">
        <w:t xml:space="preserve"> from the received </w:t>
      </w:r>
      <w:r w:rsidRPr="00E804C9">
        <w:rPr>
          <w:i/>
        </w:rPr>
        <w:t>SystemInformationBlockType</w:t>
      </w:r>
      <w:r w:rsidRPr="00E804C9">
        <w:rPr>
          <w:i/>
          <w:lang w:eastAsia="zh-CN"/>
        </w:rPr>
        <w:t>21</w:t>
      </w:r>
      <w:r w:rsidR="00AE2643" w:rsidRPr="00E804C9">
        <w:rPr>
          <w:i/>
        </w:rPr>
        <w:t xml:space="preserve"> </w:t>
      </w:r>
      <w:r w:rsidR="00AE2643" w:rsidRPr="00E804C9">
        <w:rPr>
          <w:lang w:eastAsia="zh-CN"/>
        </w:rPr>
        <w:t xml:space="preserve">or </w:t>
      </w:r>
      <w:r w:rsidR="00AE2643" w:rsidRPr="00E804C9">
        <w:rPr>
          <w:i/>
        </w:rPr>
        <w:t>SystemInformationBlockType</w:t>
      </w:r>
      <w:r w:rsidR="00AE2643" w:rsidRPr="00E804C9">
        <w:rPr>
          <w:i/>
          <w:lang w:eastAsia="zh-CN"/>
        </w:rPr>
        <w:t>26</w:t>
      </w:r>
      <w:r w:rsidR="009331D0" w:rsidRPr="00E804C9">
        <w:t>:</w:t>
      </w:r>
    </w:p>
    <w:p w14:paraId="4CED101D" w14:textId="77777777" w:rsidR="009722D5" w:rsidRPr="00E804C9" w:rsidRDefault="009722D5" w:rsidP="009722D5">
      <w:pPr>
        <w:pStyle w:val="B3"/>
      </w:pPr>
      <w:r w:rsidRPr="00E804C9">
        <w:lastRenderedPageBreak/>
        <w:t>3&gt;</w:t>
      </w:r>
      <w:r w:rsidRPr="00E804C9">
        <w:tab/>
        <w:t xml:space="preserve">set </w:t>
      </w:r>
      <w:r w:rsidRPr="00E804C9">
        <w:rPr>
          <w:i/>
        </w:rPr>
        <w:t>reserved</w:t>
      </w:r>
      <w:r w:rsidRPr="00E804C9">
        <w:t xml:space="preserve"> to the value of </w:t>
      </w:r>
      <w:r w:rsidRPr="00E804C9">
        <w:rPr>
          <w:i/>
        </w:rPr>
        <w:t>syncInfoReserved</w:t>
      </w:r>
      <w:r w:rsidRPr="00E804C9">
        <w:t xml:space="preserve"> in the received</w:t>
      </w:r>
      <w:r w:rsidRPr="00E804C9">
        <w:rPr>
          <w:i/>
        </w:rPr>
        <w:t xml:space="preserve"> SystemInformationBlockType</w:t>
      </w:r>
      <w:r w:rsidRPr="00E804C9">
        <w:rPr>
          <w:i/>
          <w:lang w:eastAsia="zh-CN"/>
        </w:rPr>
        <w:t>21</w:t>
      </w:r>
      <w:r w:rsidR="00AE2643" w:rsidRPr="00E804C9">
        <w:rPr>
          <w:i/>
        </w:rPr>
        <w:t xml:space="preserve"> </w:t>
      </w:r>
      <w:r w:rsidR="00AE2643" w:rsidRPr="00E804C9">
        <w:rPr>
          <w:lang w:eastAsia="zh-CN"/>
        </w:rPr>
        <w:t xml:space="preserve">or </w:t>
      </w:r>
      <w:r w:rsidR="00AE2643" w:rsidRPr="00E804C9">
        <w:rPr>
          <w:i/>
        </w:rPr>
        <w:t>SystemInformationBlockType</w:t>
      </w:r>
      <w:r w:rsidR="00AE2643" w:rsidRPr="00E804C9">
        <w:rPr>
          <w:i/>
          <w:lang w:eastAsia="zh-CN"/>
        </w:rPr>
        <w:t>26</w:t>
      </w:r>
      <w:r w:rsidRPr="00E804C9">
        <w:t>;</w:t>
      </w:r>
    </w:p>
    <w:p w14:paraId="3D900AEB" w14:textId="77777777" w:rsidR="009722D5" w:rsidRPr="00E804C9" w:rsidRDefault="009722D5" w:rsidP="009722D5">
      <w:pPr>
        <w:pStyle w:val="B2"/>
      </w:pPr>
      <w:r w:rsidRPr="00E804C9">
        <w:t>2&gt;</w:t>
      </w:r>
      <w:r w:rsidRPr="00E804C9">
        <w:tab/>
        <w:t>else:</w:t>
      </w:r>
    </w:p>
    <w:p w14:paraId="59FF9FCD" w14:textId="77777777" w:rsidR="009722D5" w:rsidRPr="00E804C9" w:rsidRDefault="009722D5" w:rsidP="009722D5">
      <w:pPr>
        <w:pStyle w:val="B3"/>
      </w:pPr>
      <w:r w:rsidRPr="00E804C9">
        <w:t>3&gt;</w:t>
      </w:r>
      <w:r w:rsidRPr="00E804C9">
        <w:tab/>
        <w:t xml:space="preserve">set all bits in </w:t>
      </w:r>
      <w:r w:rsidRPr="00E804C9">
        <w:rPr>
          <w:i/>
        </w:rPr>
        <w:t>reserved</w:t>
      </w:r>
      <w:r w:rsidRPr="00E804C9">
        <w:t xml:space="preserve"> to 0;</w:t>
      </w:r>
    </w:p>
    <w:p w14:paraId="3EA271C9" w14:textId="77777777" w:rsidR="009331D0" w:rsidRPr="00E804C9" w:rsidRDefault="009722D5" w:rsidP="009331D0">
      <w:pPr>
        <w:pStyle w:val="B1"/>
        <w:rPr>
          <w:lang w:eastAsia="zh-CN"/>
        </w:rPr>
      </w:pPr>
      <w:r w:rsidRPr="00E804C9">
        <w:rPr>
          <w:lang w:eastAsia="zh-CN"/>
        </w:rPr>
        <w:t>1&gt;</w:t>
      </w:r>
      <w:r w:rsidRPr="00E804C9">
        <w:tab/>
      </w:r>
      <w:r w:rsidRPr="00E804C9">
        <w:rPr>
          <w:lang w:eastAsia="zh-CN"/>
        </w:rPr>
        <w:t xml:space="preserve">else </w:t>
      </w:r>
      <w:r w:rsidRPr="00E804C9">
        <w:t xml:space="preserve">if </w:t>
      </w:r>
      <w:r w:rsidRPr="00E804C9">
        <w:rPr>
          <w:lang w:eastAsia="zh-CN"/>
        </w:rPr>
        <w:t>out of</w:t>
      </w:r>
      <w:r w:rsidRPr="00E804C9">
        <w:t xml:space="preserve"> coverage on the frequency used for </w:t>
      </w:r>
      <w:r w:rsidRPr="00E804C9">
        <w:rPr>
          <w:lang w:eastAsia="zh-CN"/>
        </w:rPr>
        <w:t xml:space="preserve">V2X sidelink communication </w:t>
      </w:r>
      <w:r w:rsidRPr="00E804C9">
        <w:t>as defined in TS 36.304 [4</w:t>
      </w:r>
      <w:r w:rsidR="002224A0" w:rsidRPr="00E804C9">
        <w:t>]</w:t>
      </w:r>
      <w:r w:rsidRPr="00E804C9">
        <w:t xml:space="preserve">, </w:t>
      </w:r>
      <w:r w:rsidR="002224A0" w:rsidRPr="00E804C9">
        <w:t xml:space="preserve">clause </w:t>
      </w:r>
      <w:r w:rsidRPr="00E804C9">
        <w:t>11.4</w:t>
      </w:r>
      <w:r w:rsidRPr="00E804C9">
        <w:rPr>
          <w:lang w:eastAsia="zh-CN"/>
        </w:rPr>
        <w:t xml:space="preserve">; and the concerned </w:t>
      </w:r>
      <w:r w:rsidRPr="00E804C9">
        <w:t xml:space="preserve">frequency is included in </w:t>
      </w:r>
      <w:r w:rsidRPr="00E804C9">
        <w:rPr>
          <w:rFonts w:cs="Courier New"/>
          <w:i/>
        </w:rPr>
        <w:t>v2x-InterFreqInfoList</w:t>
      </w:r>
      <w:r w:rsidRPr="00E804C9">
        <w:t xml:space="preserve"> in</w:t>
      </w:r>
      <w:r w:rsidRPr="00E804C9">
        <w:rPr>
          <w:i/>
          <w:lang w:eastAsia="zh-CN"/>
        </w:rPr>
        <w:t xml:space="preserve"> </w:t>
      </w:r>
      <w:r w:rsidRPr="00E804C9">
        <w:rPr>
          <w:i/>
        </w:rPr>
        <w:t>RRCConnectionReconfiguration</w:t>
      </w:r>
      <w:r w:rsidRPr="00E804C9">
        <w:t xml:space="preserve"> or in </w:t>
      </w:r>
      <w:r w:rsidRPr="00E804C9">
        <w:rPr>
          <w:i/>
        </w:rPr>
        <w:t>v2x-InterFreqInfoList</w:t>
      </w:r>
      <w:r w:rsidRPr="00E804C9">
        <w:t xml:space="preserve"> within</w:t>
      </w:r>
      <w:r w:rsidRPr="00E804C9">
        <w:rPr>
          <w:i/>
        </w:rPr>
        <w:t xml:space="preserve"> SystemInformationBlockType</w:t>
      </w:r>
      <w:r w:rsidRPr="00E804C9">
        <w:rPr>
          <w:i/>
          <w:lang w:eastAsia="zh-CN"/>
        </w:rPr>
        <w:t>21</w:t>
      </w:r>
      <w:r w:rsidRPr="00E804C9">
        <w:t xml:space="preserve"> </w:t>
      </w:r>
      <w:r w:rsidR="00AE2643" w:rsidRPr="00E804C9">
        <w:rPr>
          <w:lang w:eastAsia="zh-CN"/>
        </w:rPr>
        <w:t xml:space="preserve">or </w:t>
      </w:r>
      <w:r w:rsidR="00AE2643" w:rsidRPr="00E804C9">
        <w:rPr>
          <w:i/>
        </w:rPr>
        <w:t>SystemInformationBlockType</w:t>
      </w:r>
      <w:r w:rsidR="00AE2643" w:rsidRPr="00E804C9">
        <w:rPr>
          <w:i/>
          <w:lang w:eastAsia="zh-CN"/>
        </w:rPr>
        <w:t xml:space="preserve">26 </w:t>
      </w:r>
      <w:r w:rsidRPr="00E804C9">
        <w:t>of the serving cell/ PCell</w:t>
      </w:r>
      <w:r w:rsidR="009331D0" w:rsidRPr="00E804C9">
        <w:t>:</w:t>
      </w:r>
    </w:p>
    <w:p w14:paraId="78F3FE96" w14:textId="77777777" w:rsidR="009331D0" w:rsidRPr="00E804C9" w:rsidRDefault="009331D0" w:rsidP="009331D0">
      <w:pPr>
        <w:pStyle w:val="B1"/>
        <w:ind w:leftChars="300" w:left="884"/>
      </w:pPr>
      <w:r w:rsidRPr="00E804C9">
        <w:rPr>
          <w:lang w:eastAsia="zh-CN"/>
        </w:rPr>
        <w:t>2</w:t>
      </w:r>
      <w:r w:rsidR="003810FC" w:rsidRPr="00E804C9">
        <w:rPr>
          <w:lang w:eastAsia="zh-CN"/>
        </w:rPr>
        <w:t>&gt;</w:t>
      </w:r>
      <w:r w:rsidR="003810FC" w:rsidRPr="00E804C9">
        <w:rPr>
          <w:lang w:eastAsia="zh-CN"/>
        </w:rPr>
        <w:tab/>
      </w:r>
      <w:r w:rsidRPr="00E804C9">
        <w:rPr>
          <w:lang w:eastAsia="zh-CN"/>
        </w:rPr>
        <w:t xml:space="preserve">set </w:t>
      </w:r>
      <w:r w:rsidRPr="00E804C9">
        <w:rPr>
          <w:i/>
        </w:rPr>
        <w:t>inCoverage</w:t>
      </w:r>
      <w:r w:rsidRPr="00E804C9">
        <w:t xml:space="preserve"> to </w:t>
      </w:r>
      <w:r w:rsidRPr="00E804C9">
        <w:rPr>
          <w:i/>
        </w:rPr>
        <w:t>TRUE</w:t>
      </w:r>
      <w:r w:rsidRPr="00E804C9">
        <w:t>;</w:t>
      </w:r>
    </w:p>
    <w:p w14:paraId="437AC723" w14:textId="77777777" w:rsidR="009331D0" w:rsidRPr="00E804C9" w:rsidRDefault="009331D0" w:rsidP="009331D0">
      <w:pPr>
        <w:pStyle w:val="B1"/>
        <w:ind w:leftChars="300" w:left="884"/>
        <w:rPr>
          <w:rFonts w:cs="Courier New"/>
          <w:iCs/>
          <w:lang w:eastAsia="zh-CN"/>
        </w:rPr>
      </w:pPr>
      <w:r w:rsidRPr="00E804C9">
        <w:rPr>
          <w:lang w:eastAsia="zh-CN"/>
        </w:rPr>
        <w:t>2</w:t>
      </w:r>
      <w:r w:rsidR="003810FC" w:rsidRPr="00E804C9">
        <w:rPr>
          <w:lang w:eastAsia="zh-CN"/>
        </w:rPr>
        <w:t>&gt;</w:t>
      </w:r>
      <w:r w:rsidR="003810FC" w:rsidRPr="00E804C9">
        <w:rPr>
          <w:lang w:eastAsia="zh-CN"/>
        </w:rPr>
        <w:tab/>
      </w:r>
      <w:r w:rsidRPr="00E804C9">
        <w:rPr>
          <w:lang w:eastAsia="zh-CN"/>
        </w:rPr>
        <w:t xml:space="preserve">set </w:t>
      </w:r>
      <w:r w:rsidRPr="00E804C9">
        <w:rPr>
          <w:i/>
        </w:rPr>
        <w:t>sl-Bandwidth</w:t>
      </w:r>
      <w:r w:rsidRPr="00E804C9">
        <w:rPr>
          <w:iCs/>
          <w:lang w:eastAsia="zh-CN"/>
        </w:rPr>
        <w:t xml:space="preserve"> to the value of the corresponding field included in </w:t>
      </w:r>
      <w:r w:rsidRPr="00E804C9">
        <w:rPr>
          <w:rFonts w:cs="Courier New"/>
          <w:i/>
        </w:rPr>
        <w:t>v2x-InterFreqInfoList</w:t>
      </w:r>
      <w:r w:rsidRPr="00E804C9">
        <w:rPr>
          <w:rFonts w:cs="Courier New"/>
          <w:iCs/>
          <w:lang w:eastAsia="zh-CN"/>
        </w:rPr>
        <w:t>;</w:t>
      </w:r>
    </w:p>
    <w:p w14:paraId="5836734A" w14:textId="77777777" w:rsidR="009722D5" w:rsidRPr="00E804C9" w:rsidRDefault="009331D0" w:rsidP="009331D0">
      <w:pPr>
        <w:pStyle w:val="B1"/>
        <w:ind w:leftChars="300" w:left="884"/>
        <w:rPr>
          <w:lang w:eastAsia="zh-CN"/>
        </w:rPr>
      </w:pPr>
      <w:r w:rsidRPr="00E804C9">
        <w:rPr>
          <w:rFonts w:cs="Courier New"/>
          <w:iCs/>
          <w:lang w:eastAsia="zh-CN"/>
        </w:rPr>
        <w:t>2</w:t>
      </w:r>
      <w:r w:rsidR="003810FC" w:rsidRPr="00E804C9">
        <w:rPr>
          <w:rFonts w:cs="Courier New"/>
          <w:iCs/>
          <w:lang w:eastAsia="zh-CN"/>
        </w:rPr>
        <w:t>&gt;</w:t>
      </w:r>
      <w:r w:rsidR="003810FC" w:rsidRPr="00E804C9">
        <w:rPr>
          <w:rFonts w:cs="Courier New"/>
          <w:iCs/>
          <w:lang w:eastAsia="zh-CN"/>
        </w:rPr>
        <w:tab/>
      </w:r>
      <w:r w:rsidRPr="00E804C9">
        <w:rPr>
          <w:rFonts w:cs="Courier New"/>
          <w:iCs/>
          <w:lang w:eastAsia="zh-CN"/>
        </w:rPr>
        <w:t xml:space="preserve">set </w:t>
      </w:r>
      <w:r w:rsidRPr="00E804C9">
        <w:rPr>
          <w:i/>
        </w:rPr>
        <w:t>subframeAssignmentSL</w:t>
      </w:r>
      <w:r w:rsidRPr="00E804C9">
        <w:t xml:space="preserve"> and </w:t>
      </w:r>
      <w:r w:rsidRPr="00E804C9">
        <w:rPr>
          <w:i/>
        </w:rPr>
        <w:t>reserved</w:t>
      </w:r>
      <w:r w:rsidRPr="00E804C9">
        <w:t xml:space="preserve"> to the value of the corresponding field included in the preconfigured sidelink parameters (i.e. </w:t>
      </w:r>
      <w:r w:rsidRPr="00E804C9">
        <w:rPr>
          <w:i/>
          <w:lang w:eastAsia="zh-CN"/>
        </w:rPr>
        <w:t>v2x-CommP</w:t>
      </w:r>
      <w:r w:rsidRPr="00E804C9">
        <w:rPr>
          <w:i/>
        </w:rPr>
        <w:t>reconfigGeneral</w:t>
      </w:r>
      <w:r w:rsidRPr="00E804C9">
        <w:t xml:space="preserve"> in </w:t>
      </w:r>
      <w:r w:rsidRPr="00E804C9">
        <w:rPr>
          <w:bCs/>
          <w:i/>
          <w:iCs/>
        </w:rPr>
        <w:t>SL-</w:t>
      </w:r>
      <w:r w:rsidRPr="00E804C9">
        <w:rPr>
          <w:bCs/>
          <w:i/>
          <w:iCs/>
          <w:lang w:eastAsia="zh-CN"/>
        </w:rPr>
        <w:t>V2X-</w:t>
      </w:r>
      <w:r w:rsidRPr="00E804C9">
        <w:rPr>
          <w:bCs/>
          <w:i/>
          <w:iCs/>
        </w:rPr>
        <w:t>Preconfiguration</w:t>
      </w:r>
      <w:r w:rsidRPr="00E804C9">
        <w:rPr>
          <w:i/>
        </w:rPr>
        <w:t xml:space="preserve"> </w:t>
      </w:r>
      <w:r w:rsidRPr="00E804C9">
        <w:t>defined in 9.3)</w:t>
      </w:r>
      <w:r w:rsidRPr="00E804C9">
        <w:rPr>
          <w:lang w:eastAsia="zh-CN"/>
        </w:rPr>
        <w:t>;</w:t>
      </w:r>
    </w:p>
    <w:p w14:paraId="3BF1B51A" w14:textId="77777777" w:rsidR="009722D5" w:rsidRPr="00E804C9" w:rsidRDefault="009722D5" w:rsidP="009722D5">
      <w:pPr>
        <w:pStyle w:val="B1"/>
        <w:rPr>
          <w:lang w:eastAsia="zh-CN"/>
        </w:rPr>
      </w:pPr>
      <w:r w:rsidRPr="00E804C9">
        <w:rPr>
          <w:lang w:eastAsia="zh-CN"/>
        </w:rPr>
        <w:t>1&gt;</w:t>
      </w:r>
      <w:r w:rsidRPr="00E804C9">
        <w:rPr>
          <w:lang w:eastAsia="zh-CN"/>
        </w:rPr>
        <w:tab/>
        <w:t xml:space="preserve">else </w:t>
      </w:r>
      <w:r w:rsidRPr="00E804C9">
        <w:t xml:space="preserve">if </w:t>
      </w:r>
      <w:r w:rsidRPr="00E804C9">
        <w:rPr>
          <w:lang w:eastAsia="zh-CN"/>
        </w:rPr>
        <w:t>out of</w:t>
      </w:r>
      <w:r w:rsidRPr="00E804C9">
        <w:t xml:space="preserve"> coverage on the frequency used for </w:t>
      </w:r>
      <w:r w:rsidRPr="00E804C9">
        <w:rPr>
          <w:lang w:eastAsia="zh-CN"/>
        </w:rPr>
        <w:t xml:space="preserve">V2X sidelink communication </w:t>
      </w:r>
      <w:r w:rsidRPr="00E804C9">
        <w:t>as defined in TS 36.304 [4</w:t>
      </w:r>
      <w:r w:rsidR="002224A0" w:rsidRPr="00E804C9">
        <w:t>]</w:t>
      </w:r>
      <w:r w:rsidRPr="00E804C9">
        <w:t xml:space="preserve">, </w:t>
      </w:r>
      <w:r w:rsidR="002224A0" w:rsidRPr="00E804C9">
        <w:t xml:space="preserve">clause </w:t>
      </w:r>
      <w:r w:rsidRPr="00E804C9">
        <w:t>11.4</w:t>
      </w:r>
      <w:r w:rsidRPr="00E804C9">
        <w:rPr>
          <w:lang w:eastAsia="zh-CN"/>
        </w:rPr>
        <w:t>; and</w:t>
      </w:r>
      <w:r w:rsidRPr="00E804C9">
        <w:t xml:space="preserve"> the UE </w:t>
      </w:r>
      <w:r w:rsidRPr="00E804C9">
        <w:rPr>
          <w:lang w:eastAsia="zh-CN"/>
        </w:rPr>
        <w:t xml:space="preserve">selects GNSS timing as the synchronization reference source and </w:t>
      </w:r>
      <w:r w:rsidRPr="00E804C9">
        <w:rPr>
          <w:i/>
        </w:rPr>
        <w:t>syncOffsetIndicator</w:t>
      </w:r>
      <w:r w:rsidRPr="00E804C9">
        <w:rPr>
          <w:i/>
          <w:lang w:eastAsia="zh-CN"/>
        </w:rPr>
        <w:t xml:space="preserve">3 </w:t>
      </w:r>
      <w:r w:rsidRPr="00E804C9">
        <w:rPr>
          <w:lang w:eastAsia="zh-CN"/>
        </w:rPr>
        <w:t xml:space="preserve">is not included in </w:t>
      </w:r>
      <w:r w:rsidRPr="00E804C9">
        <w:rPr>
          <w:bCs/>
          <w:i/>
          <w:iCs/>
        </w:rPr>
        <w:t>SL-</w:t>
      </w:r>
      <w:r w:rsidRPr="00E804C9">
        <w:rPr>
          <w:bCs/>
          <w:i/>
          <w:iCs/>
          <w:lang w:eastAsia="zh-CN"/>
        </w:rPr>
        <w:t>V2X-</w:t>
      </w:r>
      <w:r w:rsidRPr="00E804C9">
        <w:rPr>
          <w:bCs/>
          <w:i/>
          <w:iCs/>
        </w:rPr>
        <w:t>Preconfiguration</w:t>
      </w:r>
      <w:r w:rsidRPr="00E804C9">
        <w:t>:</w:t>
      </w:r>
    </w:p>
    <w:p w14:paraId="42BD6A68" w14:textId="77777777" w:rsidR="009722D5" w:rsidRPr="00E804C9" w:rsidRDefault="009331D0" w:rsidP="009331D0">
      <w:pPr>
        <w:pStyle w:val="B2"/>
      </w:pPr>
      <w:r w:rsidRPr="00E804C9">
        <w:rPr>
          <w:lang w:eastAsia="zh-CN"/>
        </w:rPr>
        <w:t>2</w:t>
      </w:r>
      <w:r w:rsidR="009722D5" w:rsidRPr="00E804C9">
        <w:t>&gt;</w:t>
      </w:r>
      <w:r w:rsidR="009722D5" w:rsidRPr="00E804C9">
        <w:tab/>
        <w:t xml:space="preserve">set </w:t>
      </w:r>
      <w:r w:rsidR="009722D5" w:rsidRPr="00E804C9">
        <w:rPr>
          <w:i/>
        </w:rPr>
        <w:t>inCoverage</w:t>
      </w:r>
      <w:r w:rsidR="009722D5" w:rsidRPr="00E804C9">
        <w:t xml:space="preserve"> to </w:t>
      </w:r>
      <w:r w:rsidR="009722D5" w:rsidRPr="00E804C9">
        <w:rPr>
          <w:i/>
        </w:rPr>
        <w:t>TRUE</w:t>
      </w:r>
      <w:r w:rsidR="009722D5" w:rsidRPr="00E804C9">
        <w:t>;</w:t>
      </w:r>
    </w:p>
    <w:p w14:paraId="77A7E7F4" w14:textId="77777777" w:rsidR="009722D5" w:rsidRPr="00E804C9" w:rsidRDefault="009331D0" w:rsidP="009331D0">
      <w:pPr>
        <w:pStyle w:val="B2"/>
        <w:rPr>
          <w:lang w:eastAsia="zh-CN"/>
        </w:rPr>
      </w:pPr>
      <w:r w:rsidRPr="00E804C9">
        <w:rPr>
          <w:lang w:eastAsia="zh-CN"/>
        </w:rPr>
        <w:t>2</w:t>
      </w:r>
      <w:r w:rsidR="009722D5" w:rsidRPr="00E804C9">
        <w:t>&gt;</w:t>
      </w:r>
      <w:r w:rsidR="009722D5" w:rsidRPr="00E804C9">
        <w:tab/>
        <w:t xml:space="preserve">set </w:t>
      </w:r>
      <w:r w:rsidR="009722D5" w:rsidRPr="00E804C9">
        <w:rPr>
          <w:i/>
        </w:rPr>
        <w:t>sl-Bandwidth</w:t>
      </w:r>
      <w:r w:rsidR="009722D5" w:rsidRPr="00E804C9">
        <w:t xml:space="preserve">, </w:t>
      </w:r>
      <w:r w:rsidR="009722D5" w:rsidRPr="00E804C9">
        <w:rPr>
          <w:i/>
        </w:rPr>
        <w:t>subframeAssignmentSL</w:t>
      </w:r>
      <w:r w:rsidR="009722D5" w:rsidRPr="00E804C9">
        <w:t xml:space="preserve"> and </w:t>
      </w:r>
      <w:r w:rsidR="009722D5" w:rsidRPr="00E804C9">
        <w:rPr>
          <w:i/>
        </w:rPr>
        <w:t>reserved</w:t>
      </w:r>
      <w:r w:rsidR="009722D5" w:rsidRPr="00E804C9">
        <w:t xml:space="preserve"> to the value of the corresponding field included in the preconfigured sidelink parameters (i.e. </w:t>
      </w:r>
      <w:r w:rsidRPr="00E804C9">
        <w:rPr>
          <w:i/>
          <w:lang w:eastAsia="zh-CN"/>
        </w:rPr>
        <w:t>v2x-CommP</w:t>
      </w:r>
      <w:r w:rsidRPr="00E804C9">
        <w:rPr>
          <w:i/>
        </w:rPr>
        <w:t>reconfigGeneral</w:t>
      </w:r>
      <w:r w:rsidRPr="00E804C9">
        <w:t xml:space="preserve"> </w:t>
      </w:r>
      <w:r w:rsidR="009722D5" w:rsidRPr="00E804C9">
        <w:t xml:space="preserve">in </w:t>
      </w:r>
      <w:r w:rsidR="009722D5" w:rsidRPr="00E804C9">
        <w:rPr>
          <w:bCs/>
          <w:i/>
          <w:iCs/>
        </w:rPr>
        <w:t>SL-</w:t>
      </w:r>
      <w:r w:rsidR="009722D5" w:rsidRPr="00E804C9">
        <w:rPr>
          <w:bCs/>
          <w:i/>
          <w:iCs/>
          <w:lang w:eastAsia="zh-CN"/>
        </w:rPr>
        <w:t>V2X-</w:t>
      </w:r>
      <w:r w:rsidR="009722D5" w:rsidRPr="00E804C9">
        <w:rPr>
          <w:bCs/>
          <w:i/>
          <w:iCs/>
        </w:rPr>
        <w:t>Preconfiguration</w:t>
      </w:r>
      <w:r w:rsidR="009722D5" w:rsidRPr="00E804C9">
        <w:t xml:space="preserve"> defined in 9.3);</w:t>
      </w:r>
    </w:p>
    <w:p w14:paraId="7F7A631D" w14:textId="77777777" w:rsidR="009722D5" w:rsidRPr="00E804C9" w:rsidRDefault="009722D5" w:rsidP="009722D5">
      <w:pPr>
        <w:pStyle w:val="B1"/>
      </w:pPr>
      <w:r w:rsidRPr="00E804C9">
        <w:t>1&gt;</w:t>
      </w:r>
      <w:r w:rsidRPr="00E804C9">
        <w:tab/>
        <w:t>else if the UE has a selected SyncRef UE (as defined in 5.10.8)</w:t>
      </w:r>
      <w:r w:rsidR="00AE2643" w:rsidRPr="00E804C9">
        <w:rPr>
          <w:lang w:eastAsia="zh-CN"/>
        </w:rPr>
        <w:t xml:space="preserve"> and if the SyncRef UE is selected on the concern frequency</w:t>
      </w:r>
      <w:r w:rsidRPr="00E804C9">
        <w:t>:</w:t>
      </w:r>
    </w:p>
    <w:p w14:paraId="153949E5" w14:textId="77777777" w:rsidR="009722D5" w:rsidRPr="00E804C9" w:rsidRDefault="009722D5" w:rsidP="009722D5">
      <w:pPr>
        <w:pStyle w:val="B2"/>
      </w:pPr>
      <w:r w:rsidRPr="00E804C9">
        <w:t>2&gt;</w:t>
      </w:r>
      <w:r w:rsidRPr="00E804C9">
        <w:tab/>
        <w:t xml:space="preserve">set </w:t>
      </w:r>
      <w:r w:rsidRPr="00E804C9">
        <w:rPr>
          <w:i/>
        </w:rPr>
        <w:t>inCoverage</w:t>
      </w:r>
      <w:r w:rsidRPr="00E804C9">
        <w:t xml:space="preserve"> to </w:t>
      </w:r>
      <w:r w:rsidRPr="00E804C9">
        <w:rPr>
          <w:i/>
        </w:rPr>
        <w:t>FALSE</w:t>
      </w:r>
      <w:r w:rsidRPr="00E804C9">
        <w:t>;</w:t>
      </w:r>
    </w:p>
    <w:p w14:paraId="51D4A17E" w14:textId="77777777" w:rsidR="009722D5" w:rsidRPr="00E804C9" w:rsidRDefault="009722D5" w:rsidP="009722D5">
      <w:pPr>
        <w:pStyle w:val="B2"/>
      </w:pPr>
      <w:r w:rsidRPr="00E804C9">
        <w:t>2&gt;</w:t>
      </w:r>
      <w:r w:rsidRPr="00E804C9">
        <w:tab/>
        <w:t xml:space="preserve">set </w:t>
      </w:r>
      <w:r w:rsidRPr="00E804C9">
        <w:rPr>
          <w:i/>
        </w:rPr>
        <w:t>sl-Bandwidth</w:t>
      </w:r>
      <w:r w:rsidRPr="00E804C9">
        <w:t xml:space="preserve">, </w:t>
      </w:r>
      <w:r w:rsidRPr="00E804C9">
        <w:rPr>
          <w:i/>
        </w:rPr>
        <w:t>subframeAssignmentSL</w:t>
      </w:r>
      <w:r w:rsidRPr="00E804C9">
        <w:t xml:space="preserve"> and </w:t>
      </w:r>
      <w:r w:rsidRPr="00E804C9">
        <w:rPr>
          <w:i/>
        </w:rPr>
        <w:t>reserved</w:t>
      </w:r>
      <w:r w:rsidRPr="00E804C9">
        <w:t xml:space="preserve"> to the value of the corresponding field included in the received </w:t>
      </w:r>
      <w:r w:rsidRPr="00E804C9">
        <w:rPr>
          <w:i/>
        </w:rPr>
        <w:t>MasterInformationBlock-SL</w:t>
      </w:r>
      <w:r w:rsidR="009331D0" w:rsidRPr="00E804C9">
        <w:rPr>
          <w:i/>
        </w:rPr>
        <w:t xml:space="preserve"> </w:t>
      </w:r>
      <w:r w:rsidR="009331D0" w:rsidRPr="00E804C9">
        <w:rPr>
          <w:lang w:eastAsia="zh-CN"/>
        </w:rPr>
        <w:t>or</w:t>
      </w:r>
      <w:r w:rsidR="009331D0" w:rsidRPr="00E804C9">
        <w:rPr>
          <w:i/>
          <w:lang w:eastAsia="zh-CN"/>
        </w:rPr>
        <w:t xml:space="preserve"> </w:t>
      </w:r>
      <w:r w:rsidR="009331D0" w:rsidRPr="00E804C9">
        <w:rPr>
          <w:i/>
        </w:rPr>
        <w:t>MasterInformationBlock-SL</w:t>
      </w:r>
      <w:r w:rsidR="009331D0" w:rsidRPr="00E804C9">
        <w:rPr>
          <w:i/>
          <w:lang w:eastAsia="zh-CN"/>
        </w:rPr>
        <w:t>-V2X</w:t>
      </w:r>
      <w:r w:rsidRPr="00E804C9">
        <w:t>;</w:t>
      </w:r>
    </w:p>
    <w:p w14:paraId="65444DAA" w14:textId="77777777" w:rsidR="009722D5" w:rsidRPr="00E804C9" w:rsidRDefault="009722D5" w:rsidP="009722D5">
      <w:pPr>
        <w:pStyle w:val="B1"/>
      </w:pPr>
      <w:r w:rsidRPr="00E804C9">
        <w:t>1&gt;</w:t>
      </w:r>
      <w:r w:rsidRPr="00E804C9">
        <w:tab/>
        <w:t>else:</w:t>
      </w:r>
    </w:p>
    <w:p w14:paraId="08646C5F" w14:textId="77777777" w:rsidR="009722D5" w:rsidRPr="00E804C9" w:rsidRDefault="009722D5" w:rsidP="009722D5">
      <w:pPr>
        <w:pStyle w:val="B2"/>
      </w:pPr>
      <w:r w:rsidRPr="00E804C9">
        <w:t>2&gt;</w:t>
      </w:r>
      <w:r w:rsidRPr="00E804C9">
        <w:tab/>
        <w:t xml:space="preserve">set </w:t>
      </w:r>
      <w:r w:rsidRPr="00E804C9">
        <w:rPr>
          <w:i/>
        </w:rPr>
        <w:t>inCoverage</w:t>
      </w:r>
      <w:r w:rsidRPr="00E804C9">
        <w:t xml:space="preserve"> to </w:t>
      </w:r>
      <w:r w:rsidRPr="00E804C9">
        <w:rPr>
          <w:i/>
        </w:rPr>
        <w:t>FALSE</w:t>
      </w:r>
      <w:r w:rsidRPr="00E804C9">
        <w:t>;</w:t>
      </w:r>
    </w:p>
    <w:p w14:paraId="0F9E246C" w14:textId="77777777" w:rsidR="009722D5" w:rsidRPr="00E804C9" w:rsidRDefault="009722D5" w:rsidP="009722D5">
      <w:pPr>
        <w:pStyle w:val="B2"/>
      </w:pPr>
      <w:r w:rsidRPr="00E804C9">
        <w:t>2&gt;</w:t>
      </w:r>
      <w:r w:rsidRPr="00E804C9">
        <w:tab/>
        <w:t xml:space="preserve">set </w:t>
      </w:r>
      <w:r w:rsidRPr="00E804C9">
        <w:rPr>
          <w:i/>
        </w:rPr>
        <w:t>sl-Bandwidth</w:t>
      </w:r>
      <w:r w:rsidRPr="00E804C9">
        <w:t xml:space="preserve">, </w:t>
      </w:r>
      <w:r w:rsidRPr="00E804C9">
        <w:rPr>
          <w:i/>
        </w:rPr>
        <w:t>subframeAssignmentSL</w:t>
      </w:r>
      <w:r w:rsidRPr="00E804C9">
        <w:t xml:space="preserve"> and </w:t>
      </w:r>
      <w:r w:rsidRPr="00E804C9">
        <w:rPr>
          <w:i/>
        </w:rPr>
        <w:t>reserved</w:t>
      </w:r>
      <w:r w:rsidRPr="00E804C9">
        <w:t xml:space="preserve"> to the value of the corresponding field included in the preconfigured sidelink parameters (i.e. </w:t>
      </w:r>
      <w:r w:rsidRPr="00E804C9">
        <w:rPr>
          <w:i/>
        </w:rPr>
        <w:t>preconfigGeneral</w:t>
      </w:r>
      <w:r w:rsidRPr="00E804C9">
        <w:t xml:space="preserve"> in </w:t>
      </w:r>
      <w:r w:rsidRPr="00E804C9">
        <w:rPr>
          <w:i/>
        </w:rPr>
        <w:t>SL-Preconfiguration</w:t>
      </w:r>
      <w:r w:rsidRPr="00E804C9">
        <w:t xml:space="preserve"> </w:t>
      </w:r>
      <w:r w:rsidRPr="00E804C9">
        <w:rPr>
          <w:lang w:eastAsia="zh-CN"/>
        </w:rPr>
        <w:t xml:space="preserve">or </w:t>
      </w:r>
      <w:r w:rsidR="009331D0" w:rsidRPr="00E804C9">
        <w:rPr>
          <w:i/>
          <w:lang w:eastAsia="zh-CN"/>
        </w:rPr>
        <w:t>v2x-CommPreconfigGeneral</w:t>
      </w:r>
      <w:r w:rsidR="009331D0" w:rsidRPr="00E804C9">
        <w:rPr>
          <w:lang w:eastAsia="zh-CN"/>
        </w:rPr>
        <w:t xml:space="preserve"> </w:t>
      </w:r>
      <w:r w:rsidRPr="00E804C9">
        <w:t xml:space="preserve">in </w:t>
      </w:r>
      <w:r w:rsidRPr="00E804C9">
        <w:rPr>
          <w:bCs/>
          <w:i/>
          <w:iCs/>
        </w:rPr>
        <w:t>SL-</w:t>
      </w:r>
      <w:r w:rsidRPr="00E804C9">
        <w:rPr>
          <w:bCs/>
          <w:i/>
          <w:iCs/>
          <w:lang w:eastAsia="zh-CN"/>
        </w:rPr>
        <w:t>V2X-</w:t>
      </w:r>
      <w:r w:rsidRPr="00E804C9">
        <w:rPr>
          <w:bCs/>
          <w:i/>
          <w:iCs/>
        </w:rPr>
        <w:t>Preconfiguration</w:t>
      </w:r>
      <w:r w:rsidRPr="00E804C9">
        <w:rPr>
          <w:i/>
        </w:rPr>
        <w:t xml:space="preserve"> </w:t>
      </w:r>
      <w:r w:rsidRPr="00E804C9">
        <w:t>defined in 9.3);</w:t>
      </w:r>
    </w:p>
    <w:p w14:paraId="40E807A5" w14:textId="77777777" w:rsidR="009722D5" w:rsidRPr="00E804C9" w:rsidRDefault="009722D5" w:rsidP="009722D5">
      <w:pPr>
        <w:pStyle w:val="B1"/>
      </w:pPr>
      <w:r w:rsidRPr="00E804C9">
        <w:t>1&gt;</w:t>
      </w:r>
      <w:r w:rsidRPr="00E804C9">
        <w:tab/>
        <w:t xml:space="preserve">set </w:t>
      </w:r>
      <w:r w:rsidRPr="00E804C9">
        <w:rPr>
          <w:i/>
        </w:rPr>
        <w:t xml:space="preserve">directFrameNumber </w:t>
      </w:r>
      <w:r w:rsidRPr="00E804C9">
        <w:t>and</w:t>
      </w:r>
      <w:r w:rsidRPr="00E804C9">
        <w:rPr>
          <w:i/>
        </w:rPr>
        <w:t xml:space="preserve"> directSubframeNumber </w:t>
      </w:r>
      <w:r w:rsidRPr="00E804C9">
        <w:t>according to the subframe used to transmit the SLSS, as specified in 5.10.7.3;</w:t>
      </w:r>
    </w:p>
    <w:p w14:paraId="207A1890" w14:textId="77777777" w:rsidR="009722D5" w:rsidRPr="00E804C9" w:rsidRDefault="009722D5" w:rsidP="009722D5">
      <w:pPr>
        <w:pStyle w:val="B1"/>
      </w:pPr>
      <w:r w:rsidRPr="00E804C9">
        <w:t>1&gt;</w:t>
      </w:r>
      <w:r w:rsidRPr="00E804C9">
        <w:tab/>
        <w:t xml:space="preserve">submit the </w:t>
      </w:r>
      <w:r w:rsidRPr="00E804C9">
        <w:rPr>
          <w:i/>
        </w:rPr>
        <w:t>MasterInformationBlock-SL</w:t>
      </w:r>
      <w:r w:rsidRPr="00E804C9">
        <w:t xml:space="preserve"> </w:t>
      </w:r>
      <w:r w:rsidR="009331D0" w:rsidRPr="00E804C9">
        <w:t xml:space="preserve">or </w:t>
      </w:r>
      <w:r w:rsidR="009331D0" w:rsidRPr="00E804C9">
        <w:rPr>
          <w:i/>
        </w:rPr>
        <w:t>MasterInformationBlock-SL-V2X</w:t>
      </w:r>
      <w:r w:rsidR="009331D0" w:rsidRPr="00E804C9">
        <w:t xml:space="preserve"> </w:t>
      </w:r>
      <w:r w:rsidRPr="00E804C9">
        <w:t>message to lower layers for transmission upon which the procedure ends;</w:t>
      </w:r>
    </w:p>
    <w:p w14:paraId="070D1B11" w14:textId="77777777" w:rsidR="009722D5" w:rsidRPr="00E804C9" w:rsidRDefault="009722D5" w:rsidP="009722D5">
      <w:pPr>
        <w:pStyle w:val="Heading4"/>
      </w:pPr>
      <w:bookmarkStart w:id="6082" w:name="_Toc20487138"/>
      <w:bookmarkStart w:id="6083" w:name="_Toc29342433"/>
      <w:bookmarkStart w:id="6084" w:name="_Toc29343572"/>
      <w:bookmarkStart w:id="6085" w:name="_Toc36566832"/>
      <w:bookmarkStart w:id="6086" w:name="_Toc36810263"/>
      <w:bookmarkStart w:id="6087" w:name="_Toc36846627"/>
      <w:bookmarkStart w:id="6088" w:name="_Toc36939280"/>
      <w:bookmarkStart w:id="6089" w:name="_Toc37082260"/>
      <w:bookmarkStart w:id="6090" w:name="_Toc46480892"/>
      <w:bookmarkStart w:id="6091" w:name="_Toc46482126"/>
      <w:bookmarkStart w:id="6092" w:name="_Toc46483360"/>
      <w:bookmarkStart w:id="6093" w:name="_Toc171495037"/>
      <w:r w:rsidRPr="00E804C9">
        <w:t>5.10.7.5</w:t>
      </w:r>
      <w:r w:rsidRPr="00E804C9">
        <w:tab/>
        <w:t>Void</w:t>
      </w:r>
      <w:bookmarkEnd w:id="6082"/>
      <w:bookmarkEnd w:id="6083"/>
      <w:bookmarkEnd w:id="6084"/>
      <w:bookmarkEnd w:id="6085"/>
      <w:bookmarkEnd w:id="6086"/>
      <w:bookmarkEnd w:id="6087"/>
      <w:bookmarkEnd w:id="6088"/>
      <w:bookmarkEnd w:id="6089"/>
      <w:bookmarkEnd w:id="6090"/>
      <w:bookmarkEnd w:id="6091"/>
      <w:bookmarkEnd w:id="6092"/>
      <w:bookmarkEnd w:id="6093"/>
    </w:p>
    <w:p w14:paraId="1CD40AFC" w14:textId="77777777" w:rsidR="009722D5" w:rsidRPr="00E804C9" w:rsidRDefault="009722D5" w:rsidP="009722D5">
      <w:pPr>
        <w:pStyle w:val="Heading3"/>
        <w:rPr>
          <w:rFonts w:eastAsia="SimSun"/>
          <w:lang w:eastAsia="zh-CN"/>
        </w:rPr>
      </w:pPr>
      <w:bookmarkStart w:id="6094" w:name="_Toc20487139"/>
      <w:bookmarkStart w:id="6095" w:name="_Toc29342434"/>
      <w:bookmarkStart w:id="6096" w:name="_Toc29343573"/>
      <w:bookmarkStart w:id="6097" w:name="_Toc36566833"/>
      <w:bookmarkStart w:id="6098" w:name="_Toc36810264"/>
      <w:bookmarkStart w:id="6099" w:name="_Toc36846628"/>
      <w:bookmarkStart w:id="6100" w:name="_Toc36939281"/>
      <w:bookmarkStart w:id="6101" w:name="_Toc37082261"/>
      <w:bookmarkStart w:id="6102" w:name="_Toc46480893"/>
      <w:bookmarkStart w:id="6103" w:name="_Toc46482127"/>
      <w:bookmarkStart w:id="6104" w:name="_Toc46483361"/>
      <w:bookmarkStart w:id="6105" w:name="_Toc171495038"/>
      <w:r w:rsidRPr="00E804C9">
        <w:rPr>
          <w:rFonts w:eastAsia="SimSun"/>
          <w:lang w:eastAsia="zh-CN"/>
        </w:rPr>
        <w:t>5.10.8</w:t>
      </w:r>
      <w:r w:rsidRPr="00E804C9">
        <w:rPr>
          <w:rFonts w:eastAsia="SimSun"/>
          <w:lang w:eastAsia="zh-CN"/>
        </w:rPr>
        <w:tab/>
      </w:r>
      <w:r w:rsidRPr="00E804C9">
        <w:rPr>
          <w:lang w:eastAsia="ko-KR"/>
        </w:rPr>
        <w:t>Sidelink</w:t>
      </w:r>
      <w:r w:rsidRPr="00E804C9">
        <w:rPr>
          <w:rFonts w:eastAsia="SimSun"/>
          <w:lang w:eastAsia="zh-CN"/>
        </w:rPr>
        <w:t xml:space="preserve"> synchronisation reference</w:t>
      </w:r>
      <w:bookmarkEnd w:id="6094"/>
      <w:bookmarkEnd w:id="6095"/>
      <w:bookmarkEnd w:id="6096"/>
      <w:bookmarkEnd w:id="6097"/>
      <w:bookmarkEnd w:id="6098"/>
      <w:bookmarkEnd w:id="6099"/>
      <w:bookmarkEnd w:id="6100"/>
      <w:bookmarkEnd w:id="6101"/>
      <w:bookmarkEnd w:id="6102"/>
      <w:bookmarkEnd w:id="6103"/>
      <w:bookmarkEnd w:id="6104"/>
      <w:bookmarkEnd w:id="6105"/>
    </w:p>
    <w:p w14:paraId="0DB614AE" w14:textId="77777777" w:rsidR="009722D5" w:rsidRPr="00E804C9" w:rsidRDefault="009722D5" w:rsidP="009722D5">
      <w:pPr>
        <w:pStyle w:val="Heading4"/>
      </w:pPr>
      <w:bookmarkStart w:id="6106" w:name="_Toc20487140"/>
      <w:bookmarkStart w:id="6107" w:name="_Toc29342435"/>
      <w:bookmarkStart w:id="6108" w:name="_Toc29343574"/>
      <w:bookmarkStart w:id="6109" w:name="_Toc36566834"/>
      <w:bookmarkStart w:id="6110" w:name="_Toc36810265"/>
      <w:bookmarkStart w:id="6111" w:name="_Toc36846629"/>
      <w:bookmarkStart w:id="6112" w:name="_Toc36939282"/>
      <w:bookmarkStart w:id="6113" w:name="_Toc37082262"/>
      <w:bookmarkStart w:id="6114" w:name="_Toc46480894"/>
      <w:bookmarkStart w:id="6115" w:name="_Toc46482128"/>
      <w:bookmarkStart w:id="6116" w:name="_Toc46483362"/>
      <w:bookmarkStart w:id="6117" w:name="_Toc171495039"/>
      <w:r w:rsidRPr="00E804C9">
        <w:t>5.10.8.1</w:t>
      </w:r>
      <w:r w:rsidRPr="00E804C9">
        <w:tab/>
        <w:t>General</w:t>
      </w:r>
      <w:bookmarkEnd w:id="6106"/>
      <w:bookmarkEnd w:id="6107"/>
      <w:bookmarkEnd w:id="6108"/>
      <w:bookmarkEnd w:id="6109"/>
      <w:bookmarkEnd w:id="6110"/>
      <w:bookmarkEnd w:id="6111"/>
      <w:bookmarkEnd w:id="6112"/>
      <w:bookmarkEnd w:id="6113"/>
      <w:bookmarkEnd w:id="6114"/>
      <w:bookmarkEnd w:id="6115"/>
      <w:bookmarkEnd w:id="6116"/>
      <w:bookmarkEnd w:id="6117"/>
    </w:p>
    <w:p w14:paraId="1D44145B" w14:textId="77777777" w:rsidR="009722D5" w:rsidRPr="00E804C9" w:rsidRDefault="009722D5" w:rsidP="009722D5">
      <w:r w:rsidRPr="00E804C9">
        <w:t>The purpose of this procedure is to select a synchronisation reference and used a.o. when transmitting sidelink communication</w:t>
      </w:r>
      <w:r w:rsidRPr="00E804C9">
        <w:rPr>
          <w:lang w:eastAsia="zh-CN"/>
        </w:rPr>
        <w:t>, V2X sidelink communication, sidelink discovery</w:t>
      </w:r>
      <w:r w:rsidRPr="00E804C9">
        <w:t xml:space="preserve"> or synchronisation information.</w:t>
      </w:r>
    </w:p>
    <w:p w14:paraId="57CDA2ED" w14:textId="77777777" w:rsidR="009722D5" w:rsidRPr="00E804C9" w:rsidRDefault="009722D5" w:rsidP="009722D5">
      <w:pPr>
        <w:pStyle w:val="Heading4"/>
      </w:pPr>
      <w:bookmarkStart w:id="6118" w:name="_Toc20487141"/>
      <w:bookmarkStart w:id="6119" w:name="_Toc29342436"/>
      <w:bookmarkStart w:id="6120" w:name="_Toc29343575"/>
      <w:bookmarkStart w:id="6121" w:name="_Toc36566835"/>
      <w:bookmarkStart w:id="6122" w:name="_Toc36810266"/>
      <w:bookmarkStart w:id="6123" w:name="_Toc36846630"/>
      <w:bookmarkStart w:id="6124" w:name="_Toc36939283"/>
      <w:bookmarkStart w:id="6125" w:name="_Toc37082263"/>
      <w:bookmarkStart w:id="6126" w:name="_Toc46480895"/>
      <w:bookmarkStart w:id="6127" w:name="_Toc46482129"/>
      <w:bookmarkStart w:id="6128" w:name="_Toc46483363"/>
      <w:bookmarkStart w:id="6129" w:name="_Toc171495040"/>
      <w:r w:rsidRPr="00E804C9">
        <w:t>5.10.8.2</w:t>
      </w:r>
      <w:r w:rsidRPr="00E804C9">
        <w:tab/>
        <w:t>Selection and reselection of synchronisation reference</w:t>
      </w:r>
      <w:bookmarkEnd w:id="6118"/>
      <w:bookmarkEnd w:id="6119"/>
      <w:bookmarkEnd w:id="6120"/>
      <w:bookmarkEnd w:id="6121"/>
      <w:bookmarkEnd w:id="6122"/>
      <w:bookmarkEnd w:id="6123"/>
      <w:bookmarkEnd w:id="6124"/>
      <w:bookmarkEnd w:id="6125"/>
      <w:bookmarkEnd w:id="6126"/>
      <w:bookmarkEnd w:id="6127"/>
      <w:bookmarkEnd w:id="6128"/>
      <w:bookmarkEnd w:id="6129"/>
    </w:p>
    <w:p w14:paraId="06F03CF6" w14:textId="77777777" w:rsidR="009722D5" w:rsidRPr="00E804C9" w:rsidRDefault="009722D5" w:rsidP="009722D5">
      <w:r w:rsidRPr="00E804C9">
        <w:t>The UE shall:</w:t>
      </w:r>
    </w:p>
    <w:p w14:paraId="495F5B32" w14:textId="77777777" w:rsidR="009722D5" w:rsidRPr="00E804C9" w:rsidRDefault="009722D5" w:rsidP="009722D5">
      <w:pPr>
        <w:pStyle w:val="B1"/>
        <w:rPr>
          <w:lang w:eastAsia="zh-CN"/>
        </w:rPr>
      </w:pPr>
      <w:r w:rsidRPr="00E804C9">
        <w:lastRenderedPageBreak/>
        <w:t>1&gt;</w:t>
      </w:r>
      <w:r w:rsidRPr="00E804C9">
        <w:tab/>
        <w:t>if triggered by V2X sidelink communication</w:t>
      </w:r>
      <w:r w:rsidRPr="00E804C9">
        <w:rPr>
          <w:lang w:eastAsia="zh-CN"/>
        </w:rPr>
        <w:t>,</w:t>
      </w:r>
      <w:r w:rsidRPr="00E804C9">
        <w:t xml:space="preserve"> </w:t>
      </w:r>
      <w:r w:rsidRPr="00E804C9">
        <w:rPr>
          <w:lang w:eastAsia="zh-CN"/>
        </w:rPr>
        <w:t>and</w:t>
      </w:r>
      <w:r w:rsidRPr="00E804C9">
        <w:t xml:space="preserve"> </w:t>
      </w:r>
      <w:r w:rsidRPr="00E804C9">
        <w:rPr>
          <w:lang w:eastAsia="zh-CN"/>
        </w:rPr>
        <w:t xml:space="preserve">in </w:t>
      </w:r>
      <w:r w:rsidRPr="00E804C9">
        <w:t xml:space="preserve">coverage </w:t>
      </w:r>
      <w:r w:rsidRPr="00E804C9">
        <w:rPr>
          <w:lang w:eastAsia="zh-CN"/>
        </w:rPr>
        <w:t>on</w:t>
      </w:r>
      <w:r w:rsidRPr="00E804C9">
        <w:t xml:space="preserve"> the frequency for V2X sidelink communication</w:t>
      </w:r>
      <w:r w:rsidRPr="00E804C9">
        <w:rPr>
          <w:lang w:eastAsia="zh-CN"/>
        </w:rPr>
        <w:t>; or</w:t>
      </w:r>
    </w:p>
    <w:p w14:paraId="6A3A5EFC" w14:textId="77777777" w:rsidR="009722D5" w:rsidRPr="00E804C9" w:rsidRDefault="009722D5" w:rsidP="009722D5">
      <w:pPr>
        <w:pStyle w:val="B1"/>
        <w:rPr>
          <w:lang w:eastAsia="zh-CN"/>
        </w:rPr>
      </w:pPr>
      <w:r w:rsidRPr="00E804C9">
        <w:t>1&gt;</w:t>
      </w:r>
      <w:r w:rsidRPr="00E804C9">
        <w:tab/>
        <w:t xml:space="preserve">if triggered by V2X sidelink communication, and out of coverage on the frequency for V2X sidelink communication, and the frequency used to transmit V2X sidelink communication is included in </w:t>
      </w:r>
      <w:r w:rsidRPr="00E804C9">
        <w:rPr>
          <w:rFonts w:cs="Courier New"/>
          <w:i/>
        </w:rPr>
        <w:t>v2x-InterFreqInfoList</w:t>
      </w:r>
      <w:r w:rsidRPr="00E804C9">
        <w:t xml:space="preserve"> in</w:t>
      </w:r>
      <w:r w:rsidRPr="00E804C9">
        <w:rPr>
          <w:i/>
          <w:lang w:eastAsia="zh-CN"/>
        </w:rPr>
        <w:t xml:space="preserve"> </w:t>
      </w:r>
      <w:r w:rsidRPr="00E804C9">
        <w:rPr>
          <w:i/>
        </w:rPr>
        <w:t>RRCConnectionReconfiguration</w:t>
      </w:r>
      <w:r w:rsidRPr="00E804C9">
        <w:t xml:space="preserve"> or in </w:t>
      </w:r>
      <w:r w:rsidRPr="00E804C9">
        <w:rPr>
          <w:i/>
        </w:rPr>
        <w:t>v2x-InterFreqInfoList</w:t>
      </w:r>
      <w:r w:rsidRPr="00E804C9">
        <w:t xml:space="preserve"> within</w:t>
      </w:r>
      <w:r w:rsidRPr="00E804C9">
        <w:rPr>
          <w:i/>
        </w:rPr>
        <w:t xml:space="preserve"> SystemInformationBlockType</w:t>
      </w:r>
      <w:r w:rsidRPr="00E804C9">
        <w:rPr>
          <w:i/>
          <w:lang w:eastAsia="zh-CN"/>
        </w:rPr>
        <w:t>21</w:t>
      </w:r>
      <w:r w:rsidRPr="00E804C9">
        <w:t xml:space="preserve"> </w:t>
      </w:r>
      <w:r w:rsidR="00AE2643" w:rsidRPr="00E804C9">
        <w:rPr>
          <w:lang w:eastAsia="zh-CN"/>
        </w:rPr>
        <w:t xml:space="preserve">or </w:t>
      </w:r>
      <w:r w:rsidR="00AE2643" w:rsidRPr="00E804C9">
        <w:rPr>
          <w:i/>
        </w:rPr>
        <w:t>SystemInformationBlockType</w:t>
      </w:r>
      <w:r w:rsidR="00AE2643" w:rsidRPr="00E804C9">
        <w:rPr>
          <w:i/>
          <w:lang w:eastAsia="zh-CN"/>
        </w:rPr>
        <w:t xml:space="preserve">26 </w:t>
      </w:r>
      <w:r w:rsidRPr="00E804C9">
        <w:t>of the serving cell/ PCell</w:t>
      </w:r>
      <w:r w:rsidRPr="00E804C9">
        <w:rPr>
          <w:lang w:eastAsia="zh-CN"/>
        </w:rPr>
        <w:t>:</w:t>
      </w:r>
    </w:p>
    <w:p w14:paraId="5C5AD0DF" w14:textId="30ABDB55" w:rsidR="00AE2643" w:rsidRPr="00E804C9" w:rsidRDefault="00AE2643" w:rsidP="00AE2643">
      <w:pPr>
        <w:pStyle w:val="B1"/>
        <w:ind w:left="851"/>
        <w:rPr>
          <w:lang w:eastAsia="zh-CN"/>
        </w:rPr>
      </w:pPr>
      <w:r w:rsidRPr="00E804C9">
        <w:t>2&gt;</w:t>
      </w:r>
      <w:r w:rsidRPr="00E804C9">
        <w:tab/>
      </w:r>
      <w:r w:rsidR="00C76A31" w:rsidRPr="00E804C9">
        <w:t>i</w:t>
      </w:r>
      <w:r w:rsidRPr="00E804C9">
        <w:t xml:space="preserve">f </w:t>
      </w:r>
      <w:r w:rsidRPr="00E804C9">
        <w:rPr>
          <w:i/>
        </w:rPr>
        <w:t>syncFreqList</w:t>
      </w:r>
      <w:r w:rsidRPr="00E804C9">
        <w:t xml:space="preserve"> is not included in </w:t>
      </w:r>
      <w:r w:rsidRPr="00E804C9">
        <w:rPr>
          <w:i/>
        </w:rPr>
        <w:t>RRCConnectionReconfiguratio</w:t>
      </w:r>
      <w:r w:rsidRPr="00E804C9">
        <w:rPr>
          <w:i/>
          <w:lang w:eastAsia="zh-CN"/>
        </w:rPr>
        <w:t xml:space="preserve">n </w:t>
      </w:r>
      <w:r w:rsidRPr="00E804C9">
        <w:rPr>
          <w:lang w:eastAsia="zh-CN"/>
        </w:rPr>
        <w:t xml:space="preserve">nor in </w:t>
      </w:r>
      <w:r w:rsidRPr="00E804C9">
        <w:rPr>
          <w:i/>
          <w:lang w:eastAsia="zh-CN"/>
        </w:rPr>
        <w:t>SystemInformationBlockType26</w:t>
      </w:r>
      <w:r w:rsidRPr="00E804C9">
        <w:rPr>
          <w:lang w:eastAsia="zh-CN"/>
        </w:rPr>
        <w:t>; or</w:t>
      </w:r>
    </w:p>
    <w:p w14:paraId="230BE75C" w14:textId="4C0A2618" w:rsidR="00AE2643" w:rsidRPr="00E804C9" w:rsidRDefault="00AE2643" w:rsidP="00AE2643">
      <w:pPr>
        <w:pStyle w:val="B1"/>
        <w:ind w:left="851"/>
      </w:pPr>
      <w:r w:rsidRPr="00E804C9">
        <w:t>2&gt;</w:t>
      </w:r>
      <w:r w:rsidRPr="00E804C9">
        <w:tab/>
      </w:r>
      <w:r w:rsidR="00C76A31" w:rsidRPr="00E804C9">
        <w:t>i</w:t>
      </w:r>
      <w:r w:rsidRPr="00E804C9">
        <w:t xml:space="preserve">f </w:t>
      </w:r>
      <w:r w:rsidRPr="00E804C9">
        <w:rPr>
          <w:i/>
        </w:rPr>
        <w:t>syncFreqList</w:t>
      </w:r>
      <w:r w:rsidRPr="00E804C9">
        <w:t xml:space="preserve"> is included in </w:t>
      </w:r>
      <w:r w:rsidRPr="00E804C9">
        <w:rPr>
          <w:i/>
        </w:rPr>
        <w:t xml:space="preserve">RRCConnectionReconfiguration </w:t>
      </w:r>
      <w:r w:rsidRPr="00E804C9">
        <w:t>or in</w:t>
      </w:r>
      <w:r w:rsidRPr="00E804C9">
        <w:rPr>
          <w:lang w:eastAsia="zh-CN"/>
        </w:rPr>
        <w:t xml:space="preserve"> </w:t>
      </w:r>
      <w:r w:rsidRPr="00E804C9">
        <w:rPr>
          <w:i/>
          <w:lang w:eastAsia="zh-CN"/>
        </w:rPr>
        <w:t>SystemInformationBlockType26</w:t>
      </w:r>
      <w:r w:rsidRPr="00E804C9">
        <w:t xml:space="preserve">, and none of the frequency(ies) selected as specified in TS 36.321 [6] is included in the </w:t>
      </w:r>
      <w:r w:rsidRPr="00E804C9">
        <w:rPr>
          <w:i/>
        </w:rPr>
        <w:t>syncFreqList</w:t>
      </w:r>
      <w:r w:rsidRPr="00E804C9">
        <w:t>; or</w:t>
      </w:r>
    </w:p>
    <w:p w14:paraId="1AB780ED" w14:textId="3C6434DF" w:rsidR="00AE2643" w:rsidRPr="00E804C9" w:rsidRDefault="00AE2643" w:rsidP="00AE2643">
      <w:pPr>
        <w:pStyle w:val="B1"/>
        <w:ind w:left="851"/>
      </w:pPr>
      <w:r w:rsidRPr="00E804C9">
        <w:t>2&gt;</w:t>
      </w:r>
      <w:r w:rsidRPr="00E804C9">
        <w:tab/>
      </w:r>
      <w:r w:rsidR="00C76A31" w:rsidRPr="00E804C9">
        <w:t>i</w:t>
      </w:r>
      <w:r w:rsidRPr="00E804C9">
        <w:t xml:space="preserve">f </w:t>
      </w:r>
      <w:r w:rsidRPr="00E804C9">
        <w:rPr>
          <w:i/>
        </w:rPr>
        <w:t>syncFreqList</w:t>
      </w:r>
      <w:r w:rsidRPr="00E804C9">
        <w:t xml:space="preserve"> is included in </w:t>
      </w:r>
      <w:r w:rsidRPr="00E804C9">
        <w:rPr>
          <w:i/>
        </w:rPr>
        <w:t xml:space="preserve">RRCConnectionReconfiguration </w:t>
      </w:r>
      <w:r w:rsidRPr="00E804C9">
        <w:t>or in</w:t>
      </w:r>
      <w:r w:rsidRPr="00E804C9">
        <w:rPr>
          <w:lang w:eastAsia="zh-CN"/>
        </w:rPr>
        <w:t xml:space="preserve"> </w:t>
      </w:r>
      <w:r w:rsidRPr="00E804C9">
        <w:rPr>
          <w:i/>
          <w:lang w:eastAsia="zh-CN"/>
        </w:rPr>
        <w:t>SystemInformationBlockType26</w:t>
      </w:r>
      <w:r w:rsidRPr="00E804C9">
        <w:t>, and no synchronisation carrier frequency is selected as specified in 5.10.8a:</w:t>
      </w:r>
    </w:p>
    <w:p w14:paraId="0CD9C909" w14:textId="77777777" w:rsidR="009722D5" w:rsidRPr="00E804C9" w:rsidRDefault="00AE2643" w:rsidP="004A5246">
      <w:pPr>
        <w:pStyle w:val="B3"/>
      </w:pPr>
      <w:r w:rsidRPr="00E804C9">
        <w:t>3</w:t>
      </w:r>
      <w:r w:rsidR="009722D5" w:rsidRPr="00E804C9">
        <w:t>&gt;</w:t>
      </w:r>
      <w:r w:rsidR="009722D5" w:rsidRPr="00E804C9">
        <w:tab/>
        <w:t xml:space="preserve">if </w:t>
      </w:r>
      <w:r w:rsidR="009722D5" w:rsidRPr="00E804C9">
        <w:rPr>
          <w:i/>
        </w:rPr>
        <w:t>typeTxSync</w:t>
      </w:r>
      <w:r w:rsidR="009722D5" w:rsidRPr="00E804C9">
        <w:t xml:space="preserve"> is configured for the concern</w:t>
      </w:r>
      <w:r w:rsidR="009331D0" w:rsidRPr="00E804C9">
        <w:t>ed</w:t>
      </w:r>
      <w:r w:rsidR="009722D5" w:rsidRPr="00E804C9">
        <w:t xml:space="preserve"> frequency and set to </w:t>
      </w:r>
      <w:r w:rsidR="009722D5" w:rsidRPr="00E804C9">
        <w:rPr>
          <w:i/>
        </w:rPr>
        <w:t>enb</w:t>
      </w:r>
      <w:r w:rsidR="009722D5" w:rsidRPr="00E804C9">
        <w:t>:</w:t>
      </w:r>
    </w:p>
    <w:p w14:paraId="1A0215F2" w14:textId="77777777" w:rsidR="009722D5" w:rsidRPr="00E804C9" w:rsidRDefault="00AE2643" w:rsidP="004A5246">
      <w:pPr>
        <w:pStyle w:val="B4"/>
      </w:pPr>
      <w:r w:rsidRPr="00E804C9">
        <w:t>4</w:t>
      </w:r>
      <w:r w:rsidR="009722D5" w:rsidRPr="00E804C9">
        <w:t>&gt;</w:t>
      </w:r>
      <w:r w:rsidR="009722D5" w:rsidRPr="00E804C9">
        <w:tab/>
        <w:t xml:space="preserve">select </w:t>
      </w:r>
      <w:r w:rsidR="009331D0" w:rsidRPr="00E804C9">
        <w:t xml:space="preserve">a </w:t>
      </w:r>
      <w:r w:rsidR="009722D5" w:rsidRPr="00E804C9">
        <w:t>cell as the synchronization reference source</w:t>
      </w:r>
      <w:r w:rsidR="009331D0" w:rsidRPr="00E804C9">
        <w:t xml:space="preserve"> as defined in 5.10.13.3</w:t>
      </w:r>
      <w:r w:rsidR="009722D5" w:rsidRPr="00E804C9">
        <w:t>;</w:t>
      </w:r>
    </w:p>
    <w:p w14:paraId="5D1096D1" w14:textId="77777777" w:rsidR="009722D5" w:rsidRPr="00E804C9" w:rsidRDefault="00AE2643" w:rsidP="004A5246">
      <w:pPr>
        <w:pStyle w:val="B3"/>
      </w:pPr>
      <w:r w:rsidRPr="00E804C9">
        <w:t>3</w:t>
      </w:r>
      <w:r w:rsidR="009722D5" w:rsidRPr="00E804C9">
        <w:t>&gt;</w:t>
      </w:r>
      <w:r w:rsidR="009722D5" w:rsidRPr="00E804C9">
        <w:tab/>
        <w:t xml:space="preserve">else if </w:t>
      </w:r>
      <w:r w:rsidR="009722D5" w:rsidRPr="00E804C9">
        <w:rPr>
          <w:i/>
        </w:rPr>
        <w:t>typeTxSync</w:t>
      </w:r>
      <w:r w:rsidR="009722D5" w:rsidRPr="00E804C9">
        <w:t xml:space="preserve"> for the concerned frequency is not configured or is set to </w:t>
      </w:r>
      <w:r w:rsidR="009722D5" w:rsidRPr="00E804C9">
        <w:rPr>
          <w:i/>
        </w:rPr>
        <w:t>gnss</w:t>
      </w:r>
      <w:r w:rsidR="009722D5" w:rsidRPr="00E804C9">
        <w:t>, and GNSS is reliable in accordance with TS 36.101 [42] and TS 36.133 [16]:</w:t>
      </w:r>
    </w:p>
    <w:p w14:paraId="6076A8B7" w14:textId="77777777" w:rsidR="009722D5" w:rsidRPr="00E804C9" w:rsidRDefault="00AE2643" w:rsidP="004A5246">
      <w:pPr>
        <w:pStyle w:val="B4"/>
      </w:pPr>
      <w:r w:rsidRPr="00E804C9">
        <w:t>4</w:t>
      </w:r>
      <w:r w:rsidR="009722D5" w:rsidRPr="00E804C9">
        <w:t>&gt;</w:t>
      </w:r>
      <w:r w:rsidR="009722D5" w:rsidRPr="00E804C9">
        <w:tab/>
        <w:t>select GNSS as the synchronization reference source;</w:t>
      </w:r>
    </w:p>
    <w:p w14:paraId="433357B0" w14:textId="77777777" w:rsidR="009722D5" w:rsidRPr="00E804C9" w:rsidRDefault="00AE2643" w:rsidP="004A5246">
      <w:pPr>
        <w:pStyle w:val="B3"/>
      </w:pPr>
      <w:r w:rsidRPr="00E804C9">
        <w:t>3</w:t>
      </w:r>
      <w:r w:rsidR="009722D5" w:rsidRPr="00E804C9">
        <w:t>&gt;</w:t>
      </w:r>
      <w:r w:rsidR="009722D5" w:rsidRPr="00E804C9">
        <w:tab/>
        <w:t>else (i.e., there is no GNSS which is reliable in accordance with TS 36.101 [42] and TS 36.133 [16]):</w:t>
      </w:r>
    </w:p>
    <w:p w14:paraId="23B7C14C" w14:textId="77777777" w:rsidR="009722D5" w:rsidRPr="00E804C9" w:rsidRDefault="00AE2643" w:rsidP="004A5246">
      <w:pPr>
        <w:pStyle w:val="B4"/>
      </w:pPr>
      <w:r w:rsidRPr="00E804C9">
        <w:t>4</w:t>
      </w:r>
      <w:r w:rsidR="009722D5" w:rsidRPr="00E804C9">
        <w:t>&gt;</w:t>
      </w:r>
      <w:r w:rsidR="009722D5" w:rsidRPr="00E804C9">
        <w:tab/>
        <w:t>search SLSSID=0 on the concerned frequency to detect candidate SLSS, in accordance with TS 36.133 [16];</w:t>
      </w:r>
    </w:p>
    <w:p w14:paraId="5B7F4997" w14:textId="77777777" w:rsidR="009722D5" w:rsidRPr="00E804C9" w:rsidRDefault="00AE2643" w:rsidP="004A5246">
      <w:pPr>
        <w:pStyle w:val="B4"/>
      </w:pPr>
      <w:r w:rsidRPr="00E804C9">
        <w:t>4</w:t>
      </w:r>
      <w:r w:rsidR="009722D5" w:rsidRPr="00E804C9">
        <w:t>&gt;</w:t>
      </w:r>
      <w:r w:rsidR="009722D5" w:rsidRPr="00E804C9">
        <w:tab/>
        <w:t xml:space="preserve">when evaluating the detected SLSS, apply layer 3 filtering as specified in 5.5.3.2 using the preconfigured </w:t>
      </w:r>
      <w:r w:rsidR="009722D5" w:rsidRPr="00E804C9">
        <w:rPr>
          <w:i/>
        </w:rPr>
        <w:t>filterCoefficient</w:t>
      </w:r>
      <w:r w:rsidR="009722D5" w:rsidRPr="00E804C9">
        <w:t xml:space="preserve"> as defined in 9.3, before using the S-RSRP measurement results;</w:t>
      </w:r>
    </w:p>
    <w:p w14:paraId="3D36FC8C" w14:textId="77777777" w:rsidR="009722D5" w:rsidRPr="00E804C9" w:rsidRDefault="00AE2643" w:rsidP="004A5246">
      <w:pPr>
        <w:pStyle w:val="B4"/>
      </w:pPr>
      <w:r w:rsidRPr="00E804C9">
        <w:t>4</w:t>
      </w:r>
      <w:r w:rsidR="009722D5" w:rsidRPr="00E804C9">
        <w:t>&gt;</w:t>
      </w:r>
      <w:r w:rsidR="009722D5" w:rsidRPr="00E804C9">
        <w:tab/>
        <w:t>if the S-RSRP of the SyncRef UE identified by the detected SLSS exceeds the minimum requirement defined in TS 36.133 [16]:</w:t>
      </w:r>
    </w:p>
    <w:p w14:paraId="018366C6" w14:textId="77777777" w:rsidR="009722D5" w:rsidRPr="00E804C9" w:rsidRDefault="00AE2643" w:rsidP="004A5246">
      <w:pPr>
        <w:pStyle w:val="B5"/>
      </w:pPr>
      <w:r w:rsidRPr="00E804C9">
        <w:t>5</w:t>
      </w:r>
      <w:r w:rsidR="009722D5" w:rsidRPr="00E804C9">
        <w:t>&gt;</w:t>
      </w:r>
      <w:r w:rsidR="009722D5" w:rsidRPr="00E804C9">
        <w:tab/>
        <w:t>select the SyncRef UE;</w:t>
      </w:r>
    </w:p>
    <w:p w14:paraId="290A5A3A" w14:textId="77777777" w:rsidR="009722D5" w:rsidRPr="00E804C9" w:rsidRDefault="00AE2643" w:rsidP="004A5246">
      <w:pPr>
        <w:pStyle w:val="B4"/>
      </w:pPr>
      <w:r w:rsidRPr="00E804C9">
        <w:t>4</w:t>
      </w:r>
      <w:r w:rsidR="009722D5" w:rsidRPr="00E804C9">
        <w:t>&gt;</w:t>
      </w:r>
      <w:r w:rsidR="009722D5" w:rsidRPr="00E804C9">
        <w:tab/>
        <w:t>else (i.e., no SLSSID=0 detected):</w:t>
      </w:r>
    </w:p>
    <w:p w14:paraId="0D342191" w14:textId="77777777" w:rsidR="009722D5" w:rsidRPr="00E804C9" w:rsidRDefault="00AE2643" w:rsidP="004A5246">
      <w:pPr>
        <w:pStyle w:val="B5"/>
      </w:pPr>
      <w:r w:rsidRPr="00E804C9">
        <w:t>5</w:t>
      </w:r>
      <w:r w:rsidR="009722D5" w:rsidRPr="00E804C9">
        <w:t>&gt;</w:t>
      </w:r>
      <w:r w:rsidR="009722D5" w:rsidRPr="00E804C9">
        <w:tab/>
        <w:t xml:space="preserve">select </w:t>
      </w:r>
      <w:r w:rsidR="00257797" w:rsidRPr="00E804C9">
        <w:t>a</w:t>
      </w:r>
      <w:r w:rsidR="009722D5" w:rsidRPr="00E804C9">
        <w:t xml:space="preserve"> cell as the synchronization reference source</w:t>
      </w:r>
      <w:r w:rsidR="00257797" w:rsidRPr="00E804C9">
        <w:t xml:space="preserve"> as defined in 5.10.13.3</w:t>
      </w:r>
      <w:r w:rsidR="009722D5" w:rsidRPr="00E804C9">
        <w:t>;</w:t>
      </w:r>
    </w:p>
    <w:p w14:paraId="23F86306" w14:textId="6B4D13CB" w:rsidR="00AE2643" w:rsidRPr="00E804C9" w:rsidRDefault="00AE2643" w:rsidP="00AE2643">
      <w:pPr>
        <w:pStyle w:val="B2"/>
      </w:pPr>
      <w:r w:rsidRPr="00E804C9">
        <w:t>2&gt;</w:t>
      </w:r>
      <w:r w:rsidRPr="00E804C9">
        <w:tab/>
      </w:r>
      <w:r w:rsidR="00C76A31" w:rsidRPr="00E804C9">
        <w:t>i</w:t>
      </w:r>
      <w:r w:rsidRPr="00E804C9">
        <w:t xml:space="preserve">f </w:t>
      </w:r>
      <w:r w:rsidRPr="00E804C9">
        <w:rPr>
          <w:i/>
        </w:rPr>
        <w:t>syncFreqList</w:t>
      </w:r>
      <w:r w:rsidRPr="00E804C9">
        <w:t xml:space="preserve"> is included in </w:t>
      </w:r>
      <w:r w:rsidRPr="00E804C9">
        <w:rPr>
          <w:i/>
        </w:rPr>
        <w:t>RRCConnectionReconfiguration</w:t>
      </w:r>
      <w:r w:rsidRPr="00E804C9">
        <w:t xml:space="preserve"> or in </w:t>
      </w:r>
      <w:r w:rsidRPr="00E804C9">
        <w:rPr>
          <w:i/>
        </w:rPr>
        <w:t>SystemInformationBlockType26</w:t>
      </w:r>
      <w:r w:rsidRPr="00E804C9">
        <w:t>, and the UE has selected a synchronisation carrier frequency as specified in 5.10.8a:</w:t>
      </w:r>
    </w:p>
    <w:p w14:paraId="0AFBA6E0" w14:textId="77777777" w:rsidR="00AE2643" w:rsidRPr="00E804C9" w:rsidRDefault="00AE2643" w:rsidP="00AE2643">
      <w:pPr>
        <w:pStyle w:val="B3"/>
      </w:pPr>
      <w:r w:rsidRPr="00E804C9">
        <w:t>3&gt;</w:t>
      </w:r>
      <w:r w:rsidRPr="00E804C9">
        <w:tab/>
      </w:r>
      <w:r w:rsidRPr="00E804C9">
        <w:rPr>
          <w:lang w:eastAsia="zh-CN"/>
        </w:rPr>
        <w:t>consider</w:t>
      </w:r>
      <w:r w:rsidRPr="00E804C9">
        <w:t xml:space="preserve"> the synchornisation reference source (i.e. eNB, GNSS or SyncRef UE) that is selected on the synchronisation carrier frequency as the synchronization reference;</w:t>
      </w:r>
    </w:p>
    <w:p w14:paraId="733D985B" w14:textId="77777777" w:rsidR="009722D5" w:rsidRPr="00E804C9" w:rsidRDefault="009722D5" w:rsidP="009722D5">
      <w:pPr>
        <w:pStyle w:val="B1"/>
        <w:rPr>
          <w:lang w:eastAsia="zh-CN"/>
        </w:rPr>
      </w:pPr>
      <w:r w:rsidRPr="00E804C9">
        <w:t>1&gt;</w:t>
      </w:r>
      <w:r w:rsidRPr="00E804C9">
        <w:tab/>
      </w:r>
      <w:r w:rsidRPr="00E804C9">
        <w:rPr>
          <w:lang w:eastAsia="zh-CN"/>
        </w:rPr>
        <w:t xml:space="preserve">else, </w:t>
      </w:r>
      <w:r w:rsidRPr="00E804C9">
        <w:t xml:space="preserve">if triggered by V2X sidelink communication, </w:t>
      </w:r>
      <w:r w:rsidR="00257797" w:rsidRPr="00E804C9">
        <w:t xml:space="preserve">and out of coverage on the frequency for V2X sidelink communication, </w:t>
      </w:r>
      <w:r w:rsidRPr="00E804C9">
        <w:rPr>
          <w:lang w:eastAsia="zh-CN"/>
        </w:rPr>
        <w:t xml:space="preserve">and for the frequency used for V2X sidelink communication, if </w:t>
      </w:r>
      <w:r w:rsidRPr="00E804C9">
        <w:rPr>
          <w:i/>
          <w:lang w:eastAsia="zh-CN"/>
        </w:rPr>
        <w:t>syncPriority</w:t>
      </w:r>
      <w:r w:rsidRPr="00E804C9">
        <w:rPr>
          <w:lang w:eastAsia="zh-CN"/>
        </w:rPr>
        <w:t xml:space="preserve"> in </w:t>
      </w:r>
      <w:r w:rsidRPr="00E804C9">
        <w:rPr>
          <w:i/>
        </w:rPr>
        <w:t>SL-V2X-Preconfiguration</w:t>
      </w:r>
      <w:r w:rsidRPr="00E804C9">
        <w:rPr>
          <w:lang w:eastAsia="zh-CN"/>
        </w:rPr>
        <w:t xml:space="preserve"> is set to </w:t>
      </w:r>
      <w:r w:rsidRPr="00E804C9">
        <w:rPr>
          <w:i/>
          <w:lang w:eastAsia="zh-CN"/>
        </w:rPr>
        <w:t xml:space="preserve">gnss </w:t>
      </w:r>
      <w:r w:rsidRPr="00E804C9">
        <w:rPr>
          <w:lang w:eastAsia="zh-CN"/>
        </w:rPr>
        <w:t>and GNSS is reliable in accordance with TS 36.101 [42] and TS 36.133 [16]:</w:t>
      </w:r>
    </w:p>
    <w:p w14:paraId="1D0ACD5D" w14:textId="77777777" w:rsidR="009722D5" w:rsidRPr="00E804C9" w:rsidRDefault="009722D5" w:rsidP="009722D5">
      <w:pPr>
        <w:pStyle w:val="B2"/>
      </w:pPr>
      <w:r w:rsidRPr="00E804C9">
        <w:t>2&gt;</w:t>
      </w:r>
      <w:r w:rsidRPr="00E804C9">
        <w:tab/>
      </w:r>
      <w:r w:rsidRPr="00E804C9">
        <w:rPr>
          <w:lang w:eastAsia="zh-CN"/>
        </w:rPr>
        <w:t>select GNSS as the synchronization reference source;</w:t>
      </w:r>
    </w:p>
    <w:p w14:paraId="4275330A" w14:textId="77777777" w:rsidR="009722D5" w:rsidRPr="00E804C9" w:rsidRDefault="009722D5" w:rsidP="009722D5">
      <w:pPr>
        <w:pStyle w:val="B1"/>
      </w:pPr>
      <w:r w:rsidRPr="00E804C9">
        <w:t>1&gt;</w:t>
      </w:r>
      <w:r w:rsidRPr="00E804C9">
        <w:tab/>
      </w:r>
      <w:r w:rsidRPr="00E804C9">
        <w:rPr>
          <w:lang w:eastAsia="zh-CN"/>
        </w:rPr>
        <w:t xml:space="preserve">else, </w:t>
      </w:r>
      <w:r w:rsidRPr="00E804C9">
        <w:t>for the frequency used for sidelink communication</w:t>
      </w:r>
      <w:r w:rsidRPr="00E804C9">
        <w:rPr>
          <w:lang w:eastAsia="zh-CN"/>
        </w:rPr>
        <w:t>, V2X sidelink communication</w:t>
      </w:r>
      <w:r w:rsidRPr="00E804C9">
        <w:t xml:space="preserve"> or </w:t>
      </w:r>
      <w:r w:rsidRPr="00E804C9">
        <w:rPr>
          <w:lang w:eastAsia="zh-CN"/>
        </w:rPr>
        <w:t xml:space="preserve">sidelink </w:t>
      </w:r>
      <w:r w:rsidRPr="00E804C9">
        <w:t>discovery, if out of coverage on that frequency as defined in TS 36.304 [4</w:t>
      </w:r>
      <w:r w:rsidR="002224A0" w:rsidRPr="00E804C9">
        <w:t>]</w:t>
      </w:r>
      <w:r w:rsidRPr="00E804C9">
        <w:t xml:space="preserve">, </w:t>
      </w:r>
      <w:r w:rsidR="002224A0" w:rsidRPr="00E804C9">
        <w:t xml:space="preserve">clause </w:t>
      </w:r>
      <w:r w:rsidRPr="00E804C9">
        <w:t>11.4:</w:t>
      </w:r>
    </w:p>
    <w:p w14:paraId="2533E0B3" w14:textId="77777777" w:rsidR="00AE2643" w:rsidRPr="00E804C9" w:rsidRDefault="00AE2643" w:rsidP="00AE2643">
      <w:pPr>
        <w:pStyle w:val="B2"/>
      </w:pPr>
      <w:r w:rsidRPr="00E804C9">
        <w:t>2&gt;</w:t>
      </w:r>
      <w:r w:rsidRPr="00E804C9">
        <w:tab/>
        <w:t>if triggered by sidelink communication or</w:t>
      </w:r>
      <w:r w:rsidRPr="00E804C9">
        <w:rPr>
          <w:lang w:eastAsia="zh-CN"/>
        </w:rPr>
        <w:t xml:space="preserve"> sidelink </w:t>
      </w:r>
      <w:r w:rsidRPr="00E804C9">
        <w:t>discovery; or</w:t>
      </w:r>
    </w:p>
    <w:p w14:paraId="523FF33D" w14:textId="77777777" w:rsidR="00AE2643" w:rsidRPr="00E804C9" w:rsidRDefault="00AE2643" w:rsidP="00AE2643">
      <w:pPr>
        <w:pStyle w:val="B2"/>
      </w:pPr>
      <w:r w:rsidRPr="00E804C9">
        <w:t>2&gt;</w:t>
      </w:r>
      <w:r w:rsidRPr="00E804C9">
        <w:tab/>
        <w:t xml:space="preserve">if triggered by V2X sidelink communication, and </w:t>
      </w:r>
      <w:r w:rsidRPr="00E804C9">
        <w:rPr>
          <w:i/>
        </w:rPr>
        <w:t>syncFreqList</w:t>
      </w:r>
      <w:r w:rsidRPr="00E804C9">
        <w:t xml:space="preserve"> is not included in </w:t>
      </w:r>
      <w:r w:rsidRPr="00E804C9">
        <w:rPr>
          <w:i/>
        </w:rPr>
        <w:t>SL-V2X-Preconfiguration</w:t>
      </w:r>
      <w:r w:rsidRPr="00E804C9">
        <w:rPr>
          <w:lang w:eastAsia="zh-CN"/>
        </w:rPr>
        <w:t>; or</w:t>
      </w:r>
    </w:p>
    <w:p w14:paraId="7A635E8C" w14:textId="06FD4936" w:rsidR="00AE2643" w:rsidRPr="00E804C9" w:rsidRDefault="00AE2643" w:rsidP="00AE2643">
      <w:pPr>
        <w:pStyle w:val="B1"/>
        <w:ind w:left="851"/>
      </w:pPr>
      <w:r w:rsidRPr="00E804C9">
        <w:t>2&gt;</w:t>
      </w:r>
      <w:r w:rsidRPr="00E804C9">
        <w:tab/>
      </w:r>
      <w:r w:rsidR="00C76A31" w:rsidRPr="00E804C9">
        <w:t>i</w:t>
      </w:r>
      <w:r w:rsidRPr="00E804C9">
        <w:t xml:space="preserve">f triggered by V2X sidelink communication, and </w:t>
      </w:r>
      <w:r w:rsidRPr="00E804C9">
        <w:rPr>
          <w:i/>
        </w:rPr>
        <w:t>syncFreqList</w:t>
      </w:r>
      <w:r w:rsidRPr="00E804C9">
        <w:t xml:space="preserve"> is included in </w:t>
      </w:r>
      <w:r w:rsidRPr="00E804C9">
        <w:rPr>
          <w:i/>
        </w:rPr>
        <w:t>SL-V2X-Preconfiguration</w:t>
      </w:r>
      <w:r w:rsidRPr="00E804C9">
        <w:t xml:space="preserve">, and none of the frequency(ies) selected as specified in TS 36.321 [6] is included in the </w:t>
      </w:r>
      <w:r w:rsidRPr="00E804C9">
        <w:rPr>
          <w:i/>
        </w:rPr>
        <w:t>syncFreqList</w:t>
      </w:r>
      <w:r w:rsidRPr="00E804C9">
        <w:t>; or</w:t>
      </w:r>
    </w:p>
    <w:p w14:paraId="512F1692" w14:textId="3DEE56D6" w:rsidR="00AE2643" w:rsidRPr="00E804C9" w:rsidRDefault="00AE2643" w:rsidP="00AE2643">
      <w:pPr>
        <w:pStyle w:val="B2"/>
      </w:pPr>
      <w:r w:rsidRPr="00E804C9">
        <w:t>2&gt;</w:t>
      </w:r>
      <w:r w:rsidRPr="00E804C9">
        <w:tab/>
      </w:r>
      <w:r w:rsidR="00C76A31" w:rsidRPr="00E804C9">
        <w:t>i</w:t>
      </w:r>
      <w:r w:rsidRPr="00E804C9">
        <w:t xml:space="preserve">f triggered by V2X sidelink communication, and </w:t>
      </w:r>
      <w:r w:rsidRPr="00E804C9">
        <w:rPr>
          <w:i/>
        </w:rPr>
        <w:t>syncFreqList</w:t>
      </w:r>
      <w:r w:rsidRPr="00E804C9">
        <w:t xml:space="preserve"> is included in </w:t>
      </w:r>
      <w:r w:rsidRPr="00E804C9">
        <w:rPr>
          <w:i/>
        </w:rPr>
        <w:t>SL-V2X-Preconfiguration</w:t>
      </w:r>
      <w:r w:rsidRPr="00E804C9">
        <w:t>, and no synchronisation carrier frequency is selected as specified in 5.10.8a:</w:t>
      </w:r>
    </w:p>
    <w:p w14:paraId="1681C6AB" w14:textId="77777777" w:rsidR="009722D5" w:rsidRPr="00E804C9" w:rsidRDefault="00AE2643" w:rsidP="004A5246">
      <w:pPr>
        <w:pStyle w:val="B3"/>
      </w:pPr>
      <w:r w:rsidRPr="00E804C9">
        <w:lastRenderedPageBreak/>
        <w:t>3</w:t>
      </w:r>
      <w:r w:rsidR="009722D5" w:rsidRPr="00E804C9">
        <w:t>&gt;</w:t>
      </w:r>
      <w:r w:rsidR="009722D5" w:rsidRPr="00E804C9">
        <w:tab/>
        <w:t>perform a full search (i.e. covering all subframes and all possible SLSSIDs) to detect candidate SLSS, in accordance with TS 36.133 [16]</w:t>
      </w:r>
    </w:p>
    <w:p w14:paraId="0BAF499E" w14:textId="77777777" w:rsidR="009722D5" w:rsidRPr="00E804C9" w:rsidRDefault="00AE2643" w:rsidP="004A5246">
      <w:pPr>
        <w:pStyle w:val="B3"/>
      </w:pPr>
      <w:r w:rsidRPr="00E804C9">
        <w:t>3</w:t>
      </w:r>
      <w:r w:rsidR="009722D5" w:rsidRPr="00E804C9">
        <w:t>&gt;</w:t>
      </w:r>
      <w:r w:rsidR="009722D5" w:rsidRPr="00E804C9">
        <w:tab/>
        <w:t xml:space="preserve">when evaluating the one or more detected SLSSIDs, apply layer 3 filtering as specified in 5.5.3.2 using the preconfigured </w:t>
      </w:r>
      <w:r w:rsidR="009722D5" w:rsidRPr="00E804C9">
        <w:rPr>
          <w:i/>
        </w:rPr>
        <w:t>filterCoefficient</w:t>
      </w:r>
      <w:r w:rsidR="009722D5" w:rsidRPr="00E804C9">
        <w:t xml:space="preserve"> as defined in 9.3, before using the S-RSRP measurement results;</w:t>
      </w:r>
    </w:p>
    <w:p w14:paraId="5EA7EE6A" w14:textId="77777777" w:rsidR="009722D5" w:rsidRPr="00E804C9" w:rsidRDefault="00AE2643" w:rsidP="004A5246">
      <w:pPr>
        <w:pStyle w:val="B3"/>
      </w:pPr>
      <w:r w:rsidRPr="00E804C9">
        <w:t>3</w:t>
      </w:r>
      <w:r w:rsidR="009722D5" w:rsidRPr="00E804C9">
        <w:t>&gt;</w:t>
      </w:r>
      <w:r w:rsidR="009722D5" w:rsidRPr="00E804C9">
        <w:tab/>
        <w:t>if the UE has selected a SyncRef UE:</w:t>
      </w:r>
    </w:p>
    <w:p w14:paraId="6B72454D" w14:textId="77777777" w:rsidR="009722D5" w:rsidRPr="00E804C9" w:rsidRDefault="00AE2643" w:rsidP="004A5246">
      <w:pPr>
        <w:pStyle w:val="B4"/>
      </w:pPr>
      <w:r w:rsidRPr="00E804C9">
        <w:t>4</w:t>
      </w:r>
      <w:r w:rsidR="009722D5" w:rsidRPr="00E804C9">
        <w:t>&gt;</w:t>
      </w:r>
      <w:r w:rsidR="009722D5" w:rsidRPr="00E804C9">
        <w:tab/>
        <w:t xml:space="preserve">if the S-RSRP of the strongest candidate SyncRef UE exceeds the minimum requirement TS 36.133 [16] by </w:t>
      </w:r>
      <w:r w:rsidR="009722D5" w:rsidRPr="00E804C9">
        <w:rPr>
          <w:i/>
        </w:rPr>
        <w:t>syncRefMinHyst</w:t>
      </w:r>
      <w:r w:rsidR="009722D5" w:rsidRPr="00E804C9">
        <w:t xml:space="preserve"> and the strongest candidate SyncRef UE belongs to the same priority group as the current SyncRef UE and the S-RSRP of the strongest candidate SyncRef UE exceeds the S-RSRP of the current SyncRef UE by </w:t>
      </w:r>
      <w:r w:rsidR="009722D5" w:rsidRPr="00E804C9">
        <w:rPr>
          <w:i/>
        </w:rPr>
        <w:t>syncRefDiffHyst</w:t>
      </w:r>
      <w:r w:rsidR="009722D5" w:rsidRPr="00E804C9">
        <w:t>; or</w:t>
      </w:r>
    </w:p>
    <w:p w14:paraId="19D99149" w14:textId="77777777" w:rsidR="009722D5" w:rsidRPr="00E804C9" w:rsidRDefault="00AE2643" w:rsidP="004A5246">
      <w:pPr>
        <w:pStyle w:val="B4"/>
      </w:pPr>
      <w:r w:rsidRPr="00E804C9">
        <w:t>4</w:t>
      </w:r>
      <w:r w:rsidR="009722D5" w:rsidRPr="00E804C9">
        <w:t>&gt;</w:t>
      </w:r>
      <w:r w:rsidR="009722D5" w:rsidRPr="00E804C9">
        <w:tab/>
        <w:t xml:space="preserve">if the S-RSRP of the candidate SyncRef UE exceeds the minimum requirement TS 36.133 [16] by </w:t>
      </w:r>
      <w:r w:rsidR="009722D5" w:rsidRPr="00E804C9">
        <w:rPr>
          <w:i/>
        </w:rPr>
        <w:t>syncRefMinHyst</w:t>
      </w:r>
      <w:r w:rsidR="009722D5" w:rsidRPr="00E804C9">
        <w:t xml:space="preserve"> and the candidate SyncRef UE belongs to a higher priority group than the current SyncRef UE; or</w:t>
      </w:r>
    </w:p>
    <w:p w14:paraId="4AA7702A" w14:textId="77777777" w:rsidR="009722D5" w:rsidRPr="00E804C9" w:rsidRDefault="00AE2643" w:rsidP="004A5246">
      <w:pPr>
        <w:pStyle w:val="B4"/>
      </w:pPr>
      <w:r w:rsidRPr="00E804C9">
        <w:t>4</w:t>
      </w:r>
      <w:r w:rsidR="009722D5" w:rsidRPr="00E804C9">
        <w:t>&gt;</w:t>
      </w:r>
      <w:r w:rsidR="009722D5" w:rsidRPr="00E804C9">
        <w:tab/>
        <w:t xml:space="preserve">if </w:t>
      </w:r>
      <w:r w:rsidR="009722D5" w:rsidRPr="00E804C9">
        <w:rPr>
          <w:lang w:eastAsia="zh-CN"/>
        </w:rPr>
        <w:t xml:space="preserve">GNSS becomes reliable in accordance with TS 36.101 [42] and TS 36.133 [16], and GNSS </w:t>
      </w:r>
      <w:r w:rsidR="009722D5" w:rsidRPr="00E804C9">
        <w:t>belongs to a higher priority group than the current SyncRef UE; or</w:t>
      </w:r>
    </w:p>
    <w:p w14:paraId="1486E283" w14:textId="77777777" w:rsidR="009722D5" w:rsidRPr="00E804C9" w:rsidRDefault="00AE2643" w:rsidP="004A5246">
      <w:pPr>
        <w:pStyle w:val="B4"/>
      </w:pPr>
      <w:r w:rsidRPr="00E804C9">
        <w:t>4</w:t>
      </w:r>
      <w:r w:rsidR="009722D5" w:rsidRPr="00E804C9">
        <w:t>&gt;</w:t>
      </w:r>
      <w:r w:rsidR="009722D5" w:rsidRPr="00E804C9">
        <w:tab/>
        <w:t xml:space="preserve">if the S-RSRP of the current SyncRef UE is less than the minimum requirement </w:t>
      </w:r>
      <w:r w:rsidR="009722D5" w:rsidRPr="00E804C9">
        <w:rPr>
          <w:lang w:eastAsia="zh-CN"/>
        </w:rPr>
        <w:t xml:space="preserve">defined in </w:t>
      </w:r>
      <w:r w:rsidR="009722D5" w:rsidRPr="00E804C9">
        <w:t>TS 36.133 [16]:</w:t>
      </w:r>
    </w:p>
    <w:p w14:paraId="15AC7A9C" w14:textId="77777777" w:rsidR="009722D5" w:rsidRPr="00E804C9" w:rsidRDefault="00AE2643" w:rsidP="004A5246">
      <w:pPr>
        <w:pStyle w:val="B5"/>
      </w:pPr>
      <w:r w:rsidRPr="00E804C9">
        <w:t>5</w:t>
      </w:r>
      <w:r w:rsidR="009722D5" w:rsidRPr="00E804C9">
        <w:t>&gt;</w:t>
      </w:r>
      <w:r w:rsidR="009722D5" w:rsidRPr="00E804C9">
        <w:tab/>
        <w:t>consider no SyncRef UE to be selected;</w:t>
      </w:r>
    </w:p>
    <w:p w14:paraId="14E85CEF" w14:textId="77777777" w:rsidR="009722D5" w:rsidRPr="00E804C9" w:rsidRDefault="00AE2643" w:rsidP="004A5246">
      <w:pPr>
        <w:pStyle w:val="B3"/>
      </w:pPr>
      <w:r w:rsidRPr="00E804C9">
        <w:t>3</w:t>
      </w:r>
      <w:r w:rsidR="009722D5" w:rsidRPr="00E804C9">
        <w:t>&gt;</w:t>
      </w:r>
      <w:r w:rsidR="009722D5" w:rsidRPr="00E804C9">
        <w:tab/>
        <w:t>if the UE has selected GNSS as the synchronization reference for V2X sidelink communication:</w:t>
      </w:r>
    </w:p>
    <w:p w14:paraId="31420163" w14:textId="77777777" w:rsidR="009722D5" w:rsidRPr="00E804C9" w:rsidRDefault="00AE2643" w:rsidP="004A5246">
      <w:pPr>
        <w:pStyle w:val="B4"/>
      </w:pPr>
      <w:r w:rsidRPr="00E804C9">
        <w:t>4</w:t>
      </w:r>
      <w:r w:rsidR="009722D5" w:rsidRPr="00E804C9">
        <w:t>&gt;</w:t>
      </w:r>
      <w:r w:rsidR="009722D5" w:rsidRPr="00E804C9">
        <w:tab/>
        <w:t xml:space="preserve">if the S-RSRP of the candidate SyncRef UE exceeds the minimum requirement </w:t>
      </w:r>
      <w:r w:rsidR="009722D5" w:rsidRPr="00E804C9">
        <w:rPr>
          <w:lang w:eastAsia="zh-CN"/>
        </w:rPr>
        <w:t xml:space="preserve">defined in </w:t>
      </w:r>
      <w:r w:rsidR="009722D5" w:rsidRPr="00E804C9">
        <w:t xml:space="preserve">TS 36.133 [16] by </w:t>
      </w:r>
      <w:r w:rsidR="009722D5" w:rsidRPr="00E804C9">
        <w:rPr>
          <w:i/>
        </w:rPr>
        <w:t>syncRefMinHyst</w:t>
      </w:r>
      <w:r w:rsidR="009722D5" w:rsidRPr="00E804C9">
        <w:t xml:space="preserve"> and the candidate SyncRef UE belongs to a higher priority group than </w:t>
      </w:r>
      <w:r w:rsidR="009722D5" w:rsidRPr="00E804C9">
        <w:rPr>
          <w:lang w:eastAsia="zh-CN"/>
        </w:rPr>
        <w:t>GNSS</w:t>
      </w:r>
      <w:r w:rsidR="009722D5" w:rsidRPr="00E804C9">
        <w:t>; or</w:t>
      </w:r>
    </w:p>
    <w:p w14:paraId="4C3BEE28" w14:textId="77777777" w:rsidR="009722D5" w:rsidRPr="00E804C9" w:rsidRDefault="00AE2643" w:rsidP="004A5246">
      <w:pPr>
        <w:pStyle w:val="B4"/>
      </w:pPr>
      <w:r w:rsidRPr="00E804C9">
        <w:t>4</w:t>
      </w:r>
      <w:r w:rsidR="009722D5" w:rsidRPr="00E804C9">
        <w:t>&gt;</w:t>
      </w:r>
      <w:r w:rsidR="009722D5" w:rsidRPr="00E804C9">
        <w:tab/>
        <w:t>if</w:t>
      </w:r>
      <w:r w:rsidR="009722D5" w:rsidRPr="00E804C9">
        <w:rPr>
          <w:lang w:eastAsia="zh-CN"/>
        </w:rPr>
        <w:t xml:space="preserve"> GNSS becomes not reliable in accordance with TS 36.101 [42] and TS 36.133 [16]</w:t>
      </w:r>
      <w:r w:rsidR="009722D5" w:rsidRPr="00E804C9">
        <w:t>:</w:t>
      </w:r>
    </w:p>
    <w:p w14:paraId="322C6167" w14:textId="77777777" w:rsidR="009722D5" w:rsidRPr="00E804C9" w:rsidRDefault="00AE2643" w:rsidP="004A5246">
      <w:pPr>
        <w:pStyle w:val="B5"/>
      </w:pPr>
      <w:r w:rsidRPr="00E804C9">
        <w:t>5</w:t>
      </w:r>
      <w:r w:rsidR="009722D5" w:rsidRPr="00E804C9">
        <w:t>&gt;</w:t>
      </w:r>
      <w:r w:rsidR="009722D5" w:rsidRPr="00E804C9">
        <w:tab/>
        <w:t xml:space="preserve">consider </w:t>
      </w:r>
      <w:r w:rsidR="009722D5" w:rsidRPr="00E804C9">
        <w:rPr>
          <w:lang w:eastAsia="zh-CN"/>
        </w:rPr>
        <w:t xml:space="preserve">GNSS not </w:t>
      </w:r>
      <w:r w:rsidR="009722D5" w:rsidRPr="00E804C9">
        <w:t>to be selected;</w:t>
      </w:r>
    </w:p>
    <w:p w14:paraId="6BA18355" w14:textId="77777777" w:rsidR="009722D5" w:rsidRPr="00E804C9" w:rsidRDefault="00AE2643" w:rsidP="004A5246">
      <w:pPr>
        <w:pStyle w:val="B3"/>
      </w:pPr>
      <w:r w:rsidRPr="00E804C9">
        <w:t>3</w:t>
      </w:r>
      <w:r w:rsidR="009722D5" w:rsidRPr="00E804C9">
        <w:t>&gt;</w:t>
      </w:r>
      <w:r w:rsidR="009722D5" w:rsidRPr="00E804C9">
        <w:tab/>
        <w:t>if the UE has not selected a SyncRef UE and has not selected GNSS as synchronization reference source</w:t>
      </w:r>
      <w:r w:rsidR="00257797" w:rsidRPr="00E804C9">
        <w:t>:</w:t>
      </w:r>
    </w:p>
    <w:p w14:paraId="2E3848B2" w14:textId="77777777" w:rsidR="009722D5" w:rsidRPr="00E804C9" w:rsidRDefault="00AE2643" w:rsidP="004A5246">
      <w:pPr>
        <w:pStyle w:val="B4"/>
      </w:pPr>
      <w:r w:rsidRPr="00E804C9">
        <w:t>4</w:t>
      </w:r>
      <w:r w:rsidR="009722D5" w:rsidRPr="00E804C9">
        <w:t>&gt;</w:t>
      </w:r>
      <w:r w:rsidR="009722D5" w:rsidRPr="00E804C9">
        <w:tab/>
      </w:r>
      <w:r w:rsidR="009722D5" w:rsidRPr="00E804C9">
        <w:rPr>
          <w:lang w:eastAsia="zh-CN"/>
        </w:rPr>
        <w:t xml:space="preserve">if not concerning V2X sidelink communication, and </w:t>
      </w:r>
      <w:r w:rsidR="009722D5" w:rsidRPr="00E804C9">
        <w:t xml:space="preserve">if the UE detects one or more SLSSIDs for which the S-RSRP exceeds the minimum requirement defined in TS 36.133 [16] by </w:t>
      </w:r>
      <w:r w:rsidR="009722D5" w:rsidRPr="00E804C9">
        <w:rPr>
          <w:i/>
        </w:rPr>
        <w:t>syncRefMinHyst</w:t>
      </w:r>
      <w:r w:rsidR="009722D5" w:rsidRPr="00E804C9">
        <w:t xml:space="preserve"> and for which the UE received the corresponding </w:t>
      </w:r>
      <w:r w:rsidR="009722D5" w:rsidRPr="00E804C9">
        <w:rPr>
          <w:i/>
        </w:rPr>
        <w:t>MasterInformationBlock-SL</w:t>
      </w:r>
      <w:r w:rsidR="009722D5" w:rsidRPr="00E804C9">
        <w:t xml:space="preserve"> message (candidate SyncRef UEs), select a SyncRef UE according to the following priority </w:t>
      </w:r>
      <w:r w:rsidR="00257797" w:rsidRPr="00E804C9">
        <w:t xml:space="preserve">group </w:t>
      </w:r>
      <w:r w:rsidR="009722D5" w:rsidRPr="00E804C9">
        <w:t>order:</w:t>
      </w:r>
    </w:p>
    <w:p w14:paraId="40498F09" w14:textId="77777777" w:rsidR="009722D5" w:rsidRPr="00E804C9" w:rsidRDefault="00AE2643" w:rsidP="004A5246">
      <w:pPr>
        <w:pStyle w:val="B5"/>
      </w:pPr>
      <w:r w:rsidRPr="00E804C9">
        <w:t>5</w:t>
      </w:r>
      <w:r w:rsidR="009722D5" w:rsidRPr="00E804C9">
        <w:t>&gt;</w:t>
      </w:r>
      <w:r w:rsidR="009722D5" w:rsidRPr="00E804C9">
        <w:tab/>
        <w:t xml:space="preserve">UEs of which </w:t>
      </w:r>
      <w:r w:rsidR="009722D5" w:rsidRPr="00E804C9">
        <w:rPr>
          <w:i/>
        </w:rPr>
        <w:t>inCoverage</w:t>
      </w:r>
      <w:r w:rsidR="009722D5" w:rsidRPr="00E804C9">
        <w:t xml:space="preserve">, included in the </w:t>
      </w:r>
      <w:r w:rsidR="009722D5" w:rsidRPr="00E804C9">
        <w:rPr>
          <w:i/>
        </w:rPr>
        <w:t>MasterInformationBlock-SL</w:t>
      </w:r>
      <w:r w:rsidR="009722D5" w:rsidRPr="00E804C9">
        <w:t xml:space="preserve"> message received from this UE, is set to </w:t>
      </w:r>
      <w:r w:rsidR="009722D5" w:rsidRPr="00E804C9">
        <w:rPr>
          <w:i/>
        </w:rPr>
        <w:t>TRUE</w:t>
      </w:r>
      <w:r w:rsidR="009722D5" w:rsidRPr="00E804C9">
        <w:t>, starting with the UE with the highest S-RSRP result (priority group 1);</w:t>
      </w:r>
    </w:p>
    <w:p w14:paraId="610112DA" w14:textId="77777777" w:rsidR="009722D5" w:rsidRPr="00E804C9" w:rsidRDefault="00AE2643" w:rsidP="004A5246">
      <w:pPr>
        <w:pStyle w:val="B5"/>
      </w:pPr>
      <w:r w:rsidRPr="00E804C9">
        <w:t>5</w:t>
      </w:r>
      <w:r w:rsidR="009722D5" w:rsidRPr="00E804C9">
        <w:t>&gt;</w:t>
      </w:r>
      <w:r w:rsidR="009722D5" w:rsidRPr="00E804C9">
        <w:tab/>
        <w:t>UEs of which SLSSID is part of the set defined for in coverage, starting with the UE with the highest S-RSRP result (priority group 2);</w:t>
      </w:r>
    </w:p>
    <w:p w14:paraId="013D1316" w14:textId="77777777" w:rsidR="009722D5" w:rsidRPr="00E804C9" w:rsidRDefault="00AE2643" w:rsidP="004A5246">
      <w:pPr>
        <w:pStyle w:val="B5"/>
      </w:pPr>
      <w:r w:rsidRPr="00E804C9">
        <w:t>5</w:t>
      </w:r>
      <w:r w:rsidR="009722D5" w:rsidRPr="00E804C9">
        <w:t>&gt;</w:t>
      </w:r>
      <w:r w:rsidR="009722D5" w:rsidRPr="00E804C9">
        <w:tab/>
        <w:t>Other UEs, starting with the UE with the highest S-RSRP result (priority group 3);</w:t>
      </w:r>
    </w:p>
    <w:p w14:paraId="1F11D6F6" w14:textId="77777777" w:rsidR="009722D5" w:rsidRPr="00E804C9" w:rsidRDefault="00AE2643" w:rsidP="004A5246">
      <w:pPr>
        <w:pStyle w:val="B4"/>
      </w:pPr>
      <w:r w:rsidRPr="00E804C9">
        <w:t>4</w:t>
      </w:r>
      <w:r w:rsidR="009722D5" w:rsidRPr="00E804C9">
        <w:t>&gt;</w:t>
      </w:r>
      <w:r w:rsidR="009722D5" w:rsidRPr="00E804C9">
        <w:tab/>
      </w:r>
      <w:r w:rsidR="009722D5" w:rsidRPr="00E804C9">
        <w:rPr>
          <w:lang w:eastAsia="zh-CN"/>
        </w:rPr>
        <w:t xml:space="preserve">for V2X sidelink communication, </w:t>
      </w:r>
      <w:r w:rsidR="009722D5" w:rsidRPr="00E804C9">
        <w:t xml:space="preserve">if the UE detects one or more SLSSIDs for which the S-RSRP exceeds the minimum requirement defined in TS 36.133 [16] by </w:t>
      </w:r>
      <w:r w:rsidR="009722D5" w:rsidRPr="00E804C9">
        <w:rPr>
          <w:i/>
        </w:rPr>
        <w:t>syncRefMinHyst</w:t>
      </w:r>
      <w:r w:rsidR="009722D5" w:rsidRPr="00E804C9">
        <w:t xml:space="preserve"> and for which the UE received the corresponding </w:t>
      </w:r>
      <w:r w:rsidR="009722D5" w:rsidRPr="00E804C9">
        <w:rPr>
          <w:i/>
        </w:rPr>
        <w:t>MasterInformationBlock-SL</w:t>
      </w:r>
      <w:r w:rsidR="00257797" w:rsidRPr="00E804C9">
        <w:rPr>
          <w:i/>
        </w:rPr>
        <w:t>-V2X</w:t>
      </w:r>
      <w:r w:rsidR="009722D5" w:rsidRPr="00E804C9">
        <w:t xml:space="preserve"> message (candidate SyncRef UEs),</w:t>
      </w:r>
      <w:r w:rsidR="009722D5" w:rsidRPr="00E804C9">
        <w:rPr>
          <w:lang w:eastAsia="zh-CN"/>
        </w:rPr>
        <w:t xml:space="preserve"> or if the UE detects</w:t>
      </w:r>
      <w:r w:rsidR="009722D5" w:rsidRPr="00E804C9">
        <w:t xml:space="preserve"> </w:t>
      </w:r>
      <w:r w:rsidR="009722D5" w:rsidRPr="00E804C9">
        <w:rPr>
          <w:lang w:eastAsia="zh-CN"/>
        </w:rPr>
        <w:t xml:space="preserve">GNSS that is reliable in accordance with TS 36.101 [42] and TS 36.133 [16], </w:t>
      </w:r>
      <w:r w:rsidR="009722D5" w:rsidRPr="00E804C9">
        <w:t xml:space="preserve">select a </w:t>
      </w:r>
      <w:r w:rsidR="009722D5" w:rsidRPr="00E804C9">
        <w:rPr>
          <w:lang w:eastAsia="zh-CN"/>
        </w:rPr>
        <w:t xml:space="preserve">synchronization reference </w:t>
      </w:r>
      <w:r w:rsidR="009722D5" w:rsidRPr="00E804C9">
        <w:t xml:space="preserve">according to the following priority </w:t>
      </w:r>
      <w:r w:rsidR="00257797" w:rsidRPr="00E804C9">
        <w:t xml:space="preserve">group </w:t>
      </w:r>
      <w:r w:rsidR="009722D5" w:rsidRPr="00E804C9">
        <w:t>order:</w:t>
      </w:r>
    </w:p>
    <w:p w14:paraId="0A70560A" w14:textId="77777777" w:rsidR="009722D5" w:rsidRPr="00E804C9" w:rsidRDefault="00AE2643" w:rsidP="004A5246">
      <w:pPr>
        <w:pStyle w:val="B5"/>
      </w:pPr>
      <w:r w:rsidRPr="00E804C9">
        <w:t>5</w:t>
      </w:r>
      <w:r w:rsidR="009722D5" w:rsidRPr="00E804C9">
        <w:t>&gt;</w:t>
      </w:r>
      <w:r w:rsidR="009722D5" w:rsidRPr="00E804C9">
        <w:tab/>
        <w:t xml:space="preserve">if </w:t>
      </w:r>
      <w:r w:rsidR="009722D5" w:rsidRPr="00E804C9">
        <w:rPr>
          <w:i/>
        </w:rPr>
        <w:t>syncPriority</w:t>
      </w:r>
      <w:r w:rsidR="009722D5" w:rsidRPr="00E804C9">
        <w:t xml:space="preserve"> corresponding to the concerned frequency in </w:t>
      </w:r>
      <w:r w:rsidR="009722D5" w:rsidRPr="00E804C9">
        <w:rPr>
          <w:i/>
        </w:rPr>
        <w:t>SL-V2X-Preconfiguration</w:t>
      </w:r>
      <w:r w:rsidR="009722D5" w:rsidRPr="00E804C9">
        <w:t xml:space="preserve"> is set to </w:t>
      </w:r>
      <w:r w:rsidR="009722D5" w:rsidRPr="00E804C9">
        <w:rPr>
          <w:i/>
        </w:rPr>
        <w:t>enb</w:t>
      </w:r>
      <w:r w:rsidR="009722D5" w:rsidRPr="00E804C9">
        <w:t>:</w:t>
      </w:r>
    </w:p>
    <w:p w14:paraId="12A1853B" w14:textId="77777777" w:rsidR="009722D5" w:rsidRPr="00E804C9" w:rsidRDefault="00AE2643" w:rsidP="004A5246">
      <w:pPr>
        <w:pStyle w:val="B6"/>
        <w:rPr>
          <w:lang w:eastAsia="zh-CN"/>
        </w:rPr>
      </w:pPr>
      <w:r w:rsidRPr="00E804C9">
        <w:t>6</w:t>
      </w:r>
      <w:r w:rsidR="009722D5" w:rsidRPr="00E804C9">
        <w:t>&gt;</w:t>
      </w:r>
      <w:r w:rsidR="009722D5" w:rsidRPr="00E804C9">
        <w:tab/>
        <w:t>UEs of which SLSSID is part of the set defined for in coverage</w:t>
      </w:r>
      <w:r w:rsidR="009722D5" w:rsidRPr="00E804C9">
        <w:rPr>
          <w:lang w:eastAsia="zh-CN"/>
        </w:rPr>
        <w:t>, and</w:t>
      </w:r>
      <w:r w:rsidR="009722D5" w:rsidRPr="00E804C9">
        <w:rPr>
          <w:i/>
        </w:rPr>
        <w:t xml:space="preserve"> inCoverage</w:t>
      </w:r>
      <w:r w:rsidR="009722D5" w:rsidRPr="00E804C9">
        <w:t xml:space="preserve">, included in the </w:t>
      </w:r>
      <w:r w:rsidR="009722D5" w:rsidRPr="00E804C9">
        <w:rPr>
          <w:i/>
        </w:rPr>
        <w:t>MasterInformationBlock-SL</w:t>
      </w:r>
      <w:r w:rsidR="00257797" w:rsidRPr="00E804C9">
        <w:rPr>
          <w:i/>
        </w:rPr>
        <w:t>-V2X</w:t>
      </w:r>
      <w:r w:rsidR="009722D5" w:rsidRPr="00E804C9">
        <w:t xml:space="preserve"> message received from this UE, is set to </w:t>
      </w:r>
      <w:r w:rsidR="009722D5" w:rsidRPr="00E804C9">
        <w:rPr>
          <w:i/>
        </w:rPr>
        <w:t>TRUE</w:t>
      </w:r>
      <w:r w:rsidR="009722D5" w:rsidRPr="00E804C9">
        <w:t>, starting with the UE with the highest S-RSRP result (priority group 1)</w:t>
      </w:r>
      <w:r w:rsidR="009722D5" w:rsidRPr="00E804C9">
        <w:rPr>
          <w:lang w:eastAsia="zh-CN"/>
        </w:rPr>
        <w:t>;</w:t>
      </w:r>
    </w:p>
    <w:p w14:paraId="5980DE1E" w14:textId="77777777" w:rsidR="009722D5" w:rsidRPr="00E804C9" w:rsidRDefault="00AE2643" w:rsidP="004A5246">
      <w:pPr>
        <w:pStyle w:val="B6"/>
        <w:rPr>
          <w:lang w:eastAsia="zh-CN"/>
        </w:rPr>
      </w:pPr>
      <w:r w:rsidRPr="00E804C9">
        <w:t>6</w:t>
      </w:r>
      <w:r w:rsidR="009722D5" w:rsidRPr="00E804C9">
        <w:t>&gt;</w:t>
      </w:r>
      <w:r w:rsidR="009722D5" w:rsidRPr="00E804C9">
        <w:tab/>
        <w:t xml:space="preserve">UE </w:t>
      </w:r>
      <w:r w:rsidR="009722D5" w:rsidRPr="00E804C9">
        <w:rPr>
          <w:lang w:eastAsia="zh-CN"/>
        </w:rPr>
        <w:t xml:space="preserve">of </w:t>
      </w:r>
      <w:r w:rsidR="009722D5" w:rsidRPr="00E804C9">
        <w:t xml:space="preserve">which SLSSID is part of the set defined for in coverage, </w:t>
      </w:r>
      <w:r w:rsidR="009722D5" w:rsidRPr="00E804C9">
        <w:rPr>
          <w:lang w:eastAsia="zh-CN"/>
        </w:rPr>
        <w:t>and</w:t>
      </w:r>
      <w:r w:rsidR="009722D5" w:rsidRPr="00E804C9">
        <w:rPr>
          <w:i/>
        </w:rPr>
        <w:t xml:space="preserve"> inCoverage</w:t>
      </w:r>
      <w:r w:rsidR="009722D5" w:rsidRPr="00E804C9">
        <w:t xml:space="preserve">, included in the </w:t>
      </w:r>
      <w:r w:rsidR="009722D5" w:rsidRPr="00E804C9">
        <w:rPr>
          <w:i/>
        </w:rPr>
        <w:t>MasterInformationBlock-SL</w:t>
      </w:r>
      <w:r w:rsidR="00257797" w:rsidRPr="00E804C9">
        <w:rPr>
          <w:i/>
        </w:rPr>
        <w:t>-V2X</w:t>
      </w:r>
      <w:r w:rsidR="009722D5" w:rsidRPr="00E804C9">
        <w:t xml:space="preserve"> message received from this UE, is set to </w:t>
      </w:r>
      <w:r w:rsidR="009722D5" w:rsidRPr="00E804C9">
        <w:rPr>
          <w:i/>
          <w:lang w:eastAsia="zh-CN"/>
        </w:rPr>
        <w:t>FALSE</w:t>
      </w:r>
      <w:r w:rsidR="009722D5" w:rsidRPr="00E804C9">
        <w:t>, starting with the UE with the highest S-RSRP result (priority group 2)</w:t>
      </w:r>
      <w:r w:rsidR="009722D5" w:rsidRPr="00E804C9">
        <w:rPr>
          <w:lang w:eastAsia="zh-CN"/>
        </w:rPr>
        <w:t>;</w:t>
      </w:r>
    </w:p>
    <w:p w14:paraId="3FD61780" w14:textId="77777777" w:rsidR="009722D5" w:rsidRPr="00E804C9" w:rsidRDefault="00AE2643" w:rsidP="004A5246">
      <w:pPr>
        <w:pStyle w:val="B6"/>
        <w:rPr>
          <w:lang w:eastAsia="zh-CN"/>
        </w:rPr>
      </w:pPr>
      <w:r w:rsidRPr="00E804C9">
        <w:lastRenderedPageBreak/>
        <w:t>6</w:t>
      </w:r>
      <w:r w:rsidR="009722D5" w:rsidRPr="00E804C9">
        <w:t>&gt;</w:t>
      </w:r>
      <w:r w:rsidR="009722D5" w:rsidRPr="00E804C9">
        <w:tab/>
      </w:r>
      <w:r w:rsidR="009722D5" w:rsidRPr="00E804C9">
        <w:rPr>
          <w:lang w:eastAsia="zh-CN"/>
        </w:rPr>
        <w:t>GNSS</w:t>
      </w:r>
      <w:r w:rsidR="009722D5" w:rsidRPr="00E804C9">
        <w:t xml:space="preserve"> </w:t>
      </w:r>
      <w:r w:rsidR="009722D5" w:rsidRPr="00E804C9">
        <w:rPr>
          <w:lang w:eastAsia="zh-CN"/>
        </w:rPr>
        <w:t xml:space="preserve">that is reliable in accordance with TS 36.101 [42] and TS 36.133 [16] </w:t>
      </w:r>
      <w:r w:rsidR="009722D5" w:rsidRPr="00E804C9">
        <w:t xml:space="preserve">(priority group </w:t>
      </w:r>
      <w:r w:rsidR="009722D5" w:rsidRPr="00E804C9">
        <w:rPr>
          <w:lang w:eastAsia="zh-CN"/>
        </w:rPr>
        <w:t>3</w:t>
      </w:r>
      <w:r w:rsidR="009722D5" w:rsidRPr="00E804C9">
        <w:t>)</w:t>
      </w:r>
      <w:r w:rsidR="009722D5" w:rsidRPr="00E804C9">
        <w:rPr>
          <w:lang w:eastAsia="zh-CN"/>
        </w:rPr>
        <w:t>;</w:t>
      </w:r>
    </w:p>
    <w:p w14:paraId="13506F8E" w14:textId="77777777" w:rsidR="009722D5" w:rsidRPr="00E804C9" w:rsidRDefault="00AE2643" w:rsidP="004A5246">
      <w:pPr>
        <w:pStyle w:val="B6"/>
        <w:rPr>
          <w:lang w:eastAsia="zh-CN"/>
        </w:rPr>
      </w:pPr>
      <w:r w:rsidRPr="00E804C9">
        <w:t>6</w:t>
      </w:r>
      <w:r w:rsidR="009722D5" w:rsidRPr="00E804C9">
        <w:t>&gt;</w:t>
      </w:r>
      <w:r w:rsidR="009722D5" w:rsidRPr="00E804C9">
        <w:tab/>
        <w:t>UEs of which</w:t>
      </w:r>
      <w:r w:rsidR="009722D5" w:rsidRPr="00E804C9">
        <w:rPr>
          <w:lang w:eastAsia="zh-CN"/>
        </w:rPr>
        <w:t xml:space="preserve"> SLSSID is 0, and</w:t>
      </w:r>
      <w:r w:rsidR="009722D5" w:rsidRPr="00E804C9">
        <w:t xml:space="preserve"> </w:t>
      </w:r>
      <w:r w:rsidR="009722D5" w:rsidRPr="00E804C9">
        <w:rPr>
          <w:i/>
        </w:rPr>
        <w:t>inCoverage</w:t>
      </w:r>
      <w:r w:rsidR="009722D5" w:rsidRPr="00E804C9">
        <w:t xml:space="preserve">, included in the </w:t>
      </w:r>
      <w:r w:rsidR="009722D5" w:rsidRPr="00E804C9">
        <w:rPr>
          <w:i/>
        </w:rPr>
        <w:t>MasterInformationBlock-SL</w:t>
      </w:r>
      <w:r w:rsidR="00257797" w:rsidRPr="00E804C9">
        <w:rPr>
          <w:i/>
        </w:rPr>
        <w:t>-V2X</w:t>
      </w:r>
      <w:r w:rsidR="009722D5" w:rsidRPr="00E804C9">
        <w:t xml:space="preserve"> message received from this UE, is set to </w:t>
      </w:r>
      <w:r w:rsidR="009722D5" w:rsidRPr="00E804C9">
        <w:rPr>
          <w:i/>
        </w:rPr>
        <w:t>TRUE</w:t>
      </w:r>
      <w:r w:rsidR="009722D5" w:rsidRPr="00E804C9">
        <w:t xml:space="preserve">, </w:t>
      </w:r>
      <w:r w:rsidR="009722D5" w:rsidRPr="00E804C9">
        <w:rPr>
          <w:lang w:eastAsia="zh-CN"/>
        </w:rPr>
        <w:t xml:space="preserve">or of which SLSSID is 0 and SLSS is transmitted on subframes indicated by </w:t>
      </w:r>
      <w:r w:rsidR="009722D5" w:rsidRPr="00E804C9">
        <w:rPr>
          <w:i/>
          <w:lang w:eastAsia="zh-CN"/>
        </w:rPr>
        <w:t xml:space="preserve">syncOffsetIndicator3, </w:t>
      </w:r>
      <w:r w:rsidR="009722D5" w:rsidRPr="00E804C9">
        <w:t xml:space="preserve">starting with the UE with the highest S-RSRP result (priority group </w:t>
      </w:r>
      <w:r w:rsidR="009722D5" w:rsidRPr="00E804C9">
        <w:rPr>
          <w:lang w:eastAsia="zh-CN"/>
        </w:rPr>
        <w:t>4</w:t>
      </w:r>
      <w:r w:rsidR="009722D5" w:rsidRPr="00E804C9">
        <w:t>)</w:t>
      </w:r>
      <w:r w:rsidR="009722D5" w:rsidRPr="00E804C9">
        <w:rPr>
          <w:lang w:eastAsia="zh-CN"/>
        </w:rPr>
        <w:t>;</w:t>
      </w:r>
    </w:p>
    <w:p w14:paraId="0FD45D33" w14:textId="77777777" w:rsidR="009722D5" w:rsidRPr="00E804C9" w:rsidRDefault="00AE2643" w:rsidP="004A5246">
      <w:pPr>
        <w:pStyle w:val="B6"/>
        <w:rPr>
          <w:lang w:eastAsia="zh-CN"/>
        </w:rPr>
      </w:pPr>
      <w:r w:rsidRPr="00E804C9">
        <w:t>6</w:t>
      </w:r>
      <w:r w:rsidR="009722D5" w:rsidRPr="00E804C9">
        <w:t>&gt;</w:t>
      </w:r>
      <w:r w:rsidR="009722D5" w:rsidRPr="00E804C9">
        <w:tab/>
        <w:t>UEs of which</w:t>
      </w:r>
      <w:r w:rsidR="009722D5" w:rsidRPr="00E804C9">
        <w:rPr>
          <w:lang w:eastAsia="zh-CN"/>
        </w:rPr>
        <w:t xml:space="preserve"> SLSSID is 0 and is not transmitted on subframes indicated by </w:t>
      </w:r>
      <w:r w:rsidR="009722D5" w:rsidRPr="00E804C9">
        <w:rPr>
          <w:i/>
          <w:lang w:eastAsia="zh-CN"/>
        </w:rPr>
        <w:t>syncOffsetIndicator3</w:t>
      </w:r>
      <w:r w:rsidR="009722D5" w:rsidRPr="00E804C9">
        <w:rPr>
          <w:lang w:eastAsia="zh-CN"/>
        </w:rPr>
        <w:t>, and</w:t>
      </w:r>
      <w:r w:rsidR="009722D5" w:rsidRPr="00E804C9">
        <w:t xml:space="preserve"> </w:t>
      </w:r>
      <w:r w:rsidR="009722D5" w:rsidRPr="00E804C9">
        <w:rPr>
          <w:i/>
        </w:rPr>
        <w:t>inCoverage</w:t>
      </w:r>
      <w:r w:rsidR="009722D5" w:rsidRPr="00E804C9">
        <w:t xml:space="preserve">, included in the </w:t>
      </w:r>
      <w:r w:rsidR="009722D5" w:rsidRPr="00E804C9">
        <w:rPr>
          <w:i/>
        </w:rPr>
        <w:t>MasterInformationBlock-SL</w:t>
      </w:r>
      <w:r w:rsidR="00257797" w:rsidRPr="00E804C9">
        <w:rPr>
          <w:i/>
        </w:rPr>
        <w:t>-V2X</w:t>
      </w:r>
      <w:r w:rsidR="009722D5" w:rsidRPr="00E804C9">
        <w:t xml:space="preserve"> message received from this UE, is set to </w:t>
      </w:r>
      <w:r w:rsidR="009722D5" w:rsidRPr="00E804C9">
        <w:rPr>
          <w:i/>
          <w:lang w:eastAsia="zh-CN"/>
        </w:rPr>
        <w:t>FALSE</w:t>
      </w:r>
      <w:r w:rsidR="009722D5" w:rsidRPr="00E804C9">
        <w:t xml:space="preserve">, starting with the UE with the highest S-RSRP result (priority group </w:t>
      </w:r>
      <w:r w:rsidR="009722D5" w:rsidRPr="00E804C9">
        <w:rPr>
          <w:lang w:eastAsia="zh-CN"/>
        </w:rPr>
        <w:t>5</w:t>
      </w:r>
      <w:r w:rsidR="009722D5" w:rsidRPr="00E804C9">
        <w:t>)</w:t>
      </w:r>
      <w:r w:rsidR="009722D5" w:rsidRPr="00E804C9">
        <w:rPr>
          <w:lang w:eastAsia="zh-CN"/>
        </w:rPr>
        <w:t>;</w:t>
      </w:r>
    </w:p>
    <w:p w14:paraId="6108335C" w14:textId="77777777" w:rsidR="009722D5" w:rsidRPr="00E804C9" w:rsidRDefault="00AE2643" w:rsidP="004A5246">
      <w:pPr>
        <w:pStyle w:val="B6"/>
        <w:rPr>
          <w:lang w:eastAsia="zh-CN"/>
        </w:rPr>
      </w:pPr>
      <w:r w:rsidRPr="00E804C9">
        <w:t>6</w:t>
      </w:r>
      <w:r w:rsidR="009722D5" w:rsidRPr="00E804C9">
        <w:t>&gt;</w:t>
      </w:r>
      <w:r w:rsidR="009722D5" w:rsidRPr="00E804C9">
        <w:tab/>
        <w:t>UEs of which</w:t>
      </w:r>
      <w:r w:rsidR="009722D5" w:rsidRPr="00E804C9">
        <w:rPr>
          <w:lang w:eastAsia="zh-CN"/>
        </w:rPr>
        <w:t xml:space="preserve"> SLSSID is 169, and</w:t>
      </w:r>
      <w:r w:rsidR="009722D5" w:rsidRPr="00E804C9">
        <w:t xml:space="preserve"> </w:t>
      </w:r>
      <w:r w:rsidR="009722D5" w:rsidRPr="00E804C9">
        <w:rPr>
          <w:i/>
        </w:rPr>
        <w:t>inCoverage</w:t>
      </w:r>
      <w:r w:rsidR="009722D5" w:rsidRPr="00E804C9">
        <w:t xml:space="preserve">, included in the </w:t>
      </w:r>
      <w:r w:rsidR="009722D5" w:rsidRPr="00E804C9">
        <w:rPr>
          <w:i/>
        </w:rPr>
        <w:t>MasterInformationBlock-SL</w:t>
      </w:r>
      <w:r w:rsidR="00257797" w:rsidRPr="00E804C9">
        <w:rPr>
          <w:i/>
        </w:rPr>
        <w:t>-V2X</w:t>
      </w:r>
      <w:r w:rsidR="009722D5" w:rsidRPr="00E804C9">
        <w:t xml:space="preserve"> message received from this UE, is set to </w:t>
      </w:r>
      <w:r w:rsidR="009722D5" w:rsidRPr="00E804C9">
        <w:rPr>
          <w:i/>
          <w:lang w:eastAsia="zh-CN"/>
        </w:rPr>
        <w:t>FALSE</w:t>
      </w:r>
      <w:r w:rsidR="009722D5" w:rsidRPr="00E804C9">
        <w:t xml:space="preserve">, starting with the UE with the highest S-RSRP result (priority group </w:t>
      </w:r>
      <w:r w:rsidR="009722D5" w:rsidRPr="00E804C9">
        <w:rPr>
          <w:lang w:eastAsia="zh-CN"/>
        </w:rPr>
        <w:t>5</w:t>
      </w:r>
      <w:r w:rsidR="009722D5" w:rsidRPr="00E804C9">
        <w:t>)</w:t>
      </w:r>
      <w:r w:rsidR="009722D5" w:rsidRPr="00E804C9">
        <w:rPr>
          <w:lang w:eastAsia="zh-CN"/>
        </w:rPr>
        <w:t>;</w:t>
      </w:r>
    </w:p>
    <w:p w14:paraId="12A7355A" w14:textId="77777777" w:rsidR="009722D5" w:rsidRPr="00E804C9" w:rsidRDefault="00AE2643" w:rsidP="004A5246">
      <w:pPr>
        <w:pStyle w:val="B6"/>
        <w:rPr>
          <w:lang w:eastAsia="zh-CN"/>
        </w:rPr>
      </w:pPr>
      <w:r w:rsidRPr="00E804C9">
        <w:t>6</w:t>
      </w:r>
      <w:r w:rsidR="009722D5" w:rsidRPr="00E804C9">
        <w:t>&gt;</w:t>
      </w:r>
      <w:r w:rsidR="009722D5" w:rsidRPr="00E804C9">
        <w:tab/>
        <w:t xml:space="preserve">Other UEs, starting with the UE with the highest S-RSRP result (priority group </w:t>
      </w:r>
      <w:r w:rsidR="009722D5" w:rsidRPr="00E804C9">
        <w:rPr>
          <w:lang w:eastAsia="zh-CN"/>
        </w:rPr>
        <w:t>6</w:t>
      </w:r>
      <w:r w:rsidR="009722D5" w:rsidRPr="00E804C9">
        <w:t>)</w:t>
      </w:r>
      <w:r w:rsidR="009722D5" w:rsidRPr="00E804C9">
        <w:rPr>
          <w:lang w:eastAsia="zh-CN"/>
        </w:rPr>
        <w:t>;</w:t>
      </w:r>
    </w:p>
    <w:p w14:paraId="33B68ADF" w14:textId="77777777" w:rsidR="009722D5" w:rsidRPr="00E804C9" w:rsidRDefault="00AE2643" w:rsidP="004A5246">
      <w:pPr>
        <w:pStyle w:val="B5"/>
      </w:pPr>
      <w:r w:rsidRPr="00E804C9">
        <w:t>5</w:t>
      </w:r>
      <w:r w:rsidR="009722D5" w:rsidRPr="00E804C9">
        <w:t>&gt;</w:t>
      </w:r>
      <w:r w:rsidR="009722D5" w:rsidRPr="00E804C9">
        <w:tab/>
        <w:t xml:space="preserve">if </w:t>
      </w:r>
      <w:r w:rsidR="009722D5" w:rsidRPr="00E804C9">
        <w:rPr>
          <w:i/>
        </w:rPr>
        <w:t>syncPriority</w:t>
      </w:r>
      <w:r w:rsidR="009722D5" w:rsidRPr="00E804C9">
        <w:t xml:space="preserve"> corresponding to the concerned frequency in </w:t>
      </w:r>
      <w:r w:rsidR="009722D5" w:rsidRPr="00E804C9">
        <w:rPr>
          <w:i/>
        </w:rPr>
        <w:t>SL-V2X-Preconfiguration</w:t>
      </w:r>
      <w:r w:rsidR="009722D5" w:rsidRPr="00E804C9">
        <w:t xml:space="preserve"> is set to </w:t>
      </w:r>
      <w:r w:rsidR="009722D5" w:rsidRPr="00E804C9">
        <w:rPr>
          <w:i/>
        </w:rPr>
        <w:t>gnss</w:t>
      </w:r>
      <w:r w:rsidR="00257797" w:rsidRPr="00E804C9">
        <w:rPr>
          <w:i/>
        </w:rPr>
        <w:t>:</w:t>
      </w:r>
    </w:p>
    <w:p w14:paraId="7CFA6A4B" w14:textId="77777777" w:rsidR="009722D5" w:rsidRPr="00E804C9" w:rsidRDefault="00AE2643" w:rsidP="004A5246">
      <w:pPr>
        <w:pStyle w:val="B6"/>
        <w:rPr>
          <w:lang w:eastAsia="zh-CN"/>
        </w:rPr>
      </w:pPr>
      <w:r w:rsidRPr="00E804C9">
        <w:t>6</w:t>
      </w:r>
      <w:r w:rsidR="009722D5" w:rsidRPr="00E804C9">
        <w:t>&gt;</w:t>
      </w:r>
      <w:r w:rsidR="009722D5" w:rsidRPr="00E804C9">
        <w:tab/>
      </w:r>
      <w:r w:rsidR="009722D5" w:rsidRPr="00E804C9">
        <w:rPr>
          <w:lang w:eastAsia="zh-CN"/>
        </w:rPr>
        <w:t>GNSS</w:t>
      </w:r>
      <w:r w:rsidR="009722D5" w:rsidRPr="00E804C9">
        <w:t xml:space="preserve"> </w:t>
      </w:r>
      <w:r w:rsidR="009722D5" w:rsidRPr="00E804C9">
        <w:rPr>
          <w:lang w:eastAsia="zh-CN"/>
        </w:rPr>
        <w:t xml:space="preserve">that is reliable in accordance with TS 36.101 [42] and TS 36.133 [16] </w:t>
      </w:r>
      <w:r w:rsidR="009722D5" w:rsidRPr="00E804C9">
        <w:t xml:space="preserve">(priority group </w:t>
      </w:r>
      <w:r w:rsidR="009722D5" w:rsidRPr="00E804C9">
        <w:rPr>
          <w:lang w:eastAsia="zh-CN"/>
        </w:rPr>
        <w:t>1</w:t>
      </w:r>
      <w:r w:rsidR="009722D5" w:rsidRPr="00E804C9">
        <w:t>)</w:t>
      </w:r>
      <w:r w:rsidR="009722D5" w:rsidRPr="00E804C9">
        <w:rPr>
          <w:lang w:eastAsia="zh-CN"/>
        </w:rPr>
        <w:t>;</w:t>
      </w:r>
    </w:p>
    <w:p w14:paraId="2DCCC4EB" w14:textId="77777777" w:rsidR="009722D5" w:rsidRPr="00E804C9" w:rsidRDefault="00AE2643" w:rsidP="004A5246">
      <w:pPr>
        <w:pStyle w:val="B6"/>
        <w:rPr>
          <w:lang w:eastAsia="zh-CN"/>
        </w:rPr>
      </w:pPr>
      <w:r w:rsidRPr="00E804C9">
        <w:t>6</w:t>
      </w:r>
      <w:r w:rsidR="009722D5" w:rsidRPr="00E804C9">
        <w:t>&gt;</w:t>
      </w:r>
      <w:r w:rsidR="009722D5" w:rsidRPr="00E804C9">
        <w:tab/>
        <w:t>UEs of which SLSSID is part of the set defined for in coverage</w:t>
      </w:r>
      <w:r w:rsidR="009722D5" w:rsidRPr="00E804C9">
        <w:rPr>
          <w:lang w:eastAsia="zh-CN"/>
        </w:rPr>
        <w:t>, and</w:t>
      </w:r>
      <w:r w:rsidR="009722D5" w:rsidRPr="00E804C9">
        <w:rPr>
          <w:i/>
        </w:rPr>
        <w:t xml:space="preserve"> inCoverage</w:t>
      </w:r>
      <w:r w:rsidR="009722D5" w:rsidRPr="00E804C9">
        <w:t xml:space="preserve">, included in the </w:t>
      </w:r>
      <w:r w:rsidR="009722D5" w:rsidRPr="00E804C9">
        <w:rPr>
          <w:i/>
        </w:rPr>
        <w:t>MasterInformationBlock-SL</w:t>
      </w:r>
      <w:r w:rsidR="00257797" w:rsidRPr="00E804C9">
        <w:rPr>
          <w:i/>
        </w:rPr>
        <w:t>-V2X</w:t>
      </w:r>
      <w:r w:rsidR="009722D5" w:rsidRPr="00E804C9">
        <w:t xml:space="preserve"> message received from this UE, is set to </w:t>
      </w:r>
      <w:r w:rsidR="009722D5" w:rsidRPr="00E804C9">
        <w:rPr>
          <w:i/>
        </w:rPr>
        <w:t>TRUE</w:t>
      </w:r>
      <w:r w:rsidR="009722D5" w:rsidRPr="00E804C9">
        <w:t xml:space="preserve">, starting with the UE with the highest S-RSRP result (priority group </w:t>
      </w:r>
      <w:r w:rsidR="009722D5" w:rsidRPr="00E804C9">
        <w:rPr>
          <w:lang w:eastAsia="zh-CN"/>
        </w:rPr>
        <w:t>2</w:t>
      </w:r>
      <w:r w:rsidR="009722D5" w:rsidRPr="00E804C9">
        <w:t>)</w:t>
      </w:r>
      <w:r w:rsidR="009722D5" w:rsidRPr="00E804C9">
        <w:rPr>
          <w:lang w:eastAsia="zh-CN"/>
        </w:rPr>
        <w:t>;</w:t>
      </w:r>
    </w:p>
    <w:p w14:paraId="23AB4703" w14:textId="77777777" w:rsidR="009722D5" w:rsidRPr="00E804C9" w:rsidRDefault="00AE2643" w:rsidP="004A5246">
      <w:pPr>
        <w:pStyle w:val="B6"/>
        <w:rPr>
          <w:lang w:eastAsia="zh-CN"/>
        </w:rPr>
      </w:pPr>
      <w:r w:rsidRPr="00E804C9">
        <w:t>6</w:t>
      </w:r>
      <w:r w:rsidR="009722D5" w:rsidRPr="00E804C9">
        <w:t>&gt;</w:t>
      </w:r>
      <w:r w:rsidR="009722D5" w:rsidRPr="00E804C9">
        <w:tab/>
        <w:t>UEs of which</w:t>
      </w:r>
      <w:r w:rsidR="009722D5" w:rsidRPr="00E804C9">
        <w:rPr>
          <w:lang w:eastAsia="zh-CN"/>
        </w:rPr>
        <w:t xml:space="preserve"> SLSSID is 0, and</w:t>
      </w:r>
      <w:r w:rsidR="009722D5" w:rsidRPr="00E804C9">
        <w:t xml:space="preserve"> </w:t>
      </w:r>
      <w:r w:rsidR="009722D5" w:rsidRPr="00E804C9">
        <w:rPr>
          <w:i/>
        </w:rPr>
        <w:t>inCoverage</w:t>
      </w:r>
      <w:r w:rsidR="009722D5" w:rsidRPr="00E804C9">
        <w:t xml:space="preserve">, included in the </w:t>
      </w:r>
      <w:r w:rsidR="009722D5" w:rsidRPr="00E804C9">
        <w:rPr>
          <w:i/>
        </w:rPr>
        <w:t>MasterInformationBlock-SL</w:t>
      </w:r>
      <w:r w:rsidR="00257797" w:rsidRPr="00E804C9">
        <w:rPr>
          <w:i/>
        </w:rPr>
        <w:t>-V2X</w:t>
      </w:r>
      <w:r w:rsidR="009722D5" w:rsidRPr="00E804C9">
        <w:t xml:space="preserve"> message received from this UE, is set to </w:t>
      </w:r>
      <w:r w:rsidR="009722D5" w:rsidRPr="00E804C9">
        <w:rPr>
          <w:i/>
        </w:rPr>
        <w:t>TRUE</w:t>
      </w:r>
      <w:r w:rsidR="009722D5" w:rsidRPr="00E804C9">
        <w:t xml:space="preserve">, </w:t>
      </w:r>
      <w:r w:rsidR="009722D5" w:rsidRPr="00E804C9">
        <w:rPr>
          <w:lang w:eastAsia="zh-CN"/>
        </w:rPr>
        <w:t xml:space="preserve">or of which SLSSID is 0 and SLSS is transmitted on subframes indicated by </w:t>
      </w:r>
      <w:r w:rsidR="009722D5" w:rsidRPr="00E804C9">
        <w:rPr>
          <w:i/>
          <w:lang w:eastAsia="zh-CN"/>
        </w:rPr>
        <w:t xml:space="preserve">syncOffsetIndicator3, </w:t>
      </w:r>
      <w:r w:rsidR="009722D5" w:rsidRPr="00E804C9">
        <w:t xml:space="preserve">starting with the UE with the highest S-RSRP result (priority group </w:t>
      </w:r>
      <w:r w:rsidR="009722D5" w:rsidRPr="00E804C9">
        <w:rPr>
          <w:lang w:eastAsia="zh-CN"/>
        </w:rPr>
        <w:t>2</w:t>
      </w:r>
      <w:r w:rsidR="009722D5" w:rsidRPr="00E804C9">
        <w:t>)</w:t>
      </w:r>
      <w:r w:rsidR="009722D5" w:rsidRPr="00E804C9">
        <w:rPr>
          <w:lang w:eastAsia="zh-CN"/>
        </w:rPr>
        <w:t>;</w:t>
      </w:r>
    </w:p>
    <w:p w14:paraId="7CCFF72F" w14:textId="77777777" w:rsidR="009722D5" w:rsidRPr="00E804C9" w:rsidRDefault="00AE2643" w:rsidP="004A5246">
      <w:pPr>
        <w:pStyle w:val="B6"/>
        <w:rPr>
          <w:lang w:eastAsia="zh-CN"/>
        </w:rPr>
      </w:pPr>
      <w:r w:rsidRPr="00E804C9">
        <w:t>6</w:t>
      </w:r>
      <w:r w:rsidR="009722D5" w:rsidRPr="00E804C9">
        <w:t>&gt;</w:t>
      </w:r>
      <w:r w:rsidR="009722D5" w:rsidRPr="00E804C9">
        <w:tab/>
        <w:t xml:space="preserve">UE </w:t>
      </w:r>
      <w:r w:rsidR="009722D5" w:rsidRPr="00E804C9">
        <w:rPr>
          <w:lang w:eastAsia="zh-CN"/>
        </w:rPr>
        <w:t xml:space="preserve">of </w:t>
      </w:r>
      <w:r w:rsidR="009722D5" w:rsidRPr="00E804C9">
        <w:t xml:space="preserve">which SLSSID is part of the set defined for in coverage, </w:t>
      </w:r>
      <w:r w:rsidR="009722D5" w:rsidRPr="00E804C9">
        <w:rPr>
          <w:lang w:eastAsia="zh-CN"/>
        </w:rPr>
        <w:t>and</w:t>
      </w:r>
      <w:r w:rsidR="009722D5" w:rsidRPr="00E804C9">
        <w:rPr>
          <w:i/>
        </w:rPr>
        <w:t xml:space="preserve"> inCoverage</w:t>
      </w:r>
      <w:r w:rsidR="009722D5" w:rsidRPr="00E804C9">
        <w:t xml:space="preserve">, included in the </w:t>
      </w:r>
      <w:r w:rsidR="009722D5" w:rsidRPr="00E804C9">
        <w:rPr>
          <w:i/>
        </w:rPr>
        <w:t>MasterInformationBlock-SL</w:t>
      </w:r>
      <w:r w:rsidR="00257797" w:rsidRPr="00E804C9">
        <w:rPr>
          <w:i/>
        </w:rPr>
        <w:t>-V2X</w:t>
      </w:r>
      <w:r w:rsidR="009722D5" w:rsidRPr="00E804C9">
        <w:t xml:space="preserve"> message received from this UE, is set to </w:t>
      </w:r>
      <w:r w:rsidR="009722D5" w:rsidRPr="00E804C9">
        <w:rPr>
          <w:i/>
          <w:lang w:eastAsia="zh-CN"/>
        </w:rPr>
        <w:t>FALSE</w:t>
      </w:r>
      <w:r w:rsidR="009722D5" w:rsidRPr="00E804C9">
        <w:t xml:space="preserve">, starting with the UE with the highest S-RSRP result (priority group </w:t>
      </w:r>
      <w:r w:rsidR="009722D5" w:rsidRPr="00E804C9">
        <w:rPr>
          <w:lang w:eastAsia="zh-CN"/>
        </w:rPr>
        <w:t>3</w:t>
      </w:r>
      <w:r w:rsidR="009722D5" w:rsidRPr="00E804C9">
        <w:t>)</w:t>
      </w:r>
      <w:r w:rsidR="009722D5" w:rsidRPr="00E804C9">
        <w:rPr>
          <w:lang w:eastAsia="zh-CN"/>
        </w:rPr>
        <w:t>;</w:t>
      </w:r>
    </w:p>
    <w:p w14:paraId="514AAFA6" w14:textId="77777777" w:rsidR="009722D5" w:rsidRPr="00E804C9" w:rsidRDefault="00AE2643" w:rsidP="004A5246">
      <w:pPr>
        <w:pStyle w:val="B6"/>
        <w:rPr>
          <w:lang w:eastAsia="zh-CN"/>
        </w:rPr>
      </w:pPr>
      <w:r w:rsidRPr="00E804C9">
        <w:t>6</w:t>
      </w:r>
      <w:r w:rsidR="009722D5" w:rsidRPr="00E804C9">
        <w:t>&gt;</w:t>
      </w:r>
      <w:r w:rsidR="009722D5" w:rsidRPr="00E804C9">
        <w:tab/>
        <w:t>UEs of which</w:t>
      </w:r>
      <w:r w:rsidR="009722D5" w:rsidRPr="00E804C9">
        <w:rPr>
          <w:lang w:eastAsia="zh-CN"/>
        </w:rPr>
        <w:t xml:space="preserve"> SLSSID is 0 and is not transmitted on subframes indicated by </w:t>
      </w:r>
      <w:r w:rsidR="009722D5" w:rsidRPr="00E804C9">
        <w:rPr>
          <w:i/>
          <w:lang w:eastAsia="zh-CN"/>
        </w:rPr>
        <w:t>syncOffsetIndicator3</w:t>
      </w:r>
      <w:r w:rsidR="009722D5" w:rsidRPr="00E804C9">
        <w:rPr>
          <w:lang w:eastAsia="zh-CN"/>
        </w:rPr>
        <w:t>, and</w:t>
      </w:r>
      <w:r w:rsidR="009722D5" w:rsidRPr="00E804C9">
        <w:t xml:space="preserve"> </w:t>
      </w:r>
      <w:r w:rsidR="009722D5" w:rsidRPr="00E804C9">
        <w:rPr>
          <w:i/>
        </w:rPr>
        <w:t>inCoverage</w:t>
      </w:r>
      <w:r w:rsidR="009722D5" w:rsidRPr="00E804C9">
        <w:t xml:space="preserve">, included in the </w:t>
      </w:r>
      <w:r w:rsidR="009722D5" w:rsidRPr="00E804C9">
        <w:rPr>
          <w:i/>
        </w:rPr>
        <w:t>MasterInformationBlock-SL</w:t>
      </w:r>
      <w:r w:rsidR="00257797" w:rsidRPr="00E804C9">
        <w:rPr>
          <w:i/>
        </w:rPr>
        <w:t>-V2X</w:t>
      </w:r>
      <w:r w:rsidR="009722D5" w:rsidRPr="00E804C9">
        <w:t xml:space="preserve"> message received from this UE, is set to </w:t>
      </w:r>
      <w:r w:rsidR="009722D5" w:rsidRPr="00E804C9">
        <w:rPr>
          <w:i/>
          <w:lang w:eastAsia="zh-CN"/>
        </w:rPr>
        <w:t>FALSE</w:t>
      </w:r>
      <w:r w:rsidR="009722D5" w:rsidRPr="00E804C9">
        <w:t xml:space="preserve">, starting with the UE with the highest S-RSRP result (priority group </w:t>
      </w:r>
      <w:r w:rsidR="009722D5" w:rsidRPr="00E804C9">
        <w:rPr>
          <w:lang w:eastAsia="zh-CN"/>
        </w:rPr>
        <w:t>3</w:t>
      </w:r>
      <w:r w:rsidR="009722D5" w:rsidRPr="00E804C9">
        <w:t>)</w:t>
      </w:r>
      <w:r w:rsidR="009722D5" w:rsidRPr="00E804C9">
        <w:rPr>
          <w:lang w:eastAsia="zh-CN"/>
        </w:rPr>
        <w:t>;</w:t>
      </w:r>
    </w:p>
    <w:p w14:paraId="39414A99" w14:textId="77777777" w:rsidR="009722D5" w:rsidRPr="00E804C9" w:rsidRDefault="00AE2643" w:rsidP="004A5246">
      <w:pPr>
        <w:pStyle w:val="B6"/>
        <w:rPr>
          <w:lang w:eastAsia="zh-CN"/>
        </w:rPr>
      </w:pPr>
      <w:r w:rsidRPr="00E804C9">
        <w:t>6</w:t>
      </w:r>
      <w:r w:rsidR="009722D5" w:rsidRPr="00E804C9">
        <w:t>&gt;</w:t>
      </w:r>
      <w:r w:rsidR="009722D5" w:rsidRPr="00E804C9">
        <w:tab/>
        <w:t>UEs of which</w:t>
      </w:r>
      <w:r w:rsidR="009722D5" w:rsidRPr="00E804C9">
        <w:rPr>
          <w:lang w:eastAsia="zh-CN"/>
        </w:rPr>
        <w:t xml:space="preserve"> SLSSID is 169, and</w:t>
      </w:r>
      <w:r w:rsidR="009722D5" w:rsidRPr="00E804C9">
        <w:t xml:space="preserve"> </w:t>
      </w:r>
      <w:r w:rsidR="009722D5" w:rsidRPr="00E804C9">
        <w:rPr>
          <w:i/>
        </w:rPr>
        <w:t>inCoverage</w:t>
      </w:r>
      <w:r w:rsidR="009722D5" w:rsidRPr="00E804C9">
        <w:t xml:space="preserve">, included in the </w:t>
      </w:r>
      <w:r w:rsidR="009722D5" w:rsidRPr="00E804C9">
        <w:rPr>
          <w:i/>
        </w:rPr>
        <w:t>MasterInformationBlock-SL</w:t>
      </w:r>
      <w:r w:rsidR="00257797" w:rsidRPr="00E804C9">
        <w:rPr>
          <w:i/>
        </w:rPr>
        <w:t>-V2X</w:t>
      </w:r>
      <w:r w:rsidR="009722D5" w:rsidRPr="00E804C9">
        <w:t xml:space="preserve"> message received from this UE, is set to </w:t>
      </w:r>
      <w:r w:rsidR="009722D5" w:rsidRPr="00E804C9">
        <w:rPr>
          <w:i/>
          <w:lang w:eastAsia="zh-CN"/>
        </w:rPr>
        <w:t>FALSE</w:t>
      </w:r>
      <w:r w:rsidR="009722D5" w:rsidRPr="00E804C9">
        <w:t xml:space="preserve">, starting with the UE with the highest S-RSRP result (priority group </w:t>
      </w:r>
      <w:r w:rsidR="009722D5" w:rsidRPr="00E804C9">
        <w:rPr>
          <w:lang w:eastAsia="zh-CN"/>
        </w:rPr>
        <w:t>3</w:t>
      </w:r>
      <w:r w:rsidR="009722D5" w:rsidRPr="00E804C9">
        <w:t>)</w:t>
      </w:r>
      <w:r w:rsidR="009722D5" w:rsidRPr="00E804C9">
        <w:rPr>
          <w:lang w:eastAsia="zh-CN"/>
        </w:rPr>
        <w:t>;</w:t>
      </w:r>
    </w:p>
    <w:p w14:paraId="18D79A83" w14:textId="77777777" w:rsidR="009722D5" w:rsidRPr="00E804C9" w:rsidRDefault="00AE2643" w:rsidP="004A5246">
      <w:pPr>
        <w:pStyle w:val="B6"/>
        <w:rPr>
          <w:lang w:eastAsia="zh-CN"/>
        </w:rPr>
      </w:pPr>
      <w:r w:rsidRPr="00E804C9">
        <w:t>6</w:t>
      </w:r>
      <w:r w:rsidR="009722D5" w:rsidRPr="00E804C9">
        <w:t>&gt;</w:t>
      </w:r>
      <w:r w:rsidR="009722D5" w:rsidRPr="00E804C9">
        <w:tab/>
        <w:t xml:space="preserve">Other UEs, starting with the UE with the highest S-RSRP result (priority group </w:t>
      </w:r>
      <w:r w:rsidR="009722D5" w:rsidRPr="00E804C9">
        <w:rPr>
          <w:lang w:eastAsia="zh-CN"/>
        </w:rPr>
        <w:t>4</w:t>
      </w:r>
      <w:r w:rsidR="009722D5" w:rsidRPr="00E804C9">
        <w:t>)</w:t>
      </w:r>
      <w:r w:rsidR="009722D5" w:rsidRPr="00E804C9">
        <w:rPr>
          <w:lang w:eastAsia="zh-CN"/>
        </w:rPr>
        <w:t>;</w:t>
      </w:r>
    </w:p>
    <w:p w14:paraId="224F5FA5" w14:textId="7B862EBF" w:rsidR="00AE2643" w:rsidRPr="00E804C9" w:rsidRDefault="00AE2643" w:rsidP="00AE2643">
      <w:pPr>
        <w:pStyle w:val="B2"/>
      </w:pPr>
      <w:r w:rsidRPr="00E804C9">
        <w:t>2&gt;</w:t>
      </w:r>
      <w:r w:rsidRPr="00E804C9">
        <w:rPr>
          <w:lang w:eastAsia="zh-CN"/>
        </w:rPr>
        <w:tab/>
      </w:r>
      <w:r w:rsidR="00C76A31" w:rsidRPr="00E804C9">
        <w:t>i</w:t>
      </w:r>
      <w:r w:rsidRPr="00E804C9">
        <w:t xml:space="preserve">f triggered by V2X sidelink communication, and </w:t>
      </w:r>
      <w:r w:rsidRPr="00E804C9">
        <w:rPr>
          <w:i/>
        </w:rPr>
        <w:t>syncFreqList</w:t>
      </w:r>
      <w:r w:rsidRPr="00E804C9">
        <w:t xml:space="preserve"> is included in </w:t>
      </w:r>
      <w:r w:rsidRPr="00E804C9">
        <w:rPr>
          <w:i/>
        </w:rPr>
        <w:t>SL-V2X-Preconfiguration</w:t>
      </w:r>
      <w:r w:rsidRPr="00E804C9">
        <w:t>, and the UE has selected a synchronisation carrier frequency as specified in 5.10.8a;</w:t>
      </w:r>
    </w:p>
    <w:p w14:paraId="5A14FE6D" w14:textId="77777777" w:rsidR="00AE2643" w:rsidRPr="00E804C9" w:rsidRDefault="00AE2643" w:rsidP="00AE2643">
      <w:pPr>
        <w:pStyle w:val="B3"/>
      </w:pPr>
      <w:r w:rsidRPr="00E804C9">
        <w:t>3&gt;</w:t>
      </w:r>
      <w:r w:rsidRPr="00E804C9">
        <w:tab/>
        <w:t>consider the synchornization reference source (i.e. eNB, GNSS or SyncRef UE) that selected on the synchronisation carrier frequency as the synchronization reference;</w:t>
      </w:r>
    </w:p>
    <w:p w14:paraId="7271925B" w14:textId="77777777" w:rsidR="00AE2643" w:rsidRPr="00E804C9" w:rsidRDefault="00AE2643" w:rsidP="00AE2643">
      <w:pPr>
        <w:pStyle w:val="Heading3"/>
        <w:rPr>
          <w:lang w:eastAsia="zh-CN"/>
        </w:rPr>
      </w:pPr>
      <w:bookmarkStart w:id="6130" w:name="_Toc20487142"/>
      <w:bookmarkStart w:id="6131" w:name="_Toc29342437"/>
      <w:bookmarkStart w:id="6132" w:name="_Toc29343576"/>
      <w:bookmarkStart w:id="6133" w:name="_Toc36566836"/>
      <w:bookmarkStart w:id="6134" w:name="_Toc36810267"/>
      <w:bookmarkStart w:id="6135" w:name="_Toc36846631"/>
      <w:bookmarkStart w:id="6136" w:name="_Toc36939284"/>
      <w:bookmarkStart w:id="6137" w:name="_Toc37082264"/>
      <w:bookmarkStart w:id="6138" w:name="_Toc46480896"/>
      <w:bookmarkStart w:id="6139" w:name="_Toc46482130"/>
      <w:bookmarkStart w:id="6140" w:name="_Toc46483364"/>
      <w:bookmarkStart w:id="6141" w:name="_Toc171495041"/>
      <w:r w:rsidRPr="00E804C9">
        <w:rPr>
          <w:lang w:eastAsia="zh-CN"/>
        </w:rPr>
        <w:t>5.10.8a</w:t>
      </w:r>
      <w:r w:rsidRPr="00E804C9">
        <w:rPr>
          <w:lang w:eastAsia="zh-CN"/>
        </w:rPr>
        <w:tab/>
        <w:t xml:space="preserve">Selection and </w:t>
      </w:r>
      <w:r w:rsidRPr="00E804C9">
        <w:rPr>
          <w:lang w:eastAsia="ko-KR"/>
        </w:rPr>
        <w:t>reselection</w:t>
      </w:r>
      <w:r w:rsidRPr="00E804C9">
        <w:rPr>
          <w:lang w:eastAsia="zh-CN"/>
        </w:rPr>
        <w:t xml:space="preserve"> of synchronisation carrier frequency</w:t>
      </w:r>
      <w:bookmarkEnd w:id="6130"/>
      <w:bookmarkEnd w:id="6131"/>
      <w:bookmarkEnd w:id="6132"/>
      <w:bookmarkEnd w:id="6133"/>
      <w:bookmarkEnd w:id="6134"/>
      <w:bookmarkEnd w:id="6135"/>
      <w:bookmarkEnd w:id="6136"/>
      <w:bookmarkEnd w:id="6137"/>
      <w:bookmarkEnd w:id="6138"/>
      <w:bookmarkEnd w:id="6139"/>
      <w:bookmarkEnd w:id="6140"/>
      <w:bookmarkEnd w:id="6141"/>
    </w:p>
    <w:p w14:paraId="0A08A971" w14:textId="77777777" w:rsidR="00AE2643" w:rsidRPr="00E804C9" w:rsidRDefault="00AE2643" w:rsidP="00AE2643">
      <w:pPr>
        <w:rPr>
          <w:lang w:eastAsia="zh-CN"/>
        </w:rPr>
      </w:pPr>
      <w:r w:rsidRPr="00E804C9">
        <w:t>For the frequency(ies) which are in coverage for the UE as defined in TS 36.304 [4</w:t>
      </w:r>
      <w:r w:rsidR="002224A0" w:rsidRPr="00E804C9">
        <w:t>]</w:t>
      </w:r>
      <w:r w:rsidRPr="00E804C9">
        <w:t xml:space="preserve">, </w:t>
      </w:r>
      <w:r w:rsidR="002224A0" w:rsidRPr="00E804C9">
        <w:t xml:space="preserve">clause </w:t>
      </w:r>
      <w:r w:rsidRPr="00E804C9">
        <w:t xml:space="preserve">11.4 and which have been selected for V2X sidelink communication as specified in TS 36.321 [6], and/or for the frequency(ies) which are out of coverage for the UE and included in </w:t>
      </w:r>
      <w:r w:rsidRPr="00E804C9">
        <w:rPr>
          <w:rFonts w:cs="Courier New"/>
          <w:i/>
        </w:rPr>
        <w:t>v2x-InterFreqInfoList</w:t>
      </w:r>
      <w:r w:rsidRPr="00E804C9">
        <w:t xml:space="preserve"> </w:t>
      </w:r>
      <w:r w:rsidRPr="00E804C9">
        <w:rPr>
          <w:lang w:eastAsia="zh-CN"/>
        </w:rPr>
        <w:t>with</w:t>
      </w:r>
      <w:r w:rsidRPr="00E804C9">
        <w:t>in</w:t>
      </w:r>
      <w:r w:rsidRPr="00E804C9">
        <w:rPr>
          <w:i/>
          <w:lang w:eastAsia="zh-CN"/>
        </w:rPr>
        <w:t xml:space="preserve"> </w:t>
      </w:r>
      <w:r w:rsidRPr="00E804C9">
        <w:rPr>
          <w:i/>
        </w:rPr>
        <w:t>RRCConnectionReconfiguration</w:t>
      </w:r>
      <w:r w:rsidRPr="00E804C9">
        <w:t xml:space="preserve"> or </w:t>
      </w:r>
      <w:r w:rsidRPr="00E804C9">
        <w:rPr>
          <w:i/>
        </w:rPr>
        <w:t>SystemInformationBlockType</w:t>
      </w:r>
      <w:r w:rsidRPr="00E804C9">
        <w:rPr>
          <w:i/>
          <w:lang w:eastAsia="zh-CN"/>
        </w:rPr>
        <w:t>21</w:t>
      </w:r>
      <w:r w:rsidRPr="00E804C9">
        <w:t xml:space="preserve"> or </w:t>
      </w:r>
      <w:r w:rsidRPr="00E804C9">
        <w:rPr>
          <w:i/>
        </w:rPr>
        <w:t>SystemInformationBlockType</w:t>
      </w:r>
      <w:r w:rsidRPr="00E804C9">
        <w:rPr>
          <w:i/>
          <w:lang w:eastAsia="zh-CN"/>
        </w:rPr>
        <w:t>26</w:t>
      </w:r>
      <w:r w:rsidRPr="00E804C9">
        <w:t xml:space="preserve"> of the serving cell/ PCell and which have been selected for V2X sidelink communication as specified in TS 36.321 [6],</w:t>
      </w:r>
      <w:r w:rsidRPr="00E804C9">
        <w:rPr>
          <w:lang w:eastAsia="zh-CN"/>
        </w:rPr>
        <w:t xml:space="preserve"> the UE capable of V2X sidelink communication and synchronisation carrier frequency selection shall:</w:t>
      </w:r>
    </w:p>
    <w:p w14:paraId="09591B9C" w14:textId="65BC61E0" w:rsidR="00AE2643" w:rsidRPr="00E804C9" w:rsidRDefault="00AE2643" w:rsidP="00AE2643">
      <w:pPr>
        <w:pStyle w:val="B1"/>
      </w:pPr>
      <w:r w:rsidRPr="00E804C9">
        <w:t>1&gt;</w:t>
      </w:r>
      <w:r w:rsidRPr="00E804C9">
        <w:tab/>
      </w:r>
      <w:r w:rsidR="00C76A31" w:rsidRPr="00E804C9">
        <w:t>i</w:t>
      </w:r>
      <w:r w:rsidRPr="00E804C9">
        <w:t xml:space="preserve">f </w:t>
      </w:r>
      <w:r w:rsidRPr="00E804C9">
        <w:rPr>
          <w:i/>
        </w:rPr>
        <w:t>syncFreqList</w:t>
      </w:r>
      <w:r w:rsidRPr="00E804C9">
        <w:t xml:space="preserve"> is included in </w:t>
      </w:r>
      <w:r w:rsidRPr="00E804C9">
        <w:rPr>
          <w:i/>
          <w:iCs/>
        </w:rPr>
        <w:t>RRCConnectionReconfiguration</w:t>
      </w:r>
      <w:r w:rsidRPr="00E804C9">
        <w:t xml:space="preserve"> or in </w:t>
      </w:r>
      <w:r w:rsidRPr="00E804C9">
        <w:rPr>
          <w:i/>
        </w:rPr>
        <w:t>SystemInformationBlockType26</w:t>
      </w:r>
      <w:r w:rsidRPr="00E804C9">
        <w:t>, and includes at least one of the concerned frequency(ies):</w:t>
      </w:r>
    </w:p>
    <w:p w14:paraId="3A84F50E" w14:textId="77777777" w:rsidR="00AE2643" w:rsidRPr="00E804C9" w:rsidRDefault="00AE2643" w:rsidP="00AE2643">
      <w:pPr>
        <w:pStyle w:val="B2"/>
        <w:ind w:leftChars="284" w:left="850" w:hangingChars="141" w:hanging="282"/>
        <w:rPr>
          <w:lang w:eastAsia="zh-CN"/>
        </w:rPr>
      </w:pPr>
      <w:r w:rsidRPr="00E804C9">
        <w:lastRenderedPageBreak/>
        <w:t>2&gt;</w:t>
      </w:r>
      <w:r w:rsidRPr="00E804C9">
        <w:tab/>
        <w:t xml:space="preserve">if no </w:t>
      </w:r>
      <w:r w:rsidRPr="00E804C9">
        <w:rPr>
          <w:lang w:eastAsia="zh-CN"/>
        </w:rPr>
        <w:t>synchronisation carrier frequency is selected:</w:t>
      </w:r>
    </w:p>
    <w:p w14:paraId="19B9FB92" w14:textId="0703BE66" w:rsidR="00AE2643" w:rsidRPr="00E804C9" w:rsidRDefault="00AE2643" w:rsidP="00AE2643">
      <w:pPr>
        <w:pStyle w:val="B3"/>
      </w:pPr>
      <w:r w:rsidRPr="00E804C9">
        <w:t>3&gt;</w:t>
      </w:r>
      <w:r w:rsidRPr="00E804C9">
        <w:tab/>
      </w:r>
      <w:r w:rsidR="00C76A31" w:rsidRPr="00E804C9">
        <w:t>i</w:t>
      </w:r>
      <w:r w:rsidRPr="00E804C9">
        <w:t xml:space="preserve">f </w:t>
      </w:r>
      <w:r w:rsidRPr="00E804C9">
        <w:rPr>
          <w:i/>
        </w:rPr>
        <w:t>typeTxSync</w:t>
      </w:r>
      <w:r w:rsidRPr="00E804C9">
        <w:t xml:space="preserve"> is configured for the concerned frequency(ies) and set to </w:t>
      </w:r>
      <w:r w:rsidRPr="00E804C9">
        <w:rPr>
          <w:i/>
        </w:rPr>
        <w:t>enb</w:t>
      </w:r>
      <w:r w:rsidRPr="00E804C9">
        <w:t>; or</w:t>
      </w:r>
    </w:p>
    <w:p w14:paraId="0EF4CF95" w14:textId="77777777" w:rsidR="00AE2643" w:rsidRPr="00E804C9" w:rsidRDefault="00AE2643" w:rsidP="00AE2643">
      <w:pPr>
        <w:pStyle w:val="B3"/>
      </w:pPr>
      <w:r w:rsidRPr="00E804C9">
        <w:t>3&gt;</w:t>
      </w:r>
      <w:r w:rsidRPr="00E804C9">
        <w:tab/>
        <w:t xml:space="preserve">if </w:t>
      </w:r>
      <w:r w:rsidRPr="00E804C9">
        <w:rPr>
          <w:i/>
        </w:rPr>
        <w:t>typeTxSync</w:t>
      </w:r>
      <w:r w:rsidRPr="00E804C9">
        <w:t xml:space="preserve"> for the concerned frequency(ies) is not configured or is set to </w:t>
      </w:r>
      <w:r w:rsidRPr="00E804C9">
        <w:rPr>
          <w:i/>
        </w:rPr>
        <w:t>gnss</w:t>
      </w:r>
      <w:r w:rsidRPr="00E804C9">
        <w:t>, and GNSS is reliable in accordance with TS 36.101 [42] and TS 36.133 [16]:</w:t>
      </w:r>
    </w:p>
    <w:p w14:paraId="60CC3BCD" w14:textId="77777777" w:rsidR="00AE2643" w:rsidRPr="00E804C9" w:rsidRDefault="00AE2643" w:rsidP="00AE2643">
      <w:pPr>
        <w:pStyle w:val="B4"/>
      </w:pPr>
      <w:r w:rsidRPr="00E804C9">
        <w:rPr>
          <w:lang w:eastAsia="zh-CN"/>
        </w:rPr>
        <w:t>4&gt;</w:t>
      </w:r>
      <w:r w:rsidRPr="00E804C9">
        <w:rPr>
          <w:lang w:eastAsia="zh-CN"/>
        </w:rPr>
        <w:tab/>
        <w:t xml:space="preserve">select one frequency from the concerned </w:t>
      </w:r>
      <w:r w:rsidRPr="00E804C9">
        <w:t xml:space="preserve">frequency(ies) which are included in </w:t>
      </w:r>
      <w:r w:rsidRPr="00E804C9">
        <w:rPr>
          <w:i/>
        </w:rPr>
        <w:t>syncFreqList</w:t>
      </w:r>
      <w:r w:rsidRPr="00E804C9">
        <w:t xml:space="preserve"> as the synchronisation carrier frequency.</w:t>
      </w:r>
    </w:p>
    <w:p w14:paraId="161F1BEA" w14:textId="77777777" w:rsidR="00AE2643" w:rsidRPr="00E804C9" w:rsidRDefault="00AE2643" w:rsidP="00AE2643">
      <w:pPr>
        <w:pStyle w:val="B3"/>
      </w:pPr>
      <w:r w:rsidRPr="00E804C9">
        <w:t>3&gt;</w:t>
      </w:r>
      <w:r w:rsidRPr="00E804C9">
        <w:tab/>
        <w:t>else (i.e., there is no GNSS which is reliable in accordance with TS 36.101 [42] and TS 36.133 [16]):</w:t>
      </w:r>
    </w:p>
    <w:p w14:paraId="427E9DD3" w14:textId="77777777" w:rsidR="00AE2643" w:rsidRPr="00E804C9" w:rsidRDefault="00AE2643" w:rsidP="00AE2643">
      <w:pPr>
        <w:pStyle w:val="B4"/>
      </w:pPr>
      <w:r w:rsidRPr="00E804C9">
        <w:t>4&gt;</w:t>
      </w:r>
      <w:r w:rsidRPr="00E804C9">
        <w:tab/>
        <w:t xml:space="preserve">select the synchronisation reference source(s) on the concerned frequency(ies) which are included in </w:t>
      </w:r>
      <w:r w:rsidRPr="00E804C9">
        <w:rPr>
          <w:i/>
        </w:rPr>
        <w:t>syncFreqList</w:t>
      </w:r>
      <w:r w:rsidRPr="00E804C9">
        <w:t xml:space="preserve"> according to 5.10.8.2:</w:t>
      </w:r>
    </w:p>
    <w:p w14:paraId="0E797BE0" w14:textId="77777777" w:rsidR="00AE2643" w:rsidRPr="00E804C9" w:rsidRDefault="00AE2643" w:rsidP="00AE2643">
      <w:pPr>
        <w:pStyle w:val="B4"/>
      </w:pPr>
      <w:r w:rsidRPr="00E804C9">
        <w:rPr>
          <w:lang w:eastAsia="zh-CN"/>
        </w:rPr>
        <w:t>4&gt;</w:t>
      </w:r>
      <w:r w:rsidRPr="00E804C9">
        <w:rPr>
          <w:lang w:eastAsia="zh-CN"/>
        </w:rPr>
        <w:tab/>
        <w:t xml:space="preserve">if </w:t>
      </w:r>
      <w:r w:rsidRPr="00E804C9">
        <w:t>SyncRef UE(s) with SLSSID=0 is detected on at least one frequency</w:t>
      </w:r>
      <w:r w:rsidRPr="00E804C9">
        <w:rPr>
          <w:lang w:eastAsia="zh-CN"/>
        </w:rPr>
        <w:t xml:space="preserve"> from the concerned frequency(ies)</w:t>
      </w:r>
      <w:r w:rsidRPr="00E804C9">
        <w:t>:</w:t>
      </w:r>
    </w:p>
    <w:p w14:paraId="6591FA25" w14:textId="77777777" w:rsidR="00AE2643" w:rsidRPr="00E804C9" w:rsidRDefault="00AE2643" w:rsidP="00AE2643">
      <w:pPr>
        <w:pStyle w:val="B5"/>
      </w:pPr>
      <w:r w:rsidRPr="00E804C9">
        <w:rPr>
          <w:lang w:eastAsia="zh-CN"/>
        </w:rPr>
        <w:t>5&gt;</w:t>
      </w:r>
      <w:r w:rsidRPr="00E804C9">
        <w:rPr>
          <w:lang w:eastAsia="zh-CN"/>
        </w:rPr>
        <w:tab/>
        <w:t xml:space="preserve">select one frequency from the concerned </w:t>
      </w:r>
      <w:r w:rsidRPr="00E804C9">
        <w:t>frequency(ies) with the SyncRef UE(s) with SLSSID=0 detected as the synchronisation carrier frequency;</w:t>
      </w:r>
    </w:p>
    <w:p w14:paraId="2C363901" w14:textId="77777777" w:rsidR="00AE2643" w:rsidRPr="00E804C9" w:rsidRDefault="00AE2643" w:rsidP="00AE2643">
      <w:pPr>
        <w:pStyle w:val="B4"/>
      </w:pPr>
      <w:r w:rsidRPr="00E804C9">
        <w:t>4&gt;</w:t>
      </w:r>
      <w:r w:rsidRPr="00E804C9">
        <w:tab/>
        <w:t xml:space="preserve">else (i.e., no </w:t>
      </w:r>
      <w:r w:rsidRPr="00E804C9">
        <w:rPr>
          <w:rFonts w:eastAsiaTheme="minorEastAsia"/>
        </w:rPr>
        <w:t>SLSSID</w:t>
      </w:r>
      <w:r w:rsidRPr="00E804C9">
        <w:t>=0 detected and UE selects a cell as the synchronisation reference source):</w:t>
      </w:r>
    </w:p>
    <w:p w14:paraId="3735B3DB" w14:textId="77777777" w:rsidR="00AE2643" w:rsidRPr="00E804C9" w:rsidRDefault="00AE2643" w:rsidP="00AE2643">
      <w:pPr>
        <w:pStyle w:val="B5"/>
      </w:pPr>
      <w:r w:rsidRPr="00E804C9">
        <w:rPr>
          <w:lang w:eastAsia="zh-CN"/>
        </w:rPr>
        <w:t>5&gt;</w:t>
      </w:r>
      <w:r w:rsidRPr="00E804C9">
        <w:rPr>
          <w:lang w:eastAsia="zh-CN"/>
        </w:rPr>
        <w:tab/>
        <w:t xml:space="preserve">select one frequency from the concerned </w:t>
      </w:r>
      <w:r w:rsidRPr="00E804C9">
        <w:t xml:space="preserve">frequencies which are included in </w:t>
      </w:r>
      <w:r w:rsidRPr="00E804C9">
        <w:rPr>
          <w:i/>
        </w:rPr>
        <w:t>syncFreqList</w:t>
      </w:r>
      <w:r w:rsidRPr="00E804C9">
        <w:t xml:space="preserve"> as the synchronisation carrier frequency;</w:t>
      </w:r>
    </w:p>
    <w:p w14:paraId="22419FE4" w14:textId="77777777" w:rsidR="00AE2643" w:rsidRPr="00E804C9" w:rsidRDefault="00AE2643" w:rsidP="00AE2643">
      <w:pPr>
        <w:pStyle w:val="B2"/>
        <w:ind w:leftChars="284" w:left="850" w:hangingChars="141" w:hanging="282"/>
      </w:pPr>
      <w:r w:rsidRPr="00E804C9">
        <w:t>2&gt;</w:t>
      </w:r>
      <w:r w:rsidRPr="00E804C9">
        <w:tab/>
        <w:t>else (i.e. the synchronisation carrier frequency is selected):</w:t>
      </w:r>
    </w:p>
    <w:p w14:paraId="4A9FC4AB" w14:textId="35ABF15F" w:rsidR="00AE2643" w:rsidRPr="00E804C9" w:rsidRDefault="00AE2643" w:rsidP="00AE2643">
      <w:pPr>
        <w:pStyle w:val="B3"/>
      </w:pPr>
      <w:r w:rsidRPr="00E804C9">
        <w:t>3&gt;</w:t>
      </w:r>
      <w:r w:rsidRPr="00E804C9">
        <w:tab/>
      </w:r>
      <w:r w:rsidR="00C76A31" w:rsidRPr="00E804C9">
        <w:t>i</w:t>
      </w:r>
      <w:r w:rsidRPr="00E804C9">
        <w:t>f the UE selects GNSS as the synchronisation reference source, and GNSS is unreliable in accordance with TS 36.101 [42] and TS 36.133 [16]; or</w:t>
      </w:r>
    </w:p>
    <w:p w14:paraId="6E48C1F7" w14:textId="2057AAB2" w:rsidR="00AE2643" w:rsidRPr="00E804C9" w:rsidRDefault="00AE2643" w:rsidP="00AE2643">
      <w:pPr>
        <w:pStyle w:val="B3"/>
      </w:pPr>
      <w:r w:rsidRPr="00E804C9">
        <w:t>3&gt;</w:t>
      </w:r>
      <w:r w:rsidRPr="00E804C9">
        <w:tab/>
      </w:r>
      <w:r w:rsidR="00C76A31" w:rsidRPr="00E804C9">
        <w:t>i</w:t>
      </w:r>
      <w:r w:rsidRPr="00E804C9">
        <w:t>f the UE selects a cell as the synchronisation reference source, and the cell cannot fulfil the S criterion in accordance with TS 36.304 [4]; or</w:t>
      </w:r>
    </w:p>
    <w:p w14:paraId="78460582" w14:textId="5E3C38B1" w:rsidR="00AE2643" w:rsidRPr="00E804C9" w:rsidRDefault="00AE2643" w:rsidP="00AE2643">
      <w:pPr>
        <w:pStyle w:val="B3"/>
      </w:pPr>
      <w:r w:rsidRPr="00E804C9">
        <w:t>3&gt;</w:t>
      </w:r>
      <w:r w:rsidRPr="00E804C9">
        <w:tab/>
      </w:r>
      <w:r w:rsidR="00C76A31" w:rsidRPr="00E804C9">
        <w:t>i</w:t>
      </w:r>
      <w:r w:rsidRPr="00E804C9">
        <w:t>f the UE selects a SyncRef UE and the S-RSRP of the current SyncRef UE is less than the minimum requirement defined in TS 36.133 [16]; or</w:t>
      </w:r>
    </w:p>
    <w:p w14:paraId="314E31E8" w14:textId="4757C9D3" w:rsidR="00AE2643" w:rsidRPr="00E804C9" w:rsidRDefault="00AE2643" w:rsidP="00AE2643">
      <w:pPr>
        <w:pStyle w:val="B3"/>
      </w:pPr>
      <w:r w:rsidRPr="00E804C9">
        <w:t>3&gt;</w:t>
      </w:r>
      <w:r w:rsidRPr="00E804C9">
        <w:tab/>
      </w:r>
      <w:r w:rsidR="00C76A31" w:rsidRPr="00E804C9">
        <w:t>i</w:t>
      </w:r>
      <w:r w:rsidRPr="00E804C9">
        <w:t>f the synchronisation carrier frequency is not selected for V2X sidelink communication as specified in TS 36.321 [6]:</w:t>
      </w:r>
    </w:p>
    <w:p w14:paraId="1FDD577E" w14:textId="77777777" w:rsidR="00AE2643" w:rsidRPr="00E804C9" w:rsidRDefault="00AE2643" w:rsidP="00AE2643">
      <w:pPr>
        <w:pStyle w:val="B4"/>
      </w:pPr>
      <w:r w:rsidRPr="00E804C9">
        <w:t>4&gt;</w:t>
      </w:r>
      <w:r w:rsidRPr="00E804C9">
        <w:tab/>
        <w:t>consider no synchronisation carrier frequency is selected;</w:t>
      </w:r>
    </w:p>
    <w:p w14:paraId="097237D2" w14:textId="77777777" w:rsidR="00AE2643" w:rsidRPr="00E804C9" w:rsidRDefault="00AE2643" w:rsidP="00AE2643">
      <w:pPr>
        <w:rPr>
          <w:lang w:eastAsia="zh-CN"/>
        </w:rPr>
      </w:pPr>
      <w:r w:rsidRPr="00E804C9">
        <w:t xml:space="preserve">For the frequency(ies) which are out of coverage for the UE </w:t>
      </w:r>
      <w:r w:rsidRPr="00E804C9">
        <w:rPr>
          <w:lang w:eastAsia="zh-CN"/>
        </w:rPr>
        <w:t xml:space="preserve">and not </w:t>
      </w:r>
      <w:r w:rsidRPr="00E804C9">
        <w:t xml:space="preserve">included in </w:t>
      </w:r>
      <w:r w:rsidRPr="00E804C9">
        <w:rPr>
          <w:rFonts w:cs="Courier New"/>
          <w:i/>
        </w:rPr>
        <w:t>v2x-InterFreqInfoList</w:t>
      </w:r>
      <w:r w:rsidRPr="00E804C9">
        <w:t xml:space="preserve"> </w:t>
      </w:r>
      <w:r w:rsidRPr="00E804C9">
        <w:rPr>
          <w:lang w:eastAsia="zh-CN"/>
        </w:rPr>
        <w:t>with</w:t>
      </w:r>
      <w:r w:rsidRPr="00E804C9">
        <w:t>in</w:t>
      </w:r>
      <w:r w:rsidRPr="00E804C9">
        <w:rPr>
          <w:i/>
          <w:lang w:eastAsia="zh-CN"/>
        </w:rPr>
        <w:t xml:space="preserve"> </w:t>
      </w:r>
      <w:r w:rsidRPr="00E804C9">
        <w:rPr>
          <w:i/>
        </w:rPr>
        <w:t>RRCConnectionReconfiguration</w:t>
      </w:r>
      <w:r w:rsidRPr="00E804C9">
        <w:t xml:space="preserve"> </w:t>
      </w:r>
      <w:r w:rsidRPr="00E804C9">
        <w:rPr>
          <w:lang w:eastAsia="zh-CN"/>
        </w:rPr>
        <w:t>nor</w:t>
      </w:r>
      <w:r w:rsidRPr="00E804C9">
        <w:t xml:space="preserve"> </w:t>
      </w:r>
      <w:r w:rsidRPr="00E804C9">
        <w:rPr>
          <w:i/>
        </w:rPr>
        <w:t>SystemInformationBlockType</w:t>
      </w:r>
      <w:r w:rsidRPr="00E804C9">
        <w:rPr>
          <w:i/>
          <w:lang w:eastAsia="zh-CN"/>
        </w:rPr>
        <w:t>21</w:t>
      </w:r>
      <w:r w:rsidRPr="00E804C9">
        <w:rPr>
          <w:lang w:eastAsia="zh-CN"/>
        </w:rPr>
        <w:t xml:space="preserve"> nor </w:t>
      </w:r>
      <w:r w:rsidRPr="00E804C9">
        <w:rPr>
          <w:i/>
        </w:rPr>
        <w:t>SystemInformationBlockType</w:t>
      </w:r>
      <w:r w:rsidRPr="00E804C9">
        <w:rPr>
          <w:i/>
          <w:lang w:eastAsia="zh-CN"/>
        </w:rPr>
        <w:t xml:space="preserve">26 </w:t>
      </w:r>
      <w:r w:rsidRPr="00E804C9">
        <w:t>of the serving cell/ PCell</w:t>
      </w:r>
      <w:r w:rsidRPr="00E804C9">
        <w:rPr>
          <w:lang w:eastAsia="zh-CN"/>
        </w:rPr>
        <w:t xml:space="preserve"> </w:t>
      </w:r>
      <w:r w:rsidRPr="00E804C9">
        <w:t xml:space="preserve">and </w:t>
      </w:r>
      <w:r w:rsidRPr="00E804C9">
        <w:rPr>
          <w:lang w:eastAsia="zh-CN"/>
        </w:rPr>
        <w:t xml:space="preserve">which </w:t>
      </w:r>
      <w:r w:rsidRPr="00E804C9">
        <w:t>have been selected for V2X sidelink carrier communication as specified in TS 36.321 [6]</w:t>
      </w:r>
      <w:r w:rsidRPr="00E804C9">
        <w:rPr>
          <w:lang w:eastAsia="zh-CN"/>
        </w:rPr>
        <w:t>, the UE capable of V2X sidelink communication and selection of synchronisation carrier frequency selection shall:</w:t>
      </w:r>
    </w:p>
    <w:p w14:paraId="7DD42BDB" w14:textId="0DE6703C" w:rsidR="00AE2643" w:rsidRPr="00E804C9" w:rsidRDefault="00AE2643" w:rsidP="00AE2643">
      <w:pPr>
        <w:pStyle w:val="B1"/>
      </w:pPr>
      <w:r w:rsidRPr="00E804C9">
        <w:t>1&gt;</w:t>
      </w:r>
      <w:r w:rsidRPr="00E804C9">
        <w:tab/>
      </w:r>
      <w:r w:rsidR="00C76A31" w:rsidRPr="00E804C9">
        <w:t>i</w:t>
      </w:r>
      <w:r w:rsidRPr="00E804C9">
        <w:t xml:space="preserve">f </w:t>
      </w:r>
      <w:r w:rsidRPr="00E804C9">
        <w:rPr>
          <w:i/>
        </w:rPr>
        <w:t>syncFreqList</w:t>
      </w:r>
      <w:r w:rsidRPr="00E804C9">
        <w:t xml:space="preserve"> is included in </w:t>
      </w:r>
      <w:r w:rsidRPr="00E804C9">
        <w:rPr>
          <w:i/>
        </w:rPr>
        <w:t>SL-V2X-Preconfiguration</w:t>
      </w:r>
      <w:r w:rsidRPr="00E804C9">
        <w:t xml:space="preserve">, and at least one of the concerned frequency(ies) is included in </w:t>
      </w:r>
      <w:r w:rsidRPr="00E804C9">
        <w:rPr>
          <w:i/>
        </w:rPr>
        <w:t>syncFreqList</w:t>
      </w:r>
      <w:r w:rsidRPr="00E804C9">
        <w:t>:</w:t>
      </w:r>
    </w:p>
    <w:p w14:paraId="4FA37615" w14:textId="77777777" w:rsidR="00AE2643" w:rsidRPr="00E804C9" w:rsidRDefault="00AE2643" w:rsidP="00AE2643">
      <w:pPr>
        <w:pStyle w:val="B2"/>
        <w:ind w:leftChars="284" w:left="850" w:hangingChars="141" w:hanging="282"/>
        <w:rPr>
          <w:lang w:eastAsia="zh-CN"/>
        </w:rPr>
      </w:pPr>
      <w:r w:rsidRPr="00E804C9">
        <w:rPr>
          <w:lang w:eastAsia="zh-CN"/>
        </w:rPr>
        <w:t>2&gt;</w:t>
      </w:r>
      <w:r w:rsidRPr="00E804C9">
        <w:rPr>
          <w:lang w:eastAsia="zh-CN"/>
        </w:rPr>
        <w:tab/>
      </w:r>
      <w:r w:rsidRPr="00E804C9">
        <w:t xml:space="preserve">if no </w:t>
      </w:r>
      <w:r w:rsidRPr="00E804C9">
        <w:rPr>
          <w:lang w:eastAsia="zh-CN"/>
        </w:rPr>
        <w:t>synchronisation carrier frequency is selected:</w:t>
      </w:r>
    </w:p>
    <w:p w14:paraId="4CF5D17B" w14:textId="77777777" w:rsidR="00AE2643" w:rsidRPr="00E804C9" w:rsidRDefault="00AE2643" w:rsidP="00AE2643">
      <w:pPr>
        <w:pStyle w:val="B3"/>
      </w:pPr>
      <w:r w:rsidRPr="00E804C9">
        <w:t>3&gt;</w:t>
      </w:r>
      <w:r w:rsidRPr="00E804C9">
        <w:tab/>
        <w:t xml:space="preserve">if </w:t>
      </w:r>
      <w:r w:rsidRPr="00E804C9">
        <w:rPr>
          <w:i/>
        </w:rPr>
        <w:t>syncPriority</w:t>
      </w:r>
      <w:r w:rsidRPr="00E804C9">
        <w:t xml:space="preserve"> in </w:t>
      </w:r>
      <w:r w:rsidRPr="00E804C9">
        <w:rPr>
          <w:i/>
        </w:rPr>
        <w:t>SL-V2X-Preconfiguration</w:t>
      </w:r>
      <w:r w:rsidRPr="00E804C9">
        <w:t xml:space="preserve"> is set to gnss and GNSS is reliable in accordance with TS 36.101 [42] and TS 36.133 [16]:</w:t>
      </w:r>
    </w:p>
    <w:p w14:paraId="0D722AF6" w14:textId="77777777" w:rsidR="00AE2643" w:rsidRPr="00E804C9" w:rsidRDefault="00AE2643" w:rsidP="00AE2643">
      <w:pPr>
        <w:pStyle w:val="B4"/>
      </w:pPr>
      <w:r w:rsidRPr="00E804C9">
        <w:rPr>
          <w:lang w:eastAsia="zh-CN"/>
        </w:rPr>
        <w:t>4&gt;</w:t>
      </w:r>
      <w:r w:rsidRPr="00E804C9">
        <w:rPr>
          <w:lang w:eastAsia="zh-CN"/>
        </w:rPr>
        <w:tab/>
        <w:t xml:space="preserve">select one frequency from the concerned </w:t>
      </w:r>
      <w:r w:rsidRPr="00E804C9">
        <w:t xml:space="preserve">frequency(ies) which are included in </w:t>
      </w:r>
      <w:r w:rsidRPr="00E804C9">
        <w:rPr>
          <w:i/>
        </w:rPr>
        <w:t>syncFreqList</w:t>
      </w:r>
      <w:r w:rsidRPr="00E804C9">
        <w:t xml:space="preserve"> as the synchronisation carrier frequency.</w:t>
      </w:r>
    </w:p>
    <w:p w14:paraId="6FE6D995" w14:textId="77777777" w:rsidR="00AE2643" w:rsidRPr="00E804C9" w:rsidRDefault="00AE2643" w:rsidP="00AE2643">
      <w:pPr>
        <w:pStyle w:val="B3"/>
      </w:pPr>
      <w:r w:rsidRPr="00E804C9">
        <w:t>3&gt;</w:t>
      </w:r>
      <w:r w:rsidRPr="00E804C9">
        <w:tab/>
        <w:t>else:</w:t>
      </w:r>
    </w:p>
    <w:p w14:paraId="06362E81" w14:textId="77777777" w:rsidR="00AE2643" w:rsidRPr="00E804C9" w:rsidRDefault="00AE2643" w:rsidP="00AE2643">
      <w:pPr>
        <w:pStyle w:val="B4"/>
      </w:pPr>
      <w:r w:rsidRPr="00E804C9">
        <w:t>4&gt;</w:t>
      </w:r>
      <w:r w:rsidRPr="00E804C9">
        <w:tab/>
        <w:t xml:space="preserve">select the synchronisation reference source(s) on the concerned frequency(ies) which are included in </w:t>
      </w:r>
      <w:r w:rsidRPr="00E804C9">
        <w:rPr>
          <w:i/>
        </w:rPr>
        <w:t>SyncFreqList</w:t>
      </w:r>
      <w:r w:rsidRPr="00E804C9">
        <w:t xml:space="preserve"> according to 5.10.8.2;</w:t>
      </w:r>
    </w:p>
    <w:p w14:paraId="67A2CAA0" w14:textId="77777777" w:rsidR="00AE2643" w:rsidRPr="00E804C9" w:rsidRDefault="00AE2643" w:rsidP="00AE2643">
      <w:pPr>
        <w:pStyle w:val="B4"/>
      </w:pPr>
      <w:r w:rsidRPr="00E804C9">
        <w:t>4&gt;</w:t>
      </w:r>
      <w:r w:rsidRPr="00E804C9">
        <w:tab/>
        <w:t>select the frequency with the highest synchronisation reference source priority as the synchronisation carrier frequency, according to the following priority gourp order:</w:t>
      </w:r>
    </w:p>
    <w:p w14:paraId="6B444C11" w14:textId="77777777" w:rsidR="00AE2643" w:rsidRPr="00E804C9" w:rsidRDefault="00AE2643" w:rsidP="00AE2643">
      <w:pPr>
        <w:pStyle w:val="B5"/>
      </w:pPr>
      <w:r w:rsidRPr="00E804C9">
        <w:lastRenderedPageBreak/>
        <w:t>5&gt;</w:t>
      </w:r>
      <w:r w:rsidRPr="00E804C9">
        <w:tab/>
        <w:t xml:space="preserve">if </w:t>
      </w:r>
      <w:r w:rsidRPr="00E804C9">
        <w:rPr>
          <w:i/>
        </w:rPr>
        <w:t>syncPriority</w:t>
      </w:r>
      <w:r w:rsidRPr="00E804C9">
        <w:t xml:space="preserve"> corresponding to the concerned frequency(ies) in </w:t>
      </w:r>
      <w:r w:rsidRPr="00E804C9">
        <w:rPr>
          <w:i/>
        </w:rPr>
        <w:t>SL-V2X-Preconfiguration</w:t>
      </w:r>
      <w:r w:rsidRPr="00E804C9">
        <w:t xml:space="preserve"> is set to </w:t>
      </w:r>
      <w:r w:rsidRPr="00E804C9">
        <w:rPr>
          <w:i/>
        </w:rPr>
        <w:t>enb</w:t>
      </w:r>
      <w:r w:rsidRPr="00E804C9">
        <w:t>:</w:t>
      </w:r>
    </w:p>
    <w:p w14:paraId="36271041" w14:textId="77777777" w:rsidR="00AE2643" w:rsidRPr="00E804C9" w:rsidRDefault="00AE2643" w:rsidP="00AE2643">
      <w:pPr>
        <w:pStyle w:val="B6"/>
        <w:rPr>
          <w:lang w:eastAsia="zh-CN"/>
        </w:rPr>
      </w:pPr>
      <w:r w:rsidRPr="00E804C9">
        <w:t>6&gt;</w:t>
      </w:r>
      <w:r w:rsidRPr="00E804C9">
        <w:tab/>
        <w:t>the frequency(ies) with SyncRef UE of which SLSSID is part of the set defined for in coverage</w:t>
      </w:r>
      <w:r w:rsidRPr="00E804C9">
        <w:rPr>
          <w:lang w:eastAsia="zh-CN"/>
        </w:rPr>
        <w:t>, and</w:t>
      </w:r>
      <w:r w:rsidRPr="00E804C9">
        <w:rPr>
          <w:i/>
        </w:rPr>
        <w:t xml:space="preserve"> inCoverage</w:t>
      </w:r>
      <w:r w:rsidRPr="00E804C9">
        <w:t xml:space="preserve">, included in the </w:t>
      </w:r>
      <w:r w:rsidRPr="00E804C9">
        <w:rPr>
          <w:i/>
        </w:rPr>
        <w:t>MasterInformationBlock-SL-V2X</w:t>
      </w:r>
      <w:r w:rsidRPr="00E804C9">
        <w:t xml:space="preserve"> message received from this UE, is set to </w:t>
      </w:r>
      <w:r w:rsidRPr="00E804C9">
        <w:rPr>
          <w:i/>
        </w:rPr>
        <w:t>TRUE</w:t>
      </w:r>
      <w:r w:rsidRPr="00E804C9">
        <w:t xml:space="preserve"> (priority group 1)</w:t>
      </w:r>
      <w:r w:rsidRPr="00E804C9">
        <w:rPr>
          <w:lang w:eastAsia="zh-CN"/>
        </w:rPr>
        <w:t>;</w:t>
      </w:r>
    </w:p>
    <w:p w14:paraId="13A74CA2" w14:textId="77777777" w:rsidR="00AE2643" w:rsidRPr="00E804C9" w:rsidRDefault="00AE2643" w:rsidP="00AE2643">
      <w:pPr>
        <w:pStyle w:val="B6"/>
        <w:rPr>
          <w:lang w:eastAsia="zh-CN"/>
        </w:rPr>
      </w:pPr>
      <w:r w:rsidRPr="00E804C9">
        <w:t>6&gt;</w:t>
      </w:r>
      <w:r w:rsidRPr="00E804C9">
        <w:tab/>
        <w:t xml:space="preserve">the frequency(ies) with SyncRef UE </w:t>
      </w:r>
      <w:r w:rsidRPr="00E804C9">
        <w:rPr>
          <w:lang w:eastAsia="zh-CN"/>
        </w:rPr>
        <w:t xml:space="preserve">of </w:t>
      </w:r>
      <w:r w:rsidRPr="00E804C9">
        <w:t xml:space="preserve">which SLSSID is part of the set defined for in coverage, </w:t>
      </w:r>
      <w:r w:rsidRPr="00E804C9">
        <w:rPr>
          <w:lang w:eastAsia="zh-CN"/>
        </w:rPr>
        <w:t>and</w:t>
      </w:r>
      <w:r w:rsidRPr="00E804C9">
        <w:rPr>
          <w:i/>
        </w:rPr>
        <w:t xml:space="preserve"> inCoverage</w:t>
      </w:r>
      <w:r w:rsidRPr="00E804C9">
        <w:t xml:space="preserve">, included in the </w:t>
      </w:r>
      <w:r w:rsidRPr="00E804C9">
        <w:rPr>
          <w:i/>
        </w:rPr>
        <w:t>MasterInformationBlock-SL-V2X</w:t>
      </w:r>
      <w:r w:rsidRPr="00E804C9">
        <w:t xml:space="preserve"> message received from this UE, is set to </w:t>
      </w:r>
      <w:r w:rsidRPr="00E804C9">
        <w:rPr>
          <w:i/>
          <w:lang w:eastAsia="zh-CN"/>
        </w:rPr>
        <w:t>FALSE</w:t>
      </w:r>
      <w:r w:rsidRPr="00E804C9">
        <w:t xml:space="preserve"> (priority group 2)</w:t>
      </w:r>
      <w:r w:rsidRPr="00E804C9">
        <w:rPr>
          <w:lang w:eastAsia="zh-CN"/>
        </w:rPr>
        <w:t>;</w:t>
      </w:r>
    </w:p>
    <w:p w14:paraId="14338D1D" w14:textId="77777777" w:rsidR="00AE2643" w:rsidRPr="00E804C9" w:rsidRDefault="00AE2643" w:rsidP="00AE2643">
      <w:pPr>
        <w:pStyle w:val="B6"/>
        <w:rPr>
          <w:lang w:eastAsia="zh-CN"/>
        </w:rPr>
      </w:pPr>
      <w:r w:rsidRPr="00E804C9">
        <w:t>6&gt;</w:t>
      </w:r>
      <w:r w:rsidRPr="00E804C9">
        <w:tab/>
        <w:t>the frequency(ies) using</w:t>
      </w:r>
      <w:r w:rsidRPr="00E804C9">
        <w:rPr>
          <w:lang w:eastAsia="zh-CN"/>
        </w:rPr>
        <w:t xml:space="preserve"> GNSS</w:t>
      </w:r>
      <w:r w:rsidRPr="00E804C9">
        <w:t xml:space="preserve"> as synchronisation reference source</w:t>
      </w:r>
      <w:r w:rsidRPr="00E804C9">
        <w:rPr>
          <w:lang w:eastAsia="zh-CN"/>
        </w:rPr>
        <w:t xml:space="preserve"> </w:t>
      </w:r>
      <w:r w:rsidRPr="00E804C9">
        <w:t xml:space="preserve">(priority group </w:t>
      </w:r>
      <w:r w:rsidRPr="00E804C9">
        <w:rPr>
          <w:lang w:eastAsia="zh-CN"/>
        </w:rPr>
        <w:t>3</w:t>
      </w:r>
      <w:r w:rsidRPr="00E804C9">
        <w:t>)</w:t>
      </w:r>
      <w:r w:rsidRPr="00E804C9">
        <w:rPr>
          <w:lang w:eastAsia="zh-CN"/>
        </w:rPr>
        <w:t>;</w:t>
      </w:r>
    </w:p>
    <w:p w14:paraId="18B95619" w14:textId="77777777" w:rsidR="00AE2643" w:rsidRPr="00E804C9" w:rsidRDefault="00AE2643" w:rsidP="00AE2643">
      <w:pPr>
        <w:pStyle w:val="B6"/>
        <w:rPr>
          <w:lang w:eastAsia="zh-CN"/>
        </w:rPr>
      </w:pPr>
      <w:r w:rsidRPr="00E804C9">
        <w:t>6&gt;</w:t>
      </w:r>
      <w:r w:rsidRPr="00E804C9">
        <w:tab/>
        <w:t>the frequency(ies) with SyncRef UE of which</w:t>
      </w:r>
      <w:r w:rsidRPr="00E804C9">
        <w:rPr>
          <w:lang w:eastAsia="zh-CN"/>
        </w:rPr>
        <w:t xml:space="preserve"> SLSSID is 0, and</w:t>
      </w:r>
      <w:r w:rsidRPr="00E804C9">
        <w:t xml:space="preserve"> </w:t>
      </w:r>
      <w:r w:rsidRPr="00E804C9">
        <w:rPr>
          <w:i/>
        </w:rPr>
        <w:t>inCoverage</w:t>
      </w:r>
      <w:r w:rsidRPr="00E804C9">
        <w:t xml:space="preserve">, included in the </w:t>
      </w:r>
      <w:r w:rsidRPr="00E804C9">
        <w:rPr>
          <w:i/>
        </w:rPr>
        <w:t>MasterInformationBlock-SL-V2X</w:t>
      </w:r>
      <w:r w:rsidRPr="00E804C9">
        <w:t xml:space="preserve"> message received from this UE, is set to </w:t>
      </w:r>
      <w:r w:rsidRPr="00E804C9">
        <w:rPr>
          <w:i/>
        </w:rPr>
        <w:t>TRUE</w:t>
      </w:r>
      <w:r w:rsidRPr="00E804C9">
        <w:t xml:space="preserve">, </w:t>
      </w:r>
      <w:r w:rsidRPr="00E804C9">
        <w:rPr>
          <w:lang w:eastAsia="zh-CN"/>
        </w:rPr>
        <w:t xml:space="preserve">or of which SLSSID is 0 and SLSS is transmitted on subframes indicated by </w:t>
      </w:r>
      <w:r w:rsidRPr="00E804C9">
        <w:rPr>
          <w:i/>
          <w:lang w:eastAsia="zh-CN"/>
        </w:rPr>
        <w:t xml:space="preserve">syncOffsetIndicator3 </w:t>
      </w:r>
      <w:r w:rsidRPr="00E804C9">
        <w:t xml:space="preserve">(priority group </w:t>
      </w:r>
      <w:r w:rsidRPr="00E804C9">
        <w:rPr>
          <w:lang w:eastAsia="zh-CN"/>
        </w:rPr>
        <w:t>4</w:t>
      </w:r>
      <w:r w:rsidRPr="00E804C9">
        <w:t>)</w:t>
      </w:r>
      <w:r w:rsidRPr="00E804C9">
        <w:rPr>
          <w:lang w:eastAsia="zh-CN"/>
        </w:rPr>
        <w:t>;</w:t>
      </w:r>
    </w:p>
    <w:p w14:paraId="1928B847" w14:textId="77777777" w:rsidR="00AE2643" w:rsidRPr="00E804C9" w:rsidRDefault="00AE2643" w:rsidP="00AE2643">
      <w:pPr>
        <w:pStyle w:val="B6"/>
        <w:rPr>
          <w:lang w:eastAsia="zh-CN"/>
        </w:rPr>
      </w:pPr>
      <w:r w:rsidRPr="00E804C9">
        <w:t>6&gt;</w:t>
      </w:r>
      <w:r w:rsidRPr="00E804C9">
        <w:tab/>
        <w:t>the frequency(ies) with SyncRef UE of which</w:t>
      </w:r>
      <w:r w:rsidRPr="00E804C9">
        <w:rPr>
          <w:lang w:eastAsia="zh-CN"/>
        </w:rPr>
        <w:t xml:space="preserve"> SLSSID is 0 and is not transmitted on subframes indicated by </w:t>
      </w:r>
      <w:r w:rsidRPr="00E804C9">
        <w:rPr>
          <w:i/>
          <w:lang w:eastAsia="zh-CN"/>
        </w:rPr>
        <w:t>syncOffsetIndicator3</w:t>
      </w:r>
      <w:r w:rsidRPr="00E804C9">
        <w:rPr>
          <w:lang w:eastAsia="zh-CN"/>
        </w:rPr>
        <w:t>, and</w:t>
      </w:r>
      <w:r w:rsidRPr="00E804C9">
        <w:t xml:space="preserve"> </w:t>
      </w:r>
      <w:r w:rsidRPr="00E804C9">
        <w:rPr>
          <w:i/>
        </w:rPr>
        <w:t>inCoverage</w:t>
      </w:r>
      <w:r w:rsidRPr="00E804C9">
        <w:t xml:space="preserve">, included in the </w:t>
      </w:r>
      <w:r w:rsidRPr="00E804C9">
        <w:rPr>
          <w:i/>
        </w:rPr>
        <w:t>MasterInformationBlock-SL-V2X</w:t>
      </w:r>
      <w:r w:rsidRPr="00E804C9">
        <w:t xml:space="preserve"> message received from this UE, is set to </w:t>
      </w:r>
      <w:r w:rsidRPr="00E804C9">
        <w:rPr>
          <w:i/>
          <w:lang w:eastAsia="zh-CN"/>
        </w:rPr>
        <w:t>FALSE</w:t>
      </w:r>
      <w:r w:rsidRPr="00E804C9">
        <w:t xml:space="preserve"> (priority group </w:t>
      </w:r>
      <w:r w:rsidRPr="00E804C9">
        <w:rPr>
          <w:lang w:eastAsia="zh-CN"/>
        </w:rPr>
        <w:t>5</w:t>
      </w:r>
      <w:r w:rsidRPr="00E804C9">
        <w:t>)</w:t>
      </w:r>
      <w:r w:rsidRPr="00E804C9">
        <w:rPr>
          <w:lang w:eastAsia="zh-CN"/>
        </w:rPr>
        <w:t>;</w:t>
      </w:r>
    </w:p>
    <w:p w14:paraId="4A32424D" w14:textId="77777777" w:rsidR="00AE2643" w:rsidRPr="00E804C9" w:rsidRDefault="00AE2643" w:rsidP="00AE2643">
      <w:pPr>
        <w:pStyle w:val="B6"/>
        <w:rPr>
          <w:lang w:eastAsia="zh-CN"/>
        </w:rPr>
      </w:pPr>
      <w:r w:rsidRPr="00E804C9">
        <w:t>6&gt;</w:t>
      </w:r>
      <w:r w:rsidRPr="00E804C9">
        <w:tab/>
        <w:t>the frequency(ies) with SyncRef UE of which</w:t>
      </w:r>
      <w:r w:rsidRPr="00E804C9">
        <w:rPr>
          <w:lang w:eastAsia="zh-CN"/>
        </w:rPr>
        <w:t xml:space="preserve"> SLSSID is 169, and</w:t>
      </w:r>
      <w:r w:rsidRPr="00E804C9">
        <w:t xml:space="preserve"> </w:t>
      </w:r>
      <w:r w:rsidRPr="00E804C9">
        <w:rPr>
          <w:i/>
        </w:rPr>
        <w:t>inCoverage</w:t>
      </w:r>
      <w:r w:rsidRPr="00E804C9">
        <w:t xml:space="preserve">, included in the </w:t>
      </w:r>
      <w:r w:rsidRPr="00E804C9">
        <w:rPr>
          <w:i/>
        </w:rPr>
        <w:t>MasterInformationBlock-SL-V2X</w:t>
      </w:r>
      <w:r w:rsidRPr="00E804C9">
        <w:t xml:space="preserve"> message received from this UE, is set to </w:t>
      </w:r>
      <w:r w:rsidRPr="00E804C9">
        <w:rPr>
          <w:i/>
          <w:lang w:eastAsia="zh-CN"/>
        </w:rPr>
        <w:t>FALSE</w:t>
      </w:r>
      <w:r w:rsidRPr="00E804C9">
        <w:t xml:space="preserve"> (priority group </w:t>
      </w:r>
      <w:r w:rsidRPr="00E804C9">
        <w:rPr>
          <w:lang w:eastAsia="zh-CN"/>
        </w:rPr>
        <w:t>5</w:t>
      </w:r>
      <w:r w:rsidRPr="00E804C9">
        <w:t>)</w:t>
      </w:r>
      <w:r w:rsidRPr="00E804C9">
        <w:rPr>
          <w:lang w:eastAsia="zh-CN"/>
        </w:rPr>
        <w:t>;</w:t>
      </w:r>
    </w:p>
    <w:p w14:paraId="05265AE5" w14:textId="77777777" w:rsidR="00AE2643" w:rsidRPr="00E804C9" w:rsidRDefault="00AE2643" w:rsidP="00AE2643">
      <w:pPr>
        <w:pStyle w:val="B6"/>
        <w:rPr>
          <w:lang w:eastAsia="zh-CN"/>
        </w:rPr>
      </w:pPr>
      <w:r w:rsidRPr="00E804C9">
        <w:t>6&gt;</w:t>
      </w:r>
      <w:r w:rsidRPr="00E804C9">
        <w:tab/>
        <w:t xml:space="preserve">the frequency(ies) with other SyncRef UE (priority group </w:t>
      </w:r>
      <w:r w:rsidRPr="00E804C9">
        <w:rPr>
          <w:lang w:eastAsia="zh-CN"/>
        </w:rPr>
        <w:t>6</w:t>
      </w:r>
      <w:r w:rsidRPr="00E804C9">
        <w:t>)</w:t>
      </w:r>
      <w:r w:rsidRPr="00E804C9">
        <w:rPr>
          <w:lang w:eastAsia="zh-CN"/>
        </w:rPr>
        <w:t>;</w:t>
      </w:r>
    </w:p>
    <w:p w14:paraId="2B79AB48" w14:textId="77777777" w:rsidR="00AE2643" w:rsidRPr="00E804C9" w:rsidRDefault="00AE2643" w:rsidP="00AE2643">
      <w:pPr>
        <w:pStyle w:val="B5"/>
      </w:pPr>
      <w:r w:rsidRPr="00E804C9">
        <w:t>5&gt;</w:t>
      </w:r>
      <w:r w:rsidRPr="00E804C9">
        <w:tab/>
        <w:t xml:space="preserve">if </w:t>
      </w:r>
      <w:r w:rsidRPr="00E804C9">
        <w:rPr>
          <w:i/>
        </w:rPr>
        <w:t>syncPriority</w:t>
      </w:r>
      <w:r w:rsidRPr="00E804C9">
        <w:t xml:space="preserve"> corresponding to the concerned frequency(ies) in </w:t>
      </w:r>
      <w:r w:rsidRPr="00E804C9">
        <w:rPr>
          <w:i/>
        </w:rPr>
        <w:t>SL-V2X-Preconfiguration</w:t>
      </w:r>
      <w:r w:rsidRPr="00E804C9">
        <w:t xml:space="preserve"> is set to </w:t>
      </w:r>
      <w:r w:rsidRPr="00E804C9">
        <w:rPr>
          <w:i/>
        </w:rPr>
        <w:t>gnss</w:t>
      </w:r>
      <w:r w:rsidRPr="00E804C9">
        <w:t>:</w:t>
      </w:r>
    </w:p>
    <w:p w14:paraId="75ACA373" w14:textId="77777777" w:rsidR="00AE2643" w:rsidRPr="00E804C9" w:rsidRDefault="00AE2643" w:rsidP="00AE2643">
      <w:pPr>
        <w:pStyle w:val="B6"/>
        <w:rPr>
          <w:lang w:eastAsia="zh-CN"/>
        </w:rPr>
      </w:pPr>
      <w:r w:rsidRPr="00E804C9">
        <w:t>6&gt;</w:t>
      </w:r>
      <w:r w:rsidRPr="00E804C9">
        <w:tab/>
        <w:t>the frequency(ies) with SyncRef UE of which SLSSID is part of the set defined for in coverage</w:t>
      </w:r>
      <w:r w:rsidRPr="00E804C9">
        <w:rPr>
          <w:lang w:eastAsia="zh-CN"/>
        </w:rPr>
        <w:t>, and</w:t>
      </w:r>
      <w:r w:rsidRPr="00E804C9">
        <w:rPr>
          <w:i/>
        </w:rPr>
        <w:t xml:space="preserve"> inCoverage</w:t>
      </w:r>
      <w:r w:rsidRPr="00E804C9">
        <w:t xml:space="preserve">, included in the </w:t>
      </w:r>
      <w:r w:rsidRPr="00E804C9">
        <w:rPr>
          <w:i/>
        </w:rPr>
        <w:t>MasterInformationBlock-SL-V2X</w:t>
      </w:r>
      <w:r w:rsidRPr="00E804C9">
        <w:t xml:space="preserve"> message received from this UE, is set to </w:t>
      </w:r>
      <w:r w:rsidRPr="00E804C9">
        <w:rPr>
          <w:i/>
        </w:rPr>
        <w:t>TRUE</w:t>
      </w:r>
      <w:r w:rsidRPr="00E804C9">
        <w:t xml:space="preserve"> (priority group </w:t>
      </w:r>
      <w:r w:rsidRPr="00E804C9">
        <w:rPr>
          <w:lang w:eastAsia="zh-CN"/>
        </w:rPr>
        <w:t>1</w:t>
      </w:r>
      <w:r w:rsidRPr="00E804C9">
        <w:t>)</w:t>
      </w:r>
      <w:r w:rsidRPr="00E804C9">
        <w:rPr>
          <w:lang w:eastAsia="zh-CN"/>
        </w:rPr>
        <w:t>;</w:t>
      </w:r>
    </w:p>
    <w:p w14:paraId="7B0758C0" w14:textId="77777777" w:rsidR="00AE2643" w:rsidRPr="00E804C9" w:rsidRDefault="00AE2643" w:rsidP="00AE2643">
      <w:pPr>
        <w:pStyle w:val="B6"/>
        <w:rPr>
          <w:lang w:eastAsia="zh-CN"/>
        </w:rPr>
      </w:pPr>
      <w:r w:rsidRPr="00E804C9">
        <w:t>6&gt;</w:t>
      </w:r>
      <w:r w:rsidRPr="00E804C9">
        <w:tab/>
        <w:t>the frequency(ies) with SyncRef UE of which</w:t>
      </w:r>
      <w:r w:rsidRPr="00E804C9">
        <w:rPr>
          <w:lang w:eastAsia="zh-CN"/>
        </w:rPr>
        <w:t xml:space="preserve"> SLSSID is 0, and</w:t>
      </w:r>
      <w:r w:rsidRPr="00E804C9">
        <w:t xml:space="preserve"> </w:t>
      </w:r>
      <w:r w:rsidRPr="00E804C9">
        <w:rPr>
          <w:i/>
        </w:rPr>
        <w:t>inCoverage</w:t>
      </w:r>
      <w:r w:rsidRPr="00E804C9">
        <w:t xml:space="preserve">, included in the </w:t>
      </w:r>
      <w:r w:rsidRPr="00E804C9">
        <w:rPr>
          <w:i/>
        </w:rPr>
        <w:t>MasterInformationBlock-SL-V2X</w:t>
      </w:r>
      <w:r w:rsidRPr="00E804C9">
        <w:t xml:space="preserve"> message received from this UE, is set to </w:t>
      </w:r>
      <w:r w:rsidRPr="00E804C9">
        <w:rPr>
          <w:i/>
        </w:rPr>
        <w:t>TRUE</w:t>
      </w:r>
      <w:r w:rsidRPr="00E804C9">
        <w:t xml:space="preserve">, </w:t>
      </w:r>
      <w:r w:rsidRPr="00E804C9">
        <w:rPr>
          <w:lang w:eastAsia="zh-CN"/>
        </w:rPr>
        <w:t xml:space="preserve">or of which SLSSID is 0 and SLSS is transmitted on subframes indicated by </w:t>
      </w:r>
      <w:r w:rsidRPr="00E804C9">
        <w:rPr>
          <w:i/>
          <w:lang w:eastAsia="zh-CN"/>
        </w:rPr>
        <w:t>syncOffsetIndicator3</w:t>
      </w:r>
      <w:r w:rsidRPr="00E804C9">
        <w:t xml:space="preserve"> (priority group </w:t>
      </w:r>
      <w:r w:rsidRPr="00E804C9">
        <w:rPr>
          <w:lang w:eastAsia="zh-CN"/>
        </w:rPr>
        <w:t>1</w:t>
      </w:r>
      <w:r w:rsidRPr="00E804C9">
        <w:t>)</w:t>
      </w:r>
      <w:r w:rsidRPr="00E804C9">
        <w:rPr>
          <w:lang w:eastAsia="zh-CN"/>
        </w:rPr>
        <w:t>;</w:t>
      </w:r>
    </w:p>
    <w:p w14:paraId="63E4C631" w14:textId="77777777" w:rsidR="00AE2643" w:rsidRPr="00E804C9" w:rsidRDefault="00AE2643" w:rsidP="00AE2643">
      <w:pPr>
        <w:pStyle w:val="B6"/>
        <w:rPr>
          <w:lang w:eastAsia="zh-CN"/>
        </w:rPr>
      </w:pPr>
      <w:r w:rsidRPr="00E804C9">
        <w:t>6&gt;</w:t>
      </w:r>
      <w:r w:rsidRPr="00E804C9">
        <w:tab/>
        <w:t xml:space="preserve">the frequency(ies) with SyncRef UE </w:t>
      </w:r>
      <w:r w:rsidRPr="00E804C9">
        <w:rPr>
          <w:lang w:eastAsia="zh-CN"/>
        </w:rPr>
        <w:t xml:space="preserve">of </w:t>
      </w:r>
      <w:r w:rsidRPr="00E804C9">
        <w:t xml:space="preserve">which SLSSID is part of the set defined for in coverage, </w:t>
      </w:r>
      <w:r w:rsidRPr="00E804C9">
        <w:rPr>
          <w:lang w:eastAsia="zh-CN"/>
        </w:rPr>
        <w:t>and</w:t>
      </w:r>
      <w:r w:rsidRPr="00E804C9">
        <w:rPr>
          <w:i/>
        </w:rPr>
        <w:t xml:space="preserve"> inCoverage</w:t>
      </w:r>
      <w:r w:rsidRPr="00E804C9">
        <w:t xml:space="preserve">, included in the </w:t>
      </w:r>
      <w:r w:rsidRPr="00E804C9">
        <w:rPr>
          <w:i/>
        </w:rPr>
        <w:t>MasterInformationBlock-SL-V2X</w:t>
      </w:r>
      <w:r w:rsidRPr="00E804C9">
        <w:t xml:space="preserve"> message received from this UE, is set to </w:t>
      </w:r>
      <w:r w:rsidRPr="00E804C9">
        <w:rPr>
          <w:i/>
          <w:lang w:eastAsia="zh-CN"/>
        </w:rPr>
        <w:t>FALSE</w:t>
      </w:r>
      <w:r w:rsidRPr="00E804C9">
        <w:t xml:space="preserve"> (priority group </w:t>
      </w:r>
      <w:r w:rsidRPr="00E804C9">
        <w:rPr>
          <w:lang w:eastAsia="zh-CN"/>
        </w:rPr>
        <w:t>2</w:t>
      </w:r>
      <w:r w:rsidRPr="00E804C9">
        <w:t>)</w:t>
      </w:r>
      <w:r w:rsidRPr="00E804C9">
        <w:rPr>
          <w:lang w:eastAsia="zh-CN"/>
        </w:rPr>
        <w:t>;</w:t>
      </w:r>
    </w:p>
    <w:p w14:paraId="5A943D29" w14:textId="77777777" w:rsidR="00AE2643" w:rsidRPr="00E804C9" w:rsidRDefault="00AE2643" w:rsidP="00AE2643">
      <w:pPr>
        <w:pStyle w:val="B6"/>
        <w:rPr>
          <w:lang w:eastAsia="zh-CN"/>
        </w:rPr>
      </w:pPr>
      <w:r w:rsidRPr="00E804C9">
        <w:t>6&gt;</w:t>
      </w:r>
      <w:r w:rsidRPr="00E804C9">
        <w:tab/>
        <w:t>the frequency(ies) with SyncRef UE of which</w:t>
      </w:r>
      <w:r w:rsidRPr="00E804C9">
        <w:rPr>
          <w:lang w:eastAsia="zh-CN"/>
        </w:rPr>
        <w:t xml:space="preserve"> SLSSID is 0 and is not transmitted on subframes indicated by </w:t>
      </w:r>
      <w:r w:rsidRPr="00E804C9">
        <w:rPr>
          <w:i/>
          <w:lang w:eastAsia="zh-CN"/>
        </w:rPr>
        <w:t>syncOffsetIndicator3</w:t>
      </w:r>
      <w:r w:rsidRPr="00E804C9">
        <w:rPr>
          <w:lang w:eastAsia="zh-CN"/>
        </w:rPr>
        <w:t>, and</w:t>
      </w:r>
      <w:r w:rsidRPr="00E804C9">
        <w:t xml:space="preserve"> </w:t>
      </w:r>
      <w:r w:rsidRPr="00E804C9">
        <w:rPr>
          <w:i/>
        </w:rPr>
        <w:t>inCoverage</w:t>
      </w:r>
      <w:r w:rsidRPr="00E804C9">
        <w:t xml:space="preserve">, included in the </w:t>
      </w:r>
      <w:r w:rsidRPr="00E804C9">
        <w:rPr>
          <w:i/>
        </w:rPr>
        <w:t>MasterInformationBlock-SL-V2X</w:t>
      </w:r>
      <w:r w:rsidRPr="00E804C9">
        <w:t xml:space="preserve"> message received from this UE, is set to </w:t>
      </w:r>
      <w:r w:rsidRPr="00E804C9">
        <w:rPr>
          <w:i/>
          <w:lang w:eastAsia="zh-CN"/>
        </w:rPr>
        <w:t>FALSE</w:t>
      </w:r>
      <w:r w:rsidRPr="00E804C9">
        <w:t xml:space="preserve"> (priority group </w:t>
      </w:r>
      <w:r w:rsidRPr="00E804C9">
        <w:rPr>
          <w:lang w:eastAsia="zh-CN"/>
        </w:rPr>
        <w:t>2</w:t>
      </w:r>
      <w:r w:rsidRPr="00E804C9">
        <w:t>)</w:t>
      </w:r>
      <w:r w:rsidRPr="00E804C9">
        <w:rPr>
          <w:lang w:eastAsia="zh-CN"/>
        </w:rPr>
        <w:t>;</w:t>
      </w:r>
    </w:p>
    <w:p w14:paraId="03FB354D" w14:textId="77777777" w:rsidR="00AE2643" w:rsidRPr="00E804C9" w:rsidRDefault="00AE2643" w:rsidP="00AE2643">
      <w:pPr>
        <w:pStyle w:val="B6"/>
        <w:rPr>
          <w:lang w:eastAsia="zh-CN"/>
        </w:rPr>
      </w:pPr>
      <w:r w:rsidRPr="00E804C9">
        <w:t>6&gt;</w:t>
      </w:r>
      <w:r w:rsidRPr="00E804C9">
        <w:tab/>
        <w:t>the frequency(ies) with SyncRef UE of which</w:t>
      </w:r>
      <w:r w:rsidRPr="00E804C9">
        <w:rPr>
          <w:lang w:eastAsia="zh-CN"/>
        </w:rPr>
        <w:t xml:space="preserve"> SLSSID is 169, and</w:t>
      </w:r>
      <w:r w:rsidRPr="00E804C9">
        <w:t xml:space="preserve"> </w:t>
      </w:r>
      <w:r w:rsidRPr="00E804C9">
        <w:rPr>
          <w:i/>
        </w:rPr>
        <w:t>inCoverage</w:t>
      </w:r>
      <w:r w:rsidRPr="00E804C9">
        <w:t xml:space="preserve">, included in the </w:t>
      </w:r>
      <w:r w:rsidRPr="00E804C9">
        <w:rPr>
          <w:i/>
        </w:rPr>
        <w:t>MasterInformationBlock-SL-V2X</w:t>
      </w:r>
      <w:r w:rsidRPr="00E804C9">
        <w:t xml:space="preserve"> message received from this UE, is set to </w:t>
      </w:r>
      <w:r w:rsidRPr="00E804C9">
        <w:rPr>
          <w:i/>
          <w:lang w:eastAsia="zh-CN"/>
        </w:rPr>
        <w:t>FALSE</w:t>
      </w:r>
      <w:r w:rsidRPr="00E804C9">
        <w:t xml:space="preserve"> (priority group </w:t>
      </w:r>
      <w:r w:rsidRPr="00E804C9">
        <w:rPr>
          <w:lang w:eastAsia="zh-CN"/>
        </w:rPr>
        <w:t>2</w:t>
      </w:r>
      <w:r w:rsidRPr="00E804C9">
        <w:t>)</w:t>
      </w:r>
      <w:r w:rsidRPr="00E804C9">
        <w:rPr>
          <w:lang w:eastAsia="zh-CN"/>
        </w:rPr>
        <w:t>;</w:t>
      </w:r>
    </w:p>
    <w:p w14:paraId="5738718F" w14:textId="77777777" w:rsidR="00AE2643" w:rsidRPr="00E804C9" w:rsidRDefault="00AE2643" w:rsidP="00AE2643">
      <w:pPr>
        <w:pStyle w:val="B6"/>
        <w:rPr>
          <w:lang w:eastAsia="zh-CN"/>
        </w:rPr>
      </w:pPr>
      <w:r w:rsidRPr="00E804C9">
        <w:t>6&gt;</w:t>
      </w:r>
      <w:r w:rsidRPr="00E804C9">
        <w:tab/>
        <w:t xml:space="preserve">the frequency(ies) with other SyncRef UE (priority group </w:t>
      </w:r>
      <w:r w:rsidRPr="00E804C9">
        <w:rPr>
          <w:lang w:eastAsia="zh-CN"/>
        </w:rPr>
        <w:t>3</w:t>
      </w:r>
      <w:r w:rsidRPr="00E804C9">
        <w:t>)</w:t>
      </w:r>
      <w:r w:rsidRPr="00E804C9">
        <w:rPr>
          <w:lang w:eastAsia="zh-CN"/>
        </w:rPr>
        <w:t>;</w:t>
      </w:r>
    </w:p>
    <w:p w14:paraId="2B6969B2" w14:textId="77777777" w:rsidR="00AE2643" w:rsidRPr="00E804C9" w:rsidRDefault="00AE2643" w:rsidP="00AE2643">
      <w:pPr>
        <w:pStyle w:val="B2"/>
        <w:ind w:leftChars="283" w:left="850" w:hangingChars="142"/>
        <w:rPr>
          <w:lang w:eastAsia="zh-CN"/>
        </w:rPr>
      </w:pPr>
      <w:r w:rsidRPr="00E804C9">
        <w:t>2&gt;</w:t>
      </w:r>
      <w:r w:rsidRPr="00E804C9">
        <w:tab/>
        <w:t xml:space="preserve">else </w:t>
      </w:r>
      <w:r w:rsidRPr="00E804C9">
        <w:rPr>
          <w:lang w:eastAsia="zh-CN"/>
        </w:rPr>
        <w:t>(i.e. the synchronisation carrier frequency is selected):</w:t>
      </w:r>
    </w:p>
    <w:p w14:paraId="060896FA" w14:textId="5C6C5356" w:rsidR="00AE2643" w:rsidRPr="00E804C9" w:rsidRDefault="00AE2643" w:rsidP="00AE2643">
      <w:pPr>
        <w:pStyle w:val="B3"/>
      </w:pPr>
      <w:r w:rsidRPr="00E804C9">
        <w:t>3&gt;</w:t>
      </w:r>
      <w:r w:rsidRPr="00E804C9">
        <w:tab/>
      </w:r>
      <w:r w:rsidR="00C76A31" w:rsidRPr="00E804C9">
        <w:t>i</w:t>
      </w:r>
      <w:r w:rsidRPr="00E804C9">
        <w:t>f the UE selects GNSS as the synchronisation reference source, and GNSS is unreliable in accordance with TS 36.101 [42] and TS 36.133 [16]; or</w:t>
      </w:r>
    </w:p>
    <w:p w14:paraId="1294A8F9" w14:textId="42C5E428" w:rsidR="00AE2643" w:rsidRPr="00E804C9" w:rsidRDefault="00AE2643" w:rsidP="00AE2643">
      <w:pPr>
        <w:pStyle w:val="B3"/>
      </w:pPr>
      <w:r w:rsidRPr="00E804C9">
        <w:t>3&gt;</w:t>
      </w:r>
      <w:r w:rsidRPr="00E804C9">
        <w:tab/>
      </w:r>
      <w:r w:rsidR="00C76A31" w:rsidRPr="00E804C9">
        <w:t>i</w:t>
      </w:r>
      <w:r w:rsidRPr="00E804C9">
        <w:t>f the UE selects a SyncRef UE and the S-RSRP of the current SyncRef UE is less than the minimum requirement defined in TS 36.133 [16]; or</w:t>
      </w:r>
    </w:p>
    <w:p w14:paraId="6C231C1D" w14:textId="3CCEAB2C" w:rsidR="00AE2643" w:rsidRPr="00E804C9" w:rsidRDefault="00AE2643" w:rsidP="00AE2643">
      <w:pPr>
        <w:pStyle w:val="B3"/>
      </w:pPr>
      <w:r w:rsidRPr="00E804C9">
        <w:t>3&gt;</w:t>
      </w:r>
      <w:r w:rsidRPr="00E804C9">
        <w:tab/>
      </w:r>
      <w:r w:rsidR="00C76A31" w:rsidRPr="00E804C9">
        <w:t>i</w:t>
      </w:r>
      <w:r w:rsidRPr="00E804C9">
        <w:t>f the synchronisation carrier frequency is not selected for V2X sidelink communication as specified in TS 36.321 [6]:</w:t>
      </w:r>
    </w:p>
    <w:p w14:paraId="19FA8590" w14:textId="77777777" w:rsidR="00AE2643" w:rsidRPr="00E804C9" w:rsidRDefault="00AE2643" w:rsidP="00AE2643">
      <w:pPr>
        <w:pStyle w:val="B4"/>
      </w:pPr>
      <w:r w:rsidRPr="00E804C9">
        <w:t>4&gt;</w:t>
      </w:r>
      <w:r w:rsidRPr="00E804C9">
        <w:tab/>
        <w:t>consider no synchronisation carrier frequency is selected;</w:t>
      </w:r>
    </w:p>
    <w:p w14:paraId="3AE2B70F" w14:textId="77777777" w:rsidR="00AE2643" w:rsidRPr="00E804C9" w:rsidRDefault="00AE2643" w:rsidP="00AE2643">
      <w:pPr>
        <w:pStyle w:val="NO"/>
        <w:tabs>
          <w:tab w:val="left" w:pos="450"/>
        </w:tabs>
      </w:pPr>
      <w:r w:rsidRPr="00E804C9">
        <w:lastRenderedPageBreak/>
        <w:t>NOTE 1:</w:t>
      </w:r>
      <w:r w:rsidRPr="00E804C9">
        <w:tab/>
        <w:t>If more than one selected carrier frequencies satisfy the condition as the synchronisation carrier frequency for V2X sidelink communication, how to select one synchronisation carrier frequency is up to UE implementation.</w:t>
      </w:r>
    </w:p>
    <w:p w14:paraId="26959ACF" w14:textId="77777777" w:rsidR="00AE2643" w:rsidRPr="00E804C9" w:rsidRDefault="00AE2643" w:rsidP="004A5246">
      <w:pPr>
        <w:pStyle w:val="NO"/>
        <w:tabs>
          <w:tab w:val="left" w:pos="450"/>
        </w:tabs>
      </w:pPr>
      <w:r w:rsidRPr="00E804C9">
        <w:t>NOTE 2:</w:t>
      </w:r>
      <w:r w:rsidRPr="00E804C9">
        <w:tab/>
        <w:t xml:space="preserve">All </w:t>
      </w:r>
      <w:r w:rsidRPr="00E804C9">
        <w:rPr>
          <w:lang w:eastAsia="zh-CN"/>
        </w:rPr>
        <w:t xml:space="preserve">concerned </w:t>
      </w:r>
      <w:r w:rsidRPr="00E804C9">
        <w:t xml:space="preserve">carrier frequency(ies) have the same </w:t>
      </w:r>
      <w:r w:rsidRPr="00E804C9">
        <w:rPr>
          <w:i/>
        </w:rPr>
        <w:t>typeTxSync</w:t>
      </w:r>
      <w:r w:rsidRPr="00E804C9">
        <w:rPr>
          <w:lang w:eastAsia="zh-CN"/>
        </w:rPr>
        <w:t xml:space="preserve"> and </w:t>
      </w:r>
      <w:r w:rsidRPr="00E804C9">
        <w:rPr>
          <w:i/>
        </w:rPr>
        <w:t xml:space="preserve">syncPriority </w:t>
      </w:r>
      <w:r w:rsidRPr="00E804C9">
        <w:t>configured</w:t>
      </w:r>
      <w:r w:rsidRPr="00E804C9">
        <w:rPr>
          <w:lang w:eastAsia="zh-CN"/>
        </w:rPr>
        <w:t>.</w:t>
      </w:r>
    </w:p>
    <w:p w14:paraId="5460C14D" w14:textId="77777777" w:rsidR="009722D5" w:rsidRPr="00E804C9" w:rsidRDefault="009722D5" w:rsidP="009722D5">
      <w:pPr>
        <w:pStyle w:val="Heading3"/>
        <w:rPr>
          <w:rFonts w:eastAsia="SimSun"/>
          <w:lang w:eastAsia="zh-CN"/>
        </w:rPr>
      </w:pPr>
      <w:bookmarkStart w:id="6142" w:name="_Toc20487143"/>
      <w:bookmarkStart w:id="6143" w:name="_Toc29342438"/>
      <w:bookmarkStart w:id="6144" w:name="_Toc29343577"/>
      <w:bookmarkStart w:id="6145" w:name="_Toc36566837"/>
      <w:bookmarkStart w:id="6146" w:name="_Toc36810268"/>
      <w:bookmarkStart w:id="6147" w:name="_Toc36846632"/>
      <w:bookmarkStart w:id="6148" w:name="_Toc36939285"/>
      <w:bookmarkStart w:id="6149" w:name="_Toc37082265"/>
      <w:bookmarkStart w:id="6150" w:name="_Toc46480897"/>
      <w:bookmarkStart w:id="6151" w:name="_Toc46482131"/>
      <w:bookmarkStart w:id="6152" w:name="_Toc46483365"/>
      <w:bookmarkStart w:id="6153" w:name="_Toc171495042"/>
      <w:r w:rsidRPr="00E804C9">
        <w:rPr>
          <w:rFonts w:eastAsia="SimSun"/>
          <w:lang w:eastAsia="zh-CN"/>
        </w:rPr>
        <w:t>5.10.9</w:t>
      </w:r>
      <w:r w:rsidRPr="00E804C9">
        <w:rPr>
          <w:rFonts w:eastAsia="SimSun"/>
          <w:lang w:eastAsia="zh-CN"/>
        </w:rPr>
        <w:tab/>
        <w:t>Sidelink common control information</w:t>
      </w:r>
      <w:bookmarkEnd w:id="6142"/>
      <w:bookmarkEnd w:id="6143"/>
      <w:bookmarkEnd w:id="6144"/>
      <w:bookmarkEnd w:id="6145"/>
      <w:bookmarkEnd w:id="6146"/>
      <w:bookmarkEnd w:id="6147"/>
      <w:bookmarkEnd w:id="6148"/>
      <w:bookmarkEnd w:id="6149"/>
      <w:bookmarkEnd w:id="6150"/>
      <w:bookmarkEnd w:id="6151"/>
      <w:bookmarkEnd w:id="6152"/>
      <w:bookmarkEnd w:id="6153"/>
    </w:p>
    <w:p w14:paraId="1EE49977" w14:textId="77777777" w:rsidR="009722D5" w:rsidRPr="00E804C9" w:rsidRDefault="009722D5" w:rsidP="009722D5">
      <w:pPr>
        <w:pStyle w:val="Heading4"/>
      </w:pPr>
      <w:bookmarkStart w:id="6154" w:name="_Toc20487144"/>
      <w:bookmarkStart w:id="6155" w:name="_Toc29342439"/>
      <w:bookmarkStart w:id="6156" w:name="_Toc29343578"/>
      <w:bookmarkStart w:id="6157" w:name="_Toc36566838"/>
      <w:bookmarkStart w:id="6158" w:name="_Toc36810269"/>
      <w:bookmarkStart w:id="6159" w:name="_Toc36846633"/>
      <w:bookmarkStart w:id="6160" w:name="_Toc36939286"/>
      <w:bookmarkStart w:id="6161" w:name="_Toc37082266"/>
      <w:bookmarkStart w:id="6162" w:name="_Toc46480898"/>
      <w:bookmarkStart w:id="6163" w:name="_Toc46482132"/>
      <w:bookmarkStart w:id="6164" w:name="_Toc46483366"/>
      <w:bookmarkStart w:id="6165" w:name="_Toc171495043"/>
      <w:r w:rsidRPr="00E804C9">
        <w:t>5.10.9.1</w:t>
      </w:r>
      <w:r w:rsidRPr="00E804C9">
        <w:tab/>
        <w:t>General</w:t>
      </w:r>
      <w:bookmarkEnd w:id="6154"/>
      <w:bookmarkEnd w:id="6155"/>
      <w:bookmarkEnd w:id="6156"/>
      <w:bookmarkEnd w:id="6157"/>
      <w:bookmarkEnd w:id="6158"/>
      <w:bookmarkEnd w:id="6159"/>
      <w:bookmarkEnd w:id="6160"/>
      <w:bookmarkEnd w:id="6161"/>
      <w:bookmarkEnd w:id="6162"/>
      <w:bookmarkEnd w:id="6163"/>
      <w:bookmarkEnd w:id="6164"/>
      <w:bookmarkEnd w:id="6165"/>
    </w:p>
    <w:p w14:paraId="42E032B0" w14:textId="77777777" w:rsidR="009722D5" w:rsidRPr="00E804C9" w:rsidRDefault="009722D5" w:rsidP="009722D5">
      <w:r w:rsidRPr="00E804C9">
        <w:t xml:space="preserve">The sidelink common control information is carried by a single message, the </w:t>
      </w:r>
      <w:r w:rsidRPr="00E804C9">
        <w:rPr>
          <w:i/>
        </w:rPr>
        <w:t>MasterInformationBlock-SL</w:t>
      </w:r>
      <w:r w:rsidRPr="00E804C9">
        <w:t xml:space="preserve"> (MIB-SL) message</w:t>
      </w:r>
      <w:r w:rsidR="00257797" w:rsidRPr="00E804C9">
        <w:t xml:space="preserve"> for sidelink discovery and sidelink communication or the </w:t>
      </w:r>
      <w:r w:rsidR="00257797" w:rsidRPr="00E804C9">
        <w:rPr>
          <w:i/>
        </w:rPr>
        <w:t>MasterInformationBlock-SL-V2X</w:t>
      </w:r>
      <w:r w:rsidR="00257797" w:rsidRPr="00E804C9">
        <w:t xml:space="preserve"> (MIB-SL-V2X) message for V2X sidelink communication</w:t>
      </w:r>
      <w:r w:rsidRPr="00E804C9">
        <w:t xml:space="preserve">. The MIB-SL </w:t>
      </w:r>
      <w:r w:rsidR="00257797" w:rsidRPr="00E804C9">
        <w:t xml:space="preserve">or MIB-SL-V2X </w:t>
      </w:r>
      <w:r w:rsidRPr="00E804C9">
        <w:t>includes timing information as well as some configuration parameters and is transmitted via SL-BCH.</w:t>
      </w:r>
    </w:p>
    <w:p w14:paraId="2E055637" w14:textId="77777777" w:rsidR="009722D5" w:rsidRPr="00E804C9" w:rsidRDefault="009722D5" w:rsidP="009722D5">
      <w:pPr>
        <w:rPr>
          <w:rFonts w:eastAsia="SimSun"/>
          <w:lang w:eastAsia="zh-CN"/>
        </w:rPr>
      </w:pPr>
      <w:r w:rsidRPr="00E804C9">
        <w:t xml:space="preserve">The MIB-SL </w:t>
      </w:r>
      <w:r w:rsidRPr="00E804C9">
        <w:rPr>
          <w:rFonts w:eastAsia="SimSun"/>
          <w:lang w:eastAsia="zh-CN"/>
        </w:rPr>
        <w:t xml:space="preserve">for sidelink </w:t>
      </w:r>
      <w:r w:rsidRPr="00E804C9">
        <w:rPr>
          <w:lang w:eastAsia="zh-CN"/>
        </w:rPr>
        <w:t>discovery</w:t>
      </w:r>
      <w:r w:rsidRPr="00E804C9">
        <w:rPr>
          <w:rFonts w:eastAsia="SimSun"/>
          <w:lang w:eastAsia="zh-CN"/>
        </w:rPr>
        <w:t xml:space="preserve"> and </w:t>
      </w:r>
      <w:r w:rsidRPr="00E804C9">
        <w:rPr>
          <w:lang w:eastAsia="zh-CN"/>
        </w:rPr>
        <w:t xml:space="preserve">sidelink </w:t>
      </w:r>
      <w:r w:rsidRPr="00E804C9">
        <w:rPr>
          <w:rFonts w:eastAsia="SimSun"/>
          <w:lang w:eastAsia="zh-CN"/>
        </w:rPr>
        <w:t xml:space="preserve">communication </w:t>
      </w:r>
      <w:r w:rsidRPr="00E804C9">
        <w:t xml:space="preserve">uses a fixed schedule with a periodicity of 40 ms without repetitions. In particular, the MIB-SL is scheduled in subframes indicated by </w:t>
      </w:r>
      <w:r w:rsidRPr="00E804C9">
        <w:rPr>
          <w:i/>
        </w:rPr>
        <w:t>syncOffsetIndicator</w:t>
      </w:r>
      <w:r w:rsidRPr="00E804C9">
        <w:rPr>
          <w:rFonts w:eastAsia="SimSun"/>
          <w:i/>
          <w:lang w:eastAsia="zh-CN"/>
        </w:rPr>
        <w:t>-r12</w:t>
      </w:r>
      <w:r w:rsidRPr="00E804C9">
        <w:t xml:space="preserve"> i.e. for which (10*DFN + subframe number) mod 40 = </w:t>
      </w:r>
      <w:r w:rsidRPr="00E804C9">
        <w:rPr>
          <w:i/>
        </w:rPr>
        <w:t>syncOffsetIndicator</w:t>
      </w:r>
      <w:r w:rsidRPr="00E804C9">
        <w:rPr>
          <w:rFonts w:eastAsia="SimSun"/>
          <w:i/>
          <w:lang w:eastAsia="zh-CN"/>
        </w:rPr>
        <w:t>-r12</w:t>
      </w:r>
      <w:r w:rsidRPr="00E804C9">
        <w:t>.</w:t>
      </w:r>
    </w:p>
    <w:p w14:paraId="1DC95260" w14:textId="77777777" w:rsidR="009722D5" w:rsidRPr="00E804C9" w:rsidRDefault="009722D5" w:rsidP="009722D5">
      <w:r w:rsidRPr="00E804C9">
        <w:t>The MIB-SL</w:t>
      </w:r>
      <w:r w:rsidR="00257797" w:rsidRPr="00E804C9">
        <w:t>-V2X</w:t>
      </w:r>
      <w:r w:rsidRPr="00E804C9">
        <w:t xml:space="preserve"> </w:t>
      </w:r>
      <w:r w:rsidRPr="00E804C9">
        <w:rPr>
          <w:rFonts w:eastAsia="SimSun"/>
          <w:lang w:eastAsia="zh-CN"/>
        </w:rPr>
        <w:t xml:space="preserve">for V2X sidelink communication </w:t>
      </w:r>
      <w:r w:rsidRPr="00E804C9">
        <w:t xml:space="preserve">uses a fixed schedule with a periodicity of </w:t>
      </w:r>
      <w:r w:rsidRPr="00E804C9">
        <w:rPr>
          <w:rFonts w:eastAsia="SimSun"/>
          <w:lang w:eastAsia="zh-CN"/>
        </w:rPr>
        <w:t>160</w:t>
      </w:r>
      <w:r w:rsidRPr="00E804C9">
        <w:t xml:space="preserve"> ms without repetitions. In particular, the MIB-SL</w:t>
      </w:r>
      <w:r w:rsidR="00257797" w:rsidRPr="00E804C9">
        <w:t>-V2X</w:t>
      </w:r>
      <w:r w:rsidRPr="00E804C9">
        <w:t xml:space="preserve"> is scheduled in subframes indicated by </w:t>
      </w:r>
      <w:r w:rsidR="00257797" w:rsidRPr="00E804C9">
        <w:rPr>
          <w:i/>
        </w:rPr>
        <w:t xml:space="preserve">SL-OffsetIndicatorSync </w:t>
      </w:r>
      <w:r w:rsidRPr="00E804C9">
        <w:t xml:space="preserve">i.e. for which (10*DFN + subframe number) mod </w:t>
      </w:r>
      <w:r w:rsidRPr="00E804C9">
        <w:rPr>
          <w:rFonts w:eastAsia="SimSun"/>
          <w:lang w:eastAsia="zh-CN"/>
        </w:rPr>
        <w:t>16</w:t>
      </w:r>
      <w:r w:rsidRPr="00E804C9">
        <w:t xml:space="preserve">0 = </w:t>
      </w:r>
      <w:r w:rsidR="00257797" w:rsidRPr="00E804C9">
        <w:rPr>
          <w:i/>
        </w:rPr>
        <w:t>SL-OffsetIndicatorSync</w:t>
      </w:r>
      <w:r w:rsidRPr="00E804C9">
        <w:t>.</w:t>
      </w:r>
    </w:p>
    <w:p w14:paraId="4F69F0E9" w14:textId="77777777" w:rsidR="009722D5" w:rsidRPr="00E804C9" w:rsidRDefault="009722D5" w:rsidP="009722D5">
      <w:r w:rsidRPr="00E804C9">
        <w:t>The sidelink common control information may change at any transmission i.e. neither a modification period nor a change notification mechanism is used.</w:t>
      </w:r>
    </w:p>
    <w:p w14:paraId="2E4BF1CA" w14:textId="77777777" w:rsidR="009722D5" w:rsidRPr="00E804C9" w:rsidRDefault="009722D5" w:rsidP="009722D5">
      <w:r w:rsidRPr="00E804C9">
        <w:t>A UE configured to receive or transmit sidelink communication or PS related sidelink discovery shall:</w:t>
      </w:r>
    </w:p>
    <w:p w14:paraId="32878F60" w14:textId="77777777" w:rsidR="009722D5" w:rsidRPr="00E804C9" w:rsidRDefault="009722D5" w:rsidP="009722D5">
      <w:pPr>
        <w:pStyle w:val="B1"/>
      </w:pPr>
      <w:r w:rsidRPr="00E804C9">
        <w:t>1&gt;</w:t>
      </w:r>
      <w:r w:rsidRPr="00E804C9">
        <w:tab/>
        <w:t>if the UE has a selected SyncRef UE, as specified in 5.10.8.2:</w:t>
      </w:r>
    </w:p>
    <w:p w14:paraId="15942A2C" w14:textId="77777777" w:rsidR="00C75975" w:rsidRPr="00E804C9" w:rsidRDefault="009722D5" w:rsidP="00C75975">
      <w:pPr>
        <w:pStyle w:val="B2"/>
      </w:pPr>
      <w:r w:rsidRPr="00E804C9">
        <w:t>2&gt;</w:t>
      </w:r>
      <w:r w:rsidRPr="00E804C9">
        <w:tab/>
        <w:t xml:space="preserve">ensure having a valid version of the </w:t>
      </w:r>
      <w:r w:rsidRPr="00E804C9">
        <w:rPr>
          <w:i/>
        </w:rPr>
        <w:t>MasterInformationBlock-SL</w:t>
      </w:r>
      <w:r w:rsidRPr="00E804C9">
        <w:t xml:space="preserve"> message of that SyncRefUE</w:t>
      </w:r>
      <w:r w:rsidR="00C75975" w:rsidRPr="00E804C9">
        <w:t>;</w:t>
      </w:r>
    </w:p>
    <w:p w14:paraId="70229AB8" w14:textId="77777777" w:rsidR="00C75975" w:rsidRPr="00E804C9" w:rsidRDefault="00C75975" w:rsidP="00C75975">
      <w:pPr>
        <w:pStyle w:val="B2"/>
        <w:ind w:left="0" w:firstLine="0"/>
        <w:rPr>
          <w:lang w:eastAsia="zh-CN"/>
        </w:rPr>
      </w:pPr>
      <w:r w:rsidRPr="00E804C9">
        <w:t xml:space="preserve">A UE configured to receive or transmit </w:t>
      </w:r>
      <w:r w:rsidRPr="00E804C9">
        <w:rPr>
          <w:lang w:eastAsia="zh-CN"/>
        </w:rPr>
        <w:t xml:space="preserve">V2X </w:t>
      </w:r>
      <w:r w:rsidRPr="00E804C9">
        <w:t>sidelink communication</w:t>
      </w:r>
      <w:r w:rsidRPr="00E804C9">
        <w:rPr>
          <w:lang w:eastAsia="zh-CN"/>
        </w:rPr>
        <w:t xml:space="preserve"> shall:</w:t>
      </w:r>
    </w:p>
    <w:p w14:paraId="7A9682A5" w14:textId="77777777" w:rsidR="00C75975" w:rsidRPr="00E804C9" w:rsidRDefault="00C75975" w:rsidP="00C75975">
      <w:pPr>
        <w:pStyle w:val="B1"/>
      </w:pPr>
      <w:r w:rsidRPr="00E804C9">
        <w:t>1&gt;</w:t>
      </w:r>
      <w:r w:rsidRPr="00E804C9">
        <w:tab/>
        <w:t>if the UE has a selected SyncRef UE, as specified in 5.10.8.2:</w:t>
      </w:r>
    </w:p>
    <w:p w14:paraId="7B1EF33E" w14:textId="77777777" w:rsidR="009722D5" w:rsidRPr="00E804C9" w:rsidRDefault="00C75975" w:rsidP="009722D5">
      <w:pPr>
        <w:pStyle w:val="B2"/>
        <w:rPr>
          <w:lang w:eastAsia="zh-CN"/>
        </w:rPr>
      </w:pPr>
      <w:r w:rsidRPr="00E804C9">
        <w:t>2&gt;</w:t>
      </w:r>
      <w:r w:rsidRPr="00E804C9">
        <w:tab/>
        <w:t xml:space="preserve">ensure having a valid version of the </w:t>
      </w:r>
      <w:r w:rsidRPr="00E804C9">
        <w:rPr>
          <w:i/>
        </w:rPr>
        <w:t>MasterInformationBlock-SL</w:t>
      </w:r>
      <w:r w:rsidRPr="00E804C9">
        <w:rPr>
          <w:i/>
          <w:lang w:eastAsia="zh-CN"/>
        </w:rPr>
        <w:t>-V2X</w:t>
      </w:r>
      <w:r w:rsidRPr="00E804C9">
        <w:t xml:space="preserve"> message of that SyncRefUE</w:t>
      </w:r>
      <w:r w:rsidRPr="00E804C9">
        <w:rPr>
          <w:lang w:eastAsia="zh-CN"/>
        </w:rPr>
        <w:t>;</w:t>
      </w:r>
    </w:p>
    <w:p w14:paraId="6D6682BD" w14:textId="77777777" w:rsidR="009722D5" w:rsidRPr="00E804C9" w:rsidRDefault="009722D5" w:rsidP="009722D5">
      <w:pPr>
        <w:pStyle w:val="Heading4"/>
      </w:pPr>
      <w:bookmarkStart w:id="6166" w:name="_Toc20487145"/>
      <w:bookmarkStart w:id="6167" w:name="_Toc29342440"/>
      <w:bookmarkStart w:id="6168" w:name="_Toc29343579"/>
      <w:bookmarkStart w:id="6169" w:name="_Toc36566839"/>
      <w:bookmarkStart w:id="6170" w:name="_Toc36810270"/>
      <w:bookmarkStart w:id="6171" w:name="_Toc36846634"/>
      <w:bookmarkStart w:id="6172" w:name="_Toc36939287"/>
      <w:bookmarkStart w:id="6173" w:name="_Toc37082267"/>
      <w:bookmarkStart w:id="6174" w:name="_Toc46480899"/>
      <w:bookmarkStart w:id="6175" w:name="_Toc46482133"/>
      <w:bookmarkStart w:id="6176" w:name="_Toc46483367"/>
      <w:bookmarkStart w:id="6177" w:name="_Toc171495044"/>
      <w:r w:rsidRPr="00E804C9">
        <w:t>5.10.9.2</w:t>
      </w:r>
      <w:r w:rsidRPr="00E804C9">
        <w:tab/>
        <w:t xml:space="preserve">Actions related to reception of </w:t>
      </w:r>
      <w:r w:rsidRPr="00E804C9">
        <w:rPr>
          <w:i/>
        </w:rPr>
        <w:t>MasterInformationBlock-SL</w:t>
      </w:r>
      <w:r w:rsidR="00C75975" w:rsidRPr="00E804C9">
        <w:rPr>
          <w:i/>
        </w:rPr>
        <w:t>/ MasterInformationBlock-SL-V2X</w:t>
      </w:r>
      <w:r w:rsidRPr="00E804C9">
        <w:t xml:space="preserve"> message</w:t>
      </w:r>
      <w:bookmarkEnd w:id="6166"/>
      <w:bookmarkEnd w:id="6167"/>
      <w:bookmarkEnd w:id="6168"/>
      <w:bookmarkEnd w:id="6169"/>
      <w:bookmarkEnd w:id="6170"/>
      <w:bookmarkEnd w:id="6171"/>
      <w:bookmarkEnd w:id="6172"/>
      <w:bookmarkEnd w:id="6173"/>
      <w:bookmarkEnd w:id="6174"/>
      <w:bookmarkEnd w:id="6175"/>
      <w:bookmarkEnd w:id="6176"/>
      <w:bookmarkEnd w:id="6177"/>
    </w:p>
    <w:p w14:paraId="10B2782F" w14:textId="77777777" w:rsidR="009722D5" w:rsidRPr="00E804C9" w:rsidRDefault="009722D5" w:rsidP="009722D5">
      <w:r w:rsidRPr="00E804C9">
        <w:t xml:space="preserve">Upon receiving </w:t>
      </w:r>
      <w:r w:rsidRPr="00E804C9">
        <w:rPr>
          <w:i/>
        </w:rPr>
        <w:t>MasterInformationBlock-SL</w:t>
      </w:r>
      <w:r w:rsidR="00C75975" w:rsidRPr="00E804C9">
        <w:rPr>
          <w:i/>
        </w:rPr>
        <w:t xml:space="preserve"> or MasterInformationBlock-SL-V2X</w:t>
      </w:r>
      <w:r w:rsidRPr="00E804C9">
        <w:t>, the UE shall:</w:t>
      </w:r>
    </w:p>
    <w:p w14:paraId="29B96FBA" w14:textId="77777777" w:rsidR="009722D5" w:rsidRPr="00E804C9" w:rsidRDefault="009722D5" w:rsidP="009722D5">
      <w:pPr>
        <w:pStyle w:val="B1"/>
      </w:pPr>
      <w:r w:rsidRPr="00E804C9">
        <w:t>1&gt;</w:t>
      </w:r>
      <w:r w:rsidRPr="00E804C9">
        <w:tab/>
        <w:t xml:space="preserve">apply the values of </w:t>
      </w:r>
      <w:r w:rsidRPr="00E804C9">
        <w:rPr>
          <w:i/>
        </w:rPr>
        <w:t>sl-Bandwidth</w:t>
      </w:r>
      <w:r w:rsidRPr="00E804C9">
        <w:t xml:space="preserve">, </w:t>
      </w:r>
      <w:r w:rsidRPr="00E804C9">
        <w:rPr>
          <w:i/>
        </w:rPr>
        <w:t>subframeAssignmentSL</w:t>
      </w:r>
      <w:r w:rsidRPr="00E804C9">
        <w:t xml:space="preserve">, </w:t>
      </w:r>
      <w:r w:rsidRPr="00E804C9">
        <w:rPr>
          <w:i/>
        </w:rPr>
        <w:t>directFrameNumber</w:t>
      </w:r>
      <w:r w:rsidRPr="00E804C9">
        <w:t xml:space="preserve"> and </w:t>
      </w:r>
      <w:r w:rsidRPr="00E804C9">
        <w:rPr>
          <w:i/>
        </w:rPr>
        <w:t>directSubframeNumber</w:t>
      </w:r>
      <w:r w:rsidRPr="00E804C9">
        <w:t xml:space="preserve"> included in the received </w:t>
      </w:r>
      <w:r w:rsidRPr="00E804C9">
        <w:rPr>
          <w:i/>
        </w:rPr>
        <w:t>MasterInformationBlock-SL</w:t>
      </w:r>
      <w:r w:rsidRPr="00E804C9">
        <w:t xml:space="preserve"> </w:t>
      </w:r>
      <w:r w:rsidR="00C75975" w:rsidRPr="00E804C9">
        <w:t xml:space="preserve">or </w:t>
      </w:r>
      <w:r w:rsidR="00C75975" w:rsidRPr="00E804C9">
        <w:rPr>
          <w:i/>
        </w:rPr>
        <w:t>MasterInformationBlock-SL-V2X</w:t>
      </w:r>
      <w:r w:rsidR="00C75975" w:rsidRPr="00E804C9">
        <w:t xml:space="preserve"> </w:t>
      </w:r>
      <w:r w:rsidRPr="00E804C9">
        <w:t>message;</w:t>
      </w:r>
    </w:p>
    <w:p w14:paraId="4A000571" w14:textId="77777777" w:rsidR="009722D5" w:rsidRPr="00E804C9" w:rsidRDefault="009722D5" w:rsidP="009722D5">
      <w:pPr>
        <w:pStyle w:val="Heading3"/>
        <w:rPr>
          <w:rFonts w:eastAsia="SimSun"/>
          <w:lang w:eastAsia="zh-CN"/>
        </w:rPr>
      </w:pPr>
      <w:bookmarkStart w:id="6178" w:name="_Toc20487146"/>
      <w:bookmarkStart w:id="6179" w:name="_Toc29342441"/>
      <w:bookmarkStart w:id="6180" w:name="_Toc29343580"/>
      <w:bookmarkStart w:id="6181" w:name="_Toc36566840"/>
      <w:bookmarkStart w:id="6182" w:name="_Toc36810271"/>
      <w:bookmarkStart w:id="6183" w:name="_Toc36846635"/>
      <w:bookmarkStart w:id="6184" w:name="_Toc36939288"/>
      <w:bookmarkStart w:id="6185" w:name="_Toc37082268"/>
      <w:bookmarkStart w:id="6186" w:name="_Toc46480900"/>
      <w:bookmarkStart w:id="6187" w:name="_Toc46482134"/>
      <w:bookmarkStart w:id="6188" w:name="_Toc46483368"/>
      <w:bookmarkStart w:id="6189" w:name="_Toc171495045"/>
      <w:r w:rsidRPr="00E804C9">
        <w:rPr>
          <w:rFonts w:eastAsia="SimSun"/>
          <w:lang w:eastAsia="zh-CN"/>
        </w:rPr>
        <w:t>5.10.10</w:t>
      </w:r>
      <w:r w:rsidRPr="00E804C9">
        <w:rPr>
          <w:rFonts w:eastAsia="SimSun"/>
          <w:lang w:eastAsia="zh-CN"/>
        </w:rPr>
        <w:tab/>
      </w:r>
      <w:r w:rsidRPr="00E804C9">
        <w:rPr>
          <w:lang w:eastAsia="ko-KR"/>
        </w:rPr>
        <w:t>Sidelink</w:t>
      </w:r>
      <w:r w:rsidRPr="00E804C9">
        <w:rPr>
          <w:rFonts w:eastAsia="SimSun"/>
          <w:lang w:eastAsia="zh-CN"/>
        </w:rPr>
        <w:t xml:space="preserve"> relay UE operation</w:t>
      </w:r>
      <w:bookmarkEnd w:id="6178"/>
      <w:bookmarkEnd w:id="6179"/>
      <w:bookmarkEnd w:id="6180"/>
      <w:bookmarkEnd w:id="6181"/>
      <w:bookmarkEnd w:id="6182"/>
      <w:bookmarkEnd w:id="6183"/>
      <w:bookmarkEnd w:id="6184"/>
      <w:bookmarkEnd w:id="6185"/>
      <w:bookmarkEnd w:id="6186"/>
      <w:bookmarkEnd w:id="6187"/>
      <w:bookmarkEnd w:id="6188"/>
      <w:bookmarkEnd w:id="6189"/>
    </w:p>
    <w:p w14:paraId="7DDD95D7" w14:textId="77777777" w:rsidR="009722D5" w:rsidRPr="00E804C9" w:rsidRDefault="009722D5" w:rsidP="009722D5">
      <w:pPr>
        <w:pStyle w:val="Heading4"/>
      </w:pPr>
      <w:bookmarkStart w:id="6190" w:name="_Toc20487147"/>
      <w:bookmarkStart w:id="6191" w:name="_Toc29342442"/>
      <w:bookmarkStart w:id="6192" w:name="_Toc29343581"/>
      <w:bookmarkStart w:id="6193" w:name="_Toc36566841"/>
      <w:bookmarkStart w:id="6194" w:name="_Toc36810272"/>
      <w:bookmarkStart w:id="6195" w:name="_Toc36846636"/>
      <w:bookmarkStart w:id="6196" w:name="_Toc36939289"/>
      <w:bookmarkStart w:id="6197" w:name="_Toc37082269"/>
      <w:bookmarkStart w:id="6198" w:name="_Toc46480901"/>
      <w:bookmarkStart w:id="6199" w:name="_Toc46482135"/>
      <w:bookmarkStart w:id="6200" w:name="_Toc46483369"/>
      <w:bookmarkStart w:id="6201" w:name="_Toc171495046"/>
      <w:r w:rsidRPr="00E804C9">
        <w:t>5.10.10.1</w:t>
      </w:r>
      <w:r w:rsidRPr="00E804C9">
        <w:tab/>
        <w:t>General</w:t>
      </w:r>
      <w:bookmarkEnd w:id="6190"/>
      <w:bookmarkEnd w:id="6191"/>
      <w:bookmarkEnd w:id="6192"/>
      <w:bookmarkEnd w:id="6193"/>
      <w:bookmarkEnd w:id="6194"/>
      <w:bookmarkEnd w:id="6195"/>
      <w:bookmarkEnd w:id="6196"/>
      <w:bookmarkEnd w:id="6197"/>
      <w:bookmarkEnd w:id="6198"/>
      <w:bookmarkEnd w:id="6199"/>
      <w:bookmarkEnd w:id="6200"/>
      <w:bookmarkEnd w:id="6201"/>
    </w:p>
    <w:p w14:paraId="38CA587C" w14:textId="77777777" w:rsidR="009722D5" w:rsidRPr="00E804C9" w:rsidRDefault="009722D5" w:rsidP="009722D5">
      <w:r w:rsidRPr="00E804C9">
        <w:t>This procedure is used by a UE supporting sidelink relay UE operation and involves evaluation of the AS-layer conditions that need to be met in order for upper layers to configure a sidelink relay UE to receive/ transmit relay related PS sidelink discovery/ relay related sidelink communication. The AS-layer conditions merely comprise of being configured with radio resources that can be used for transmission.</w:t>
      </w:r>
    </w:p>
    <w:p w14:paraId="45B15ECB" w14:textId="77777777" w:rsidR="009722D5" w:rsidRPr="00E804C9" w:rsidRDefault="009722D5" w:rsidP="009722D5">
      <w:pPr>
        <w:rPr>
          <w:rFonts w:eastAsia="Malgun Gothic"/>
        </w:rPr>
      </w:pPr>
      <w:r w:rsidRPr="00E804C9">
        <w:t>A UE that fulfils the criteria specified in 5.10.10.2 and 5.10.10.3 and that is configured by higher layers accordingly is acting as a sidelink relay UE.</w:t>
      </w:r>
    </w:p>
    <w:p w14:paraId="408E721B" w14:textId="77777777" w:rsidR="009722D5" w:rsidRPr="00E804C9" w:rsidRDefault="009722D5" w:rsidP="009722D5">
      <w:pPr>
        <w:pStyle w:val="Heading4"/>
      </w:pPr>
      <w:bookmarkStart w:id="6202" w:name="_Toc20487148"/>
      <w:bookmarkStart w:id="6203" w:name="_Toc29342443"/>
      <w:bookmarkStart w:id="6204" w:name="_Toc29343582"/>
      <w:bookmarkStart w:id="6205" w:name="_Toc36566842"/>
      <w:bookmarkStart w:id="6206" w:name="_Toc36810273"/>
      <w:bookmarkStart w:id="6207" w:name="_Toc36846637"/>
      <w:bookmarkStart w:id="6208" w:name="_Toc36939290"/>
      <w:bookmarkStart w:id="6209" w:name="_Toc37082270"/>
      <w:bookmarkStart w:id="6210" w:name="_Toc46480902"/>
      <w:bookmarkStart w:id="6211" w:name="_Toc46482136"/>
      <w:bookmarkStart w:id="6212" w:name="_Toc46483370"/>
      <w:bookmarkStart w:id="6213" w:name="_Toc171495047"/>
      <w:r w:rsidRPr="00E804C9">
        <w:lastRenderedPageBreak/>
        <w:t>5.10.10.2</w:t>
      </w:r>
      <w:r w:rsidRPr="00E804C9">
        <w:tab/>
        <w:t>AS-conditions for relay related sidelink communication transmission by sidelink relay UE</w:t>
      </w:r>
      <w:bookmarkEnd w:id="6202"/>
      <w:bookmarkEnd w:id="6203"/>
      <w:bookmarkEnd w:id="6204"/>
      <w:bookmarkEnd w:id="6205"/>
      <w:bookmarkEnd w:id="6206"/>
      <w:bookmarkEnd w:id="6207"/>
      <w:bookmarkEnd w:id="6208"/>
      <w:bookmarkEnd w:id="6209"/>
      <w:bookmarkEnd w:id="6210"/>
      <w:bookmarkEnd w:id="6211"/>
      <w:bookmarkEnd w:id="6212"/>
      <w:bookmarkEnd w:id="6213"/>
    </w:p>
    <w:p w14:paraId="33BC3FEA" w14:textId="77777777" w:rsidR="009722D5" w:rsidRPr="00E804C9" w:rsidRDefault="009722D5" w:rsidP="009722D5">
      <w:r w:rsidRPr="00E804C9">
        <w:t>A UE capable of sidelink relay UE operation shall inform upper layers that it is configured with radio resources that can be used for relay related sidelink communication transmission if the following conditions are met:</w:t>
      </w:r>
    </w:p>
    <w:p w14:paraId="57ECC022" w14:textId="77777777" w:rsidR="009722D5" w:rsidRPr="00E804C9" w:rsidRDefault="009722D5" w:rsidP="009722D5">
      <w:pPr>
        <w:pStyle w:val="B1"/>
      </w:pPr>
      <w:r w:rsidRPr="00E804C9">
        <w:t>1&gt;</w:t>
      </w:r>
      <w:r w:rsidRPr="00E804C9">
        <w:tab/>
        <w:t xml:space="preserve">if in RRC_CONNECTED; and if the UE is configured with </w:t>
      </w:r>
      <w:r w:rsidRPr="00E804C9">
        <w:rPr>
          <w:i/>
        </w:rPr>
        <w:t>commTxResources</w:t>
      </w:r>
      <w:r w:rsidRPr="00E804C9">
        <w:t xml:space="preserve">; and the UE is configured with </w:t>
      </w:r>
      <w:r w:rsidRPr="00E804C9">
        <w:rPr>
          <w:i/>
        </w:rPr>
        <w:t>commTxAllowRelayDedicated</w:t>
      </w:r>
      <w:r w:rsidRPr="00E804C9">
        <w:t xml:space="preserve"> set to </w:t>
      </w:r>
      <w:r w:rsidRPr="00E804C9">
        <w:rPr>
          <w:i/>
        </w:rPr>
        <w:t>true</w:t>
      </w:r>
      <w:r w:rsidRPr="00E804C9">
        <w:t>;</w:t>
      </w:r>
    </w:p>
    <w:p w14:paraId="3093C72C" w14:textId="77777777" w:rsidR="009722D5" w:rsidRPr="00E804C9" w:rsidRDefault="009722D5" w:rsidP="009722D5">
      <w:pPr>
        <w:pStyle w:val="Heading4"/>
      </w:pPr>
      <w:bookmarkStart w:id="6214" w:name="_Toc20487149"/>
      <w:bookmarkStart w:id="6215" w:name="_Toc29342444"/>
      <w:bookmarkStart w:id="6216" w:name="_Toc29343583"/>
      <w:bookmarkStart w:id="6217" w:name="_Toc36566843"/>
      <w:bookmarkStart w:id="6218" w:name="_Toc36810274"/>
      <w:bookmarkStart w:id="6219" w:name="_Toc36846638"/>
      <w:bookmarkStart w:id="6220" w:name="_Toc36939291"/>
      <w:bookmarkStart w:id="6221" w:name="_Toc37082271"/>
      <w:bookmarkStart w:id="6222" w:name="_Toc46480903"/>
      <w:bookmarkStart w:id="6223" w:name="_Toc46482137"/>
      <w:bookmarkStart w:id="6224" w:name="_Toc46483371"/>
      <w:bookmarkStart w:id="6225" w:name="_Toc171495048"/>
      <w:r w:rsidRPr="00E804C9">
        <w:t>5.10.10.3</w:t>
      </w:r>
      <w:r w:rsidRPr="00E804C9">
        <w:tab/>
        <w:t>AS-conditions for relay PS related sidelink discovery transmission by sidelink relay UE</w:t>
      </w:r>
      <w:bookmarkEnd w:id="6214"/>
      <w:bookmarkEnd w:id="6215"/>
      <w:bookmarkEnd w:id="6216"/>
      <w:bookmarkEnd w:id="6217"/>
      <w:bookmarkEnd w:id="6218"/>
      <w:bookmarkEnd w:id="6219"/>
      <w:bookmarkEnd w:id="6220"/>
      <w:bookmarkEnd w:id="6221"/>
      <w:bookmarkEnd w:id="6222"/>
      <w:bookmarkEnd w:id="6223"/>
      <w:bookmarkEnd w:id="6224"/>
      <w:bookmarkEnd w:id="6225"/>
    </w:p>
    <w:p w14:paraId="304CAF43" w14:textId="77777777" w:rsidR="009722D5" w:rsidRPr="00E804C9" w:rsidRDefault="009722D5" w:rsidP="009722D5">
      <w:r w:rsidRPr="00E804C9">
        <w:t xml:space="preserve">A UE capable of sidelink relay UE operation shall inform upper layers that it is configured with radio resources that can be used for relay </w:t>
      </w:r>
      <w:r w:rsidRPr="00E804C9">
        <w:rPr>
          <w:lang w:eastAsia="zh-TW"/>
        </w:rPr>
        <w:t xml:space="preserve">PS </w:t>
      </w:r>
      <w:r w:rsidRPr="00E804C9">
        <w:t>related sidelink discovery transmission if the following conditions are met:</w:t>
      </w:r>
    </w:p>
    <w:p w14:paraId="08EC73BC" w14:textId="77777777" w:rsidR="009722D5" w:rsidRPr="00E804C9" w:rsidRDefault="009722D5" w:rsidP="009722D5">
      <w:pPr>
        <w:pStyle w:val="B1"/>
      </w:pPr>
      <w:r w:rsidRPr="00E804C9">
        <w:t>1&gt;</w:t>
      </w:r>
      <w:r w:rsidRPr="00E804C9">
        <w:tab/>
        <w:t>if in RRC_IDLE; and if the UE</w:t>
      </w:r>
      <w:r w:rsidR="00497FBE" w:rsidRPr="00E804C9">
        <w:t>'</w:t>
      </w:r>
      <w:r w:rsidRPr="00E804C9">
        <w:t xml:space="preserve">s serving cell is suitable as defined in TS 36.304 [4]; and if </w:t>
      </w:r>
      <w:r w:rsidRPr="00E804C9">
        <w:rPr>
          <w:i/>
        </w:rPr>
        <w:t>SystemInformationBlockType19</w:t>
      </w:r>
      <w:r w:rsidRPr="00E804C9">
        <w:t xml:space="preserve"> includes </w:t>
      </w:r>
      <w:r w:rsidRPr="00E804C9">
        <w:rPr>
          <w:i/>
        </w:rPr>
        <w:t>discConfigPS</w:t>
      </w:r>
      <w:r w:rsidRPr="00E804C9">
        <w:t xml:space="preserve"> including </w:t>
      </w:r>
      <w:r w:rsidRPr="00E804C9">
        <w:rPr>
          <w:i/>
        </w:rPr>
        <w:t>discTxPoolPS-Common</w:t>
      </w:r>
      <w:r w:rsidRPr="00E804C9">
        <w:t xml:space="preserve"> and </w:t>
      </w:r>
      <w:r w:rsidRPr="00E804C9">
        <w:rPr>
          <w:i/>
        </w:rPr>
        <w:t>discConfigRelay</w:t>
      </w:r>
      <w:r w:rsidRPr="00E804C9">
        <w:t>; and if the sidelink relay UE threshold conditions as specified in 5.10.10.4 are met;</w:t>
      </w:r>
    </w:p>
    <w:p w14:paraId="7220B754" w14:textId="77777777" w:rsidR="009722D5" w:rsidRPr="00E804C9" w:rsidRDefault="009722D5" w:rsidP="009722D5">
      <w:pPr>
        <w:pStyle w:val="B1"/>
      </w:pPr>
      <w:r w:rsidRPr="00E804C9">
        <w:t>1&gt;</w:t>
      </w:r>
      <w:r w:rsidRPr="00E804C9">
        <w:tab/>
        <w:t xml:space="preserve">else if in RRC_CONNECTED; and if </w:t>
      </w:r>
      <w:r w:rsidRPr="00E804C9">
        <w:rPr>
          <w:i/>
        </w:rPr>
        <w:t>discTxResourcesPS</w:t>
      </w:r>
      <w:r w:rsidRPr="00E804C9">
        <w:t xml:space="preserve"> is configured;</w:t>
      </w:r>
    </w:p>
    <w:p w14:paraId="6C260F05" w14:textId="77777777" w:rsidR="009722D5" w:rsidRPr="00E804C9" w:rsidRDefault="009722D5" w:rsidP="009722D5">
      <w:pPr>
        <w:pStyle w:val="Heading4"/>
      </w:pPr>
      <w:bookmarkStart w:id="6226" w:name="_Toc20487150"/>
      <w:bookmarkStart w:id="6227" w:name="_Toc29342445"/>
      <w:bookmarkStart w:id="6228" w:name="_Toc29343584"/>
      <w:bookmarkStart w:id="6229" w:name="_Toc36566844"/>
      <w:bookmarkStart w:id="6230" w:name="_Toc36810275"/>
      <w:bookmarkStart w:id="6231" w:name="_Toc36846639"/>
      <w:bookmarkStart w:id="6232" w:name="_Toc36939292"/>
      <w:bookmarkStart w:id="6233" w:name="_Toc37082272"/>
      <w:bookmarkStart w:id="6234" w:name="_Toc46480904"/>
      <w:bookmarkStart w:id="6235" w:name="_Toc46482138"/>
      <w:bookmarkStart w:id="6236" w:name="_Toc46483372"/>
      <w:bookmarkStart w:id="6237" w:name="_Toc171495049"/>
      <w:r w:rsidRPr="00E804C9">
        <w:t>5.10.10.4</w:t>
      </w:r>
      <w:r w:rsidRPr="00E804C9">
        <w:tab/>
        <w:t>Sidelink relay UE threshold conditions</w:t>
      </w:r>
      <w:bookmarkEnd w:id="6226"/>
      <w:bookmarkEnd w:id="6227"/>
      <w:bookmarkEnd w:id="6228"/>
      <w:bookmarkEnd w:id="6229"/>
      <w:bookmarkEnd w:id="6230"/>
      <w:bookmarkEnd w:id="6231"/>
      <w:bookmarkEnd w:id="6232"/>
      <w:bookmarkEnd w:id="6233"/>
      <w:bookmarkEnd w:id="6234"/>
      <w:bookmarkEnd w:id="6235"/>
      <w:bookmarkEnd w:id="6236"/>
      <w:bookmarkEnd w:id="6237"/>
    </w:p>
    <w:p w14:paraId="0B1B1640" w14:textId="77777777" w:rsidR="009722D5" w:rsidRPr="00E804C9" w:rsidRDefault="009722D5" w:rsidP="009722D5">
      <w:r w:rsidRPr="00E804C9">
        <w:t>A UE capable of sidelink relay UE operation shall:</w:t>
      </w:r>
    </w:p>
    <w:p w14:paraId="29314A3A" w14:textId="77777777" w:rsidR="009722D5" w:rsidRPr="00E804C9" w:rsidRDefault="009722D5" w:rsidP="009722D5">
      <w:pPr>
        <w:pStyle w:val="B1"/>
      </w:pPr>
      <w:r w:rsidRPr="00E804C9">
        <w:t>1&gt;</w:t>
      </w:r>
      <w:r w:rsidRPr="00E804C9">
        <w:tab/>
        <w:t xml:space="preserve">if the threshold conditions specified in this </w:t>
      </w:r>
      <w:r w:rsidR="00746471" w:rsidRPr="00E804C9">
        <w:t>clause</w:t>
      </w:r>
      <w:r w:rsidRPr="00E804C9">
        <w:t xml:space="preserve"> were not met:</w:t>
      </w:r>
    </w:p>
    <w:p w14:paraId="62F956A7" w14:textId="77777777" w:rsidR="009722D5" w:rsidRPr="00E804C9" w:rsidRDefault="009722D5" w:rsidP="009722D5">
      <w:pPr>
        <w:pStyle w:val="B2"/>
      </w:pPr>
      <w:r w:rsidRPr="00E804C9">
        <w:t>2&gt;</w:t>
      </w:r>
      <w:r w:rsidRPr="00E804C9">
        <w:tab/>
        <w:t xml:space="preserve">if neither </w:t>
      </w:r>
      <w:r w:rsidRPr="00E804C9">
        <w:rPr>
          <w:i/>
        </w:rPr>
        <w:t>threshHigh</w:t>
      </w:r>
      <w:r w:rsidRPr="00E804C9">
        <w:t xml:space="preserve"> nor </w:t>
      </w:r>
      <w:r w:rsidRPr="00E804C9">
        <w:rPr>
          <w:i/>
        </w:rPr>
        <w:t>threshLow</w:t>
      </w:r>
      <w:r w:rsidRPr="00E804C9">
        <w:t xml:space="preserve"> is included in </w:t>
      </w:r>
      <w:r w:rsidRPr="00E804C9">
        <w:rPr>
          <w:i/>
        </w:rPr>
        <w:t xml:space="preserve">relayUE-Config </w:t>
      </w:r>
      <w:r w:rsidRPr="00E804C9">
        <w:t>within</w:t>
      </w:r>
      <w:r w:rsidRPr="00E804C9">
        <w:rPr>
          <w:i/>
        </w:rPr>
        <w:t xml:space="preserve"> SystemInformationBlockType19</w:t>
      </w:r>
      <w:r w:rsidRPr="00E804C9">
        <w:rPr>
          <w:lang w:eastAsia="zh-TW"/>
        </w:rPr>
        <w:t>:</w:t>
      </w:r>
    </w:p>
    <w:p w14:paraId="127E3EBB" w14:textId="77777777" w:rsidR="009722D5" w:rsidRPr="00E804C9" w:rsidRDefault="009722D5" w:rsidP="009722D5">
      <w:pPr>
        <w:pStyle w:val="B3"/>
      </w:pPr>
      <w:r w:rsidRPr="00E804C9">
        <w:t>3&gt;</w:t>
      </w:r>
      <w:r w:rsidRPr="00E804C9">
        <w:tab/>
        <w:t>consider the threshold conditions to be met (entry);</w:t>
      </w:r>
    </w:p>
    <w:p w14:paraId="10393B4B" w14:textId="77777777" w:rsidR="009722D5" w:rsidRPr="00E804C9" w:rsidRDefault="009722D5" w:rsidP="009722D5">
      <w:pPr>
        <w:pStyle w:val="B2"/>
      </w:pPr>
      <w:r w:rsidRPr="00E804C9">
        <w:t>2&gt;</w:t>
      </w:r>
      <w:r w:rsidRPr="00E804C9">
        <w:tab/>
        <w:t xml:space="preserve">else if </w:t>
      </w:r>
      <w:r w:rsidRPr="00E804C9">
        <w:rPr>
          <w:i/>
        </w:rPr>
        <w:t>threshHigh</w:t>
      </w:r>
      <w:r w:rsidRPr="00E804C9">
        <w:t xml:space="preserve"> is not included in</w:t>
      </w:r>
      <w:r w:rsidRPr="00E804C9">
        <w:rPr>
          <w:i/>
        </w:rPr>
        <w:t xml:space="preserve"> relayUE-Config</w:t>
      </w:r>
      <w:r w:rsidRPr="00E804C9">
        <w:t xml:space="preserve"> within</w:t>
      </w:r>
      <w:r w:rsidRPr="00E804C9">
        <w:rPr>
          <w:i/>
        </w:rPr>
        <w:t xml:space="preserve"> SystemInformationBlockType19</w:t>
      </w:r>
      <w:r w:rsidRPr="00E804C9">
        <w:t>; or</w:t>
      </w:r>
      <w:r w:rsidRPr="00E804C9">
        <w:rPr>
          <w:rFonts w:eastAsia="SimSun"/>
          <w:lang w:eastAsia="zh-CN"/>
        </w:rPr>
        <w:t xml:space="preserve"> </w:t>
      </w:r>
      <w:r w:rsidRPr="00E804C9">
        <w:t>the RSRP measurement of the PCell, or the cell on which the UE camps, is below</w:t>
      </w:r>
      <w:r w:rsidRPr="00E804C9">
        <w:rPr>
          <w:i/>
        </w:rPr>
        <w:t xml:space="preserve"> threshHigh </w:t>
      </w:r>
      <w:r w:rsidRPr="00E804C9">
        <w:t xml:space="preserve">by </w:t>
      </w:r>
      <w:r w:rsidRPr="00E804C9">
        <w:rPr>
          <w:i/>
        </w:rPr>
        <w:t xml:space="preserve">hystMax </w:t>
      </w:r>
      <w:r w:rsidRPr="00E804C9">
        <w:t>(also included</w:t>
      </w:r>
      <w:r w:rsidRPr="00E804C9">
        <w:rPr>
          <w:i/>
        </w:rPr>
        <w:t xml:space="preserve"> </w:t>
      </w:r>
      <w:r w:rsidRPr="00E804C9">
        <w:t>within</w:t>
      </w:r>
      <w:r w:rsidRPr="00E804C9">
        <w:rPr>
          <w:i/>
        </w:rPr>
        <w:t xml:space="preserve"> relayUE-Config</w:t>
      </w:r>
      <w:r w:rsidRPr="00E804C9">
        <w:t>); and</w:t>
      </w:r>
    </w:p>
    <w:p w14:paraId="7EA457ED" w14:textId="77777777" w:rsidR="009722D5" w:rsidRPr="00E804C9" w:rsidRDefault="009722D5" w:rsidP="009722D5">
      <w:pPr>
        <w:pStyle w:val="B2"/>
      </w:pPr>
      <w:r w:rsidRPr="00E804C9">
        <w:t>2&gt;</w:t>
      </w:r>
      <w:r w:rsidRPr="00E804C9">
        <w:tab/>
        <w:t xml:space="preserve">if </w:t>
      </w:r>
      <w:r w:rsidRPr="00E804C9">
        <w:rPr>
          <w:i/>
        </w:rPr>
        <w:t xml:space="preserve">threshLow </w:t>
      </w:r>
      <w:r w:rsidRPr="00E804C9">
        <w:t xml:space="preserve">is not </w:t>
      </w:r>
      <w:r w:rsidRPr="00E804C9">
        <w:rPr>
          <w:lang w:eastAsia="zh-TW"/>
        </w:rPr>
        <w:t xml:space="preserve">included </w:t>
      </w:r>
      <w:r w:rsidRPr="00E804C9">
        <w:t>in</w:t>
      </w:r>
      <w:r w:rsidRPr="00E804C9">
        <w:rPr>
          <w:i/>
        </w:rPr>
        <w:t xml:space="preserve"> relayUE-Config</w:t>
      </w:r>
      <w:r w:rsidRPr="00E804C9">
        <w:t xml:space="preserve"> within</w:t>
      </w:r>
      <w:r w:rsidRPr="00E804C9">
        <w:rPr>
          <w:i/>
        </w:rPr>
        <w:t xml:space="preserve"> SystemInformationBlockType19</w:t>
      </w:r>
      <w:r w:rsidRPr="00E804C9">
        <w:t>; or</w:t>
      </w:r>
      <w:r w:rsidRPr="00E804C9">
        <w:rPr>
          <w:rFonts w:eastAsia="SimSun"/>
          <w:lang w:eastAsia="zh-CN"/>
        </w:rPr>
        <w:t xml:space="preserve"> </w:t>
      </w:r>
      <w:r w:rsidRPr="00E804C9">
        <w:t>the RSRP measurement of the PCell, or the cell on which the UE camps, is above</w:t>
      </w:r>
      <w:r w:rsidRPr="00E804C9">
        <w:rPr>
          <w:i/>
        </w:rPr>
        <w:t xml:space="preserve"> threshLow </w:t>
      </w:r>
      <w:r w:rsidRPr="00E804C9">
        <w:t xml:space="preserve">by </w:t>
      </w:r>
      <w:r w:rsidRPr="00E804C9">
        <w:rPr>
          <w:i/>
        </w:rPr>
        <w:t>hystMin</w:t>
      </w:r>
      <w:r w:rsidRPr="00E804C9">
        <w:t xml:space="preserve"> (also included</w:t>
      </w:r>
      <w:r w:rsidRPr="00E804C9">
        <w:rPr>
          <w:i/>
        </w:rPr>
        <w:t xml:space="preserve"> </w:t>
      </w:r>
      <w:r w:rsidRPr="00E804C9">
        <w:t>within</w:t>
      </w:r>
      <w:r w:rsidRPr="00E804C9">
        <w:rPr>
          <w:i/>
        </w:rPr>
        <w:t xml:space="preserve"> relayUE-Config</w:t>
      </w:r>
      <w:r w:rsidRPr="00E804C9">
        <w:t>):</w:t>
      </w:r>
    </w:p>
    <w:p w14:paraId="01CE1B55" w14:textId="77777777" w:rsidR="009722D5" w:rsidRPr="00E804C9" w:rsidRDefault="009722D5" w:rsidP="009722D5">
      <w:pPr>
        <w:pStyle w:val="B3"/>
      </w:pPr>
      <w:r w:rsidRPr="00E804C9">
        <w:t>3&gt;</w:t>
      </w:r>
      <w:r w:rsidRPr="00E804C9">
        <w:tab/>
        <w:t>consider the threshold conditions to be met (entry);</w:t>
      </w:r>
    </w:p>
    <w:p w14:paraId="5AFB45A6" w14:textId="77777777" w:rsidR="009722D5" w:rsidRPr="00E804C9" w:rsidRDefault="00815F77" w:rsidP="00815F77">
      <w:pPr>
        <w:pStyle w:val="B1"/>
      </w:pPr>
      <w:r w:rsidRPr="00E804C9">
        <w:t>1&gt;</w:t>
      </w:r>
      <w:r w:rsidRPr="00E804C9">
        <w:tab/>
      </w:r>
      <w:r w:rsidR="009722D5" w:rsidRPr="00E804C9">
        <w:t>else</w:t>
      </w:r>
      <w:r w:rsidR="009722D5" w:rsidRPr="00E804C9">
        <w:rPr>
          <w:lang w:eastAsia="zh-TW"/>
        </w:rPr>
        <w:t>:</w:t>
      </w:r>
    </w:p>
    <w:p w14:paraId="74ABCCDE" w14:textId="77777777" w:rsidR="009722D5" w:rsidRPr="00E804C9" w:rsidRDefault="009722D5" w:rsidP="009722D5">
      <w:pPr>
        <w:pStyle w:val="B2"/>
      </w:pPr>
      <w:r w:rsidRPr="00E804C9">
        <w:t>2&gt;</w:t>
      </w:r>
      <w:r w:rsidRPr="00E804C9">
        <w:tab/>
        <w:t xml:space="preserve">if </w:t>
      </w:r>
      <w:r w:rsidRPr="00E804C9">
        <w:rPr>
          <w:i/>
        </w:rPr>
        <w:t>threshHigh</w:t>
      </w:r>
      <w:r w:rsidRPr="00E804C9">
        <w:t xml:space="preserve"> is included in</w:t>
      </w:r>
      <w:r w:rsidRPr="00E804C9">
        <w:rPr>
          <w:i/>
        </w:rPr>
        <w:t xml:space="preserve"> relayUE-Config</w:t>
      </w:r>
      <w:r w:rsidRPr="00E804C9">
        <w:t xml:space="preserve"> within</w:t>
      </w:r>
      <w:r w:rsidRPr="00E804C9">
        <w:rPr>
          <w:i/>
        </w:rPr>
        <w:t xml:space="preserve"> SystemInformationBlockType19</w:t>
      </w:r>
      <w:r w:rsidRPr="00E804C9">
        <w:t>; and the RSRP measurement of the PCell, or the cell on which the UE camps, is above</w:t>
      </w:r>
      <w:r w:rsidRPr="00E804C9">
        <w:rPr>
          <w:i/>
        </w:rPr>
        <w:t xml:space="preserve"> threshHigh </w:t>
      </w:r>
      <w:r w:rsidRPr="00E804C9">
        <w:t>(also included</w:t>
      </w:r>
      <w:r w:rsidRPr="00E804C9">
        <w:rPr>
          <w:i/>
        </w:rPr>
        <w:t xml:space="preserve"> </w:t>
      </w:r>
      <w:r w:rsidRPr="00E804C9">
        <w:t>within</w:t>
      </w:r>
      <w:r w:rsidRPr="00E804C9">
        <w:rPr>
          <w:i/>
        </w:rPr>
        <w:t xml:space="preserve"> relayUE-Config</w:t>
      </w:r>
      <w:r w:rsidRPr="00E804C9">
        <w:t>); or</w:t>
      </w:r>
    </w:p>
    <w:p w14:paraId="7DDF5023" w14:textId="77777777" w:rsidR="009722D5" w:rsidRPr="00E804C9" w:rsidRDefault="009722D5" w:rsidP="009722D5">
      <w:pPr>
        <w:pStyle w:val="B2"/>
      </w:pPr>
      <w:r w:rsidRPr="00E804C9">
        <w:t>2&gt;</w:t>
      </w:r>
      <w:r w:rsidRPr="00E804C9">
        <w:tab/>
        <w:t xml:space="preserve">if </w:t>
      </w:r>
      <w:r w:rsidRPr="00E804C9">
        <w:rPr>
          <w:i/>
        </w:rPr>
        <w:t xml:space="preserve">threshLow </w:t>
      </w:r>
      <w:r w:rsidRPr="00E804C9">
        <w:t xml:space="preserve">is </w:t>
      </w:r>
      <w:r w:rsidRPr="00E804C9">
        <w:rPr>
          <w:lang w:eastAsia="zh-TW"/>
        </w:rPr>
        <w:t xml:space="preserve">included </w:t>
      </w:r>
      <w:r w:rsidRPr="00E804C9">
        <w:t>in</w:t>
      </w:r>
      <w:r w:rsidRPr="00E804C9">
        <w:rPr>
          <w:i/>
        </w:rPr>
        <w:t xml:space="preserve"> relayUE-Config</w:t>
      </w:r>
      <w:r w:rsidRPr="00E804C9">
        <w:t xml:space="preserve"> within</w:t>
      </w:r>
      <w:r w:rsidRPr="00E804C9">
        <w:rPr>
          <w:i/>
        </w:rPr>
        <w:t xml:space="preserve"> SystemInformationBlockType19</w:t>
      </w:r>
      <w:r w:rsidRPr="00E804C9">
        <w:t>; and the RSRP measurement of the PCell, or the cell on which the UE camps, is below</w:t>
      </w:r>
      <w:r w:rsidRPr="00E804C9">
        <w:rPr>
          <w:i/>
        </w:rPr>
        <w:t xml:space="preserve"> threshLow</w:t>
      </w:r>
      <w:r w:rsidRPr="00E804C9">
        <w:t xml:space="preserve"> (also included</w:t>
      </w:r>
      <w:r w:rsidRPr="00E804C9">
        <w:rPr>
          <w:i/>
        </w:rPr>
        <w:t xml:space="preserve"> </w:t>
      </w:r>
      <w:r w:rsidRPr="00E804C9">
        <w:t>within</w:t>
      </w:r>
      <w:r w:rsidRPr="00E804C9">
        <w:rPr>
          <w:i/>
        </w:rPr>
        <w:t xml:space="preserve"> relayUE-Config</w:t>
      </w:r>
      <w:r w:rsidRPr="00E804C9">
        <w:t>);</w:t>
      </w:r>
    </w:p>
    <w:p w14:paraId="7B1259B4" w14:textId="77777777" w:rsidR="009722D5" w:rsidRPr="00E804C9" w:rsidRDefault="009722D5" w:rsidP="009722D5">
      <w:pPr>
        <w:pStyle w:val="B3"/>
      </w:pPr>
      <w:r w:rsidRPr="00E804C9">
        <w:t>3&gt;</w:t>
      </w:r>
      <w:r w:rsidRPr="00E804C9">
        <w:tab/>
        <w:t>consider the threshold conditions not to be met (leave);</w:t>
      </w:r>
    </w:p>
    <w:p w14:paraId="0A084C80" w14:textId="77777777" w:rsidR="009722D5" w:rsidRPr="00E804C9" w:rsidRDefault="009722D5" w:rsidP="009722D5">
      <w:pPr>
        <w:pStyle w:val="Heading3"/>
        <w:rPr>
          <w:rFonts w:eastAsia="SimSun"/>
          <w:lang w:eastAsia="zh-CN"/>
        </w:rPr>
      </w:pPr>
      <w:bookmarkStart w:id="6238" w:name="_Toc20487151"/>
      <w:bookmarkStart w:id="6239" w:name="_Toc29342446"/>
      <w:bookmarkStart w:id="6240" w:name="_Toc29343585"/>
      <w:bookmarkStart w:id="6241" w:name="_Toc36566845"/>
      <w:bookmarkStart w:id="6242" w:name="_Toc36810276"/>
      <w:bookmarkStart w:id="6243" w:name="_Toc36846640"/>
      <w:bookmarkStart w:id="6244" w:name="_Toc36939293"/>
      <w:bookmarkStart w:id="6245" w:name="_Toc37082273"/>
      <w:bookmarkStart w:id="6246" w:name="_Toc46480905"/>
      <w:bookmarkStart w:id="6247" w:name="_Toc46482139"/>
      <w:bookmarkStart w:id="6248" w:name="_Toc46483373"/>
      <w:bookmarkStart w:id="6249" w:name="_Toc171495050"/>
      <w:r w:rsidRPr="00E804C9">
        <w:rPr>
          <w:rFonts w:eastAsia="SimSun"/>
          <w:lang w:eastAsia="zh-CN"/>
        </w:rPr>
        <w:t>5.10.11</w:t>
      </w:r>
      <w:r w:rsidRPr="00E804C9">
        <w:rPr>
          <w:rFonts w:eastAsia="SimSun"/>
          <w:lang w:eastAsia="zh-CN"/>
        </w:rPr>
        <w:tab/>
      </w:r>
      <w:r w:rsidRPr="00E804C9">
        <w:rPr>
          <w:lang w:eastAsia="ko-KR"/>
        </w:rPr>
        <w:t>Sidelink</w:t>
      </w:r>
      <w:r w:rsidRPr="00E804C9">
        <w:rPr>
          <w:rFonts w:eastAsia="SimSun"/>
          <w:lang w:eastAsia="zh-CN"/>
        </w:rPr>
        <w:t xml:space="preserve"> remote UE operation</w:t>
      </w:r>
      <w:bookmarkEnd w:id="6238"/>
      <w:bookmarkEnd w:id="6239"/>
      <w:bookmarkEnd w:id="6240"/>
      <w:bookmarkEnd w:id="6241"/>
      <w:bookmarkEnd w:id="6242"/>
      <w:bookmarkEnd w:id="6243"/>
      <w:bookmarkEnd w:id="6244"/>
      <w:bookmarkEnd w:id="6245"/>
      <w:bookmarkEnd w:id="6246"/>
      <w:bookmarkEnd w:id="6247"/>
      <w:bookmarkEnd w:id="6248"/>
      <w:bookmarkEnd w:id="6249"/>
    </w:p>
    <w:p w14:paraId="7B6B7295" w14:textId="77777777" w:rsidR="009722D5" w:rsidRPr="00E804C9" w:rsidRDefault="009722D5" w:rsidP="009722D5">
      <w:pPr>
        <w:pStyle w:val="Heading4"/>
      </w:pPr>
      <w:bookmarkStart w:id="6250" w:name="_Toc20487152"/>
      <w:bookmarkStart w:id="6251" w:name="_Toc29342447"/>
      <w:bookmarkStart w:id="6252" w:name="_Toc29343586"/>
      <w:bookmarkStart w:id="6253" w:name="_Toc36566846"/>
      <w:bookmarkStart w:id="6254" w:name="_Toc36810277"/>
      <w:bookmarkStart w:id="6255" w:name="_Toc36846641"/>
      <w:bookmarkStart w:id="6256" w:name="_Toc36939294"/>
      <w:bookmarkStart w:id="6257" w:name="_Toc37082274"/>
      <w:bookmarkStart w:id="6258" w:name="_Toc46480906"/>
      <w:bookmarkStart w:id="6259" w:name="_Toc46482140"/>
      <w:bookmarkStart w:id="6260" w:name="_Toc46483374"/>
      <w:bookmarkStart w:id="6261" w:name="_Toc171495051"/>
      <w:r w:rsidRPr="00E804C9">
        <w:t>5.10.11.1</w:t>
      </w:r>
      <w:r w:rsidRPr="00E804C9">
        <w:tab/>
        <w:t>General</w:t>
      </w:r>
      <w:bookmarkEnd w:id="6250"/>
      <w:bookmarkEnd w:id="6251"/>
      <w:bookmarkEnd w:id="6252"/>
      <w:bookmarkEnd w:id="6253"/>
      <w:bookmarkEnd w:id="6254"/>
      <w:bookmarkEnd w:id="6255"/>
      <w:bookmarkEnd w:id="6256"/>
      <w:bookmarkEnd w:id="6257"/>
      <w:bookmarkEnd w:id="6258"/>
      <w:bookmarkEnd w:id="6259"/>
      <w:bookmarkEnd w:id="6260"/>
      <w:bookmarkEnd w:id="6261"/>
    </w:p>
    <w:p w14:paraId="6417C526" w14:textId="77777777" w:rsidR="009722D5" w:rsidRPr="00E804C9" w:rsidRDefault="009722D5" w:rsidP="009722D5">
      <w:r w:rsidRPr="00E804C9">
        <w:t>This procedure is used by a UE supporting sidelink remote UE operation and involves evaluation of the AS-layer conditions that need to be met in order for upper layers to configure a sidelink remote UE to receive/ transmit relay related sidelink PS discovery/ relay related sidelink communication. The AS-layer conditions merely comprise of being configured with radio resources that can be used for transmission, as well as whether or not having a selected sidelink relay UE.</w:t>
      </w:r>
    </w:p>
    <w:p w14:paraId="7EF328EE" w14:textId="77777777" w:rsidR="009722D5" w:rsidRPr="00E804C9" w:rsidRDefault="009722D5" w:rsidP="009722D5">
      <w:pPr>
        <w:pStyle w:val="Heading4"/>
      </w:pPr>
      <w:bookmarkStart w:id="6262" w:name="_Toc20487153"/>
      <w:bookmarkStart w:id="6263" w:name="_Toc29342448"/>
      <w:bookmarkStart w:id="6264" w:name="_Toc29343587"/>
      <w:bookmarkStart w:id="6265" w:name="_Toc36566847"/>
      <w:bookmarkStart w:id="6266" w:name="_Toc36810278"/>
      <w:bookmarkStart w:id="6267" w:name="_Toc36846642"/>
      <w:bookmarkStart w:id="6268" w:name="_Toc36939295"/>
      <w:bookmarkStart w:id="6269" w:name="_Toc37082275"/>
      <w:bookmarkStart w:id="6270" w:name="_Toc46480907"/>
      <w:bookmarkStart w:id="6271" w:name="_Toc46482141"/>
      <w:bookmarkStart w:id="6272" w:name="_Toc46483375"/>
      <w:bookmarkStart w:id="6273" w:name="_Toc171495052"/>
      <w:r w:rsidRPr="00E804C9">
        <w:lastRenderedPageBreak/>
        <w:t>5.10.11.2</w:t>
      </w:r>
      <w:r w:rsidRPr="00E804C9">
        <w:tab/>
        <w:t>AS-conditions for relay related sidelink communication transmission by sidelink remote UE</w:t>
      </w:r>
      <w:bookmarkEnd w:id="6262"/>
      <w:bookmarkEnd w:id="6263"/>
      <w:bookmarkEnd w:id="6264"/>
      <w:bookmarkEnd w:id="6265"/>
      <w:bookmarkEnd w:id="6266"/>
      <w:bookmarkEnd w:id="6267"/>
      <w:bookmarkEnd w:id="6268"/>
      <w:bookmarkEnd w:id="6269"/>
      <w:bookmarkEnd w:id="6270"/>
      <w:bookmarkEnd w:id="6271"/>
      <w:bookmarkEnd w:id="6272"/>
      <w:bookmarkEnd w:id="6273"/>
    </w:p>
    <w:p w14:paraId="51762267" w14:textId="77777777" w:rsidR="009722D5" w:rsidRPr="00E804C9" w:rsidRDefault="009722D5" w:rsidP="009722D5">
      <w:r w:rsidRPr="00E804C9">
        <w:t>A UE capable of sidelink remote UE operation shall inform upper layers whether it is configured with radio resources that can be used for relay related sidelink communication transmission if the following conditions are met:</w:t>
      </w:r>
    </w:p>
    <w:p w14:paraId="3C12B1A5" w14:textId="77777777" w:rsidR="009722D5" w:rsidRPr="00E804C9" w:rsidRDefault="009722D5" w:rsidP="009722D5">
      <w:pPr>
        <w:pStyle w:val="B1"/>
      </w:pPr>
      <w:r w:rsidRPr="00E804C9">
        <w:t>1&gt;</w:t>
      </w:r>
      <w:r w:rsidRPr="00E804C9">
        <w:tab/>
        <w:t xml:space="preserve">if the UE is out of coverage; and is preconfigured with </w:t>
      </w:r>
      <w:r w:rsidRPr="00E804C9">
        <w:rPr>
          <w:i/>
        </w:rPr>
        <w:t>SL-Preconfiguration</w:t>
      </w:r>
      <w:r w:rsidRPr="00E804C9">
        <w:t xml:space="preserve"> including </w:t>
      </w:r>
      <w:r w:rsidRPr="00E804C9">
        <w:rPr>
          <w:i/>
        </w:rPr>
        <w:t>discTxPoolList</w:t>
      </w:r>
      <w:r w:rsidRPr="00E804C9">
        <w:t xml:space="preserve"> and </w:t>
      </w:r>
      <w:r w:rsidRPr="00E804C9">
        <w:rPr>
          <w:i/>
        </w:rPr>
        <w:t>preconfigRelay</w:t>
      </w:r>
      <w:r w:rsidRPr="00E804C9">
        <w:t>;</w:t>
      </w:r>
    </w:p>
    <w:p w14:paraId="3435D3D2" w14:textId="77777777" w:rsidR="009722D5" w:rsidRPr="00E804C9" w:rsidRDefault="009722D5" w:rsidP="009722D5">
      <w:pPr>
        <w:pStyle w:val="B1"/>
      </w:pPr>
      <w:r w:rsidRPr="00E804C9">
        <w:t>1&gt;</w:t>
      </w:r>
      <w:r w:rsidRPr="00E804C9">
        <w:tab/>
        <w:t>else if in RRC_IDLE; and if the UE</w:t>
      </w:r>
      <w:r w:rsidR="00497FBE" w:rsidRPr="00E804C9">
        <w:t>'</w:t>
      </w:r>
      <w:r w:rsidRPr="00E804C9">
        <w:t xml:space="preserve">s serving cell is suitable as defined in TS 36.304 [4]; and if </w:t>
      </w:r>
      <w:r w:rsidRPr="00E804C9">
        <w:rPr>
          <w:i/>
        </w:rPr>
        <w:t>SystemInformationBlockType18</w:t>
      </w:r>
      <w:r w:rsidRPr="00E804C9">
        <w:t xml:space="preserve"> includes </w:t>
      </w:r>
      <w:r w:rsidRPr="00E804C9">
        <w:rPr>
          <w:i/>
        </w:rPr>
        <w:t>commTxPoolNormalCommon</w:t>
      </w:r>
      <w:r w:rsidRPr="00E804C9">
        <w:t xml:space="preserve"> and </w:t>
      </w:r>
      <w:r w:rsidRPr="00E804C9">
        <w:rPr>
          <w:i/>
        </w:rPr>
        <w:t>commTxAllowRelayCommon</w:t>
      </w:r>
      <w:r w:rsidRPr="00E804C9">
        <w:t xml:space="preserve">; and if </w:t>
      </w:r>
      <w:r w:rsidRPr="00E804C9">
        <w:rPr>
          <w:i/>
        </w:rPr>
        <w:t>SystemInformationBlockType19</w:t>
      </w:r>
      <w:r w:rsidRPr="00E804C9">
        <w:t xml:space="preserve"> includes </w:t>
      </w:r>
      <w:r w:rsidRPr="00E804C9">
        <w:rPr>
          <w:i/>
        </w:rPr>
        <w:t>discConfigRelay</w:t>
      </w:r>
      <w:r w:rsidRPr="00E804C9">
        <w:t>; and if the sidelink remote UE threshold conditions as specified in 5.10.11.5 are met;</w:t>
      </w:r>
    </w:p>
    <w:p w14:paraId="100BE0B4" w14:textId="77777777" w:rsidR="009722D5" w:rsidRPr="00E804C9" w:rsidRDefault="009722D5" w:rsidP="009722D5">
      <w:pPr>
        <w:pStyle w:val="B1"/>
      </w:pPr>
      <w:r w:rsidRPr="00E804C9">
        <w:t>1&gt;</w:t>
      </w:r>
      <w:r w:rsidRPr="00E804C9">
        <w:tab/>
        <w:t xml:space="preserve">else if in RRC_CONNECTED; and if the UE is configured with </w:t>
      </w:r>
      <w:r w:rsidRPr="00E804C9">
        <w:rPr>
          <w:i/>
        </w:rPr>
        <w:t>commTxResources</w:t>
      </w:r>
      <w:r w:rsidRPr="00E804C9">
        <w:t xml:space="preserve">; and the UE is configured with </w:t>
      </w:r>
      <w:r w:rsidRPr="00E804C9">
        <w:rPr>
          <w:i/>
        </w:rPr>
        <w:t>commTxAllowRelayDedicated</w:t>
      </w:r>
      <w:r w:rsidRPr="00E804C9">
        <w:t xml:space="preserve"> set to </w:t>
      </w:r>
      <w:r w:rsidRPr="00E804C9">
        <w:rPr>
          <w:i/>
        </w:rPr>
        <w:t>true</w:t>
      </w:r>
      <w:r w:rsidRPr="00E804C9">
        <w:t>;</w:t>
      </w:r>
    </w:p>
    <w:p w14:paraId="32B822D2" w14:textId="77777777" w:rsidR="009722D5" w:rsidRPr="00E804C9" w:rsidRDefault="009722D5" w:rsidP="009722D5">
      <w:pPr>
        <w:pStyle w:val="Heading4"/>
      </w:pPr>
      <w:bookmarkStart w:id="6274" w:name="_Toc20487154"/>
      <w:bookmarkStart w:id="6275" w:name="_Toc29342449"/>
      <w:bookmarkStart w:id="6276" w:name="_Toc29343588"/>
      <w:bookmarkStart w:id="6277" w:name="_Toc36566848"/>
      <w:bookmarkStart w:id="6278" w:name="_Toc36810279"/>
      <w:bookmarkStart w:id="6279" w:name="_Toc36846643"/>
      <w:bookmarkStart w:id="6280" w:name="_Toc36939296"/>
      <w:bookmarkStart w:id="6281" w:name="_Toc37082276"/>
      <w:bookmarkStart w:id="6282" w:name="_Toc46480908"/>
      <w:bookmarkStart w:id="6283" w:name="_Toc46482142"/>
      <w:bookmarkStart w:id="6284" w:name="_Toc46483376"/>
      <w:bookmarkStart w:id="6285" w:name="_Toc171495053"/>
      <w:r w:rsidRPr="00E804C9">
        <w:t>5.10.11.3</w:t>
      </w:r>
      <w:r w:rsidRPr="00E804C9">
        <w:tab/>
        <w:t>AS-conditions for relay PS related sidelink discovery transmission by sidelink remote UE</w:t>
      </w:r>
      <w:bookmarkEnd w:id="6274"/>
      <w:bookmarkEnd w:id="6275"/>
      <w:bookmarkEnd w:id="6276"/>
      <w:bookmarkEnd w:id="6277"/>
      <w:bookmarkEnd w:id="6278"/>
      <w:bookmarkEnd w:id="6279"/>
      <w:bookmarkEnd w:id="6280"/>
      <w:bookmarkEnd w:id="6281"/>
      <w:bookmarkEnd w:id="6282"/>
      <w:bookmarkEnd w:id="6283"/>
      <w:bookmarkEnd w:id="6284"/>
      <w:bookmarkEnd w:id="6285"/>
    </w:p>
    <w:p w14:paraId="5D1CAC6D" w14:textId="77777777" w:rsidR="009722D5" w:rsidRPr="00E804C9" w:rsidRDefault="009722D5" w:rsidP="009722D5">
      <w:r w:rsidRPr="00E804C9">
        <w:t xml:space="preserve">A UE capable of sidelink remote UE operation shall inform upper layers whether it is configured with radio resources that can be used for relay </w:t>
      </w:r>
      <w:r w:rsidRPr="00E804C9">
        <w:rPr>
          <w:lang w:eastAsia="zh-TW"/>
        </w:rPr>
        <w:t xml:space="preserve">PS </w:t>
      </w:r>
      <w:r w:rsidRPr="00E804C9">
        <w:t>related sidelink discovery transmission if the following conditions are met:</w:t>
      </w:r>
    </w:p>
    <w:p w14:paraId="300FBF25" w14:textId="77777777" w:rsidR="009722D5" w:rsidRPr="00E804C9" w:rsidRDefault="009722D5" w:rsidP="009722D5">
      <w:pPr>
        <w:pStyle w:val="B1"/>
      </w:pPr>
      <w:r w:rsidRPr="00E804C9">
        <w:t>1&gt;</w:t>
      </w:r>
      <w:r w:rsidRPr="00E804C9">
        <w:tab/>
        <w:t xml:space="preserve">if the UE is out of coverage; and is preconfigured with </w:t>
      </w:r>
      <w:r w:rsidRPr="00E804C9">
        <w:rPr>
          <w:i/>
        </w:rPr>
        <w:t>SL-Preconfiguration</w:t>
      </w:r>
      <w:r w:rsidRPr="00E804C9">
        <w:t xml:space="preserve"> including </w:t>
      </w:r>
      <w:r w:rsidRPr="00E804C9">
        <w:rPr>
          <w:i/>
        </w:rPr>
        <w:t>discTxPoolList</w:t>
      </w:r>
      <w:r w:rsidRPr="00E804C9">
        <w:t xml:space="preserve"> and </w:t>
      </w:r>
      <w:r w:rsidRPr="00E804C9">
        <w:rPr>
          <w:i/>
        </w:rPr>
        <w:t>preconfigRelay</w:t>
      </w:r>
      <w:r w:rsidRPr="00E804C9">
        <w:t>;</w:t>
      </w:r>
    </w:p>
    <w:p w14:paraId="6724B758" w14:textId="77777777" w:rsidR="009722D5" w:rsidRPr="00E804C9" w:rsidRDefault="009722D5" w:rsidP="009722D5">
      <w:pPr>
        <w:pStyle w:val="B1"/>
      </w:pPr>
      <w:r w:rsidRPr="00E804C9">
        <w:t>1&gt;</w:t>
      </w:r>
      <w:r w:rsidRPr="00E804C9">
        <w:tab/>
        <w:t>else if in RRC_IDLE; and if the UE</w:t>
      </w:r>
      <w:r w:rsidR="00497FBE" w:rsidRPr="00E804C9">
        <w:t>'</w:t>
      </w:r>
      <w:r w:rsidRPr="00E804C9">
        <w:t xml:space="preserve">s serving cell is suitable as defined in TS 36.304 [4]; and if </w:t>
      </w:r>
      <w:r w:rsidRPr="00E804C9">
        <w:rPr>
          <w:i/>
        </w:rPr>
        <w:t>SystemInformationBlockType19</w:t>
      </w:r>
      <w:r w:rsidRPr="00E804C9">
        <w:t xml:space="preserve"> includes </w:t>
      </w:r>
      <w:r w:rsidRPr="00E804C9">
        <w:rPr>
          <w:i/>
        </w:rPr>
        <w:t>discConfigPS</w:t>
      </w:r>
      <w:r w:rsidRPr="00E804C9">
        <w:t xml:space="preserve"> including </w:t>
      </w:r>
      <w:r w:rsidRPr="00E804C9">
        <w:rPr>
          <w:i/>
        </w:rPr>
        <w:t>discTxPoolPS-Common</w:t>
      </w:r>
      <w:r w:rsidRPr="00E804C9">
        <w:t xml:space="preserve"> and </w:t>
      </w:r>
      <w:r w:rsidRPr="00E804C9">
        <w:rPr>
          <w:i/>
        </w:rPr>
        <w:t>discConfigRelay</w:t>
      </w:r>
      <w:r w:rsidRPr="00E804C9">
        <w:t>; and if the sidelink remote UE threshold conditions as specified in 5.10.11.5 are met;</w:t>
      </w:r>
    </w:p>
    <w:p w14:paraId="069AA10F" w14:textId="77777777" w:rsidR="009722D5" w:rsidRPr="00E804C9" w:rsidRDefault="009722D5" w:rsidP="009722D5">
      <w:pPr>
        <w:pStyle w:val="B1"/>
      </w:pPr>
      <w:r w:rsidRPr="00E804C9">
        <w:t>1&gt;</w:t>
      </w:r>
      <w:r w:rsidRPr="00E804C9">
        <w:tab/>
        <w:t xml:space="preserve">else if in RRC_CONNECTED; and if </w:t>
      </w:r>
      <w:r w:rsidRPr="00E804C9">
        <w:rPr>
          <w:i/>
        </w:rPr>
        <w:t>discTxResourcesPS</w:t>
      </w:r>
      <w:r w:rsidRPr="00E804C9">
        <w:t xml:space="preserve"> is configured;</w:t>
      </w:r>
    </w:p>
    <w:p w14:paraId="75217A1D" w14:textId="77777777" w:rsidR="009722D5" w:rsidRPr="00E804C9" w:rsidRDefault="009722D5" w:rsidP="009722D5">
      <w:pPr>
        <w:pStyle w:val="Heading4"/>
      </w:pPr>
      <w:bookmarkStart w:id="6286" w:name="_Toc20487155"/>
      <w:bookmarkStart w:id="6287" w:name="_Toc29342450"/>
      <w:bookmarkStart w:id="6288" w:name="_Toc29343589"/>
      <w:bookmarkStart w:id="6289" w:name="_Toc36566849"/>
      <w:bookmarkStart w:id="6290" w:name="_Toc36810280"/>
      <w:bookmarkStart w:id="6291" w:name="_Toc36846644"/>
      <w:bookmarkStart w:id="6292" w:name="_Toc36939297"/>
      <w:bookmarkStart w:id="6293" w:name="_Toc37082277"/>
      <w:bookmarkStart w:id="6294" w:name="_Toc46480909"/>
      <w:bookmarkStart w:id="6295" w:name="_Toc46482143"/>
      <w:bookmarkStart w:id="6296" w:name="_Toc46483377"/>
      <w:bookmarkStart w:id="6297" w:name="_Toc171495054"/>
      <w:r w:rsidRPr="00E804C9">
        <w:t>5.10.11.4</w:t>
      </w:r>
      <w:r w:rsidRPr="00E804C9">
        <w:tab/>
        <w:t>Selection and reselection of sidelink relay UE</w:t>
      </w:r>
      <w:bookmarkEnd w:id="6286"/>
      <w:bookmarkEnd w:id="6287"/>
      <w:bookmarkEnd w:id="6288"/>
      <w:bookmarkEnd w:id="6289"/>
      <w:bookmarkEnd w:id="6290"/>
      <w:bookmarkEnd w:id="6291"/>
      <w:bookmarkEnd w:id="6292"/>
      <w:bookmarkEnd w:id="6293"/>
      <w:bookmarkEnd w:id="6294"/>
      <w:bookmarkEnd w:id="6295"/>
      <w:bookmarkEnd w:id="6296"/>
      <w:bookmarkEnd w:id="6297"/>
    </w:p>
    <w:p w14:paraId="2056972F" w14:textId="77777777" w:rsidR="009722D5" w:rsidRPr="00E804C9" w:rsidRDefault="009722D5" w:rsidP="009722D5">
      <w:r w:rsidRPr="00E804C9">
        <w:t>A UE capable of sidelink remote UE operation that is configured by upper layers to search for a sidelink relay UE shall:</w:t>
      </w:r>
    </w:p>
    <w:p w14:paraId="34F2A83D" w14:textId="77777777" w:rsidR="009722D5" w:rsidRPr="00E804C9" w:rsidRDefault="009722D5" w:rsidP="009722D5">
      <w:pPr>
        <w:pStyle w:val="B1"/>
      </w:pPr>
      <w:r w:rsidRPr="00E804C9">
        <w:t>1&gt;</w:t>
      </w:r>
      <w:r w:rsidRPr="00E804C9">
        <w:tab/>
        <w:t>if out of coverage on the frequency used for sidelink communication, as defined in TS 36.304 [4</w:t>
      </w:r>
      <w:r w:rsidR="002224A0" w:rsidRPr="00E804C9">
        <w:t>]</w:t>
      </w:r>
      <w:r w:rsidRPr="00E804C9">
        <w:t xml:space="preserve">, </w:t>
      </w:r>
      <w:r w:rsidR="002224A0" w:rsidRPr="00E804C9">
        <w:t xml:space="preserve">clause </w:t>
      </w:r>
      <w:r w:rsidRPr="00E804C9">
        <w:t>11.4; or</w:t>
      </w:r>
    </w:p>
    <w:p w14:paraId="5C2CEE8C" w14:textId="77777777" w:rsidR="009722D5" w:rsidRPr="00E804C9" w:rsidRDefault="009722D5" w:rsidP="009722D5">
      <w:pPr>
        <w:pStyle w:val="B1"/>
      </w:pPr>
      <w:r w:rsidRPr="00E804C9">
        <w:t>1&gt;</w:t>
      </w:r>
      <w:r w:rsidRPr="00E804C9">
        <w:tab/>
        <w:t>if the serving frequency is used for sidelink communication and the RSRP measurement of the cell on which the UE camps (RRC_IDLE)/ the PCell (RRC_CONNECTED) is below</w:t>
      </w:r>
      <w:r w:rsidRPr="00E804C9">
        <w:rPr>
          <w:i/>
        </w:rPr>
        <w:t xml:space="preserve"> threshHigh </w:t>
      </w:r>
      <w:r w:rsidRPr="00E804C9">
        <w:t>within</w:t>
      </w:r>
      <w:r w:rsidRPr="00E804C9">
        <w:rPr>
          <w:i/>
        </w:rPr>
        <w:t xml:space="preserve"> remoteUE-Config </w:t>
      </w:r>
      <w:r w:rsidRPr="00E804C9">
        <w:t>:</w:t>
      </w:r>
    </w:p>
    <w:p w14:paraId="42C84827" w14:textId="77777777" w:rsidR="009722D5" w:rsidRPr="00E804C9" w:rsidRDefault="009722D5" w:rsidP="009722D5">
      <w:pPr>
        <w:pStyle w:val="B2"/>
      </w:pPr>
      <w:r w:rsidRPr="00E804C9">
        <w:t>2&gt;</w:t>
      </w:r>
      <w:r w:rsidRPr="00E804C9">
        <w:tab/>
        <w:t>search for candidate sidelink relay UEs, in accordance with TS 36.133 [16]</w:t>
      </w:r>
    </w:p>
    <w:p w14:paraId="1884CB19" w14:textId="77777777" w:rsidR="009722D5" w:rsidRPr="00E804C9" w:rsidRDefault="009722D5" w:rsidP="009722D5">
      <w:pPr>
        <w:pStyle w:val="B2"/>
      </w:pPr>
      <w:r w:rsidRPr="00E804C9">
        <w:t>2&gt;</w:t>
      </w:r>
      <w:r w:rsidRPr="00E804C9">
        <w:tab/>
        <w:t xml:space="preserve">when evaluating the one or more detected sidelink relay UEs, apply layer 3 filtering as specified in 5.5.3.2 across measurements that concern the same ProSe Relay UE ID and using the </w:t>
      </w:r>
      <w:r w:rsidRPr="00E804C9">
        <w:rPr>
          <w:i/>
          <w:lang w:eastAsia="zh-CN"/>
        </w:rPr>
        <w:t>filterCoefficient</w:t>
      </w:r>
      <w:r w:rsidRPr="00E804C9">
        <w:t xml:space="preserve"> in </w:t>
      </w:r>
      <w:r w:rsidRPr="00E804C9">
        <w:rPr>
          <w:i/>
        </w:rPr>
        <w:t>SystemInformationBlockType19</w:t>
      </w:r>
      <w:r w:rsidRPr="00E804C9">
        <w:t xml:space="preserve"> (in coverage) or the preconfigured </w:t>
      </w:r>
      <w:r w:rsidRPr="00E804C9">
        <w:rPr>
          <w:i/>
        </w:rPr>
        <w:t>filterCoefficient</w:t>
      </w:r>
      <w:r w:rsidRPr="00E804C9">
        <w:t xml:space="preserve"> as defined in 9.3(out of coverage), before using the SD-RSRP measurement results;</w:t>
      </w:r>
    </w:p>
    <w:p w14:paraId="39704A23" w14:textId="77777777" w:rsidR="009722D5" w:rsidRPr="00E804C9" w:rsidRDefault="009722D5" w:rsidP="009722D5">
      <w:pPr>
        <w:pStyle w:val="NO"/>
        <w:tabs>
          <w:tab w:val="left" w:pos="450"/>
        </w:tabs>
      </w:pPr>
      <w:r w:rsidRPr="00E804C9">
        <w:t>NOTE 1:</w:t>
      </w:r>
      <w:r w:rsidRPr="00E804C9">
        <w:tab/>
        <w:t>The details of the interaction with upper layers are up to UE implementation.</w:t>
      </w:r>
    </w:p>
    <w:p w14:paraId="23D8E234" w14:textId="77777777" w:rsidR="009722D5" w:rsidRPr="00E804C9" w:rsidRDefault="009722D5" w:rsidP="009722D5">
      <w:pPr>
        <w:pStyle w:val="B2"/>
      </w:pPr>
      <w:r w:rsidRPr="00E804C9">
        <w:t>2&gt;</w:t>
      </w:r>
      <w:r w:rsidRPr="00E804C9">
        <w:tab/>
        <w:t>if the UE does not have a selected sidelink relay UE:</w:t>
      </w:r>
    </w:p>
    <w:p w14:paraId="526AB54A" w14:textId="77777777" w:rsidR="009722D5" w:rsidRPr="00E804C9" w:rsidRDefault="009722D5" w:rsidP="009722D5">
      <w:pPr>
        <w:pStyle w:val="B3"/>
      </w:pPr>
      <w:r w:rsidRPr="00E804C9">
        <w:t>3&gt;</w:t>
      </w:r>
      <w:r w:rsidRPr="00E804C9">
        <w:tab/>
        <w:t xml:space="preserve">select a candidate sidelink relay UE which SD-RSRP exceeds </w:t>
      </w:r>
      <w:r w:rsidRPr="00E804C9">
        <w:rPr>
          <w:i/>
        </w:rPr>
        <w:t>q-RxLevMin</w:t>
      </w:r>
      <w:r w:rsidRPr="00E804C9">
        <w:t xml:space="preserve"> included in either </w:t>
      </w:r>
      <w:r w:rsidRPr="00E804C9">
        <w:rPr>
          <w:i/>
        </w:rPr>
        <w:t>reselectionInfoIC</w:t>
      </w:r>
      <w:r w:rsidRPr="00E804C9">
        <w:t xml:space="preserve"> (in coverage) or </w:t>
      </w:r>
      <w:r w:rsidRPr="00E804C9">
        <w:rPr>
          <w:i/>
        </w:rPr>
        <w:t>reselectionInfoOoC</w:t>
      </w:r>
      <w:r w:rsidRPr="00E804C9">
        <w:t xml:space="preserve"> (out of coverage) by </w:t>
      </w:r>
      <w:r w:rsidRPr="00E804C9">
        <w:rPr>
          <w:i/>
        </w:rPr>
        <w:t>minHyst</w:t>
      </w:r>
      <w:r w:rsidRPr="00E804C9">
        <w:t>;</w:t>
      </w:r>
    </w:p>
    <w:p w14:paraId="62B9ADE6" w14:textId="1C05308C" w:rsidR="009722D5" w:rsidRPr="00E804C9" w:rsidRDefault="009722D5" w:rsidP="009722D5">
      <w:pPr>
        <w:pStyle w:val="B2"/>
      </w:pPr>
      <w:r w:rsidRPr="00E804C9">
        <w:t>2&gt;</w:t>
      </w:r>
      <w:r w:rsidRPr="00E804C9">
        <w:tab/>
        <w:t xml:space="preserve">else if SD-RSRP of the currently selected sidelink relay UE is below </w:t>
      </w:r>
      <w:r w:rsidRPr="00E804C9">
        <w:rPr>
          <w:i/>
        </w:rPr>
        <w:t>q-RxLevMin</w:t>
      </w:r>
      <w:r w:rsidRPr="00E804C9">
        <w:t xml:space="preserve"> included in either </w:t>
      </w:r>
      <w:r w:rsidRPr="00E804C9">
        <w:rPr>
          <w:i/>
        </w:rPr>
        <w:t>reselectionInfoIC</w:t>
      </w:r>
      <w:r w:rsidRPr="00E804C9">
        <w:t xml:space="preserve"> (in coverage) or </w:t>
      </w:r>
      <w:r w:rsidRPr="00E804C9">
        <w:rPr>
          <w:i/>
        </w:rPr>
        <w:t>reselectionInfoOoC</w:t>
      </w:r>
      <w:r w:rsidRPr="00E804C9">
        <w:t xml:space="preserve"> (out of coverage); or</w:t>
      </w:r>
      <w:r w:rsidR="0032162F" w:rsidRPr="00E804C9">
        <w:t xml:space="preserve"> </w:t>
      </w:r>
      <w:r w:rsidRPr="00E804C9">
        <w:t>if upper layers indicate not to use the currently selected sidelink relay: (i.e. sidelink relay UE reselection):</w:t>
      </w:r>
    </w:p>
    <w:p w14:paraId="08513E7A" w14:textId="77777777" w:rsidR="009722D5" w:rsidRPr="00E804C9" w:rsidRDefault="009722D5" w:rsidP="009722D5">
      <w:pPr>
        <w:pStyle w:val="B3"/>
      </w:pPr>
      <w:r w:rsidRPr="00E804C9">
        <w:t>3&gt;</w:t>
      </w:r>
      <w:r w:rsidRPr="00E804C9">
        <w:tab/>
        <w:t xml:space="preserve">select a candidate sidelink relay UE which SD-RSRP exceeds </w:t>
      </w:r>
      <w:r w:rsidRPr="00E804C9">
        <w:rPr>
          <w:i/>
        </w:rPr>
        <w:t>q-RxLevMin</w:t>
      </w:r>
      <w:r w:rsidRPr="00E804C9">
        <w:t xml:space="preserve"> included in either </w:t>
      </w:r>
      <w:r w:rsidRPr="00E804C9">
        <w:rPr>
          <w:i/>
        </w:rPr>
        <w:t>reselectionInfoIC</w:t>
      </w:r>
      <w:r w:rsidRPr="00E804C9">
        <w:t xml:space="preserve"> (in coverage) or </w:t>
      </w:r>
      <w:r w:rsidRPr="00E804C9">
        <w:rPr>
          <w:i/>
        </w:rPr>
        <w:t>reselectionInfoOoC</w:t>
      </w:r>
      <w:r w:rsidRPr="00E804C9">
        <w:t xml:space="preserve"> (out of coverage) by </w:t>
      </w:r>
      <w:r w:rsidRPr="00E804C9">
        <w:rPr>
          <w:i/>
        </w:rPr>
        <w:t>minHyst</w:t>
      </w:r>
      <w:r w:rsidRPr="00E804C9">
        <w:t>;</w:t>
      </w:r>
    </w:p>
    <w:p w14:paraId="2FD693B5" w14:textId="77777777" w:rsidR="009722D5" w:rsidRPr="00E804C9" w:rsidRDefault="009722D5" w:rsidP="009722D5">
      <w:pPr>
        <w:pStyle w:val="B2"/>
      </w:pPr>
      <w:r w:rsidRPr="00E804C9">
        <w:t>2&gt;</w:t>
      </w:r>
      <w:r w:rsidRPr="00E804C9">
        <w:tab/>
        <w:t xml:space="preserve">else if the UE did not detect any candidate sidelink relay UE which SD-RSRP exceeds </w:t>
      </w:r>
      <w:r w:rsidRPr="00E804C9">
        <w:rPr>
          <w:i/>
        </w:rPr>
        <w:t>q-RxLevMin</w:t>
      </w:r>
      <w:r w:rsidRPr="00E804C9">
        <w:t xml:space="preserve"> included in either </w:t>
      </w:r>
      <w:r w:rsidRPr="00E804C9">
        <w:rPr>
          <w:i/>
        </w:rPr>
        <w:t>reselectionInfoIC</w:t>
      </w:r>
      <w:r w:rsidRPr="00E804C9">
        <w:t xml:space="preserve"> (in coverage) or </w:t>
      </w:r>
      <w:r w:rsidRPr="00E804C9">
        <w:rPr>
          <w:i/>
        </w:rPr>
        <w:t>reselectionInfoOoC</w:t>
      </w:r>
      <w:r w:rsidRPr="00E804C9">
        <w:t xml:space="preserve"> (out of coverage) by </w:t>
      </w:r>
      <w:r w:rsidRPr="00E804C9">
        <w:rPr>
          <w:i/>
        </w:rPr>
        <w:t>minHyst</w:t>
      </w:r>
      <w:r w:rsidRPr="00E804C9">
        <w:t>:</w:t>
      </w:r>
    </w:p>
    <w:p w14:paraId="55ED41DF" w14:textId="77777777" w:rsidR="009722D5" w:rsidRPr="00E804C9" w:rsidRDefault="009722D5" w:rsidP="009722D5">
      <w:pPr>
        <w:pStyle w:val="B3"/>
      </w:pPr>
      <w:r w:rsidRPr="00E804C9">
        <w:lastRenderedPageBreak/>
        <w:t>3&gt;</w:t>
      </w:r>
      <w:r w:rsidRPr="00E804C9">
        <w:tab/>
        <w:t>consider no sidelink relay UE to be selected;</w:t>
      </w:r>
    </w:p>
    <w:p w14:paraId="0A04EDEB" w14:textId="77777777" w:rsidR="009722D5" w:rsidRPr="00E804C9" w:rsidRDefault="009722D5" w:rsidP="009722D5">
      <w:pPr>
        <w:pStyle w:val="NO"/>
      </w:pPr>
      <w:r w:rsidRPr="00E804C9">
        <w:t>NOTE 2:</w:t>
      </w:r>
      <w:r w:rsidRPr="00E804C9">
        <w:tab/>
        <w:t>The UE may perform sidelink relay UE reselection in a manner resulting in selection of the sidelink relay UE, amongst all candidate sidelink relay UEs meeting higher layer criteria, that has the best radio link quality. Further details, including interaction with upper layers, are up to UE implementation.</w:t>
      </w:r>
    </w:p>
    <w:p w14:paraId="7A28050B" w14:textId="77777777" w:rsidR="009722D5" w:rsidRPr="00E804C9" w:rsidRDefault="009722D5" w:rsidP="009722D5">
      <w:pPr>
        <w:pStyle w:val="Heading4"/>
      </w:pPr>
      <w:bookmarkStart w:id="6298" w:name="_Toc20487156"/>
      <w:bookmarkStart w:id="6299" w:name="_Toc29342451"/>
      <w:bookmarkStart w:id="6300" w:name="_Toc29343590"/>
      <w:bookmarkStart w:id="6301" w:name="_Toc36566850"/>
      <w:bookmarkStart w:id="6302" w:name="_Toc36810281"/>
      <w:bookmarkStart w:id="6303" w:name="_Toc36846645"/>
      <w:bookmarkStart w:id="6304" w:name="_Toc36939298"/>
      <w:bookmarkStart w:id="6305" w:name="_Toc37082278"/>
      <w:bookmarkStart w:id="6306" w:name="_Toc46480910"/>
      <w:bookmarkStart w:id="6307" w:name="_Toc46482144"/>
      <w:bookmarkStart w:id="6308" w:name="_Toc46483378"/>
      <w:bookmarkStart w:id="6309" w:name="_Toc171495055"/>
      <w:r w:rsidRPr="00E804C9">
        <w:t>5.10.11.5</w:t>
      </w:r>
      <w:r w:rsidRPr="00E804C9">
        <w:tab/>
        <w:t>Sidelink remote UE threshold conditions</w:t>
      </w:r>
      <w:bookmarkEnd w:id="6298"/>
      <w:bookmarkEnd w:id="6299"/>
      <w:bookmarkEnd w:id="6300"/>
      <w:bookmarkEnd w:id="6301"/>
      <w:bookmarkEnd w:id="6302"/>
      <w:bookmarkEnd w:id="6303"/>
      <w:bookmarkEnd w:id="6304"/>
      <w:bookmarkEnd w:id="6305"/>
      <w:bookmarkEnd w:id="6306"/>
      <w:bookmarkEnd w:id="6307"/>
      <w:bookmarkEnd w:id="6308"/>
      <w:bookmarkEnd w:id="6309"/>
    </w:p>
    <w:p w14:paraId="6C566B6F" w14:textId="77777777" w:rsidR="009722D5" w:rsidRPr="00E804C9" w:rsidRDefault="009722D5" w:rsidP="009722D5">
      <w:r w:rsidRPr="00E804C9">
        <w:t>A UE capable of sidelink remote UE operation shall:</w:t>
      </w:r>
    </w:p>
    <w:p w14:paraId="4A6465A7" w14:textId="77777777" w:rsidR="009722D5" w:rsidRPr="00E804C9" w:rsidRDefault="009722D5" w:rsidP="009722D5">
      <w:pPr>
        <w:pStyle w:val="B1"/>
      </w:pPr>
      <w:r w:rsidRPr="00E804C9">
        <w:t>1&gt;</w:t>
      </w:r>
      <w:r w:rsidRPr="00E804C9">
        <w:tab/>
        <w:t xml:space="preserve">if the threshold conditions specified in this </w:t>
      </w:r>
      <w:r w:rsidR="00746471" w:rsidRPr="00E804C9">
        <w:t>clause</w:t>
      </w:r>
      <w:r w:rsidRPr="00E804C9">
        <w:t xml:space="preserve"> were not met:</w:t>
      </w:r>
    </w:p>
    <w:p w14:paraId="089C99E7" w14:textId="77777777" w:rsidR="009722D5" w:rsidRPr="00E804C9" w:rsidRDefault="009722D5" w:rsidP="009722D5">
      <w:pPr>
        <w:pStyle w:val="B2"/>
      </w:pPr>
      <w:r w:rsidRPr="00E804C9">
        <w:t>2&gt;</w:t>
      </w:r>
      <w:r w:rsidRPr="00E804C9">
        <w:tab/>
        <w:t xml:space="preserve">if </w:t>
      </w:r>
      <w:r w:rsidRPr="00E804C9">
        <w:rPr>
          <w:i/>
        </w:rPr>
        <w:t>threshHigh</w:t>
      </w:r>
      <w:r w:rsidRPr="00E804C9">
        <w:t xml:space="preserve"> is not included in </w:t>
      </w:r>
      <w:r w:rsidRPr="00E804C9">
        <w:rPr>
          <w:i/>
        </w:rPr>
        <w:t xml:space="preserve">remoteUE-Config </w:t>
      </w:r>
      <w:r w:rsidRPr="00E804C9">
        <w:t>within</w:t>
      </w:r>
      <w:r w:rsidRPr="00E804C9">
        <w:rPr>
          <w:i/>
        </w:rPr>
        <w:t xml:space="preserve"> SystemInformationBlockType19</w:t>
      </w:r>
      <w:r w:rsidRPr="00E804C9">
        <w:t>; or</w:t>
      </w:r>
    </w:p>
    <w:p w14:paraId="7AC8EB69" w14:textId="77777777" w:rsidR="009722D5" w:rsidRPr="00E804C9" w:rsidRDefault="009722D5" w:rsidP="009722D5">
      <w:pPr>
        <w:pStyle w:val="B2"/>
      </w:pPr>
      <w:r w:rsidRPr="00E804C9">
        <w:t>2&gt;</w:t>
      </w:r>
      <w:r w:rsidRPr="00E804C9">
        <w:tab/>
        <w:t xml:space="preserve">if </w:t>
      </w:r>
      <w:r w:rsidRPr="00E804C9">
        <w:rPr>
          <w:i/>
        </w:rPr>
        <w:t>threshHigh</w:t>
      </w:r>
      <w:r w:rsidRPr="00E804C9">
        <w:t xml:space="preserve"> is included in</w:t>
      </w:r>
      <w:r w:rsidRPr="00E804C9">
        <w:rPr>
          <w:i/>
        </w:rPr>
        <w:t xml:space="preserve"> remoteUE-Config </w:t>
      </w:r>
      <w:r w:rsidRPr="00E804C9">
        <w:t>within</w:t>
      </w:r>
      <w:r w:rsidRPr="00E804C9">
        <w:rPr>
          <w:i/>
        </w:rPr>
        <w:t xml:space="preserve"> SystemInformationBlockType19</w:t>
      </w:r>
      <w:r w:rsidRPr="00E804C9">
        <w:t>; and the RSRP measurement of the PCell, or the cell on which the UE camps, is below</w:t>
      </w:r>
      <w:r w:rsidRPr="00E804C9">
        <w:rPr>
          <w:i/>
        </w:rPr>
        <w:t xml:space="preserve"> threshHigh </w:t>
      </w:r>
      <w:r w:rsidRPr="00E804C9">
        <w:t xml:space="preserve">by </w:t>
      </w:r>
      <w:r w:rsidRPr="00E804C9">
        <w:rPr>
          <w:i/>
        </w:rPr>
        <w:t>hystMax</w:t>
      </w:r>
      <w:r w:rsidRPr="00E804C9">
        <w:t xml:space="preserve"> (also included</w:t>
      </w:r>
      <w:r w:rsidRPr="00E804C9">
        <w:rPr>
          <w:i/>
        </w:rPr>
        <w:t xml:space="preserve"> </w:t>
      </w:r>
      <w:r w:rsidRPr="00E804C9">
        <w:t>within</w:t>
      </w:r>
      <w:r w:rsidRPr="00E804C9">
        <w:rPr>
          <w:i/>
        </w:rPr>
        <w:t xml:space="preserve"> remoteUE-Config</w:t>
      </w:r>
      <w:r w:rsidRPr="00E804C9">
        <w:t>):</w:t>
      </w:r>
    </w:p>
    <w:p w14:paraId="08FC19B4" w14:textId="77777777" w:rsidR="009722D5" w:rsidRPr="00E804C9" w:rsidRDefault="009722D5" w:rsidP="009722D5">
      <w:pPr>
        <w:pStyle w:val="B3"/>
      </w:pPr>
      <w:r w:rsidRPr="00E804C9">
        <w:t>3&gt;</w:t>
      </w:r>
      <w:r w:rsidRPr="00E804C9">
        <w:tab/>
        <w:t>consider the threshold conditions to be met (entry);</w:t>
      </w:r>
    </w:p>
    <w:p w14:paraId="4A72B9EC" w14:textId="77777777" w:rsidR="009722D5" w:rsidRPr="00E804C9" w:rsidRDefault="009722D5" w:rsidP="009722D5">
      <w:pPr>
        <w:pStyle w:val="B1"/>
      </w:pPr>
      <w:r w:rsidRPr="00E804C9">
        <w:t>1&gt;</w:t>
      </w:r>
      <w:r w:rsidRPr="00E804C9">
        <w:tab/>
        <w:t>else:</w:t>
      </w:r>
    </w:p>
    <w:p w14:paraId="2E538108" w14:textId="77777777" w:rsidR="009722D5" w:rsidRPr="00E804C9" w:rsidRDefault="009722D5" w:rsidP="009722D5">
      <w:pPr>
        <w:pStyle w:val="B2"/>
      </w:pPr>
      <w:r w:rsidRPr="00E804C9">
        <w:t>2&gt;</w:t>
      </w:r>
      <w:r w:rsidRPr="00E804C9">
        <w:tab/>
        <w:t xml:space="preserve">if </w:t>
      </w:r>
      <w:r w:rsidRPr="00E804C9">
        <w:rPr>
          <w:i/>
        </w:rPr>
        <w:t>threshHigh</w:t>
      </w:r>
      <w:r w:rsidRPr="00E804C9">
        <w:t xml:space="preserve"> is included in</w:t>
      </w:r>
      <w:r w:rsidRPr="00E804C9">
        <w:rPr>
          <w:i/>
        </w:rPr>
        <w:t xml:space="preserve"> remoteUE-Config </w:t>
      </w:r>
      <w:r w:rsidRPr="00E804C9">
        <w:t>within</w:t>
      </w:r>
      <w:r w:rsidRPr="00E804C9">
        <w:rPr>
          <w:i/>
        </w:rPr>
        <w:t xml:space="preserve"> SystemInformationBlockType19</w:t>
      </w:r>
      <w:r w:rsidRPr="00E804C9">
        <w:t>; and the RSRP measurement of the PCell, or the cell on which the UE camps, is above</w:t>
      </w:r>
      <w:r w:rsidRPr="00E804C9">
        <w:rPr>
          <w:i/>
        </w:rPr>
        <w:t xml:space="preserve"> threshHigh </w:t>
      </w:r>
      <w:r w:rsidRPr="00E804C9">
        <w:t>(also included</w:t>
      </w:r>
      <w:r w:rsidRPr="00E804C9">
        <w:rPr>
          <w:i/>
        </w:rPr>
        <w:t xml:space="preserve"> </w:t>
      </w:r>
      <w:r w:rsidRPr="00E804C9">
        <w:t>within</w:t>
      </w:r>
      <w:r w:rsidRPr="00E804C9">
        <w:rPr>
          <w:i/>
        </w:rPr>
        <w:t xml:space="preserve"> remoteUE-Config</w:t>
      </w:r>
      <w:r w:rsidRPr="00E804C9">
        <w:t>):</w:t>
      </w:r>
    </w:p>
    <w:p w14:paraId="5489D1C4" w14:textId="77777777" w:rsidR="009722D5" w:rsidRPr="00E804C9" w:rsidRDefault="009722D5" w:rsidP="009722D5">
      <w:pPr>
        <w:pStyle w:val="B3"/>
      </w:pPr>
      <w:r w:rsidRPr="00E804C9">
        <w:t>3&gt;</w:t>
      </w:r>
      <w:r w:rsidRPr="00E804C9">
        <w:tab/>
        <w:t>consider the threshold conditions not to be met (leave);</w:t>
      </w:r>
    </w:p>
    <w:p w14:paraId="46413F71" w14:textId="77777777" w:rsidR="009722D5" w:rsidRPr="00E804C9" w:rsidRDefault="009722D5" w:rsidP="009722D5">
      <w:pPr>
        <w:pStyle w:val="Heading3"/>
      </w:pPr>
      <w:bookmarkStart w:id="6310" w:name="_Toc20487157"/>
      <w:bookmarkStart w:id="6311" w:name="_Toc29342452"/>
      <w:bookmarkStart w:id="6312" w:name="_Toc29343591"/>
      <w:bookmarkStart w:id="6313" w:name="_Toc36566851"/>
      <w:bookmarkStart w:id="6314" w:name="_Toc36810282"/>
      <w:bookmarkStart w:id="6315" w:name="_Toc36846646"/>
      <w:bookmarkStart w:id="6316" w:name="_Toc36939299"/>
      <w:bookmarkStart w:id="6317" w:name="_Toc37082279"/>
      <w:bookmarkStart w:id="6318" w:name="_Toc46480911"/>
      <w:bookmarkStart w:id="6319" w:name="_Toc46482145"/>
      <w:bookmarkStart w:id="6320" w:name="_Toc46483379"/>
      <w:bookmarkStart w:id="6321" w:name="_Toc171495056"/>
      <w:r w:rsidRPr="00E804C9">
        <w:t>5.10.</w:t>
      </w:r>
      <w:r w:rsidRPr="00E804C9">
        <w:rPr>
          <w:lang w:eastAsia="zh-CN"/>
        </w:rPr>
        <w:t>12</w:t>
      </w:r>
      <w:r w:rsidRPr="00E804C9">
        <w:tab/>
      </w:r>
      <w:r w:rsidRPr="00E804C9">
        <w:rPr>
          <w:lang w:eastAsia="zh-CN"/>
        </w:rPr>
        <w:t>V2X sidelink communication</w:t>
      </w:r>
      <w:r w:rsidRPr="00E804C9">
        <w:t xml:space="preserve"> monitoring</w:t>
      </w:r>
      <w:bookmarkEnd w:id="6310"/>
      <w:bookmarkEnd w:id="6311"/>
      <w:bookmarkEnd w:id="6312"/>
      <w:bookmarkEnd w:id="6313"/>
      <w:bookmarkEnd w:id="6314"/>
      <w:bookmarkEnd w:id="6315"/>
      <w:bookmarkEnd w:id="6316"/>
      <w:bookmarkEnd w:id="6317"/>
      <w:bookmarkEnd w:id="6318"/>
      <w:bookmarkEnd w:id="6319"/>
      <w:bookmarkEnd w:id="6320"/>
      <w:bookmarkEnd w:id="6321"/>
    </w:p>
    <w:p w14:paraId="502BB9D3" w14:textId="77777777" w:rsidR="009722D5" w:rsidRPr="00E804C9" w:rsidRDefault="009722D5" w:rsidP="009722D5">
      <w:r w:rsidRPr="00E804C9">
        <w:t xml:space="preserve">A UE capable of </w:t>
      </w:r>
      <w:r w:rsidRPr="00E804C9">
        <w:rPr>
          <w:lang w:eastAsia="zh-CN"/>
        </w:rPr>
        <w:t>V2X sidelink communication</w:t>
      </w:r>
      <w:r w:rsidRPr="00E804C9">
        <w:t xml:space="preserve"> that is configured by upper layers to receive </w:t>
      </w:r>
      <w:r w:rsidRPr="00E804C9">
        <w:rPr>
          <w:lang w:eastAsia="zh-CN"/>
        </w:rPr>
        <w:t>V2X sidelink communication</w:t>
      </w:r>
      <w:r w:rsidRPr="00E804C9">
        <w:t xml:space="preserve"> shall:</w:t>
      </w:r>
    </w:p>
    <w:p w14:paraId="3884C372" w14:textId="77777777" w:rsidR="009722D5" w:rsidRPr="00E804C9" w:rsidRDefault="009722D5" w:rsidP="009722D5">
      <w:pPr>
        <w:pStyle w:val="B1"/>
      </w:pPr>
      <w:r w:rsidRPr="00E804C9">
        <w:t>1&gt;</w:t>
      </w:r>
      <w:r w:rsidRPr="00E804C9">
        <w:tab/>
        <w:t>if the conditions for sidelink operation as defined in 5.10.1</w:t>
      </w:r>
      <w:r w:rsidRPr="00E804C9">
        <w:rPr>
          <w:lang w:eastAsia="zh-CN"/>
        </w:rPr>
        <w:t>d</w:t>
      </w:r>
      <w:r w:rsidRPr="00E804C9">
        <w:t xml:space="preserve"> are met:</w:t>
      </w:r>
    </w:p>
    <w:p w14:paraId="584AC68D" w14:textId="63338207" w:rsidR="00E573F3" w:rsidRPr="00E804C9" w:rsidRDefault="009722D5" w:rsidP="00E573F3">
      <w:pPr>
        <w:pStyle w:val="B2"/>
        <w:rPr>
          <w:lang w:eastAsia="zh-CN"/>
        </w:rPr>
      </w:pPr>
      <w:r w:rsidRPr="00E804C9">
        <w:t>2&gt;</w:t>
      </w:r>
      <w:r w:rsidRPr="00E804C9">
        <w:tab/>
        <w:t xml:space="preserve">if in coverage on the frequency used for </w:t>
      </w:r>
      <w:r w:rsidRPr="00E804C9">
        <w:rPr>
          <w:lang w:eastAsia="zh-CN"/>
        </w:rPr>
        <w:t>V2X sidelink communication</w:t>
      </w:r>
      <w:r w:rsidRPr="00E804C9">
        <w:t>, as defined in TS 36.304 [4</w:t>
      </w:r>
      <w:r w:rsidR="002224A0" w:rsidRPr="00E804C9">
        <w:t>]</w:t>
      </w:r>
      <w:r w:rsidRPr="00E804C9">
        <w:t xml:space="preserve">, </w:t>
      </w:r>
      <w:r w:rsidR="002224A0" w:rsidRPr="00E804C9">
        <w:t xml:space="preserve">clause </w:t>
      </w:r>
      <w:r w:rsidRPr="00E804C9">
        <w:t>11.4</w:t>
      </w:r>
      <w:r w:rsidR="00F450A4" w:rsidRPr="00E804C9">
        <w:t xml:space="preserve">, or TS 38.304 [92], </w:t>
      </w:r>
      <w:r w:rsidR="006B563F" w:rsidRPr="00E804C9">
        <w:t>clause</w:t>
      </w:r>
      <w:r w:rsidR="0063361F" w:rsidRPr="00E804C9">
        <w:t xml:space="preserve"> 8.1</w:t>
      </w:r>
      <w:r w:rsidRPr="00E804C9">
        <w:t>:</w:t>
      </w:r>
    </w:p>
    <w:p w14:paraId="47AFFCC5" w14:textId="77777777" w:rsidR="00E573F3" w:rsidRPr="00E804C9" w:rsidRDefault="00E573F3" w:rsidP="00E573F3">
      <w:pPr>
        <w:pStyle w:val="B3"/>
        <w:rPr>
          <w:i/>
          <w:lang w:eastAsia="zh-CN"/>
        </w:rPr>
      </w:pPr>
      <w:r w:rsidRPr="00E804C9">
        <w:rPr>
          <w:lang w:eastAsia="zh-CN"/>
        </w:rPr>
        <w:t>3&gt;</w:t>
      </w:r>
      <w:r w:rsidRPr="00E804C9">
        <w:rPr>
          <w:lang w:eastAsia="zh-CN"/>
        </w:rPr>
        <w:tab/>
        <w:t xml:space="preserve">if the frequency used to receive V2X sidelink communication is included in </w:t>
      </w:r>
      <w:r w:rsidRPr="00E804C9">
        <w:rPr>
          <w:i/>
        </w:rPr>
        <w:t>v2x-InterFreqInfoList</w:t>
      </w:r>
      <w:r w:rsidRPr="00E804C9">
        <w:t xml:space="preserve"> within </w:t>
      </w:r>
      <w:r w:rsidRPr="00E804C9">
        <w:rPr>
          <w:i/>
        </w:rPr>
        <w:t>RRCConnectionReconfiguration</w:t>
      </w:r>
      <w:r w:rsidRPr="00E804C9">
        <w:t xml:space="preserve"> or in </w:t>
      </w:r>
      <w:r w:rsidRPr="00E804C9">
        <w:rPr>
          <w:i/>
        </w:rPr>
        <w:t>v2x-InterFreqInfoList</w:t>
      </w:r>
      <w:r w:rsidRPr="00E804C9">
        <w:t xml:space="preserve"> within </w:t>
      </w:r>
      <w:r w:rsidRPr="00E804C9">
        <w:rPr>
          <w:i/>
        </w:rPr>
        <w:t>SystemInformationBlockType21</w:t>
      </w:r>
      <w:r w:rsidR="00AE2643" w:rsidRPr="00E804C9">
        <w:rPr>
          <w:lang w:eastAsia="zh-CN"/>
        </w:rPr>
        <w:t xml:space="preserve"> or</w:t>
      </w:r>
      <w:r w:rsidR="00AE2643" w:rsidRPr="00E804C9">
        <w:rPr>
          <w:i/>
          <w:lang w:eastAsia="zh-CN"/>
        </w:rPr>
        <w:t xml:space="preserve"> </w:t>
      </w:r>
      <w:r w:rsidR="00AE2643" w:rsidRPr="00E804C9">
        <w:rPr>
          <w:i/>
        </w:rPr>
        <w:t>SystemInformationBlockType26</w:t>
      </w:r>
      <w:r w:rsidR="00AE2643" w:rsidRPr="00E804C9">
        <w:t xml:space="preserve"> </w:t>
      </w:r>
      <w:r w:rsidRPr="00E804C9">
        <w:t>of the serving cell/Pcell</w:t>
      </w:r>
      <w:r w:rsidRPr="00E804C9">
        <w:rPr>
          <w:lang w:eastAsia="zh-CN"/>
        </w:rPr>
        <w:t xml:space="preserve">, and </w:t>
      </w:r>
      <w:r w:rsidRPr="00E804C9">
        <w:rPr>
          <w:i/>
        </w:rPr>
        <w:t xml:space="preserve">v2x-CommRxPool </w:t>
      </w:r>
      <w:r w:rsidRPr="00E804C9">
        <w:rPr>
          <w:lang w:eastAsia="zh-CN"/>
        </w:rPr>
        <w:t xml:space="preserve">is included in </w:t>
      </w:r>
      <w:r w:rsidRPr="00E804C9">
        <w:rPr>
          <w:i/>
          <w:lang w:eastAsia="zh-CN"/>
        </w:rPr>
        <w:t xml:space="preserve">SL-V2X-InterFreqUE-Config </w:t>
      </w:r>
      <w:r w:rsidRPr="00E804C9">
        <w:rPr>
          <w:lang w:eastAsia="zh-CN"/>
        </w:rPr>
        <w:t>within</w:t>
      </w:r>
      <w:r w:rsidRPr="00E804C9">
        <w:rPr>
          <w:i/>
        </w:rPr>
        <w:t xml:space="preserve"> v2x-UE-ConfigList</w:t>
      </w:r>
      <w:r w:rsidR="005B4C12" w:rsidRPr="00E804C9">
        <w:t xml:space="preserve"> in the entry of </w:t>
      </w:r>
      <w:r w:rsidR="005B4C12" w:rsidRPr="00E804C9">
        <w:rPr>
          <w:i/>
        </w:rPr>
        <w:t xml:space="preserve">v2x-InterFreqInfoList </w:t>
      </w:r>
      <w:r w:rsidR="005B4C12" w:rsidRPr="00E804C9">
        <w:t>for the concerned frequency</w:t>
      </w:r>
      <w:r w:rsidRPr="00E804C9">
        <w:rPr>
          <w:lang w:eastAsia="zh-CN"/>
        </w:rPr>
        <w:t>:</w:t>
      </w:r>
    </w:p>
    <w:p w14:paraId="4580DA79" w14:textId="77777777" w:rsidR="009722D5" w:rsidRPr="00E804C9" w:rsidRDefault="00E573F3" w:rsidP="00E573F3">
      <w:pPr>
        <w:pStyle w:val="B4"/>
      </w:pPr>
      <w:r w:rsidRPr="00E804C9">
        <w:rPr>
          <w:lang w:eastAsia="zh-CN"/>
        </w:rPr>
        <w:t>4&gt;</w:t>
      </w:r>
      <w:r w:rsidRPr="00E804C9">
        <w:rPr>
          <w:lang w:eastAsia="zh-CN"/>
        </w:rPr>
        <w:tab/>
        <w:t xml:space="preserve">configure lower layers to monitor sidelink control information and the corresponding data using the pool of resources indicated in </w:t>
      </w:r>
      <w:r w:rsidRPr="00E804C9">
        <w:rPr>
          <w:i/>
          <w:lang w:eastAsia="zh-CN"/>
        </w:rPr>
        <w:t>v2x-CommRxPool</w:t>
      </w:r>
      <w:r w:rsidRPr="00E804C9">
        <w:rPr>
          <w:lang w:eastAsia="zh-CN"/>
        </w:rPr>
        <w:t>;</w:t>
      </w:r>
    </w:p>
    <w:p w14:paraId="7B4A23AD" w14:textId="77777777" w:rsidR="00C01B1B" w:rsidRPr="00E804C9" w:rsidRDefault="009722D5" w:rsidP="009722D5">
      <w:pPr>
        <w:pStyle w:val="B3"/>
      </w:pPr>
      <w:r w:rsidRPr="00E804C9">
        <w:t>3&gt;</w:t>
      </w:r>
      <w:r w:rsidRPr="00E804C9">
        <w:tab/>
      </w:r>
      <w:r w:rsidR="00C01B1B" w:rsidRPr="00E804C9">
        <w:t>else:</w:t>
      </w:r>
    </w:p>
    <w:p w14:paraId="6647AE3D" w14:textId="77777777" w:rsidR="009722D5" w:rsidRPr="00E804C9" w:rsidRDefault="00C01B1B" w:rsidP="00C01B1B">
      <w:pPr>
        <w:pStyle w:val="B4"/>
        <w:rPr>
          <w:lang w:eastAsia="zh-CN"/>
        </w:rPr>
      </w:pPr>
      <w:r w:rsidRPr="00E804C9">
        <w:t>4&gt;</w:t>
      </w:r>
      <w:r w:rsidRPr="00E804C9">
        <w:tab/>
      </w:r>
      <w:r w:rsidR="009722D5" w:rsidRPr="00E804C9">
        <w:t xml:space="preserve">if the cell chosen for </w:t>
      </w:r>
      <w:r w:rsidR="009722D5" w:rsidRPr="00E804C9">
        <w:rPr>
          <w:lang w:eastAsia="zh-CN"/>
        </w:rPr>
        <w:t xml:space="preserve">V2X </w:t>
      </w:r>
      <w:r w:rsidR="009722D5" w:rsidRPr="00E804C9">
        <w:t xml:space="preserve">sidelink communication reception broadcasts </w:t>
      </w:r>
      <w:r w:rsidR="009722D5" w:rsidRPr="00E804C9">
        <w:rPr>
          <w:i/>
        </w:rPr>
        <w:t>SystemInformationBlockType</w:t>
      </w:r>
      <w:r w:rsidR="009722D5" w:rsidRPr="00E804C9">
        <w:rPr>
          <w:i/>
          <w:lang w:eastAsia="zh-CN"/>
        </w:rPr>
        <w:t>21</w:t>
      </w:r>
      <w:r w:rsidR="009722D5" w:rsidRPr="00E804C9">
        <w:rPr>
          <w:i/>
        </w:rPr>
        <w:t xml:space="preserve"> </w:t>
      </w:r>
      <w:r w:rsidR="009722D5" w:rsidRPr="00E804C9">
        <w:t xml:space="preserve">including </w:t>
      </w:r>
      <w:r w:rsidR="009722D5" w:rsidRPr="00E804C9">
        <w:rPr>
          <w:i/>
        </w:rPr>
        <w:t>v2x-CommRxPool</w:t>
      </w:r>
      <w:r w:rsidR="009722D5" w:rsidRPr="00E804C9">
        <w:rPr>
          <w:lang w:eastAsia="zh-CN"/>
        </w:rPr>
        <w:t xml:space="preserve"> in</w:t>
      </w:r>
      <w:r w:rsidR="009722D5" w:rsidRPr="00E804C9">
        <w:rPr>
          <w:i/>
          <w:lang w:eastAsia="zh-CN"/>
        </w:rPr>
        <w:t xml:space="preserve"> </w:t>
      </w:r>
      <w:r w:rsidR="009722D5" w:rsidRPr="00E804C9">
        <w:rPr>
          <w:i/>
        </w:rPr>
        <w:t>sl-V2X-ConfigCommon</w:t>
      </w:r>
      <w:r w:rsidR="009722D5" w:rsidRPr="00E804C9">
        <w:rPr>
          <w:lang w:eastAsia="zh-CN"/>
        </w:rPr>
        <w:t xml:space="preserve"> or,</w:t>
      </w:r>
    </w:p>
    <w:p w14:paraId="66F446E1" w14:textId="77777777" w:rsidR="009722D5" w:rsidRPr="00E804C9" w:rsidRDefault="00C01B1B" w:rsidP="00C01B1B">
      <w:pPr>
        <w:pStyle w:val="B4"/>
        <w:rPr>
          <w:lang w:eastAsia="zh-CN"/>
        </w:rPr>
      </w:pPr>
      <w:r w:rsidRPr="00E804C9">
        <w:rPr>
          <w:lang w:eastAsia="zh-CN"/>
        </w:rPr>
        <w:t>4</w:t>
      </w:r>
      <w:r w:rsidR="009722D5" w:rsidRPr="00E804C9">
        <w:rPr>
          <w:lang w:eastAsia="zh-CN"/>
        </w:rPr>
        <w:t>&gt;</w:t>
      </w:r>
      <w:r w:rsidR="009722D5" w:rsidRPr="00E804C9">
        <w:tab/>
      </w:r>
      <w:r w:rsidR="009722D5" w:rsidRPr="00E804C9">
        <w:rPr>
          <w:lang w:eastAsia="zh-CN"/>
        </w:rPr>
        <w:t xml:space="preserve">if the UE is configured with </w:t>
      </w:r>
      <w:r w:rsidR="009722D5" w:rsidRPr="00E804C9">
        <w:rPr>
          <w:i/>
        </w:rPr>
        <w:t>v2x-CommRxPool</w:t>
      </w:r>
      <w:r w:rsidR="009722D5" w:rsidRPr="00E804C9">
        <w:rPr>
          <w:lang w:eastAsia="zh-CN"/>
        </w:rPr>
        <w:t xml:space="preserve"> included in </w:t>
      </w:r>
      <w:r w:rsidR="009722D5" w:rsidRPr="00E804C9">
        <w:rPr>
          <w:i/>
        </w:rPr>
        <w:t>mobilityControlInfoV2X</w:t>
      </w:r>
      <w:r w:rsidR="009722D5" w:rsidRPr="00E804C9">
        <w:rPr>
          <w:lang w:eastAsia="zh-CN"/>
        </w:rPr>
        <w:t xml:space="preserve"> in </w:t>
      </w:r>
      <w:r w:rsidR="009722D5" w:rsidRPr="00E804C9">
        <w:rPr>
          <w:i/>
          <w:lang w:eastAsia="zh-CN"/>
        </w:rPr>
        <w:t>RRCConnectionReconfiguration</w:t>
      </w:r>
      <w:r w:rsidR="009722D5" w:rsidRPr="00E804C9">
        <w:rPr>
          <w:lang w:eastAsia="zh-CN"/>
        </w:rPr>
        <w:t>:</w:t>
      </w:r>
    </w:p>
    <w:p w14:paraId="44501515" w14:textId="77777777" w:rsidR="00C01B1B" w:rsidRPr="00E804C9" w:rsidRDefault="00C01B1B" w:rsidP="00C01B1B">
      <w:pPr>
        <w:pStyle w:val="B5"/>
        <w:rPr>
          <w:lang w:eastAsia="zh-CN"/>
        </w:rPr>
      </w:pPr>
      <w:r w:rsidRPr="00E804C9">
        <w:t>5</w:t>
      </w:r>
      <w:r w:rsidR="009722D5" w:rsidRPr="00E804C9">
        <w:t>&gt;</w:t>
      </w:r>
      <w:r w:rsidR="009722D5" w:rsidRPr="00E804C9">
        <w:tab/>
        <w:t>configure lower layers to monitor sidelink control information and the corresponding data using the pool of resources indicated</w:t>
      </w:r>
      <w:r w:rsidRPr="00E804C9">
        <w:rPr>
          <w:lang w:eastAsia="zh-CN"/>
        </w:rPr>
        <w:t xml:space="preserve"> in </w:t>
      </w:r>
      <w:r w:rsidRPr="00E804C9">
        <w:rPr>
          <w:i/>
        </w:rPr>
        <w:t>v2x-CommRxPool</w:t>
      </w:r>
      <w:r w:rsidR="009722D5" w:rsidRPr="00E804C9">
        <w:t>;</w:t>
      </w:r>
    </w:p>
    <w:p w14:paraId="4F459D52" w14:textId="6ABF3E5A" w:rsidR="00C01B1B" w:rsidRPr="00E804C9" w:rsidRDefault="00C01B1B" w:rsidP="00C01B1B">
      <w:pPr>
        <w:pStyle w:val="B2"/>
      </w:pPr>
      <w:r w:rsidRPr="00E804C9">
        <w:t>2&gt;</w:t>
      </w:r>
      <w:r w:rsidRPr="00E804C9">
        <w:tab/>
        <w:t xml:space="preserve">else (i.e. out of coverage on the frequency used for </w:t>
      </w:r>
      <w:r w:rsidRPr="00E804C9">
        <w:rPr>
          <w:lang w:eastAsia="zh-CN"/>
        </w:rPr>
        <w:t>V2X sidelink communication</w:t>
      </w:r>
      <w:r w:rsidRPr="00E804C9">
        <w:t>, as defined in TS 36.304 [4</w:t>
      </w:r>
      <w:r w:rsidR="002224A0" w:rsidRPr="00E804C9">
        <w:t>]</w:t>
      </w:r>
      <w:r w:rsidRPr="00E804C9">
        <w:t xml:space="preserve">, </w:t>
      </w:r>
      <w:r w:rsidR="002224A0" w:rsidRPr="00E804C9">
        <w:t xml:space="preserve">clause </w:t>
      </w:r>
      <w:r w:rsidRPr="00E804C9">
        <w:t>11.4</w:t>
      </w:r>
      <w:r w:rsidR="00F450A4" w:rsidRPr="00E804C9">
        <w:t xml:space="preserve"> and TS 38.304 [92], </w:t>
      </w:r>
      <w:r w:rsidR="006B563F" w:rsidRPr="00E804C9">
        <w:t>clause</w:t>
      </w:r>
      <w:r w:rsidR="0063361F" w:rsidRPr="00E804C9">
        <w:t xml:space="preserve"> 8.1</w:t>
      </w:r>
      <w:r w:rsidRPr="00E804C9">
        <w:t>):</w:t>
      </w:r>
    </w:p>
    <w:p w14:paraId="3CB132B3" w14:textId="77777777" w:rsidR="00C01B1B" w:rsidRPr="00E804C9" w:rsidRDefault="00C01B1B" w:rsidP="00C01B1B">
      <w:pPr>
        <w:pStyle w:val="B3"/>
      </w:pPr>
      <w:r w:rsidRPr="00E804C9">
        <w:t>3&gt;</w:t>
      </w:r>
      <w:r w:rsidRPr="00E804C9">
        <w:tab/>
        <w:t xml:space="preserve">if the frequency used to receive V2X sidelink communication is included in </w:t>
      </w:r>
      <w:r w:rsidRPr="00E804C9">
        <w:rPr>
          <w:i/>
        </w:rPr>
        <w:t>v2x-InterFreqInfoList</w:t>
      </w:r>
      <w:r w:rsidRPr="00E804C9">
        <w:t xml:space="preserve"> within </w:t>
      </w:r>
      <w:r w:rsidRPr="00E804C9">
        <w:rPr>
          <w:i/>
        </w:rPr>
        <w:t>RRCConnectionReconfiguration</w:t>
      </w:r>
      <w:r w:rsidRPr="00E804C9">
        <w:t xml:space="preserve"> or in </w:t>
      </w:r>
      <w:r w:rsidRPr="00E804C9">
        <w:rPr>
          <w:i/>
        </w:rPr>
        <w:t>v2x-InterFreqInfoList</w:t>
      </w:r>
      <w:r w:rsidRPr="00E804C9">
        <w:t xml:space="preserve"> within </w:t>
      </w:r>
      <w:r w:rsidRPr="00E804C9">
        <w:rPr>
          <w:i/>
        </w:rPr>
        <w:t>SystemInformationBlockType21</w:t>
      </w:r>
      <w:r w:rsidRPr="00E804C9">
        <w:t xml:space="preserve"> </w:t>
      </w:r>
      <w:r w:rsidR="00AE2643" w:rsidRPr="00E804C9">
        <w:rPr>
          <w:lang w:eastAsia="zh-CN"/>
        </w:rPr>
        <w:t>or</w:t>
      </w:r>
      <w:r w:rsidR="00AE2643" w:rsidRPr="00E804C9">
        <w:rPr>
          <w:i/>
          <w:lang w:eastAsia="zh-CN"/>
        </w:rPr>
        <w:t xml:space="preserve"> </w:t>
      </w:r>
      <w:r w:rsidR="00AE2643" w:rsidRPr="00E804C9">
        <w:rPr>
          <w:i/>
        </w:rPr>
        <w:t>SystemInformationBlockType26</w:t>
      </w:r>
      <w:r w:rsidR="00AE2643" w:rsidRPr="00E804C9">
        <w:rPr>
          <w:i/>
          <w:lang w:eastAsia="zh-CN"/>
        </w:rPr>
        <w:t xml:space="preserve"> </w:t>
      </w:r>
      <w:r w:rsidRPr="00E804C9">
        <w:t xml:space="preserve">of the serving cell/PCell, </w:t>
      </w:r>
      <w:r w:rsidRPr="00E804C9">
        <w:rPr>
          <w:lang w:eastAsia="zh-CN"/>
        </w:rPr>
        <w:t xml:space="preserve">and </w:t>
      </w:r>
      <w:r w:rsidRPr="00E804C9">
        <w:rPr>
          <w:i/>
        </w:rPr>
        <w:t xml:space="preserve">v2x-CommRxPool </w:t>
      </w:r>
      <w:r w:rsidRPr="00E804C9">
        <w:rPr>
          <w:lang w:eastAsia="zh-CN"/>
        </w:rPr>
        <w:t xml:space="preserve">is included in </w:t>
      </w:r>
      <w:r w:rsidRPr="00E804C9">
        <w:rPr>
          <w:i/>
          <w:lang w:eastAsia="zh-CN"/>
        </w:rPr>
        <w:t>SL-V2X-</w:t>
      </w:r>
      <w:r w:rsidRPr="00E804C9">
        <w:rPr>
          <w:i/>
          <w:lang w:eastAsia="zh-CN"/>
        </w:rPr>
        <w:lastRenderedPageBreak/>
        <w:t xml:space="preserve">InterFreqUE-Config </w:t>
      </w:r>
      <w:r w:rsidRPr="00E804C9">
        <w:rPr>
          <w:lang w:eastAsia="zh-CN"/>
        </w:rPr>
        <w:t>within</w:t>
      </w:r>
      <w:r w:rsidRPr="00E804C9">
        <w:rPr>
          <w:i/>
        </w:rPr>
        <w:t xml:space="preserve"> v2x-UE-ConfigList</w:t>
      </w:r>
      <w:r w:rsidRPr="00E804C9">
        <w:rPr>
          <w:lang w:eastAsia="zh-CN"/>
        </w:rPr>
        <w:t xml:space="preserve"> </w:t>
      </w:r>
      <w:r w:rsidR="005B4C12" w:rsidRPr="00E804C9">
        <w:rPr>
          <w:lang w:eastAsia="zh-CN"/>
        </w:rPr>
        <w:t>in the entry of</w:t>
      </w:r>
      <w:r w:rsidR="005B4C12" w:rsidRPr="00E804C9">
        <w:rPr>
          <w:i/>
          <w:lang w:eastAsia="zh-CN"/>
        </w:rPr>
        <w:t xml:space="preserve"> v2x-InterFreqInfoList </w:t>
      </w:r>
      <w:r w:rsidRPr="00E804C9">
        <w:rPr>
          <w:lang w:eastAsia="zh-CN"/>
        </w:rPr>
        <w:t>for the concerned frequency</w:t>
      </w:r>
      <w:r w:rsidRPr="00E804C9">
        <w:t>:</w:t>
      </w:r>
    </w:p>
    <w:p w14:paraId="74F2C3AF" w14:textId="77777777" w:rsidR="009722D5" w:rsidRPr="00E804C9" w:rsidRDefault="00C01B1B" w:rsidP="00C01B1B">
      <w:pPr>
        <w:pStyle w:val="B4"/>
        <w:rPr>
          <w:lang w:eastAsia="zh-CN"/>
        </w:rPr>
      </w:pPr>
      <w:r w:rsidRPr="00E804C9">
        <w:t>4&gt;</w:t>
      </w:r>
      <w:r w:rsidRPr="00E804C9">
        <w:tab/>
        <w:t xml:space="preserve">configure lower layers to monitor sidelink control information and the corresponding data using the pool of resources indicated in </w:t>
      </w:r>
      <w:r w:rsidRPr="00E804C9">
        <w:rPr>
          <w:i/>
        </w:rPr>
        <w:t>v2x-CommRxPool</w:t>
      </w:r>
      <w:r w:rsidRPr="00E804C9">
        <w:t>;</w:t>
      </w:r>
    </w:p>
    <w:p w14:paraId="2049F56E" w14:textId="77777777" w:rsidR="009722D5" w:rsidRPr="00E804C9" w:rsidRDefault="00C01B1B" w:rsidP="00C01B1B">
      <w:pPr>
        <w:pStyle w:val="B3"/>
      </w:pPr>
      <w:r w:rsidRPr="00E804C9">
        <w:t>3</w:t>
      </w:r>
      <w:r w:rsidR="009722D5" w:rsidRPr="00E804C9">
        <w:t>&gt;</w:t>
      </w:r>
      <w:r w:rsidR="009722D5" w:rsidRPr="00E804C9">
        <w:tab/>
        <w:t>else:</w:t>
      </w:r>
    </w:p>
    <w:p w14:paraId="50594351" w14:textId="77777777" w:rsidR="00F450A4" w:rsidRPr="00E804C9" w:rsidRDefault="00C01B1B" w:rsidP="00F450A4">
      <w:pPr>
        <w:pStyle w:val="B4"/>
      </w:pPr>
      <w:r w:rsidRPr="00E804C9">
        <w:t>4</w:t>
      </w:r>
      <w:r w:rsidR="009722D5" w:rsidRPr="00E804C9">
        <w:t>&gt;</w:t>
      </w:r>
      <w:r w:rsidR="009722D5" w:rsidRPr="00E804C9">
        <w:tab/>
        <w:t xml:space="preserve">configure lower layers to monitor sidelink control information and the corresponding data using the pool of resources that were preconfigured (i.e. </w:t>
      </w:r>
      <w:r w:rsidR="009722D5" w:rsidRPr="00E804C9">
        <w:rPr>
          <w:i/>
        </w:rPr>
        <w:t>v2x-CommRxPoolList</w:t>
      </w:r>
      <w:r w:rsidR="009722D5" w:rsidRPr="00E804C9">
        <w:t xml:space="preserve"> in </w:t>
      </w:r>
      <w:r w:rsidR="009722D5" w:rsidRPr="00E804C9">
        <w:rPr>
          <w:i/>
        </w:rPr>
        <w:t>SL-V2X-Preconfiguration</w:t>
      </w:r>
      <w:r w:rsidR="009722D5" w:rsidRPr="00E804C9">
        <w:t xml:space="preserve"> defined in 9.3);</w:t>
      </w:r>
    </w:p>
    <w:p w14:paraId="0B7869C6" w14:textId="77777777" w:rsidR="009722D5" w:rsidRPr="00E804C9" w:rsidRDefault="009722D5" w:rsidP="009722D5">
      <w:pPr>
        <w:pStyle w:val="Heading3"/>
      </w:pPr>
      <w:bookmarkStart w:id="6322" w:name="_Toc20487158"/>
      <w:bookmarkStart w:id="6323" w:name="_Toc29342453"/>
      <w:bookmarkStart w:id="6324" w:name="_Toc29343592"/>
      <w:bookmarkStart w:id="6325" w:name="_Toc36566852"/>
      <w:bookmarkStart w:id="6326" w:name="_Toc36810283"/>
      <w:bookmarkStart w:id="6327" w:name="_Toc36846647"/>
      <w:bookmarkStart w:id="6328" w:name="_Toc36939300"/>
      <w:bookmarkStart w:id="6329" w:name="_Toc37082280"/>
      <w:bookmarkStart w:id="6330" w:name="_Toc46480912"/>
      <w:bookmarkStart w:id="6331" w:name="_Toc46482146"/>
      <w:bookmarkStart w:id="6332" w:name="_Toc46483380"/>
      <w:bookmarkStart w:id="6333" w:name="_Toc171495057"/>
      <w:r w:rsidRPr="00E804C9">
        <w:t>5.10.</w:t>
      </w:r>
      <w:r w:rsidRPr="00E804C9">
        <w:rPr>
          <w:lang w:eastAsia="zh-CN"/>
        </w:rPr>
        <w:t>13</w:t>
      </w:r>
      <w:r w:rsidRPr="00E804C9">
        <w:tab/>
      </w:r>
      <w:r w:rsidRPr="00E804C9">
        <w:rPr>
          <w:lang w:eastAsia="zh-CN"/>
        </w:rPr>
        <w:t>V2X sidelink communication</w:t>
      </w:r>
      <w:r w:rsidRPr="00E804C9">
        <w:t xml:space="preserve"> transmission</w:t>
      </w:r>
      <w:bookmarkEnd w:id="6322"/>
      <w:bookmarkEnd w:id="6323"/>
      <w:bookmarkEnd w:id="6324"/>
      <w:bookmarkEnd w:id="6325"/>
      <w:bookmarkEnd w:id="6326"/>
      <w:bookmarkEnd w:id="6327"/>
      <w:bookmarkEnd w:id="6328"/>
      <w:bookmarkEnd w:id="6329"/>
      <w:bookmarkEnd w:id="6330"/>
      <w:bookmarkEnd w:id="6331"/>
      <w:bookmarkEnd w:id="6332"/>
      <w:bookmarkEnd w:id="6333"/>
    </w:p>
    <w:p w14:paraId="257E8143" w14:textId="77777777" w:rsidR="009722D5" w:rsidRPr="00E804C9" w:rsidRDefault="009722D5" w:rsidP="009722D5">
      <w:pPr>
        <w:pStyle w:val="Heading4"/>
        <w:rPr>
          <w:lang w:eastAsia="zh-CN"/>
        </w:rPr>
      </w:pPr>
      <w:bookmarkStart w:id="6334" w:name="_Toc20487159"/>
      <w:bookmarkStart w:id="6335" w:name="_Toc29342454"/>
      <w:bookmarkStart w:id="6336" w:name="_Toc29343593"/>
      <w:bookmarkStart w:id="6337" w:name="_Toc36566853"/>
      <w:bookmarkStart w:id="6338" w:name="_Toc36810284"/>
      <w:bookmarkStart w:id="6339" w:name="_Toc36846648"/>
      <w:bookmarkStart w:id="6340" w:name="_Toc36939301"/>
      <w:bookmarkStart w:id="6341" w:name="_Toc37082281"/>
      <w:bookmarkStart w:id="6342" w:name="_Toc46480913"/>
      <w:bookmarkStart w:id="6343" w:name="_Toc46482147"/>
      <w:bookmarkStart w:id="6344" w:name="_Toc46483381"/>
      <w:bookmarkStart w:id="6345" w:name="_Toc171495058"/>
      <w:r w:rsidRPr="00E804C9">
        <w:t>5.10.</w:t>
      </w:r>
      <w:r w:rsidRPr="00E804C9">
        <w:rPr>
          <w:lang w:eastAsia="zh-CN"/>
        </w:rPr>
        <w:t>13</w:t>
      </w:r>
      <w:r w:rsidRPr="00E804C9">
        <w:t>.1</w:t>
      </w:r>
      <w:r w:rsidRPr="00E804C9">
        <w:tab/>
      </w:r>
      <w:r w:rsidRPr="00E804C9">
        <w:rPr>
          <w:lang w:eastAsia="zh-CN"/>
        </w:rPr>
        <w:t>Transmission of V2X sidelink communication</w:t>
      </w:r>
      <w:bookmarkEnd w:id="6334"/>
      <w:bookmarkEnd w:id="6335"/>
      <w:bookmarkEnd w:id="6336"/>
      <w:bookmarkEnd w:id="6337"/>
      <w:bookmarkEnd w:id="6338"/>
      <w:bookmarkEnd w:id="6339"/>
      <w:bookmarkEnd w:id="6340"/>
      <w:bookmarkEnd w:id="6341"/>
      <w:bookmarkEnd w:id="6342"/>
      <w:bookmarkEnd w:id="6343"/>
      <w:bookmarkEnd w:id="6344"/>
      <w:bookmarkEnd w:id="6345"/>
    </w:p>
    <w:p w14:paraId="0131A0E4" w14:textId="77777777" w:rsidR="009722D5" w:rsidRPr="00E804C9" w:rsidRDefault="009722D5" w:rsidP="009722D5">
      <w:r w:rsidRPr="00E804C9">
        <w:t xml:space="preserve">A UE capable of </w:t>
      </w:r>
      <w:r w:rsidRPr="00E804C9">
        <w:rPr>
          <w:lang w:eastAsia="zh-CN"/>
        </w:rPr>
        <w:t xml:space="preserve">V2X </w:t>
      </w:r>
      <w:r w:rsidRPr="00E804C9">
        <w:t>sidelink communication that is configured by upper layers to transmit</w:t>
      </w:r>
      <w:r w:rsidRPr="00E804C9">
        <w:rPr>
          <w:lang w:eastAsia="zh-CN"/>
        </w:rPr>
        <w:t xml:space="preserve"> V2X sidelink communication</w:t>
      </w:r>
      <w:r w:rsidRPr="00E804C9">
        <w:t xml:space="preserve"> and has related data to be transmitted shall:</w:t>
      </w:r>
    </w:p>
    <w:p w14:paraId="67F5EB1F" w14:textId="77777777" w:rsidR="009722D5" w:rsidRPr="00E804C9" w:rsidRDefault="009722D5" w:rsidP="009722D5">
      <w:pPr>
        <w:pStyle w:val="B1"/>
      </w:pPr>
      <w:r w:rsidRPr="00E804C9">
        <w:t>1&gt;</w:t>
      </w:r>
      <w:r w:rsidRPr="00E804C9">
        <w:tab/>
        <w:t>if the conditions for sidelink operation as defined in 5.10.1</w:t>
      </w:r>
      <w:r w:rsidRPr="00E804C9">
        <w:rPr>
          <w:lang w:eastAsia="zh-CN"/>
        </w:rPr>
        <w:t>d</w:t>
      </w:r>
      <w:r w:rsidRPr="00E804C9">
        <w:t xml:space="preserve"> are met:</w:t>
      </w:r>
    </w:p>
    <w:p w14:paraId="6049E91D" w14:textId="250D0443" w:rsidR="009722D5" w:rsidRPr="00E804C9" w:rsidRDefault="009722D5" w:rsidP="009722D5">
      <w:pPr>
        <w:pStyle w:val="B2"/>
        <w:rPr>
          <w:lang w:eastAsia="zh-CN"/>
        </w:rPr>
      </w:pPr>
      <w:r w:rsidRPr="00E804C9">
        <w:t>2&gt;</w:t>
      </w:r>
      <w:r w:rsidRPr="00E804C9">
        <w:tab/>
        <w:t xml:space="preserve">if in coverage on the frequency used for </w:t>
      </w:r>
      <w:r w:rsidRPr="00E804C9">
        <w:rPr>
          <w:lang w:eastAsia="zh-CN"/>
        </w:rPr>
        <w:t xml:space="preserve">V2X </w:t>
      </w:r>
      <w:r w:rsidRPr="00E804C9">
        <w:t>sidelink communication</w:t>
      </w:r>
      <w:r w:rsidRPr="00E804C9">
        <w:rPr>
          <w:lang w:eastAsia="zh-CN"/>
        </w:rPr>
        <w:t xml:space="preserve"> </w:t>
      </w:r>
      <w:r w:rsidRPr="00E804C9">
        <w:t>as defined in TS 36.304 [4</w:t>
      </w:r>
      <w:r w:rsidR="002224A0" w:rsidRPr="00E804C9">
        <w:t>]</w:t>
      </w:r>
      <w:r w:rsidRPr="00E804C9">
        <w:t xml:space="preserve">, </w:t>
      </w:r>
      <w:r w:rsidR="002224A0" w:rsidRPr="00E804C9">
        <w:t xml:space="preserve">clause </w:t>
      </w:r>
      <w:r w:rsidRPr="00E804C9">
        <w:t>11.4</w:t>
      </w:r>
      <w:r w:rsidR="00F450A4" w:rsidRPr="00E804C9">
        <w:rPr>
          <w:lang w:eastAsia="zh-CN"/>
        </w:rPr>
        <w:t xml:space="preserve">, or </w:t>
      </w:r>
      <w:r w:rsidR="00F450A4" w:rsidRPr="00E804C9">
        <w:t xml:space="preserve">TS 38.304 [92], </w:t>
      </w:r>
      <w:r w:rsidR="006B563F" w:rsidRPr="00E804C9">
        <w:t>clause</w:t>
      </w:r>
      <w:r w:rsidR="0063361F" w:rsidRPr="00E804C9">
        <w:t xml:space="preserve"> 8.1</w:t>
      </w:r>
      <w:r w:rsidRPr="00E804C9">
        <w:rPr>
          <w:lang w:eastAsia="zh-CN"/>
        </w:rPr>
        <w:t>; or</w:t>
      </w:r>
    </w:p>
    <w:p w14:paraId="0E80F593" w14:textId="77777777" w:rsidR="009722D5" w:rsidRPr="00E804C9" w:rsidRDefault="009722D5" w:rsidP="009722D5">
      <w:pPr>
        <w:pStyle w:val="B2"/>
      </w:pPr>
      <w:r w:rsidRPr="00E804C9">
        <w:t>2&gt;</w:t>
      </w:r>
      <w:r w:rsidRPr="00E804C9">
        <w:tab/>
        <w:t xml:space="preserve">if the frequency used to transmit V2X sidelink communication is included in </w:t>
      </w:r>
      <w:r w:rsidRPr="00E804C9">
        <w:rPr>
          <w:i/>
        </w:rPr>
        <w:t>v2x-InterFreqInfoList</w:t>
      </w:r>
      <w:r w:rsidRPr="00E804C9">
        <w:t xml:space="preserve"> in </w:t>
      </w:r>
      <w:r w:rsidRPr="00E804C9">
        <w:rPr>
          <w:i/>
        </w:rPr>
        <w:t>RRCConnectionReconfiguration</w:t>
      </w:r>
      <w:r w:rsidRPr="00E804C9">
        <w:t xml:space="preserve"> or in </w:t>
      </w:r>
      <w:r w:rsidRPr="00E804C9">
        <w:rPr>
          <w:i/>
        </w:rPr>
        <w:t>v2x-InterFreqInfoList</w:t>
      </w:r>
      <w:r w:rsidRPr="00E804C9">
        <w:t xml:space="preserve"> within </w:t>
      </w:r>
      <w:r w:rsidRPr="00E804C9">
        <w:rPr>
          <w:i/>
        </w:rPr>
        <w:t>SystemInformationBlockType21</w:t>
      </w:r>
      <w:r w:rsidR="00AE2643" w:rsidRPr="00E804C9">
        <w:rPr>
          <w:lang w:eastAsia="zh-CN"/>
        </w:rPr>
        <w:t xml:space="preserve"> or</w:t>
      </w:r>
      <w:r w:rsidR="00AE2643" w:rsidRPr="00E804C9">
        <w:rPr>
          <w:i/>
          <w:lang w:eastAsia="zh-CN"/>
        </w:rPr>
        <w:t xml:space="preserve"> </w:t>
      </w:r>
      <w:r w:rsidR="00AE2643" w:rsidRPr="00E804C9">
        <w:rPr>
          <w:i/>
        </w:rPr>
        <w:t>SystemInformationBlockType26</w:t>
      </w:r>
      <w:r w:rsidRPr="00E804C9">
        <w:t>:</w:t>
      </w:r>
    </w:p>
    <w:p w14:paraId="0459BB6F" w14:textId="77777777" w:rsidR="009722D5" w:rsidRPr="00E804C9" w:rsidRDefault="009722D5" w:rsidP="009722D5">
      <w:pPr>
        <w:pStyle w:val="B3"/>
      </w:pPr>
      <w:r w:rsidRPr="00E804C9">
        <w:t>3&gt;</w:t>
      </w:r>
      <w:r w:rsidRPr="00E804C9">
        <w:tab/>
        <w:t>if the UE is in RRC_CONNECTED and uses the PCell</w:t>
      </w:r>
      <w:r w:rsidRPr="00E804C9">
        <w:rPr>
          <w:lang w:eastAsia="zh-CN"/>
        </w:rPr>
        <w:t xml:space="preserve"> or the frequency </w:t>
      </w:r>
      <w:r w:rsidRPr="00E804C9">
        <w:t xml:space="preserve">included in </w:t>
      </w:r>
      <w:r w:rsidRPr="00E804C9">
        <w:rPr>
          <w:i/>
        </w:rPr>
        <w:t>v2x-InterFreqInfoList</w:t>
      </w:r>
      <w:r w:rsidRPr="00E804C9">
        <w:t xml:space="preserve"> in </w:t>
      </w:r>
      <w:r w:rsidRPr="00E804C9">
        <w:rPr>
          <w:i/>
        </w:rPr>
        <w:t>RRCConnectionReconfiguration</w:t>
      </w:r>
      <w:r w:rsidRPr="00E804C9">
        <w:t xml:space="preserve"> for </w:t>
      </w:r>
      <w:r w:rsidRPr="00E804C9">
        <w:rPr>
          <w:lang w:eastAsia="zh-CN"/>
        </w:rPr>
        <w:t xml:space="preserve">V2X </w:t>
      </w:r>
      <w:r w:rsidRPr="00E804C9">
        <w:t>sidelink communication:</w:t>
      </w:r>
    </w:p>
    <w:p w14:paraId="01783931" w14:textId="77777777" w:rsidR="009722D5" w:rsidRPr="00E804C9" w:rsidRDefault="009722D5" w:rsidP="009722D5">
      <w:pPr>
        <w:pStyle w:val="B4"/>
      </w:pPr>
      <w:r w:rsidRPr="00E804C9">
        <w:t>4&gt;</w:t>
      </w:r>
      <w:r w:rsidRPr="00E804C9">
        <w:tab/>
        <w:t xml:space="preserve">if the UE is configured, by the current PCell with </w:t>
      </w:r>
      <w:r w:rsidRPr="00E804C9">
        <w:rPr>
          <w:i/>
        </w:rPr>
        <w:t>commTxResources</w:t>
      </w:r>
      <w:r w:rsidRPr="00E804C9">
        <w:t xml:space="preserve"> set to </w:t>
      </w:r>
      <w:r w:rsidRPr="00E804C9">
        <w:rPr>
          <w:i/>
        </w:rPr>
        <w:t>scheduled</w:t>
      </w:r>
      <w:r w:rsidRPr="00E804C9">
        <w:t>:</w:t>
      </w:r>
    </w:p>
    <w:p w14:paraId="7C36B230" w14:textId="77777777" w:rsidR="009722D5" w:rsidRPr="00E804C9" w:rsidRDefault="009722D5" w:rsidP="009722D5">
      <w:pPr>
        <w:pStyle w:val="B5"/>
      </w:pPr>
      <w:r w:rsidRPr="00E804C9">
        <w:t>5&gt;</w:t>
      </w:r>
      <w:r w:rsidRPr="00E804C9">
        <w:tab/>
        <w:t xml:space="preserve">if T310 or T311 is running; and if the PCell at which the UE detected physical layer problems or radio link failure broadcasts </w:t>
      </w:r>
      <w:r w:rsidRPr="00E804C9">
        <w:rPr>
          <w:i/>
        </w:rPr>
        <w:t>SystemInformationBlockType</w:t>
      </w:r>
      <w:r w:rsidRPr="00E804C9">
        <w:rPr>
          <w:i/>
          <w:lang w:eastAsia="zh-CN"/>
        </w:rPr>
        <w:t>21</w:t>
      </w:r>
      <w:r w:rsidRPr="00E804C9">
        <w:t xml:space="preserve"> including </w:t>
      </w:r>
      <w:r w:rsidRPr="00E804C9">
        <w:rPr>
          <w:i/>
        </w:rPr>
        <w:t>v2x-CommTxPoolExceptional</w:t>
      </w:r>
      <w:r w:rsidRPr="00E804C9">
        <w:rPr>
          <w:i/>
          <w:lang w:eastAsia="zh-CN"/>
        </w:rPr>
        <w:t xml:space="preserve"> </w:t>
      </w:r>
      <w:r w:rsidRPr="00E804C9">
        <w:rPr>
          <w:lang w:eastAsia="zh-CN"/>
        </w:rPr>
        <w:t>in</w:t>
      </w:r>
      <w:r w:rsidRPr="00E804C9">
        <w:rPr>
          <w:i/>
          <w:lang w:eastAsia="zh-CN"/>
        </w:rPr>
        <w:t xml:space="preserve"> </w:t>
      </w:r>
      <w:r w:rsidRPr="00E804C9">
        <w:rPr>
          <w:i/>
        </w:rPr>
        <w:t>sl-V2X-ConfigCommon</w:t>
      </w:r>
      <w:r w:rsidRPr="00E804C9">
        <w:rPr>
          <w:lang w:eastAsia="zh-CN"/>
        </w:rPr>
        <w:t xml:space="preserve">, or </w:t>
      </w:r>
      <w:r w:rsidRPr="00E804C9">
        <w:rPr>
          <w:i/>
        </w:rPr>
        <w:t>v2x-CommTxPoolExceptional</w:t>
      </w:r>
      <w:r w:rsidRPr="00E804C9">
        <w:rPr>
          <w:lang w:eastAsia="zh-CN"/>
        </w:rPr>
        <w:t xml:space="preserve"> is included in </w:t>
      </w:r>
      <w:r w:rsidRPr="00E804C9">
        <w:rPr>
          <w:rFonts w:cs="Courier New"/>
          <w:i/>
        </w:rPr>
        <w:t>v2x-InterFreqInfoList</w:t>
      </w:r>
      <w:r w:rsidRPr="00E804C9">
        <w:rPr>
          <w:rFonts w:cs="Courier New"/>
          <w:lang w:eastAsia="zh-CN"/>
        </w:rPr>
        <w:t xml:space="preserve"> for the concerned frequency in </w:t>
      </w:r>
      <w:r w:rsidRPr="00E804C9">
        <w:rPr>
          <w:i/>
        </w:rPr>
        <w:t>SystemInformationBlockType</w:t>
      </w:r>
      <w:r w:rsidRPr="00E804C9">
        <w:rPr>
          <w:i/>
          <w:lang w:eastAsia="zh-CN"/>
        </w:rPr>
        <w:t>21</w:t>
      </w:r>
      <w:r w:rsidRPr="00E804C9">
        <w:t xml:space="preserve"> </w:t>
      </w:r>
      <w:r w:rsidR="00AE2643" w:rsidRPr="00E804C9">
        <w:rPr>
          <w:lang w:eastAsia="zh-CN"/>
        </w:rPr>
        <w:t>or</w:t>
      </w:r>
      <w:r w:rsidR="00AE2643" w:rsidRPr="00E804C9">
        <w:rPr>
          <w:i/>
          <w:lang w:eastAsia="zh-CN"/>
        </w:rPr>
        <w:t xml:space="preserve"> </w:t>
      </w:r>
      <w:r w:rsidR="00AE2643" w:rsidRPr="00E804C9">
        <w:rPr>
          <w:i/>
        </w:rPr>
        <w:t>SystemInformationBlockType26</w:t>
      </w:r>
      <w:r w:rsidR="00AE2643" w:rsidRPr="00E804C9">
        <w:t xml:space="preserve"> </w:t>
      </w:r>
      <w:r w:rsidRPr="00E804C9">
        <w:rPr>
          <w:lang w:eastAsia="zh-CN"/>
        </w:rPr>
        <w:t xml:space="preserve">or </w:t>
      </w:r>
      <w:r w:rsidRPr="00E804C9">
        <w:rPr>
          <w:i/>
        </w:rPr>
        <w:t>RRCConnectionReconfiguration</w:t>
      </w:r>
      <w:r w:rsidRPr="00E804C9">
        <w:t>; or</w:t>
      </w:r>
    </w:p>
    <w:p w14:paraId="595ECDC7" w14:textId="77777777" w:rsidR="009722D5" w:rsidRPr="00E804C9" w:rsidRDefault="009722D5" w:rsidP="009722D5">
      <w:pPr>
        <w:pStyle w:val="B5"/>
        <w:rPr>
          <w:lang w:eastAsia="zh-CN"/>
        </w:rPr>
      </w:pPr>
      <w:r w:rsidRPr="00E804C9">
        <w:t>5&gt;</w:t>
      </w:r>
      <w:r w:rsidRPr="00E804C9">
        <w:tab/>
        <w:t xml:space="preserve">if T301 is running and the cell on which the UE initiated connection re-establishment broadcasts </w:t>
      </w:r>
      <w:r w:rsidRPr="00E804C9">
        <w:rPr>
          <w:i/>
        </w:rPr>
        <w:t>SystemInformationBlockType</w:t>
      </w:r>
      <w:r w:rsidRPr="00E804C9">
        <w:rPr>
          <w:i/>
          <w:lang w:eastAsia="zh-CN"/>
        </w:rPr>
        <w:t>21</w:t>
      </w:r>
      <w:r w:rsidRPr="00E804C9">
        <w:t xml:space="preserve"> including </w:t>
      </w:r>
      <w:r w:rsidRPr="00E804C9">
        <w:rPr>
          <w:i/>
        </w:rPr>
        <w:t>v2x-CommTxPoolExceptional</w:t>
      </w:r>
      <w:r w:rsidRPr="00E804C9">
        <w:rPr>
          <w:i/>
          <w:lang w:eastAsia="zh-CN"/>
        </w:rPr>
        <w:t xml:space="preserve"> </w:t>
      </w:r>
      <w:r w:rsidRPr="00E804C9">
        <w:rPr>
          <w:lang w:eastAsia="zh-CN"/>
        </w:rPr>
        <w:t>in</w:t>
      </w:r>
      <w:r w:rsidRPr="00E804C9">
        <w:rPr>
          <w:i/>
          <w:lang w:eastAsia="zh-CN"/>
        </w:rPr>
        <w:t xml:space="preserve"> </w:t>
      </w:r>
      <w:r w:rsidRPr="00E804C9">
        <w:rPr>
          <w:i/>
        </w:rPr>
        <w:t>sl-V2X-ConfigCommon</w:t>
      </w:r>
      <w:r w:rsidRPr="00E804C9">
        <w:rPr>
          <w:lang w:eastAsia="zh-CN"/>
        </w:rPr>
        <w:t xml:space="preserve">, or </w:t>
      </w:r>
      <w:r w:rsidRPr="00E804C9">
        <w:rPr>
          <w:i/>
        </w:rPr>
        <w:t>v2x-CommTxPoolExceptional</w:t>
      </w:r>
      <w:r w:rsidRPr="00E804C9">
        <w:rPr>
          <w:lang w:eastAsia="zh-CN"/>
        </w:rPr>
        <w:t xml:space="preserve"> is included in </w:t>
      </w:r>
      <w:r w:rsidRPr="00E804C9">
        <w:rPr>
          <w:rFonts w:cs="Courier New"/>
          <w:i/>
        </w:rPr>
        <w:t>v2x-InterFreqInfoList</w:t>
      </w:r>
      <w:r w:rsidRPr="00E804C9">
        <w:rPr>
          <w:rFonts w:cs="Courier New"/>
          <w:lang w:eastAsia="zh-CN"/>
        </w:rPr>
        <w:t xml:space="preserve"> for the concerned frequency in </w:t>
      </w:r>
      <w:r w:rsidRPr="00E804C9">
        <w:rPr>
          <w:i/>
        </w:rPr>
        <w:t>SystemInformationBlockType</w:t>
      </w:r>
      <w:r w:rsidRPr="00E804C9">
        <w:rPr>
          <w:i/>
          <w:lang w:eastAsia="zh-CN"/>
        </w:rPr>
        <w:t>21</w:t>
      </w:r>
      <w:r w:rsidR="00AE2643" w:rsidRPr="00E804C9">
        <w:rPr>
          <w:lang w:eastAsia="zh-CN"/>
        </w:rPr>
        <w:t xml:space="preserve"> or</w:t>
      </w:r>
      <w:r w:rsidR="00AE2643" w:rsidRPr="00E804C9">
        <w:rPr>
          <w:i/>
          <w:lang w:eastAsia="zh-CN"/>
        </w:rPr>
        <w:t xml:space="preserve"> </w:t>
      </w:r>
      <w:r w:rsidR="00AE2643" w:rsidRPr="00E804C9">
        <w:rPr>
          <w:i/>
        </w:rPr>
        <w:t>SystemInformationBlockType26</w:t>
      </w:r>
      <w:r w:rsidRPr="00E804C9">
        <w:rPr>
          <w:lang w:eastAsia="zh-CN"/>
        </w:rPr>
        <w:t>; or</w:t>
      </w:r>
    </w:p>
    <w:p w14:paraId="250937B7" w14:textId="77777777" w:rsidR="009722D5" w:rsidRPr="00E804C9" w:rsidRDefault="009722D5" w:rsidP="009722D5">
      <w:pPr>
        <w:pStyle w:val="B5"/>
        <w:rPr>
          <w:lang w:eastAsia="zh-CN"/>
        </w:rPr>
      </w:pPr>
      <w:r w:rsidRPr="00E804C9">
        <w:t>5&gt;</w:t>
      </w:r>
      <w:r w:rsidRPr="00E804C9">
        <w:tab/>
        <w:t>if T30</w:t>
      </w:r>
      <w:r w:rsidRPr="00E804C9">
        <w:rPr>
          <w:lang w:eastAsia="zh-CN"/>
        </w:rPr>
        <w:t>4</w:t>
      </w:r>
      <w:r w:rsidRPr="00E804C9">
        <w:t xml:space="preserve"> is running and the UE </w:t>
      </w:r>
      <w:r w:rsidRPr="00E804C9">
        <w:rPr>
          <w:lang w:eastAsia="zh-CN"/>
        </w:rPr>
        <w:t xml:space="preserve">is configured with </w:t>
      </w:r>
      <w:r w:rsidRPr="00E804C9">
        <w:rPr>
          <w:i/>
        </w:rPr>
        <w:t>v2x-CommTxPoolExceptional</w:t>
      </w:r>
      <w:r w:rsidRPr="00E804C9">
        <w:rPr>
          <w:i/>
          <w:lang w:eastAsia="zh-CN"/>
        </w:rPr>
        <w:t xml:space="preserve"> </w:t>
      </w:r>
      <w:r w:rsidRPr="00E804C9">
        <w:rPr>
          <w:lang w:eastAsia="zh-CN"/>
        </w:rPr>
        <w:t>included</w:t>
      </w:r>
      <w:r w:rsidRPr="00E804C9">
        <w:rPr>
          <w:i/>
          <w:lang w:eastAsia="zh-CN"/>
        </w:rPr>
        <w:t xml:space="preserve"> </w:t>
      </w:r>
      <w:r w:rsidRPr="00E804C9">
        <w:rPr>
          <w:lang w:eastAsia="zh-CN"/>
        </w:rPr>
        <w:t>in</w:t>
      </w:r>
      <w:r w:rsidRPr="00E804C9">
        <w:rPr>
          <w:i/>
          <w:lang w:eastAsia="zh-CN"/>
        </w:rPr>
        <w:t xml:space="preserve"> mobilityControlInfoV2X </w:t>
      </w:r>
      <w:r w:rsidRPr="00E804C9">
        <w:rPr>
          <w:lang w:eastAsia="zh-CN"/>
        </w:rPr>
        <w:t>in</w:t>
      </w:r>
      <w:r w:rsidRPr="00E804C9">
        <w:rPr>
          <w:i/>
          <w:lang w:eastAsia="zh-CN"/>
        </w:rPr>
        <w:t xml:space="preserve"> </w:t>
      </w:r>
      <w:r w:rsidRPr="00E804C9">
        <w:rPr>
          <w:i/>
        </w:rPr>
        <w:t>RRCConnectionReconfiguration</w:t>
      </w:r>
      <w:r w:rsidRPr="00E804C9">
        <w:rPr>
          <w:lang w:eastAsia="zh-CN"/>
        </w:rPr>
        <w:t xml:space="preserve"> or in </w:t>
      </w:r>
      <w:r w:rsidRPr="00E804C9">
        <w:rPr>
          <w:rFonts w:cs="Courier New"/>
          <w:i/>
        </w:rPr>
        <w:t>v2x-InterFreqInfoList</w:t>
      </w:r>
      <w:r w:rsidRPr="00E804C9">
        <w:rPr>
          <w:rFonts w:cs="Courier New"/>
          <w:lang w:eastAsia="zh-CN"/>
        </w:rPr>
        <w:t xml:space="preserve"> for the concerned frequency in </w:t>
      </w:r>
      <w:r w:rsidRPr="00E804C9">
        <w:rPr>
          <w:i/>
        </w:rPr>
        <w:t>RRCConnectionReconfiguration</w:t>
      </w:r>
      <w:r w:rsidRPr="00E804C9">
        <w:rPr>
          <w:lang w:eastAsia="zh-CN"/>
        </w:rPr>
        <w:t>:</w:t>
      </w:r>
    </w:p>
    <w:p w14:paraId="6DAB3AF3" w14:textId="77777777" w:rsidR="009722D5" w:rsidRPr="00E804C9" w:rsidRDefault="009722D5" w:rsidP="009722D5">
      <w:pPr>
        <w:pStyle w:val="B6"/>
      </w:pPr>
      <w:r w:rsidRPr="00E804C9">
        <w:t>6&gt;</w:t>
      </w:r>
      <w:r w:rsidRPr="00E804C9">
        <w:tab/>
        <w:t xml:space="preserve">configure lower layers to transmit the sidelink control information and the corresponding data </w:t>
      </w:r>
      <w:r w:rsidRPr="00E804C9">
        <w:rPr>
          <w:lang w:eastAsia="zh-CN"/>
        </w:rPr>
        <w:t xml:space="preserve">based on random selection </w:t>
      </w:r>
      <w:r w:rsidRPr="00E804C9">
        <w:t xml:space="preserve">using the pool of resources indicated by </w:t>
      </w:r>
      <w:r w:rsidRPr="00E804C9">
        <w:rPr>
          <w:i/>
        </w:rPr>
        <w:t>v2x-CommTxPoolExceptional</w:t>
      </w:r>
      <w:r w:rsidRPr="00E804C9">
        <w:rPr>
          <w:lang w:eastAsia="zh-CN"/>
        </w:rPr>
        <w:t xml:space="preserve"> as defined in TS 36.321 [6]</w:t>
      </w:r>
      <w:r w:rsidRPr="00E804C9">
        <w:t>;</w:t>
      </w:r>
    </w:p>
    <w:p w14:paraId="5D016374" w14:textId="77777777" w:rsidR="009722D5" w:rsidRPr="00E804C9" w:rsidRDefault="009722D5" w:rsidP="009722D5">
      <w:pPr>
        <w:pStyle w:val="B5"/>
      </w:pPr>
      <w:r w:rsidRPr="00E804C9">
        <w:t>5&gt;</w:t>
      </w:r>
      <w:r w:rsidRPr="00E804C9">
        <w:tab/>
        <w:t>else:</w:t>
      </w:r>
    </w:p>
    <w:p w14:paraId="195137A1" w14:textId="77777777" w:rsidR="009722D5" w:rsidRPr="00E804C9" w:rsidRDefault="009722D5" w:rsidP="009722D5">
      <w:pPr>
        <w:pStyle w:val="B6"/>
      </w:pPr>
      <w:r w:rsidRPr="00E804C9">
        <w:t>6&gt;</w:t>
      </w:r>
      <w:r w:rsidRPr="00E804C9">
        <w:tab/>
        <w:t>configure lower layers to request E-UTRAN to assign transmission resources for</w:t>
      </w:r>
      <w:r w:rsidRPr="00E804C9">
        <w:rPr>
          <w:lang w:eastAsia="zh-CN"/>
        </w:rPr>
        <w:t xml:space="preserve"> V2X</w:t>
      </w:r>
      <w:r w:rsidRPr="00E804C9">
        <w:t xml:space="preserve"> </w:t>
      </w:r>
      <w:r w:rsidRPr="00E804C9">
        <w:rPr>
          <w:lang w:eastAsia="ko-KR"/>
        </w:rPr>
        <w:t>sidelink</w:t>
      </w:r>
      <w:r w:rsidRPr="00E804C9">
        <w:t xml:space="preserve"> communication;</w:t>
      </w:r>
    </w:p>
    <w:p w14:paraId="5BCFD0D6" w14:textId="77777777" w:rsidR="009722D5" w:rsidRPr="00E804C9" w:rsidRDefault="009722D5" w:rsidP="009722D5">
      <w:pPr>
        <w:pStyle w:val="B4"/>
      </w:pPr>
      <w:r w:rsidRPr="00E804C9">
        <w:t>4&gt;</w:t>
      </w:r>
      <w:r w:rsidRPr="00E804C9">
        <w:tab/>
        <w:t>else if the UE is configured with</w:t>
      </w:r>
      <w:r w:rsidRPr="00E804C9">
        <w:rPr>
          <w:i/>
        </w:rPr>
        <w:t xml:space="preserve"> </w:t>
      </w:r>
      <w:r w:rsidRPr="00E804C9">
        <w:rPr>
          <w:i/>
          <w:lang w:eastAsia="zh-CN"/>
        </w:rPr>
        <w:t>v2x-</w:t>
      </w:r>
      <w:r w:rsidR="007701C3" w:rsidRPr="00E804C9">
        <w:rPr>
          <w:i/>
        </w:rPr>
        <w:t>CommTxPoolNormalDedicated</w:t>
      </w:r>
      <w:r w:rsidR="007701C3" w:rsidRPr="00E804C9">
        <w:rPr>
          <w:lang w:eastAsia="zh-CN"/>
        </w:rPr>
        <w:t xml:space="preserve"> </w:t>
      </w:r>
      <w:r w:rsidRPr="00E804C9">
        <w:rPr>
          <w:lang w:eastAsia="zh-CN"/>
        </w:rPr>
        <w:t xml:space="preserve">or </w:t>
      </w:r>
      <w:r w:rsidRPr="00E804C9">
        <w:rPr>
          <w:i/>
        </w:rPr>
        <w:t>v2x-CommTxPoolNormal</w:t>
      </w:r>
      <w:r w:rsidRPr="00E804C9">
        <w:rPr>
          <w:lang w:eastAsia="zh-CN"/>
        </w:rPr>
        <w:t xml:space="preserve"> </w:t>
      </w:r>
      <w:r w:rsidR="00CB15E9" w:rsidRPr="00E804C9">
        <w:rPr>
          <w:lang w:eastAsia="zh-CN"/>
        </w:rPr>
        <w:t xml:space="preserve">or </w:t>
      </w:r>
      <w:r w:rsidR="00CB15E9" w:rsidRPr="00E804C9">
        <w:rPr>
          <w:i/>
          <w:lang w:eastAsia="zh-CN"/>
        </w:rPr>
        <w:t>p2x-CommTxPoolNormal</w:t>
      </w:r>
      <w:r w:rsidR="00CB15E9" w:rsidRPr="00E804C9">
        <w:rPr>
          <w:lang w:eastAsia="zh-CN"/>
        </w:rPr>
        <w:t xml:space="preserve"> </w:t>
      </w:r>
      <w:r w:rsidRPr="00E804C9">
        <w:rPr>
          <w:lang w:eastAsia="zh-CN"/>
        </w:rPr>
        <w:t xml:space="preserve">in the entry of </w:t>
      </w:r>
      <w:r w:rsidRPr="00E804C9">
        <w:rPr>
          <w:rFonts w:cs="Courier New"/>
          <w:i/>
        </w:rPr>
        <w:t>v2x-InterFreqInfoList</w:t>
      </w:r>
      <w:r w:rsidRPr="00E804C9">
        <w:rPr>
          <w:lang w:eastAsia="zh-CN"/>
        </w:rPr>
        <w:t xml:space="preserve"> </w:t>
      </w:r>
      <w:r w:rsidRPr="00E804C9">
        <w:rPr>
          <w:rFonts w:cs="Courier New"/>
          <w:lang w:eastAsia="zh-CN"/>
        </w:rPr>
        <w:t>for the concerned frequency</w:t>
      </w:r>
      <w:r w:rsidRPr="00E804C9">
        <w:rPr>
          <w:lang w:eastAsia="zh-CN"/>
        </w:rPr>
        <w:t xml:space="preserve"> in </w:t>
      </w:r>
      <w:r w:rsidRPr="00E804C9">
        <w:rPr>
          <w:i/>
        </w:rPr>
        <w:t>sl-V2X-ConfigDedicated</w:t>
      </w:r>
      <w:r w:rsidRPr="00E804C9">
        <w:rPr>
          <w:lang w:eastAsia="zh-CN"/>
        </w:rPr>
        <w:t xml:space="preserve"> in</w:t>
      </w:r>
      <w:r w:rsidRPr="00E804C9">
        <w:rPr>
          <w:i/>
          <w:lang w:eastAsia="zh-CN"/>
        </w:rPr>
        <w:t xml:space="preserve"> </w:t>
      </w:r>
      <w:r w:rsidRPr="00E804C9">
        <w:rPr>
          <w:i/>
        </w:rPr>
        <w:t>RRCConnectionReconfiguration</w:t>
      </w:r>
      <w:r w:rsidRPr="00E804C9">
        <w:rPr>
          <w:lang w:eastAsia="zh-CN"/>
        </w:rPr>
        <w:t>:</w:t>
      </w:r>
    </w:p>
    <w:p w14:paraId="4E8B882B" w14:textId="77777777" w:rsidR="00CB15E9" w:rsidRPr="00E804C9" w:rsidRDefault="009722D5" w:rsidP="00CB15E9">
      <w:pPr>
        <w:pStyle w:val="B5"/>
        <w:rPr>
          <w:lang w:eastAsia="zh-CN"/>
        </w:rPr>
      </w:pPr>
      <w:r w:rsidRPr="00E804C9">
        <w:t>5&gt;</w:t>
      </w:r>
      <w:r w:rsidRPr="00E804C9">
        <w:tab/>
      </w:r>
      <w:r w:rsidRPr="00E804C9">
        <w:rPr>
          <w:lang w:eastAsia="zh-CN"/>
        </w:rPr>
        <w:t xml:space="preserve">if </w:t>
      </w:r>
      <w:r w:rsidR="00CB15E9" w:rsidRPr="00E804C9">
        <w:rPr>
          <w:lang w:eastAsia="zh-CN"/>
        </w:rPr>
        <w:t xml:space="preserve">the UE is configured to transmit non-P2X related V2X sidelink communication and </w:t>
      </w:r>
      <w:r w:rsidRPr="00E804C9">
        <w:rPr>
          <w:lang w:eastAsia="zh-CN"/>
        </w:rPr>
        <w:t xml:space="preserve">a result of sensing on the resources configured in </w:t>
      </w:r>
      <w:r w:rsidRPr="00E804C9">
        <w:rPr>
          <w:i/>
        </w:rPr>
        <w:t>v2x-CommTxPoolNormalDedicated</w:t>
      </w:r>
      <w:r w:rsidRPr="00E804C9">
        <w:rPr>
          <w:lang w:eastAsia="zh-CN"/>
        </w:rPr>
        <w:t xml:space="preserve"> or </w:t>
      </w:r>
      <w:r w:rsidRPr="00E804C9">
        <w:rPr>
          <w:i/>
        </w:rPr>
        <w:t>v2x-</w:t>
      </w:r>
      <w:r w:rsidRPr="00E804C9">
        <w:rPr>
          <w:i/>
        </w:rPr>
        <w:lastRenderedPageBreak/>
        <w:t>CommTxPoolNormal</w:t>
      </w:r>
      <w:r w:rsidRPr="00E804C9">
        <w:rPr>
          <w:lang w:eastAsia="zh-CN"/>
        </w:rPr>
        <w:t xml:space="preserve"> in the entry of </w:t>
      </w:r>
      <w:r w:rsidRPr="00E804C9">
        <w:rPr>
          <w:rFonts w:cs="Courier New"/>
          <w:i/>
        </w:rPr>
        <w:t>v2x-InterFreqInfoList</w:t>
      </w:r>
      <w:r w:rsidRPr="00E804C9">
        <w:rPr>
          <w:lang w:eastAsia="zh-CN"/>
        </w:rPr>
        <w:t xml:space="preserve"> </w:t>
      </w:r>
      <w:r w:rsidRPr="00E804C9">
        <w:rPr>
          <w:rFonts w:cs="Courier New"/>
          <w:lang w:eastAsia="zh-CN"/>
        </w:rPr>
        <w:t>for the concerned frequency</w:t>
      </w:r>
      <w:r w:rsidRPr="00E804C9">
        <w:rPr>
          <w:lang w:eastAsia="zh-CN"/>
        </w:rPr>
        <w:t xml:space="preserve"> in</w:t>
      </w:r>
      <w:r w:rsidRPr="00E804C9">
        <w:rPr>
          <w:i/>
          <w:lang w:eastAsia="zh-CN"/>
        </w:rPr>
        <w:t xml:space="preserve"> </w:t>
      </w:r>
      <w:r w:rsidRPr="00E804C9">
        <w:rPr>
          <w:i/>
        </w:rPr>
        <w:t>RRCConnectionReconfiguration</w:t>
      </w:r>
      <w:r w:rsidRPr="00E804C9">
        <w:rPr>
          <w:lang w:eastAsia="zh-CN"/>
        </w:rPr>
        <w:t xml:space="preserve"> is not available in accordance with TS 36.213 [23]</w:t>
      </w:r>
      <w:r w:rsidR="00CB15E9" w:rsidRPr="00E804C9">
        <w:rPr>
          <w:lang w:eastAsia="zh-CN"/>
        </w:rPr>
        <w:t>; or</w:t>
      </w:r>
    </w:p>
    <w:p w14:paraId="59F3BF13" w14:textId="77777777" w:rsidR="009722D5" w:rsidRPr="00E804C9" w:rsidRDefault="00CB15E9" w:rsidP="00CB15E9">
      <w:pPr>
        <w:pStyle w:val="B5"/>
        <w:rPr>
          <w:lang w:eastAsia="zh-CN"/>
        </w:rPr>
      </w:pPr>
      <w:r w:rsidRPr="00E804C9">
        <w:rPr>
          <w:lang w:eastAsia="zh-CN"/>
        </w:rPr>
        <w:t>5&gt;</w:t>
      </w:r>
      <w:r w:rsidRPr="00E804C9">
        <w:rPr>
          <w:lang w:eastAsia="zh-CN"/>
        </w:rPr>
        <w:tab/>
        <w:t xml:space="preserve">if the UE is configured to transmit P2X related V2X sidelink communication and selects to use partial sensing according to 5.10.13.1a, and a result of partial sensing on the resources configured in </w:t>
      </w:r>
      <w:r w:rsidRPr="00E804C9">
        <w:rPr>
          <w:i/>
          <w:lang w:eastAsia="zh-CN"/>
        </w:rPr>
        <w:t>v2x-CommTxPoolNormalDedicated</w:t>
      </w:r>
      <w:r w:rsidRPr="00E804C9">
        <w:rPr>
          <w:lang w:eastAsia="zh-CN"/>
        </w:rPr>
        <w:t xml:space="preserve"> or </w:t>
      </w:r>
      <w:r w:rsidRPr="00E804C9">
        <w:rPr>
          <w:i/>
          <w:lang w:eastAsia="zh-CN"/>
        </w:rPr>
        <w:t>p2x-CommTxPoolNormal</w:t>
      </w:r>
      <w:r w:rsidRPr="00E804C9">
        <w:rPr>
          <w:lang w:eastAsia="zh-CN"/>
        </w:rPr>
        <w:t xml:space="preserve"> in the entry of </w:t>
      </w:r>
      <w:r w:rsidRPr="00E804C9">
        <w:rPr>
          <w:i/>
          <w:lang w:eastAsia="zh-CN"/>
        </w:rPr>
        <w:t>v2x-InterFreqInfoList</w:t>
      </w:r>
      <w:r w:rsidRPr="00E804C9">
        <w:rPr>
          <w:lang w:eastAsia="zh-CN"/>
        </w:rPr>
        <w:t xml:space="preserve"> for the concerned frequency in </w:t>
      </w:r>
      <w:r w:rsidRPr="00E804C9">
        <w:rPr>
          <w:i/>
          <w:lang w:eastAsia="zh-CN"/>
        </w:rPr>
        <w:t>RRCConnectionReconfiguration</w:t>
      </w:r>
      <w:r w:rsidRPr="00E804C9">
        <w:rPr>
          <w:lang w:eastAsia="zh-CN"/>
        </w:rPr>
        <w:t xml:space="preserve"> is not available in accordance with TS 36.213 [23]</w:t>
      </w:r>
      <w:r w:rsidR="009722D5" w:rsidRPr="00E804C9">
        <w:rPr>
          <w:lang w:eastAsia="zh-CN"/>
        </w:rPr>
        <w:t>:</w:t>
      </w:r>
    </w:p>
    <w:p w14:paraId="76F6137E" w14:textId="77777777" w:rsidR="009722D5" w:rsidRPr="00E804C9" w:rsidRDefault="009722D5" w:rsidP="009722D5">
      <w:pPr>
        <w:pStyle w:val="B6"/>
        <w:rPr>
          <w:lang w:eastAsia="zh-CN"/>
        </w:rPr>
      </w:pPr>
      <w:r w:rsidRPr="00E804C9">
        <w:t>6&gt;</w:t>
      </w:r>
      <w:r w:rsidRPr="00E804C9">
        <w:tab/>
      </w:r>
      <w:r w:rsidRPr="00E804C9">
        <w:rPr>
          <w:lang w:eastAsia="zh-CN"/>
        </w:rPr>
        <w:t xml:space="preserve">if </w:t>
      </w:r>
      <w:r w:rsidRPr="00E804C9">
        <w:rPr>
          <w:i/>
        </w:rPr>
        <w:t>v2x-CommTxPoolExceptional</w:t>
      </w:r>
      <w:r w:rsidRPr="00E804C9">
        <w:rPr>
          <w:i/>
          <w:lang w:eastAsia="zh-CN"/>
        </w:rPr>
        <w:t xml:space="preserve"> </w:t>
      </w:r>
      <w:r w:rsidRPr="00E804C9">
        <w:rPr>
          <w:lang w:eastAsia="zh-CN"/>
        </w:rPr>
        <w:t>is included</w:t>
      </w:r>
      <w:r w:rsidRPr="00E804C9">
        <w:rPr>
          <w:i/>
          <w:lang w:eastAsia="zh-CN"/>
        </w:rPr>
        <w:t xml:space="preserve"> </w:t>
      </w:r>
      <w:r w:rsidRPr="00E804C9">
        <w:rPr>
          <w:lang w:eastAsia="zh-CN"/>
        </w:rPr>
        <w:t>in</w:t>
      </w:r>
      <w:r w:rsidRPr="00E804C9">
        <w:rPr>
          <w:i/>
          <w:lang w:eastAsia="zh-CN"/>
        </w:rPr>
        <w:t xml:space="preserve"> mobilityControlInfoV2X </w:t>
      </w:r>
      <w:r w:rsidRPr="00E804C9">
        <w:rPr>
          <w:lang w:eastAsia="zh-CN"/>
        </w:rPr>
        <w:t>in</w:t>
      </w:r>
      <w:r w:rsidRPr="00E804C9">
        <w:rPr>
          <w:i/>
          <w:lang w:eastAsia="zh-CN"/>
        </w:rPr>
        <w:t xml:space="preserve"> </w:t>
      </w:r>
      <w:r w:rsidRPr="00E804C9">
        <w:rPr>
          <w:i/>
        </w:rPr>
        <w:t>RRCConnectionReconfiguration</w:t>
      </w:r>
      <w:r w:rsidRPr="00E804C9">
        <w:rPr>
          <w:i/>
          <w:lang w:eastAsia="zh-CN"/>
        </w:rPr>
        <w:t xml:space="preserve"> </w:t>
      </w:r>
      <w:r w:rsidRPr="00E804C9">
        <w:rPr>
          <w:lang w:eastAsia="zh-CN"/>
        </w:rPr>
        <w:t>(i.e., handover case)</w:t>
      </w:r>
      <w:r w:rsidRPr="00E804C9">
        <w:t>;</w:t>
      </w:r>
      <w:r w:rsidRPr="00E804C9">
        <w:rPr>
          <w:lang w:eastAsia="zh-CN"/>
        </w:rPr>
        <w:t xml:space="preserve"> or</w:t>
      </w:r>
    </w:p>
    <w:p w14:paraId="5956AF93" w14:textId="77777777" w:rsidR="009722D5" w:rsidRPr="00E804C9" w:rsidRDefault="009722D5" w:rsidP="009722D5">
      <w:pPr>
        <w:pStyle w:val="B6"/>
        <w:rPr>
          <w:lang w:eastAsia="zh-CN"/>
        </w:rPr>
      </w:pPr>
      <w:r w:rsidRPr="00E804C9">
        <w:t>6&gt;</w:t>
      </w:r>
      <w:r w:rsidRPr="00E804C9">
        <w:tab/>
      </w:r>
      <w:r w:rsidRPr="00E804C9">
        <w:rPr>
          <w:lang w:eastAsia="zh-CN"/>
        </w:rPr>
        <w:t xml:space="preserve">if </w:t>
      </w:r>
      <w:r w:rsidRPr="00E804C9">
        <w:rPr>
          <w:i/>
        </w:rPr>
        <w:t>v2x-CommTxPoolExceptional</w:t>
      </w:r>
      <w:r w:rsidRPr="00E804C9">
        <w:rPr>
          <w:i/>
          <w:lang w:eastAsia="zh-CN"/>
        </w:rPr>
        <w:t xml:space="preserve"> </w:t>
      </w:r>
      <w:r w:rsidRPr="00E804C9">
        <w:rPr>
          <w:lang w:eastAsia="zh-CN"/>
        </w:rPr>
        <w:t xml:space="preserve">is included in the entry of </w:t>
      </w:r>
      <w:r w:rsidRPr="00E804C9">
        <w:rPr>
          <w:rFonts w:cs="Courier New"/>
          <w:i/>
        </w:rPr>
        <w:t>v2x-InterFreqInfoList</w:t>
      </w:r>
      <w:r w:rsidRPr="00E804C9">
        <w:rPr>
          <w:lang w:eastAsia="zh-CN"/>
        </w:rPr>
        <w:t xml:space="preserve"> </w:t>
      </w:r>
      <w:r w:rsidRPr="00E804C9">
        <w:rPr>
          <w:rFonts w:cs="Courier New"/>
          <w:lang w:eastAsia="zh-CN"/>
        </w:rPr>
        <w:t>for the concerned frequency</w:t>
      </w:r>
      <w:r w:rsidRPr="00E804C9">
        <w:rPr>
          <w:lang w:eastAsia="zh-CN"/>
        </w:rPr>
        <w:t xml:space="preserve"> in</w:t>
      </w:r>
      <w:r w:rsidRPr="00E804C9">
        <w:rPr>
          <w:i/>
          <w:lang w:eastAsia="zh-CN"/>
        </w:rPr>
        <w:t xml:space="preserve"> </w:t>
      </w:r>
      <w:r w:rsidRPr="00E804C9">
        <w:rPr>
          <w:i/>
        </w:rPr>
        <w:t>RRCConnectionReconfiguration</w:t>
      </w:r>
      <w:r w:rsidRPr="00E804C9">
        <w:rPr>
          <w:lang w:eastAsia="zh-CN"/>
        </w:rPr>
        <w:t>; or</w:t>
      </w:r>
    </w:p>
    <w:p w14:paraId="6D9A7C55" w14:textId="77777777" w:rsidR="009722D5" w:rsidRPr="00E804C9" w:rsidRDefault="009722D5" w:rsidP="009722D5">
      <w:pPr>
        <w:pStyle w:val="B6"/>
        <w:rPr>
          <w:lang w:eastAsia="zh-CN"/>
        </w:rPr>
      </w:pPr>
      <w:r w:rsidRPr="00E804C9">
        <w:t>6&gt;</w:t>
      </w:r>
      <w:r w:rsidRPr="00E804C9">
        <w:tab/>
      </w:r>
      <w:r w:rsidRPr="00E804C9">
        <w:rPr>
          <w:lang w:eastAsia="zh-CN"/>
        </w:rPr>
        <w:t xml:space="preserve">if the PCell </w:t>
      </w:r>
      <w:r w:rsidRPr="00E804C9">
        <w:t xml:space="preserve">broadcasts </w:t>
      </w:r>
      <w:r w:rsidRPr="00E804C9">
        <w:rPr>
          <w:i/>
        </w:rPr>
        <w:t>SystemInformationBlockType</w:t>
      </w:r>
      <w:r w:rsidRPr="00E804C9">
        <w:rPr>
          <w:i/>
          <w:lang w:eastAsia="zh-CN"/>
        </w:rPr>
        <w:t>21</w:t>
      </w:r>
      <w:r w:rsidRPr="00E804C9">
        <w:t xml:space="preserve"> including </w:t>
      </w:r>
      <w:r w:rsidRPr="00E804C9">
        <w:rPr>
          <w:i/>
        </w:rPr>
        <w:t>v2x-CommTxPoolExceptional</w:t>
      </w:r>
      <w:r w:rsidRPr="00E804C9">
        <w:rPr>
          <w:i/>
          <w:lang w:eastAsia="zh-CN"/>
        </w:rPr>
        <w:t xml:space="preserve"> </w:t>
      </w:r>
      <w:r w:rsidRPr="00E804C9">
        <w:rPr>
          <w:lang w:eastAsia="zh-CN"/>
        </w:rPr>
        <w:t>in</w:t>
      </w:r>
      <w:r w:rsidRPr="00E804C9">
        <w:rPr>
          <w:i/>
          <w:lang w:eastAsia="zh-CN"/>
        </w:rPr>
        <w:t xml:space="preserve"> </w:t>
      </w:r>
      <w:r w:rsidRPr="00E804C9">
        <w:rPr>
          <w:i/>
        </w:rPr>
        <w:t>sl-V2X-ConfigCommon</w:t>
      </w:r>
      <w:r w:rsidR="007C7EC7" w:rsidRPr="00E804C9">
        <w:rPr>
          <w:i/>
        </w:rPr>
        <w:t xml:space="preserve"> </w:t>
      </w:r>
      <w:r w:rsidR="007C7EC7" w:rsidRPr="00E804C9">
        <w:t>or</w:t>
      </w:r>
      <w:r w:rsidR="007C7EC7" w:rsidRPr="00E804C9">
        <w:rPr>
          <w:i/>
        </w:rPr>
        <w:t xml:space="preserve"> v2x-CommTxPoolExceptional </w:t>
      </w:r>
      <w:r w:rsidR="007C7EC7" w:rsidRPr="00E804C9">
        <w:t xml:space="preserve">in </w:t>
      </w:r>
      <w:r w:rsidR="007C7EC7" w:rsidRPr="00E804C9">
        <w:rPr>
          <w:i/>
        </w:rPr>
        <w:t>v2x-InterFreqInfoList</w:t>
      </w:r>
      <w:r w:rsidR="007C7EC7" w:rsidRPr="00E804C9">
        <w:t xml:space="preserve"> for the concerned frequency</w:t>
      </w:r>
      <w:r w:rsidR="00AE2643" w:rsidRPr="00E804C9">
        <w:rPr>
          <w:lang w:eastAsia="zh-CN"/>
        </w:rPr>
        <w:t xml:space="preserve"> or broadcasts </w:t>
      </w:r>
      <w:r w:rsidR="00AE2643" w:rsidRPr="00E804C9">
        <w:rPr>
          <w:i/>
          <w:lang w:eastAsia="zh-CN"/>
        </w:rPr>
        <w:t>SystemInformationBlockType26</w:t>
      </w:r>
      <w:r w:rsidR="00AE2643" w:rsidRPr="00E804C9">
        <w:rPr>
          <w:lang w:eastAsia="zh-CN"/>
        </w:rPr>
        <w:t xml:space="preserve"> including </w:t>
      </w:r>
      <w:r w:rsidR="00AE2643" w:rsidRPr="00E804C9">
        <w:rPr>
          <w:i/>
          <w:lang w:eastAsia="zh-CN"/>
        </w:rPr>
        <w:t xml:space="preserve">v2x-CommTxPoolExceptional </w:t>
      </w:r>
      <w:r w:rsidR="00AE2643" w:rsidRPr="00E804C9">
        <w:rPr>
          <w:lang w:eastAsia="zh-CN"/>
        </w:rPr>
        <w:t xml:space="preserve">in </w:t>
      </w:r>
      <w:r w:rsidR="00AE2643" w:rsidRPr="00E804C9">
        <w:rPr>
          <w:i/>
          <w:lang w:eastAsia="zh-CN"/>
        </w:rPr>
        <w:t>v2x-InterFreqInfoList</w:t>
      </w:r>
      <w:r w:rsidR="00AE2643" w:rsidRPr="00E804C9">
        <w:rPr>
          <w:lang w:eastAsia="zh-CN"/>
        </w:rPr>
        <w:t xml:space="preserve"> for the concerned frequency</w:t>
      </w:r>
      <w:r w:rsidRPr="00E804C9">
        <w:rPr>
          <w:lang w:eastAsia="zh-CN"/>
        </w:rPr>
        <w:t>:</w:t>
      </w:r>
    </w:p>
    <w:p w14:paraId="5AA0B23A" w14:textId="77777777" w:rsidR="009722D5" w:rsidRPr="00E804C9" w:rsidRDefault="009722D5" w:rsidP="009722D5">
      <w:pPr>
        <w:pStyle w:val="B7"/>
        <w:ind w:left="2552"/>
      </w:pPr>
      <w:r w:rsidRPr="00E804C9">
        <w:t>7&gt;</w:t>
      </w:r>
      <w:r w:rsidRPr="00E804C9">
        <w:tab/>
        <w:t xml:space="preserve">configure lower layers to transmit the sidelink control information and the corresponding data </w:t>
      </w:r>
      <w:r w:rsidRPr="00E804C9">
        <w:rPr>
          <w:lang w:eastAsia="zh-CN"/>
        </w:rPr>
        <w:t xml:space="preserve">based on random selection </w:t>
      </w:r>
      <w:r w:rsidRPr="00E804C9">
        <w:t xml:space="preserve">using the pool of resources indicated by </w:t>
      </w:r>
      <w:r w:rsidRPr="00E804C9">
        <w:rPr>
          <w:i/>
        </w:rPr>
        <w:t>v2x-CommTxPoolExceptional</w:t>
      </w:r>
      <w:r w:rsidRPr="00E804C9">
        <w:rPr>
          <w:i/>
          <w:lang w:eastAsia="zh-CN"/>
        </w:rPr>
        <w:t xml:space="preserve"> </w:t>
      </w:r>
      <w:r w:rsidRPr="00E804C9">
        <w:rPr>
          <w:lang w:eastAsia="zh-CN"/>
        </w:rPr>
        <w:t>as defined in TS 36.321 [6]</w:t>
      </w:r>
      <w:r w:rsidRPr="00E804C9">
        <w:t>;</w:t>
      </w:r>
    </w:p>
    <w:p w14:paraId="61E243E5" w14:textId="77777777" w:rsidR="00CB15E9" w:rsidRPr="00E804C9" w:rsidRDefault="00CB15E9" w:rsidP="00CB15E9">
      <w:pPr>
        <w:pStyle w:val="B5"/>
        <w:rPr>
          <w:lang w:eastAsia="zh-CN"/>
        </w:rPr>
      </w:pPr>
      <w:r w:rsidRPr="00E804C9">
        <w:rPr>
          <w:lang w:eastAsia="zh-CN"/>
        </w:rPr>
        <w:t>5&gt;</w:t>
      </w:r>
      <w:r w:rsidRPr="00E804C9">
        <w:rPr>
          <w:lang w:eastAsia="zh-CN"/>
        </w:rPr>
        <w:tab/>
        <w:t>else if the UE is configured to transmit P2X related V2X sidelink communication:</w:t>
      </w:r>
    </w:p>
    <w:p w14:paraId="40538674" w14:textId="77777777" w:rsidR="00CB15E9" w:rsidRPr="00E804C9" w:rsidRDefault="00CB15E9" w:rsidP="00CB15E9">
      <w:pPr>
        <w:pStyle w:val="B6"/>
        <w:rPr>
          <w:lang w:eastAsia="zh-CN"/>
        </w:rPr>
      </w:pPr>
      <w:r w:rsidRPr="00E804C9">
        <w:rPr>
          <w:lang w:eastAsia="zh-CN"/>
        </w:rPr>
        <w:t>6&gt;</w:t>
      </w:r>
      <w:r w:rsidRPr="00E804C9">
        <w:rPr>
          <w:lang w:eastAsia="zh-CN"/>
        </w:rPr>
        <w:tab/>
        <w:t>select a resource pool according to 5.10.13.2;</w:t>
      </w:r>
    </w:p>
    <w:p w14:paraId="5F59D6F2" w14:textId="77777777" w:rsidR="00CB15E9" w:rsidRPr="00E804C9" w:rsidRDefault="00CB15E9" w:rsidP="00CB15E9">
      <w:pPr>
        <w:pStyle w:val="B6"/>
        <w:rPr>
          <w:lang w:eastAsia="zh-CN"/>
        </w:rPr>
      </w:pPr>
      <w:r w:rsidRPr="00E804C9">
        <w:rPr>
          <w:lang w:eastAsia="zh-CN"/>
        </w:rPr>
        <w:t>6&gt;</w:t>
      </w:r>
      <w:r w:rsidRPr="00E804C9">
        <w:rPr>
          <w:lang w:eastAsia="zh-CN"/>
        </w:rPr>
        <w:tab/>
        <w:t>perform P2X related V2X sidelink communication according to 5.10.13.1a;</w:t>
      </w:r>
    </w:p>
    <w:p w14:paraId="1497F4B5" w14:textId="77777777" w:rsidR="009722D5" w:rsidRPr="00E804C9" w:rsidRDefault="009722D5" w:rsidP="00CB15E9">
      <w:pPr>
        <w:pStyle w:val="B5"/>
      </w:pPr>
      <w:r w:rsidRPr="00E804C9">
        <w:t>5&gt;</w:t>
      </w:r>
      <w:r w:rsidRPr="00E804C9">
        <w:tab/>
        <w:t>else</w:t>
      </w:r>
      <w:r w:rsidR="00CB15E9" w:rsidRPr="00E804C9">
        <w:t xml:space="preserve"> if the UE is configured to transmit non-P2X related V2X sidelink communication</w:t>
      </w:r>
      <w:r w:rsidRPr="00E804C9">
        <w:t>:</w:t>
      </w:r>
    </w:p>
    <w:p w14:paraId="249381B9" w14:textId="77777777" w:rsidR="009722D5" w:rsidRPr="00E804C9" w:rsidRDefault="009722D5" w:rsidP="009722D5">
      <w:pPr>
        <w:pStyle w:val="B6"/>
      </w:pPr>
      <w:r w:rsidRPr="00E804C9">
        <w:t>6&gt;</w:t>
      </w:r>
      <w:r w:rsidRPr="00E804C9">
        <w:tab/>
        <w:t xml:space="preserve">configure lower layers to transmit the sidelink control information and the corresponding data </w:t>
      </w:r>
      <w:r w:rsidRPr="00E804C9">
        <w:rPr>
          <w:lang w:eastAsia="zh-CN"/>
        </w:rPr>
        <w:t xml:space="preserve">based on sensing (as defined in TS 36.321 [6] and TS 36.213 [23]) </w:t>
      </w:r>
      <w:r w:rsidRPr="00E804C9">
        <w:t>using one of the resource</w:t>
      </w:r>
      <w:r w:rsidRPr="00E804C9">
        <w:rPr>
          <w:lang w:eastAsia="zh-CN"/>
        </w:rPr>
        <w:t xml:space="preserve"> pool</w:t>
      </w:r>
      <w:r w:rsidRPr="00E804C9">
        <w:t xml:space="preserve">s indicated by </w:t>
      </w:r>
      <w:r w:rsidRPr="00E804C9">
        <w:rPr>
          <w:i/>
          <w:lang w:eastAsia="zh-CN"/>
        </w:rPr>
        <w:t>v2x-</w:t>
      </w:r>
      <w:r w:rsidRPr="00E804C9">
        <w:rPr>
          <w:i/>
        </w:rPr>
        <w:t>commTxPoolNormalDedicated</w:t>
      </w:r>
      <w:r w:rsidRPr="00E804C9">
        <w:rPr>
          <w:lang w:eastAsia="zh-CN"/>
        </w:rPr>
        <w:t xml:space="preserve"> or </w:t>
      </w:r>
      <w:r w:rsidRPr="00E804C9">
        <w:rPr>
          <w:i/>
        </w:rPr>
        <w:t>v2x-CommTxPoolNormal</w:t>
      </w:r>
      <w:r w:rsidRPr="00E804C9">
        <w:rPr>
          <w:lang w:eastAsia="zh-CN"/>
        </w:rPr>
        <w:t xml:space="preserve"> in the entry of </w:t>
      </w:r>
      <w:r w:rsidRPr="00E804C9">
        <w:rPr>
          <w:rFonts w:cs="Courier New"/>
          <w:i/>
        </w:rPr>
        <w:t>v2x-InterFreqInfoList</w:t>
      </w:r>
      <w:r w:rsidRPr="00E804C9">
        <w:rPr>
          <w:rFonts w:cs="Courier New"/>
          <w:lang w:eastAsia="zh-CN"/>
        </w:rPr>
        <w:t xml:space="preserve"> for the concerned frequency</w:t>
      </w:r>
      <w:r w:rsidRPr="00E804C9">
        <w:rPr>
          <w:lang w:eastAsia="zh-CN"/>
        </w:rPr>
        <w:t>, which is selected according to 5.10.13.2</w:t>
      </w:r>
      <w:r w:rsidRPr="00E804C9">
        <w:t>;</w:t>
      </w:r>
    </w:p>
    <w:p w14:paraId="49E45200" w14:textId="77777777" w:rsidR="009722D5" w:rsidRPr="00E804C9" w:rsidRDefault="009722D5" w:rsidP="009722D5">
      <w:pPr>
        <w:pStyle w:val="B3"/>
      </w:pPr>
      <w:r w:rsidRPr="00E804C9">
        <w:t>3&gt;</w:t>
      </w:r>
      <w:r w:rsidRPr="00E804C9">
        <w:tab/>
        <w:t>else:</w:t>
      </w:r>
    </w:p>
    <w:p w14:paraId="572AA1E4" w14:textId="77777777" w:rsidR="009722D5" w:rsidRPr="00E804C9" w:rsidRDefault="009722D5" w:rsidP="009722D5">
      <w:pPr>
        <w:pStyle w:val="B4"/>
      </w:pPr>
      <w:r w:rsidRPr="00E804C9">
        <w:t>4&gt;</w:t>
      </w:r>
      <w:r w:rsidRPr="00E804C9">
        <w:tab/>
        <w:t xml:space="preserve">if the cell chosen for </w:t>
      </w:r>
      <w:r w:rsidRPr="00E804C9">
        <w:rPr>
          <w:lang w:eastAsia="zh-CN"/>
        </w:rPr>
        <w:t xml:space="preserve">V2X </w:t>
      </w:r>
      <w:r w:rsidRPr="00E804C9">
        <w:t xml:space="preserve">sidelink communication transmission broadcasts </w:t>
      </w:r>
      <w:r w:rsidRPr="00E804C9">
        <w:rPr>
          <w:i/>
        </w:rPr>
        <w:t>SystemInformationBlockType</w:t>
      </w:r>
      <w:r w:rsidRPr="00E804C9">
        <w:rPr>
          <w:i/>
          <w:lang w:eastAsia="zh-CN"/>
        </w:rPr>
        <w:t>21</w:t>
      </w:r>
      <w:r w:rsidR="00AE2643" w:rsidRPr="00E804C9">
        <w:rPr>
          <w:lang w:eastAsia="zh-CN"/>
        </w:rPr>
        <w:t xml:space="preserve"> or</w:t>
      </w:r>
      <w:r w:rsidR="00AE2643" w:rsidRPr="00E804C9">
        <w:rPr>
          <w:i/>
        </w:rPr>
        <w:t xml:space="preserve"> SystemInformationBlockType</w:t>
      </w:r>
      <w:r w:rsidR="00AE2643" w:rsidRPr="00E804C9">
        <w:rPr>
          <w:i/>
          <w:lang w:eastAsia="zh-CN"/>
        </w:rPr>
        <w:t>26</w:t>
      </w:r>
      <w:r w:rsidRPr="00E804C9">
        <w:t>:</w:t>
      </w:r>
    </w:p>
    <w:p w14:paraId="19918424" w14:textId="77777777" w:rsidR="009722D5" w:rsidRPr="00E804C9" w:rsidRDefault="009722D5" w:rsidP="009722D5">
      <w:pPr>
        <w:pStyle w:val="B5"/>
      </w:pPr>
      <w:r w:rsidRPr="00E804C9">
        <w:t>5&gt;</w:t>
      </w:r>
      <w:r w:rsidRPr="00E804C9">
        <w:tab/>
      </w:r>
      <w:r w:rsidRPr="00E804C9">
        <w:rPr>
          <w:lang w:eastAsia="zh-CN"/>
        </w:rPr>
        <w:t xml:space="preserve">if the UE is configured to transmit non-P2X related V2X sidelink communication, and </w:t>
      </w:r>
      <w:r w:rsidRPr="00E804C9">
        <w:t xml:space="preserve">if </w:t>
      </w:r>
      <w:r w:rsidRPr="00E804C9">
        <w:rPr>
          <w:i/>
        </w:rPr>
        <w:t>SystemInformationBlockType</w:t>
      </w:r>
      <w:r w:rsidRPr="00E804C9">
        <w:rPr>
          <w:i/>
          <w:lang w:eastAsia="zh-CN"/>
        </w:rPr>
        <w:t>21</w:t>
      </w:r>
      <w:r w:rsidRPr="00E804C9">
        <w:t xml:space="preserve"> includes </w:t>
      </w:r>
      <w:r w:rsidRPr="00E804C9">
        <w:rPr>
          <w:i/>
          <w:lang w:eastAsia="zh-CN"/>
        </w:rPr>
        <w:t>v2x-Comm</w:t>
      </w:r>
      <w:r w:rsidRPr="00E804C9">
        <w:rPr>
          <w:i/>
        </w:rPr>
        <w:t>TxPoolNormalCommon</w:t>
      </w:r>
      <w:r w:rsidRPr="00E804C9">
        <w:rPr>
          <w:lang w:eastAsia="zh-CN"/>
        </w:rPr>
        <w:t xml:space="preserve"> or </w:t>
      </w:r>
      <w:r w:rsidRPr="00E804C9">
        <w:rPr>
          <w:i/>
          <w:lang w:eastAsia="zh-CN"/>
        </w:rPr>
        <w:t>v</w:t>
      </w:r>
      <w:r w:rsidRPr="00E804C9">
        <w:rPr>
          <w:i/>
        </w:rPr>
        <w:t>2x-CommTxPoolNormal</w:t>
      </w:r>
      <w:r w:rsidRPr="00E804C9">
        <w:rPr>
          <w:lang w:eastAsia="zh-CN"/>
        </w:rPr>
        <w:t xml:space="preserve"> in</w:t>
      </w:r>
      <w:r w:rsidRPr="00E804C9">
        <w:rPr>
          <w:i/>
          <w:lang w:eastAsia="zh-CN"/>
        </w:rPr>
        <w:t xml:space="preserve"> </w:t>
      </w:r>
      <w:r w:rsidRPr="00E804C9">
        <w:rPr>
          <w:rFonts w:cs="Courier New"/>
          <w:i/>
        </w:rPr>
        <w:t>v2x-InterFreqInfoList</w:t>
      </w:r>
      <w:r w:rsidRPr="00E804C9">
        <w:rPr>
          <w:lang w:eastAsia="zh-CN"/>
        </w:rPr>
        <w:t xml:space="preserve"> for the concerned frequency</w:t>
      </w:r>
      <w:r w:rsidR="00F43215" w:rsidRPr="00E804C9">
        <w:rPr>
          <w:i/>
          <w:lang w:eastAsia="zh-CN"/>
        </w:rPr>
        <w:t xml:space="preserve">, </w:t>
      </w:r>
      <w:r w:rsidR="00F43215" w:rsidRPr="00E804C9">
        <w:rPr>
          <w:lang w:eastAsia="zh-CN"/>
        </w:rPr>
        <w:t xml:space="preserve">or </w:t>
      </w:r>
      <w:r w:rsidR="00F43215" w:rsidRPr="00E804C9">
        <w:rPr>
          <w:i/>
        </w:rPr>
        <w:t>SystemInformationBlockType</w:t>
      </w:r>
      <w:r w:rsidR="00F43215" w:rsidRPr="00E804C9">
        <w:rPr>
          <w:i/>
          <w:lang w:eastAsia="zh-CN"/>
        </w:rPr>
        <w:t xml:space="preserve">26 </w:t>
      </w:r>
      <w:r w:rsidR="00F43215" w:rsidRPr="00E804C9">
        <w:t xml:space="preserve">includes </w:t>
      </w:r>
      <w:r w:rsidR="00F43215" w:rsidRPr="00E804C9">
        <w:rPr>
          <w:i/>
          <w:lang w:eastAsia="zh-CN"/>
        </w:rPr>
        <w:t>v</w:t>
      </w:r>
      <w:r w:rsidR="00F43215" w:rsidRPr="00E804C9">
        <w:rPr>
          <w:i/>
        </w:rPr>
        <w:t>2x-CommTxPoolNormal</w:t>
      </w:r>
      <w:r w:rsidR="00F43215" w:rsidRPr="00E804C9">
        <w:rPr>
          <w:lang w:eastAsia="zh-CN"/>
        </w:rPr>
        <w:t xml:space="preserve"> in</w:t>
      </w:r>
      <w:r w:rsidR="00F43215" w:rsidRPr="00E804C9">
        <w:rPr>
          <w:i/>
          <w:lang w:eastAsia="zh-CN"/>
        </w:rPr>
        <w:t xml:space="preserve"> </w:t>
      </w:r>
      <w:r w:rsidR="00F43215" w:rsidRPr="00E804C9">
        <w:rPr>
          <w:rFonts w:cs="Courier New"/>
          <w:i/>
        </w:rPr>
        <w:t>v2x-InterFreqInfoList</w:t>
      </w:r>
      <w:r w:rsidR="00F43215" w:rsidRPr="00E804C9">
        <w:rPr>
          <w:lang w:eastAsia="zh-CN"/>
        </w:rPr>
        <w:t xml:space="preserve"> for the concerned frequency,</w:t>
      </w:r>
      <w:r w:rsidRPr="00E804C9">
        <w:rPr>
          <w:lang w:eastAsia="zh-CN"/>
        </w:rPr>
        <w:t xml:space="preserve"> </w:t>
      </w:r>
      <w:r w:rsidRPr="00E804C9">
        <w:t xml:space="preserve">and </w:t>
      </w:r>
      <w:r w:rsidR="00F43215" w:rsidRPr="00E804C9">
        <w:t xml:space="preserve">if </w:t>
      </w:r>
      <w:r w:rsidRPr="00E804C9">
        <w:rPr>
          <w:lang w:eastAsia="zh-CN"/>
        </w:rPr>
        <w:t xml:space="preserve">a result of sensing on the resources configured in </w:t>
      </w:r>
      <w:r w:rsidRPr="00E804C9">
        <w:rPr>
          <w:i/>
          <w:lang w:eastAsia="zh-CN"/>
        </w:rPr>
        <w:t>v2x-Comm</w:t>
      </w:r>
      <w:r w:rsidRPr="00E804C9">
        <w:rPr>
          <w:i/>
        </w:rPr>
        <w:t>TxPoolNormalCommon</w:t>
      </w:r>
      <w:r w:rsidRPr="00E804C9">
        <w:rPr>
          <w:lang w:eastAsia="zh-CN"/>
        </w:rPr>
        <w:t xml:space="preserve"> or </w:t>
      </w:r>
      <w:r w:rsidRPr="00E804C9">
        <w:rPr>
          <w:i/>
          <w:lang w:eastAsia="zh-CN"/>
        </w:rPr>
        <w:t>v</w:t>
      </w:r>
      <w:r w:rsidRPr="00E804C9">
        <w:rPr>
          <w:i/>
        </w:rPr>
        <w:t>2x-CommTxPoolNormal</w:t>
      </w:r>
      <w:r w:rsidRPr="00E804C9">
        <w:rPr>
          <w:lang w:eastAsia="zh-CN"/>
        </w:rPr>
        <w:t xml:space="preserve"> in</w:t>
      </w:r>
      <w:r w:rsidRPr="00E804C9">
        <w:rPr>
          <w:i/>
          <w:lang w:eastAsia="zh-CN"/>
        </w:rPr>
        <w:t xml:space="preserve"> </w:t>
      </w:r>
      <w:r w:rsidRPr="00E804C9">
        <w:rPr>
          <w:rFonts w:cs="Courier New"/>
          <w:i/>
        </w:rPr>
        <w:t>v2x-InterFreqInfoList</w:t>
      </w:r>
      <w:r w:rsidRPr="00E804C9">
        <w:rPr>
          <w:lang w:eastAsia="zh-CN"/>
        </w:rPr>
        <w:t xml:space="preserve"> for the concerned frequency is available in accordance with TS 36.213 [23]</w:t>
      </w:r>
      <w:r w:rsidRPr="00E804C9">
        <w:t>:</w:t>
      </w:r>
    </w:p>
    <w:p w14:paraId="7E872A86" w14:textId="77777777" w:rsidR="009722D5" w:rsidRPr="00E804C9" w:rsidRDefault="009722D5" w:rsidP="009722D5">
      <w:pPr>
        <w:pStyle w:val="B6"/>
      </w:pPr>
      <w:r w:rsidRPr="00E804C9">
        <w:rPr>
          <w:lang w:eastAsia="zh-CN"/>
        </w:rPr>
        <w:t>6</w:t>
      </w:r>
      <w:r w:rsidRPr="00E804C9">
        <w:t>&gt;</w:t>
      </w:r>
      <w:r w:rsidRPr="00E804C9">
        <w:tab/>
        <w:t xml:space="preserve">configure lower layers to transmit the sidelink control information and the corresponding data </w:t>
      </w:r>
      <w:r w:rsidRPr="00E804C9">
        <w:rPr>
          <w:lang w:eastAsia="zh-CN"/>
        </w:rPr>
        <w:t xml:space="preserve">based on sensing (as defined in TS 36.321 [6] and TS 36.213 [23]) </w:t>
      </w:r>
      <w:r w:rsidRPr="00E804C9">
        <w:t>using one</w:t>
      </w:r>
      <w:r w:rsidRPr="00E804C9">
        <w:rPr>
          <w:lang w:eastAsia="zh-CN"/>
        </w:rPr>
        <w:t xml:space="preserve"> of</w:t>
      </w:r>
      <w:r w:rsidRPr="00E804C9">
        <w:t xml:space="preserve"> the resource</w:t>
      </w:r>
      <w:r w:rsidRPr="00E804C9">
        <w:rPr>
          <w:lang w:eastAsia="zh-CN"/>
        </w:rPr>
        <w:t xml:space="preserve"> pool</w:t>
      </w:r>
      <w:r w:rsidRPr="00E804C9">
        <w:t xml:space="preserve">s indicated by </w:t>
      </w:r>
      <w:r w:rsidRPr="00E804C9">
        <w:rPr>
          <w:i/>
          <w:lang w:eastAsia="zh-CN"/>
        </w:rPr>
        <w:t>v2x-Comm</w:t>
      </w:r>
      <w:r w:rsidRPr="00E804C9">
        <w:rPr>
          <w:i/>
        </w:rPr>
        <w:t>TxPoolNormalCommon</w:t>
      </w:r>
      <w:r w:rsidRPr="00E804C9">
        <w:rPr>
          <w:lang w:eastAsia="zh-CN"/>
        </w:rPr>
        <w:t xml:space="preserve"> or </w:t>
      </w:r>
      <w:r w:rsidRPr="00E804C9">
        <w:rPr>
          <w:i/>
          <w:lang w:eastAsia="zh-CN"/>
        </w:rPr>
        <w:t>v</w:t>
      </w:r>
      <w:r w:rsidRPr="00E804C9">
        <w:rPr>
          <w:i/>
        </w:rPr>
        <w:t>2x-CommTxPoolNormal</w:t>
      </w:r>
      <w:r w:rsidRPr="00E804C9">
        <w:rPr>
          <w:lang w:eastAsia="zh-CN"/>
        </w:rPr>
        <w:t xml:space="preserve"> in</w:t>
      </w:r>
      <w:r w:rsidRPr="00E804C9">
        <w:rPr>
          <w:i/>
          <w:lang w:eastAsia="zh-CN"/>
        </w:rPr>
        <w:t xml:space="preserve"> </w:t>
      </w:r>
      <w:r w:rsidRPr="00E804C9">
        <w:rPr>
          <w:rFonts w:cs="Courier New"/>
          <w:i/>
        </w:rPr>
        <w:t>v2x-InterFreqInfoList</w:t>
      </w:r>
      <w:r w:rsidRPr="00E804C9">
        <w:rPr>
          <w:lang w:eastAsia="zh-CN"/>
        </w:rPr>
        <w:t xml:space="preserve"> for the concerned frequency, which is selected according to 5.10.13.2</w:t>
      </w:r>
      <w:r w:rsidRPr="00E804C9">
        <w:t>;</w:t>
      </w:r>
    </w:p>
    <w:p w14:paraId="22774188" w14:textId="77777777" w:rsidR="009722D5" w:rsidRPr="00E804C9" w:rsidRDefault="009722D5" w:rsidP="009722D5">
      <w:pPr>
        <w:pStyle w:val="B5"/>
      </w:pPr>
      <w:r w:rsidRPr="00E804C9">
        <w:t>5&gt;</w:t>
      </w:r>
      <w:r w:rsidRPr="00E804C9">
        <w:tab/>
      </w:r>
      <w:r w:rsidR="002D70F9" w:rsidRPr="00E804C9">
        <w:t xml:space="preserve">else </w:t>
      </w:r>
      <w:r w:rsidRPr="00E804C9">
        <w:rPr>
          <w:lang w:eastAsia="zh-CN"/>
        </w:rPr>
        <w:t xml:space="preserve">if the UE is configured to transmit P2X related V2X sidelink communication, and </w:t>
      </w:r>
      <w:r w:rsidRPr="00E804C9">
        <w:t xml:space="preserve">if </w:t>
      </w:r>
      <w:r w:rsidRPr="00E804C9">
        <w:rPr>
          <w:i/>
        </w:rPr>
        <w:t>SystemInformationBlockType</w:t>
      </w:r>
      <w:r w:rsidRPr="00E804C9">
        <w:rPr>
          <w:i/>
          <w:lang w:eastAsia="zh-CN"/>
        </w:rPr>
        <w:t>21</w:t>
      </w:r>
      <w:r w:rsidRPr="00E804C9">
        <w:t xml:space="preserve"> includes </w:t>
      </w:r>
      <w:r w:rsidRPr="00E804C9">
        <w:rPr>
          <w:i/>
          <w:lang w:eastAsia="zh-CN"/>
        </w:rPr>
        <w:t>p2x-Comm</w:t>
      </w:r>
      <w:r w:rsidRPr="00E804C9">
        <w:rPr>
          <w:i/>
        </w:rPr>
        <w:t>TxPoolNormalCommon</w:t>
      </w:r>
      <w:r w:rsidRPr="00E804C9">
        <w:rPr>
          <w:lang w:eastAsia="zh-CN"/>
        </w:rPr>
        <w:t xml:space="preserve"> or </w:t>
      </w:r>
      <w:r w:rsidRPr="00E804C9">
        <w:rPr>
          <w:i/>
          <w:lang w:eastAsia="zh-CN"/>
        </w:rPr>
        <w:t>p</w:t>
      </w:r>
      <w:r w:rsidRPr="00E804C9">
        <w:rPr>
          <w:i/>
        </w:rPr>
        <w:t>2x-CommTxPoolNormal</w:t>
      </w:r>
      <w:r w:rsidRPr="00E804C9">
        <w:rPr>
          <w:lang w:eastAsia="zh-CN"/>
        </w:rPr>
        <w:t xml:space="preserve"> in</w:t>
      </w:r>
      <w:r w:rsidRPr="00E804C9">
        <w:rPr>
          <w:i/>
          <w:lang w:eastAsia="zh-CN"/>
        </w:rPr>
        <w:t xml:space="preserve"> </w:t>
      </w:r>
      <w:r w:rsidRPr="00E804C9">
        <w:rPr>
          <w:rFonts w:cs="Courier New"/>
          <w:i/>
        </w:rPr>
        <w:t>v2x-InterFreqInfoList</w:t>
      </w:r>
      <w:r w:rsidRPr="00E804C9">
        <w:rPr>
          <w:lang w:eastAsia="zh-CN"/>
        </w:rPr>
        <w:t xml:space="preserve"> for the concerned frequency</w:t>
      </w:r>
      <w:r w:rsidR="00F43215" w:rsidRPr="00E804C9">
        <w:rPr>
          <w:lang w:eastAsia="zh-CN"/>
        </w:rPr>
        <w:t>,</w:t>
      </w:r>
      <w:r w:rsidR="00F43215" w:rsidRPr="00E804C9">
        <w:rPr>
          <w:i/>
          <w:lang w:eastAsia="zh-CN"/>
        </w:rPr>
        <w:t xml:space="preserve"> </w:t>
      </w:r>
      <w:r w:rsidR="00F43215" w:rsidRPr="00E804C9">
        <w:rPr>
          <w:lang w:eastAsia="zh-CN"/>
        </w:rPr>
        <w:t>or</w:t>
      </w:r>
      <w:r w:rsidR="00F43215" w:rsidRPr="00E804C9">
        <w:rPr>
          <w:i/>
          <w:lang w:eastAsia="zh-CN"/>
        </w:rPr>
        <w:t xml:space="preserve"> </w:t>
      </w:r>
      <w:r w:rsidR="00F43215" w:rsidRPr="00E804C9">
        <w:rPr>
          <w:i/>
        </w:rPr>
        <w:t>SystemInformationBlockType</w:t>
      </w:r>
      <w:r w:rsidR="00F43215" w:rsidRPr="00E804C9">
        <w:rPr>
          <w:i/>
          <w:lang w:eastAsia="zh-CN"/>
        </w:rPr>
        <w:t>26</w:t>
      </w:r>
      <w:r w:rsidR="00F43215" w:rsidRPr="00E804C9">
        <w:t xml:space="preserve"> includes</w:t>
      </w:r>
      <w:r w:rsidR="00F43215" w:rsidRPr="00E804C9">
        <w:rPr>
          <w:i/>
          <w:lang w:eastAsia="zh-CN"/>
        </w:rPr>
        <w:t xml:space="preserve"> p</w:t>
      </w:r>
      <w:r w:rsidR="00F43215" w:rsidRPr="00E804C9">
        <w:rPr>
          <w:i/>
        </w:rPr>
        <w:t>2x-CommTxPoolNormal</w:t>
      </w:r>
      <w:r w:rsidR="00F43215" w:rsidRPr="00E804C9">
        <w:rPr>
          <w:lang w:eastAsia="zh-CN"/>
        </w:rPr>
        <w:t xml:space="preserve"> in</w:t>
      </w:r>
      <w:r w:rsidR="00F43215" w:rsidRPr="00E804C9">
        <w:rPr>
          <w:i/>
          <w:lang w:eastAsia="zh-CN"/>
        </w:rPr>
        <w:t xml:space="preserve"> </w:t>
      </w:r>
      <w:r w:rsidR="00F43215" w:rsidRPr="00E804C9">
        <w:rPr>
          <w:rFonts w:cs="Courier New"/>
          <w:i/>
        </w:rPr>
        <w:t>v2x-InterFreqInfoList</w:t>
      </w:r>
      <w:r w:rsidR="00F43215" w:rsidRPr="00E804C9">
        <w:rPr>
          <w:lang w:eastAsia="zh-CN"/>
        </w:rPr>
        <w:t xml:space="preserve"> for the concerned frequency</w:t>
      </w:r>
      <w:r w:rsidR="00CB15E9" w:rsidRPr="00E804C9">
        <w:t>,</w:t>
      </w:r>
      <w:r w:rsidR="00CB15E9" w:rsidRPr="00E804C9">
        <w:rPr>
          <w:i/>
        </w:rPr>
        <w:t xml:space="preserve"> </w:t>
      </w:r>
      <w:r w:rsidR="00CB15E9" w:rsidRPr="00E804C9">
        <w:t xml:space="preserve">and if the UE selects to use random selection according to 5.10.13.1a, or selects to use partial sensing according to 5.10.13.1a and a result of partial sensing on the resources configured in </w:t>
      </w:r>
      <w:r w:rsidR="00CB15E9" w:rsidRPr="00E804C9">
        <w:rPr>
          <w:i/>
        </w:rPr>
        <w:t xml:space="preserve">p2x-CommTxPoolNormalCommon </w:t>
      </w:r>
      <w:r w:rsidR="00CB15E9" w:rsidRPr="00E804C9">
        <w:t>or</w:t>
      </w:r>
      <w:r w:rsidR="00CB15E9" w:rsidRPr="00E804C9">
        <w:rPr>
          <w:i/>
        </w:rPr>
        <w:t xml:space="preserve"> p2x-CommTxPoolNormal </w:t>
      </w:r>
      <w:r w:rsidR="00CB15E9" w:rsidRPr="00E804C9">
        <w:t>in</w:t>
      </w:r>
      <w:r w:rsidR="00CB15E9" w:rsidRPr="00E804C9">
        <w:rPr>
          <w:i/>
        </w:rPr>
        <w:t xml:space="preserve"> v2x-InterFreqInfoList </w:t>
      </w:r>
      <w:r w:rsidR="00CB15E9" w:rsidRPr="00E804C9">
        <w:t>for the concerned frequency is available in accordance with TS 36.213 [23]</w:t>
      </w:r>
      <w:r w:rsidRPr="00E804C9">
        <w:t>:</w:t>
      </w:r>
    </w:p>
    <w:p w14:paraId="5419B2C8" w14:textId="77777777" w:rsidR="009722D5" w:rsidRPr="00E804C9" w:rsidRDefault="009722D5" w:rsidP="009722D5">
      <w:pPr>
        <w:pStyle w:val="B6"/>
        <w:rPr>
          <w:lang w:eastAsia="zh-CN"/>
        </w:rPr>
      </w:pPr>
      <w:r w:rsidRPr="00E804C9">
        <w:lastRenderedPageBreak/>
        <w:t>6&gt;</w:t>
      </w:r>
      <w:r w:rsidRPr="00E804C9">
        <w:tab/>
      </w:r>
      <w:r w:rsidRPr="00E804C9">
        <w:rPr>
          <w:lang w:eastAsia="zh-CN"/>
        </w:rPr>
        <w:t xml:space="preserve">select a resource pool from </w:t>
      </w:r>
      <w:r w:rsidRPr="00E804C9">
        <w:rPr>
          <w:i/>
          <w:lang w:eastAsia="zh-CN"/>
        </w:rPr>
        <w:t>p2x-Comm</w:t>
      </w:r>
      <w:r w:rsidRPr="00E804C9">
        <w:rPr>
          <w:i/>
        </w:rPr>
        <w:t>TxPoolNormalCommon</w:t>
      </w:r>
      <w:r w:rsidRPr="00E804C9">
        <w:rPr>
          <w:lang w:eastAsia="zh-CN"/>
        </w:rPr>
        <w:t xml:space="preserve"> or </w:t>
      </w:r>
      <w:r w:rsidRPr="00E804C9">
        <w:rPr>
          <w:i/>
          <w:lang w:eastAsia="zh-CN"/>
        </w:rPr>
        <w:t>p</w:t>
      </w:r>
      <w:r w:rsidRPr="00E804C9">
        <w:rPr>
          <w:i/>
        </w:rPr>
        <w:t>2x-CommTxPoolNormal</w:t>
      </w:r>
      <w:r w:rsidRPr="00E804C9">
        <w:rPr>
          <w:lang w:eastAsia="zh-CN"/>
        </w:rPr>
        <w:t xml:space="preserve"> in</w:t>
      </w:r>
      <w:r w:rsidRPr="00E804C9">
        <w:rPr>
          <w:i/>
          <w:lang w:eastAsia="zh-CN"/>
        </w:rPr>
        <w:t xml:space="preserve"> </w:t>
      </w:r>
      <w:r w:rsidRPr="00E804C9">
        <w:rPr>
          <w:rFonts w:cs="Courier New"/>
          <w:i/>
        </w:rPr>
        <w:t>v2x-InterFreqInfoList</w:t>
      </w:r>
      <w:r w:rsidRPr="00E804C9">
        <w:rPr>
          <w:lang w:eastAsia="zh-CN"/>
        </w:rPr>
        <w:t xml:space="preserve"> for the concerned frequency according to 5.10.13.2</w:t>
      </w:r>
      <w:r w:rsidR="00C75975" w:rsidRPr="00E804C9">
        <w:rPr>
          <w:lang w:eastAsia="zh-CN"/>
        </w:rPr>
        <w:t>, but</w:t>
      </w:r>
      <w:r w:rsidRPr="00E804C9">
        <w:rPr>
          <w:lang w:eastAsia="zh-CN"/>
        </w:rPr>
        <w:t xml:space="preserve"> ignoring </w:t>
      </w:r>
      <w:r w:rsidRPr="00E804C9">
        <w:rPr>
          <w:bCs/>
          <w:i/>
          <w:kern w:val="2"/>
          <w:lang w:eastAsia="en-GB"/>
        </w:rPr>
        <w:t>zoneConfig</w:t>
      </w:r>
      <w:r w:rsidRPr="00E804C9">
        <w:rPr>
          <w:bCs/>
          <w:kern w:val="2"/>
          <w:lang w:eastAsia="en-GB"/>
        </w:rPr>
        <w:t xml:space="preserve"> </w:t>
      </w:r>
      <w:r w:rsidRPr="00E804C9">
        <w:rPr>
          <w:bCs/>
          <w:kern w:val="2"/>
          <w:lang w:eastAsia="zh-CN"/>
        </w:rPr>
        <w:t xml:space="preserve">in </w:t>
      </w:r>
      <w:r w:rsidRPr="00E804C9">
        <w:rPr>
          <w:i/>
        </w:rPr>
        <w:t>SystemInformationBlockType21</w:t>
      </w:r>
      <w:r w:rsidR="00F43215" w:rsidRPr="00E804C9">
        <w:rPr>
          <w:i/>
          <w:lang w:eastAsia="zh-CN"/>
        </w:rPr>
        <w:t xml:space="preserve"> </w:t>
      </w:r>
      <w:r w:rsidR="00F43215" w:rsidRPr="00E804C9">
        <w:rPr>
          <w:lang w:eastAsia="zh-CN"/>
        </w:rPr>
        <w:t>or</w:t>
      </w:r>
      <w:r w:rsidR="00F43215" w:rsidRPr="00E804C9">
        <w:rPr>
          <w:i/>
        </w:rPr>
        <w:t xml:space="preserve"> SystemInformationBlockType2</w:t>
      </w:r>
      <w:r w:rsidR="00F43215" w:rsidRPr="00E804C9">
        <w:rPr>
          <w:i/>
          <w:lang w:eastAsia="zh-CN"/>
        </w:rPr>
        <w:t>6</w:t>
      </w:r>
      <w:r w:rsidRPr="00E804C9">
        <w:t>;</w:t>
      </w:r>
    </w:p>
    <w:p w14:paraId="78EC7B38" w14:textId="77777777" w:rsidR="009722D5" w:rsidRPr="00E804C9" w:rsidRDefault="009722D5" w:rsidP="009722D5">
      <w:pPr>
        <w:pStyle w:val="B6"/>
      </w:pPr>
      <w:r w:rsidRPr="00E804C9">
        <w:t>6&gt;</w:t>
      </w:r>
      <w:r w:rsidRPr="00E804C9">
        <w:tab/>
      </w:r>
      <w:r w:rsidR="00CB15E9" w:rsidRPr="00E804C9">
        <w:rPr>
          <w:lang w:eastAsia="zh-CN"/>
        </w:rPr>
        <w:t xml:space="preserve">perform </w:t>
      </w:r>
      <w:r w:rsidRPr="00E804C9">
        <w:rPr>
          <w:lang w:eastAsia="zh-CN"/>
        </w:rPr>
        <w:t>P2X related V2X sidelink communication according to 5.10.13.1a;</w:t>
      </w:r>
    </w:p>
    <w:p w14:paraId="23400802" w14:textId="77777777" w:rsidR="009722D5" w:rsidRPr="00E804C9" w:rsidRDefault="009722D5" w:rsidP="009722D5">
      <w:pPr>
        <w:pStyle w:val="B5"/>
      </w:pPr>
      <w:r w:rsidRPr="00E804C9">
        <w:t>5&gt;</w:t>
      </w:r>
      <w:r w:rsidRPr="00E804C9">
        <w:tab/>
      </w:r>
      <w:r w:rsidR="002D70F9" w:rsidRPr="00E804C9">
        <w:t xml:space="preserve">else </w:t>
      </w:r>
      <w:r w:rsidRPr="00E804C9">
        <w:t xml:space="preserve">if </w:t>
      </w:r>
      <w:r w:rsidRPr="00E804C9">
        <w:rPr>
          <w:i/>
        </w:rPr>
        <w:t>SystemInformationBlockType</w:t>
      </w:r>
      <w:r w:rsidRPr="00E804C9">
        <w:rPr>
          <w:i/>
          <w:lang w:eastAsia="zh-CN"/>
        </w:rPr>
        <w:t>21</w:t>
      </w:r>
      <w:r w:rsidRPr="00E804C9">
        <w:t xml:space="preserve"> includes </w:t>
      </w:r>
      <w:r w:rsidRPr="00E804C9">
        <w:rPr>
          <w:i/>
        </w:rPr>
        <w:t>v2x-CommTxPoolExceptional</w:t>
      </w:r>
      <w:r w:rsidRPr="00E804C9">
        <w:rPr>
          <w:i/>
          <w:lang w:eastAsia="zh-CN"/>
        </w:rPr>
        <w:t xml:space="preserve"> </w:t>
      </w:r>
      <w:r w:rsidRPr="00E804C9">
        <w:rPr>
          <w:lang w:eastAsia="zh-CN"/>
        </w:rPr>
        <w:t>in</w:t>
      </w:r>
      <w:r w:rsidRPr="00E804C9">
        <w:rPr>
          <w:i/>
          <w:lang w:eastAsia="zh-CN"/>
        </w:rPr>
        <w:t xml:space="preserve"> </w:t>
      </w:r>
      <w:r w:rsidRPr="00E804C9">
        <w:rPr>
          <w:i/>
        </w:rPr>
        <w:t>sl-V2X-ConfigCommon</w:t>
      </w:r>
      <w:r w:rsidR="00F30A68" w:rsidRPr="00E804C9">
        <w:rPr>
          <w:i/>
        </w:rPr>
        <w:t xml:space="preserve"> </w:t>
      </w:r>
      <w:r w:rsidR="00F30A68" w:rsidRPr="00E804C9">
        <w:t>or</w:t>
      </w:r>
      <w:r w:rsidR="00F30A68" w:rsidRPr="00E804C9">
        <w:rPr>
          <w:i/>
        </w:rPr>
        <w:t xml:space="preserve"> v2x-CommTxPoolExceptional </w:t>
      </w:r>
      <w:r w:rsidR="00F30A68" w:rsidRPr="00E804C9">
        <w:t xml:space="preserve">in </w:t>
      </w:r>
      <w:r w:rsidR="00F30A68" w:rsidRPr="00E804C9">
        <w:rPr>
          <w:i/>
        </w:rPr>
        <w:t xml:space="preserve">v2x-InterFreqInfoList </w:t>
      </w:r>
      <w:r w:rsidR="00F30A68" w:rsidRPr="00E804C9">
        <w:t>for the concerned frequency</w:t>
      </w:r>
      <w:r w:rsidR="00F43215" w:rsidRPr="00E804C9">
        <w:rPr>
          <w:lang w:eastAsia="zh-CN"/>
        </w:rPr>
        <w:t xml:space="preserve">, or </w:t>
      </w:r>
      <w:r w:rsidR="00F43215" w:rsidRPr="00E804C9">
        <w:rPr>
          <w:i/>
        </w:rPr>
        <w:t>SystemInformationBlockType</w:t>
      </w:r>
      <w:r w:rsidR="00F43215" w:rsidRPr="00E804C9">
        <w:rPr>
          <w:i/>
          <w:lang w:eastAsia="zh-CN"/>
        </w:rPr>
        <w:t xml:space="preserve">26 </w:t>
      </w:r>
      <w:r w:rsidR="00F43215" w:rsidRPr="00E804C9">
        <w:rPr>
          <w:lang w:eastAsia="zh-CN"/>
        </w:rPr>
        <w:t>includes</w:t>
      </w:r>
      <w:r w:rsidR="00F43215" w:rsidRPr="00E804C9">
        <w:rPr>
          <w:i/>
          <w:lang w:eastAsia="zh-CN"/>
        </w:rPr>
        <w:t xml:space="preserve"> v2x-CommTxPoolExceptional </w:t>
      </w:r>
      <w:r w:rsidR="00F43215" w:rsidRPr="00E804C9">
        <w:rPr>
          <w:lang w:eastAsia="zh-CN"/>
        </w:rPr>
        <w:t>in</w:t>
      </w:r>
      <w:r w:rsidR="00F43215" w:rsidRPr="00E804C9">
        <w:rPr>
          <w:i/>
          <w:lang w:eastAsia="zh-CN"/>
        </w:rPr>
        <w:t xml:space="preserve"> v2x-InterFreqInfoList </w:t>
      </w:r>
      <w:r w:rsidR="00F43215" w:rsidRPr="00E804C9">
        <w:rPr>
          <w:lang w:eastAsia="zh-CN"/>
        </w:rPr>
        <w:t>for the concerned frequency</w:t>
      </w:r>
      <w:r w:rsidRPr="00E804C9">
        <w:t>:</w:t>
      </w:r>
    </w:p>
    <w:p w14:paraId="6A800785" w14:textId="77777777" w:rsidR="009722D5" w:rsidRPr="00E804C9" w:rsidRDefault="009722D5" w:rsidP="009722D5">
      <w:pPr>
        <w:pStyle w:val="B6"/>
      </w:pPr>
      <w:r w:rsidRPr="00E804C9">
        <w:t>6&gt;</w:t>
      </w:r>
      <w:r w:rsidRPr="00E804C9">
        <w:tab/>
        <w:t xml:space="preserve">from the moment the UE initiates connection establishment until receiving an </w:t>
      </w:r>
      <w:r w:rsidRPr="00E804C9">
        <w:rPr>
          <w:i/>
        </w:rPr>
        <w:t>RRCConnectionReconfiguration</w:t>
      </w:r>
      <w:r w:rsidRPr="00E804C9">
        <w:t xml:space="preserve"> including </w:t>
      </w:r>
      <w:r w:rsidRPr="00E804C9">
        <w:rPr>
          <w:i/>
        </w:rPr>
        <w:t>sl-V2X-ConfigDedicated,</w:t>
      </w:r>
      <w:r w:rsidRPr="00E804C9">
        <w:t xml:space="preserve"> </w:t>
      </w:r>
      <w:r w:rsidR="00F30A68" w:rsidRPr="00E804C9">
        <w:t xml:space="preserve">or </w:t>
      </w:r>
      <w:r w:rsidRPr="00E804C9">
        <w:t xml:space="preserve">until receiving an </w:t>
      </w:r>
      <w:r w:rsidRPr="00E804C9">
        <w:rPr>
          <w:i/>
        </w:rPr>
        <w:t>RRCConnectionRelease</w:t>
      </w:r>
      <w:r w:rsidRPr="00E804C9">
        <w:t xml:space="preserve"> or an </w:t>
      </w:r>
      <w:r w:rsidRPr="00E804C9">
        <w:rPr>
          <w:i/>
        </w:rPr>
        <w:t>RRCConnectionReject</w:t>
      </w:r>
      <w:r w:rsidR="00F30A68" w:rsidRPr="00E804C9">
        <w:rPr>
          <w:i/>
        </w:rPr>
        <w:t>;</w:t>
      </w:r>
      <w:r w:rsidR="00580F14" w:rsidRPr="00E804C9">
        <w:t xml:space="preserve"> </w:t>
      </w:r>
      <w:r w:rsidRPr="00E804C9">
        <w:t>or</w:t>
      </w:r>
    </w:p>
    <w:p w14:paraId="4CAD6E81" w14:textId="77777777" w:rsidR="00CB15E9" w:rsidRPr="00E804C9" w:rsidRDefault="00F30A68" w:rsidP="00CB15E9">
      <w:pPr>
        <w:pStyle w:val="B6"/>
      </w:pPr>
      <w:r w:rsidRPr="00E804C9">
        <w:t>6&gt;</w:t>
      </w:r>
      <w:r w:rsidRPr="00E804C9">
        <w:tab/>
        <w:t xml:space="preserve">if the UE is in RRC_IDLE and a result of sensing on the resources configured in </w:t>
      </w:r>
      <w:r w:rsidRPr="00E804C9">
        <w:rPr>
          <w:i/>
        </w:rPr>
        <w:t>v2x-CommTxPoolNormalCommon</w:t>
      </w:r>
      <w:r w:rsidRPr="00E804C9">
        <w:t xml:space="preserve"> or </w:t>
      </w:r>
      <w:r w:rsidRPr="00E804C9">
        <w:rPr>
          <w:i/>
        </w:rPr>
        <w:t>v2x-CommTxPoolNormal</w:t>
      </w:r>
      <w:r w:rsidRPr="00E804C9">
        <w:t xml:space="preserve"> in </w:t>
      </w:r>
      <w:r w:rsidRPr="00E804C9">
        <w:rPr>
          <w:i/>
        </w:rPr>
        <w:t>v2x-InterFreqInfoList</w:t>
      </w:r>
      <w:r w:rsidRPr="00E804C9">
        <w:t xml:space="preserve"> for the concerned frequency in </w:t>
      </w:r>
      <w:r w:rsidRPr="00E804C9">
        <w:rPr>
          <w:i/>
        </w:rPr>
        <w:t>Systeminformationblocktype21</w:t>
      </w:r>
      <w:r w:rsidRPr="00E804C9">
        <w:t xml:space="preserve"> </w:t>
      </w:r>
      <w:r w:rsidR="00F43215" w:rsidRPr="00E804C9">
        <w:rPr>
          <w:lang w:eastAsia="zh-CN"/>
        </w:rPr>
        <w:t xml:space="preserve">or </w:t>
      </w:r>
      <w:r w:rsidR="00F43215" w:rsidRPr="00E804C9">
        <w:rPr>
          <w:i/>
        </w:rPr>
        <w:t>v2x-CommTxPoolNormal</w:t>
      </w:r>
      <w:r w:rsidR="00F43215" w:rsidRPr="00E804C9">
        <w:t xml:space="preserve"> in </w:t>
      </w:r>
      <w:r w:rsidR="00F43215" w:rsidRPr="00E804C9">
        <w:rPr>
          <w:i/>
        </w:rPr>
        <w:t>v2x-InterFreqInfoList</w:t>
      </w:r>
      <w:r w:rsidR="00F43215" w:rsidRPr="00E804C9">
        <w:t xml:space="preserve"> for the concerned frequency in </w:t>
      </w:r>
      <w:r w:rsidR="00F43215" w:rsidRPr="00E804C9">
        <w:rPr>
          <w:i/>
        </w:rPr>
        <w:t>Systeminformationblocktype26</w:t>
      </w:r>
      <w:r w:rsidR="00F43215" w:rsidRPr="00E804C9">
        <w:t xml:space="preserve"> </w:t>
      </w:r>
      <w:r w:rsidRPr="00E804C9">
        <w:t>is not available in accordance with TS 36.213 [23]</w:t>
      </w:r>
      <w:r w:rsidR="00CB15E9" w:rsidRPr="00E804C9">
        <w:t>; or</w:t>
      </w:r>
    </w:p>
    <w:p w14:paraId="34752800" w14:textId="77777777" w:rsidR="00F30A68" w:rsidRPr="00E804C9" w:rsidRDefault="00CB15E9" w:rsidP="00CB15E9">
      <w:pPr>
        <w:pStyle w:val="B6"/>
      </w:pPr>
      <w:r w:rsidRPr="00E804C9">
        <w:t>6&gt;</w:t>
      </w:r>
      <w:r w:rsidRPr="00E804C9">
        <w:tab/>
        <w:t xml:space="preserve">if the UE is in RRC_IDLE and UE selects to use partial sensing according to 5.10.13.1a and a result of partial sensing on the resources configured in </w:t>
      </w:r>
      <w:r w:rsidRPr="00E804C9">
        <w:rPr>
          <w:i/>
        </w:rPr>
        <w:t>p2x-CommTxPoolNormalCommon</w:t>
      </w:r>
      <w:r w:rsidRPr="00E804C9">
        <w:t xml:space="preserve"> or </w:t>
      </w:r>
      <w:r w:rsidRPr="00E804C9">
        <w:rPr>
          <w:i/>
        </w:rPr>
        <w:t>p2x-CommTxPoolNormal</w:t>
      </w:r>
      <w:r w:rsidRPr="00E804C9">
        <w:t xml:space="preserve"> in </w:t>
      </w:r>
      <w:r w:rsidRPr="00E804C9">
        <w:rPr>
          <w:i/>
        </w:rPr>
        <w:t>v2x-InterFreqInfoList</w:t>
      </w:r>
      <w:r w:rsidRPr="00E804C9">
        <w:t xml:space="preserve"> for the concerned frequency in </w:t>
      </w:r>
      <w:r w:rsidRPr="00E804C9">
        <w:rPr>
          <w:i/>
        </w:rPr>
        <w:t>Systeminformationblocktype21</w:t>
      </w:r>
      <w:r w:rsidRPr="00E804C9">
        <w:t xml:space="preserve"> </w:t>
      </w:r>
      <w:r w:rsidR="00F43215" w:rsidRPr="00E804C9">
        <w:rPr>
          <w:lang w:eastAsia="zh-CN"/>
        </w:rPr>
        <w:t xml:space="preserve">or </w:t>
      </w:r>
      <w:r w:rsidR="00F43215" w:rsidRPr="00E804C9">
        <w:rPr>
          <w:i/>
        </w:rPr>
        <w:t>v2x-CommTxPoolNormal</w:t>
      </w:r>
      <w:r w:rsidR="00F43215" w:rsidRPr="00E804C9">
        <w:t xml:space="preserve"> in </w:t>
      </w:r>
      <w:r w:rsidR="00F43215" w:rsidRPr="00E804C9">
        <w:rPr>
          <w:i/>
        </w:rPr>
        <w:t>v2x-InterFreqInfoList</w:t>
      </w:r>
      <w:r w:rsidR="00F43215" w:rsidRPr="00E804C9">
        <w:t xml:space="preserve"> for the concerned frequency in </w:t>
      </w:r>
      <w:r w:rsidR="00F43215" w:rsidRPr="00E804C9">
        <w:rPr>
          <w:i/>
        </w:rPr>
        <w:t>Systeminformationblocktype26</w:t>
      </w:r>
      <w:r w:rsidR="00F43215" w:rsidRPr="00E804C9">
        <w:t xml:space="preserve"> </w:t>
      </w:r>
      <w:r w:rsidRPr="00E804C9">
        <w:t>is not available in accordance with TS 36.213 [23]</w:t>
      </w:r>
      <w:r w:rsidR="00F30A68" w:rsidRPr="00E804C9">
        <w:t>:</w:t>
      </w:r>
    </w:p>
    <w:p w14:paraId="0D8C5960" w14:textId="77777777" w:rsidR="009722D5" w:rsidRPr="00E804C9" w:rsidRDefault="009722D5" w:rsidP="00F30A68">
      <w:pPr>
        <w:pStyle w:val="B7"/>
      </w:pPr>
      <w:r w:rsidRPr="00E804C9">
        <w:t>7&gt;</w:t>
      </w:r>
      <w:r w:rsidRPr="00E804C9">
        <w:tab/>
        <w:t xml:space="preserve">configure lower layers to transmit the sidelink control information and the corresponding data </w:t>
      </w:r>
      <w:r w:rsidRPr="00E804C9">
        <w:rPr>
          <w:lang w:eastAsia="zh-CN"/>
        </w:rPr>
        <w:t xml:space="preserve">based on random selection (as defined in TS 36.321 [6]) </w:t>
      </w:r>
      <w:r w:rsidRPr="00E804C9">
        <w:t>using the pool of resources indicated</w:t>
      </w:r>
      <w:r w:rsidRPr="00E804C9">
        <w:rPr>
          <w:lang w:eastAsia="zh-CN"/>
        </w:rPr>
        <w:t xml:space="preserve"> in</w:t>
      </w:r>
      <w:r w:rsidRPr="00E804C9">
        <w:t xml:space="preserve"> </w:t>
      </w:r>
      <w:r w:rsidRPr="00E804C9">
        <w:rPr>
          <w:i/>
        </w:rPr>
        <w:t>v2x-CommTxPoolExceptional</w:t>
      </w:r>
      <w:r w:rsidRPr="00E804C9">
        <w:t>;</w:t>
      </w:r>
    </w:p>
    <w:p w14:paraId="5C4D7564" w14:textId="77777777" w:rsidR="009722D5" w:rsidRPr="00E804C9" w:rsidRDefault="009722D5" w:rsidP="009722D5">
      <w:pPr>
        <w:pStyle w:val="B2"/>
      </w:pPr>
      <w:r w:rsidRPr="00E804C9">
        <w:t>2&gt;</w:t>
      </w:r>
      <w:r w:rsidRPr="00E804C9">
        <w:tab/>
        <w:t>else:</w:t>
      </w:r>
    </w:p>
    <w:p w14:paraId="229D5C0A" w14:textId="77777777" w:rsidR="009722D5" w:rsidRPr="00E804C9" w:rsidRDefault="009722D5" w:rsidP="009722D5">
      <w:pPr>
        <w:pStyle w:val="B3"/>
        <w:rPr>
          <w:lang w:eastAsia="zh-CN"/>
        </w:rPr>
      </w:pPr>
      <w:r w:rsidRPr="00E804C9">
        <w:rPr>
          <w:lang w:eastAsia="zh-CN"/>
        </w:rPr>
        <w:t>3</w:t>
      </w:r>
      <w:r w:rsidRPr="00E804C9">
        <w:t>&gt;</w:t>
      </w:r>
      <w:r w:rsidRPr="00E804C9">
        <w:tab/>
        <w:t xml:space="preserve">configure lower layers to transmit the sidelink control information and the corresponding data </w:t>
      </w:r>
      <w:r w:rsidRPr="00E804C9">
        <w:rPr>
          <w:lang w:eastAsia="zh-CN"/>
        </w:rPr>
        <w:t xml:space="preserve">based on sensing (as defined in TS 36.321 [6] and TS 36.213 [23]) </w:t>
      </w:r>
      <w:r w:rsidRPr="00E804C9">
        <w:t xml:space="preserve">using </w:t>
      </w:r>
      <w:r w:rsidRPr="00E804C9">
        <w:rPr>
          <w:lang w:eastAsia="zh-CN"/>
        </w:rPr>
        <w:t>one of the resource</w:t>
      </w:r>
      <w:r w:rsidRPr="00E804C9">
        <w:t xml:space="preserve"> </w:t>
      </w:r>
      <w:r w:rsidRPr="00E804C9">
        <w:rPr>
          <w:lang w:eastAsia="zh-CN"/>
        </w:rPr>
        <w:t>pools</w:t>
      </w:r>
      <w:r w:rsidRPr="00E804C9">
        <w:t xml:space="preserve"> indicated </w:t>
      </w:r>
      <w:r w:rsidRPr="00E804C9">
        <w:rPr>
          <w:lang w:eastAsia="zh-CN"/>
        </w:rPr>
        <w:t xml:space="preserve">by </w:t>
      </w:r>
      <w:r w:rsidRPr="00E804C9">
        <w:rPr>
          <w:i/>
        </w:rPr>
        <w:t>v2x-CommTxPoolList</w:t>
      </w:r>
      <w:r w:rsidRPr="00E804C9">
        <w:t xml:space="preserve"> </w:t>
      </w:r>
      <w:r w:rsidRPr="00E804C9">
        <w:rPr>
          <w:lang w:eastAsia="zh-CN"/>
        </w:rPr>
        <w:t>in</w:t>
      </w:r>
      <w:r w:rsidRPr="00E804C9">
        <w:t xml:space="preserve"> </w:t>
      </w:r>
      <w:r w:rsidRPr="00E804C9">
        <w:rPr>
          <w:i/>
        </w:rPr>
        <w:t>SL-V2X-Preconfiguration</w:t>
      </w:r>
      <w:r w:rsidRPr="00E804C9">
        <w:rPr>
          <w:lang w:eastAsia="zh-CN"/>
        </w:rPr>
        <w:t xml:space="preserve"> in case of non-P2X related V2X sidelink communication, which is selected according to 5.10.13.2, or using one of the resource pools indicated by </w:t>
      </w:r>
      <w:r w:rsidRPr="00E804C9">
        <w:rPr>
          <w:i/>
          <w:lang w:eastAsia="zh-CN"/>
        </w:rPr>
        <w:t>p</w:t>
      </w:r>
      <w:r w:rsidRPr="00E804C9">
        <w:rPr>
          <w:i/>
        </w:rPr>
        <w:t>2x-CommTxPoolList</w:t>
      </w:r>
      <w:r w:rsidRPr="00E804C9">
        <w:t xml:space="preserve"> </w:t>
      </w:r>
      <w:r w:rsidRPr="00E804C9">
        <w:rPr>
          <w:lang w:eastAsia="zh-CN"/>
        </w:rPr>
        <w:t>in</w:t>
      </w:r>
      <w:r w:rsidRPr="00E804C9">
        <w:t xml:space="preserve"> </w:t>
      </w:r>
      <w:r w:rsidRPr="00E804C9">
        <w:rPr>
          <w:i/>
        </w:rPr>
        <w:t>SL-V2X-Preconfiguration</w:t>
      </w:r>
      <w:r w:rsidRPr="00E804C9">
        <w:rPr>
          <w:lang w:eastAsia="zh-CN"/>
        </w:rPr>
        <w:t xml:space="preserve"> in case of P2X related V2X sidelink communication, which is selected according to 5.10.13.2,</w:t>
      </w:r>
      <w:r w:rsidRPr="00E804C9">
        <w:t xml:space="preserve"> and in accordance with the timing of the selected </w:t>
      </w:r>
      <w:r w:rsidRPr="00E804C9">
        <w:rPr>
          <w:lang w:eastAsia="zh-CN"/>
        </w:rPr>
        <w:t>reference as defined in 5.10.8;</w:t>
      </w:r>
    </w:p>
    <w:p w14:paraId="09E0B5E4" w14:textId="77777777" w:rsidR="009722D5" w:rsidRPr="00E804C9" w:rsidRDefault="009722D5" w:rsidP="009722D5">
      <w:pPr>
        <w:rPr>
          <w:rFonts w:eastAsia="Malgun Gothic"/>
          <w:lang w:eastAsia="ko-KR"/>
        </w:rPr>
      </w:pPr>
      <w:r w:rsidRPr="00E804C9">
        <w:t xml:space="preserve">The UE capable of </w:t>
      </w:r>
      <w:r w:rsidRPr="00E804C9">
        <w:rPr>
          <w:lang w:eastAsia="zh-CN"/>
        </w:rPr>
        <w:t xml:space="preserve">non-P2X related V2X </w:t>
      </w:r>
      <w:r w:rsidRPr="00E804C9">
        <w:t>sidelink communication that is configured by upper layers to transmit</w:t>
      </w:r>
      <w:r w:rsidRPr="00E804C9">
        <w:rPr>
          <w:lang w:eastAsia="zh-CN"/>
        </w:rPr>
        <w:t xml:space="preserve"> V2X sidelink communication</w:t>
      </w:r>
      <w:r w:rsidRPr="00E804C9">
        <w:rPr>
          <w:rFonts w:eastAsia="Malgun Gothic"/>
          <w:lang w:eastAsia="ko-KR"/>
        </w:rPr>
        <w:t xml:space="preserve"> shall perform sensing on all pools of resources which may be used for transmission of </w:t>
      </w:r>
      <w:r w:rsidRPr="00E804C9">
        <w:t xml:space="preserve">the sidelink control information and the corresponding data. The pools of resources are </w:t>
      </w:r>
      <w:r w:rsidRPr="00E804C9">
        <w:rPr>
          <w:rFonts w:eastAsia="Malgun Gothic"/>
          <w:lang w:eastAsia="ko-KR"/>
        </w:rPr>
        <w:t xml:space="preserve">indicated by </w:t>
      </w:r>
      <w:r w:rsidRPr="00E804C9">
        <w:rPr>
          <w:i/>
        </w:rPr>
        <w:t>SL-V2X-Preconfiguration</w:t>
      </w:r>
      <w:r w:rsidRPr="00E804C9">
        <w:t>,</w:t>
      </w:r>
      <w:r w:rsidRPr="00E804C9">
        <w:rPr>
          <w:lang w:eastAsia="zh-CN"/>
        </w:rPr>
        <w:t xml:space="preserve"> </w:t>
      </w:r>
      <w:r w:rsidRPr="00E804C9">
        <w:rPr>
          <w:i/>
          <w:lang w:eastAsia="zh-CN"/>
        </w:rPr>
        <w:t>v2x-Comm</w:t>
      </w:r>
      <w:r w:rsidRPr="00E804C9">
        <w:rPr>
          <w:i/>
        </w:rPr>
        <w:t>TxPoolNormalCommon</w:t>
      </w:r>
      <w:r w:rsidRPr="00E804C9">
        <w:rPr>
          <w:rFonts w:eastAsia="Malgun Gothic"/>
          <w:lang w:eastAsia="ko-KR"/>
        </w:rPr>
        <w:t xml:space="preserve">, </w:t>
      </w:r>
      <w:r w:rsidRPr="00E804C9">
        <w:rPr>
          <w:i/>
          <w:lang w:eastAsia="zh-CN"/>
        </w:rPr>
        <w:t>v2x-</w:t>
      </w:r>
      <w:r w:rsidR="00830ABC" w:rsidRPr="00E804C9">
        <w:rPr>
          <w:i/>
        </w:rPr>
        <w:t xml:space="preserve">CommTxPoolNormalDedicated </w:t>
      </w:r>
      <w:r w:rsidRPr="00E804C9">
        <w:rPr>
          <w:lang w:eastAsia="zh-CN"/>
        </w:rPr>
        <w:t>in</w:t>
      </w:r>
      <w:r w:rsidRPr="00E804C9">
        <w:rPr>
          <w:i/>
          <w:lang w:eastAsia="zh-CN"/>
        </w:rPr>
        <w:t xml:space="preserve"> </w:t>
      </w:r>
      <w:r w:rsidRPr="00E804C9">
        <w:rPr>
          <w:i/>
        </w:rPr>
        <w:t>sl-V2X-ConfigDedicated</w:t>
      </w:r>
      <w:r w:rsidR="00E47EC1" w:rsidRPr="00E804C9">
        <w:t xml:space="preserve">, </w:t>
      </w:r>
      <w:r w:rsidR="00E47EC1" w:rsidRPr="00E804C9">
        <w:rPr>
          <w:lang w:eastAsia="ko-KR"/>
        </w:rPr>
        <w:t xml:space="preserve">or </w:t>
      </w:r>
      <w:r w:rsidR="00E47EC1" w:rsidRPr="00E804C9">
        <w:rPr>
          <w:i/>
        </w:rPr>
        <w:t>v2x-CommTxPoolNormal</w:t>
      </w:r>
      <w:r w:rsidR="00E47EC1" w:rsidRPr="00E804C9">
        <w:t xml:space="preserve"> in </w:t>
      </w:r>
      <w:r w:rsidR="00E47EC1" w:rsidRPr="00E804C9">
        <w:rPr>
          <w:i/>
        </w:rPr>
        <w:t>v2x-InterFreqInfoList</w:t>
      </w:r>
      <w:r w:rsidR="00E47EC1" w:rsidRPr="00E804C9">
        <w:t xml:space="preserve"> for the concerned frequency</w:t>
      </w:r>
      <w:r w:rsidRPr="00E804C9">
        <w:t>, as configured above.</w:t>
      </w:r>
    </w:p>
    <w:p w14:paraId="0CAE9F88" w14:textId="77777777" w:rsidR="009722D5" w:rsidRPr="00E804C9" w:rsidRDefault="009722D5" w:rsidP="009722D5">
      <w:pPr>
        <w:pStyle w:val="Heading4"/>
        <w:rPr>
          <w:lang w:eastAsia="zh-CN"/>
        </w:rPr>
      </w:pPr>
      <w:bookmarkStart w:id="6346" w:name="_Toc20487160"/>
      <w:bookmarkStart w:id="6347" w:name="_Toc29342455"/>
      <w:bookmarkStart w:id="6348" w:name="_Toc29343594"/>
      <w:bookmarkStart w:id="6349" w:name="_Toc36566854"/>
      <w:bookmarkStart w:id="6350" w:name="_Toc36810285"/>
      <w:bookmarkStart w:id="6351" w:name="_Toc36846649"/>
      <w:bookmarkStart w:id="6352" w:name="_Toc36939302"/>
      <w:bookmarkStart w:id="6353" w:name="_Toc37082282"/>
      <w:bookmarkStart w:id="6354" w:name="_Toc46480914"/>
      <w:bookmarkStart w:id="6355" w:name="_Toc46482148"/>
      <w:bookmarkStart w:id="6356" w:name="_Toc46483382"/>
      <w:bookmarkStart w:id="6357" w:name="_Toc171495059"/>
      <w:r w:rsidRPr="00E804C9">
        <w:t>5.10.</w:t>
      </w:r>
      <w:r w:rsidRPr="00E804C9">
        <w:rPr>
          <w:lang w:eastAsia="zh-CN"/>
        </w:rPr>
        <w:t>13</w:t>
      </w:r>
      <w:r w:rsidRPr="00E804C9">
        <w:t>.1</w:t>
      </w:r>
      <w:r w:rsidRPr="00E804C9">
        <w:rPr>
          <w:lang w:eastAsia="zh-CN"/>
        </w:rPr>
        <w:t>a</w:t>
      </w:r>
      <w:r w:rsidRPr="00E804C9">
        <w:tab/>
      </w:r>
      <w:r w:rsidRPr="00E804C9">
        <w:rPr>
          <w:lang w:eastAsia="zh-CN"/>
        </w:rPr>
        <w:t>Transmission of P2X related V2X sidelink communication</w:t>
      </w:r>
      <w:bookmarkEnd w:id="6346"/>
      <w:bookmarkEnd w:id="6347"/>
      <w:bookmarkEnd w:id="6348"/>
      <w:bookmarkEnd w:id="6349"/>
      <w:bookmarkEnd w:id="6350"/>
      <w:bookmarkEnd w:id="6351"/>
      <w:bookmarkEnd w:id="6352"/>
      <w:bookmarkEnd w:id="6353"/>
      <w:bookmarkEnd w:id="6354"/>
      <w:bookmarkEnd w:id="6355"/>
      <w:bookmarkEnd w:id="6356"/>
      <w:bookmarkEnd w:id="6357"/>
    </w:p>
    <w:p w14:paraId="222AE49F" w14:textId="77777777" w:rsidR="009722D5" w:rsidRPr="00E804C9" w:rsidRDefault="009722D5" w:rsidP="009722D5">
      <w:pPr>
        <w:rPr>
          <w:lang w:eastAsia="zh-CN"/>
        </w:rPr>
      </w:pPr>
      <w:r w:rsidRPr="00E804C9">
        <w:t xml:space="preserve">A UE </w:t>
      </w:r>
      <w:r w:rsidRPr="00E804C9">
        <w:rPr>
          <w:lang w:eastAsia="zh-CN"/>
        </w:rPr>
        <w:t xml:space="preserve">configured to transmit P2X related V2X sidelink communication </w:t>
      </w:r>
      <w:r w:rsidRPr="00E804C9">
        <w:t>shall:</w:t>
      </w:r>
    </w:p>
    <w:p w14:paraId="629174C9" w14:textId="77777777" w:rsidR="009722D5" w:rsidRPr="00E804C9" w:rsidRDefault="009722D5" w:rsidP="009722D5">
      <w:pPr>
        <w:pStyle w:val="B1"/>
      </w:pPr>
      <w:r w:rsidRPr="00E804C9">
        <w:t>1&gt;</w:t>
      </w:r>
      <w:r w:rsidRPr="00E804C9">
        <w:tab/>
      </w:r>
      <w:r w:rsidRPr="00E804C9">
        <w:rPr>
          <w:lang w:eastAsia="zh-CN"/>
        </w:rPr>
        <w:t xml:space="preserve">if </w:t>
      </w:r>
      <w:r w:rsidRPr="00E804C9">
        <w:rPr>
          <w:i/>
          <w:lang w:eastAsia="zh-CN"/>
        </w:rPr>
        <w:t>partialSensing</w:t>
      </w:r>
      <w:r w:rsidRPr="00E804C9">
        <w:rPr>
          <w:lang w:eastAsia="zh-CN"/>
        </w:rPr>
        <w:t xml:space="preserve"> is included and </w:t>
      </w:r>
      <w:r w:rsidRPr="00E804C9">
        <w:rPr>
          <w:i/>
          <w:lang w:eastAsia="zh-CN"/>
        </w:rPr>
        <w:t>randomSelection</w:t>
      </w:r>
      <w:r w:rsidRPr="00E804C9">
        <w:rPr>
          <w:lang w:eastAsia="zh-CN"/>
        </w:rPr>
        <w:t xml:space="preserve"> is not included in </w:t>
      </w:r>
      <w:r w:rsidRPr="00E804C9">
        <w:rPr>
          <w:i/>
          <w:lang w:eastAsia="zh-CN"/>
        </w:rPr>
        <w:t>resourceSelectionConfigP2X</w:t>
      </w:r>
      <w:r w:rsidRPr="00E804C9">
        <w:rPr>
          <w:lang w:eastAsia="zh-CN"/>
        </w:rPr>
        <w:t xml:space="preserve"> of the pool selected</w:t>
      </w:r>
      <w:r w:rsidRPr="00E804C9">
        <w:t>;</w:t>
      </w:r>
      <w:r w:rsidRPr="00E804C9">
        <w:rPr>
          <w:lang w:eastAsia="zh-CN"/>
        </w:rPr>
        <w:t xml:space="preserve"> or</w:t>
      </w:r>
    </w:p>
    <w:p w14:paraId="013A38BC" w14:textId="77777777" w:rsidR="009722D5" w:rsidRPr="00E804C9" w:rsidRDefault="009722D5" w:rsidP="009722D5">
      <w:pPr>
        <w:pStyle w:val="B1"/>
      </w:pPr>
      <w:r w:rsidRPr="00E804C9">
        <w:t>1&gt;</w:t>
      </w:r>
      <w:r w:rsidRPr="00E804C9">
        <w:tab/>
      </w:r>
      <w:r w:rsidRPr="00E804C9">
        <w:rPr>
          <w:lang w:eastAsia="zh-CN"/>
        </w:rPr>
        <w:t xml:space="preserve">if both </w:t>
      </w:r>
      <w:r w:rsidRPr="00E804C9">
        <w:rPr>
          <w:i/>
          <w:lang w:eastAsia="zh-CN"/>
        </w:rPr>
        <w:t>partialSensing</w:t>
      </w:r>
      <w:r w:rsidRPr="00E804C9">
        <w:rPr>
          <w:lang w:eastAsia="zh-CN"/>
        </w:rPr>
        <w:t xml:space="preserve"> and </w:t>
      </w:r>
      <w:r w:rsidRPr="00E804C9">
        <w:rPr>
          <w:i/>
          <w:lang w:eastAsia="zh-CN"/>
        </w:rPr>
        <w:t>randomSelection</w:t>
      </w:r>
      <w:r w:rsidRPr="00E804C9">
        <w:rPr>
          <w:lang w:eastAsia="zh-CN"/>
        </w:rPr>
        <w:t xml:space="preserve"> </w:t>
      </w:r>
      <w:r w:rsidR="000B3D47" w:rsidRPr="00E804C9">
        <w:rPr>
          <w:lang w:eastAsia="zh-CN"/>
        </w:rPr>
        <w:t xml:space="preserve">are </w:t>
      </w:r>
      <w:r w:rsidRPr="00E804C9">
        <w:rPr>
          <w:lang w:eastAsia="zh-CN"/>
        </w:rPr>
        <w:t xml:space="preserve">included in </w:t>
      </w:r>
      <w:r w:rsidRPr="00E804C9">
        <w:rPr>
          <w:i/>
          <w:lang w:eastAsia="zh-CN"/>
        </w:rPr>
        <w:t>resourceSelectionConfigP2X</w:t>
      </w:r>
      <w:r w:rsidRPr="00E804C9">
        <w:rPr>
          <w:lang w:eastAsia="zh-CN"/>
        </w:rPr>
        <w:t xml:space="preserve"> of the pool selected, and the UE selects to use partial sensing</w:t>
      </w:r>
      <w:r w:rsidRPr="00E804C9">
        <w:t>:</w:t>
      </w:r>
    </w:p>
    <w:p w14:paraId="319F457C" w14:textId="77777777" w:rsidR="009722D5" w:rsidRPr="00E804C9" w:rsidRDefault="009722D5" w:rsidP="009722D5">
      <w:pPr>
        <w:pStyle w:val="B2"/>
        <w:rPr>
          <w:lang w:eastAsia="zh-CN"/>
        </w:rPr>
      </w:pPr>
      <w:r w:rsidRPr="00E804C9">
        <w:t>2&gt;</w:t>
      </w:r>
      <w:r w:rsidRPr="00E804C9">
        <w:tab/>
        <w:t xml:space="preserve">configure lower layers to transmit the sidelink control information and the corresponding data </w:t>
      </w:r>
      <w:r w:rsidRPr="00E804C9">
        <w:rPr>
          <w:lang w:eastAsia="zh-CN"/>
        </w:rPr>
        <w:t xml:space="preserve">based on partial sensing (as defined in TS 36.321 [6] and TS 36.213 [23]) </w:t>
      </w:r>
      <w:r w:rsidRPr="00E804C9">
        <w:t>using the</w:t>
      </w:r>
      <w:r w:rsidRPr="00E804C9">
        <w:rPr>
          <w:lang w:eastAsia="zh-CN"/>
        </w:rPr>
        <w:t xml:space="preserve"> selected</w:t>
      </w:r>
      <w:r w:rsidRPr="00E804C9">
        <w:t xml:space="preserve"> resource</w:t>
      </w:r>
      <w:r w:rsidRPr="00E804C9">
        <w:rPr>
          <w:lang w:eastAsia="zh-CN"/>
        </w:rPr>
        <w:t xml:space="preserve"> pool, if the UE supports partial sensing</w:t>
      </w:r>
      <w:r w:rsidRPr="00E804C9">
        <w:t>;</w:t>
      </w:r>
    </w:p>
    <w:p w14:paraId="463980F0" w14:textId="77777777" w:rsidR="009722D5" w:rsidRPr="00E804C9" w:rsidRDefault="009722D5" w:rsidP="009722D5">
      <w:pPr>
        <w:pStyle w:val="B1"/>
      </w:pPr>
      <w:r w:rsidRPr="00E804C9">
        <w:t>1&gt;</w:t>
      </w:r>
      <w:r w:rsidRPr="00E804C9">
        <w:tab/>
      </w:r>
      <w:r w:rsidRPr="00E804C9">
        <w:rPr>
          <w:lang w:eastAsia="zh-CN"/>
        </w:rPr>
        <w:t xml:space="preserve">if </w:t>
      </w:r>
      <w:r w:rsidRPr="00E804C9">
        <w:rPr>
          <w:i/>
          <w:lang w:eastAsia="zh-CN"/>
        </w:rPr>
        <w:t>partialSensing</w:t>
      </w:r>
      <w:r w:rsidRPr="00E804C9">
        <w:rPr>
          <w:lang w:eastAsia="zh-CN"/>
        </w:rPr>
        <w:t xml:space="preserve"> is not included and </w:t>
      </w:r>
      <w:r w:rsidRPr="00E804C9">
        <w:rPr>
          <w:i/>
          <w:lang w:eastAsia="zh-CN"/>
        </w:rPr>
        <w:t>randomSelection</w:t>
      </w:r>
      <w:r w:rsidRPr="00E804C9">
        <w:rPr>
          <w:lang w:eastAsia="zh-CN"/>
        </w:rPr>
        <w:t xml:space="preserve"> is included in </w:t>
      </w:r>
      <w:r w:rsidRPr="00E804C9">
        <w:rPr>
          <w:i/>
          <w:lang w:eastAsia="zh-CN"/>
        </w:rPr>
        <w:t>resourceSelectionConfigP2X</w:t>
      </w:r>
      <w:r w:rsidRPr="00E804C9">
        <w:rPr>
          <w:lang w:eastAsia="zh-CN"/>
        </w:rPr>
        <w:t xml:space="preserve"> of the pool selected</w:t>
      </w:r>
      <w:r w:rsidR="000B3D47" w:rsidRPr="00E804C9">
        <w:rPr>
          <w:lang w:eastAsia="zh-CN"/>
        </w:rPr>
        <w:t>.</w:t>
      </w:r>
    </w:p>
    <w:p w14:paraId="271442D4" w14:textId="77777777" w:rsidR="000B3D47" w:rsidRPr="00E804C9" w:rsidRDefault="009722D5" w:rsidP="000B3D47">
      <w:pPr>
        <w:pStyle w:val="B2"/>
      </w:pPr>
      <w:r w:rsidRPr="00E804C9">
        <w:lastRenderedPageBreak/>
        <w:t>2&gt;</w:t>
      </w:r>
      <w:r w:rsidRPr="00E804C9">
        <w:tab/>
        <w:t xml:space="preserve">configure lower layers to transmit the sidelink control information and the corresponding data </w:t>
      </w:r>
      <w:r w:rsidRPr="00E804C9">
        <w:rPr>
          <w:lang w:eastAsia="zh-CN"/>
        </w:rPr>
        <w:t xml:space="preserve">based on random selection (as defined in TS 36.321 [6] and TS 36.213 [23]) </w:t>
      </w:r>
      <w:r w:rsidRPr="00E804C9">
        <w:t>using the</w:t>
      </w:r>
      <w:r w:rsidRPr="00E804C9">
        <w:rPr>
          <w:lang w:eastAsia="zh-CN"/>
        </w:rPr>
        <w:t xml:space="preserve"> selected</w:t>
      </w:r>
      <w:r w:rsidRPr="00E804C9">
        <w:t xml:space="preserve"> resource</w:t>
      </w:r>
      <w:r w:rsidRPr="00E804C9">
        <w:rPr>
          <w:lang w:eastAsia="zh-CN"/>
        </w:rPr>
        <w:t xml:space="preserve"> pool</w:t>
      </w:r>
      <w:r w:rsidRPr="00E804C9">
        <w:t>;</w:t>
      </w:r>
    </w:p>
    <w:p w14:paraId="4F5493AF" w14:textId="77777777" w:rsidR="000B3D47" w:rsidRPr="00E804C9" w:rsidRDefault="000B3D47" w:rsidP="000B3D47">
      <w:pPr>
        <w:pStyle w:val="B1"/>
      </w:pPr>
      <w:r w:rsidRPr="00E804C9">
        <w:t>1&gt;</w:t>
      </w:r>
      <w:r w:rsidRPr="00E804C9">
        <w:tab/>
        <w:t xml:space="preserve">if both </w:t>
      </w:r>
      <w:r w:rsidRPr="00E804C9">
        <w:rPr>
          <w:i/>
        </w:rPr>
        <w:t>partialSensing</w:t>
      </w:r>
      <w:r w:rsidRPr="00E804C9">
        <w:t xml:space="preserve"> and </w:t>
      </w:r>
      <w:r w:rsidRPr="00E804C9">
        <w:rPr>
          <w:i/>
        </w:rPr>
        <w:t>randomSelection</w:t>
      </w:r>
      <w:r w:rsidRPr="00E804C9">
        <w:t xml:space="preserve"> is included in </w:t>
      </w:r>
      <w:r w:rsidRPr="00E804C9">
        <w:rPr>
          <w:i/>
        </w:rPr>
        <w:t>resourceSelectionConfigP2X</w:t>
      </w:r>
      <w:r w:rsidRPr="00E804C9">
        <w:t xml:space="preserve"> of the pool selected, and the UE selects to use random selection:</w:t>
      </w:r>
    </w:p>
    <w:p w14:paraId="7AB28427" w14:textId="77777777" w:rsidR="000B3D47" w:rsidRPr="00E804C9" w:rsidRDefault="000B3D47" w:rsidP="000B3D47">
      <w:pPr>
        <w:pStyle w:val="B2"/>
      </w:pPr>
      <w:r w:rsidRPr="00E804C9">
        <w:t>2&gt;</w:t>
      </w:r>
      <w:r w:rsidRPr="00E804C9">
        <w:tab/>
        <w:t>configure lower layers to transmit the sidelink control information and the corresponding data based on random selection using the selected resource pool and indicates to lower layers that transmissions of multiple MAC PDUs are allowed (as defined in TS 36.321 [6] and TS 36.213 [23]).</w:t>
      </w:r>
    </w:p>
    <w:p w14:paraId="2D84B55E" w14:textId="77777777" w:rsidR="009722D5" w:rsidRPr="00E804C9" w:rsidRDefault="000B3D47" w:rsidP="000B3D47">
      <w:pPr>
        <w:pStyle w:val="NO"/>
        <w:rPr>
          <w:lang w:eastAsia="zh-CN"/>
        </w:rPr>
      </w:pPr>
      <w:r w:rsidRPr="00E804C9">
        <w:t>NOTE:</w:t>
      </w:r>
      <w:r w:rsidRPr="00E804C9">
        <w:tab/>
        <w:t xml:space="preserve">If both </w:t>
      </w:r>
      <w:r w:rsidRPr="00E804C9">
        <w:rPr>
          <w:i/>
        </w:rPr>
        <w:t>partialSensing</w:t>
      </w:r>
      <w:r w:rsidRPr="00E804C9">
        <w:t xml:space="preserve"> and </w:t>
      </w:r>
      <w:r w:rsidRPr="00E804C9">
        <w:rPr>
          <w:i/>
        </w:rPr>
        <w:t>randomSelection</w:t>
      </w:r>
      <w:r w:rsidRPr="00E804C9">
        <w:t xml:space="preserve"> is included in </w:t>
      </w:r>
      <w:r w:rsidRPr="00E804C9">
        <w:rPr>
          <w:i/>
        </w:rPr>
        <w:t>resourceSelectionConfigP2X</w:t>
      </w:r>
      <w:r w:rsidRPr="00E804C9">
        <w:t xml:space="preserve"> of the pool selected, the selection between partial sensing and random selection is left to UE implementation.</w:t>
      </w:r>
    </w:p>
    <w:p w14:paraId="572EB1E3" w14:textId="77777777" w:rsidR="009722D5" w:rsidRPr="00E804C9" w:rsidRDefault="009722D5" w:rsidP="009722D5">
      <w:pPr>
        <w:pStyle w:val="Heading4"/>
        <w:rPr>
          <w:lang w:eastAsia="zh-CN"/>
        </w:rPr>
      </w:pPr>
      <w:bookmarkStart w:id="6358" w:name="_Toc20487161"/>
      <w:bookmarkStart w:id="6359" w:name="_Toc29342456"/>
      <w:bookmarkStart w:id="6360" w:name="_Toc29343595"/>
      <w:bookmarkStart w:id="6361" w:name="_Toc36566855"/>
      <w:bookmarkStart w:id="6362" w:name="_Toc36810286"/>
      <w:bookmarkStart w:id="6363" w:name="_Toc36846650"/>
      <w:bookmarkStart w:id="6364" w:name="_Toc36939303"/>
      <w:bookmarkStart w:id="6365" w:name="_Toc37082283"/>
      <w:bookmarkStart w:id="6366" w:name="_Toc46480915"/>
      <w:bookmarkStart w:id="6367" w:name="_Toc46482149"/>
      <w:bookmarkStart w:id="6368" w:name="_Toc46483383"/>
      <w:bookmarkStart w:id="6369" w:name="_Toc171495060"/>
      <w:r w:rsidRPr="00E804C9">
        <w:t>5.10.</w:t>
      </w:r>
      <w:r w:rsidRPr="00E804C9">
        <w:rPr>
          <w:lang w:eastAsia="zh-CN"/>
        </w:rPr>
        <w:t>13</w:t>
      </w:r>
      <w:r w:rsidRPr="00E804C9">
        <w:t>.</w:t>
      </w:r>
      <w:r w:rsidRPr="00E804C9">
        <w:rPr>
          <w:lang w:eastAsia="zh-CN"/>
        </w:rPr>
        <w:t>2</w:t>
      </w:r>
      <w:r w:rsidRPr="00E804C9">
        <w:tab/>
      </w:r>
      <w:r w:rsidRPr="00E804C9">
        <w:rPr>
          <w:lang w:eastAsia="zh-CN"/>
        </w:rPr>
        <w:t>V2X sidelink communication transmission pool selection</w:t>
      </w:r>
      <w:bookmarkEnd w:id="6358"/>
      <w:bookmarkEnd w:id="6359"/>
      <w:bookmarkEnd w:id="6360"/>
      <w:bookmarkEnd w:id="6361"/>
      <w:bookmarkEnd w:id="6362"/>
      <w:bookmarkEnd w:id="6363"/>
      <w:bookmarkEnd w:id="6364"/>
      <w:bookmarkEnd w:id="6365"/>
      <w:bookmarkEnd w:id="6366"/>
      <w:bookmarkEnd w:id="6367"/>
      <w:bookmarkEnd w:id="6368"/>
      <w:bookmarkEnd w:id="6369"/>
    </w:p>
    <w:p w14:paraId="356B2A08" w14:textId="77777777" w:rsidR="009722D5" w:rsidRPr="00E804C9" w:rsidRDefault="009722D5" w:rsidP="009722D5">
      <w:pPr>
        <w:rPr>
          <w:lang w:eastAsia="zh-CN"/>
        </w:rPr>
      </w:pPr>
      <w:r w:rsidRPr="00E804C9">
        <w:rPr>
          <w:lang w:eastAsia="zh-CN"/>
        </w:rPr>
        <w:t xml:space="preserve">For a frequency used for V2X sidelink communication, if </w:t>
      </w:r>
      <w:r w:rsidRPr="00E804C9">
        <w:rPr>
          <w:bCs/>
          <w:i/>
          <w:kern w:val="2"/>
          <w:lang w:eastAsia="en-GB"/>
        </w:rPr>
        <w:t>zoneConfig</w:t>
      </w:r>
      <w:r w:rsidRPr="00E804C9">
        <w:rPr>
          <w:bCs/>
          <w:kern w:val="2"/>
          <w:lang w:eastAsia="en-GB"/>
        </w:rPr>
        <w:t xml:space="preserve"> </w:t>
      </w:r>
      <w:r w:rsidRPr="00E804C9">
        <w:rPr>
          <w:bCs/>
          <w:kern w:val="2"/>
          <w:lang w:eastAsia="zh-CN"/>
        </w:rPr>
        <w:t xml:space="preserve">is </w:t>
      </w:r>
      <w:r w:rsidRPr="00E804C9">
        <w:rPr>
          <w:lang w:eastAsia="zh-CN"/>
        </w:rPr>
        <w:t xml:space="preserve">not ignored as specified in 5.10.13.1, the UE configured by upper layers for V2X sidelink communication shall only use the pool which corresponds to geographical coordinates of the UE, if </w:t>
      </w:r>
      <w:r w:rsidRPr="00E804C9">
        <w:rPr>
          <w:bCs/>
          <w:i/>
          <w:kern w:val="2"/>
          <w:lang w:eastAsia="en-GB"/>
        </w:rPr>
        <w:t>zoneConfig</w:t>
      </w:r>
      <w:r w:rsidRPr="00E804C9">
        <w:rPr>
          <w:bCs/>
          <w:kern w:val="2"/>
          <w:lang w:eastAsia="en-GB"/>
        </w:rPr>
        <w:t xml:space="preserve"> is included</w:t>
      </w:r>
      <w:r w:rsidRPr="00E804C9">
        <w:rPr>
          <w:bCs/>
          <w:kern w:val="2"/>
          <w:lang w:eastAsia="zh-CN"/>
        </w:rPr>
        <w:t xml:space="preserve"> in </w:t>
      </w:r>
      <w:r w:rsidRPr="00E804C9">
        <w:rPr>
          <w:i/>
        </w:rPr>
        <w:t>SystemInformationBlockType21</w:t>
      </w:r>
      <w:r w:rsidRPr="00E804C9">
        <w:rPr>
          <w:lang w:eastAsia="zh-CN"/>
        </w:rPr>
        <w:t xml:space="preserve"> </w:t>
      </w:r>
      <w:r w:rsidR="00F43215" w:rsidRPr="00E804C9">
        <w:rPr>
          <w:rFonts w:eastAsia="MS PGothic"/>
          <w:lang w:eastAsia="zh-CN"/>
        </w:rPr>
        <w:t>or</w:t>
      </w:r>
      <w:r w:rsidR="00F43215" w:rsidRPr="00E804C9">
        <w:rPr>
          <w:i/>
        </w:rPr>
        <w:t xml:space="preserve"> SystemInformationBlockType26</w:t>
      </w:r>
      <w:r w:rsidR="00F43215" w:rsidRPr="00E804C9">
        <w:rPr>
          <w:rFonts w:ascii="SimSun" w:hAnsi="SimSun"/>
          <w:lang w:eastAsia="zh-CN"/>
        </w:rPr>
        <w:t xml:space="preserve"> </w:t>
      </w:r>
      <w:r w:rsidRPr="00E804C9">
        <w:rPr>
          <w:lang w:eastAsia="zh-CN"/>
        </w:rPr>
        <w:t xml:space="preserve">of the serving cell (RRC_IDLE)/ PCell (RRC_CONNECTED) or in </w:t>
      </w:r>
      <w:r w:rsidRPr="00E804C9">
        <w:rPr>
          <w:i/>
        </w:rPr>
        <w:t>RRCConnectionReconfiguration</w:t>
      </w:r>
      <w:r w:rsidRPr="00E804C9">
        <w:rPr>
          <w:lang w:eastAsia="zh-CN"/>
        </w:rPr>
        <w:t xml:space="preserve"> for the concerned frequency, and the UE is configured to use resource pools provided by RRC signalling for the concerned frequency; or if </w:t>
      </w:r>
      <w:r w:rsidRPr="00E804C9">
        <w:rPr>
          <w:bCs/>
          <w:i/>
          <w:kern w:val="2"/>
          <w:lang w:eastAsia="en-GB"/>
        </w:rPr>
        <w:t>zoneConfig</w:t>
      </w:r>
      <w:r w:rsidRPr="00E804C9">
        <w:rPr>
          <w:bCs/>
          <w:kern w:val="2"/>
          <w:lang w:eastAsia="en-GB"/>
        </w:rPr>
        <w:t xml:space="preserve"> is included</w:t>
      </w:r>
      <w:r w:rsidRPr="00E804C9">
        <w:rPr>
          <w:lang w:eastAsia="zh-CN"/>
        </w:rPr>
        <w:t xml:space="preserve"> in </w:t>
      </w:r>
      <w:r w:rsidRPr="00E804C9">
        <w:rPr>
          <w:i/>
        </w:rPr>
        <w:t>SL-V2X-Preconfiguration</w:t>
      </w:r>
      <w:r w:rsidRPr="00E804C9">
        <w:rPr>
          <w:lang w:eastAsia="zh-CN"/>
        </w:rPr>
        <w:t xml:space="preserve"> for the concerned frequency, and the UE is configured to use resource pools in</w:t>
      </w:r>
      <w:r w:rsidRPr="00E804C9">
        <w:rPr>
          <w:i/>
        </w:rPr>
        <w:t xml:space="preserve"> SL-V2X-Preconfiguration</w:t>
      </w:r>
      <w:r w:rsidRPr="00E804C9">
        <w:rPr>
          <w:lang w:eastAsia="zh-CN"/>
        </w:rPr>
        <w:t xml:space="preserve"> for the frequency, according to 5.10.13.1. The UE shall only use the pool which is associated with the synchronization reference source selected in accordance with 5.10.8.2.</w:t>
      </w:r>
    </w:p>
    <w:p w14:paraId="6B384334" w14:textId="77777777" w:rsidR="009722D5" w:rsidRPr="00E804C9" w:rsidRDefault="009722D5" w:rsidP="009722D5">
      <w:pPr>
        <w:pStyle w:val="B1"/>
      </w:pPr>
      <w:r w:rsidRPr="00E804C9">
        <w:t>1&gt;</w:t>
      </w:r>
      <w:r w:rsidRPr="00E804C9">
        <w:tab/>
      </w:r>
      <w:r w:rsidRPr="00E804C9">
        <w:rPr>
          <w:lang w:eastAsia="zh-CN"/>
        </w:rPr>
        <w:t xml:space="preserve">if </w:t>
      </w:r>
      <w:r w:rsidRPr="00E804C9">
        <w:rPr>
          <w:bCs/>
          <w:kern w:val="2"/>
          <w:lang w:eastAsia="en-GB"/>
        </w:rPr>
        <w:t>the UE</w:t>
      </w:r>
      <w:r w:rsidRPr="00E804C9">
        <w:rPr>
          <w:bCs/>
          <w:kern w:val="2"/>
          <w:lang w:eastAsia="zh-CN"/>
        </w:rPr>
        <w:t xml:space="preserve"> is configured to transmit on </w:t>
      </w:r>
      <w:r w:rsidRPr="00E804C9">
        <w:rPr>
          <w:i/>
          <w:lang w:eastAsia="zh-CN"/>
        </w:rPr>
        <w:t>p2x-Comm</w:t>
      </w:r>
      <w:r w:rsidRPr="00E804C9">
        <w:rPr>
          <w:i/>
        </w:rPr>
        <w:t>TxPoolNormalCommon</w:t>
      </w:r>
      <w:r w:rsidRPr="00E804C9">
        <w:rPr>
          <w:bCs/>
          <w:kern w:val="2"/>
          <w:lang w:eastAsia="zh-CN"/>
        </w:rPr>
        <w:t xml:space="preserve"> or on </w:t>
      </w:r>
      <w:r w:rsidRPr="00E804C9">
        <w:rPr>
          <w:i/>
          <w:lang w:eastAsia="zh-CN"/>
        </w:rPr>
        <w:t>p</w:t>
      </w:r>
      <w:r w:rsidRPr="00E804C9">
        <w:rPr>
          <w:i/>
        </w:rPr>
        <w:t>2x-CommTxPoolNormal</w:t>
      </w:r>
      <w:r w:rsidRPr="00E804C9">
        <w:rPr>
          <w:lang w:eastAsia="zh-CN"/>
        </w:rPr>
        <w:t xml:space="preserve"> in</w:t>
      </w:r>
      <w:r w:rsidRPr="00E804C9">
        <w:rPr>
          <w:i/>
          <w:lang w:eastAsia="zh-CN"/>
        </w:rPr>
        <w:t xml:space="preserve"> </w:t>
      </w:r>
      <w:r w:rsidRPr="00E804C9">
        <w:rPr>
          <w:rFonts w:cs="Courier New"/>
          <w:i/>
        </w:rPr>
        <w:t>v2x-InterFreqInfoList</w:t>
      </w:r>
      <w:r w:rsidRPr="00E804C9">
        <w:rPr>
          <w:lang w:eastAsia="zh-CN"/>
        </w:rPr>
        <w:t xml:space="preserve"> in</w:t>
      </w:r>
      <w:r w:rsidRPr="00E804C9">
        <w:rPr>
          <w:i/>
        </w:rPr>
        <w:t xml:space="preserve"> SystemInformationBlockType21</w:t>
      </w:r>
      <w:r w:rsidRPr="00E804C9">
        <w:rPr>
          <w:lang w:eastAsia="zh-CN"/>
        </w:rPr>
        <w:t xml:space="preserve"> </w:t>
      </w:r>
      <w:r w:rsidR="00F43215" w:rsidRPr="00E804C9">
        <w:rPr>
          <w:lang w:eastAsia="zh-CN"/>
        </w:rPr>
        <w:t>or on</w:t>
      </w:r>
      <w:r w:rsidR="00F43215" w:rsidRPr="00E804C9">
        <w:rPr>
          <w:i/>
          <w:lang w:eastAsia="zh-CN"/>
        </w:rPr>
        <w:t xml:space="preserve"> p</w:t>
      </w:r>
      <w:r w:rsidR="00F43215" w:rsidRPr="00E804C9">
        <w:rPr>
          <w:i/>
        </w:rPr>
        <w:t>2x-CommTxPoolNormal</w:t>
      </w:r>
      <w:r w:rsidR="00F43215" w:rsidRPr="00E804C9">
        <w:rPr>
          <w:lang w:eastAsia="zh-CN"/>
        </w:rPr>
        <w:t xml:space="preserve"> in</w:t>
      </w:r>
      <w:r w:rsidR="00F43215" w:rsidRPr="00E804C9">
        <w:rPr>
          <w:i/>
          <w:lang w:eastAsia="zh-CN"/>
        </w:rPr>
        <w:t xml:space="preserve"> </w:t>
      </w:r>
      <w:r w:rsidR="00F43215" w:rsidRPr="00E804C9">
        <w:rPr>
          <w:rFonts w:cs="Courier New"/>
          <w:i/>
        </w:rPr>
        <w:t>v2x-InterFreqInfoList</w:t>
      </w:r>
      <w:r w:rsidR="00F43215" w:rsidRPr="00E804C9">
        <w:rPr>
          <w:lang w:eastAsia="zh-CN"/>
        </w:rPr>
        <w:t xml:space="preserve"> in</w:t>
      </w:r>
      <w:r w:rsidR="00F43215" w:rsidRPr="00E804C9">
        <w:rPr>
          <w:i/>
        </w:rPr>
        <w:t xml:space="preserve"> SystemInformationBlockType26</w:t>
      </w:r>
      <w:r w:rsidR="00F43215" w:rsidRPr="00E804C9">
        <w:t xml:space="preserve"> </w:t>
      </w:r>
      <w:r w:rsidRPr="00E804C9">
        <w:rPr>
          <w:lang w:eastAsia="zh-CN"/>
        </w:rPr>
        <w:t>according to 5.10.13.1; or</w:t>
      </w:r>
    </w:p>
    <w:p w14:paraId="68771AF9" w14:textId="77777777" w:rsidR="009722D5" w:rsidRPr="00E804C9" w:rsidRDefault="009722D5" w:rsidP="009722D5">
      <w:pPr>
        <w:pStyle w:val="B1"/>
      </w:pPr>
      <w:r w:rsidRPr="00E804C9">
        <w:t>1&gt;</w:t>
      </w:r>
      <w:r w:rsidRPr="00E804C9">
        <w:tab/>
      </w:r>
      <w:r w:rsidRPr="00E804C9">
        <w:rPr>
          <w:lang w:eastAsia="zh-CN"/>
        </w:rPr>
        <w:t xml:space="preserve">if </w:t>
      </w:r>
      <w:r w:rsidRPr="00E804C9">
        <w:rPr>
          <w:bCs/>
          <w:kern w:val="2"/>
          <w:lang w:eastAsia="en-GB"/>
        </w:rPr>
        <w:t>the UE</w:t>
      </w:r>
      <w:r w:rsidRPr="00E804C9">
        <w:rPr>
          <w:bCs/>
          <w:kern w:val="2"/>
          <w:lang w:eastAsia="zh-CN"/>
        </w:rPr>
        <w:t xml:space="preserve"> is configured to transmit on </w:t>
      </w:r>
      <w:r w:rsidRPr="00E804C9">
        <w:rPr>
          <w:i/>
          <w:lang w:eastAsia="zh-CN"/>
        </w:rPr>
        <w:t>p</w:t>
      </w:r>
      <w:r w:rsidRPr="00E804C9">
        <w:rPr>
          <w:i/>
        </w:rPr>
        <w:t>2x-CommTxPoolList-r14</w:t>
      </w:r>
      <w:r w:rsidRPr="00E804C9">
        <w:rPr>
          <w:lang w:eastAsia="zh-CN"/>
        </w:rPr>
        <w:t xml:space="preserve"> in</w:t>
      </w:r>
      <w:r w:rsidRPr="00E804C9">
        <w:rPr>
          <w:i/>
          <w:lang w:eastAsia="zh-CN"/>
        </w:rPr>
        <w:t xml:space="preserve"> </w:t>
      </w:r>
      <w:r w:rsidRPr="00E804C9">
        <w:rPr>
          <w:i/>
        </w:rPr>
        <w:t>SL-V2X-Preconfiguration</w:t>
      </w:r>
      <w:r w:rsidRPr="00E804C9">
        <w:rPr>
          <w:lang w:eastAsia="zh-CN"/>
        </w:rPr>
        <w:t xml:space="preserve"> according to 5.10.13.1; or</w:t>
      </w:r>
    </w:p>
    <w:p w14:paraId="3C52B0AD" w14:textId="77777777" w:rsidR="009722D5" w:rsidRPr="00E804C9" w:rsidRDefault="009722D5" w:rsidP="009722D5">
      <w:pPr>
        <w:pStyle w:val="B1"/>
        <w:rPr>
          <w:lang w:eastAsia="zh-CN"/>
        </w:rPr>
      </w:pPr>
      <w:r w:rsidRPr="00E804C9">
        <w:t>1&gt;</w:t>
      </w:r>
      <w:r w:rsidRPr="00E804C9">
        <w:tab/>
        <w:t>if</w:t>
      </w:r>
      <w:r w:rsidRPr="00E804C9">
        <w:rPr>
          <w:bCs/>
          <w:i/>
          <w:kern w:val="2"/>
          <w:lang w:eastAsia="en-GB"/>
        </w:rPr>
        <w:t xml:space="preserve"> zoneConfig</w:t>
      </w:r>
      <w:r w:rsidRPr="00E804C9">
        <w:rPr>
          <w:bCs/>
          <w:kern w:val="2"/>
          <w:lang w:eastAsia="en-GB"/>
        </w:rPr>
        <w:t xml:space="preserve"> is not included</w:t>
      </w:r>
      <w:r w:rsidRPr="00E804C9">
        <w:rPr>
          <w:bCs/>
          <w:kern w:val="2"/>
          <w:lang w:eastAsia="zh-CN"/>
        </w:rPr>
        <w:t xml:space="preserve"> in </w:t>
      </w:r>
      <w:r w:rsidRPr="00E804C9">
        <w:rPr>
          <w:i/>
        </w:rPr>
        <w:t>SystemInformationBlockType21</w:t>
      </w:r>
      <w:r w:rsidRPr="00E804C9">
        <w:rPr>
          <w:bCs/>
          <w:kern w:val="2"/>
          <w:lang w:eastAsia="en-GB"/>
        </w:rPr>
        <w:t xml:space="preserve"> </w:t>
      </w:r>
      <w:r w:rsidRPr="00E804C9">
        <w:rPr>
          <w:bCs/>
          <w:kern w:val="2"/>
          <w:lang w:eastAsia="zh-CN"/>
        </w:rPr>
        <w:t xml:space="preserve">and </w:t>
      </w:r>
      <w:r w:rsidRPr="00E804C9">
        <w:rPr>
          <w:bCs/>
          <w:kern w:val="2"/>
          <w:lang w:eastAsia="en-GB"/>
        </w:rPr>
        <w:t>the UE</w:t>
      </w:r>
      <w:r w:rsidRPr="00E804C9">
        <w:rPr>
          <w:bCs/>
          <w:kern w:val="2"/>
          <w:lang w:eastAsia="zh-CN"/>
        </w:rPr>
        <w:t xml:space="preserve"> is configured to transmit on </w:t>
      </w:r>
      <w:r w:rsidRPr="00E804C9">
        <w:rPr>
          <w:i/>
        </w:rPr>
        <w:t>v2x-CommTxPoolNormalCommon</w:t>
      </w:r>
      <w:r w:rsidRPr="00E804C9">
        <w:rPr>
          <w:bCs/>
          <w:kern w:val="2"/>
          <w:lang w:eastAsia="zh-CN"/>
        </w:rPr>
        <w:t xml:space="preserve"> or </w:t>
      </w:r>
      <w:r w:rsidRPr="00E804C9">
        <w:rPr>
          <w:i/>
        </w:rPr>
        <w:t>v2x-CommTxPoolNormalDedicated</w:t>
      </w:r>
      <w:r w:rsidRPr="00E804C9">
        <w:rPr>
          <w:lang w:eastAsia="zh-CN"/>
        </w:rPr>
        <w:t>; or</w:t>
      </w:r>
    </w:p>
    <w:p w14:paraId="4B50BE1B" w14:textId="77777777" w:rsidR="002D60D1" w:rsidRPr="00E804C9" w:rsidRDefault="002D60D1" w:rsidP="002D60D1">
      <w:pPr>
        <w:pStyle w:val="B1"/>
        <w:rPr>
          <w:lang w:eastAsia="zh-CN"/>
        </w:rPr>
      </w:pPr>
      <w:r w:rsidRPr="00E804C9">
        <w:t>1&gt;</w:t>
      </w:r>
      <w:r w:rsidRPr="00E804C9">
        <w:tab/>
        <w:t>if</w:t>
      </w:r>
      <w:r w:rsidRPr="00E804C9">
        <w:rPr>
          <w:rFonts w:eastAsia="MS Mincho"/>
          <w:bCs/>
          <w:i/>
          <w:kern w:val="2"/>
          <w:lang w:eastAsia="en-GB"/>
        </w:rPr>
        <w:t xml:space="preserve"> zoneConfig</w:t>
      </w:r>
      <w:r w:rsidRPr="00E804C9">
        <w:rPr>
          <w:rFonts w:eastAsia="MS Mincho"/>
          <w:bCs/>
          <w:kern w:val="2"/>
          <w:lang w:eastAsia="en-GB"/>
        </w:rPr>
        <w:t xml:space="preserve"> is included</w:t>
      </w:r>
      <w:r w:rsidRPr="00E804C9">
        <w:rPr>
          <w:bCs/>
          <w:kern w:val="2"/>
          <w:lang w:eastAsia="zh-CN"/>
        </w:rPr>
        <w:t xml:space="preserve"> in </w:t>
      </w:r>
      <w:r w:rsidRPr="00E804C9">
        <w:rPr>
          <w:i/>
        </w:rPr>
        <w:t>SystemInformationBlockType21</w:t>
      </w:r>
      <w:r w:rsidRPr="00E804C9">
        <w:rPr>
          <w:rFonts w:eastAsia="MS Mincho"/>
          <w:bCs/>
          <w:kern w:val="2"/>
          <w:lang w:eastAsia="en-GB"/>
        </w:rPr>
        <w:t xml:space="preserve"> </w:t>
      </w:r>
      <w:r w:rsidRPr="00E804C9">
        <w:rPr>
          <w:bCs/>
          <w:kern w:val="2"/>
          <w:lang w:eastAsia="zh-CN"/>
        </w:rPr>
        <w:t xml:space="preserve">and </w:t>
      </w:r>
      <w:r w:rsidRPr="00E804C9">
        <w:rPr>
          <w:rFonts w:eastAsia="MS Mincho"/>
          <w:bCs/>
          <w:kern w:val="2"/>
          <w:lang w:eastAsia="en-GB"/>
        </w:rPr>
        <w:t>the UE</w:t>
      </w:r>
      <w:r w:rsidRPr="00E804C9">
        <w:rPr>
          <w:bCs/>
          <w:kern w:val="2"/>
          <w:lang w:eastAsia="zh-CN"/>
        </w:rPr>
        <w:t xml:space="preserve"> is configured to transmit on </w:t>
      </w:r>
      <w:r w:rsidRPr="00E804C9">
        <w:rPr>
          <w:i/>
        </w:rPr>
        <w:t>v2x-CommTxPoolNormalDedicated</w:t>
      </w:r>
      <w:r w:rsidRPr="00E804C9">
        <w:rPr>
          <w:i/>
          <w:lang w:eastAsia="zh-CN"/>
        </w:rPr>
        <w:t xml:space="preserve"> </w:t>
      </w:r>
      <w:r w:rsidRPr="00E804C9">
        <w:rPr>
          <w:lang w:eastAsia="zh-CN"/>
        </w:rPr>
        <w:t xml:space="preserve">for P2X related V2X sidelink communication and </w:t>
      </w:r>
      <w:r w:rsidRPr="00E804C9">
        <w:rPr>
          <w:i/>
          <w:lang w:eastAsia="zh-CN"/>
        </w:rPr>
        <w:t>zone</w:t>
      </w:r>
      <w:r w:rsidRPr="00E804C9">
        <w:rPr>
          <w:i/>
          <w:noProof/>
          <w:lang w:eastAsia="zh-CN"/>
        </w:rPr>
        <w:t>ID</w:t>
      </w:r>
      <w:r w:rsidRPr="00E804C9">
        <w:rPr>
          <w:noProof/>
          <w:lang w:eastAsia="zh-CN"/>
        </w:rPr>
        <w:t xml:space="preserve"> is not included in </w:t>
      </w:r>
      <w:r w:rsidRPr="00E804C9">
        <w:rPr>
          <w:i/>
        </w:rPr>
        <w:t>v2x-CommTxPoolNormalDedicated</w:t>
      </w:r>
      <w:r w:rsidRPr="00E804C9">
        <w:rPr>
          <w:lang w:eastAsia="zh-CN"/>
        </w:rPr>
        <w:t>; or</w:t>
      </w:r>
    </w:p>
    <w:p w14:paraId="7399E2CE" w14:textId="77777777" w:rsidR="005E5346" w:rsidRPr="00E804C9" w:rsidRDefault="009722D5" w:rsidP="005E5346">
      <w:pPr>
        <w:pStyle w:val="B1"/>
        <w:rPr>
          <w:rFonts w:eastAsia="SimSun"/>
          <w:lang w:eastAsia="zh-CN"/>
        </w:rPr>
      </w:pPr>
      <w:r w:rsidRPr="00E804C9">
        <w:t>1&gt;</w:t>
      </w:r>
      <w:r w:rsidRPr="00E804C9">
        <w:tab/>
        <w:t>if</w:t>
      </w:r>
      <w:r w:rsidRPr="00E804C9">
        <w:rPr>
          <w:bCs/>
          <w:i/>
          <w:kern w:val="2"/>
          <w:lang w:eastAsia="en-GB"/>
        </w:rPr>
        <w:t xml:space="preserve"> zoneConfig</w:t>
      </w:r>
      <w:r w:rsidRPr="00E804C9">
        <w:rPr>
          <w:bCs/>
          <w:kern w:val="2"/>
          <w:lang w:eastAsia="en-GB"/>
        </w:rPr>
        <w:t xml:space="preserve"> is not included</w:t>
      </w:r>
      <w:r w:rsidRPr="00E804C9">
        <w:rPr>
          <w:bCs/>
          <w:kern w:val="2"/>
          <w:lang w:eastAsia="zh-CN"/>
        </w:rPr>
        <w:t xml:space="preserve"> </w:t>
      </w:r>
      <w:r w:rsidRPr="00E804C9">
        <w:rPr>
          <w:lang w:eastAsia="zh-CN"/>
        </w:rPr>
        <w:t xml:space="preserve">in the entry of </w:t>
      </w:r>
      <w:r w:rsidRPr="00E804C9">
        <w:rPr>
          <w:rFonts w:cs="Courier New"/>
          <w:i/>
        </w:rPr>
        <w:t>v2x-InterFreqInfoList</w:t>
      </w:r>
      <w:r w:rsidRPr="00E804C9">
        <w:rPr>
          <w:bCs/>
          <w:kern w:val="2"/>
          <w:lang w:eastAsia="en-GB"/>
        </w:rPr>
        <w:t xml:space="preserve"> </w:t>
      </w:r>
      <w:r w:rsidRPr="00E804C9">
        <w:rPr>
          <w:bCs/>
          <w:kern w:val="2"/>
          <w:lang w:eastAsia="zh-CN"/>
        </w:rPr>
        <w:t xml:space="preserve">for the concerned frequency and </w:t>
      </w:r>
      <w:r w:rsidRPr="00E804C9">
        <w:rPr>
          <w:bCs/>
          <w:kern w:val="2"/>
          <w:lang w:eastAsia="en-GB"/>
        </w:rPr>
        <w:t>the UE</w:t>
      </w:r>
      <w:r w:rsidRPr="00E804C9">
        <w:rPr>
          <w:bCs/>
          <w:kern w:val="2"/>
          <w:lang w:eastAsia="zh-CN"/>
        </w:rPr>
        <w:t xml:space="preserve"> is configured to transmit on </w:t>
      </w:r>
      <w:r w:rsidRPr="00E804C9">
        <w:rPr>
          <w:i/>
        </w:rPr>
        <w:t>v2x-CommTxPoolNormal</w:t>
      </w:r>
      <w:r w:rsidRPr="00E804C9">
        <w:rPr>
          <w:lang w:eastAsia="zh-CN"/>
        </w:rPr>
        <w:t xml:space="preserve"> in </w:t>
      </w:r>
      <w:r w:rsidRPr="00E804C9">
        <w:rPr>
          <w:rFonts w:cs="Courier New"/>
          <w:i/>
        </w:rPr>
        <w:t>v2x-InterFreqInfoList</w:t>
      </w:r>
      <w:r w:rsidRPr="00E804C9">
        <w:rPr>
          <w:rFonts w:cs="Courier New"/>
          <w:lang w:eastAsia="zh-CN"/>
        </w:rPr>
        <w:t xml:space="preserve"> </w:t>
      </w:r>
      <w:r w:rsidRPr="00E804C9">
        <w:rPr>
          <w:lang w:eastAsia="zh-CN"/>
        </w:rPr>
        <w:t xml:space="preserve">or </w:t>
      </w:r>
      <w:r w:rsidRPr="00E804C9">
        <w:rPr>
          <w:i/>
          <w:lang w:eastAsia="zh-CN"/>
        </w:rPr>
        <w:t>p</w:t>
      </w:r>
      <w:r w:rsidRPr="00E804C9">
        <w:rPr>
          <w:i/>
        </w:rPr>
        <w:t>2x-CommTxPoolNormal</w:t>
      </w:r>
      <w:r w:rsidRPr="00E804C9">
        <w:rPr>
          <w:lang w:eastAsia="zh-CN"/>
        </w:rPr>
        <w:t xml:space="preserve"> in </w:t>
      </w:r>
      <w:r w:rsidRPr="00E804C9">
        <w:rPr>
          <w:rFonts w:cs="Courier New"/>
          <w:i/>
        </w:rPr>
        <w:t>v2x-InterFreqInfoList</w:t>
      </w:r>
      <w:r w:rsidRPr="00E804C9">
        <w:rPr>
          <w:rFonts w:cs="Courier New"/>
          <w:lang w:eastAsia="zh-CN"/>
        </w:rPr>
        <w:t xml:space="preserve"> in</w:t>
      </w:r>
      <w:r w:rsidRPr="00E804C9">
        <w:rPr>
          <w:i/>
        </w:rPr>
        <w:t xml:space="preserve"> RRCConnectionReconfiguration</w:t>
      </w:r>
      <w:r w:rsidRPr="00E804C9">
        <w:rPr>
          <w:lang w:eastAsia="zh-CN"/>
        </w:rPr>
        <w:t>; or</w:t>
      </w:r>
    </w:p>
    <w:p w14:paraId="719EE03C" w14:textId="77777777" w:rsidR="009722D5" w:rsidRPr="00E804C9" w:rsidRDefault="005E5346" w:rsidP="005E5346">
      <w:pPr>
        <w:pStyle w:val="B1"/>
        <w:rPr>
          <w:lang w:eastAsia="zh-CN"/>
        </w:rPr>
      </w:pPr>
      <w:r w:rsidRPr="00E804C9">
        <w:t>1&gt;</w:t>
      </w:r>
      <w:r w:rsidRPr="00E804C9">
        <w:tab/>
        <w:t>if</w:t>
      </w:r>
      <w:r w:rsidRPr="00E804C9">
        <w:rPr>
          <w:bCs/>
          <w:i/>
          <w:kern w:val="2"/>
          <w:lang w:eastAsia="en-GB"/>
        </w:rPr>
        <w:t xml:space="preserve"> zoneConfig</w:t>
      </w:r>
      <w:r w:rsidRPr="00E804C9">
        <w:rPr>
          <w:bCs/>
          <w:kern w:val="2"/>
          <w:lang w:eastAsia="en-GB"/>
        </w:rPr>
        <w:t xml:space="preserve"> is included</w:t>
      </w:r>
      <w:r w:rsidRPr="00E804C9">
        <w:rPr>
          <w:bCs/>
          <w:kern w:val="2"/>
          <w:lang w:eastAsia="zh-CN"/>
        </w:rPr>
        <w:t xml:space="preserve"> </w:t>
      </w:r>
      <w:r w:rsidRPr="00E804C9">
        <w:rPr>
          <w:lang w:eastAsia="zh-CN"/>
        </w:rPr>
        <w:t xml:space="preserve">in the entry of </w:t>
      </w:r>
      <w:r w:rsidRPr="00E804C9">
        <w:rPr>
          <w:rFonts w:cs="Courier New"/>
          <w:i/>
        </w:rPr>
        <w:t>v2x-InterFreqInfoList</w:t>
      </w:r>
      <w:r w:rsidRPr="00E804C9">
        <w:rPr>
          <w:bCs/>
          <w:kern w:val="2"/>
          <w:lang w:eastAsia="en-GB"/>
        </w:rPr>
        <w:t xml:space="preserve"> </w:t>
      </w:r>
      <w:r w:rsidRPr="00E804C9">
        <w:rPr>
          <w:bCs/>
          <w:kern w:val="2"/>
          <w:lang w:eastAsia="zh-CN"/>
        </w:rPr>
        <w:t xml:space="preserve">for the concerned frequency and </w:t>
      </w:r>
      <w:r w:rsidRPr="00E804C9">
        <w:rPr>
          <w:bCs/>
          <w:kern w:val="2"/>
          <w:lang w:eastAsia="en-GB"/>
        </w:rPr>
        <w:t>the UE</w:t>
      </w:r>
      <w:r w:rsidRPr="00E804C9">
        <w:rPr>
          <w:bCs/>
          <w:kern w:val="2"/>
          <w:lang w:eastAsia="zh-CN"/>
        </w:rPr>
        <w:t xml:space="preserve"> is configured to transmit on </w:t>
      </w:r>
      <w:r w:rsidRPr="00E804C9">
        <w:rPr>
          <w:i/>
          <w:lang w:eastAsia="zh-CN"/>
        </w:rPr>
        <w:t>p</w:t>
      </w:r>
      <w:r w:rsidRPr="00E804C9">
        <w:rPr>
          <w:i/>
        </w:rPr>
        <w:t>2x-CommTxPoolNormal</w:t>
      </w:r>
      <w:r w:rsidRPr="00E804C9">
        <w:rPr>
          <w:lang w:eastAsia="zh-CN"/>
        </w:rPr>
        <w:t xml:space="preserve"> in </w:t>
      </w:r>
      <w:r w:rsidRPr="00E804C9">
        <w:rPr>
          <w:rFonts w:cs="Courier New"/>
          <w:i/>
        </w:rPr>
        <w:t>v2x-InterFreqInfoList</w:t>
      </w:r>
      <w:r w:rsidRPr="00E804C9">
        <w:rPr>
          <w:rFonts w:cs="Courier New"/>
          <w:lang w:eastAsia="zh-CN"/>
        </w:rPr>
        <w:t xml:space="preserve"> in</w:t>
      </w:r>
      <w:r w:rsidRPr="00E804C9">
        <w:rPr>
          <w:i/>
        </w:rPr>
        <w:t xml:space="preserve"> RRCConnectionReconfiguration</w:t>
      </w:r>
      <w:r w:rsidRPr="00E804C9">
        <w:rPr>
          <w:lang w:eastAsia="zh-CN"/>
        </w:rPr>
        <w:t xml:space="preserve"> and </w:t>
      </w:r>
      <w:r w:rsidRPr="00E804C9">
        <w:rPr>
          <w:i/>
          <w:lang w:eastAsia="zh-CN"/>
        </w:rPr>
        <w:t>zone</w:t>
      </w:r>
      <w:r w:rsidRPr="00E804C9">
        <w:rPr>
          <w:i/>
          <w:noProof/>
          <w:lang w:eastAsia="zh-CN"/>
        </w:rPr>
        <w:t>ID</w:t>
      </w:r>
      <w:r w:rsidRPr="00E804C9">
        <w:rPr>
          <w:noProof/>
          <w:lang w:eastAsia="zh-CN"/>
        </w:rPr>
        <w:t xml:space="preserve"> is not included in </w:t>
      </w:r>
      <w:r w:rsidRPr="00E804C9">
        <w:rPr>
          <w:rFonts w:eastAsia="SimSun"/>
          <w:i/>
          <w:lang w:eastAsia="zh-CN"/>
        </w:rPr>
        <w:t>p</w:t>
      </w:r>
      <w:r w:rsidRPr="00E804C9">
        <w:rPr>
          <w:i/>
        </w:rPr>
        <w:t>2x-CommTxPoolNormal</w:t>
      </w:r>
      <w:r w:rsidRPr="00E804C9">
        <w:rPr>
          <w:rFonts w:eastAsia="SimSun"/>
          <w:lang w:eastAsia="zh-CN"/>
        </w:rPr>
        <w:t>; or</w:t>
      </w:r>
    </w:p>
    <w:p w14:paraId="770D511C" w14:textId="77777777" w:rsidR="009722D5" w:rsidRPr="00E804C9" w:rsidRDefault="009722D5" w:rsidP="009722D5">
      <w:pPr>
        <w:pStyle w:val="B1"/>
      </w:pPr>
      <w:r w:rsidRPr="00E804C9">
        <w:t>1&gt;</w:t>
      </w:r>
      <w:r w:rsidRPr="00E804C9">
        <w:tab/>
        <w:t>if</w:t>
      </w:r>
      <w:r w:rsidRPr="00E804C9">
        <w:rPr>
          <w:bCs/>
          <w:i/>
          <w:kern w:val="2"/>
          <w:lang w:eastAsia="en-GB"/>
        </w:rPr>
        <w:t xml:space="preserve"> zoneConfig</w:t>
      </w:r>
      <w:r w:rsidRPr="00E804C9">
        <w:rPr>
          <w:bCs/>
          <w:kern w:val="2"/>
          <w:lang w:eastAsia="en-GB"/>
        </w:rPr>
        <w:t xml:space="preserve"> is not included</w:t>
      </w:r>
      <w:r w:rsidRPr="00E804C9">
        <w:rPr>
          <w:bCs/>
          <w:kern w:val="2"/>
          <w:lang w:eastAsia="zh-CN"/>
        </w:rPr>
        <w:t xml:space="preserve"> in </w:t>
      </w:r>
      <w:r w:rsidRPr="00E804C9">
        <w:rPr>
          <w:i/>
        </w:rPr>
        <w:t>SL-V2X-Preconfiguration</w:t>
      </w:r>
      <w:r w:rsidRPr="00E804C9">
        <w:rPr>
          <w:rFonts w:cs="Courier New"/>
          <w:lang w:eastAsia="zh-CN"/>
        </w:rPr>
        <w:t xml:space="preserve"> for the concerned frequency</w:t>
      </w:r>
      <w:r w:rsidRPr="00E804C9">
        <w:rPr>
          <w:bCs/>
          <w:kern w:val="2"/>
          <w:lang w:eastAsia="zh-CN"/>
        </w:rPr>
        <w:t xml:space="preserve"> and </w:t>
      </w:r>
      <w:r w:rsidRPr="00E804C9">
        <w:rPr>
          <w:bCs/>
          <w:kern w:val="2"/>
          <w:lang w:eastAsia="en-GB"/>
        </w:rPr>
        <w:t>the UE</w:t>
      </w:r>
      <w:r w:rsidRPr="00E804C9">
        <w:rPr>
          <w:bCs/>
          <w:kern w:val="2"/>
          <w:lang w:eastAsia="zh-CN"/>
        </w:rPr>
        <w:t xml:space="preserve"> is configured to transmit on</w:t>
      </w:r>
      <w:r w:rsidRPr="00E804C9">
        <w:rPr>
          <w:i/>
        </w:rPr>
        <w:t xml:space="preserve"> v2x-CommTxPoolList</w:t>
      </w:r>
      <w:r w:rsidRPr="00E804C9">
        <w:rPr>
          <w:lang w:eastAsia="zh-CN"/>
        </w:rPr>
        <w:t xml:space="preserve"> in </w:t>
      </w:r>
      <w:r w:rsidRPr="00E804C9">
        <w:rPr>
          <w:i/>
        </w:rPr>
        <w:t>SL-V2X-Preconfiguration</w:t>
      </w:r>
      <w:r w:rsidRPr="00E804C9">
        <w:rPr>
          <w:rFonts w:cs="Courier New"/>
          <w:lang w:eastAsia="zh-CN"/>
        </w:rPr>
        <w:t xml:space="preserve"> for the concerned frequency</w:t>
      </w:r>
      <w:r w:rsidRPr="00E804C9">
        <w:t>:</w:t>
      </w:r>
    </w:p>
    <w:p w14:paraId="54ED8DFD" w14:textId="77777777" w:rsidR="002C351E" w:rsidRPr="00E804C9" w:rsidRDefault="009722D5" w:rsidP="002C351E">
      <w:pPr>
        <w:pStyle w:val="B2"/>
        <w:rPr>
          <w:lang w:eastAsia="zh-CN"/>
        </w:rPr>
      </w:pPr>
      <w:r w:rsidRPr="00E804C9">
        <w:t>2&gt;</w:t>
      </w:r>
      <w:r w:rsidRPr="00E804C9">
        <w:tab/>
      </w:r>
      <w:r w:rsidRPr="00E804C9">
        <w:rPr>
          <w:lang w:eastAsia="zh-CN"/>
        </w:rPr>
        <w:t xml:space="preserve">select </w:t>
      </w:r>
      <w:r w:rsidR="002C351E" w:rsidRPr="00E804C9">
        <w:rPr>
          <w:lang w:eastAsia="zh-CN"/>
        </w:rPr>
        <w:t>a</w:t>
      </w:r>
      <w:r w:rsidRPr="00E804C9">
        <w:rPr>
          <w:lang w:eastAsia="zh-CN"/>
        </w:rPr>
        <w:t xml:space="preserve"> pool associated with the synchronization reference source selected in accordance with 5.10.8.2;</w:t>
      </w:r>
    </w:p>
    <w:p w14:paraId="386D15A0" w14:textId="77777777" w:rsidR="009722D5" w:rsidRPr="00E804C9" w:rsidRDefault="002C351E" w:rsidP="004A5246">
      <w:pPr>
        <w:pStyle w:val="NO"/>
        <w:rPr>
          <w:lang w:eastAsia="zh-CN"/>
        </w:rPr>
      </w:pPr>
      <w:r w:rsidRPr="00E804C9">
        <w:t>NOTE 0:</w:t>
      </w:r>
      <w:r w:rsidRPr="00E804C9">
        <w:tab/>
        <w:t xml:space="preserve">If multiple pools are </w:t>
      </w:r>
      <w:r w:rsidRPr="00E804C9">
        <w:rPr>
          <w:lang w:eastAsia="zh-CN"/>
        </w:rPr>
        <w:t>associated with the selected synchronization reference source</w:t>
      </w:r>
      <w:r w:rsidRPr="00E804C9">
        <w:t>, it is up to UE implementation which resource pool is selected for V2X sidelink communication transmission.</w:t>
      </w:r>
    </w:p>
    <w:p w14:paraId="4BE3787C" w14:textId="77777777" w:rsidR="009722D5" w:rsidRPr="00E804C9" w:rsidRDefault="009722D5" w:rsidP="009722D5">
      <w:pPr>
        <w:pStyle w:val="B1"/>
        <w:rPr>
          <w:lang w:eastAsia="zh-CN"/>
        </w:rPr>
      </w:pPr>
      <w:r w:rsidRPr="00E804C9">
        <w:t>1&gt;</w:t>
      </w:r>
      <w:r w:rsidRPr="00E804C9">
        <w:tab/>
        <w:t>if</w:t>
      </w:r>
      <w:r w:rsidRPr="00E804C9">
        <w:rPr>
          <w:bCs/>
          <w:i/>
          <w:kern w:val="2"/>
          <w:lang w:eastAsia="en-GB"/>
        </w:rPr>
        <w:t xml:space="preserve"> zoneConfig</w:t>
      </w:r>
      <w:r w:rsidRPr="00E804C9">
        <w:rPr>
          <w:bCs/>
          <w:kern w:val="2"/>
          <w:lang w:eastAsia="en-GB"/>
        </w:rPr>
        <w:t xml:space="preserve"> is included</w:t>
      </w:r>
      <w:r w:rsidRPr="00E804C9">
        <w:rPr>
          <w:bCs/>
          <w:kern w:val="2"/>
          <w:lang w:eastAsia="zh-CN"/>
        </w:rPr>
        <w:t xml:space="preserve"> in </w:t>
      </w:r>
      <w:r w:rsidRPr="00E804C9">
        <w:rPr>
          <w:i/>
        </w:rPr>
        <w:t>SystemInformationBlockType21</w:t>
      </w:r>
      <w:r w:rsidRPr="00E804C9">
        <w:rPr>
          <w:bCs/>
          <w:kern w:val="2"/>
          <w:lang w:eastAsia="en-GB"/>
        </w:rPr>
        <w:t xml:space="preserve"> </w:t>
      </w:r>
      <w:r w:rsidRPr="00E804C9">
        <w:rPr>
          <w:bCs/>
          <w:kern w:val="2"/>
          <w:lang w:eastAsia="zh-CN"/>
        </w:rPr>
        <w:t xml:space="preserve">and </w:t>
      </w:r>
      <w:r w:rsidRPr="00E804C9">
        <w:rPr>
          <w:bCs/>
          <w:kern w:val="2"/>
          <w:lang w:eastAsia="en-GB"/>
        </w:rPr>
        <w:t>the UE</w:t>
      </w:r>
      <w:r w:rsidRPr="00E804C9">
        <w:rPr>
          <w:bCs/>
          <w:kern w:val="2"/>
          <w:lang w:eastAsia="zh-CN"/>
        </w:rPr>
        <w:t xml:space="preserve"> is configured to transmit on </w:t>
      </w:r>
      <w:r w:rsidRPr="00E804C9">
        <w:rPr>
          <w:i/>
        </w:rPr>
        <w:t>v2x-CommTxPoolNormalCommon</w:t>
      </w:r>
      <w:r w:rsidRPr="00E804C9">
        <w:rPr>
          <w:bCs/>
          <w:kern w:val="2"/>
          <w:lang w:eastAsia="zh-CN"/>
        </w:rPr>
        <w:t xml:space="preserve"> or </w:t>
      </w:r>
      <w:r w:rsidRPr="00E804C9">
        <w:rPr>
          <w:i/>
        </w:rPr>
        <w:t>v2x-CommTxPoolNormalDedicated</w:t>
      </w:r>
      <w:r w:rsidR="002D60D1" w:rsidRPr="00E804C9">
        <w:t xml:space="preserve"> </w:t>
      </w:r>
      <w:r w:rsidR="002D60D1" w:rsidRPr="00E804C9">
        <w:rPr>
          <w:lang w:eastAsia="zh-CN"/>
        </w:rPr>
        <w:t>for non-P2X related V2X sidelink communication</w:t>
      </w:r>
      <w:r w:rsidRPr="00E804C9">
        <w:rPr>
          <w:lang w:eastAsia="zh-CN"/>
        </w:rPr>
        <w:t>; or</w:t>
      </w:r>
    </w:p>
    <w:p w14:paraId="70921352" w14:textId="77777777" w:rsidR="002D60D1" w:rsidRPr="00E804C9" w:rsidRDefault="002D60D1" w:rsidP="002D60D1">
      <w:pPr>
        <w:pStyle w:val="B1"/>
        <w:rPr>
          <w:lang w:eastAsia="zh-CN"/>
        </w:rPr>
      </w:pPr>
      <w:r w:rsidRPr="00E804C9">
        <w:t>1&gt;</w:t>
      </w:r>
      <w:r w:rsidRPr="00E804C9">
        <w:tab/>
        <w:t>if</w:t>
      </w:r>
      <w:r w:rsidRPr="00E804C9">
        <w:rPr>
          <w:rFonts w:eastAsia="MS Mincho"/>
          <w:bCs/>
          <w:i/>
          <w:kern w:val="2"/>
          <w:lang w:eastAsia="en-GB"/>
        </w:rPr>
        <w:t xml:space="preserve"> zoneConfig</w:t>
      </w:r>
      <w:r w:rsidRPr="00E804C9">
        <w:rPr>
          <w:rFonts w:eastAsia="MS Mincho"/>
          <w:bCs/>
          <w:kern w:val="2"/>
          <w:lang w:eastAsia="en-GB"/>
        </w:rPr>
        <w:t xml:space="preserve"> is included</w:t>
      </w:r>
      <w:r w:rsidRPr="00E804C9">
        <w:rPr>
          <w:bCs/>
          <w:kern w:val="2"/>
          <w:lang w:eastAsia="zh-CN"/>
        </w:rPr>
        <w:t xml:space="preserve"> in </w:t>
      </w:r>
      <w:r w:rsidRPr="00E804C9">
        <w:rPr>
          <w:i/>
        </w:rPr>
        <w:t>SystemInformationBlockType21</w:t>
      </w:r>
      <w:r w:rsidRPr="00E804C9">
        <w:rPr>
          <w:rFonts w:eastAsia="MS Mincho"/>
          <w:bCs/>
          <w:kern w:val="2"/>
          <w:lang w:eastAsia="en-GB"/>
        </w:rPr>
        <w:t xml:space="preserve"> </w:t>
      </w:r>
      <w:r w:rsidRPr="00E804C9">
        <w:rPr>
          <w:bCs/>
          <w:kern w:val="2"/>
          <w:lang w:eastAsia="zh-CN"/>
        </w:rPr>
        <w:t xml:space="preserve">and </w:t>
      </w:r>
      <w:r w:rsidRPr="00E804C9">
        <w:rPr>
          <w:rFonts w:eastAsia="MS Mincho"/>
          <w:bCs/>
          <w:kern w:val="2"/>
          <w:lang w:eastAsia="en-GB"/>
        </w:rPr>
        <w:t>the UE</w:t>
      </w:r>
      <w:r w:rsidRPr="00E804C9">
        <w:rPr>
          <w:bCs/>
          <w:kern w:val="2"/>
          <w:lang w:eastAsia="zh-CN"/>
        </w:rPr>
        <w:t xml:space="preserve"> is configured to transmit on </w:t>
      </w:r>
      <w:r w:rsidRPr="00E804C9">
        <w:rPr>
          <w:i/>
        </w:rPr>
        <w:t>v2x-CommTxPoolNormalDedicated</w:t>
      </w:r>
      <w:r w:rsidRPr="00E804C9">
        <w:rPr>
          <w:lang w:eastAsia="zh-CN"/>
        </w:rPr>
        <w:t xml:space="preserve"> for P2X related V2X sidelink communication and </w:t>
      </w:r>
      <w:r w:rsidRPr="00E804C9">
        <w:rPr>
          <w:i/>
          <w:lang w:eastAsia="zh-CN"/>
        </w:rPr>
        <w:t>zone</w:t>
      </w:r>
      <w:r w:rsidRPr="00E804C9">
        <w:rPr>
          <w:i/>
          <w:noProof/>
          <w:lang w:eastAsia="zh-CN"/>
        </w:rPr>
        <w:t>ID</w:t>
      </w:r>
      <w:r w:rsidRPr="00E804C9">
        <w:rPr>
          <w:noProof/>
          <w:lang w:eastAsia="zh-CN"/>
        </w:rPr>
        <w:t xml:space="preserve"> is included in </w:t>
      </w:r>
      <w:r w:rsidRPr="00E804C9">
        <w:rPr>
          <w:i/>
        </w:rPr>
        <w:t>v2x-CommTxPoolNormalDedicated</w:t>
      </w:r>
      <w:r w:rsidRPr="00E804C9">
        <w:rPr>
          <w:lang w:eastAsia="zh-CN"/>
        </w:rPr>
        <w:t>; or</w:t>
      </w:r>
    </w:p>
    <w:p w14:paraId="2EFC2EAC" w14:textId="77777777" w:rsidR="009722D5" w:rsidRPr="00E804C9" w:rsidRDefault="009722D5" w:rsidP="009722D5">
      <w:pPr>
        <w:pStyle w:val="B1"/>
        <w:rPr>
          <w:lang w:eastAsia="zh-CN"/>
        </w:rPr>
      </w:pPr>
      <w:r w:rsidRPr="00E804C9">
        <w:t>1&gt;</w:t>
      </w:r>
      <w:r w:rsidRPr="00E804C9">
        <w:tab/>
        <w:t>if</w:t>
      </w:r>
      <w:r w:rsidRPr="00E804C9">
        <w:rPr>
          <w:bCs/>
          <w:i/>
          <w:kern w:val="2"/>
          <w:lang w:eastAsia="en-GB"/>
        </w:rPr>
        <w:t xml:space="preserve"> zoneConfig</w:t>
      </w:r>
      <w:r w:rsidRPr="00E804C9">
        <w:rPr>
          <w:bCs/>
          <w:kern w:val="2"/>
          <w:lang w:eastAsia="en-GB"/>
        </w:rPr>
        <w:t xml:space="preserve"> is included</w:t>
      </w:r>
      <w:r w:rsidRPr="00E804C9">
        <w:rPr>
          <w:bCs/>
          <w:kern w:val="2"/>
          <w:lang w:eastAsia="zh-CN"/>
        </w:rPr>
        <w:t xml:space="preserve"> </w:t>
      </w:r>
      <w:r w:rsidRPr="00E804C9">
        <w:rPr>
          <w:lang w:eastAsia="zh-CN"/>
        </w:rPr>
        <w:t xml:space="preserve">in the entry of </w:t>
      </w:r>
      <w:r w:rsidRPr="00E804C9">
        <w:rPr>
          <w:rFonts w:cs="Courier New"/>
          <w:i/>
        </w:rPr>
        <w:t>v2x-InterFreqInfoList</w:t>
      </w:r>
      <w:r w:rsidRPr="00E804C9">
        <w:rPr>
          <w:bCs/>
          <w:kern w:val="2"/>
          <w:lang w:eastAsia="en-GB"/>
        </w:rPr>
        <w:t xml:space="preserve"> </w:t>
      </w:r>
      <w:r w:rsidRPr="00E804C9">
        <w:rPr>
          <w:bCs/>
          <w:kern w:val="2"/>
          <w:lang w:eastAsia="zh-CN"/>
        </w:rPr>
        <w:t xml:space="preserve">for the concerned frequency and </w:t>
      </w:r>
      <w:r w:rsidR="005E5346" w:rsidRPr="00E804C9">
        <w:rPr>
          <w:bCs/>
          <w:kern w:val="2"/>
          <w:lang w:eastAsia="zh-CN"/>
        </w:rPr>
        <w:t xml:space="preserve">if </w:t>
      </w:r>
      <w:r w:rsidRPr="00E804C9">
        <w:rPr>
          <w:bCs/>
          <w:kern w:val="2"/>
          <w:lang w:eastAsia="en-GB"/>
        </w:rPr>
        <w:t>the UE</w:t>
      </w:r>
      <w:r w:rsidRPr="00E804C9">
        <w:rPr>
          <w:bCs/>
          <w:kern w:val="2"/>
          <w:lang w:eastAsia="zh-CN"/>
        </w:rPr>
        <w:t xml:space="preserve"> is configured to transmit on </w:t>
      </w:r>
      <w:r w:rsidRPr="00E804C9">
        <w:rPr>
          <w:i/>
        </w:rPr>
        <w:t>v2x-CommTxPoolNormal</w:t>
      </w:r>
      <w:r w:rsidRPr="00E804C9">
        <w:rPr>
          <w:lang w:eastAsia="zh-CN"/>
        </w:rPr>
        <w:t xml:space="preserve"> in </w:t>
      </w:r>
      <w:r w:rsidRPr="00E804C9">
        <w:rPr>
          <w:rFonts w:cs="Courier New"/>
          <w:i/>
        </w:rPr>
        <w:t>v2x-InterFreqInfoList</w:t>
      </w:r>
      <w:r w:rsidRPr="00E804C9">
        <w:rPr>
          <w:rFonts w:cs="Courier New"/>
          <w:lang w:eastAsia="zh-CN"/>
        </w:rPr>
        <w:t xml:space="preserve"> </w:t>
      </w:r>
      <w:r w:rsidRPr="00E804C9">
        <w:rPr>
          <w:lang w:eastAsia="zh-CN"/>
        </w:rPr>
        <w:t>or</w:t>
      </w:r>
      <w:r w:rsidR="005E5346" w:rsidRPr="00E804C9">
        <w:rPr>
          <w:lang w:eastAsia="zh-CN"/>
        </w:rPr>
        <w:t xml:space="preserve"> is configured to transmit on</w:t>
      </w:r>
      <w:r w:rsidRPr="00E804C9">
        <w:rPr>
          <w:lang w:eastAsia="zh-CN"/>
        </w:rPr>
        <w:t xml:space="preserve"> </w:t>
      </w:r>
      <w:r w:rsidRPr="00E804C9">
        <w:rPr>
          <w:i/>
          <w:lang w:eastAsia="zh-CN"/>
        </w:rPr>
        <w:t>p</w:t>
      </w:r>
      <w:r w:rsidRPr="00E804C9">
        <w:rPr>
          <w:i/>
        </w:rPr>
        <w:t>2x-</w:t>
      </w:r>
      <w:r w:rsidRPr="00E804C9">
        <w:rPr>
          <w:i/>
        </w:rPr>
        <w:lastRenderedPageBreak/>
        <w:t>CommTxPoolNormal</w:t>
      </w:r>
      <w:r w:rsidRPr="00E804C9">
        <w:rPr>
          <w:lang w:eastAsia="zh-CN"/>
        </w:rPr>
        <w:t xml:space="preserve"> in </w:t>
      </w:r>
      <w:r w:rsidRPr="00E804C9">
        <w:rPr>
          <w:rFonts w:cs="Courier New"/>
          <w:i/>
        </w:rPr>
        <w:t>v2x-InterFreqInfoList</w:t>
      </w:r>
      <w:r w:rsidRPr="00E804C9">
        <w:rPr>
          <w:rFonts w:cs="Courier New"/>
          <w:lang w:eastAsia="zh-CN"/>
        </w:rPr>
        <w:t xml:space="preserve"> in</w:t>
      </w:r>
      <w:r w:rsidRPr="00E804C9">
        <w:rPr>
          <w:i/>
        </w:rPr>
        <w:t xml:space="preserve"> RRCConnectionReconfiguration</w:t>
      </w:r>
      <w:r w:rsidR="005E5346" w:rsidRPr="00E804C9">
        <w:rPr>
          <w:lang w:eastAsia="zh-CN"/>
        </w:rPr>
        <w:t xml:space="preserve"> and </w:t>
      </w:r>
      <w:r w:rsidR="005E5346" w:rsidRPr="00E804C9">
        <w:rPr>
          <w:i/>
          <w:lang w:eastAsia="zh-CN"/>
        </w:rPr>
        <w:t>zone</w:t>
      </w:r>
      <w:r w:rsidR="005E5346" w:rsidRPr="00E804C9">
        <w:rPr>
          <w:i/>
          <w:noProof/>
          <w:lang w:eastAsia="zh-CN"/>
        </w:rPr>
        <w:t>ID</w:t>
      </w:r>
      <w:r w:rsidR="005E5346" w:rsidRPr="00E804C9">
        <w:rPr>
          <w:noProof/>
          <w:lang w:eastAsia="zh-CN"/>
        </w:rPr>
        <w:t xml:space="preserve"> is included in </w:t>
      </w:r>
      <w:r w:rsidR="005E5346" w:rsidRPr="00E804C9">
        <w:rPr>
          <w:rFonts w:eastAsia="SimSun"/>
          <w:i/>
          <w:lang w:eastAsia="zh-CN"/>
        </w:rPr>
        <w:t>p</w:t>
      </w:r>
      <w:r w:rsidR="005E5346" w:rsidRPr="00E804C9">
        <w:rPr>
          <w:i/>
        </w:rPr>
        <w:t>2x-CommTxPoolNormal</w:t>
      </w:r>
      <w:r w:rsidRPr="00E804C9">
        <w:rPr>
          <w:lang w:eastAsia="zh-CN"/>
        </w:rPr>
        <w:t>; or</w:t>
      </w:r>
    </w:p>
    <w:p w14:paraId="1B9735F5" w14:textId="77777777" w:rsidR="009722D5" w:rsidRPr="00E804C9" w:rsidRDefault="009722D5" w:rsidP="009722D5">
      <w:pPr>
        <w:pStyle w:val="B1"/>
      </w:pPr>
      <w:r w:rsidRPr="00E804C9">
        <w:t>1&gt;</w:t>
      </w:r>
      <w:r w:rsidRPr="00E804C9">
        <w:tab/>
        <w:t>if</w:t>
      </w:r>
      <w:r w:rsidRPr="00E804C9">
        <w:rPr>
          <w:bCs/>
          <w:i/>
          <w:kern w:val="2"/>
          <w:lang w:eastAsia="en-GB"/>
        </w:rPr>
        <w:t xml:space="preserve"> zoneConfig</w:t>
      </w:r>
      <w:r w:rsidRPr="00E804C9">
        <w:rPr>
          <w:bCs/>
          <w:kern w:val="2"/>
          <w:lang w:eastAsia="en-GB"/>
        </w:rPr>
        <w:t xml:space="preserve"> is included</w:t>
      </w:r>
      <w:r w:rsidRPr="00E804C9">
        <w:rPr>
          <w:bCs/>
          <w:kern w:val="2"/>
          <w:lang w:eastAsia="zh-CN"/>
        </w:rPr>
        <w:t xml:space="preserve"> in </w:t>
      </w:r>
      <w:r w:rsidRPr="00E804C9">
        <w:rPr>
          <w:i/>
        </w:rPr>
        <w:t>SL-V2X-Preconfiguration</w:t>
      </w:r>
      <w:r w:rsidRPr="00E804C9">
        <w:rPr>
          <w:rFonts w:cs="Courier New"/>
          <w:lang w:eastAsia="zh-CN"/>
        </w:rPr>
        <w:t xml:space="preserve"> for the concerned frequency</w:t>
      </w:r>
      <w:r w:rsidRPr="00E804C9">
        <w:rPr>
          <w:bCs/>
          <w:kern w:val="2"/>
          <w:lang w:eastAsia="zh-CN"/>
        </w:rPr>
        <w:t xml:space="preserve"> and </w:t>
      </w:r>
      <w:r w:rsidRPr="00E804C9">
        <w:rPr>
          <w:bCs/>
          <w:kern w:val="2"/>
          <w:lang w:eastAsia="en-GB"/>
        </w:rPr>
        <w:t>the UE</w:t>
      </w:r>
      <w:r w:rsidRPr="00E804C9">
        <w:rPr>
          <w:bCs/>
          <w:kern w:val="2"/>
          <w:lang w:eastAsia="zh-CN"/>
        </w:rPr>
        <w:t xml:space="preserve"> is configured to transmit on</w:t>
      </w:r>
      <w:r w:rsidRPr="00E804C9">
        <w:rPr>
          <w:i/>
        </w:rPr>
        <w:t xml:space="preserve"> v2x-CommTxPoolList</w:t>
      </w:r>
      <w:r w:rsidRPr="00E804C9">
        <w:rPr>
          <w:lang w:eastAsia="zh-CN"/>
        </w:rPr>
        <w:t xml:space="preserve"> in </w:t>
      </w:r>
      <w:r w:rsidRPr="00E804C9">
        <w:rPr>
          <w:i/>
        </w:rPr>
        <w:t>SL-V2X-Preconfiguration</w:t>
      </w:r>
      <w:r w:rsidRPr="00E804C9">
        <w:rPr>
          <w:rFonts w:cs="Courier New"/>
          <w:lang w:eastAsia="zh-CN"/>
        </w:rPr>
        <w:t xml:space="preserve"> for the concerned frequency</w:t>
      </w:r>
      <w:r w:rsidRPr="00E804C9">
        <w:t>:</w:t>
      </w:r>
    </w:p>
    <w:p w14:paraId="12FDB7B2" w14:textId="77777777" w:rsidR="009722D5" w:rsidRPr="00E804C9" w:rsidRDefault="009722D5" w:rsidP="009722D5">
      <w:pPr>
        <w:pStyle w:val="B2"/>
        <w:rPr>
          <w:lang w:eastAsia="zh-CN"/>
        </w:rPr>
      </w:pPr>
      <w:r w:rsidRPr="00E804C9">
        <w:t>2&gt;</w:t>
      </w:r>
      <w:r w:rsidRPr="00E804C9">
        <w:tab/>
      </w:r>
      <w:r w:rsidRPr="00E804C9">
        <w:rPr>
          <w:lang w:eastAsia="zh-CN"/>
        </w:rPr>
        <w:t xml:space="preserve">select the pool configured with </w:t>
      </w:r>
      <w:r w:rsidRPr="00E804C9">
        <w:rPr>
          <w:i/>
        </w:rPr>
        <w:t>zoneID</w:t>
      </w:r>
      <w:r w:rsidRPr="00E804C9">
        <w:rPr>
          <w:lang w:eastAsia="zh-CN"/>
        </w:rPr>
        <w:t xml:space="preserve"> equal to the zone identity determined below and associated with the synchronization reference source selected in accordance with 5.10.8.2;</w:t>
      </w:r>
    </w:p>
    <w:p w14:paraId="2A7CEA47" w14:textId="77777777" w:rsidR="009722D5" w:rsidRPr="00E804C9" w:rsidRDefault="009722D5" w:rsidP="009722D5">
      <w:pPr>
        <w:rPr>
          <w:lang w:eastAsia="zh-CN"/>
        </w:rPr>
      </w:pPr>
      <w:r w:rsidRPr="00E804C9">
        <w:rPr>
          <w:lang w:eastAsia="zh-CN"/>
        </w:rPr>
        <w:t xml:space="preserve">The UE shall determine an identity of the zone (i.e. Zone_id) in which it is located using the following formulae, if </w:t>
      </w:r>
      <w:r w:rsidRPr="00E804C9">
        <w:rPr>
          <w:i/>
          <w:lang w:eastAsia="zh-CN"/>
        </w:rPr>
        <w:t>zoneConfig</w:t>
      </w:r>
      <w:r w:rsidRPr="00E804C9">
        <w:rPr>
          <w:lang w:eastAsia="zh-CN"/>
        </w:rPr>
        <w:t xml:space="preserve"> is included in </w:t>
      </w:r>
      <w:r w:rsidRPr="00E804C9">
        <w:rPr>
          <w:i/>
          <w:lang w:eastAsia="zh-CN"/>
        </w:rPr>
        <w:t xml:space="preserve">SystemInformationBlockType21 </w:t>
      </w:r>
      <w:r w:rsidR="00F43215" w:rsidRPr="00E804C9">
        <w:rPr>
          <w:lang w:eastAsia="zh-CN"/>
        </w:rPr>
        <w:t xml:space="preserve">or </w:t>
      </w:r>
      <w:r w:rsidR="00F43215" w:rsidRPr="00E804C9">
        <w:rPr>
          <w:i/>
        </w:rPr>
        <w:t>SystemInformationBlockType26</w:t>
      </w:r>
      <w:r w:rsidR="00F43215" w:rsidRPr="00E804C9">
        <w:t xml:space="preserve"> </w:t>
      </w:r>
      <w:r w:rsidRPr="00E804C9">
        <w:rPr>
          <w:lang w:eastAsia="zh-CN"/>
        </w:rPr>
        <w:t xml:space="preserve">or in </w:t>
      </w:r>
      <w:r w:rsidRPr="00E804C9">
        <w:rPr>
          <w:i/>
        </w:rPr>
        <w:t>SL-</w:t>
      </w:r>
      <w:r w:rsidRPr="00E804C9">
        <w:rPr>
          <w:i/>
          <w:lang w:eastAsia="zh-CN"/>
        </w:rPr>
        <w:t>V2X-</w:t>
      </w:r>
      <w:r w:rsidRPr="00E804C9">
        <w:rPr>
          <w:i/>
        </w:rPr>
        <w:t>Preconfiguration</w:t>
      </w:r>
      <w:r w:rsidRPr="00E804C9">
        <w:rPr>
          <w:lang w:eastAsia="zh-CN"/>
        </w:rPr>
        <w:t>:</w:t>
      </w:r>
    </w:p>
    <w:p w14:paraId="15346BA1" w14:textId="77777777" w:rsidR="009722D5" w:rsidRPr="00E804C9" w:rsidRDefault="009722D5" w:rsidP="009722D5">
      <w:pPr>
        <w:pStyle w:val="EQ"/>
        <w:jc w:val="center"/>
        <w:rPr>
          <w:rFonts w:eastAsia="SimSun"/>
        </w:rPr>
      </w:pPr>
      <w:r w:rsidRPr="00E804C9">
        <w:rPr>
          <w:rFonts w:eastAsia="SimSun"/>
          <w:i/>
        </w:rPr>
        <w:t>x</w:t>
      </w:r>
      <w:r w:rsidRPr="00E804C9">
        <w:rPr>
          <w:rFonts w:eastAsia="SimSun"/>
          <w:vertAlign w:val="subscript"/>
          <w:lang w:eastAsia="zh-CN"/>
        </w:rPr>
        <w:t>1</w:t>
      </w:r>
      <w:r w:rsidRPr="00E804C9">
        <w:rPr>
          <w:rFonts w:eastAsia="SimSun"/>
        </w:rPr>
        <w:t xml:space="preserve">= </w:t>
      </w:r>
      <w:r w:rsidR="00FD1FFC" w:rsidRPr="00E804C9">
        <w:rPr>
          <w:rFonts w:eastAsia="SimSun"/>
        </w:rPr>
        <w:t>FLOOR</w:t>
      </w:r>
      <w:r w:rsidRPr="00E804C9">
        <w:rPr>
          <w:rFonts w:eastAsia="SimSun"/>
        </w:rPr>
        <w:t xml:space="preserve"> (</w:t>
      </w:r>
      <w:r w:rsidRPr="00E804C9">
        <w:rPr>
          <w:rFonts w:eastAsia="SimSun"/>
          <w:i/>
        </w:rPr>
        <w:t>x</w:t>
      </w:r>
      <w:r w:rsidRPr="00E804C9">
        <w:rPr>
          <w:rFonts w:eastAsia="SimSun"/>
        </w:rPr>
        <w:t xml:space="preserve"> / </w:t>
      </w:r>
      <w:r w:rsidRPr="00E804C9">
        <w:rPr>
          <w:rFonts w:eastAsia="SimSun"/>
          <w:i/>
        </w:rPr>
        <w:t>L</w:t>
      </w:r>
      <w:r w:rsidRPr="00E804C9">
        <w:rPr>
          <w:rFonts w:eastAsia="SimSun"/>
        </w:rPr>
        <w:t xml:space="preserve">) Mod </w:t>
      </w:r>
      <w:r w:rsidRPr="00E804C9">
        <w:rPr>
          <w:rFonts w:eastAsia="SimSun"/>
          <w:i/>
        </w:rPr>
        <w:t>Nx</w:t>
      </w:r>
      <w:r w:rsidRPr="00E804C9">
        <w:rPr>
          <w:rFonts w:eastAsia="SimSun"/>
        </w:rPr>
        <w:t>;</w:t>
      </w:r>
    </w:p>
    <w:p w14:paraId="1711BE0E" w14:textId="77777777" w:rsidR="009722D5" w:rsidRPr="00E804C9" w:rsidRDefault="009722D5" w:rsidP="009722D5">
      <w:pPr>
        <w:pStyle w:val="EQ"/>
        <w:jc w:val="center"/>
        <w:rPr>
          <w:rFonts w:eastAsia="SimSun"/>
          <w:lang w:val="fr-FR"/>
        </w:rPr>
      </w:pPr>
      <w:r w:rsidRPr="00E804C9">
        <w:rPr>
          <w:rFonts w:eastAsia="SimSun"/>
          <w:i/>
          <w:lang w:val="fr-FR"/>
        </w:rPr>
        <w:t>y</w:t>
      </w:r>
      <w:r w:rsidRPr="00E804C9">
        <w:rPr>
          <w:rFonts w:eastAsia="SimSun"/>
          <w:vertAlign w:val="subscript"/>
          <w:lang w:val="fr-FR" w:eastAsia="zh-CN"/>
        </w:rPr>
        <w:t>1</w:t>
      </w:r>
      <w:r w:rsidRPr="00E804C9">
        <w:rPr>
          <w:rFonts w:eastAsia="SimSun"/>
          <w:lang w:val="fr-FR"/>
        </w:rPr>
        <w:t xml:space="preserve">= </w:t>
      </w:r>
      <w:r w:rsidR="00FD1FFC" w:rsidRPr="00E804C9">
        <w:rPr>
          <w:rFonts w:eastAsia="SimSun"/>
          <w:lang w:val="fr-FR"/>
        </w:rPr>
        <w:t>FLOOR</w:t>
      </w:r>
      <w:r w:rsidRPr="00E804C9">
        <w:rPr>
          <w:rFonts w:eastAsia="SimSun"/>
          <w:lang w:val="fr-FR"/>
        </w:rPr>
        <w:t xml:space="preserve"> (</w:t>
      </w:r>
      <w:r w:rsidRPr="00E804C9">
        <w:rPr>
          <w:rFonts w:eastAsia="SimSun"/>
          <w:i/>
          <w:lang w:val="fr-FR"/>
        </w:rPr>
        <w:t>y</w:t>
      </w:r>
      <w:r w:rsidRPr="00E804C9">
        <w:rPr>
          <w:rFonts w:eastAsia="SimSun"/>
          <w:lang w:val="fr-FR"/>
        </w:rPr>
        <w:t xml:space="preserve"> / </w:t>
      </w:r>
      <w:r w:rsidRPr="00E804C9">
        <w:rPr>
          <w:rFonts w:eastAsia="SimSun"/>
          <w:i/>
          <w:lang w:val="fr-FR"/>
        </w:rPr>
        <w:t>W</w:t>
      </w:r>
      <w:r w:rsidRPr="00E804C9">
        <w:rPr>
          <w:rFonts w:eastAsia="SimSun"/>
          <w:lang w:val="fr-FR"/>
        </w:rPr>
        <w:t xml:space="preserve">) Mod </w:t>
      </w:r>
      <w:r w:rsidRPr="00E804C9">
        <w:rPr>
          <w:rFonts w:eastAsia="SimSun"/>
          <w:i/>
          <w:lang w:val="fr-FR"/>
        </w:rPr>
        <w:t>Ny</w:t>
      </w:r>
      <w:r w:rsidRPr="00E804C9">
        <w:rPr>
          <w:rFonts w:eastAsia="SimSun"/>
          <w:lang w:val="fr-FR"/>
        </w:rPr>
        <w:t>;</w:t>
      </w:r>
    </w:p>
    <w:p w14:paraId="1EB4EC44" w14:textId="77777777" w:rsidR="009722D5" w:rsidRPr="00E804C9" w:rsidRDefault="009722D5" w:rsidP="009722D5">
      <w:pPr>
        <w:pStyle w:val="EQ"/>
        <w:jc w:val="center"/>
        <w:rPr>
          <w:rFonts w:eastAsia="SimSun"/>
          <w:lang w:val="fr-FR" w:eastAsia="zh-CN"/>
        </w:rPr>
      </w:pPr>
      <w:r w:rsidRPr="00E804C9">
        <w:rPr>
          <w:rFonts w:eastAsia="SimSun"/>
          <w:lang w:val="fr-FR"/>
        </w:rPr>
        <w:t>Zone_id</w:t>
      </w:r>
      <w:r w:rsidRPr="00E804C9">
        <w:rPr>
          <w:rFonts w:eastAsia="SimSun"/>
          <w:lang w:val="fr-FR" w:eastAsia="zh-CN"/>
        </w:rPr>
        <w:t xml:space="preserve"> </w:t>
      </w:r>
      <w:r w:rsidRPr="00E804C9">
        <w:rPr>
          <w:rFonts w:eastAsia="SimSun"/>
          <w:lang w:val="fr-FR"/>
        </w:rPr>
        <w:t xml:space="preserve">= </w:t>
      </w:r>
      <w:r w:rsidRPr="00E804C9">
        <w:rPr>
          <w:rFonts w:eastAsia="SimSun"/>
          <w:i/>
          <w:lang w:val="fr-FR"/>
        </w:rPr>
        <w:t>y</w:t>
      </w:r>
      <w:r w:rsidRPr="00E804C9">
        <w:rPr>
          <w:rFonts w:eastAsia="SimSun"/>
          <w:vertAlign w:val="subscript"/>
          <w:lang w:val="fr-FR" w:eastAsia="zh-CN"/>
        </w:rPr>
        <w:t>1</w:t>
      </w:r>
      <w:r w:rsidRPr="00E804C9">
        <w:rPr>
          <w:rFonts w:eastAsia="SimSun"/>
          <w:lang w:val="fr-FR"/>
        </w:rPr>
        <w:t xml:space="preserve"> * </w:t>
      </w:r>
      <w:r w:rsidRPr="00E804C9">
        <w:rPr>
          <w:rFonts w:eastAsia="SimSun"/>
          <w:i/>
          <w:lang w:val="fr-FR"/>
        </w:rPr>
        <w:t>Nx</w:t>
      </w:r>
      <w:r w:rsidRPr="00E804C9">
        <w:rPr>
          <w:rFonts w:eastAsia="SimSun"/>
          <w:lang w:val="fr-FR"/>
        </w:rPr>
        <w:t xml:space="preserve"> + </w:t>
      </w:r>
      <w:r w:rsidRPr="00E804C9">
        <w:rPr>
          <w:rFonts w:eastAsia="SimSun"/>
          <w:i/>
          <w:lang w:val="fr-FR"/>
        </w:rPr>
        <w:t>x</w:t>
      </w:r>
      <w:r w:rsidRPr="00E804C9">
        <w:rPr>
          <w:rFonts w:eastAsia="SimSun"/>
          <w:vertAlign w:val="subscript"/>
          <w:lang w:val="fr-FR" w:eastAsia="zh-CN"/>
        </w:rPr>
        <w:t>1</w:t>
      </w:r>
      <w:r w:rsidRPr="00E804C9">
        <w:rPr>
          <w:rFonts w:eastAsia="SimSun"/>
          <w:lang w:val="fr-FR" w:eastAsia="zh-CN"/>
        </w:rPr>
        <w:t>.</w:t>
      </w:r>
    </w:p>
    <w:p w14:paraId="1DD8A3A1" w14:textId="77777777" w:rsidR="009722D5" w:rsidRPr="00E804C9" w:rsidRDefault="009722D5" w:rsidP="009722D5">
      <w:pPr>
        <w:rPr>
          <w:lang w:eastAsia="zh-CN"/>
        </w:rPr>
      </w:pPr>
      <w:r w:rsidRPr="00E804C9">
        <w:rPr>
          <w:lang w:eastAsia="zh-CN"/>
        </w:rPr>
        <w:t>The parameters in the formulae are defined as follows:</w:t>
      </w:r>
    </w:p>
    <w:p w14:paraId="1B0A1070" w14:textId="77777777" w:rsidR="009722D5" w:rsidRPr="00E804C9" w:rsidRDefault="009722D5" w:rsidP="009722D5">
      <w:pPr>
        <w:pStyle w:val="B1"/>
        <w:ind w:left="284" w:hanging="1"/>
        <w:rPr>
          <w:i/>
          <w:lang w:eastAsia="zh-CN"/>
        </w:rPr>
      </w:pPr>
      <w:r w:rsidRPr="00E804C9">
        <w:rPr>
          <w:b/>
          <w:i/>
          <w:lang w:eastAsia="zh-CN"/>
        </w:rPr>
        <w:t>L</w:t>
      </w:r>
      <w:r w:rsidRPr="00E804C9">
        <w:rPr>
          <w:b/>
          <w:i/>
        </w:rPr>
        <w:t xml:space="preserve"> </w:t>
      </w:r>
      <w:r w:rsidRPr="00E804C9">
        <w:t xml:space="preserve">is the value of </w:t>
      </w:r>
      <w:r w:rsidRPr="00E804C9">
        <w:rPr>
          <w:i/>
        </w:rPr>
        <w:t>zoneLen</w:t>
      </w:r>
      <w:r w:rsidRPr="00E804C9">
        <w:rPr>
          <w:i/>
          <w:lang w:eastAsia="zh-CN"/>
        </w:rPr>
        <w:t>g</w:t>
      </w:r>
      <w:r w:rsidRPr="00E804C9">
        <w:rPr>
          <w:i/>
        </w:rPr>
        <w:t>th</w:t>
      </w:r>
      <w:r w:rsidRPr="00E804C9">
        <w:rPr>
          <w:lang w:eastAsia="zh-CN"/>
        </w:rPr>
        <w:t xml:space="preserve"> </w:t>
      </w:r>
      <w:r w:rsidRPr="00E804C9">
        <w:t>included in</w:t>
      </w:r>
      <w:r w:rsidRPr="00E804C9">
        <w:rPr>
          <w:i/>
        </w:rPr>
        <w:t xml:space="preserve"> zoneConfig</w:t>
      </w:r>
      <w:r w:rsidRPr="00E804C9">
        <w:t xml:space="preserve"> in </w:t>
      </w:r>
      <w:r w:rsidRPr="00E804C9">
        <w:rPr>
          <w:i/>
        </w:rPr>
        <w:t xml:space="preserve">SystemInformationBlockType21 </w:t>
      </w:r>
      <w:r w:rsidR="00F43215" w:rsidRPr="00E804C9">
        <w:rPr>
          <w:lang w:eastAsia="zh-CN"/>
        </w:rPr>
        <w:t xml:space="preserve">or </w:t>
      </w:r>
      <w:r w:rsidR="00F43215" w:rsidRPr="00E804C9">
        <w:rPr>
          <w:i/>
        </w:rPr>
        <w:t>SystemInformationBlockType26</w:t>
      </w:r>
      <w:r w:rsidR="00F43215" w:rsidRPr="00E804C9">
        <w:t xml:space="preserve"> </w:t>
      </w:r>
      <w:r w:rsidRPr="00E804C9">
        <w:t xml:space="preserve">or </w:t>
      </w:r>
      <w:r w:rsidRPr="00E804C9">
        <w:rPr>
          <w:lang w:eastAsia="zh-CN"/>
        </w:rPr>
        <w:t xml:space="preserve">in </w:t>
      </w:r>
      <w:r w:rsidRPr="00E804C9">
        <w:rPr>
          <w:i/>
        </w:rPr>
        <w:t>SL-V2X-Preconfiguration</w:t>
      </w:r>
      <w:r w:rsidRPr="00E804C9">
        <w:rPr>
          <w:i/>
          <w:lang w:eastAsia="zh-CN"/>
        </w:rPr>
        <w:t>;</w:t>
      </w:r>
    </w:p>
    <w:p w14:paraId="6C254DF6" w14:textId="77777777" w:rsidR="009722D5" w:rsidRPr="00E804C9" w:rsidRDefault="009722D5" w:rsidP="009722D5">
      <w:pPr>
        <w:pStyle w:val="B1"/>
        <w:ind w:left="284" w:hanging="1"/>
        <w:rPr>
          <w:i/>
          <w:lang w:eastAsia="zh-CN"/>
        </w:rPr>
      </w:pPr>
      <w:r w:rsidRPr="00E804C9">
        <w:rPr>
          <w:b/>
          <w:i/>
          <w:lang w:eastAsia="zh-CN"/>
        </w:rPr>
        <w:t>W</w:t>
      </w:r>
      <w:r w:rsidRPr="00E804C9">
        <w:rPr>
          <w:b/>
          <w:i/>
        </w:rPr>
        <w:t xml:space="preserve"> </w:t>
      </w:r>
      <w:r w:rsidRPr="00E804C9">
        <w:t xml:space="preserve">is the value of </w:t>
      </w:r>
      <w:r w:rsidRPr="00E804C9">
        <w:rPr>
          <w:i/>
        </w:rPr>
        <w:t>zone</w:t>
      </w:r>
      <w:r w:rsidRPr="00E804C9">
        <w:rPr>
          <w:i/>
          <w:lang w:eastAsia="zh-CN"/>
        </w:rPr>
        <w:t>Width</w:t>
      </w:r>
      <w:r w:rsidRPr="00E804C9">
        <w:rPr>
          <w:lang w:eastAsia="zh-CN"/>
        </w:rPr>
        <w:t xml:space="preserve"> </w:t>
      </w:r>
      <w:r w:rsidRPr="00E804C9">
        <w:t>included in</w:t>
      </w:r>
      <w:r w:rsidRPr="00E804C9">
        <w:rPr>
          <w:i/>
        </w:rPr>
        <w:t xml:space="preserve"> zoneConfig</w:t>
      </w:r>
      <w:r w:rsidRPr="00E804C9">
        <w:t xml:space="preserve"> in </w:t>
      </w:r>
      <w:r w:rsidRPr="00E804C9">
        <w:rPr>
          <w:i/>
        </w:rPr>
        <w:t xml:space="preserve">SystemInformationBlockType21 </w:t>
      </w:r>
      <w:r w:rsidR="00F43215" w:rsidRPr="00E804C9">
        <w:t>or</w:t>
      </w:r>
      <w:r w:rsidR="00F43215" w:rsidRPr="00E804C9">
        <w:rPr>
          <w:i/>
        </w:rPr>
        <w:t xml:space="preserve"> SystemInformationBlockType26</w:t>
      </w:r>
      <w:r w:rsidR="00F43215" w:rsidRPr="00E804C9">
        <w:t xml:space="preserve"> </w:t>
      </w:r>
      <w:r w:rsidRPr="00E804C9">
        <w:t xml:space="preserve">or </w:t>
      </w:r>
      <w:r w:rsidRPr="00E804C9">
        <w:rPr>
          <w:lang w:eastAsia="zh-CN"/>
        </w:rPr>
        <w:t xml:space="preserve">in </w:t>
      </w:r>
      <w:r w:rsidRPr="00E804C9">
        <w:rPr>
          <w:i/>
        </w:rPr>
        <w:t>SL-V2X-Preconfiguration</w:t>
      </w:r>
      <w:r w:rsidRPr="00E804C9">
        <w:rPr>
          <w:i/>
          <w:lang w:eastAsia="zh-CN"/>
        </w:rPr>
        <w:t>;</w:t>
      </w:r>
    </w:p>
    <w:p w14:paraId="6E2CB5D3" w14:textId="77777777" w:rsidR="009722D5" w:rsidRPr="00E804C9" w:rsidRDefault="009722D5" w:rsidP="009722D5">
      <w:pPr>
        <w:pStyle w:val="B1"/>
        <w:ind w:left="284" w:hanging="1"/>
        <w:rPr>
          <w:i/>
          <w:lang w:eastAsia="zh-CN"/>
        </w:rPr>
      </w:pPr>
      <w:r w:rsidRPr="00E804C9">
        <w:rPr>
          <w:b/>
          <w:i/>
          <w:lang w:eastAsia="zh-CN"/>
        </w:rPr>
        <w:t>Nx</w:t>
      </w:r>
      <w:r w:rsidRPr="00E804C9">
        <w:rPr>
          <w:b/>
          <w:i/>
        </w:rPr>
        <w:t xml:space="preserve"> </w:t>
      </w:r>
      <w:r w:rsidRPr="00E804C9">
        <w:t xml:space="preserve">is the value of </w:t>
      </w:r>
      <w:r w:rsidRPr="00E804C9">
        <w:rPr>
          <w:i/>
          <w:lang w:eastAsia="zh-CN"/>
        </w:rPr>
        <w:t>zoneIdLongiMod</w:t>
      </w:r>
      <w:r w:rsidRPr="00E804C9">
        <w:t xml:space="preserve"> included in</w:t>
      </w:r>
      <w:r w:rsidRPr="00E804C9">
        <w:rPr>
          <w:i/>
        </w:rPr>
        <w:t xml:space="preserve"> zoneConfig</w:t>
      </w:r>
      <w:r w:rsidRPr="00E804C9">
        <w:t xml:space="preserve"> in </w:t>
      </w:r>
      <w:r w:rsidRPr="00E804C9">
        <w:rPr>
          <w:i/>
        </w:rPr>
        <w:t>SystemInformationBlockType21</w:t>
      </w:r>
      <w:r w:rsidR="00F43215" w:rsidRPr="00E804C9">
        <w:rPr>
          <w:lang w:eastAsia="zh-CN"/>
        </w:rPr>
        <w:t xml:space="preserve"> or </w:t>
      </w:r>
      <w:r w:rsidR="00F43215" w:rsidRPr="00E804C9">
        <w:rPr>
          <w:i/>
        </w:rPr>
        <w:t>SystemInformationBlockType26</w:t>
      </w:r>
      <w:r w:rsidRPr="00E804C9">
        <w:t xml:space="preserve"> or </w:t>
      </w:r>
      <w:r w:rsidRPr="00E804C9">
        <w:rPr>
          <w:lang w:eastAsia="zh-CN"/>
        </w:rPr>
        <w:t xml:space="preserve">in </w:t>
      </w:r>
      <w:r w:rsidRPr="00E804C9">
        <w:rPr>
          <w:i/>
        </w:rPr>
        <w:t>SL-V2X-Preconfiguration</w:t>
      </w:r>
      <w:r w:rsidRPr="00E804C9">
        <w:rPr>
          <w:i/>
          <w:lang w:eastAsia="zh-CN"/>
        </w:rPr>
        <w:t>;</w:t>
      </w:r>
    </w:p>
    <w:p w14:paraId="44484960" w14:textId="77777777" w:rsidR="009722D5" w:rsidRPr="00E804C9" w:rsidRDefault="009722D5" w:rsidP="009722D5">
      <w:pPr>
        <w:pStyle w:val="B1"/>
        <w:ind w:left="284" w:hanging="1"/>
        <w:rPr>
          <w:i/>
          <w:lang w:eastAsia="zh-CN"/>
        </w:rPr>
      </w:pPr>
      <w:r w:rsidRPr="00E804C9">
        <w:rPr>
          <w:b/>
          <w:i/>
          <w:lang w:eastAsia="zh-CN"/>
        </w:rPr>
        <w:t>Ny</w:t>
      </w:r>
      <w:r w:rsidRPr="00E804C9">
        <w:rPr>
          <w:b/>
          <w:i/>
        </w:rPr>
        <w:t xml:space="preserve"> </w:t>
      </w:r>
      <w:r w:rsidRPr="00E804C9">
        <w:t xml:space="preserve">is the value of </w:t>
      </w:r>
      <w:r w:rsidRPr="00E804C9">
        <w:rPr>
          <w:i/>
          <w:lang w:eastAsia="zh-CN"/>
        </w:rPr>
        <w:t>zoneIdLatiMod</w:t>
      </w:r>
      <w:r w:rsidRPr="00E804C9">
        <w:t xml:space="preserve"> included in</w:t>
      </w:r>
      <w:r w:rsidRPr="00E804C9">
        <w:rPr>
          <w:i/>
        </w:rPr>
        <w:t xml:space="preserve"> zoneConfig</w:t>
      </w:r>
      <w:r w:rsidRPr="00E804C9">
        <w:t xml:space="preserve"> in </w:t>
      </w:r>
      <w:r w:rsidRPr="00E804C9">
        <w:rPr>
          <w:i/>
        </w:rPr>
        <w:t xml:space="preserve">SystemInformationBlockType21 </w:t>
      </w:r>
      <w:r w:rsidR="00F43215" w:rsidRPr="00E804C9">
        <w:rPr>
          <w:lang w:eastAsia="zh-CN"/>
        </w:rPr>
        <w:t xml:space="preserve">or </w:t>
      </w:r>
      <w:r w:rsidR="00F43215" w:rsidRPr="00E804C9">
        <w:rPr>
          <w:i/>
        </w:rPr>
        <w:t>SystemInformationBlockType26</w:t>
      </w:r>
      <w:r w:rsidR="00F43215" w:rsidRPr="00E804C9">
        <w:t xml:space="preserve"> </w:t>
      </w:r>
      <w:r w:rsidRPr="00E804C9">
        <w:t xml:space="preserve">or </w:t>
      </w:r>
      <w:r w:rsidRPr="00E804C9">
        <w:rPr>
          <w:lang w:eastAsia="zh-CN"/>
        </w:rPr>
        <w:t xml:space="preserve">in </w:t>
      </w:r>
      <w:r w:rsidRPr="00E804C9">
        <w:rPr>
          <w:i/>
        </w:rPr>
        <w:t>SL-V2X-Preconfiguration</w:t>
      </w:r>
      <w:r w:rsidRPr="00E804C9">
        <w:rPr>
          <w:i/>
          <w:lang w:eastAsia="zh-CN"/>
        </w:rPr>
        <w:t>;</w:t>
      </w:r>
    </w:p>
    <w:p w14:paraId="2433CD1B" w14:textId="77777777" w:rsidR="009722D5" w:rsidRPr="00E804C9" w:rsidRDefault="009722D5" w:rsidP="009722D5">
      <w:pPr>
        <w:pStyle w:val="B1"/>
        <w:ind w:left="284" w:hanging="1"/>
        <w:rPr>
          <w:b/>
          <w:i/>
          <w:lang w:eastAsia="zh-CN"/>
        </w:rPr>
      </w:pPr>
      <w:r w:rsidRPr="00E804C9">
        <w:rPr>
          <w:b/>
          <w:i/>
          <w:lang w:eastAsia="zh-CN"/>
        </w:rPr>
        <w:t xml:space="preserve">x </w:t>
      </w:r>
      <w:r w:rsidRPr="00E804C9">
        <w:rPr>
          <w:lang w:eastAsia="zh-CN"/>
        </w:rPr>
        <w:t xml:space="preserve">is the </w:t>
      </w:r>
      <w:r w:rsidR="002B0C6C" w:rsidRPr="00E804C9">
        <w:rPr>
          <w:lang w:eastAsia="zh-CN"/>
        </w:rPr>
        <w:t xml:space="preserve">geodesic </w:t>
      </w:r>
      <w:r w:rsidRPr="00E804C9">
        <w:rPr>
          <w:lang w:eastAsia="zh-CN"/>
        </w:rPr>
        <w:t>distance in longitude between UE</w:t>
      </w:r>
      <w:r w:rsidR="00497FBE" w:rsidRPr="00E804C9">
        <w:rPr>
          <w:lang w:eastAsia="zh-CN"/>
        </w:rPr>
        <w:t>'</w:t>
      </w:r>
      <w:r w:rsidRPr="00E804C9">
        <w:rPr>
          <w:lang w:eastAsia="zh-CN"/>
        </w:rPr>
        <w:t xml:space="preserve">s current location and geographical coordinates (0, 0) </w:t>
      </w:r>
      <w:r w:rsidR="002B0C6C" w:rsidRPr="00E804C9">
        <w:rPr>
          <w:lang w:eastAsia="zh-CN"/>
        </w:rPr>
        <w:t xml:space="preserve">according to WGS84 model [80] </w:t>
      </w:r>
      <w:r w:rsidRPr="00E804C9">
        <w:rPr>
          <w:lang w:eastAsia="zh-CN"/>
        </w:rPr>
        <w:t>and it is expressed in meters;</w:t>
      </w:r>
    </w:p>
    <w:p w14:paraId="7250477E" w14:textId="77777777" w:rsidR="009722D5" w:rsidRPr="00E804C9" w:rsidRDefault="009722D5" w:rsidP="009722D5">
      <w:pPr>
        <w:pStyle w:val="B1"/>
        <w:ind w:left="284" w:hanging="1"/>
        <w:rPr>
          <w:lang w:eastAsia="zh-CN"/>
        </w:rPr>
      </w:pPr>
      <w:r w:rsidRPr="00E804C9">
        <w:rPr>
          <w:b/>
          <w:i/>
          <w:lang w:eastAsia="zh-CN"/>
        </w:rPr>
        <w:t>y</w:t>
      </w:r>
      <w:r w:rsidRPr="00E804C9">
        <w:rPr>
          <w:b/>
          <w:i/>
        </w:rPr>
        <w:t xml:space="preserve"> </w:t>
      </w:r>
      <w:r w:rsidRPr="00E804C9">
        <w:t xml:space="preserve">is </w:t>
      </w:r>
      <w:r w:rsidRPr="00E804C9">
        <w:rPr>
          <w:lang w:eastAsia="zh-CN"/>
        </w:rPr>
        <w:t xml:space="preserve">the </w:t>
      </w:r>
      <w:r w:rsidR="002B0C6C" w:rsidRPr="00E804C9">
        <w:rPr>
          <w:lang w:eastAsia="zh-CN"/>
        </w:rPr>
        <w:t xml:space="preserve">geodesic </w:t>
      </w:r>
      <w:r w:rsidRPr="00E804C9">
        <w:t xml:space="preserve">distance in </w:t>
      </w:r>
      <w:r w:rsidRPr="00E804C9">
        <w:rPr>
          <w:lang w:eastAsia="zh-CN"/>
        </w:rPr>
        <w:t>latitude</w:t>
      </w:r>
      <w:r w:rsidRPr="00E804C9">
        <w:t xml:space="preserve"> between UE</w:t>
      </w:r>
      <w:r w:rsidR="00497FBE" w:rsidRPr="00E804C9">
        <w:t>'</w:t>
      </w:r>
      <w:r w:rsidRPr="00E804C9">
        <w:t>s current location and geographical coordinates (0, 0)</w:t>
      </w:r>
      <w:r w:rsidRPr="00E804C9">
        <w:rPr>
          <w:lang w:eastAsia="zh-CN"/>
        </w:rPr>
        <w:t xml:space="preserve"> </w:t>
      </w:r>
      <w:r w:rsidR="002B0C6C" w:rsidRPr="00E804C9">
        <w:rPr>
          <w:lang w:eastAsia="zh-CN"/>
        </w:rPr>
        <w:t xml:space="preserve">according to WGS84 model [80] </w:t>
      </w:r>
      <w:r w:rsidRPr="00E804C9">
        <w:rPr>
          <w:lang w:eastAsia="zh-CN"/>
        </w:rPr>
        <w:t>and it is expressed in meters.</w:t>
      </w:r>
    </w:p>
    <w:p w14:paraId="0CD39FF1" w14:textId="77777777" w:rsidR="009722D5" w:rsidRPr="00E804C9" w:rsidRDefault="009722D5" w:rsidP="009722D5">
      <w:pPr>
        <w:rPr>
          <w:lang w:eastAsia="zh-CN"/>
        </w:rPr>
      </w:pPr>
      <w:r w:rsidRPr="00E804C9">
        <w:rPr>
          <w:lang w:eastAsia="zh-CN"/>
        </w:rPr>
        <w:t xml:space="preserve">The UE shall select a pool of resources which includes a </w:t>
      </w:r>
      <w:r w:rsidRPr="00E804C9">
        <w:rPr>
          <w:i/>
          <w:lang w:eastAsia="zh-CN"/>
        </w:rPr>
        <w:t xml:space="preserve">zoneID </w:t>
      </w:r>
      <w:r w:rsidRPr="00E804C9">
        <w:rPr>
          <w:lang w:eastAsia="zh-CN"/>
        </w:rPr>
        <w:t xml:space="preserve">equals to the Zone_id calculated according to above mentioned formulae and indicated by </w:t>
      </w:r>
      <w:r w:rsidRPr="00E804C9">
        <w:rPr>
          <w:i/>
        </w:rPr>
        <w:t>v2x-CommTxPoolNormalDedicated</w:t>
      </w:r>
      <w:r w:rsidRPr="00E804C9">
        <w:rPr>
          <w:i/>
          <w:lang w:eastAsia="zh-CN"/>
        </w:rPr>
        <w:t>, v2x-Comm</w:t>
      </w:r>
      <w:r w:rsidRPr="00E804C9">
        <w:rPr>
          <w:i/>
        </w:rPr>
        <w:t>TxPoolNormalCommo</w:t>
      </w:r>
      <w:r w:rsidRPr="00E804C9">
        <w:rPr>
          <w:i/>
          <w:lang w:eastAsia="zh-CN"/>
        </w:rPr>
        <w:t>n</w:t>
      </w:r>
      <w:r w:rsidRPr="00E804C9">
        <w:rPr>
          <w:lang w:eastAsia="zh-CN"/>
        </w:rPr>
        <w:t xml:space="preserve">, </w:t>
      </w:r>
      <w:r w:rsidR="002D60D1" w:rsidRPr="00E804C9">
        <w:rPr>
          <w:i/>
          <w:lang w:eastAsia="zh-CN"/>
        </w:rPr>
        <w:t>v2x-CommTxPoolNormal</w:t>
      </w:r>
      <w:r w:rsidR="002D60D1" w:rsidRPr="00E804C9">
        <w:rPr>
          <w:lang w:eastAsia="zh-CN"/>
        </w:rPr>
        <w:t xml:space="preserve"> in </w:t>
      </w:r>
      <w:r w:rsidR="002D60D1" w:rsidRPr="00E804C9">
        <w:rPr>
          <w:i/>
          <w:lang w:eastAsia="zh-CN"/>
        </w:rPr>
        <w:t>v2x-InterFreqInfoList</w:t>
      </w:r>
      <w:r w:rsidR="002D60D1" w:rsidRPr="00E804C9">
        <w:rPr>
          <w:lang w:eastAsia="zh-CN"/>
        </w:rPr>
        <w:t xml:space="preserve"> or </w:t>
      </w:r>
      <w:r w:rsidR="002D60D1" w:rsidRPr="00E804C9">
        <w:rPr>
          <w:i/>
          <w:lang w:eastAsia="zh-CN"/>
        </w:rPr>
        <w:t>p2x-CommTxPoolNormal</w:t>
      </w:r>
      <w:r w:rsidR="002D60D1" w:rsidRPr="00E804C9">
        <w:rPr>
          <w:lang w:eastAsia="zh-CN"/>
        </w:rPr>
        <w:t xml:space="preserve"> in </w:t>
      </w:r>
      <w:r w:rsidR="002D60D1" w:rsidRPr="00E804C9">
        <w:rPr>
          <w:i/>
          <w:lang w:eastAsia="zh-CN"/>
        </w:rPr>
        <w:t>v2x-InterFreqInfoList</w:t>
      </w:r>
      <w:r w:rsidR="002D60D1" w:rsidRPr="00E804C9">
        <w:rPr>
          <w:lang w:eastAsia="zh-CN"/>
        </w:rPr>
        <w:t xml:space="preserve"> in </w:t>
      </w:r>
      <w:r w:rsidR="002D60D1" w:rsidRPr="00E804C9">
        <w:rPr>
          <w:i/>
          <w:lang w:eastAsia="zh-CN"/>
        </w:rPr>
        <w:t>RRCConnectionReconfiguration</w:t>
      </w:r>
      <w:r w:rsidR="002D60D1" w:rsidRPr="00E804C9">
        <w:rPr>
          <w:lang w:eastAsia="zh-CN"/>
        </w:rPr>
        <w:t xml:space="preserve">, </w:t>
      </w:r>
      <w:r w:rsidRPr="00E804C9">
        <w:rPr>
          <w:lang w:eastAsia="zh-CN"/>
        </w:rPr>
        <w:t xml:space="preserve">or </w:t>
      </w:r>
      <w:r w:rsidRPr="00E804C9">
        <w:rPr>
          <w:i/>
        </w:rPr>
        <w:t>v2x-CommTxPoolList</w:t>
      </w:r>
      <w:r w:rsidRPr="00E804C9">
        <w:rPr>
          <w:i/>
          <w:lang w:eastAsia="zh-CN"/>
        </w:rPr>
        <w:t xml:space="preserve"> </w:t>
      </w:r>
      <w:r w:rsidRPr="00E804C9">
        <w:rPr>
          <w:lang w:eastAsia="zh-CN"/>
        </w:rPr>
        <w:t>according to 5.10.13.1.</w:t>
      </w:r>
    </w:p>
    <w:p w14:paraId="2DAB9B12" w14:textId="77777777" w:rsidR="00BB27C4" w:rsidRPr="00E804C9" w:rsidRDefault="009722D5" w:rsidP="00BB27C4">
      <w:pPr>
        <w:pStyle w:val="NO"/>
      </w:pPr>
      <w:r w:rsidRPr="00E804C9">
        <w:t>NOTE 1:</w:t>
      </w:r>
      <w:r w:rsidRPr="00E804C9">
        <w:tab/>
      </w:r>
      <w:r w:rsidRPr="00E804C9">
        <w:rPr>
          <w:lang w:eastAsia="zh-CN"/>
        </w:rPr>
        <w:t>T</w:t>
      </w:r>
      <w:r w:rsidRPr="00E804C9">
        <w:t xml:space="preserve">he UE uses </w:t>
      </w:r>
      <w:r w:rsidRPr="00E804C9">
        <w:rPr>
          <w:lang w:eastAsia="zh-CN"/>
        </w:rPr>
        <w:t>its latest geographical coordinates</w:t>
      </w:r>
      <w:r w:rsidRPr="00E804C9">
        <w:t xml:space="preserve"> </w:t>
      </w:r>
      <w:r w:rsidRPr="00E804C9">
        <w:rPr>
          <w:lang w:eastAsia="zh-CN"/>
        </w:rPr>
        <w:t xml:space="preserve">to </w:t>
      </w:r>
      <w:r w:rsidRPr="00E804C9">
        <w:t>perform resource pool selection.</w:t>
      </w:r>
    </w:p>
    <w:p w14:paraId="2B68D60F" w14:textId="77777777" w:rsidR="009722D5" w:rsidRPr="00E804C9" w:rsidRDefault="00BB27C4" w:rsidP="00BB27C4">
      <w:pPr>
        <w:pStyle w:val="NO"/>
      </w:pPr>
      <w:r w:rsidRPr="00E804C9">
        <w:t>NOTE 2:</w:t>
      </w:r>
      <w:r w:rsidRPr="00E804C9">
        <w:tab/>
        <w:t>If geographical coordinates are not available and zone specific TX resource pools are configured for the concerned frequency, it is up to UE implementation which resource pool is selected for V2X sidelink communication transmission.</w:t>
      </w:r>
    </w:p>
    <w:p w14:paraId="6FE8D317" w14:textId="77777777" w:rsidR="009722D5" w:rsidRPr="00E804C9" w:rsidRDefault="009722D5" w:rsidP="009722D5">
      <w:pPr>
        <w:pStyle w:val="Heading4"/>
        <w:rPr>
          <w:lang w:eastAsia="zh-CN"/>
        </w:rPr>
      </w:pPr>
      <w:bookmarkStart w:id="6370" w:name="_Toc20487162"/>
      <w:bookmarkStart w:id="6371" w:name="_Toc29342457"/>
      <w:bookmarkStart w:id="6372" w:name="_Toc29343596"/>
      <w:bookmarkStart w:id="6373" w:name="_Toc36566856"/>
      <w:bookmarkStart w:id="6374" w:name="_Toc36810287"/>
      <w:bookmarkStart w:id="6375" w:name="_Toc36846651"/>
      <w:bookmarkStart w:id="6376" w:name="_Toc36939304"/>
      <w:bookmarkStart w:id="6377" w:name="_Toc37082284"/>
      <w:bookmarkStart w:id="6378" w:name="_Toc46480916"/>
      <w:bookmarkStart w:id="6379" w:name="_Toc46482150"/>
      <w:bookmarkStart w:id="6380" w:name="_Toc46483384"/>
      <w:bookmarkStart w:id="6381" w:name="_Toc171495061"/>
      <w:r w:rsidRPr="00E804C9">
        <w:rPr>
          <w:lang w:eastAsia="zh-CN"/>
        </w:rPr>
        <w:t>5.10.13.3</w:t>
      </w:r>
      <w:r w:rsidRPr="00E804C9">
        <w:rPr>
          <w:lang w:eastAsia="zh-CN"/>
        </w:rPr>
        <w:tab/>
        <w:t>V2X sidelink communication transmission reference cell selection</w:t>
      </w:r>
      <w:bookmarkEnd w:id="6370"/>
      <w:bookmarkEnd w:id="6371"/>
      <w:bookmarkEnd w:id="6372"/>
      <w:bookmarkEnd w:id="6373"/>
      <w:bookmarkEnd w:id="6374"/>
      <w:bookmarkEnd w:id="6375"/>
      <w:bookmarkEnd w:id="6376"/>
      <w:bookmarkEnd w:id="6377"/>
      <w:bookmarkEnd w:id="6378"/>
      <w:bookmarkEnd w:id="6379"/>
      <w:bookmarkEnd w:id="6380"/>
      <w:bookmarkEnd w:id="6381"/>
    </w:p>
    <w:p w14:paraId="51F70ACC" w14:textId="77777777" w:rsidR="009722D5" w:rsidRPr="00E804C9" w:rsidRDefault="009722D5" w:rsidP="009722D5">
      <w:r w:rsidRPr="00E804C9">
        <w:t xml:space="preserve">A UE capable of </w:t>
      </w:r>
      <w:r w:rsidRPr="00E804C9">
        <w:rPr>
          <w:lang w:eastAsia="zh-CN"/>
        </w:rPr>
        <w:t>V2X sidelink communication</w:t>
      </w:r>
      <w:r w:rsidRPr="00E804C9">
        <w:t xml:space="preserve"> that is configured by upper layers to transmit </w:t>
      </w:r>
      <w:r w:rsidRPr="00E804C9">
        <w:rPr>
          <w:lang w:eastAsia="zh-CN"/>
        </w:rPr>
        <w:t>V2X sidelink communication</w:t>
      </w:r>
      <w:r w:rsidRPr="00E804C9">
        <w:t xml:space="preserve"> shall:</w:t>
      </w:r>
    </w:p>
    <w:p w14:paraId="0D660E40" w14:textId="77777777" w:rsidR="009722D5" w:rsidRPr="00E804C9" w:rsidRDefault="009722D5" w:rsidP="009722D5">
      <w:pPr>
        <w:pStyle w:val="B1"/>
      </w:pPr>
      <w:r w:rsidRPr="00E804C9">
        <w:t>1&gt;</w:t>
      </w:r>
      <w:r w:rsidRPr="00E804C9">
        <w:tab/>
        <w:t xml:space="preserve">for each frequency </w:t>
      </w:r>
      <w:r w:rsidRPr="00E804C9">
        <w:rPr>
          <w:lang w:eastAsia="zh-CN"/>
        </w:rPr>
        <w:t xml:space="preserve">used to </w:t>
      </w:r>
      <w:r w:rsidRPr="00E804C9">
        <w:t xml:space="preserve">transmit </w:t>
      </w:r>
      <w:r w:rsidRPr="00E804C9">
        <w:rPr>
          <w:lang w:eastAsia="zh-CN"/>
        </w:rPr>
        <w:t>V2X sidelink communication</w:t>
      </w:r>
      <w:r w:rsidRPr="00E804C9">
        <w:t xml:space="preserve">, select a cell to be used as reference for </w:t>
      </w:r>
      <w:r w:rsidR="002D60D1" w:rsidRPr="00E804C9">
        <w:t xml:space="preserve">synchronisation and </w:t>
      </w:r>
      <w:r w:rsidRPr="00E804C9">
        <w:t>DL measurements in accordance with the following:</w:t>
      </w:r>
    </w:p>
    <w:p w14:paraId="1F3D746F" w14:textId="77777777" w:rsidR="009722D5" w:rsidRPr="00E804C9" w:rsidRDefault="009722D5" w:rsidP="009722D5">
      <w:pPr>
        <w:pStyle w:val="B2"/>
      </w:pPr>
      <w:r w:rsidRPr="00E804C9">
        <w:t>2&gt;</w:t>
      </w:r>
      <w:r w:rsidRPr="00E804C9">
        <w:tab/>
        <w:t>if the frequency concerns the primary frequency:</w:t>
      </w:r>
    </w:p>
    <w:p w14:paraId="13A88F3C" w14:textId="77777777" w:rsidR="009722D5" w:rsidRPr="00E804C9" w:rsidRDefault="009722D5" w:rsidP="009722D5">
      <w:pPr>
        <w:pStyle w:val="B3"/>
      </w:pPr>
      <w:r w:rsidRPr="00E804C9">
        <w:t>3&gt;</w:t>
      </w:r>
      <w:r w:rsidRPr="00E804C9">
        <w:tab/>
        <w:t>use the PCell</w:t>
      </w:r>
      <w:r w:rsidRPr="00E804C9">
        <w:rPr>
          <w:lang w:eastAsia="zh-CN"/>
        </w:rPr>
        <w:t xml:space="preserve"> (RRC_CONNECTED) or the serving cell (RRC_IDLE)</w:t>
      </w:r>
      <w:r w:rsidRPr="00E804C9">
        <w:t xml:space="preserve"> as reference;</w:t>
      </w:r>
    </w:p>
    <w:p w14:paraId="448B9A28" w14:textId="77777777" w:rsidR="009722D5" w:rsidRPr="00E804C9" w:rsidRDefault="009722D5" w:rsidP="009722D5">
      <w:pPr>
        <w:pStyle w:val="B2"/>
      </w:pPr>
      <w:r w:rsidRPr="00E804C9">
        <w:t>2&gt;</w:t>
      </w:r>
      <w:r w:rsidRPr="00E804C9">
        <w:tab/>
        <w:t>else if the frequency concerns a secondary frequency:</w:t>
      </w:r>
    </w:p>
    <w:p w14:paraId="3AA5D490" w14:textId="77777777" w:rsidR="009722D5" w:rsidRPr="00E804C9" w:rsidRDefault="009722D5" w:rsidP="009722D5">
      <w:pPr>
        <w:pStyle w:val="B3"/>
      </w:pPr>
      <w:r w:rsidRPr="00E804C9">
        <w:t>3&gt;</w:t>
      </w:r>
      <w:r w:rsidRPr="00E804C9">
        <w:tab/>
        <w:t>use the concerned SCell as reference;</w:t>
      </w:r>
    </w:p>
    <w:p w14:paraId="06D85E99" w14:textId="77777777" w:rsidR="009722D5" w:rsidRPr="00E804C9" w:rsidRDefault="009722D5" w:rsidP="009722D5">
      <w:pPr>
        <w:pStyle w:val="B2"/>
      </w:pPr>
      <w:r w:rsidRPr="00E804C9">
        <w:lastRenderedPageBreak/>
        <w:t>2&gt;</w:t>
      </w:r>
      <w:r w:rsidRPr="00E804C9">
        <w:tab/>
        <w:t>else</w:t>
      </w:r>
      <w:r w:rsidRPr="00E804C9">
        <w:rPr>
          <w:lang w:eastAsia="zh-CN"/>
        </w:rPr>
        <w:t xml:space="preserve"> if the UE is in coverage of the concerned frequency</w:t>
      </w:r>
      <w:r w:rsidRPr="00E804C9">
        <w:t>:</w:t>
      </w:r>
    </w:p>
    <w:p w14:paraId="35B1D598" w14:textId="77777777" w:rsidR="009722D5" w:rsidRPr="00E804C9" w:rsidRDefault="009722D5" w:rsidP="009722D5">
      <w:pPr>
        <w:pStyle w:val="B3"/>
      </w:pPr>
      <w:r w:rsidRPr="00E804C9">
        <w:t>3&gt;</w:t>
      </w:r>
      <w:r w:rsidRPr="00E804C9">
        <w:tab/>
        <w:t xml:space="preserve">use the DL frequency paired with the one used to transmit </w:t>
      </w:r>
      <w:r w:rsidRPr="00E804C9">
        <w:rPr>
          <w:lang w:eastAsia="zh-CN"/>
        </w:rPr>
        <w:t>V2X sidelink communication</w:t>
      </w:r>
      <w:r w:rsidRPr="00E804C9">
        <w:t xml:space="preserve"> as reference;</w:t>
      </w:r>
    </w:p>
    <w:p w14:paraId="025C0309" w14:textId="77777777" w:rsidR="009722D5" w:rsidRPr="00E804C9" w:rsidRDefault="009722D5" w:rsidP="009722D5">
      <w:pPr>
        <w:pStyle w:val="B2"/>
      </w:pPr>
      <w:r w:rsidRPr="00E804C9">
        <w:t>2&gt;</w:t>
      </w:r>
      <w:r w:rsidRPr="00E804C9">
        <w:tab/>
        <w:t>else</w:t>
      </w:r>
      <w:r w:rsidRPr="00E804C9">
        <w:rPr>
          <w:lang w:eastAsia="zh-CN"/>
        </w:rPr>
        <w:t xml:space="preserve"> (i.e., out of coverage on the concerned frequency)</w:t>
      </w:r>
      <w:r w:rsidRPr="00E804C9">
        <w:t>:</w:t>
      </w:r>
    </w:p>
    <w:p w14:paraId="1EED2971" w14:textId="77777777" w:rsidR="009722D5" w:rsidRPr="00E804C9" w:rsidRDefault="009722D5" w:rsidP="009722D5">
      <w:pPr>
        <w:pStyle w:val="B3"/>
      </w:pPr>
      <w:r w:rsidRPr="00E804C9">
        <w:t>3&gt;</w:t>
      </w:r>
      <w:r w:rsidRPr="00E804C9">
        <w:tab/>
        <w:t>use the PCell (RRC_CONNECTED) or the serving cell (RRC_IDLE) as reference, if needed;</w:t>
      </w:r>
    </w:p>
    <w:p w14:paraId="0B5B9E3C" w14:textId="77777777" w:rsidR="009722D5" w:rsidRPr="00E804C9" w:rsidRDefault="009722D5" w:rsidP="009722D5">
      <w:pPr>
        <w:pStyle w:val="Heading3"/>
      </w:pPr>
      <w:bookmarkStart w:id="6382" w:name="_Toc20487163"/>
      <w:bookmarkStart w:id="6383" w:name="_Toc29342458"/>
      <w:bookmarkStart w:id="6384" w:name="_Toc29343597"/>
      <w:bookmarkStart w:id="6385" w:name="_Toc36566857"/>
      <w:bookmarkStart w:id="6386" w:name="_Toc36810288"/>
      <w:bookmarkStart w:id="6387" w:name="_Toc36846652"/>
      <w:bookmarkStart w:id="6388" w:name="_Toc36939305"/>
      <w:bookmarkStart w:id="6389" w:name="_Toc37082285"/>
      <w:bookmarkStart w:id="6390" w:name="_Toc46480917"/>
      <w:bookmarkStart w:id="6391" w:name="_Toc46482151"/>
      <w:bookmarkStart w:id="6392" w:name="_Toc46483385"/>
      <w:bookmarkStart w:id="6393" w:name="_Toc171495062"/>
      <w:r w:rsidRPr="00E804C9">
        <w:t>5.10.</w:t>
      </w:r>
      <w:r w:rsidRPr="00E804C9">
        <w:rPr>
          <w:lang w:eastAsia="zh-CN"/>
        </w:rPr>
        <w:t>14</w:t>
      </w:r>
      <w:r w:rsidRPr="00E804C9">
        <w:tab/>
      </w:r>
      <w:r w:rsidRPr="00E804C9">
        <w:rPr>
          <w:lang w:eastAsia="zh-CN"/>
        </w:rPr>
        <w:t>DFN derivation from GNSS</w:t>
      </w:r>
      <w:bookmarkEnd w:id="6382"/>
      <w:bookmarkEnd w:id="6383"/>
      <w:bookmarkEnd w:id="6384"/>
      <w:bookmarkEnd w:id="6385"/>
      <w:bookmarkEnd w:id="6386"/>
      <w:bookmarkEnd w:id="6387"/>
      <w:bookmarkEnd w:id="6388"/>
      <w:bookmarkEnd w:id="6389"/>
      <w:bookmarkEnd w:id="6390"/>
      <w:bookmarkEnd w:id="6391"/>
      <w:bookmarkEnd w:id="6392"/>
      <w:bookmarkEnd w:id="6393"/>
    </w:p>
    <w:p w14:paraId="54D22788" w14:textId="77777777" w:rsidR="009722D5" w:rsidRPr="00E804C9" w:rsidRDefault="009722D5" w:rsidP="009722D5">
      <w:pPr>
        <w:rPr>
          <w:lang w:eastAsia="zh-CN"/>
        </w:rPr>
      </w:pPr>
      <w:r w:rsidRPr="00E804C9">
        <w:t xml:space="preserve">When the UE </w:t>
      </w:r>
      <w:r w:rsidRPr="00E804C9">
        <w:rPr>
          <w:lang w:eastAsia="zh-CN"/>
        </w:rPr>
        <w:t xml:space="preserve">selects </w:t>
      </w:r>
      <w:r w:rsidRPr="00E804C9">
        <w:t>GNSS as the synchronization reference source</w:t>
      </w:r>
      <w:r w:rsidRPr="00E804C9">
        <w:rPr>
          <w:lang w:eastAsia="zh-CN"/>
        </w:rPr>
        <w:t>, the DFN used for V2X sidelink communication is derived from the current UTC time, by the following formulae:</w:t>
      </w:r>
    </w:p>
    <w:p w14:paraId="1D436E0A" w14:textId="77777777" w:rsidR="009722D5" w:rsidRPr="00E804C9" w:rsidRDefault="009722D5" w:rsidP="009722D5">
      <w:pPr>
        <w:pStyle w:val="EQ"/>
        <w:jc w:val="center"/>
        <w:rPr>
          <w:lang w:eastAsia="zh-CN"/>
        </w:rPr>
      </w:pPr>
      <w:r w:rsidRPr="00E804C9">
        <w:rPr>
          <w:i/>
          <w:lang w:eastAsia="zh-CN"/>
        </w:rPr>
        <w:t>DFN</w:t>
      </w:r>
      <w:r w:rsidRPr="00E804C9">
        <w:rPr>
          <w:lang w:eastAsia="zh-CN"/>
        </w:rPr>
        <w:t>=</w:t>
      </w:r>
      <w:r w:rsidRPr="00E804C9">
        <w:t xml:space="preserve"> </w:t>
      </w:r>
      <w:r w:rsidR="00FD1FFC" w:rsidRPr="00E804C9">
        <w:rPr>
          <w:rFonts w:eastAsia="SimSun"/>
        </w:rPr>
        <w:t>FLOOR</w:t>
      </w:r>
      <w:r w:rsidRPr="00E804C9">
        <w:t xml:space="preserve"> (</w:t>
      </w:r>
      <w:r w:rsidRPr="00E804C9">
        <w:rPr>
          <w:lang w:eastAsia="zh-CN"/>
        </w:rPr>
        <w:t>0.1*(</w:t>
      </w:r>
      <w:r w:rsidRPr="00E804C9">
        <w:rPr>
          <w:i/>
          <w:lang w:eastAsia="zh-CN"/>
        </w:rPr>
        <w:t>Tcurrent</w:t>
      </w:r>
      <w:r w:rsidRPr="00E804C9">
        <w:t xml:space="preserve"> </w:t>
      </w:r>
      <w:r w:rsidRPr="00E804C9">
        <w:rPr>
          <w:lang w:eastAsia="zh-CN"/>
        </w:rPr>
        <w:t>–</w:t>
      </w:r>
      <w:r w:rsidRPr="00E804C9">
        <w:rPr>
          <w:i/>
          <w:lang w:eastAsia="zh-CN"/>
        </w:rPr>
        <w:t>Tref</w:t>
      </w:r>
      <w:r w:rsidR="002D60D1" w:rsidRPr="00E804C9">
        <w:rPr>
          <w:i/>
          <w:lang w:eastAsia="zh-CN"/>
        </w:rPr>
        <w:t>–offsetDFN</w:t>
      </w:r>
      <w:r w:rsidRPr="00E804C9">
        <w:t>)</w:t>
      </w:r>
      <w:r w:rsidRPr="00E804C9">
        <w:rPr>
          <w:lang w:eastAsia="zh-CN"/>
        </w:rPr>
        <w:t>) mod 1024</w:t>
      </w:r>
    </w:p>
    <w:p w14:paraId="3EE1431C" w14:textId="77777777" w:rsidR="009722D5" w:rsidRPr="00E804C9" w:rsidRDefault="009722D5" w:rsidP="009722D5">
      <w:pPr>
        <w:pStyle w:val="EQ"/>
        <w:jc w:val="center"/>
        <w:rPr>
          <w:lang w:eastAsia="zh-CN"/>
        </w:rPr>
      </w:pPr>
      <w:r w:rsidRPr="00E804C9">
        <w:rPr>
          <w:i/>
          <w:lang w:eastAsia="zh-CN"/>
        </w:rPr>
        <w:t>SubframeNumber</w:t>
      </w:r>
      <w:r w:rsidRPr="00E804C9">
        <w:rPr>
          <w:lang w:eastAsia="zh-CN"/>
        </w:rPr>
        <w:t>=</w:t>
      </w:r>
      <w:r w:rsidRPr="00E804C9">
        <w:t xml:space="preserve"> </w:t>
      </w:r>
      <w:r w:rsidR="00FD1FFC" w:rsidRPr="00E804C9">
        <w:rPr>
          <w:rFonts w:eastAsia="SimSun"/>
        </w:rPr>
        <w:t>FLOOR</w:t>
      </w:r>
      <w:r w:rsidRPr="00E804C9">
        <w:t xml:space="preserve"> (</w:t>
      </w:r>
      <w:r w:rsidRPr="00E804C9">
        <w:rPr>
          <w:i/>
          <w:lang w:eastAsia="zh-CN"/>
        </w:rPr>
        <w:t>Tcurrent</w:t>
      </w:r>
      <w:r w:rsidRPr="00E804C9">
        <w:t xml:space="preserve"> </w:t>
      </w:r>
      <w:r w:rsidRPr="00E804C9">
        <w:rPr>
          <w:lang w:eastAsia="zh-CN"/>
        </w:rPr>
        <w:t>–</w:t>
      </w:r>
      <w:r w:rsidRPr="00E804C9">
        <w:rPr>
          <w:i/>
          <w:lang w:eastAsia="zh-CN"/>
        </w:rPr>
        <w:t>Tref</w:t>
      </w:r>
      <w:r w:rsidR="002D60D1" w:rsidRPr="00E804C9">
        <w:rPr>
          <w:i/>
          <w:lang w:eastAsia="zh-CN"/>
        </w:rPr>
        <w:t>–offsetDFN</w:t>
      </w:r>
      <w:r w:rsidRPr="00E804C9">
        <w:rPr>
          <w:lang w:eastAsia="zh-CN"/>
        </w:rPr>
        <w:t>) mod 10</w:t>
      </w:r>
    </w:p>
    <w:p w14:paraId="62D85BF7" w14:textId="77777777" w:rsidR="009722D5" w:rsidRPr="00E804C9" w:rsidRDefault="009722D5" w:rsidP="009722D5">
      <w:pPr>
        <w:rPr>
          <w:lang w:eastAsia="zh-CN"/>
        </w:rPr>
      </w:pPr>
      <w:r w:rsidRPr="00E804C9">
        <w:rPr>
          <w:lang w:eastAsia="zh-CN"/>
        </w:rPr>
        <w:t>Where:</w:t>
      </w:r>
    </w:p>
    <w:p w14:paraId="214D07EC" w14:textId="77777777" w:rsidR="009722D5" w:rsidRPr="00E804C9" w:rsidRDefault="009722D5" w:rsidP="009722D5">
      <w:pPr>
        <w:rPr>
          <w:lang w:eastAsia="zh-CN"/>
        </w:rPr>
      </w:pPr>
      <w:r w:rsidRPr="00E804C9">
        <w:rPr>
          <w:b/>
          <w:i/>
          <w:lang w:eastAsia="zh-CN"/>
        </w:rPr>
        <w:t>Tcurrent</w:t>
      </w:r>
      <w:r w:rsidRPr="00E804C9">
        <w:rPr>
          <w:lang w:eastAsia="zh-CN"/>
        </w:rPr>
        <w:t xml:space="preserve"> is the current UTC time that obtained from GNSS. This value is expressed in milliseconds;</w:t>
      </w:r>
    </w:p>
    <w:p w14:paraId="23359F82" w14:textId="77777777" w:rsidR="002D60D1" w:rsidRPr="00E804C9" w:rsidRDefault="009722D5" w:rsidP="002D60D1">
      <w:pPr>
        <w:rPr>
          <w:kern w:val="2"/>
          <w:lang w:eastAsia="zh-CN"/>
        </w:rPr>
      </w:pPr>
      <w:r w:rsidRPr="00E804C9">
        <w:rPr>
          <w:b/>
          <w:i/>
          <w:lang w:eastAsia="zh-CN"/>
        </w:rPr>
        <w:t>Tref</w:t>
      </w:r>
      <w:r w:rsidRPr="00E804C9">
        <w:rPr>
          <w:lang w:eastAsia="zh-CN"/>
        </w:rPr>
        <w:t xml:space="preserve"> is the reference UTC time 00:00:00 on Gregorian calendar date 1 January, 1900</w:t>
      </w:r>
      <w:r w:rsidRPr="00E804C9">
        <w:rPr>
          <w:kern w:val="2"/>
          <w:lang w:eastAsia="en-GB"/>
        </w:rPr>
        <w:t xml:space="preserve"> (midnight between </w:t>
      </w:r>
      <w:r w:rsidRPr="00E804C9">
        <w:rPr>
          <w:kern w:val="2"/>
          <w:lang w:eastAsia="zh-CN"/>
        </w:rPr>
        <w:t>Thursday</w:t>
      </w:r>
      <w:r w:rsidRPr="00E804C9">
        <w:rPr>
          <w:kern w:val="2"/>
          <w:lang w:eastAsia="en-GB"/>
        </w:rPr>
        <w:t xml:space="preserve">, December 31, </w:t>
      </w:r>
      <w:r w:rsidRPr="00E804C9">
        <w:rPr>
          <w:kern w:val="2"/>
          <w:lang w:eastAsia="zh-CN"/>
        </w:rPr>
        <w:t>1899</w:t>
      </w:r>
      <w:r w:rsidRPr="00E804C9">
        <w:rPr>
          <w:kern w:val="2"/>
          <w:lang w:eastAsia="en-GB"/>
        </w:rPr>
        <w:t xml:space="preserve"> and </w:t>
      </w:r>
      <w:r w:rsidRPr="00E804C9">
        <w:rPr>
          <w:kern w:val="2"/>
          <w:lang w:eastAsia="zh-CN"/>
        </w:rPr>
        <w:t>Friday</w:t>
      </w:r>
      <w:r w:rsidRPr="00E804C9">
        <w:rPr>
          <w:kern w:val="2"/>
          <w:lang w:eastAsia="en-GB"/>
        </w:rPr>
        <w:t xml:space="preserve">, January 1, </w:t>
      </w:r>
      <w:r w:rsidRPr="00E804C9">
        <w:rPr>
          <w:kern w:val="2"/>
          <w:lang w:eastAsia="zh-CN"/>
        </w:rPr>
        <w:t>1900</w:t>
      </w:r>
      <w:r w:rsidRPr="00E804C9">
        <w:rPr>
          <w:kern w:val="2"/>
          <w:lang w:eastAsia="en-GB"/>
        </w:rPr>
        <w:t>)</w:t>
      </w:r>
      <w:r w:rsidRPr="00E804C9">
        <w:rPr>
          <w:lang w:eastAsia="zh-CN"/>
        </w:rPr>
        <w:t>. This value is expressed in milliseconds</w:t>
      </w:r>
      <w:r w:rsidRPr="00E804C9">
        <w:rPr>
          <w:kern w:val="2"/>
          <w:lang w:eastAsia="zh-CN"/>
        </w:rPr>
        <w:t>;</w:t>
      </w:r>
    </w:p>
    <w:p w14:paraId="5B350F99" w14:textId="77777777" w:rsidR="00A71545" w:rsidRPr="00E804C9" w:rsidRDefault="002D60D1" w:rsidP="002D60D1">
      <w:pPr>
        <w:rPr>
          <w:kern w:val="2"/>
          <w:lang w:eastAsia="zh-CN"/>
        </w:rPr>
      </w:pPr>
      <w:r w:rsidRPr="00E804C9">
        <w:rPr>
          <w:b/>
          <w:i/>
          <w:kern w:val="2"/>
          <w:lang w:eastAsia="zh-CN"/>
        </w:rPr>
        <w:t>OffsetDFN</w:t>
      </w:r>
      <w:r w:rsidRPr="00E804C9">
        <w:rPr>
          <w:kern w:val="2"/>
          <w:lang w:eastAsia="zh-CN"/>
        </w:rPr>
        <w:t xml:space="preserve"> is the value </w:t>
      </w:r>
      <w:r w:rsidRPr="00E804C9">
        <w:rPr>
          <w:i/>
          <w:kern w:val="2"/>
          <w:lang w:eastAsia="zh-CN"/>
        </w:rPr>
        <w:t>offsetDFN</w:t>
      </w:r>
      <w:r w:rsidRPr="00E804C9">
        <w:rPr>
          <w:kern w:val="2"/>
          <w:lang w:eastAsia="zh-CN"/>
        </w:rPr>
        <w:t xml:space="preserve"> if configured, otherwise it is zero. This value is expressed in milliseconds.</w:t>
      </w:r>
    </w:p>
    <w:p w14:paraId="1DA44477" w14:textId="77777777" w:rsidR="009722D5" w:rsidRPr="00E804C9" w:rsidRDefault="00A71545" w:rsidP="00566D51">
      <w:pPr>
        <w:pStyle w:val="NO"/>
      </w:pPr>
      <w:r w:rsidRPr="00E804C9">
        <w:t>NOTE:</w:t>
      </w:r>
      <w:r w:rsidRPr="00E804C9">
        <w:tab/>
        <w:t xml:space="preserve">In case of leap second change event, how V2X UE obtains the scheduled time of leap second change to adjust </w:t>
      </w:r>
      <w:r w:rsidRPr="00E804C9">
        <w:rPr>
          <w:i/>
        </w:rPr>
        <w:t>Tcurrent</w:t>
      </w:r>
      <w:r w:rsidRPr="00E804C9">
        <w:t xml:space="preserve"> correspondingly is left to UE implementation. How V2X UE handles the sudden discontinuity of DFN is left to UE implementation.</w:t>
      </w:r>
    </w:p>
    <w:p w14:paraId="41E34194" w14:textId="77777777" w:rsidR="00F450A4" w:rsidRPr="00E804C9" w:rsidRDefault="00F450A4" w:rsidP="0063361F">
      <w:pPr>
        <w:pStyle w:val="Heading3"/>
      </w:pPr>
      <w:bookmarkStart w:id="6394" w:name="_Toc36810289"/>
      <w:bookmarkStart w:id="6395" w:name="_Toc36846653"/>
      <w:bookmarkStart w:id="6396" w:name="_Toc36939306"/>
      <w:bookmarkStart w:id="6397" w:name="_Toc37082286"/>
      <w:bookmarkStart w:id="6398" w:name="_Toc46480918"/>
      <w:bookmarkStart w:id="6399" w:name="_Toc46482152"/>
      <w:bookmarkStart w:id="6400" w:name="_Toc46483386"/>
      <w:bookmarkStart w:id="6401" w:name="_Toc171495063"/>
      <w:r w:rsidRPr="00E804C9">
        <w:t>5.10.15</w:t>
      </w:r>
      <w:r w:rsidRPr="00E804C9">
        <w:tab/>
      </w:r>
      <w:r w:rsidR="0063361F" w:rsidRPr="00E804C9">
        <w:t>Void</w:t>
      </w:r>
      <w:bookmarkEnd w:id="6394"/>
      <w:bookmarkEnd w:id="6395"/>
      <w:bookmarkEnd w:id="6396"/>
      <w:bookmarkEnd w:id="6397"/>
      <w:bookmarkEnd w:id="6398"/>
      <w:bookmarkEnd w:id="6399"/>
      <w:bookmarkEnd w:id="6400"/>
      <w:bookmarkEnd w:id="6401"/>
    </w:p>
    <w:p w14:paraId="46579505" w14:textId="77777777" w:rsidR="00F450A4" w:rsidRPr="00E804C9" w:rsidRDefault="00F450A4" w:rsidP="00F450A4">
      <w:pPr>
        <w:pStyle w:val="Heading3"/>
        <w:rPr>
          <w:rFonts w:eastAsia="SimSun"/>
          <w:lang w:eastAsia="zh-CN"/>
        </w:rPr>
      </w:pPr>
      <w:bookmarkStart w:id="6402" w:name="_Toc36810290"/>
      <w:bookmarkStart w:id="6403" w:name="_Toc36846654"/>
      <w:bookmarkStart w:id="6404" w:name="_Toc36939307"/>
      <w:bookmarkStart w:id="6405" w:name="_Toc37082287"/>
      <w:bookmarkStart w:id="6406" w:name="_Toc46480919"/>
      <w:bookmarkStart w:id="6407" w:name="_Toc46482153"/>
      <w:bookmarkStart w:id="6408" w:name="_Toc46483387"/>
      <w:bookmarkStart w:id="6409" w:name="_Toc171495064"/>
      <w:r w:rsidRPr="00E804C9">
        <w:rPr>
          <w:rFonts w:eastAsia="SimSun"/>
          <w:lang w:eastAsia="zh-CN"/>
        </w:rPr>
        <w:t>5.10.16</w:t>
      </w:r>
      <w:r w:rsidRPr="00E804C9">
        <w:rPr>
          <w:rFonts w:eastAsia="SimSun"/>
          <w:lang w:eastAsia="zh-CN"/>
        </w:rPr>
        <w:tab/>
      </w:r>
      <w:r w:rsidRPr="00E804C9">
        <w:rPr>
          <w:lang w:eastAsia="ko-KR"/>
        </w:rPr>
        <w:t>Sidelink</w:t>
      </w:r>
      <w:r w:rsidRPr="00E804C9">
        <w:rPr>
          <w:rFonts w:eastAsia="SimSun"/>
          <w:lang w:eastAsia="zh-CN"/>
        </w:rPr>
        <w:t xml:space="preserve"> synchronisation information </w:t>
      </w:r>
      <w:r w:rsidRPr="00E804C9">
        <w:t>transmission for NR sidelink communication</w:t>
      </w:r>
      <w:bookmarkEnd w:id="6402"/>
      <w:bookmarkEnd w:id="6403"/>
      <w:bookmarkEnd w:id="6404"/>
      <w:bookmarkEnd w:id="6405"/>
      <w:bookmarkEnd w:id="6406"/>
      <w:bookmarkEnd w:id="6407"/>
      <w:bookmarkEnd w:id="6408"/>
      <w:bookmarkEnd w:id="6409"/>
    </w:p>
    <w:bookmarkStart w:id="6410" w:name="_MON_1647880247"/>
    <w:bookmarkEnd w:id="6410"/>
    <w:p w14:paraId="28FCBAE2" w14:textId="77777777" w:rsidR="00F450A4" w:rsidRPr="00E804C9" w:rsidRDefault="0063361F" w:rsidP="00F450A4">
      <w:pPr>
        <w:pStyle w:val="TH"/>
      </w:pPr>
      <w:r w:rsidRPr="00E804C9">
        <w:object w:dxaOrig="5768" w:dyaOrig="2545" w14:anchorId="54B91021">
          <v:shape id="_x0000_i1126" type="#_x0000_t75" style="width:261.8pt;height:115.95pt" o:ole="">
            <v:imagedata r:id="rId220" o:title=""/>
          </v:shape>
          <o:OLEObject Type="Embed" ProgID="Word.Picture.8" ShapeID="_x0000_i1126" DrawAspect="Content" ObjectID="_1786350750" r:id="rId221"/>
        </w:object>
      </w:r>
    </w:p>
    <w:p w14:paraId="029A3052" w14:textId="77777777" w:rsidR="00F450A4" w:rsidRPr="00E804C9" w:rsidRDefault="00F450A4" w:rsidP="00F450A4">
      <w:pPr>
        <w:pStyle w:val="TF"/>
      </w:pPr>
      <w:r w:rsidRPr="00E804C9">
        <w:t>Figure 5.10.16-1: Synchronisation information transmission for NR</w:t>
      </w:r>
      <w:r w:rsidRPr="00E804C9">
        <w:rPr>
          <w:lang w:eastAsia="zh-CN"/>
        </w:rPr>
        <w:t xml:space="preserve"> sidelink communication</w:t>
      </w:r>
      <w:r w:rsidRPr="00E804C9">
        <w:t>, in (partial) coverage</w:t>
      </w:r>
    </w:p>
    <w:p w14:paraId="703C6073" w14:textId="77777777" w:rsidR="00F450A4" w:rsidRPr="00E804C9" w:rsidRDefault="00F450A4" w:rsidP="00F450A4">
      <w:pPr>
        <w:pStyle w:val="TH"/>
      </w:pPr>
      <w:r w:rsidRPr="00E804C9">
        <w:object w:dxaOrig="5768" w:dyaOrig="2545" w14:anchorId="5AACB350">
          <v:shape id="_x0000_i1127" type="#_x0000_t75" style="width:261.8pt;height:115.95pt" o:ole="">
            <v:imagedata r:id="rId222" o:title=""/>
          </v:shape>
          <o:OLEObject Type="Embed" ProgID="Word.Picture.8" ShapeID="_x0000_i1127" DrawAspect="Content" ObjectID="_1786350751" r:id="rId223"/>
        </w:object>
      </w:r>
    </w:p>
    <w:p w14:paraId="574D117E" w14:textId="77777777" w:rsidR="00F450A4" w:rsidRPr="00E804C9" w:rsidRDefault="00F450A4" w:rsidP="00F450A4">
      <w:pPr>
        <w:pStyle w:val="TF"/>
      </w:pPr>
      <w:r w:rsidRPr="00E804C9">
        <w:t>Figure 5.10.16-2: Synchronisation information transmission for NR</w:t>
      </w:r>
      <w:r w:rsidRPr="00E804C9">
        <w:rPr>
          <w:lang w:eastAsia="zh-CN"/>
        </w:rPr>
        <w:t xml:space="preserve"> sidelink communication</w:t>
      </w:r>
      <w:r w:rsidRPr="00E804C9">
        <w:t>, out of coverage</w:t>
      </w:r>
    </w:p>
    <w:p w14:paraId="42A4E6F7" w14:textId="77777777" w:rsidR="00F450A4" w:rsidRPr="00E804C9" w:rsidRDefault="00F450A4" w:rsidP="00F450A4">
      <w:r w:rsidRPr="00E804C9">
        <w:t>The purpose of this procedure is to provide synchronisation information to a UE.</w:t>
      </w:r>
    </w:p>
    <w:p w14:paraId="4B3D638D" w14:textId="3CBFFCF7" w:rsidR="00F450A4" w:rsidRPr="00E804C9" w:rsidRDefault="00F450A4" w:rsidP="00F450A4">
      <w:pPr>
        <w:rPr>
          <w:lang w:eastAsia="zh-CN"/>
        </w:rPr>
      </w:pPr>
      <w:r w:rsidRPr="00E804C9">
        <w:rPr>
          <w:lang w:eastAsia="zh-CN"/>
        </w:rPr>
        <w:t xml:space="preserve">The initiation and the procedure for the transmission of sidelink SSB follow the procedure specified for NR sidelink communication in </w:t>
      </w:r>
      <w:r w:rsidR="006B563F" w:rsidRPr="00E804C9">
        <w:rPr>
          <w:lang w:eastAsia="zh-CN"/>
        </w:rPr>
        <w:t>clause</w:t>
      </w:r>
      <w:r w:rsidRPr="00E804C9">
        <w:rPr>
          <w:lang w:eastAsia="zh-CN"/>
        </w:rPr>
        <w:t xml:space="preserve"> 5.</w:t>
      </w:r>
      <w:r w:rsidR="0063361F" w:rsidRPr="00E804C9">
        <w:rPr>
          <w:lang w:eastAsia="zh-CN"/>
        </w:rPr>
        <w:t>8</w:t>
      </w:r>
      <w:r w:rsidRPr="00E804C9">
        <w:rPr>
          <w:lang w:eastAsia="zh-CN"/>
        </w:rPr>
        <w:t>.5 of TS 38.331 [82].</w:t>
      </w:r>
    </w:p>
    <w:p w14:paraId="0D20FF8D" w14:textId="47A8C938" w:rsidR="00F450A4" w:rsidRPr="00E804C9" w:rsidRDefault="00F450A4" w:rsidP="00566D51">
      <w:pPr>
        <w:pStyle w:val="NO"/>
      </w:pPr>
      <w:r w:rsidRPr="00E804C9">
        <w:t>NOTE:</w:t>
      </w:r>
      <w:r w:rsidRPr="00E804C9">
        <w:tab/>
        <w:t xml:space="preserve">When applying the procedure in this </w:t>
      </w:r>
      <w:r w:rsidR="006B563F" w:rsidRPr="00E804C9">
        <w:t>clause</w:t>
      </w:r>
      <w:r w:rsidRPr="00E804C9">
        <w:t xml:space="preserve">, </w:t>
      </w:r>
      <w:r w:rsidRPr="00E804C9">
        <w:rPr>
          <w:i/>
        </w:rPr>
        <w:t>SystemInformationBlockType2</w:t>
      </w:r>
      <w:r w:rsidR="003208C6" w:rsidRPr="00E804C9">
        <w:rPr>
          <w:i/>
        </w:rPr>
        <w:t>8</w:t>
      </w:r>
      <w:r w:rsidRPr="00E804C9">
        <w:t xml:space="preserve"> </w:t>
      </w:r>
      <w:r w:rsidR="0063361F" w:rsidRPr="00E804C9">
        <w:t xml:space="preserve">in Figure 5.10.16-1 </w:t>
      </w:r>
      <w:r w:rsidRPr="00E804C9">
        <w:t>correspond</w:t>
      </w:r>
      <w:r w:rsidR="0032162F" w:rsidRPr="00E804C9">
        <w:t>s</w:t>
      </w:r>
      <w:r w:rsidRPr="00E804C9">
        <w:t xml:space="preserve"> to </w:t>
      </w:r>
      <w:r w:rsidRPr="00E804C9">
        <w:rPr>
          <w:i/>
        </w:rPr>
        <w:t>SIB</w:t>
      </w:r>
      <w:r w:rsidR="0063361F" w:rsidRPr="00E804C9">
        <w:rPr>
          <w:i/>
        </w:rPr>
        <w:t>12</w:t>
      </w:r>
      <w:r w:rsidRPr="00E804C9">
        <w:t xml:space="preserve"> specified in TS 38.331 [82].</w:t>
      </w:r>
    </w:p>
    <w:p w14:paraId="45F88A35" w14:textId="77777777" w:rsidR="009722D5" w:rsidRPr="00E804C9" w:rsidRDefault="009722D5" w:rsidP="009722D5">
      <w:pPr>
        <w:pStyle w:val="Heading1"/>
      </w:pPr>
      <w:bookmarkStart w:id="6411" w:name="_Toc20487164"/>
      <w:bookmarkStart w:id="6412" w:name="_Toc29342459"/>
      <w:bookmarkStart w:id="6413" w:name="_Toc29343598"/>
      <w:bookmarkStart w:id="6414" w:name="_Toc36566858"/>
      <w:bookmarkStart w:id="6415" w:name="_Toc36810291"/>
      <w:bookmarkStart w:id="6416" w:name="_Toc36846655"/>
      <w:bookmarkStart w:id="6417" w:name="_Toc36939308"/>
      <w:bookmarkStart w:id="6418" w:name="_Toc37082288"/>
      <w:bookmarkStart w:id="6419" w:name="_Toc46480920"/>
      <w:bookmarkStart w:id="6420" w:name="_Toc46482154"/>
      <w:bookmarkStart w:id="6421" w:name="_Toc46483388"/>
      <w:bookmarkStart w:id="6422" w:name="_Toc171495065"/>
      <w:r w:rsidRPr="00E804C9">
        <w:t>6</w:t>
      </w:r>
      <w:r w:rsidRPr="00E804C9">
        <w:tab/>
        <w:t>Protocol data units, formats and parameters (tabular &amp; ASN.1)</w:t>
      </w:r>
      <w:bookmarkEnd w:id="6411"/>
      <w:bookmarkEnd w:id="6412"/>
      <w:bookmarkEnd w:id="6413"/>
      <w:bookmarkEnd w:id="6414"/>
      <w:bookmarkEnd w:id="6415"/>
      <w:bookmarkEnd w:id="6416"/>
      <w:bookmarkEnd w:id="6417"/>
      <w:bookmarkEnd w:id="6418"/>
      <w:bookmarkEnd w:id="6419"/>
      <w:bookmarkEnd w:id="6420"/>
      <w:bookmarkEnd w:id="6421"/>
      <w:bookmarkEnd w:id="6422"/>
    </w:p>
    <w:p w14:paraId="6ADADFC1" w14:textId="77777777" w:rsidR="009722D5" w:rsidRPr="00E804C9" w:rsidRDefault="009722D5" w:rsidP="009722D5">
      <w:pPr>
        <w:pStyle w:val="Heading2"/>
      </w:pPr>
      <w:bookmarkStart w:id="6423" w:name="_Toc20487165"/>
      <w:bookmarkStart w:id="6424" w:name="_Toc29342460"/>
      <w:bookmarkStart w:id="6425" w:name="_Toc29343599"/>
      <w:bookmarkStart w:id="6426" w:name="_Toc36566859"/>
      <w:bookmarkStart w:id="6427" w:name="_Toc36810292"/>
      <w:bookmarkStart w:id="6428" w:name="_Toc36846656"/>
      <w:bookmarkStart w:id="6429" w:name="_Toc36939309"/>
      <w:bookmarkStart w:id="6430" w:name="_Toc37082289"/>
      <w:bookmarkStart w:id="6431" w:name="_Toc46480921"/>
      <w:bookmarkStart w:id="6432" w:name="_Toc46482155"/>
      <w:bookmarkStart w:id="6433" w:name="_Toc46483389"/>
      <w:bookmarkStart w:id="6434" w:name="_Toc171495066"/>
      <w:r w:rsidRPr="00E804C9">
        <w:t>6.1</w:t>
      </w:r>
      <w:r w:rsidRPr="00E804C9">
        <w:tab/>
        <w:t>General</w:t>
      </w:r>
      <w:bookmarkEnd w:id="6423"/>
      <w:bookmarkEnd w:id="6424"/>
      <w:bookmarkEnd w:id="6425"/>
      <w:bookmarkEnd w:id="6426"/>
      <w:bookmarkEnd w:id="6427"/>
      <w:bookmarkEnd w:id="6428"/>
      <w:bookmarkEnd w:id="6429"/>
      <w:bookmarkEnd w:id="6430"/>
      <w:bookmarkEnd w:id="6431"/>
      <w:bookmarkEnd w:id="6432"/>
      <w:bookmarkEnd w:id="6433"/>
      <w:bookmarkEnd w:id="6434"/>
    </w:p>
    <w:p w14:paraId="69C6DA69" w14:textId="3933FFF4" w:rsidR="009722D5" w:rsidRPr="00E804C9" w:rsidRDefault="009722D5" w:rsidP="009722D5">
      <w:r w:rsidRPr="00E804C9">
        <w:t xml:space="preserve">The contents of each RRC message is specified in </w:t>
      </w:r>
      <w:r w:rsidR="006B563F" w:rsidRPr="00E804C9">
        <w:t>clause</w:t>
      </w:r>
      <w:r w:rsidRPr="00E804C9">
        <w:t xml:space="preserve"> 6.2 using ASN.1 to specify the message syntax and using tables when needed to provide further detailed information about the fields specified in the message syntax. The syntax of the information elements that are defined as stand-alone abstract types is further</w:t>
      </w:r>
      <w:r w:rsidRPr="00E804C9" w:rsidDel="00363209">
        <w:t xml:space="preserve"> </w:t>
      </w:r>
      <w:r w:rsidRPr="00E804C9">
        <w:t xml:space="preserve">specified in a similar manner in </w:t>
      </w:r>
      <w:r w:rsidR="006B563F" w:rsidRPr="00E804C9">
        <w:t>clause</w:t>
      </w:r>
      <w:r w:rsidRPr="00E804C9">
        <w:t xml:space="preserve"> 6.3.</w:t>
      </w:r>
    </w:p>
    <w:p w14:paraId="0CB5CC2F" w14:textId="77777777" w:rsidR="009722D5" w:rsidRPr="00E804C9" w:rsidRDefault="009722D5" w:rsidP="009722D5">
      <w:r w:rsidRPr="00E804C9">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1.</w:t>
      </w:r>
    </w:p>
    <w:p w14:paraId="3566D8FA" w14:textId="77777777" w:rsidR="009722D5" w:rsidRPr="00E804C9" w:rsidRDefault="009722D5" w:rsidP="00212877">
      <w:pPr>
        <w:pStyle w:val="TH"/>
      </w:pPr>
      <w:r w:rsidRPr="00E804C9">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E804C9" w:rsidRPr="00E804C9" w14:paraId="34E21419" w14:textId="77777777" w:rsidTr="005411BB">
        <w:trPr>
          <w:tblHeader/>
        </w:trPr>
        <w:tc>
          <w:tcPr>
            <w:tcW w:w="2235" w:type="dxa"/>
          </w:tcPr>
          <w:p w14:paraId="459EC79C" w14:textId="77777777" w:rsidR="009722D5" w:rsidRPr="00E804C9" w:rsidRDefault="009722D5" w:rsidP="005411BB">
            <w:pPr>
              <w:pStyle w:val="TAH"/>
              <w:keepNext w:val="0"/>
              <w:keepLines w:val="0"/>
              <w:rPr>
                <w:lang w:eastAsia="en-GB"/>
              </w:rPr>
            </w:pPr>
            <w:r w:rsidRPr="00E804C9">
              <w:rPr>
                <w:lang w:eastAsia="en-GB"/>
              </w:rPr>
              <w:t>Abbreviation</w:t>
            </w:r>
          </w:p>
        </w:tc>
        <w:tc>
          <w:tcPr>
            <w:tcW w:w="7619" w:type="dxa"/>
          </w:tcPr>
          <w:p w14:paraId="775C8EE0" w14:textId="77777777" w:rsidR="009722D5" w:rsidRPr="00E804C9" w:rsidRDefault="009722D5" w:rsidP="005411BB">
            <w:pPr>
              <w:pStyle w:val="TAH"/>
              <w:keepNext w:val="0"/>
              <w:keepLines w:val="0"/>
              <w:rPr>
                <w:lang w:eastAsia="en-GB"/>
              </w:rPr>
            </w:pPr>
            <w:r w:rsidRPr="00E804C9">
              <w:rPr>
                <w:lang w:eastAsia="en-GB"/>
              </w:rPr>
              <w:t>Meaning</w:t>
            </w:r>
          </w:p>
        </w:tc>
      </w:tr>
      <w:tr w:rsidR="00E804C9" w:rsidRPr="00E804C9" w14:paraId="61282CB7" w14:textId="77777777" w:rsidTr="005411BB">
        <w:tc>
          <w:tcPr>
            <w:tcW w:w="2235" w:type="dxa"/>
          </w:tcPr>
          <w:p w14:paraId="6029CC23" w14:textId="77777777" w:rsidR="009722D5" w:rsidRPr="00E804C9" w:rsidRDefault="009722D5" w:rsidP="005411BB">
            <w:pPr>
              <w:rPr>
                <w:i/>
                <w:noProof/>
                <w:lang w:eastAsia="en-GB"/>
              </w:rPr>
            </w:pPr>
            <w:r w:rsidRPr="00E804C9">
              <w:rPr>
                <w:lang w:eastAsia="en-GB"/>
              </w:rPr>
              <w:t>C</w:t>
            </w:r>
            <w:r w:rsidRPr="00E804C9">
              <w:rPr>
                <w:noProof/>
                <w:lang w:eastAsia="en-GB"/>
              </w:rPr>
              <w:t xml:space="preserve">ond </w:t>
            </w:r>
            <w:r w:rsidRPr="00E804C9">
              <w:rPr>
                <w:i/>
                <w:noProof/>
                <w:lang w:eastAsia="en-GB"/>
              </w:rPr>
              <w:t>conditionTag</w:t>
            </w:r>
          </w:p>
          <w:p w14:paraId="3E893860" w14:textId="77777777" w:rsidR="009722D5" w:rsidRPr="00E804C9" w:rsidRDefault="009722D5" w:rsidP="005411BB">
            <w:pPr>
              <w:rPr>
                <w:noProof/>
                <w:lang w:eastAsia="en-GB"/>
              </w:rPr>
            </w:pPr>
            <w:r w:rsidRPr="00E804C9">
              <w:rPr>
                <w:noProof/>
                <w:lang w:eastAsia="en-GB"/>
              </w:rPr>
              <w:t>(Used in downlink only)</w:t>
            </w:r>
          </w:p>
        </w:tc>
        <w:tc>
          <w:tcPr>
            <w:tcW w:w="7619" w:type="dxa"/>
          </w:tcPr>
          <w:p w14:paraId="314496AA" w14:textId="77777777" w:rsidR="009722D5" w:rsidRPr="00E804C9" w:rsidRDefault="009722D5" w:rsidP="005411BB">
            <w:pPr>
              <w:pStyle w:val="TAL"/>
              <w:rPr>
                <w:lang w:eastAsia="en-GB"/>
              </w:rPr>
            </w:pPr>
            <w:r w:rsidRPr="00E804C9">
              <w:rPr>
                <w:i/>
                <w:iCs/>
                <w:lang w:eastAsia="en-GB"/>
              </w:rPr>
              <w:t>Conditionally present</w:t>
            </w:r>
          </w:p>
          <w:p w14:paraId="2F54BECB" w14:textId="77777777" w:rsidR="009722D5" w:rsidRPr="00E804C9" w:rsidRDefault="009722D5" w:rsidP="005411BB">
            <w:pPr>
              <w:rPr>
                <w:lang w:eastAsia="en-GB"/>
              </w:rPr>
            </w:pPr>
            <w:r w:rsidRPr="00E804C9">
              <w:rPr>
                <w:lang w:eastAsia="en-GB"/>
              </w:rPr>
              <w:t xml:space="preserve">A </w:t>
            </w:r>
            <w:r w:rsidRPr="00E804C9">
              <w:t>field</w:t>
            </w:r>
            <w:r w:rsidRPr="00E804C9">
              <w:rPr>
                <w:lang w:eastAsia="en-GB"/>
              </w:rPr>
              <w:t xml:space="preserve"> for which the need is specified by means of conditions. For each </w:t>
            </w:r>
            <w:r w:rsidRPr="00E804C9">
              <w:rPr>
                <w:i/>
                <w:noProof/>
                <w:lang w:eastAsia="en-GB"/>
              </w:rPr>
              <w:t>conditionTag</w:t>
            </w:r>
            <w:r w:rsidRPr="00E804C9">
              <w:rPr>
                <w:lang w:eastAsia="en-GB"/>
              </w:rPr>
              <w: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t>
            </w:r>
          </w:p>
        </w:tc>
      </w:tr>
      <w:tr w:rsidR="00E804C9" w:rsidRPr="00E804C9" w14:paraId="588C696B" w14:textId="77777777" w:rsidTr="005411BB">
        <w:tc>
          <w:tcPr>
            <w:tcW w:w="2235" w:type="dxa"/>
          </w:tcPr>
          <w:p w14:paraId="5D484072" w14:textId="77777777" w:rsidR="009722D5" w:rsidRPr="00E804C9" w:rsidRDefault="009722D5" w:rsidP="005411BB">
            <w:pPr>
              <w:rPr>
                <w:lang w:eastAsia="en-GB"/>
              </w:rPr>
            </w:pPr>
            <w:r w:rsidRPr="00E804C9">
              <w:rPr>
                <w:lang w:eastAsia="en-GB"/>
              </w:rPr>
              <w:t>Need OP</w:t>
            </w:r>
          </w:p>
          <w:p w14:paraId="37DD38B2" w14:textId="77777777" w:rsidR="009722D5" w:rsidRPr="00E804C9" w:rsidRDefault="009722D5" w:rsidP="005411BB">
            <w:pPr>
              <w:rPr>
                <w:lang w:eastAsia="en-GB"/>
              </w:rPr>
            </w:pPr>
            <w:r w:rsidRPr="00E804C9">
              <w:rPr>
                <w:lang w:eastAsia="en-GB"/>
              </w:rPr>
              <w:t>(Used in downlink only)</w:t>
            </w:r>
          </w:p>
        </w:tc>
        <w:tc>
          <w:tcPr>
            <w:tcW w:w="7619" w:type="dxa"/>
          </w:tcPr>
          <w:p w14:paraId="3CD4D1FE" w14:textId="77777777" w:rsidR="009722D5" w:rsidRPr="00E804C9" w:rsidRDefault="009722D5" w:rsidP="005411BB">
            <w:pPr>
              <w:pStyle w:val="TAL"/>
              <w:rPr>
                <w:lang w:eastAsia="en-GB"/>
              </w:rPr>
            </w:pPr>
            <w:r w:rsidRPr="00E804C9">
              <w:rPr>
                <w:i/>
                <w:iCs/>
                <w:lang w:eastAsia="en-GB"/>
              </w:rPr>
              <w:t>Optionally present</w:t>
            </w:r>
          </w:p>
          <w:p w14:paraId="4B88C222" w14:textId="77777777" w:rsidR="009722D5" w:rsidRPr="00E804C9" w:rsidRDefault="009722D5" w:rsidP="005411BB">
            <w:pPr>
              <w:rPr>
                <w:lang w:eastAsia="en-GB"/>
              </w:rPr>
            </w:pPr>
            <w:r w:rsidRPr="00E804C9">
              <w:rPr>
                <w:lang w:eastAsia="en-GB"/>
              </w:rPr>
              <w:t xml:space="preserve">A </w:t>
            </w:r>
            <w:r w:rsidRPr="00E804C9">
              <w:t>field</w:t>
            </w:r>
            <w:r w:rsidRPr="00E804C9">
              <w:rPr>
                <w:lang w:eastAsia="en-GB"/>
              </w:rPr>
              <w:t xml:space="preserve"> that is optional to signal. For downlink messages, the UE is not required to take any special action on absence of the field beyond what is specified in the procedural text or the field description table following the ASN.1 segment. The UE behaviour on absence should be captured either in the procedural text or in the field description.</w:t>
            </w:r>
          </w:p>
        </w:tc>
      </w:tr>
      <w:tr w:rsidR="00E804C9" w:rsidRPr="00E804C9" w14:paraId="7A566ED4" w14:textId="77777777" w:rsidTr="005411BB">
        <w:tc>
          <w:tcPr>
            <w:tcW w:w="2235" w:type="dxa"/>
          </w:tcPr>
          <w:p w14:paraId="1DB50A43" w14:textId="77777777" w:rsidR="009722D5" w:rsidRPr="00E804C9" w:rsidRDefault="009722D5" w:rsidP="005411BB">
            <w:pPr>
              <w:rPr>
                <w:lang w:eastAsia="en-GB"/>
              </w:rPr>
            </w:pPr>
            <w:r w:rsidRPr="00E804C9">
              <w:rPr>
                <w:lang w:eastAsia="en-GB"/>
              </w:rPr>
              <w:t>Need ON</w:t>
            </w:r>
          </w:p>
          <w:p w14:paraId="45575E64" w14:textId="77777777" w:rsidR="009722D5" w:rsidRPr="00E804C9" w:rsidRDefault="009722D5" w:rsidP="005411BB">
            <w:pPr>
              <w:rPr>
                <w:lang w:eastAsia="en-GB"/>
              </w:rPr>
            </w:pPr>
            <w:r w:rsidRPr="00E804C9">
              <w:rPr>
                <w:lang w:eastAsia="en-GB"/>
              </w:rPr>
              <w:t>(Used in downlink only)</w:t>
            </w:r>
          </w:p>
        </w:tc>
        <w:tc>
          <w:tcPr>
            <w:tcW w:w="7619" w:type="dxa"/>
          </w:tcPr>
          <w:p w14:paraId="43CD090E" w14:textId="77777777" w:rsidR="009722D5" w:rsidRPr="00E804C9" w:rsidRDefault="009722D5" w:rsidP="005411BB">
            <w:pPr>
              <w:pStyle w:val="TAL"/>
              <w:rPr>
                <w:lang w:eastAsia="en-GB"/>
              </w:rPr>
            </w:pPr>
            <w:r w:rsidRPr="00E804C9">
              <w:rPr>
                <w:i/>
                <w:iCs/>
                <w:lang w:eastAsia="en-GB"/>
              </w:rPr>
              <w:t>Optionally present, No action</w:t>
            </w:r>
          </w:p>
          <w:p w14:paraId="2BE1390D" w14:textId="77777777" w:rsidR="009722D5" w:rsidRPr="00E804C9" w:rsidRDefault="009722D5" w:rsidP="005411BB">
            <w:pPr>
              <w:rPr>
                <w:lang w:eastAsia="en-GB"/>
              </w:rPr>
            </w:pPr>
            <w:r w:rsidRPr="00E804C9">
              <w:rPr>
                <w:lang w:eastAsia="en-GB"/>
              </w:rPr>
              <w:t xml:space="preserve">A </w:t>
            </w:r>
            <w:r w:rsidRPr="00E804C9">
              <w:t>field</w:t>
            </w:r>
            <w:r w:rsidRPr="00E804C9">
              <w:rPr>
                <w:lang w:eastAsia="en-GB"/>
              </w:rPr>
              <w:t xml:space="preserve"> that is optional to signal. </w:t>
            </w:r>
            <w:r w:rsidRPr="00E804C9">
              <w:rPr>
                <w:iCs/>
                <w:lang w:eastAsia="en-GB"/>
              </w:rPr>
              <w:t xml:space="preserve">If the message is received by the UE, and </w:t>
            </w:r>
            <w:r w:rsidRPr="00E804C9">
              <w:rPr>
                <w:lang w:eastAsia="en-GB"/>
              </w:rPr>
              <w:t>in case the field is absent, the UE takes no action and where applicable shall continue to use the existing value (and/ or the associated functionality).</w:t>
            </w:r>
          </w:p>
        </w:tc>
      </w:tr>
      <w:tr w:rsidR="009722D5" w:rsidRPr="00E804C9" w14:paraId="129A50B6" w14:textId="77777777" w:rsidTr="005411BB">
        <w:tc>
          <w:tcPr>
            <w:tcW w:w="2235" w:type="dxa"/>
          </w:tcPr>
          <w:p w14:paraId="60E6A350" w14:textId="77777777" w:rsidR="009722D5" w:rsidRPr="00E804C9" w:rsidRDefault="009722D5" w:rsidP="005411BB">
            <w:pPr>
              <w:rPr>
                <w:lang w:eastAsia="en-GB"/>
              </w:rPr>
            </w:pPr>
            <w:r w:rsidRPr="00E804C9">
              <w:rPr>
                <w:lang w:eastAsia="en-GB"/>
              </w:rPr>
              <w:lastRenderedPageBreak/>
              <w:t>Need OR</w:t>
            </w:r>
          </w:p>
          <w:p w14:paraId="0B142E46" w14:textId="77777777" w:rsidR="009722D5" w:rsidRPr="00E804C9" w:rsidRDefault="009722D5" w:rsidP="005411BB">
            <w:pPr>
              <w:rPr>
                <w:lang w:eastAsia="en-GB"/>
              </w:rPr>
            </w:pPr>
            <w:r w:rsidRPr="00E804C9">
              <w:rPr>
                <w:lang w:eastAsia="en-GB"/>
              </w:rPr>
              <w:t>(Used in downlink only)</w:t>
            </w:r>
          </w:p>
        </w:tc>
        <w:tc>
          <w:tcPr>
            <w:tcW w:w="7619" w:type="dxa"/>
          </w:tcPr>
          <w:p w14:paraId="203FF0B9" w14:textId="77777777" w:rsidR="009722D5" w:rsidRPr="00E804C9" w:rsidRDefault="009722D5" w:rsidP="005411BB">
            <w:pPr>
              <w:pStyle w:val="TAL"/>
              <w:rPr>
                <w:lang w:eastAsia="en-GB"/>
              </w:rPr>
            </w:pPr>
            <w:r w:rsidRPr="00E804C9">
              <w:rPr>
                <w:i/>
                <w:iCs/>
                <w:lang w:eastAsia="en-GB"/>
              </w:rPr>
              <w:t>Optionally present, Release</w:t>
            </w:r>
          </w:p>
          <w:p w14:paraId="5002B303" w14:textId="77777777" w:rsidR="009722D5" w:rsidRPr="00E804C9" w:rsidRDefault="009722D5" w:rsidP="005411BB">
            <w:pPr>
              <w:rPr>
                <w:lang w:eastAsia="en-GB"/>
              </w:rPr>
            </w:pPr>
            <w:r w:rsidRPr="00E804C9">
              <w:rPr>
                <w:lang w:eastAsia="en-GB"/>
              </w:rPr>
              <w:t xml:space="preserve">A </w:t>
            </w:r>
            <w:r w:rsidRPr="00E804C9">
              <w:t>field</w:t>
            </w:r>
            <w:r w:rsidRPr="00E804C9">
              <w:rPr>
                <w:lang w:eastAsia="en-GB"/>
              </w:rPr>
              <w:t xml:space="preserve"> that is optional to signal. </w:t>
            </w:r>
            <w:r w:rsidRPr="00E804C9">
              <w:rPr>
                <w:iCs/>
                <w:lang w:eastAsia="en-GB"/>
              </w:rPr>
              <w:t xml:space="preserve">If the message is received by the UE, and </w:t>
            </w:r>
            <w:r w:rsidRPr="00E804C9">
              <w:rPr>
                <w:lang w:eastAsia="en-GB"/>
              </w:rPr>
              <w:t>in case the field is absent, the UE shall discontinue/ stop using/ delete any existing value (and/ or the associated functionality).</w:t>
            </w:r>
          </w:p>
        </w:tc>
      </w:tr>
    </w:tbl>
    <w:p w14:paraId="451708B2" w14:textId="77777777" w:rsidR="009722D5" w:rsidRPr="00E804C9" w:rsidRDefault="009722D5" w:rsidP="009722D5"/>
    <w:p w14:paraId="1FB55F72" w14:textId="77777777" w:rsidR="009722D5" w:rsidRPr="00E804C9" w:rsidRDefault="009722D5" w:rsidP="009722D5">
      <w:r w:rsidRPr="00E804C9">
        <w:t>Any field with Need ON in system information shall be interpreted as Need OR.</w:t>
      </w:r>
    </w:p>
    <w:p w14:paraId="0C1B5688" w14:textId="77777777" w:rsidR="009722D5" w:rsidRPr="00E804C9" w:rsidRDefault="009722D5" w:rsidP="009722D5">
      <w:r w:rsidRPr="00E804C9">
        <w:t>Need codes may not be specified for a parent extension field/ extension group, used in downlink, which includes one or more child extension fields. Upon absence of such a parent extension field/ extension group, the UE shall:</w:t>
      </w:r>
    </w:p>
    <w:p w14:paraId="0FD36924" w14:textId="77777777" w:rsidR="009722D5" w:rsidRPr="00E804C9" w:rsidRDefault="009722D5" w:rsidP="009722D5">
      <w:pPr>
        <w:pStyle w:val="B1"/>
      </w:pPr>
      <w:r w:rsidRPr="00E804C9">
        <w:t>-</w:t>
      </w:r>
      <w:r w:rsidRPr="00E804C9">
        <w:tab/>
        <w:t>For each individual child extension field, including extensions that are mandatory to include in the optional group, act in accordance with the need code that is defined for the extension;</w:t>
      </w:r>
    </w:p>
    <w:p w14:paraId="3C75335D" w14:textId="77777777" w:rsidR="009722D5" w:rsidRPr="00E804C9" w:rsidRDefault="009722D5" w:rsidP="009722D5">
      <w:pPr>
        <w:pStyle w:val="B1"/>
      </w:pPr>
      <w:r w:rsidRPr="00E804C9">
        <w:t>-</w:t>
      </w:r>
      <w:r w:rsidRPr="00E804C9">
        <w:tab/>
        <w:t>Apply this behaviour not only for child extension fields included directly within the optional parent extension field/ extension group, but also for extension fields defined at further nesting levels as long as for none of the fields in-between the concerned extension field and the parent extension field a need code is specified;</w:t>
      </w:r>
    </w:p>
    <w:p w14:paraId="774053D8" w14:textId="77777777" w:rsidR="009722D5" w:rsidRPr="00E804C9" w:rsidRDefault="009722D5" w:rsidP="009722D5">
      <w:pPr>
        <w:pStyle w:val="NO"/>
      </w:pPr>
      <w:r w:rsidRPr="00E804C9">
        <w:t>NOTE 1:</w:t>
      </w:r>
      <w:r w:rsidRPr="00E804C9">
        <w:tab/>
        <w:t>The above applies for groups of non critical extensions using double brackets (referred to as extension groups), as well as non-critical extensions at the end of a message or at the end of a structure contained in a BIT STRING or OCTET STRING (referred to as parent extension fields).</w:t>
      </w:r>
    </w:p>
    <w:p w14:paraId="79DD763C" w14:textId="77777777" w:rsidR="009722D5" w:rsidRPr="00E804C9" w:rsidRDefault="009722D5" w:rsidP="009722D5">
      <w:pPr>
        <w:rPr>
          <w:noProof/>
        </w:rPr>
      </w:pPr>
      <w:r w:rsidRPr="00E804C9">
        <w:rPr>
          <w:noProof/>
        </w:rPr>
        <w:t>Need codes, conditions and ASN.1 defaults specified for a particular (child) field only apply in case the (parent) field including the particular field is present. This rule does not apply for optional parent extension fields/ extension groups without need codes,</w:t>
      </w:r>
    </w:p>
    <w:p w14:paraId="400DC3DF" w14:textId="77777777" w:rsidR="009722D5" w:rsidRPr="00E804C9" w:rsidRDefault="009722D5" w:rsidP="009722D5">
      <w:pPr>
        <w:pStyle w:val="NO"/>
      </w:pPr>
      <w:r w:rsidRPr="00E804C9">
        <w:t>NOTE 2:</w:t>
      </w:r>
      <w:r w:rsidRPr="00E804C9">
        <w:tab/>
        <w:t>The previous rule implies that E-UTRAN has to include such a parent extension field to release a child field that is either:</w:t>
      </w:r>
    </w:p>
    <w:p w14:paraId="6B202763" w14:textId="77777777" w:rsidR="009722D5" w:rsidRPr="00E804C9" w:rsidRDefault="009722D5" w:rsidP="009722D5">
      <w:pPr>
        <w:pStyle w:val="B1"/>
        <w:ind w:left="1419"/>
      </w:pPr>
      <w:r w:rsidRPr="00E804C9">
        <w:t>-</w:t>
      </w:r>
      <w:r w:rsidRPr="00E804C9">
        <w:tab/>
        <w:t>Optional with need OR, or</w:t>
      </w:r>
    </w:p>
    <w:p w14:paraId="4B93F7F3" w14:textId="77777777" w:rsidR="009722D5" w:rsidRPr="00E804C9" w:rsidRDefault="009722D5" w:rsidP="009722D5">
      <w:pPr>
        <w:pStyle w:val="B1"/>
        <w:ind w:left="1419"/>
      </w:pPr>
      <w:r w:rsidRPr="00E804C9">
        <w:t>-</w:t>
      </w:r>
      <w:r w:rsidRPr="00E804C9">
        <w:tab/>
        <w:t>Conditional while the UE releases the child field when absent.</w:t>
      </w:r>
    </w:p>
    <w:p w14:paraId="069C1034" w14:textId="77777777" w:rsidR="009722D5" w:rsidRPr="00E804C9" w:rsidRDefault="009722D5" w:rsidP="009722D5">
      <w:pPr>
        <w:rPr>
          <w:noProof/>
        </w:rPr>
      </w:pPr>
      <w:r w:rsidRPr="00E804C9">
        <w:rPr>
          <w:noProof/>
        </w:rPr>
        <w:t>The handling of need codes as specified in the previous is illustrated by means of an example, as shown in the following ASN.1.</w:t>
      </w:r>
    </w:p>
    <w:p w14:paraId="2C265616" w14:textId="77777777" w:rsidR="009722D5" w:rsidRPr="00E804C9" w:rsidRDefault="009722D5" w:rsidP="009722D5">
      <w:pPr>
        <w:pStyle w:val="PL"/>
        <w:shd w:val="clear" w:color="auto" w:fill="E6E6E6"/>
      </w:pPr>
      <w:r w:rsidRPr="00E804C9">
        <w:t>-- /example/ ASN1START</w:t>
      </w:r>
    </w:p>
    <w:p w14:paraId="55C15080" w14:textId="77777777" w:rsidR="009722D5" w:rsidRPr="00E804C9" w:rsidRDefault="009722D5" w:rsidP="009722D5">
      <w:pPr>
        <w:pStyle w:val="PL"/>
        <w:shd w:val="clear" w:color="auto" w:fill="E6E6E6"/>
      </w:pPr>
    </w:p>
    <w:p w14:paraId="743A156A" w14:textId="77777777" w:rsidR="009722D5" w:rsidRPr="00E804C9" w:rsidRDefault="009722D5" w:rsidP="009722D5">
      <w:pPr>
        <w:pStyle w:val="PL"/>
        <w:shd w:val="clear" w:color="auto" w:fill="E6E6E6"/>
      </w:pPr>
      <w:r w:rsidRPr="00E804C9">
        <w:t>RRCMessage-r8-IEs ::=</w:t>
      </w:r>
      <w:r w:rsidR="00497FBE" w:rsidRPr="00E804C9">
        <w:tab/>
      </w:r>
      <w:r w:rsidRPr="00E804C9">
        <w:tab/>
      </w:r>
      <w:r w:rsidRPr="00E804C9">
        <w:tab/>
      </w:r>
      <w:r w:rsidRPr="00E804C9">
        <w:tab/>
      </w:r>
      <w:r w:rsidRPr="00E804C9">
        <w:tab/>
        <w:t>SEQUENCE {</w:t>
      </w:r>
    </w:p>
    <w:p w14:paraId="73547851" w14:textId="77777777" w:rsidR="009722D5" w:rsidRPr="00E804C9" w:rsidRDefault="009722D5" w:rsidP="009722D5">
      <w:pPr>
        <w:pStyle w:val="PL"/>
        <w:shd w:val="clear" w:color="auto" w:fill="E6E6E6"/>
      </w:pPr>
      <w:r w:rsidRPr="00E804C9">
        <w:tab/>
        <w:t>field1</w:t>
      </w:r>
      <w:r w:rsidRPr="00E804C9">
        <w:tab/>
      </w:r>
      <w:r w:rsidRPr="00E804C9">
        <w:tab/>
      </w:r>
      <w:r w:rsidRPr="00E804C9">
        <w:tab/>
      </w:r>
      <w:r w:rsidRPr="00E804C9">
        <w:tab/>
      </w:r>
      <w:r w:rsidRPr="00E804C9">
        <w:tab/>
      </w:r>
      <w:r w:rsidRPr="00E804C9">
        <w:tab/>
      </w:r>
      <w:r w:rsidRPr="00E804C9">
        <w:tab/>
      </w:r>
      <w:r w:rsidRPr="00E804C9">
        <w:tab/>
      </w:r>
      <w:r w:rsidRPr="00E804C9">
        <w:tab/>
        <w:t>InformationElement1,</w:t>
      </w:r>
    </w:p>
    <w:p w14:paraId="0A98C286" w14:textId="77777777" w:rsidR="009722D5" w:rsidRPr="00E804C9" w:rsidRDefault="009722D5" w:rsidP="009722D5">
      <w:pPr>
        <w:pStyle w:val="PL"/>
        <w:shd w:val="clear" w:color="auto" w:fill="E6E6E6"/>
      </w:pPr>
      <w:r w:rsidRPr="00E804C9">
        <w:tab/>
        <w:t>field2</w:t>
      </w:r>
      <w:r w:rsidRPr="00E804C9">
        <w:tab/>
      </w:r>
      <w:r w:rsidRPr="00E804C9">
        <w:tab/>
      </w:r>
      <w:r w:rsidRPr="00E804C9">
        <w:tab/>
      </w:r>
      <w:r w:rsidRPr="00E804C9">
        <w:tab/>
      </w:r>
      <w:r w:rsidRPr="00E804C9">
        <w:tab/>
      </w:r>
      <w:r w:rsidRPr="00E804C9">
        <w:tab/>
      </w:r>
      <w:r w:rsidRPr="00E804C9">
        <w:tab/>
      </w:r>
      <w:r w:rsidRPr="00E804C9">
        <w:tab/>
      </w:r>
      <w:r w:rsidRPr="00E804C9">
        <w:tab/>
        <w:t>InformationElement2</w:t>
      </w:r>
      <w:r w:rsidRPr="00E804C9">
        <w:tab/>
      </w:r>
      <w:r w:rsidRPr="00E804C9">
        <w:tab/>
      </w:r>
      <w:r w:rsidRPr="00E804C9">
        <w:tab/>
      </w:r>
      <w:r w:rsidRPr="00E804C9">
        <w:tab/>
        <w:t>OPTIONAL,</w:t>
      </w:r>
      <w:r w:rsidRPr="00E804C9">
        <w:tab/>
        <w:t>-- Need ON</w:t>
      </w:r>
    </w:p>
    <w:p w14:paraId="216B5557"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r>
      <w:r w:rsidRPr="00E804C9">
        <w:tab/>
        <w:t>RRCMessage-v8a0-IEs</w:t>
      </w:r>
      <w:r w:rsidRPr="00E804C9">
        <w:tab/>
      </w:r>
      <w:r w:rsidRPr="00E804C9">
        <w:tab/>
      </w:r>
      <w:r w:rsidRPr="00E804C9">
        <w:tab/>
      </w:r>
      <w:r w:rsidRPr="00E804C9">
        <w:tab/>
        <w:t>OPTIONAL</w:t>
      </w:r>
    </w:p>
    <w:p w14:paraId="2DB5A919" w14:textId="77777777" w:rsidR="009722D5" w:rsidRPr="00E804C9" w:rsidRDefault="009722D5" w:rsidP="009722D5">
      <w:pPr>
        <w:pStyle w:val="PL"/>
        <w:shd w:val="clear" w:color="auto" w:fill="E6E6E6"/>
      </w:pPr>
      <w:r w:rsidRPr="00E804C9">
        <w:t>}</w:t>
      </w:r>
    </w:p>
    <w:p w14:paraId="2D24EA4B" w14:textId="77777777" w:rsidR="009722D5" w:rsidRPr="00E804C9" w:rsidRDefault="009722D5" w:rsidP="009722D5">
      <w:pPr>
        <w:pStyle w:val="PL"/>
        <w:shd w:val="clear" w:color="auto" w:fill="E6E6E6"/>
      </w:pPr>
    </w:p>
    <w:p w14:paraId="7C3CFA49" w14:textId="77777777" w:rsidR="009722D5" w:rsidRPr="00E804C9" w:rsidRDefault="009722D5" w:rsidP="009722D5">
      <w:pPr>
        <w:pStyle w:val="PL"/>
        <w:shd w:val="clear" w:color="auto" w:fill="E6E6E6"/>
      </w:pPr>
      <w:r w:rsidRPr="00E804C9">
        <w:t>RRCMessage-v8a0-IEs ::=</w:t>
      </w:r>
      <w:r w:rsidRPr="00E804C9">
        <w:tab/>
      </w:r>
      <w:r w:rsidRPr="00E804C9">
        <w:tab/>
      </w:r>
      <w:r w:rsidRPr="00E804C9">
        <w:tab/>
      </w:r>
      <w:r w:rsidRPr="00E804C9">
        <w:tab/>
      </w:r>
      <w:r w:rsidRPr="00E804C9">
        <w:tab/>
        <w:t>SEQUENCE {</w:t>
      </w:r>
    </w:p>
    <w:p w14:paraId="4A5AC7D1" w14:textId="77777777" w:rsidR="009722D5" w:rsidRPr="00E804C9" w:rsidRDefault="009722D5" w:rsidP="009722D5">
      <w:pPr>
        <w:pStyle w:val="PL"/>
        <w:shd w:val="clear" w:color="auto" w:fill="E6E6E6"/>
      </w:pPr>
      <w:r w:rsidRPr="00E804C9">
        <w:tab/>
        <w:t>field3</w:t>
      </w:r>
      <w:r w:rsidRPr="00E804C9">
        <w:tab/>
      </w:r>
      <w:r w:rsidRPr="00E804C9">
        <w:tab/>
      </w:r>
      <w:r w:rsidRPr="00E804C9">
        <w:tab/>
      </w:r>
      <w:r w:rsidRPr="00E804C9">
        <w:tab/>
      </w:r>
      <w:r w:rsidRPr="00E804C9">
        <w:tab/>
      </w:r>
      <w:r w:rsidRPr="00E804C9">
        <w:tab/>
      </w:r>
      <w:r w:rsidRPr="00E804C9">
        <w:tab/>
      </w:r>
      <w:r w:rsidRPr="00E804C9">
        <w:tab/>
      </w:r>
      <w:r w:rsidRPr="00E804C9">
        <w:tab/>
        <w:t>InformationElement3</w:t>
      </w:r>
      <w:r w:rsidRPr="00E804C9">
        <w:tab/>
      </w:r>
      <w:r w:rsidRPr="00E804C9">
        <w:tab/>
      </w:r>
      <w:r w:rsidRPr="00E804C9">
        <w:tab/>
      </w:r>
      <w:r w:rsidRPr="00E804C9">
        <w:tab/>
        <w:t>OPTIONAL,</w:t>
      </w:r>
      <w:r w:rsidRPr="00E804C9">
        <w:tab/>
        <w:t>-- Need ON</w:t>
      </w:r>
    </w:p>
    <w:p w14:paraId="17B07C2A"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r>
      <w:r w:rsidRPr="00E804C9">
        <w:tab/>
        <w:t>RRCMessage-v940-IEs</w:t>
      </w:r>
      <w:r w:rsidRPr="00E804C9">
        <w:tab/>
      </w:r>
      <w:r w:rsidRPr="00E804C9">
        <w:tab/>
      </w:r>
      <w:r w:rsidRPr="00E804C9">
        <w:tab/>
      </w:r>
      <w:r w:rsidRPr="00E804C9">
        <w:tab/>
        <w:t>OPTIONAL</w:t>
      </w:r>
    </w:p>
    <w:p w14:paraId="68980590" w14:textId="77777777" w:rsidR="009722D5" w:rsidRPr="00E804C9" w:rsidRDefault="009722D5" w:rsidP="009722D5">
      <w:pPr>
        <w:pStyle w:val="PL"/>
        <w:shd w:val="clear" w:color="auto" w:fill="E6E6E6"/>
      </w:pPr>
      <w:r w:rsidRPr="00E804C9">
        <w:t>}</w:t>
      </w:r>
    </w:p>
    <w:p w14:paraId="2B1A48E5" w14:textId="77777777" w:rsidR="009722D5" w:rsidRPr="00E804C9" w:rsidRDefault="009722D5" w:rsidP="009722D5">
      <w:pPr>
        <w:pStyle w:val="PL"/>
        <w:shd w:val="clear" w:color="auto" w:fill="E6E6E6"/>
      </w:pPr>
    </w:p>
    <w:p w14:paraId="2A6B3C07" w14:textId="77777777" w:rsidR="009722D5" w:rsidRPr="00E804C9" w:rsidRDefault="009722D5" w:rsidP="009722D5">
      <w:pPr>
        <w:pStyle w:val="PL"/>
        <w:shd w:val="clear" w:color="auto" w:fill="E6E6E6"/>
      </w:pPr>
      <w:r w:rsidRPr="00E804C9">
        <w:t>RRCMessage-v940-IEs ::=</w:t>
      </w:r>
      <w:r w:rsidRPr="00E804C9">
        <w:tab/>
      </w:r>
      <w:r w:rsidRPr="00E804C9">
        <w:tab/>
      </w:r>
      <w:r w:rsidRPr="00E804C9">
        <w:tab/>
      </w:r>
      <w:r w:rsidRPr="00E804C9">
        <w:tab/>
      </w:r>
      <w:r w:rsidRPr="00E804C9">
        <w:tab/>
        <w:t>SEQUENCE {</w:t>
      </w:r>
    </w:p>
    <w:p w14:paraId="6EEAB347" w14:textId="77777777" w:rsidR="009722D5" w:rsidRPr="00E804C9" w:rsidRDefault="009722D5" w:rsidP="009722D5">
      <w:pPr>
        <w:pStyle w:val="PL"/>
        <w:shd w:val="clear" w:color="auto" w:fill="E6E6E6"/>
      </w:pPr>
      <w:r w:rsidRPr="00E804C9">
        <w:tab/>
        <w:t>field4</w:t>
      </w:r>
      <w:r w:rsidRPr="00E804C9">
        <w:tab/>
      </w:r>
      <w:r w:rsidRPr="00E804C9">
        <w:tab/>
      </w:r>
      <w:r w:rsidRPr="00E804C9">
        <w:tab/>
      </w:r>
      <w:r w:rsidRPr="00E804C9">
        <w:tab/>
      </w:r>
      <w:r w:rsidRPr="00E804C9">
        <w:tab/>
      </w:r>
      <w:r w:rsidRPr="00E804C9">
        <w:tab/>
      </w:r>
      <w:r w:rsidRPr="00E804C9">
        <w:tab/>
      </w:r>
      <w:r w:rsidRPr="00E804C9">
        <w:tab/>
      </w:r>
      <w:r w:rsidRPr="00E804C9">
        <w:tab/>
        <w:t>InformationElement4</w:t>
      </w:r>
      <w:r w:rsidRPr="00E804C9">
        <w:tab/>
      </w:r>
      <w:r w:rsidRPr="00E804C9">
        <w:tab/>
      </w:r>
      <w:r w:rsidRPr="00E804C9">
        <w:tab/>
      </w:r>
      <w:r w:rsidRPr="00E804C9">
        <w:tab/>
        <w:t>OPTIONAL,</w:t>
      </w:r>
      <w:r w:rsidRPr="00E804C9">
        <w:tab/>
        <w:t>-- Need OR</w:t>
      </w:r>
    </w:p>
    <w:p w14:paraId="3CECA9B9"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t>OPTIONAL</w:t>
      </w:r>
    </w:p>
    <w:p w14:paraId="5E37ECA8" w14:textId="77777777" w:rsidR="009722D5" w:rsidRPr="00E804C9" w:rsidRDefault="009722D5" w:rsidP="009722D5">
      <w:pPr>
        <w:pStyle w:val="PL"/>
        <w:shd w:val="clear" w:color="auto" w:fill="E6E6E6"/>
      </w:pPr>
      <w:r w:rsidRPr="00E804C9">
        <w:t>}</w:t>
      </w:r>
    </w:p>
    <w:p w14:paraId="227EC9B1" w14:textId="77777777" w:rsidR="009722D5" w:rsidRPr="00E804C9" w:rsidRDefault="009722D5" w:rsidP="009722D5">
      <w:pPr>
        <w:pStyle w:val="PL"/>
        <w:shd w:val="clear" w:color="auto" w:fill="E6E6E6"/>
      </w:pPr>
    </w:p>
    <w:p w14:paraId="750C4AE9" w14:textId="77777777" w:rsidR="009722D5" w:rsidRPr="00E804C9" w:rsidRDefault="009722D5" w:rsidP="009722D5">
      <w:pPr>
        <w:pStyle w:val="PL"/>
        <w:shd w:val="clear" w:color="auto" w:fill="E6E6E6"/>
      </w:pPr>
      <w:r w:rsidRPr="00E804C9">
        <w:t>InformationElement1 ::=</w:t>
      </w:r>
      <w:r w:rsidRPr="00E804C9">
        <w:tab/>
      </w:r>
      <w:r w:rsidRPr="00E804C9">
        <w:tab/>
      </w:r>
      <w:r w:rsidRPr="00E804C9">
        <w:tab/>
      </w:r>
      <w:r w:rsidR="007C0871" w:rsidRPr="00E804C9">
        <w:tab/>
      </w:r>
      <w:r w:rsidRPr="00E804C9">
        <w:t>SEQUENCE {</w:t>
      </w:r>
    </w:p>
    <w:p w14:paraId="73A2D503" w14:textId="77777777" w:rsidR="009722D5" w:rsidRPr="00E804C9" w:rsidRDefault="009722D5" w:rsidP="009722D5">
      <w:pPr>
        <w:pStyle w:val="PL"/>
        <w:shd w:val="clear" w:color="auto" w:fill="E6E6E6"/>
      </w:pPr>
      <w:r w:rsidRPr="00E804C9">
        <w:tab/>
        <w:t>field11</w:t>
      </w:r>
      <w:r w:rsidRPr="00E804C9">
        <w:tab/>
      </w:r>
      <w:r w:rsidRPr="00E804C9">
        <w:tab/>
      </w:r>
      <w:r w:rsidRPr="00E804C9">
        <w:tab/>
      </w:r>
      <w:r w:rsidRPr="00E804C9">
        <w:tab/>
      </w:r>
      <w:r w:rsidRPr="00E804C9">
        <w:tab/>
      </w:r>
      <w:r w:rsidRPr="00E804C9">
        <w:tab/>
      </w:r>
      <w:r w:rsidRPr="00E804C9">
        <w:tab/>
      </w:r>
      <w:r w:rsidRPr="00E804C9">
        <w:tab/>
        <w:t>InformationElement11</w:t>
      </w:r>
      <w:r w:rsidRPr="00E804C9">
        <w:tab/>
      </w:r>
      <w:r w:rsidRPr="00E804C9">
        <w:tab/>
      </w:r>
      <w:r w:rsidRPr="00E804C9">
        <w:tab/>
      </w:r>
      <w:r w:rsidRPr="00E804C9">
        <w:tab/>
        <w:t>OPTIONAL,</w:t>
      </w:r>
      <w:r w:rsidRPr="00E804C9">
        <w:tab/>
        <w:t>-- Need ON</w:t>
      </w:r>
    </w:p>
    <w:p w14:paraId="48D2C468" w14:textId="77777777" w:rsidR="009722D5" w:rsidRPr="00E804C9" w:rsidRDefault="009722D5" w:rsidP="009722D5">
      <w:pPr>
        <w:pStyle w:val="PL"/>
        <w:shd w:val="clear" w:color="auto" w:fill="E6E6E6"/>
      </w:pPr>
      <w:r w:rsidRPr="00E804C9">
        <w:tab/>
        <w:t>field12</w:t>
      </w:r>
      <w:r w:rsidRPr="00E804C9">
        <w:tab/>
      </w:r>
      <w:r w:rsidRPr="00E804C9">
        <w:tab/>
      </w:r>
      <w:r w:rsidRPr="00E804C9">
        <w:tab/>
      </w:r>
      <w:r w:rsidRPr="00E804C9">
        <w:tab/>
      </w:r>
      <w:r w:rsidRPr="00E804C9">
        <w:tab/>
      </w:r>
      <w:r w:rsidRPr="00E804C9">
        <w:tab/>
      </w:r>
      <w:r w:rsidRPr="00E804C9">
        <w:tab/>
      </w:r>
      <w:r w:rsidRPr="00E804C9">
        <w:tab/>
        <w:t>InformationElement12</w:t>
      </w:r>
      <w:r w:rsidRPr="00E804C9">
        <w:tab/>
      </w:r>
      <w:r w:rsidRPr="00E804C9">
        <w:tab/>
      </w:r>
      <w:r w:rsidRPr="00E804C9">
        <w:tab/>
      </w:r>
      <w:r w:rsidRPr="00E804C9">
        <w:tab/>
        <w:t>OPTIONAL,</w:t>
      </w:r>
      <w:r w:rsidRPr="00E804C9">
        <w:tab/>
        <w:t>-- Need OR</w:t>
      </w:r>
    </w:p>
    <w:p w14:paraId="58C5AE69" w14:textId="77777777" w:rsidR="009722D5" w:rsidRPr="00E804C9" w:rsidRDefault="009722D5" w:rsidP="009722D5">
      <w:pPr>
        <w:pStyle w:val="PL"/>
        <w:shd w:val="clear" w:color="auto" w:fill="E6E6E6"/>
      </w:pPr>
      <w:r w:rsidRPr="00E804C9">
        <w:tab/>
        <w:t>...,</w:t>
      </w:r>
    </w:p>
    <w:p w14:paraId="32C0C9D0" w14:textId="77777777" w:rsidR="009722D5" w:rsidRPr="00E804C9" w:rsidRDefault="009722D5" w:rsidP="009722D5">
      <w:pPr>
        <w:pStyle w:val="PL"/>
        <w:shd w:val="clear" w:color="auto" w:fill="E6E6E6"/>
      </w:pPr>
      <w:r w:rsidRPr="00E804C9">
        <w:tab/>
        <w:t>[[</w:t>
      </w:r>
      <w:r w:rsidRPr="00E804C9">
        <w:tab/>
        <w:t>field13</w:t>
      </w:r>
      <w:r w:rsidRPr="00E804C9">
        <w:tab/>
      </w:r>
      <w:r w:rsidRPr="00E804C9">
        <w:tab/>
      </w:r>
      <w:r w:rsidRPr="00E804C9">
        <w:tab/>
      </w:r>
      <w:r w:rsidRPr="00E804C9">
        <w:tab/>
      </w:r>
      <w:r w:rsidRPr="00E804C9">
        <w:tab/>
      </w:r>
      <w:r w:rsidRPr="00E804C9">
        <w:tab/>
      </w:r>
      <w:r w:rsidRPr="00E804C9">
        <w:tab/>
      </w:r>
      <w:r w:rsidRPr="00E804C9">
        <w:tab/>
        <w:t>InformationElement13</w:t>
      </w:r>
      <w:r w:rsidRPr="00E804C9">
        <w:tab/>
      </w:r>
      <w:r w:rsidRPr="00E804C9">
        <w:tab/>
      </w:r>
      <w:r w:rsidRPr="00E804C9">
        <w:tab/>
        <w:t>OPTIONAL,</w:t>
      </w:r>
      <w:r w:rsidRPr="00E804C9">
        <w:tab/>
        <w:t>-- Need OR</w:t>
      </w:r>
    </w:p>
    <w:p w14:paraId="290AF7F9" w14:textId="77777777" w:rsidR="009722D5" w:rsidRPr="00E804C9" w:rsidRDefault="009722D5" w:rsidP="009722D5">
      <w:pPr>
        <w:pStyle w:val="PL"/>
        <w:shd w:val="clear" w:color="auto" w:fill="E6E6E6"/>
      </w:pPr>
      <w:r w:rsidRPr="00E804C9">
        <w:tab/>
      </w:r>
      <w:r w:rsidRPr="00E804C9">
        <w:tab/>
        <w:t>field14</w:t>
      </w:r>
      <w:r w:rsidRPr="00E804C9">
        <w:tab/>
      </w:r>
      <w:r w:rsidRPr="00E804C9">
        <w:tab/>
      </w:r>
      <w:r w:rsidRPr="00E804C9">
        <w:tab/>
      </w:r>
      <w:r w:rsidRPr="00E804C9">
        <w:tab/>
      </w:r>
      <w:r w:rsidRPr="00E804C9">
        <w:tab/>
      </w:r>
      <w:r w:rsidRPr="00E804C9">
        <w:tab/>
      </w:r>
      <w:r w:rsidRPr="00E804C9">
        <w:tab/>
      </w:r>
      <w:r w:rsidRPr="00E804C9">
        <w:tab/>
        <w:t>InformationElement14</w:t>
      </w:r>
      <w:r w:rsidRPr="00E804C9">
        <w:tab/>
      </w:r>
      <w:r w:rsidRPr="00E804C9">
        <w:tab/>
      </w:r>
      <w:r w:rsidRPr="00E804C9">
        <w:tab/>
        <w:t>OPTIONAL</w:t>
      </w:r>
      <w:r w:rsidRPr="00E804C9">
        <w:tab/>
        <w:t>-- Need ON</w:t>
      </w:r>
    </w:p>
    <w:p w14:paraId="24D7C2E8" w14:textId="77777777" w:rsidR="009722D5" w:rsidRPr="00E804C9" w:rsidRDefault="009722D5" w:rsidP="009722D5">
      <w:pPr>
        <w:pStyle w:val="PL"/>
        <w:shd w:val="clear" w:color="auto" w:fill="E6E6E6"/>
      </w:pPr>
      <w:r w:rsidRPr="00E804C9">
        <w:tab/>
        <w:t>]]</w:t>
      </w:r>
    </w:p>
    <w:p w14:paraId="045D01A5" w14:textId="77777777" w:rsidR="009722D5" w:rsidRPr="00E804C9" w:rsidRDefault="009722D5" w:rsidP="009722D5">
      <w:pPr>
        <w:pStyle w:val="PL"/>
        <w:shd w:val="clear" w:color="auto" w:fill="E6E6E6"/>
      </w:pPr>
      <w:r w:rsidRPr="00E804C9">
        <w:t>}</w:t>
      </w:r>
    </w:p>
    <w:p w14:paraId="7F14D5BA" w14:textId="77777777" w:rsidR="009722D5" w:rsidRPr="00E804C9" w:rsidRDefault="009722D5" w:rsidP="009722D5">
      <w:pPr>
        <w:pStyle w:val="PL"/>
        <w:shd w:val="clear" w:color="auto" w:fill="E6E6E6"/>
      </w:pPr>
    </w:p>
    <w:p w14:paraId="5D584903" w14:textId="77777777" w:rsidR="009722D5" w:rsidRPr="00E804C9" w:rsidRDefault="009722D5" w:rsidP="009722D5">
      <w:pPr>
        <w:pStyle w:val="PL"/>
        <w:shd w:val="clear" w:color="auto" w:fill="E6E6E6"/>
      </w:pPr>
      <w:r w:rsidRPr="00E804C9">
        <w:t>InformationElement2 ::=</w:t>
      </w:r>
      <w:r w:rsidRPr="00E804C9">
        <w:tab/>
      </w:r>
      <w:r w:rsidRPr="00E804C9">
        <w:tab/>
      </w:r>
      <w:r w:rsidRPr="00E804C9">
        <w:tab/>
        <w:t>SEQUENCE {</w:t>
      </w:r>
    </w:p>
    <w:p w14:paraId="1EF5EF74" w14:textId="77777777" w:rsidR="009722D5" w:rsidRPr="00E804C9" w:rsidRDefault="009722D5" w:rsidP="009722D5">
      <w:pPr>
        <w:pStyle w:val="PL"/>
        <w:shd w:val="clear" w:color="auto" w:fill="E6E6E6"/>
      </w:pPr>
      <w:r w:rsidRPr="00E804C9">
        <w:tab/>
        <w:t>field21</w:t>
      </w:r>
      <w:r w:rsidRPr="00E804C9">
        <w:tab/>
      </w:r>
      <w:r w:rsidRPr="00E804C9">
        <w:tab/>
      </w:r>
      <w:r w:rsidRPr="00E804C9">
        <w:tab/>
      </w:r>
      <w:r w:rsidRPr="00E804C9">
        <w:tab/>
      </w:r>
      <w:r w:rsidRPr="00E804C9">
        <w:tab/>
      </w:r>
      <w:r w:rsidRPr="00E804C9">
        <w:tab/>
      </w:r>
      <w:r w:rsidRPr="00E804C9">
        <w:tab/>
      </w:r>
      <w:r w:rsidRPr="00E804C9">
        <w:tab/>
        <w:t>InformationElement11</w:t>
      </w:r>
      <w:r w:rsidRPr="00E804C9">
        <w:tab/>
      </w:r>
      <w:r w:rsidRPr="00E804C9">
        <w:tab/>
      </w:r>
      <w:r w:rsidRPr="00E804C9">
        <w:tab/>
      </w:r>
      <w:r w:rsidRPr="00E804C9">
        <w:tab/>
        <w:t>OPTIONAL,</w:t>
      </w:r>
      <w:r w:rsidRPr="00E804C9">
        <w:tab/>
        <w:t>-- Need OR</w:t>
      </w:r>
    </w:p>
    <w:p w14:paraId="5BEFF62D" w14:textId="77777777" w:rsidR="009722D5" w:rsidRPr="00E804C9" w:rsidRDefault="009722D5" w:rsidP="009722D5">
      <w:pPr>
        <w:pStyle w:val="PL"/>
        <w:shd w:val="clear" w:color="auto" w:fill="E6E6E6"/>
      </w:pPr>
      <w:r w:rsidRPr="00E804C9">
        <w:tab/>
        <w:t>...</w:t>
      </w:r>
    </w:p>
    <w:p w14:paraId="1FC40FAA" w14:textId="77777777" w:rsidR="009722D5" w:rsidRPr="00E804C9" w:rsidRDefault="009722D5" w:rsidP="009722D5">
      <w:pPr>
        <w:pStyle w:val="PL"/>
        <w:shd w:val="clear" w:color="auto" w:fill="E6E6E6"/>
      </w:pPr>
      <w:r w:rsidRPr="00E804C9">
        <w:t>}</w:t>
      </w:r>
    </w:p>
    <w:p w14:paraId="3F99B524" w14:textId="77777777" w:rsidR="009722D5" w:rsidRPr="00E804C9" w:rsidRDefault="009722D5" w:rsidP="009722D5">
      <w:pPr>
        <w:pStyle w:val="PL"/>
        <w:shd w:val="clear" w:color="auto" w:fill="E6E6E6"/>
      </w:pPr>
    </w:p>
    <w:p w14:paraId="06C6EB64" w14:textId="77777777" w:rsidR="009722D5" w:rsidRPr="00E804C9" w:rsidRDefault="009722D5" w:rsidP="009722D5">
      <w:pPr>
        <w:pStyle w:val="PL"/>
        <w:shd w:val="clear" w:color="auto" w:fill="E6E6E6"/>
      </w:pPr>
      <w:r w:rsidRPr="00E804C9">
        <w:t>-- ASN1STOP</w:t>
      </w:r>
    </w:p>
    <w:p w14:paraId="18410F7B" w14:textId="77777777" w:rsidR="009722D5" w:rsidRPr="00E804C9" w:rsidRDefault="009722D5" w:rsidP="009722D5">
      <w:pPr>
        <w:rPr>
          <w:noProof/>
        </w:rPr>
      </w:pPr>
    </w:p>
    <w:p w14:paraId="12FBA559" w14:textId="77777777" w:rsidR="009722D5" w:rsidRPr="00E804C9" w:rsidRDefault="009722D5" w:rsidP="009722D5">
      <w:pPr>
        <w:rPr>
          <w:noProof/>
        </w:rPr>
      </w:pPr>
      <w:r w:rsidRPr="00E804C9">
        <w:rPr>
          <w:noProof/>
        </w:rPr>
        <w:t>The handling of need codes as specified in the previous implies that:</w:t>
      </w:r>
    </w:p>
    <w:p w14:paraId="5B02FBA1" w14:textId="77777777" w:rsidR="009722D5" w:rsidRPr="00E804C9" w:rsidRDefault="009722D5" w:rsidP="009722D5">
      <w:pPr>
        <w:pStyle w:val="B1"/>
        <w:rPr>
          <w:noProof/>
        </w:rPr>
      </w:pPr>
      <w:r w:rsidRPr="00E804C9">
        <w:rPr>
          <w:noProof/>
        </w:rPr>
        <w:t>-</w:t>
      </w:r>
      <w:r w:rsidRPr="00E804C9">
        <w:rPr>
          <w:noProof/>
        </w:rPr>
        <w:tab/>
        <w:t xml:space="preserve">if </w:t>
      </w:r>
      <w:r w:rsidRPr="00E804C9">
        <w:rPr>
          <w:i/>
          <w:noProof/>
        </w:rPr>
        <w:t>field2</w:t>
      </w:r>
      <w:r w:rsidRPr="00E804C9">
        <w:rPr>
          <w:noProof/>
        </w:rPr>
        <w:t xml:space="preserve"> in </w:t>
      </w:r>
      <w:r w:rsidRPr="00E804C9">
        <w:rPr>
          <w:i/>
          <w:noProof/>
        </w:rPr>
        <w:t>RRCMessage-r8-IEs</w:t>
      </w:r>
      <w:r w:rsidRPr="00E804C9">
        <w:rPr>
          <w:noProof/>
        </w:rPr>
        <w:t xml:space="preserve"> is absent, the UE does not modify </w:t>
      </w:r>
      <w:r w:rsidRPr="00E804C9">
        <w:rPr>
          <w:i/>
          <w:noProof/>
        </w:rPr>
        <w:t>field21</w:t>
      </w:r>
      <w:r w:rsidRPr="00E804C9">
        <w:rPr>
          <w:noProof/>
        </w:rPr>
        <w:t>;</w:t>
      </w:r>
    </w:p>
    <w:p w14:paraId="1C7C4773" w14:textId="77777777" w:rsidR="009722D5" w:rsidRPr="00E804C9" w:rsidRDefault="009722D5" w:rsidP="009722D5">
      <w:pPr>
        <w:pStyle w:val="B1"/>
        <w:rPr>
          <w:noProof/>
        </w:rPr>
      </w:pPr>
      <w:r w:rsidRPr="00E804C9">
        <w:rPr>
          <w:noProof/>
        </w:rPr>
        <w:t>-</w:t>
      </w:r>
      <w:r w:rsidRPr="00E804C9">
        <w:rPr>
          <w:noProof/>
        </w:rPr>
        <w:tab/>
        <w:t xml:space="preserve">if </w:t>
      </w:r>
      <w:r w:rsidRPr="00E804C9">
        <w:rPr>
          <w:i/>
          <w:noProof/>
        </w:rPr>
        <w:t>field2</w:t>
      </w:r>
      <w:r w:rsidRPr="00E804C9">
        <w:rPr>
          <w:noProof/>
        </w:rPr>
        <w:t xml:space="preserve"> in </w:t>
      </w:r>
      <w:r w:rsidRPr="00E804C9">
        <w:rPr>
          <w:i/>
          <w:noProof/>
        </w:rPr>
        <w:t>RRCMessage-r8-IEs</w:t>
      </w:r>
      <w:r w:rsidRPr="00E804C9">
        <w:rPr>
          <w:noProof/>
        </w:rPr>
        <w:t xml:space="preserve"> is present but does not include </w:t>
      </w:r>
      <w:r w:rsidRPr="00E804C9">
        <w:rPr>
          <w:i/>
          <w:noProof/>
        </w:rPr>
        <w:t>field21</w:t>
      </w:r>
      <w:r w:rsidRPr="00E804C9">
        <w:rPr>
          <w:noProof/>
        </w:rPr>
        <w:t xml:space="preserve">, the UE releases </w:t>
      </w:r>
      <w:r w:rsidRPr="00E804C9">
        <w:rPr>
          <w:i/>
          <w:noProof/>
        </w:rPr>
        <w:t>field21</w:t>
      </w:r>
      <w:r w:rsidRPr="00E804C9">
        <w:rPr>
          <w:noProof/>
        </w:rPr>
        <w:t>;</w:t>
      </w:r>
    </w:p>
    <w:p w14:paraId="66CDD932" w14:textId="77777777" w:rsidR="009722D5" w:rsidRPr="00E804C9" w:rsidRDefault="009722D5" w:rsidP="009722D5">
      <w:pPr>
        <w:pStyle w:val="B1"/>
        <w:rPr>
          <w:noProof/>
        </w:rPr>
      </w:pPr>
      <w:r w:rsidRPr="00E804C9">
        <w:rPr>
          <w:noProof/>
        </w:rPr>
        <w:t>-</w:t>
      </w:r>
      <w:r w:rsidRPr="00E804C9">
        <w:rPr>
          <w:noProof/>
        </w:rPr>
        <w:tab/>
        <w:t xml:space="preserve">if the extension group containing </w:t>
      </w:r>
      <w:r w:rsidRPr="00E804C9">
        <w:rPr>
          <w:i/>
          <w:noProof/>
        </w:rPr>
        <w:t>field13</w:t>
      </w:r>
      <w:r w:rsidRPr="00E804C9">
        <w:rPr>
          <w:noProof/>
        </w:rPr>
        <w:t xml:space="preserve"> is absent, the UE releases </w:t>
      </w:r>
      <w:r w:rsidRPr="00E804C9">
        <w:rPr>
          <w:i/>
          <w:noProof/>
        </w:rPr>
        <w:t>field13</w:t>
      </w:r>
      <w:r w:rsidRPr="00E804C9">
        <w:rPr>
          <w:noProof/>
        </w:rPr>
        <w:t xml:space="preserve"> and does not modify </w:t>
      </w:r>
      <w:r w:rsidRPr="00E804C9">
        <w:rPr>
          <w:i/>
          <w:noProof/>
        </w:rPr>
        <w:t>field14</w:t>
      </w:r>
      <w:r w:rsidRPr="00E804C9">
        <w:rPr>
          <w:noProof/>
        </w:rPr>
        <w:t>;</w:t>
      </w:r>
    </w:p>
    <w:p w14:paraId="02124BE1" w14:textId="77777777" w:rsidR="009722D5" w:rsidRPr="00E804C9" w:rsidRDefault="009722D5" w:rsidP="009722D5">
      <w:pPr>
        <w:pStyle w:val="B1"/>
        <w:rPr>
          <w:noProof/>
        </w:rPr>
      </w:pPr>
      <w:r w:rsidRPr="00E804C9">
        <w:rPr>
          <w:noProof/>
        </w:rPr>
        <w:t>-</w:t>
      </w:r>
      <w:r w:rsidRPr="00E804C9">
        <w:rPr>
          <w:noProof/>
        </w:rPr>
        <w:tab/>
        <w:t xml:space="preserve">if </w:t>
      </w:r>
      <w:r w:rsidRPr="00E804C9">
        <w:rPr>
          <w:i/>
          <w:noProof/>
        </w:rPr>
        <w:t>nonCriticalExtension</w:t>
      </w:r>
      <w:r w:rsidRPr="00E804C9">
        <w:rPr>
          <w:noProof/>
        </w:rPr>
        <w:t xml:space="preserve"> defined by IE </w:t>
      </w:r>
      <w:r w:rsidRPr="00E804C9">
        <w:rPr>
          <w:i/>
          <w:noProof/>
        </w:rPr>
        <w:t>RRCMessage-v8a0-IEs</w:t>
      </w:r>
      <w:r w:rsidRPr="00E804C9">
        <w:rPr>
          <w:noProof/>
        </w:rPr>
        <w:t xml:space="preserve"> is absent, the UE does not modify </w:t>
      </w:r>
      <w:r w:rsidRPr="00E804C9">
        <w:rPr>
          <w:i/>
          <w:noProof/>
        </w:rPr>
        <w:t>field3</w:t>
      </w:r>
      <w:r w:rsidRPr="00E804C9">
        <w:rPr>
          <w:noProof/>
        </w:rPr>
        <w:t xml:space="preserve"> and releases </w:t>
      </w:r>
      <w:r w:rsidRPr="00E804C9">
        <w:rPr>
          <w:i/>
          <w:noProof/>
        </w:rPr>
        <w:t>field4</w:t>
      </w:r>
      <w:r w:rsidRPr="00E804C9">
        <w:rPr>
          <w:noProof/>
        </w:rPr>
        <w:t>;</w:t>
      </w:r>
    </w:p>
    <w:p w14:paraId="12F59BC2" w14:textId="77777777" w:rsidR="009722D5" w:rsidRPr="00E804C9" w:rsidRDefault="00CC2AB6" w:rsidP="00CC2AB6">
      <w:r w:rsidRPr="00E804C9">
        <w:t>In the ASN.1 of this specification, the first bit of a bit string refers to the leftmost bit, unless stated otherwise.</w:t>
      </w:r>
    </w:p>
    <w:p w14:paraId="73650A9D" w14:textId="77777777" w:rsidR="009722D5" w:rsidRPr="00E804C9" w:rsidRDefault="009722D5" w:rsidP="009722D5">
      <w:pPr>
        <w:pStyle w:val="Heading2"/>
      </w:pPr>
      <w:bookmarkStart w:id="6435" w:name="_Toc20487166"/>
      <w:bookmarkStart w:id="6436" w:name="_Toc29342461"/>
      <w:bookmarkStart w:id="6437" w:name="_Toc29343600"/>
      <w:bookmarkStart w:id="6438" w:name="_Toc36566860"/>
      <w:bookmarkStart w:id="6439" w:name="_Toc36810293"/>
      <w:bookmarkStart w:id="6440" w:name="_Toc36846657"/>
      <w:bookmarkStart w:id="6441" w:name="_Toc36939310"/>
      <w:bookmarkStart w:id="6442" w:name="_Toc37082290"/>
      <w:bookmarkStart w:id="6443" w:name="_Toc46480922"/>
      <w:bookmarkStart w:id="6444" w:name="_Toc46482156"/>
      <w:bookmarkStart w:id="6445" w:name="_Toc46483390"/>
      <w:bookmarkStart w:id="6446" w:name="_Toc171495067"/>
      <w:r w:rsidRPr="00E804C9">
        <w:t>6.2</w:t>
      </w:r>
      <w:r w:rsidRPr="00E804C9">
        <w:tab/>
        <w:t>RRC messages</w:t>
      </w:r>
      <w:bookmarkEnd w:id="6435"/>
      <w:bookmarkEnd w:id="6436"/>
      <w:bookmarkEnd w:id="6437"/>
      <w:bookmarkEnd w:id="6438"/>
      <w:bookmarkEnd w:id="6439"/>
      <w:bookmarkEnd w:id="6440"/>
      <w:bookmarkEnd w:id="6441"/>
      <w:bookmarkEnd w:id="6442"/>
      <w:bookmarkEnd w:id="6443"/>
      <w:bookmarkEnd w:id="6444"/>
      <w:bookmarkEnd w:id="6445"/>
      <w:bookmarkEnd w:id="6446"/>
    </w:p>
    <w:p w14:paraId="06550F2B" w14:textId="77777777" w:rsidR="009722D5" w:rsidRPr="00E804C9" w:rsidRDefault="009722D5" w:rsidP="009722D5">
      <w:pPr>
        <w:pStyle w:val="NO"/>
      </w:pPr>
      <w:r w:rsidRPr="00E804C9">
        <w:t>NOTE:</w:t>
      </w:r>
      <w:r w:rsidRPr="00E804C9">
        <w:tab/>
        <w:t xml:space="preserve">The messages included in this </w:t>
      </w:r>
      <w:r w:rsidR="00746471" w:rsidRPr="00E804C9">
        <w:t>clause</w:t>
      </w:r>
      <w:r w:rsidRPr="00E804C9">
        <w:t xml:space="preserve"> reflect the current status of the discussions. Additional messages may be included at a later stage.</w:t>
      </w:r>
    </w:p>
    <w:p w14:paraId="083387EB" w14:textId="77777777" w:rsidR="009722D5" w:rsidRPr="00E804C9" w:rsidRDefault="009722D5" w:rsidP="009722D5">
      <w:pPr>
        <w:pStyle w:val="Heading3"/>
      </w:pPr>
      <w:bookmarkStart w:id="6447" w:name="_Toc20487167"/>
      <w:bookmarkStart w:id="6448" w:name="_Toc29342462"/>
      <w:bookmarkStart w:id="6449" w:name="_Toc29343601"/>
      <w:bookmarkStart w:id="6450" w:name="_Toc36566861"/>
      <w:bookmarkStart w:id="6451" w:name="_Toc36810294"/>
      <w:bookmarkStart w:id="6452" w:name="_Toc36846658"/>
      <w:bookmarkStart w:id="6453" w:name="_Toc36939311"/>
      <w:bookmarkStart w:id="6454" w:name="_Toc37082291"/>
      <w:bookmarkStart w:id="6455" w:name="_Toc46480923"/>
      <w:bookmarkStart w:id="6456" w:name="_Toc46482157"/>
      <w:bookmarkStart w:id="6457" w:name="_Toc46483391"/>
      <w:bookmarkStart w:id="6458" w:name="_Toc171495068"/>
      <w:r w:rsidRPr="00E804C9">
        <w:t>6.2.1</w:t>
      </w:r>
      <w:r w:rsidRPr="00E804C9">
        <w:tab/>
        <w:t>General message structure</w:t>
      </w:r>
      <w:bookmarkEnd w:id="6447"/>
      <w:bookmarkEnd w:id="6448"/>
      <w:bookmarkEnd w:id="6449"/>
      <w:bookmarkEnd w:id="6450"/>
      <w:bookmarkEnd w:id="6451"/>
      <w:bookmarkEnd w:id="6452"/>
      <w:bookmarkEnd w:id="6453"/>
      <w:bookmarkEnd w:id="6454"/>
      <w:bookmarkEnd w:id="6455"/>
      <w:bookmarkEnd w:id="6456"/>
      <w:bookmarkEnd w:id="6457"/>
      <w:bookmarkEnd w:id="6458"/>
    </w:p>
    <w:p w14:paraId="3BF1E4B0" w14:textId="77777777" w:rsidR="009722D5" w:rsidRPr="00E804C9" w:rsidRDefault="009722D5" w:rsidP="009722D5">
      <w:pPr>
        <w:pStyle w:val="Heading4"/>
        <w:rPr>
          <w:noProof/>
        </w:rPr>
      </w:pPr>
      <w:bookmarkStart w:id="6459" w:name="_Toc20487168"/>
      <w:bookmarkStart w:id="6460" w:name="_Toc29342463"/>
      <w:bookmarkStart w:id="6461" w:name="_Toc29343602"/>
      <w:bookmarkStart w:id="6462" w:name="_Toc36566862"/>
      <w:bookmarkStart w:id="6463" w:name="_Toc36810295"/>
      <w:bookmarkStart w:id="6464" w:name="_Toc36846659"/>
      <w:bookmarkStart w:id="6465" w:name="_Toc36939312"/>
      <w:bookmarkStart w:id="6466" w:name="_Toc37082292"/>
      <w:bookmarkStart w:id="6467" w:name="_Toc46480924"/>
      <w:bookmarkStart w:id="6468" w:name="_Toc46482158"/>
      <w:bookmarkStart w:id="6469" w:name="_Toc46483392"/>
      <w:bookmarkStart w:id="6470" w:name="_Toc171495069"/>
      <w:r w:rsidRPr="00E804C9">
        <w:t>–</w:t>
      </w:r>
      <w:r w:rsidRPr="00E804C9">
        <w:tab/>
      </w:r>
      <w:r w:rsidRPr="00E804C9">
        <w:rPr>
          <w:i/>
          <w:noProof/>
        </w:rPr>
        <w:t>EUTRA-RRC-Definitions</w:t>
      </w:r>
      <w:bookmarkEnd w:id="6459"/>
      <w:bookmarkEnd w:id="6460"/>
      <w:bookmarkEnd w:id="6461"/>
      <w:bookmarkEnd w:id="6462"/>
      <w:bookmarkEnd w:id="6463"/>
      <w:bookmarkEnd w:id="6464"/>
      <w:bookmarkEnd w:id="6465"/>
      <w:bookmarkEnd w:id="6466"/>
      <w:bookmarkEnd w:id="6467"/>
      <w:bookmarkEnd w:id="6468"/>
      <w:bookmarkEnd w:id="6469"/>
      <w:bookmarkEnd w:id="6470"/>
    </w:p>
    <w:p w14:paraId="49DF151F" w14:textId="77777777" w:rsidR="009722D5" w:rsidRPr="00E804C9" w:rsidRDefault="009722D5" w:rsidP="009722D5">
      <w:r w:rsidRPr="00E804C9">
        <w:t>This ASN.1 segment is the start of the E</w:t>
      </w:r>
      <w:r w:rsidRPr="00E804C9">
        <w:noBreakHyphen/>
        <w:t>UTRA RRC PDU definitions.</w:t>
      </w:r>
    </w:p>
    <w:p w14:paraId="0E3A104B" w14:textId="77777777" w:rsidR="009722D5" w:rsidRPr="00E804C9" w:rsidRDefault="009722D5" w:rsidP="009722D5">
      <w:pPr>
        <w:pStyle w:val="PL"/>
        <w:shd w:val="clear" w:color="auto" w:fill="E6E6E6"/>
      </w:pPr>
      <w:r w:rsidRPr="00E804C9">
        <w:t>-- ASN1START</w:t>
      </w:r>
    </w:p>
    <w:p w14:paraId="648FD267" w14:textId="77777777" w:rsidR="009722D5" w:rsidRPr="00E804C9" w:rsidRDefault="009722D5" w:rsidP="009722D5">
      <w:pPr>
        <w:pStyle w:val="PL"/>
        <w:shd w:val="clear" w:color="auto" w:fill="E6E6E6"/>
      </w:pPr>
    </w:p>
    <w:p w14:paraId="7C87AC5B" w14:textId="77777777" w:rsidR="009722D5" w:rsidRPr="00E804C9" w:rsidRDefault="009722D5" w:rsidP="009722D5">
      <w:pPr>
        <w:pStyle w:val="PL"/>
        <w:shd w:val="clear" w:color="auto" w:fill="E6E6E6"/>
      </w:pPr>
      <w:r w:rsidRPr="00E804C9">
        <w:t>EUTRA-RRC-Definitions DEFINITIONS AUTOMATIC TAGS ::=</w:t>
      </w:r>
    </w:p>
    <w:p w14:paraId="7BEC1152" w14:textId="77777777" w:rsidR="009722D5" w:rsidRPr="00E804C9" w:rsidRDefault="009722D5" w:rsidP="009722D5">
      <w:pPr>
        <w:pStyle w:val="PL"/>
        <w:shd w:val="clear" w:color="auto" w:fill="E6E6E6"/>
      </w:pPr>
    </w:p>
    <w:p w14:paraId="2A617725" w14:textId="77777777" w:rsidR="009722D5" w:rsidRPr="00E804C9" w:rsidRDefault="009722D5" w:rsidP="009722D5">
      <w:pPr>
        <w:pStyle w:val="PL"/>
        <w:shd w:val="clear" w:color="auto" w:fill="E6E6E6"/>
      </w:pPr>
      <w:r w:rsidRPr="00E804C9">
        <w:t>BEGIN</w:t>
      </w:r>
    </w:p>
    <w:p w14:paraId="78247FC2" w14:textId="77777777" w:rsidR="009722D5" w:rsidRPr="00E804C9" w:rsidRDefault="009722D5" w:rsidP="009722D5">
      <w:pPr>
        <w:pStyle w:val="PL"/>
        <w:shd w:val="clear" w:color="auto" w:fill="E6E6E6"/>
      </w:pPr>
    </w:p>
    <w:p w14:paraId="2B4633F5" w14:textId="77777777" w:rsidR="009722D5" w:rsidRPr="00E804C9" w:rsidRDefault="009722D5" w:rsidP="009722D5">
      <w:pPr>
        <w:pStyle w:val="PL"/>
        <w:shd w:val="clear" w:color="auto" w:fill="E6E6E6"/>
      </w:pPr>
      <w:r w:rsidRPr="00E804C9">
        <w:t>-- ASN1STOP</w:t>
      </w:r>
    </w:p>
    <w:p w14:paraId="3F4408DC" w14:textId="77777777" w:rsidR="009722D5" w:rsidRPr="00E804C9" w:rsidRDefault="009722D5" w:rsidP="009722D5"/>
    <w:p w14:paraId="3014A502" w14:textId="77777777" w:rsidR="009722D5" w:rsidRPr="00E804C9" w:rsidRDefault="009722D5" w:rsidP="009722D5">
      <w:pPr>
        <w:pStyle w:val="Heading4"/>
      </w:pPr>
      <w:bookmarkStart w:id="6471" w:name="_Toc20487169"/>
      <w:bookmarkStart w:id="6472" w:name="_Toc29342464"/>
      <w:bookmarkStart w:id="6473" w:name="_Toc29343603"/>
      <w:bookmarkStart w:id="6474" w:name="_Toc36566863"/>
      <w:bookmarkStart w:id="6475" w:name="_Toc36810296"/>
      <w:bookmarkStart w:id="6476" w:name="_Toc36846660"/>
      <w:bookmarkStart w:id="6477" w:name="_Toc36939313"/>
      <w:bookmarkStart w:id="6478" w:name="_Toc37082293"/>
      <w:bookmarkStart w:id="6479" w:name="_Toc46480925"/>
      <w:bookmarkStart w:id="6480" w:name="_Toc46482159"/>
      <w:bookmarkStart w:id="6481" w:name="_Toc46483393"/>
      <w:bookmarkStart w:id="6482" w:name="_Toc171495070"/>
      <w:r w:rsidRPr="00E804C9">
        <w:t>–</w:t>
      </w:r>
      <w:r w:rsidRPr="00E804C9">
        <w:tab/>
      </w:r>
      <w:r w:rsidRPr="00E804C9">
        <w:rPr>
          <w:i/>
          <w:noProof/>
        </w:rPr>
        <w:t>BCCH-BCH-Message</w:t>
      </w:r>
      <w:bookmarkEnd w:id="6471"/>
      <w:bookmarkEnd w:id="6472"/>
      <w:bookmarkEnd w:id="6473"/>
      <w:bookmarkEnd w:id="6474"/>
      <w:bookmarkEnd w:id="6475"/>
      <w:bookmarkEnd w:id="6476"/>
      <w:bookmarkEnd w:id="6477"/>
      <w:bookmarkEnd w:id="6478"/>
      <w:bookmarkEnd w:id="6479"/>
      <w:bookmarkEnd w:id="6480"/>
      <w:bookmarkEnd w:id="6481"/>
      <w:bookmarkEnd w:id="6482"/>
    </w:p>
    <w:p w14:paraId="230B0356" w14:textId="77777777" w:rsidR="009722D5" w:rsidRPr="00E804C9" w:rsidRDefault="009722D5" w:rsidP="009722D5">
      <w:r w:rsidRPr="00E804C9">
        <w:t xml:space="preserve">The </w:t>
      </w:r>
      <w:r w:rsidRPr="00E804C9">
        <w:rPr>
          <w:i/>
          <w:noProof/>
        </w:rPr>
        <w:t>BCCH-BCH-Message</w:t>
      </w:r>
      <w:r w:rsidRPr="00E804C9">
        <w:t xml:space="preserve"> class is the set of RRC messages that may be sent from the E</w:t>
      </w:r>
      <w:r w:rsidRPr="00E804C9">
        <w:noBreakHyphen/>
        <w:t>UTRAN to the UE via BCH on the BCCH logical channel.</w:t>
      </w:r>
    </w:p>
    <w:p w14:paraId="788BCA43" w14:textId="77777777" w:rsidR="009722D5" w:rsidRPr="00E804C9" w:rsidRDefault="009722D5" w:rsidP="009722D5">
      <w:pPr>
        <w:pStyle w:val="PL"/>
        <w:shd w:val="clear" w:color="auto" w:fill="E6E6E6"/>
      </w:pPr>
      <w:r w:rsidRPr="00E804C9">
        <w:t>-- ASN1START</w:t>
      </w:r>
    </w:p>
    <w:p w14:paraId="25DB6C3F" w14:textId="77777777" w:rsidR="009722D5" w:rsidRPr="00E804C9" w:rsidRDefault="009722D5" w:rsidP="009722D5">
      <w:pPr>
        <w:pStyle w:val="PL"/>
        <w:shd w:val="clear" w:color="auto" w:fill="E6E6E6"/>
      </w:pPr>
    </w:p>
    <w:p w14:paraId="6DD462C2" w14:textId="77777777" w:rsidR="009722D5" w:rsidRPr="00E804C9" w:rsidRDefault="009722D5" w:rsidP="009722D5">
      <w:pPr>
        <w:pStyle w:val="PL"/>
        <w:shd w:val="clear" w:color="auto" w:fill="E6E6E6"/>
      </w:pPr>
      <w:r w:rsidRPr="00E804C9">
        <w:t>BCCH-BCH-Message ::= SEQUENCE {</w:t>
      </w:r>
    </w:p>
    <w:p w14:paraId="07DD9D53" w14:textId="77777777" w:rsidR="009722D5" w:rsidRPr="00E804C9" w:rsidRDefault="009722D5" w:rsidP="009722D5">
      <w:pPr>
        <w:pStyle w:val="PL"/>
        <w:shd w:val="clear" w:color="auto" w:fill="E6E6E6"/>
      </w:pPr>
      <w:r w:rsidRPr="00E804C9">
        <w:tab/>
        <w:t>message</w:t>
      </w:r>
      <w:r w:rsidRPr="00E804C9">
        <w:tab/>
      </w:r>
      <w:r w:rsidRPr="00E804C9">
        <w:tab/>
      </w:r>
      <w:r w:rsidRPr="00E804C9">
        <w:tab/>
      </w:r>
      <w:r w:rsidRPr="00E804C9">
        <w:tab/>
      </w:r>
      <w:r w:rsidRPr="00E804C9">
        <w:tab/>
        <w:t>BCCH-BCH-MessageType</w:t>
      </w:r>
    </w:p>
    <w:p w14:paraId="5BE91B8B" w14:textId="77777777" w:rsidR="009722D5" w:rsidRPr="00E804C9" w:rsidRDefault="009722D5" w:rsidP="009722D5">
      <w:pPr>
        <w:pStyle w:val="PL"/>
        <w:shd w:val="clear" w:color="auto" w:fill="E6E6E6"/>
      </w:pPr>
      <w:r w:rsidRPr="00E804C9">
        <w:t>}</w:t>
      </w:r>
    </w:p>
    <w:p w14:paraId="18D28BA6" w14:textId="77777777" w:rsidR="009722D5" w:rsidRPr="00E804C9" w:rsidRDefault="009722D5" w:rsidP="009722D5">
      <w:pPr>
        <w:pStyle w:val="PL"/>
        <w:shd w:val="clear" w:color="auto" w:fill="E6E6E6"/>
        <w:rPr>
          <w:snapToGrid w:val="0"/>
        </w:rPr>
      </w:pPr>
    </w:p>
    <w:p w14:paraId="60442536" w14:textId="77777777" w:rsidR="009722D5" w:rsidRPr="00E804C9" w:rsidRDefault="009722D5" w:rsidP="009722D5">
      <w:pPr>
        <w:pStyle w:val="PL"/>
        <w:shd w:val="clear" w:color="auto" w:fill="E6E6E6"/>
      </w:pPr>
      <w:r w:rsidRPr="00E804C9">
        <w:rPr>
          <w:snapToGrid w:val="0"/>
        </w:rPr>
        <w:t>BCCH-BCH-MessageType ::=</w:t>
      </w:r>
      <w:r w:rsidRPr="00E804C9">
        <w:rPr>
          <w:snapToGrid w:val="0"/>
        </w:rPr>
        <w:tab/>
      </w:r>
      <w:r w:rsidRPr="00E804C9">
        <w:tab/>
      </w:r>
      <w:r w:rsidRPr="00E804C9">
        <w:tab/>
      </w:r>
      <w:r w:rsidRPr="00E804C9">
        <w:tab/>
      </w:r>
      <w:r w:rsidRPr="00E804C9">
        <w:tab/>
      </w:r>
      <w:r w:rsidRPr="00E804C9">
        <w:tab/>
        <w:t>MasterInformationBlock</w:t>
      </w:r>
    </w:p>
    <w:p w14:paraId="31547484" w14:textId="77777777" w:rsidR="009722D5" w:rsidRPr="00E804C9" w:rsidRDefault="009722D5" w:rsidP="009722D5">
      <w:pPr>
        <w:pStyle w:val="PL"/>
        <w:shd w:val="clear" w:color="auto" w:fill="E6E6E6"/>
      </w:pPr>
    </w:p>
    <w:p w14:paraId="1006B503" w14:textId="77777777" w:rsidR="009722D5" w:rsidRPr="00E804C9" w:rsidRDefault="009722D5" w:rsidP="009722D5">
      <w:pPr>
        <w:pStyle w:val="PL"/>
        <w:shd w:val="clear" w:color="auto" w:fill="E6E6E6"/>
      </w:pPr>
      <w:r w:rsidRPr="00E804C9">
        <w:t>-- ASN1STOP</w:t>
      </w:r>
    </w:p>
    <w:p w14:paraId="6C5AEB62" w14:textId="77777777" w:rsidR="009722D5" w:rsidRPr="00E804C9" w:rsidRDefault="009722D5" w:rsidP="009722D5">
      <w:pPr>
        <w:rPr>
          <w:iCs/>
        </w:rPr>
      </w:pPr>
    </w:p>
    <w:p w14:paraId="770510C0" w14:textId="77777777" w:rsidR="009722D5" w:rsidRPr="00E804C9" w:rsidRDefault="009722D5" w:rsidP="009722D5">
      <w:pPr>
        <w:pStyle w:val="Heading4"/>
      </w:pPr>
      <w:bookmarkStart w:id="6483" w:name="_Toc20487170"/>
      <w:bookmarkStart w:id="6484" w:name="_Toc29342465"/>
      <w:bookmarkStart w:id="6485" w:name="_Toc29343604"/>
      <w:bookmarkStart w:id="6486" w:name="_Toc36566864"/>
      <w:bookmarkStart w:id="6487" w:name="_Toc36810297"/>
      <w:bookmarkStart w:id="6488" w:name="_Toc36846661"/>
      <w:bookmarkStart w:id="6489" w:name="_Toc36939314"/>
      <w:bookmarkStart w:id="6490" w:name="_Toc37082294"/>
      <w:bookmarkStart w:id="6491" w:name="_Toc46480926"/>
      <w:bookmarkStart w:id="6492" w:name="_Toc46482160"/>
      <w:bookmarkStart w:id="6493" w:name="_Toc46483394"/>
      <w:bookmarkStart w:id="6494" w:name="_Toc171495071"/>
      <w:r w:rsidRPr="00E804C9">
        <w:t>–</w:t>
      </w:r>
      <w:r w:rsidRPr="00E804C9">
        <w:tab/>
      </w:r>
      <w:r w:rsidRPr="00E804C9">
        <w:rPr>
          <w:i/>
          <w:noProof/>
        </w:rPr>
        <w:t>BCCH-BCH-Message-MBMS</w:t>
      </w:r>
      <w:bookmarkEnd w:id="6483"/>
      <w:bookmarkEnd w:id="6484"/>
      <w:bookmarkEnd w:id="6485"/>
      <w:bookmarkEnd w:id="6486"/>
      <w:bookmarkEnd w:id="6487"/>
      <w:bookmarkEnd w:id="6488"/>
      <w:bookmarkEnd w:id="6489"/>
      <w:bookmarkEnd w:id="6490"/>
      <w:bookmarkEnd w:id="6491"/>
      <w:bookmarkEnd w:id="6492"/>
      <w:bookmarkEnd w:id="6493"/>
      <w:bookmarkEnd w:id="6494"/>
    </w:p>
    <w:p w14:paraId="18608339" w14:textId="77777777" w:rsidR="009722D5" w:rsidRPr="00E804C9" w:rsidRDefault="009722D5" w:rsidP="009722D5">
      <w:r w:rsidRPr="00E804C9">
        <w:t xml:space="preserve">The </w:t>
      </w:r>
      <w:r w:rsidRPr="00E804C9">
        <w:rPr>
          <w:i/>
          <w:noProof/>
        </w:rPr>
        <w:t>BCCH-BCH-Message-MBMS</w:t>
      </w:r>
      <w:r w:rsidRPr="00E804C9">
        <w:t xml:space="preserve"> class is the set of RRC messages that may be sent from the E</w:t>
      </w:r>
      <w:r w:rsidRPr="00E804C9">
        <w:noBreakHyphen/>
        <w:t>UTRAN to the UE via BCH on the BCCH logical channel in an MBMS-dedicated cell.</w:t>
      </w:r>
    </w:p>
    <w:p w14:paraId="4996E3B8" w14:textId="77777777" w:rsidR="009722D5" w:rsidRPr="00E804C9" w:rsidRDefault="009722D5" w:rsidP="009722D5">
      <w:pPr>
        <w:pStyle w:val="PL"/>
        <w:shd w:val="clear" w:color="auto" w:fill="E6E6E6"/>
      </w:pPr>
      <w:r w:rsidRPr="00E804C9">
        <w:t>-- ASN1START</w:t>
      </w:r>
    </w:p>
    <w:p w14:paraId="3CAAE4A8" w14:textId="77777777" w:rsidR="009722D5" w:rsidRPr="00E804C9" w:rsidRDefault="009722D5" w:rsidP="009722D5">
      <w:pPr>
        <w:pStyle w:val="PL"/>
        <w:shd w:val="clear" w:color="auto" w:fill="E6E6E6"/>
      </w:pPr>
    </w:p>
    <w:p w14:paraId="0312E092" w14:textId="77777777" w:rsidR="009722D5" w:rsidRPr="00E804C9" w:rsidRDefault="009722D5" w:rsidP="009722D5">
      <w:pPr>
        <w:pStyle w:val="PL"/>
        <w:shd w:val="clear" w:color="auto" w:fill="E6E6E6"/>
      </w:pPr>
      <w:r w:rsidRPr="00E804C9">
        <w:t>BCCH-BCH-Message</w:t>
      </w:r>
      <w:r w:rsidRPr="00E804C9">
        <w:rPr>
          <w:i/>
        </w:rPr>
        <w:t>-</w:t>
      </w:r>
      <w:r w:rsidRPr="00E804C9">
        <w:t>MBMS::= SEQUENCE {</w:t>
      </w:r>
    </w:p>
    <w:p w14:paraId="063DE4DC" w14:textId="77777777" w:rsidR="009722D5" w:rsidRPr="00E804C9" w:rsidRDefault="009722D5" w:rsidP="009722D5">
      <w:pPr>
        <w:pStyle w:val="PL"/>
        <w:shd w:val="clear" w:color="auto" w:fill="E6E6E6"/>
      </w:pPr>
      <w:r w:rsidRPr="00E804C9">
        <w:tab/>
        <w:t>message</w:t>
      </w:r>
      <w:r w:rsidRPr="00E804C9">
        <w:tab/>
      </w:r>
      <w:r w:rsidRPr="00E804C9">
        <w:tab/>
      </w:r>
      <w:r w:rsidRPr="00E804C9">
        <w:tab/>
      </w:r>
      <w:r w:rsidRPr="00E804C9">
        <w:tab/>
      </w:r>
      <w:r w:rsidRPr="00E804C9">
        <w:tab/>
        <w:t>BCCH-BCH-MessageType</w:t>
      </w:r>
      <w:r w:rsidRPr="00E804C9">
        <w:rPr>
          <w:i/>
        </w:rPr>
        <w:t>-</w:t>
      </w:r>
      <w:r w:rsidRPr="00E804C9">
        <w:t>MBMS-r14</w:t>
      </w:r>
    </w:p>
    <w:p w14:paraId="0F8178A9" w14:textId="77777777" w:rsidR="009722D5" w:rsidRPr="00E804C9" w:rsidRDefault="009722D5" w:rsidP="009722D5">
      <w:pPr>
        <w:pStyle w:val="PL"/>
        <w:shd w:val="clear" w:color="auto" w:fill="E6E6E6"/>
      </w:pPr>
      <w:r w:rsidRPr="00E804C9">
        <w:t>}</w:t>
      </w:r>
    </w:p>
    <w:p w14:paraId="74FEA05B" w14:textId="77777777" w:rsidR="009722D5" w:rsidRPr="00E804C9" w:rsidRDefault="009722D5" w:rsidP="009722D5">
      <w:pPr>
        <w:pStyle w:val="PL"/>
        <w:shd w:val="clear" w:color="auto" w:fill="E6E6E6"/>
        <w:rPr>
          <w:snapToGrid w:val="0"/>
        </w:rPr>
      </w:pPr>
    </w:p>
    <w:p w14:paraId="675AC41F" w14:textId="77777777" w:rsidR="009722D5" w:rsidRPr="00E804C9" w:rsidRDefault="009722D5" w:rsidP="009722D5">
      <w:pPr>
        <w:pStyle w:val="PL"/>
        <w:shd w:val="clear" w:color="auto" w:fill="E6E6E6"/>
      </w:pPr>
      <w:r w:rsidRPr="00E804C9">
        <w:rPr>
          <w:snapToGrid w:val="0"/>
        </w:rPr>
        <w:t>BCCH-BCH-MessageType-MBMS-r14 ::=</w:t>
      </w:r>
      <w:r w:rsidRPr="00E804C9">
        <w:rPr>
          <w:snapToGrid w:val="0"/>
        </w:rPr>
        <w:tab/>
      </w:r>
      <w:r w:rsidRPr="00E804C9">
        <w:tab/>
      </w:r>
      <w:r w:rsidRPr="00E804C9">
        <w:tab/>
      </w:r>
      <w:r w:rsidRPr="00E804C9">
        <w:tab/>
      </w:r>
      <w:r w:rsidRPr="00E804C9">
        <w:tab/>
        <w:t>MasterInformationBlock</w:t>
      </w:r>
      <w:r w:rsidRPr="00E804C9">
        <w:rPr>
          <w:i/>
        </w:rPr>
        <w:t>-</w:t>
      </w:r>
      <w:r w:rsidRPr="00E804C9">
        <w:t>MBMS-r14</w:t>
      </w:r>
    </w:p>
    <w:p w14:paraId="2022C1A4" w14:textId="77777777" w:rsidR="009722D5" w:rsidRPr="00E804C9" w:rsidRDefault="009722D5" w:rsidP="009722D5">
      <w:pPr>
        <w:pStyle w:val="PL"/>
        <w:shd w:val="clear" w:color="auto" w:fill="E6E6E6"/>
      </w:pPr>
    </w:p>
    <w:p w14:paraId="706B6506" w14:textId="77777777" w:rsidR="009722D5" w:rsidRPr="00E804C9" w:rsidRDefault="009722D5" w:rsidP="009722D5">
      <w:pPr>
        <w:pStyle w:val="PL"/>
        <w:shd w:val="clear" w:color="auto" w:fill="E6E6E6"/>
      </w:pPr>
      <w:r w:rsidRPr="00E804C9">
        <w:t>-- ASN1STOP</w:t>
      </w:r>
    </w:p>
    <w:p w14:paraId="630F9D13" w14:textId="77777777" w:rsidR="009722D5" w:rsidRPr="00E804C9" w:rsidRDefault="009722D5" w:rsidP="009722D5"/>
    <w:p w14:paraId="6909D284" w14:textId="77777777" w:rsidR="009722D5" w:rsidRPr="00E804C9" w:rsidRDefault="009722D5" w:rsidP="009722D5">
      <w:pPr>
        <w:pStyle w:val="Heading4"/>
      </w:pPr>
      <w:bookmarkStart w:id="6495" w:name="_Toc20487171"/>
      <w:bookmarkStart w:id="6496" w:name="_Toc29342466"/>
      <w:bookmarkStart w:id="6497" w:name="_Toc29343605"/>
      <w:bookmarkStart w:id="6498" w:name="_Toc36566865"/>
      <w:bookmarkStart w:id="6499" w:name="_Toc36810298"/>
      <w:bookmarkStart w:id="6500" w:name="_Toc36846662"/>
      <w:bookmarkStart w:id="6501" w:name="_Toc36939315"/>
      <w:bookmarkStart w:id="6502" w:name="_Toc37082295"/>
      <w:bookmarkStart w:id="6503" w:name="_Toc46480927"/>
      <w:bookmarkStart w:id="6504" w:name="_Toc46482161"/>
      <w:bookmarkStart w:id="6505" w:name="_Toc46483395"/>
      <w:bookmarkStart w:id="6506" w:name="_Toc171495072"/>
      <w:r w:rsidRPr="00E804C9">
        <w:lastRenderedPageBreak/>
        <w:t>–</w:t>
      </w:r>
      <w:r w:rsidRPr="00E804C9">
        <w:tab/>
      </w:r>
      <w:r w:rsidRPr="00E804C9">
        <w:rPr>
          <w:i/>
          <w:noProof/>
        </w:rPr>
        <w:t>BCCH-DL-SCH-Message</w:t>
      </w:r>
      <w:bookmarkEnd w:id="6495"/>
      <w:bookmarkEnd w:id="6496"/>
      <w:bookmarkEnd w:id="6497"/>
      <w:bookmarkEnd w:id="6498"/>
      <w:bookmarkEnd w:id="6499"/>
      <w:bookmarkEnd w:id="6500"/>
      <w:bookmarkEnd w:id="6501"/>
      <w:bookmarkEnd w:id="6502"/>
      <w:bookmarkEnd w:id="6503"/>
      <w:bookmarkEnd w:id="6504"/>
      <w:bookmarkEnd w:id="6505"/>
      <w:bookmarkEnd w:id="6506"/>
    </w:p>
    <w:p w14:paraId="38DE1262" w14:textId="77777777" w:rsidR="009722D5" w:rsidRPr="00E804C9" w:rsidRDefault="009722D5" w:rsidP="009722D5">
      <w:r w:rsidRPr="00E804C9">
        <w:t xml:space="preserve">The </w:t>
      </w:r>
      <w:r w:rsidRPr="00E804C9">
        <w:rPr>
          <w:i/>
          <w:noProof/>
        </w:rPr>
        <w:t>BCCH-DL-SCH-Message</w:t>
      </w:r>
      <w:r w:rsidRPr="00E804C9">
        <w:t xml:space="preserve"> class is the set of RRC messages that may be sent from the E</w:t>
      </w:r>
      <w:r w:rsidRPr="00E804C9">
        <w:noBreakHyphen/>
        <w:t xml:space="preserve">UTRAN to the UE via </w:t>
      </w:r>
      <w:r w:rsidRPr="00E804C9">
        <w:rPr>
          <w:snapToGrid w:val="0"/>
        </w:rPr>
        <w:t>DL</w:t>
      </w:r>
      <w:r w:rsidRPr="00E804C9">
        <w:rPr>
          <w:snapToGrid w:val="0"/>
        </w:rPr>
        <w:noBreakHyphen/>
      </w:r>
      <w:r w:rsidRPr="00E804C9">
        <w:t>SCH on the BCCH logical channel.</w:t>
      </w:r>
    </w:p>
    <w:p w14:paraId="3A73F9D1" w14:textId="77777777" w:rsidR="009722D5" w:rsidRPr="00E804C9" w:rsidRDefault="009722D5" w:rsidP="009722D5">
      <w:pPr>
        <w:pStyle w:val="PL"/>
        <w:shd w:val="clear" w:color="auto" w:fill="E6E6E6"/>
      </w:pPr>
      <w:r w:rsidRPr="00E804C9">
        <w:t>-- ASN1START</w:t>
      </w:r>
    </w:p>
    <w:p w14:paraId="0E4393F5" w14:textId="77777777" w:rsidR="009722D5" w:rsidRPr="00E804C9" w:rsidRDefault="009722D5" w:rsidP="009722D5">
      <w:pPr>
        <w:pStyle w:val="PL"/>
        <w:shd w:val="clear" w:color="auto" w:fill="E6E6E6"/>
        <w:rPr>
          <w:snapToGrid w:val="0"/>
        </w:rPr>
      </w:pPr>
    </w:p>
    <w:p w14:paraId="518FC6FD" w14:textId="77777777" w:rsidR="009722D5" w:rsidRPr="00E804C9" w:rsidRDefault="009722D5" w:rsidP="009722D5">
      <w:pPr>
        <w:pStyle w:val="PL"/>
        <w:shd w:val="clear" w:color="auto" w:fill="E6E6E6"/>
      </w:pPr>
      <w:r w:rsidRPr="00E804C9">
        <w:t>BCCH-DL-SCH-Message ::= SEQUENCE {</w:t>
      </w:r>
    </w:p>
    <w:p w14:paraId="13D1BF77" w14:textId="77777777" w:rsidR="009722D5" w:rsidRPr="00E804C9" w:rsidRDefault="009722D5" w:rsidP="009722D5">
      <w:pPr>
        <w:pStyle w:val="PL"/>
        <w:shd w:val="clear" w:color="auto" w:fill="E6E6E6"/>
      </w:pPr>
      <w:r w:rsidRPr="00E804C9">
        <w:tab/>
        <w:t>message</w:t>
      </w:r>
      <w:r w:rsidRPr="00E804C9">
        <w:tab/>
      </w:r>
      <w:r w:rsidRPr="00E804C9">
        <w:tab/>
      </w:r>
      <w:r w:rsidRPr="00E804C9">
        <w:tab/>
      </w:r>
      <w:r w:rsidRPr="00E804C9">
        <w:tab/>
      </w:r>
      <w:r w:rsidRPr="00E804C9">
        <w:tab/>
        <w:t>BCCH-DL-SCH-MessageType</w:t>
      </w:r>
    </w:p>
    <w:p w14:paraId="70AAECC1" w14:textId="77777777" w:rsidR="009722D5" w:rsidRPr="00E804C9" w:rsidRDefault="009722D5" w:rsidP="009722D5">
      <w:pPr>
        <w:pStyle w:val="PL"/>
        <w:shd w:val="clear" w:color="auto" w:fill="E6E6E6"/>
      </w:pPr>
      <w:r w:rsidRPr="00E804C9">
        <w:t>}</w:t>
      </w:r>
    </w:p>
    <w:p w14:paraId="68498E9D" w14:textId="77777777" w:rsidR="009722D5" w:rsidRPr="00E804C9" w:rsidRDefault="009722D5" w:rsidP="009722D5">
      <w:pPr>
        <w:pStyle w:val="PL"/>
        <w:shd w:val="clear" w:color="auto" w:fill="E6E6E6"/>
      </w:pPr>
    </w:p>
    <w:p w14:paraId="68F10974" w14:textId="77777777" w:rsidR="009722D5" w:rsidRPr="00E804C9" w:rsidRDefault="009722D5" w:rsidP="009722D5">
      <w:pPr>
        <w:pStyle w:val="PL"/>
        <w:shd w:val="clear" w:color="auto" w:fill="E6E6E6"/>
      </w:pPr>
      <w:r w:rsidRPr="00E804C9">
        <w:t>BCCH-DL-SCH-MessageType ::= CHOICE {</w:t>
      </w:r>
    </w:p>
    <w:p w14:paraId="0204A0FA" w14:textId="77777777" w:rsidR="009722D5" w:rsidRPr="00E804C9" w:rsidRDefault="009722D5" w:rsidP="009722D5">
      <w:pPr>
        <w:pStyle w:val="PL"/>
        <w:shd w:val="clear" w:color="auto" w:fill="E6E6E6"/>
      </w:pPr>
      <w:r w:rsidRPr="00E804C9">
        <w:tab/>
        <w:t>c1</w:t>
      </w:r>
      <w:r w:rsidRPr="00E804C9">
        <w:tab/>
      </w:r>
      <w:r w:rsidRPr="00E804C9">
        <w:tab/>
      </w:r>
      <w:r w:rsidRPr="00E804C9">
        <w:tab/>
      </w:r>
      <w:r w:rsidRPr="00E804C9">
        <w:tab/>
      </w:r>
      <w:r w:rsidRPr="00E804C9">
        <w:tab/>
      </w:r>
      <w:r w:rsidRPr="00E804C9">
        <w:tab/>
        <w:t>CHOICE {</w:t>
      </w:r>
    </w:p>
    <w:p w14:paraId="06A057A3" w14:textId="77777777" w:rsidR="009722D5" w:rsidRPr="00E804C9" w:rsidRDefault="009722D5" w:rsidP="009722D5">
      <w:pPr>
        <w:pStyle w:val="PL"/>
        <w:shd w:val="clear" w:color="auto" w:fill="E6E6E6"/>
      </w:pPr>
      <w:r w:rsidRPr="00E804C9">
        <w:tab/>
      </w:r>
      <w:r w:rsidRPr="00E804C9">
        <w:tab/>
        <w:t>systemInformation</w:t>
      </w:r>
      <w:r w:rsidRPr="00E804C9">
        <w:tab/>
      </w:r>
      <w:r w:rsidRPr="00E804C9">
        <w:tab/>
      </w:r>
      <w:r w:rsidRPr="00E804C9">
        <w:tab/>
      </w:r>
      <w:r w:rsidRPr="00E804C9">
        <w:tab/>
      </w:r>
      <w:r w:rsidRPr="00E804C9">
        <w:tab/>
      </w:r>
      <w:r w:rsidRPr="00E804C9">
        <w:tab/>
        <w:t>SystemInformation,</w:t>
      </w:r>
    </w:p>
    <w:p w14:paraId="504EC043" w14:textId="77777777" w:rsidR="009722D5" w:rsidRPr="00E804C9" w:rsidRDefault="009722D5" w:rsidP="009722D5">
      <w:pPr>
        <w:pStyle w:val="PL"/>
        <w:shd w:val="clear" w:color="auto" w:fill="E6E6E6"/>
      </w:pPr>
      <w:r w:rsidRPr="00E804C9">
        <w:tab/>
      </w:r>
      <w:r w:rsidRPr="00E804C9">
        <w:tab/>
        <w:t>systemInformationBlockType1</w:t>
      </w:r>
      <w:r w:rsidRPr="00E804C9">
        <w:tab/>
      </w:r>
      <w:r w:rsidRPr="00E804C9">
        <w:tab/>
      </w:r>
      <w:r w:rsidRPr="00E804C9">
        <w:tab/>
      </w:r>
      <w:r w:rsidRPr="00E804C9">
        <w:tab/>
        <w:t>SystemInformationBlockType1</w:t>
      </w:r>
    </w:p>
    <w:p w14:paraId="7832B613" w14:textId="77777777" w:rsidR="009722D5" w:rsidRPr="00E804C9" w:rsidRDefault="009722D5" w:rsidP="009722D5">
      <w:pPr>
        <w:pStyle w:val="PL"/>
        <w:shd w:val="clear" w:color="auto" w:fill="E6E6E6"/>
        <w:rPr>
          <w:snapToGrid w:val="0"/>
        </w:rPr>
      </w:pPr>
      <w:r w:rsidRPr="00E804C9">
        <w:rPr>
          <w:snapToGrid w:val="0"/>
        </w:rPr>
        <w:tab/>
        <w:t>},</w:t>
      </w:r>
    </w:p>
    <w:p w14:paraId="4C7FEF76" w14:textId="77777777" w:rsidR="009722D5" w:rsidRPr="00E804C9" w:rsidRDefault="009722D5" w:rsidP="009722D5">
      <w:pPr>
        <w:pStyle w:val="PL"/>
        <w:shd w:val="clear" w:color="auto" w:fill="E6E6E6"/>
      </w:pPr>
      <w:r w:rsidRPr="00E804C9">
        <w:tab/>
        <w:t>messageClassExtension</w:t>
      </w:r>
      <w:r w:rsidRPr="00E804C9">
        <w:tab/>
        <w:t>SEQUENCE {}</w:t>
      </w:r>
    </w:p>
    <w:p w14:paraId="631265BF" w14:textId="77777777" w:rsidR="009722D5" w:rsidRPr="00E804C9" w:rsidRDefault="009722D5" w:rsidP="009722D5">
      <w:pPr>
        <w:pStyle w:val="PL"/>
        <w:shd w:val="clear" w:color="auto" w:fill="E6E6E6"/>
        <w:rPr>
          <w:snapToGrid w:val="0"/>
        </w:rPr>
      </w:pPr>
      <w:r w:rsidRPr="00E804C9">
        <w:rPr>
          <w:snapToGrid w:val="0"/>
        </w:rPr>
        <w:t>}</w:t>
      </w:r>
    </w:p>
    <w:p w14:paraId="53D62F18" w14:textId="77777777" w:rsidR="009722D5" w:rsidRPr="00E804C9" w:rsidRDefault="009722D5" w:rsidP="009722D5">
      <w:pPr>
        <w:pStyle w:val="PL"/>
        <w:shd w:val="clear" w:color="auto" w:fill="E6E6E6"/>
      </w:pPr>
    </w:p>
    <w:p w14:paraId="5AD99C56" w14:textId="77777777" w:rsidR="009722D5" w:rsidRPr="00E804C9" w:rsidRDefault="009722D5" w:rsidP="009722D5">
      <w:pPr>
        <w:pStyle w:val="PL"/>
        <w:shd w:val="clear" w:color="auto" w:fill="E6E6E6"/>
      </w:pPr>
      <w:r w:rsidRPr="00E804C9">
        <w:t>-- ASN1STOP</w:t>
      </w:r>
    </w:p>
    <w:p w14:paraId="694F694E" w14:textId="77777777" w:rsidR="009722D5" w:rsidRPr="00E804C9" w:rsidRDefault="009722D5" w:rsidP="009722D5"/>
    <w:p w14:paraId="2687BBEA" w14:textId="77777777" w:rsidR="009722D5" w:rsidRPr="00E804C9" w:rsidRDefault="009722D5" w:rsidP="009722D5">
      <w:pPr>
        <w:pStyle w:val="Heading4"/>
      </w:pPr>
      <w:bookmarkStart w:id="6507" w:name="_Toc20487172"/>
      <w:bookmarkStart w:id="6508" w:name="_Toc29342467"/>
      <w:bookmarkStart w:id="6509" w:name="_Toc29343606"/>
      <w:bookmarkStart w:id="6510" w:name="_Toc36566866"/>
      <w:bookmarkStart w:id="6511" w:name="_Toc36810299"/>
      <w:bookmarkStart w:id="6512" w:name="_Toc36846663"/>
      <w:bookmarkStart w:id="6513" w:name="_Toc36939316"/>
      <w:bookmarkStart w:id="6514" w:name="_Toc37082296"/>
      <w:bookmarkStart w:id="6515" w:name="_Toc46480928"/>
      <w:bookmarkStart w:id="6516" w:name="_Toc46482162"/>
      <w:bookmarkStart w:id="6517" w:name="_Toc46483396"/>
      <w:bookmarkStart w:id="6518" w:name="_Toc171495073"/>
      <w:r w:rsidRPr="00E804C9">
        <w:t>–</w:t>
      </w:r>
      <w:r w:rsidRPr="00E804C9">
        <w:tab/>
      </w:r>
      <w:r w:rsidRPr="00E804C9">
        <w:rPr>
          <w:i/>
          <w:noProof/>
        </w:rPr>
        <w:t>BCCH-DL-SCH-Message-BR</w:t>
      </w:r>
      <w:bookmarkEnd w:id="6507"/>
      <w:bookmarkEnd w:id="6508"/>
      <w:bookmarkEnd w:id="6509"/>
      <w:bookmarkEnd w:id="6510"/>
      <w:bookmarkEnd w:id="6511"/>
      <w:bookmarkEnd w:id="6512"/>
      <w:bookmarkEnd w:id="6513"/>
      <w:bookmarkEnd w:id="6514"/>
      <w:bookmarkEnd w:id="6515"/>
      <w:bookmarkEnd w:id="6516"/>
      <w:bookmarkEnd w:id="6517"/>
      <w:bookmarkEnd w:id="6518"/>
    </w:p>
    <w:p w14:paraId="4040CD09" w14:textId="77777777" w:rsidR="009722D5" w:rsidRPr="00E804C9" w:rsidRDefault="009722D5" w:rsidP="009722D5">
      <w:r w:rsidRPr="00E804C9">
        <w:t xml:space="preserve">The </w:t>
      </w:r>
      <w:r w:rsidRPr="00E804C9">
        <w:rPr>
          <w:i/>
        </w:rPr>
        <w:t>BCCH-DL-SCH-Message-BR</w:t>
      </w:r>
      <w:r w:rsidRPr="00E804C9">
        <w:t xml:space="preserve"> class is the set of RRC messages that may be sent from the E</w:t>
      </w:r>
      <w:r w:rsidRPr="00E804C9">
        <w:noBreakHyphen/>
        <w:t>UTRAN to the UE via DL-SCH on the BR-BCCH logical channel.</w:t>
      </w:r>
    </w:p>
    <w:p w14:paraId="1106A19F" w14:textId="77777777" w:rsidR="009722D5" w:rsidRPr="00E804C9" w:rsidRDefault="009722D5" w:rsidP="009722D5">
      <w:pPr>
        <w:pStyle w:val="PL"/>
        <w:shd w:val="clear" w:color="auto" w:fill="E6E6E6"/>
      </w:pPr>
      <w:r w:rsidRPr="00E804C9">
        <w:t>-- ASN1START</w:t>
      </w:r>
    </w:p>
    <w:p w14:paraId="467311F3" w14:textId="77777777" w:rsidR="009722D5" w:rsidRPr="00E804C9" w:rsidRDefault="009722D5" w:rsidP="009722D5">
      <w:pPr>
        <w:pStyle w:val="PL"/>
        <w:shd w:val="clear" w:color="auto" w:fill="E6E6E6"/>
      </w:pPr>
    </w:p>
    <w:p w14:paraId="4784722A" w14:textId="77777777" w:rsidR="009722D5" w:rsidRPr="00E804C9" w:rsidRDefault="009722D5" w:rsidP="009722D5">
      <w:pPr>
        <w:pStyle w:val="PL"/>
        <w:shd w:val="clear" w:color="auto" w:fill="E6E6E6"/>
      </w:pPr>
      <w:r w:rsidRPr="00E804C9">
        <w:t>BCCH-DL-SCH-Message-BR ::= SEQUENCE {</w:t>
      </w:r>
    </w:p>
    <w:p w14:paraId="3F1C9BC3" w14:textId="77777777" w:rsidR="009722D5" w:rsidRPr="00E804C9" w:rsidRDefault="009722D5" w:rsidP="009722D5">
      <w:pPr>
        <w:pStyle w:val="PL"/>
        <w:shd w:val="clear" w:color="auto" w:fill="E6E6E6"/>
      </w:pPr>
      <w:r w:rsidRPr="00E804C9">
        <w:tab/>
        <w:t>message</w:t>
      </w:r>
      <w:r w:rsidRPr="00E804C9">
        <w:tab/>
      </w:r>
      <w:r w:rsidRPr="00E804C9">
        <w:tab/>
      </w:r>
      <w:r w:rsidRPr="00E804C9">
        <w:tab/>
      </w:r>
      <w:r w:rsidRPr="00E804C9">
        <w:tab/>
      </w:r>
      <w:r w:rsidRPr="00E804C9">
        <w:tab/>
        <w:t>BCCH-DL-SCH-MessageType-BR-r13</w:t>
      </w:r>
    </w:p>
    <w:p w14:paraId="47904DE6" w14:textId="77777777" w:rsidR="009722D5" w:rsidRPr="00E804C9" w:rsidRDefault="009722D5" w:rsidP="009722D5">
      <w:pPr>
        <w:pStyle w:val="PL"/>
        <w:shd w:val="clear" w:color="auto" w:fill="E6E6E6"/>
      </w:pPr>
      <w:r w:rsidRPr="00E804C9">
        <w:t>}</w:t>
      </w:r>
    </w:p>
    <w:p w14:paraId="06094407" w14:textId="77777777" w:rsidR="009722D5" w:rsidRPr="00E804C9" w:rsidRDefault="009722D5" w:rsidP="009722D5">
      <w:pPr>
        <w:pStyle w:val="PL"/>
        <w:shd w:val="clear" w:color="auto" w:fill="E6E6E6"/>
      </w:pPr>
    </w:p>
    <w:p w14:paraId="2C83815C" w14:textId="77777777" w:rsidR="009722D5" w:rsidRPr="00E804C9" w:rsidRDefault="009722D5" w:rsidP="009722D5">
      <w:pPr>
        <w:pStyle w:val="PL"/>
        <w:shd w:val="clear" w:color="auto" w:fill="E6E6E6"/>
      </w:pPr>
      <w:r w:rsidRPr="00E804C9">
        <w:t>BCCH-DL-SCH-MessageType-BR-r13 ::= CHOICE {</w:t>
      </w:r>
    </w:p>
    <w:p w14:paraId="4C065E78" w14:textId="77777777" w:rsidR="009722D5" w:rsidRPr="00E804C9" w:rsidRDefault="009722D5" w:rsidP="009722D5">
      <w:pPr>
        <w:pStyle w:val="PL"/>
        <w:shd w:val="clear" w:color="auto" w:fill="E6E6E6"/>
      </w:pPr>
      <w:r w:rsidRPr="00E804C9">
        <w:tab/>
        <w:t>c1</w:t>
      </w:r>
      <w:r w:rsidRPr="00E804C9">
        <w:tab/>
      </w:r>
      <w:r w:rsidRPr="00E804C9">
        <w:tab/>
      </w:r>
      <w:r w:rsidRPr="00E804C9">
        <w:tab/>
      </w:r>
      <w:r w:rsidRPr="00E804C9">
        <w:tab/>
      </w:r>
      <w:r w:rsidRPr="00E804C9">
        <w:tab/>
      </w:r>
      <w:r w:rsidRPr="00E804C9">
        <w:tab/>
        <w:t>CHOICE {</w:t>
      </w:r>
    </w:p>
    <w:p w14:paraId="2B62F657" w14:textId="77777777" w:rsidR="009722D5" w:rsidRPr="00E804C9" w:rsidRDefault="009722D5" w:rsidP="009722D5">
      <w:pPr>
        <w:pStyle w:val="PL"/>
        <w:shd w:val="clear" w:color="auto" w:fill="E6E6E6"/>
      </w:pPr>
      <w:r w:rsidRPr="00E804C9">
        <w:tab/>
      </w:r>
      <w:r w:rsidRPr="00E804C9">
        <w:tab/>
        <w:t>systemInformation-BR-r13</w:t>
      </w:r>
      <w:r w:rsidRPr="00E804C9">
        <w:tab/>
      </w:r>
      <w:r w:rsidRPr="00E804C9">
        <w:tab/>
      </w:r>
      <w:r w:rsidRPr="00E804C9">
        <w:tab/>
      </w:r>
      <w:r w:rsidRPr="00E804C9">
        <w:tab/>
        <w:t>SystemInformation-BR-r13,</w:t>
      </w:r>
    </w:p>
    <w:p w14:paraId="0E912BCB" w14:textId="77777777" w:rsidR="009722D5" w:rsidRPr="00E804C9" w:rsidRDefault="009722D5" w:rsidP="009722D5">
      <w:pPr>
        <w:pStyle w:val="PL"/>
        <w:shd w:val="clear" w:color="auto" w:fill="E6E6E6"/>
      </w:pPr>
      <w:r w:rsidRPr="00E804C9">
        <w:tab/>
      </w:r>
      <w:r w:rsidRPr="00E804C9">
        <w:tab/>
        <w:t>systemInformationBlockType1-BR-r13</w:t>
      </w:r>
      <w:r w:rsidRPr="00E804C9">
        <w:tab/>
      </w:r>
      <w:r w:rsidRPr="00E804C9">
        <w:tab/>
        <w:t>SystemInformationBlockType1-BR-r13</w:t>
      </w:r>
    </w:p>
    <w:p w14:paraId="7249C975" w14:textId="77777777" w:rsidR="009722D5" w:rsidRPr="00E804C9" w:rsidRDefault="009722D5" w:rsidP="009722D5">
      <w:pPr>
        <w:pStyle w:val="PL"/>
        <w:shd w:val="clear" w:color="auto" w:fill="E6E6E6"/>
        <w:rPr>
          <w:snapToGrid w:val="0"/>
        </w:rPr>
      </w:pPr>
      <w:r w:rsidRPr="00E804C9">
        <w:rPr>
          <w:snapToGrid w:val="0"/>
        </w:rPr>
        <w:tab/>
        <w:t>},</w:t>
      </w:r>
    </w:p>
    <w:p w14:paraId="13C28EFC" w14:textId="77777777" w:rsidR="009722D5" w:rsidRPr="00E804C9" w:rsidRDefault="009722D5" w:rsidP="009722D5">
      <w:pPr>
        <w:pStyle w:val="PL"/>
        <w:shd w:val="clear" w:color="auto" w:fill="E6E6E6"/>
      </w:pPr>
      <w:r w:rsidRPr="00E804C9">
        <w:tab/>
        <w:t>messageClassExtension</w:t>
      </w:r>
      <w:r w:rsidRPr="00E804C9">
        <w:tab/>
        <w:t>SEQUENCE {}</w:t>
      </w:r>
    </w:p>
    <w:p w14:paraId="29F4083B" w14:textId="77777777" w:rsidR="009722D5" w:rsidRPr="00E804C9" w:rsidRDefault="009722D5" w:rsidP="009722D5">
      <w:pPr>
        <w:pStyle w:val="PL"/>
        <w:shd w:val="clear" w:color="auto" w:fill="E6E6E6"/>
        <w:rPr>
          <w:snapToGrid w:val="0"/>
        </w:rPr>
      </w:pPr>
      <w:r w:rsidRPr="00E804C9">
        <w:rPr>
          <w:snapToGrid w:val="0"/>
        </w:rPr>
        <w:t>}</w:t>
      </w:r>
    </w:p>
    <w:p w14:paraId="11EC7922" w14:textId="77777777" w:rsidR="009722D5" w:rsidRPr="00E804C9" w:rsidRDefault="009722D5" w:rsidP="009722D5">
      <w:pPr>
        <w:pStyle w:val="PL"/>
        <w:shd w:val="clear" w:color="auto" w:fill="E6E6E6"/>
      </w:pPr>
    </w:p>
    <w:p w14:paraId="37EFBB95" w14:textId="77777777" w:rsidR="009722D5" w:rsidRPr="00E804C9" w:rsidRDefault="009722D5" w:rsidP="009722D5">
      <w:pPr>
        <w:pStyle w:val="PL"/>
        <w:shd w:val="clear" w:color="auto" w:fill="E6E6E6"/>
      </w:pPr>
      <w:r w:rsidRPr="00E804C9">
        <w:t>-- ASN1STOP</w:t>
      </w:r>
    </w:p>
    <w:p w14:paraId="02FC1FBF" w14:textId="77777777" w:rsidR="009722D5" w:rsidRPr="00E804C9" w:rsidRDefault="009722D5" w:rsidP="009722D5">
      <w:pPr>
        <w:rPr>
          <w:iCs/>
        </w:rPr>
      </w:pPr>
    </w:p>
    <w:p w14:paraId="1D5A82FC" w14:textId="77777777" w:rsidR="009722D5" w:rsidRPr="00E804C9" w:rsidRDefault="009722D5" w:rsidP="009722D5">
      <w:pPr>
        <w:pStyle w:val="Heading4"/>
      </w:pPr>
      <w:bookmarkStart w:id="6519" w:name="_Toc20487173"/>
      <w:bookmarkStart w:id="6520" w:name="_Toc29342468"/>
      <w:bookmarkStart w:id="6521" w:name="_Toc29343607"/>
      <w:bookmarkStart w:id="6522" w:name="_Toc36566867"/>
      <w:bookmarkStart w:id="6523" w:name="_Toc36810300"/>
      <w:bookmarkStart w:id="6524" w:name="_Toc36846664"/>
      <w:bookmarkStart w:id="6525" w:name="_Toc36939317"/>
      <w:bookmarkStart w:id="6526" w:name="_Toc37082297"/>
      <w:bookmarkStart w:id="6527" w:name="_Toc46480929"/>
      <w:bookmarkStart w:id="6528" w:name="_Toc46482163"/>
      <w:bookmarkStart w:id="6529" w:name="_Toc46483397"/>
      <w:bookmarkStart w:id="6530" w:name="_Toc171495074"/>
      <w:r w:rsidRPr="00E804C9">
        <w:t>–</w:t>
      </w:r>
      <w:r w:rsidRPr="00E804C9">
        <w:tab/>
      </w:r>
      <w:r w:rsidRPr="00E804C9">
        <w:rPr>
          <w:i/>
          <w:noProof/>
        </w:rPr>
        <w:t>BCCH-DL-SCH-Message-MBMS</w:t>
      </w:r>
      <w:bookmarkEnd w:id="6519"/>
      <w:bookmarkEnd w:id="6520"/>
      <w:bookmarkEnd w:id="6521"/>
      <w:bookmarkEnd w:id="6522"/>
      <w:bookmarkEnd w:id="6523"/>
      <w:bookmarkEnd w:id="6524"/>
      <w:bookmarkEnd w:id="6525"/>
      <w:bookmarkEnd w:id="6526"/>
      <w:bookmarkEnd w:id="6527"/>
      <w:bookmarkEnd w:id="6528"/>
      <w:bookmarkEnd w:id="6529"/>
      <w:bookmarkEnd w:id="6530"/>
    </w:p>
    <w:p w14:paraId="345FB18D" w14:textId="77777777" w:rsidR="009722D5" w:rsidRPr="00E804C9" w:rsidRDefault="009722D5" w:rsidP="009722D5">
      <w:r w:rsidRPr="00E804C9">
        <w:t xml:space="preserve">The </w:t>
      </w:r>
      <w:r w:rsidRPr="00E804C9">
        <w:rPr>
          <w:i/>
          <w:noProof/>
        </w:rPr>
        <w:t xml:space="preserve">BCCH-DL-SCH-Message-MBMS </w:t>
      </w:r>
      <w:r w:rsidRPr="00E804C9">
        <w:t>class is the set of RRC messages that may be sent from the E</w:t>
      </w:r>
      <w:r w:rsidRPr="00E804C9">
        <w:noBreakHyphen/>
        <w:t xml:space="preserve">UTRAN to the UE via </w:t>
      </w:r>
      <w:r w:rsidRPr="00E804C9">
        <w:rPr>
          <w:snapToGrid w:val="0"/>
        </w:rPr>
        <w:t>DL</w:t>
      </w:r>
      <w:r w:rsidRPr="00E804C9">
        <w:rPr>
          <w:snapToGrid w:val="0"/>
        </w:rPr>
        <w:noBreakHyphen/>
      </w:r>
      <w:r w:rsidRPr="00E804C9">
        <w:t>SCH on the BCCH logical channel in an MBMS-dedicated cell.</w:t>
      </w:r>
    </w:p>
    <w:p w14:paraId="562B3AF3" w14:textId="77777777" w:rsidR="009722D5" w:rsidRPr="00E804C9" w:rsidRDefault="009722D5" w:rsidP="009722D5">
      <w:pPr>
        <w:pStyle w:val="PL"/>
        <w:shd w:val="clear" w:color="auto" w:fill="E6E6E6"/>
      </w:pPr>
      <w:r w:rsidRPr="00E804C9">
        <w:t>-- ASN1START</w:t>
      </w:r>
    </w:p>
    <w:p w14:paraId="5381561E" w14:textId="77777777" w:rsidR="009722D5" w:rsidRPr="00E804C9" w:rsidRDefault="009722D5" w:rsidP="009722D5">
      <w:pPr>
        <w:pStyle w:val="PL"/>
        <w:shd w:val="clear" w:color="auto" w:fill="E6E6E6"/>
        <w:rPr>
          <w:snapToGrid w:val="0"/>
        </w:rPr>
      </w:pPr>
    </w:p>
    <w:p w14:paraId="23D18E93" w14:textId="77777777" w:rsidR="009722D5" w:rsidRPr="00E804C9" w:rsidRDefault="009722D5" w:rsidP="009722D5">
      <w:pPr>
        <w:pStyle w:val="PL"/>
        <w:shd w:val="clear" w:color="auto" w:fill="E6E6E6"/>
      </w:pPr>
      <w:r w:rsidRPr="00E804C9">
        <w:t>BCCH-DL-SCH-Message-MBMS ::= SEQUENCE {</w:t>
      </w:r>
    </w:p>
    <w:p w14:paraId="3957506E" w14:textId="77777777" w:rsidR="009722D5" w:rsidRPr="00E804C9" w:rsidRDefault="009722D5" w:rsidP="009722D5">
      <w:pPr>
        <w:pStyle w:val="PL"/>
        <w:shd w:val="clear" w:color="auto" w:fill="E6E6E6"/>
      </w:pPr>
      <w:r w:rsidRPr="00E804C9">
        <w:tab/>
        <w:t>message</w:t>
      </w:r>
      <w:r w:rsidRPr="00E804C9">
        <w:tab/>
      </w:r>
      <w:r w:rsidRPr="00E804C9">
        <w:tab/>
      </w:r>
      <w:r w:rsidRPr="00E804C9">
        <w:tab/>
      </w:r>
      <w:r w:rsidRPr="00E804C9">
        <w:tab/>
      </w:r>
      <w:r w:rsidRPr="00E804C9">
        <w:tab/>
      </w:r>
      <w:r w:rsidRPr="00E804C9">
        <w:tab/>
        <w:t>BCCH-DL-SCH-MessageType-MBMS-r14</w:t>
      </w:r>
    </w:p>
    <w:p w14:paraId="65B55A2F" w14:textId="77777777" w:rsidR="009722D5" w:rsidRPr="00E804C9" w:rsidRDefault="009722D5" w:rsidP="009722D5">
      <w:pPr>
        <w:pStyle w:val="PL"/>
        <w:shd w:val="clear" w:color="auto" w:fill="E6E6E6"/>
      </w:pPr>
      <w:r w:rsidRPr="00E804C9">
        <w:t>}</w:t>
      </w:r>
    </w:p>
    <w:p w14:paraId="7951AF30" w14:textId="77777777" w:rsidR="009722D5" w:rsidRPr="00E804C9" w:rsidRDefault="009722D5" w:rsidP="009722D5">
      <w:pPr>
        <w:pStyle w:val="PL"/>
        <w:shd w:val="clear" w:color="auto" w:fill="E6E6E6"/>
      </w:pPr>
    </w:p>
    <w:p w14:paraId="4DBAB6C7" w14:textId="77777777" w:rsidR="009722D5" w:rsidRPr="00E804C9" w:rsidRDefault="009722D5" w:rsidP="009722D5">
      <w:pPr>
        <w:pStyle w:val="PL"/>
        <w:shd w:val="clear" w:color="auto" w:fill="E6E6E6"/>
      </w:pPr>
      <w:r w:rsidRPr="00E804C9">
        <w:t>BCCH-DL-SCH-MessageType-MBMS-r14 ::= CHOICE {</w:t>
      </w:r>
    </w:p>
    <w:p w14:paraId="0F02D154" w14:textId="77777777" w:rsidR="009722D5" w:rsidRPr="00E804C9" w:rsidRDefault="009722D5" w:rsidP="009722D5">
      <w:pPr>
        <w:pStyle w:val="PL"/>
        <w:shd w:val="clear" w:color="auto" w:fill="E6E6E6"/>
      </w:pPr>
      <w:r w:rsidRPr="00E804C9">
        <w:tab/>
        <w:t>c1</w:t>
      </w:r>
      <w:r w:rsidRPr="00E804C9">
        <w:tab/>
      </w:r>
      <w:r w:rsidRPr="00E804C9">
        <w:tab/>
      </w:r>
      <w:r w:rsidRPr="00E804C9">
        <w:tab/>
      </w:r>
      <w:r w:rsidRPr="00E804C9">
        <w:tab/>
      </w:r>
      <w:r w:rsidRPr="00E804C9">
        <w:tab/>
      </w:r>
      <w:r w:rsidRPr="00E804C9">
        <w:tab/>
      </w:r>
      <w:r w:rsidR="00557504" w:rsidRPr="00E804C9">
        <w:tab/>
      </w:r>
      <w:r w:rsidR="00557504" w:rsidRPr="00E804C9">
        <w:tab/>
      </w:r>
      <w:r w:rsidR="00557504" w:rsidRPr="00E804C9">
        <w:tab/>
      </w:r>
      <w:r w:rsidRPr="00E804C9">
        <w:t>CHOICE {</w:t>
      </w:r>
    </w:p>
    <w:p w14:paraId="7A253F9B" w14:textId="77777777" w:rsidR="009722D5" w:rsidRPr="00E804C9" w:rsidRDefault="009722D5" w:rsidP="009722D5">
      <w:pPr>
        <w:pStyle w:val="PL"/>
        <w:shd w:val="clear" w:color="auto" w:fill="E6E6E6"/>
      </w:pPr>
      <w:r w:rsidRPr="00E804C9">
        <w:tab/>
      </w:r>
      <w:r w:rsidRPr="00E804C9">
        <w:tab/>
        <w:t>systemInformation-MBMS-r14</w:t>
      </w:r>
      <w:r w:rsidRPr="00E804C9">
        <w:tab/>
      </w:r>
      <w:r w:rsidRPr="00E804C9">
        <w:tab/>
      </w:r>
      <w:r w:rsidRPr="00E804C9">
        <w:tab/>
      </w:r>
      <w:r w:rsidRPr="00E804C9">
        <w:tab/>
      </w:r>
      <w:r w:rsidRPr="00E804C9">
        <w:tab/>
        <w:t>SystemInformation-MBMS-r14,</w:t>
      </w:r>
    </w:p>
    <w:p w14:paraId="02061114" w14:textId="77777777" w:rsidR="009722D5" w:rsidRPr="00E804C9" w:rsidRDefault="009722D5" w:rsidP="009722D5">
      <w:pPr>
        <w:pStyle w:val="PL"/>
        <w:shd w:val="clear" w:color="auto" w:fill="E6E6E6"/>
      </w:pPr>
      <w:r w:rsidRPr="00E804C9">
        <w:tab/>
      </w:r>
      <w:r w:rsidRPr="00E804C9">
        <w:tab/>
        <w:t>systemInformationBlockType1-MBMS-r14</w:t>
      </w:r>
      <w:r w:rsidRPr="00E804C9">
        <w:tab/>
      </w:r>
      <w:r w:rsidRPr="00E804C9">
        <w:tab/>
        <w:t>SystemInformationBlockType1-MBMS-r14</w:t>
      </w:r>
    </w:p>
    <w:p w14:paraId="3DC9D1CE" w14:textId="77777777" w:rsidR="009722D5" w:rsidRPr="00E804C9" w:rsidRDefault="009722D5" w:rsidP="009722D5">
      <w:pPr>
        <w:pStyle w:val="PL"/>
        <w:shd w:val="clear" w:color="auto" w:fill="E6E6E6"/>
        <w:rPr>
          <w:snapToGrid w:val="0"/>
        </w:rPr>
      </w:pPr>
      <w:r w:rsidRPr="00E804C9">
        <w:rPr>
          <w:snapToGrid w:val="0"/>
        </w:rPr>
        <w:tab/>
        <w:t>},</w:t>
      </w:r>
    </w:p>
    <w:p w14:paraId="0282A5C2" w14:textId="77777777" w:rsidR="009722D5" w:rsidRPr="00E804C9" w:rsidRDefault="009722D5" w:rsidP="009722D5">
      <w:pPr>
        <w:pStyle w:val="PL"/>
        <w:shd w:val="clear" w:color="auto" w:fill="E6E6E6"/>
      </w:pPr>
      <w:r w:rsidRPr="00E804C9">
        <w:tab/>
        <w:t>messageClassExtension</w:t>
      </w:r>
      <w:r w:rsidRPr="00E804C9">
        <w:tab/>
        <w:t>SEQUENCE {}</w:t>
      </w:r>
    </w:p>
    <w:p w14:paraId="691DA664" w14:textId="77777777" w:rsidR="009722D5" w:rsidRPr="00E804C9" w:rsidRDefault="009722D5" w:rsidP="009722D5">
      <w:pPr>
        <w:pStyle w:val="PL"/>
        <w:shd w:val="clear" w:color="auto" w:fill="E6E6E6"/>
        <w:rPr>
          <w:snapToGrid w:val="0"/>
        </w:rPr>
      </w:pPr>
      <w:r w:rsidRPr="00E804C9">
        <w:rPr>
          <w:snapToGrid w:val="0"/>
        </w:rPr>
        <w:t>}</w:t>
      </w:r>
    </w:p>
    <w:p w14:paraId="31853CE6" w14:textId="77777777" w:rsidR="009722D5" w:rsidRPr="00E804C9" w:rsidRDefault="009722D5" w:rsidP="009722D5">
      <w:pPr>
        <w:pStyle w:val="PL"/>
        <w:shd w:val="clear" w:color="auto" w:fill="E6E6E6"/>
      </w:pPr>
    </w:p>
    <w:p w14:paraId="5F7E039E" w14:textId="77777777" w:rsidR="009722D5" w:rsidRPr="00E804C9" w:rsidRDefault="009722D5" w:rsidP="009722D5">
      <w:pPr>
        <w:pStyle w:val="PL"/>
        <w:shd w:val="clear" w:color="auto" w:fill="E6E6E6"/>
      </w:pPr>
      <w:r w:rsidRPr="00E804C9">
        <w:t>-- ASN1STOP</w:t>
      </w:r>
    </w:p>
    <w:p w14:paraId="005DA9DB" w14:textId="77777777" w:rsidR="009722D5" w:rsidRPr="00E804C9" w:rsidRDefault="009722D5" w:rsidP="009722D5"/>
    <w:p w14:paraId="2449E7CA" w14:textId="77777777" w:rsidR="009722D5" w:rsidRPr="00E804C9" w:rsidRDefault="009722D5" w:rsidP="009722D5">
      <w:pPr>
        <w:pStyle w:val="Heading4"/>
      </w:pPr>
      <w:bookmarkStart w:id="6531" w:name="_Toc20487174"/>
      <w:bookmarkStart w:id="6532" w:name="_Toc29342469"/>
      <w:bookmarkStart w:id="6533" w:name="_Toc29343608"/>
      <w:bookmarkStart w:id="6534" w:name="_Toc36566868"/>
      <w:bookmarkStart w:id="6535" w:name="_Toc36810301"/>
      <w:bookmarkStart w:id="6536" w:name="_Toc36846665"/>
      <w:bookmarkStart w:id="6537" w:name="_Toc36939318"/>
      <w:bookmarkStart w:id="6538" w:name="_Toc37082298"/>
      <w:bookmarkStart w:id="6539" w:name="_Toc46480930"/>
      <w:bookmarkStart w:id="6540" w:name="_Toc46482164"/>
      <w:bookmarkStart w:id="6541" w:name="_Toc46483398"/>
      <w:bookmarkStart w:id="6542" w:name="_Toc171495075"/>
      <w:r w:rsidRPr="00E804C9">
        <w:t>–</w:t>
      </w:r>
      <w:r w:rsidRPr="00E804C9">
        <w:tab/>
      </w:r>
      <w:r w:rsidRPr="00E804C9">
        <w:rPr>
          <w:i/>
          <w:noProof/>
        </w:rPr>
        <w:t>MCCH-Message</w:t>
      </w:r>
      <w:bookmarkEnd w:id="6531"/>
      <w:bookmarkEnd w:id="6532"/>
      <w:bookmarkEnd w:id="6533"/>
      <w:bookmarkEnd w:id="6534"/>
      <w:bookmarkEnd w:id="6535"/>
      <w:bookmarkEnd w:id="6536"/>
      <w:bookmarkEnd w:id="6537"/>
      <w:bookmarkEnd w:id="6538"/>
      <w:bookmarkEnd w:id="6539"/>
      <w:bookmarkEnd w:id="6540"/>
      <w:bookmarkEnd w:id="6541"/>
      <w:bookmarkEnd w:id="6542"/>
    </w:p>
    <w:p w14:paraId="424DF0D3" w14:textId="77777777" w:rsidR="009722D5" w:rsidRPr="00E804C9" w:rsidRDefault="009722D5" w:rsidP="009722D5">
      <w:r w:rsidRPr="00E804C9">
        <w:t xml:space="preserve">The </w:t>
      </w:r>
      <w:r w:rsidRPr="00E804C9">
        <w:rPr>
          <w:i/>
          <w:noProof/>
        </w:rPr>
        <w:t>MCCH-Message</w:t>
      </w:r>
      <w:r w:rsidRPr="00E804C9">
        <w:t xml:space="preserve"> class is the set of RRC messages that may be sent from the E</w:t>
      </w:r>
      <w:r w:rsidRPr="00E804C9">
        <w:noBreakHyphen/>
        <w:t>UTRAN to the UE on the MCCH logical channel.</w:t>
      </w:r>
    </w:p>
    <w:p w14:paraId="431C989B" w14:textId="77777777" w:rsidR="009722D5" w:rsidRPr="00E804C9" w:rsidRDefault="009722D5" w:rsidP="009722D5">
      <w:pPr>
        <w:pStyle w:val="PL"/>
        <w:shd w:val="clear" w:color="auto" w:fill="E6E6E6"/>
      </w:pPr>
      <w:r w:rsidRPr="00E804C9">
        <w:lastRenderedPageBreak/>
        <w:t>-- ASN1START</w:t>
      </w:r>
    </w:p>
    <w:p w14:paraId="3B1756DD" w14:textId="77777777" w:rsidR="009722D5" w:rsidRPr="00E804C9" w:rsidRDefault="009722D5" w:rsidP="009722D5">
      <w:pPr>
        <w:pStyle w:val="PL"/>
        <w:shd w:val="clear" w:color="auto" w:fill="E6E6E6"/>
        <w:rPr>
          <w:snapToGrid w:val="0"/>
        </w:rPr>
      </w:pPr>
    </w:p>
    <w:p w14:paraId="096C2CFD" w14:textId="77777777" w:rsidR="009722D5" w:rsidRPr="00E804C9" w:rsidRDefault="009722D5" w:rsidP="009722D5">
      <w:pPr>
        <w:pStyle w:val="PL"/>
        <w:shd w:val="clear" w:color="auto" w:fill="E6E6E6"/>
        <w:rPr>
          <w:snapToGrid w:val="0"/>
        </w:rPr>
      </w:pPr>
      <w:r w:rsidRPr="00E804C9">
        <w:rPr>
          <w:snapToGrid w:val="0"/>
        </w:rPr>
        <w:t>MCCH-Message ::=</w:t>
      </w:r>
      <w:r w:rsidR="00497FBE" w:rsidRPr="00E804C9">
        <w:rPr>
          <w:snapToGrid w:val="0"/>
        </w:rPr>
        <w:tab/>
      </w:r>
      <w:r w:rsidRPr="00E804C9">
        <w:rPr>
          <w:snapToGrid w:val="0"/>
        </w:rPr>
        <w:tab/>
      </w:r>
      <w:r w:rsidRPr="00E804C9">
        <w:t>SEQUENCE</w:t>
      </w:r>
      <w:r w:rsidRPr="00E804C9">
        <w:rPr>
          <w:snapToGrid w:val="0"/>
        </w:rPr>
        <w:t xml:space="preserve"> {</w:t>
      </w:r>
    </w:p>
    <w:p w14:paraId="16068B14" w14:textId="77777777" w:rsidR="009722D5" w:rsidRPr="00E804C9" w:rsidRDefault="009722D5" w:rsidP="009722D5">
      <w:pPr>
        <w:pStyle w:val="PL"/>
        <w:shd w:val="clear" w:color="auto" w:fill="E6E6E6"/>
      </w:pPr>
      <w:r w:rsidRPr="00E804C9">
        <w:tab/>
        <w:t>message</w:t>
      </w:r>
      <w:r w:rsidRPr="00E804C9">
        <w:tab/>
      </w:r>
      <w:r w:rsidRPr="00E804C9">
        <w:tab/>
      </w:r>
      <w:r w:rsidRPr="00E804C9">
        <w:tab/>
      </w:r>
      <w:r w:rsidRPr="00E804C9">
        <w:tab/>
      </w:r>
      <w:r w:rsidRPr="00E804C9">
        <w:tab/>
        <w:t>MCCH-MessageType</w:t>
      </w:r>
    </w:p>
    <w:p w14:paraId="14123557" w14:textId="77777777" w:rsidR="009722D5" w:rsidRPr="00E804C9" w:rsidRDefault="009722D5" w:rsidP="009722D5">
      <w:pPr>
        <w:pStyle w:val="PL"/>
        <w:shd w:val="clear" w:color="auto" w:fill="E6E6E6"/>
      </w:pPr>
      <w:r w:rsidRPr="00E804C9">
        <w:t>}</w:t>
      </w:r>
    </w:p>
    <w:p w14:paraId="1995117E" w14:textId="77777777" w:rsidR="009722D5" w:rsidRPr="00E804C9" w:rsidRDefault="009722D5" w:rsidP="009722D5">
      <w:pPr>
        <w:pStyle w:val="PL"/>
        <w:shd w:val="clear" w:color="auto" w:fill="E6E6E6"/>
      </w:pPr>
    </w:p>
    <w:p w14:paraId="06CCBBCF" w14:textId="77777777" w:rsidR="009722D5" w:rsidRPr="00E804C9" w:rsidRDefault="009722D5" w:rsidP="009722D5">
      <w:pPr>
        <w:pStyle w:val="PL"/>
        <w:shd w:val="clear" w:color="auto" w:fill="E6E6E6"/>
      </w:pPr>
      <w:r w:rsidRPr="00E804C9">
        <w:t>MCCH-MessageType ::= CHOICE {</w:t>
      </w:r>
    </w:p>
    <w:p w14:paraId="774DAE0A" w14:textId="77777777" w:rsidR="009722D5" w:rsidRPr="00E804C9" w:rsidRDefault="009722D5" w:rsidP="009722D5">
      <w:pPr>
        <w:pStyle w:val="PL"/>
        <w:shd w:val="clear" w:color="auto" w:fill="E6E6E6"/>
        <w:rPr>
          <w:snapToGrid w:val="0"/>
        </w:rPr>
      </w:pPr>
      <w:r w:rsidRPr="00E804C9">
        <w:rPr>
          <w:snapToGrid w:val="0"/>
        </w:rPr>
        <w:tab/>
        <w:t>c1</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CHOICE {</w:t>
      </w:r>
    </w:p>
    <w:p w14:paraId="7A1ABE86" w14:textId="77777777" w:rsidR="009722D5" w:rsidRPr="00E804C9" w:rsidRDefault="009722D5" w:rsidP="009722D5">
      <w:pPr>
        <w:pStyle w:val="PL"/>
        <w:shd w:val="clear" w:color="auto" w:fill="E6E6E6"/>
      </w:pPr>
      <w:r w:rsidRPr="00E804C9">
        <w:tab/>
      </w:r>
      <w:r w:rsidRPr="00E804C9">
        <w:tab/>
        <w:t>mbsfnAreaConfiguration-r9</w:t>
      </w:r>
      <w:r w:rsidRPr="00E804C9">
        <w:tab/>
      </w:r>
      <w:r w:rsidRPr="00E804C9">
        <w:tab/>
        <w:t>MBSFNAreaConfiguration-r9</w:t>
      </w:r>
    </w:p>
    <w:p w14:paraId="6F0C157C" w14:textId="77777777" w:rsidR="009722D5" w:rsidRPr="00E804C9" w:rsidRDefault="009722D5" w:rsidP="009722D5">
      <w:pPr>
        <w:pStyle w:val="PL"/>
        <w:shd w:val="clear" w:color="auto" w:fill="E6E6E6"/>
        <w:rPr>
          <w:snapToGrid w:val="0"/>
        </w:rPr>
      </w:pPr>
      <w:r w:rsidRPr="00E804C9">
        <w:rPr>
          <w:snapToGrid w:val="0"/>
        </w:rPr>
        <w:tab/>
        <w:t>},</w:t>
      </w:r>
    </w:p>
    <w:p w14:paraId="3DA12B29" w14:textId="77777777" w:rsidR="009722D5" w:rsidRPr="00E804C9" w:rsidRDefault="009722D5" w:rsidP="009722D5">
      <w:pPr>
        <w:pStyle w:val="PL"/>
        <w:shd w:val="clear" w:color="auto" w:fill="E6E6E6"/>
      </w:pPr>
      <w:r w:rsidRPr="00E804C9">
        <w:tab/>
        <w:t>later</w:t>
      </w:r>
      <w:r w:rsidRPr="00E804C9">
        <w:tab/>
      </w:r>
      <w:r w:rsidRPr="00E804C9">
        <w:tab/>
      </w:r>
      <w:r w:rsidRPr="00E804C9">
        <w:tab/>
      </w:r>
      <w:r w:rsidRPr="00E804C9">
        <w:tab/>
      </w:r>
      <w:r w:rsidRPr="00E804C9">
        <w:tab/>
      </w:r>
      <w:r w:rsidRPr="00E804C9">
        <w:tab/>
        <w:t>CHOICE {</w:t>
      </w:r>
    </w:p>
    <w:p w14:paraId="6B019A22" w14:textId="77777777" w:rsidR="009722D5" w:rsidRPr="00E804C9" w:rsidRDefault="009722D5" w:rsidP="009722D5">
      <w:pPr>
        <w:pStyle w:val="PL"/>
        <w:shd w:val="clear" w:color="auto" w:fill="E6E6E6"/>
      </w:pPr>
      <w:r w:rsidRPr="00E804C9">
        <w:tab/>
      </w:r>
      <w:r w:rsidRPr="00E804C9">
        <w:tab/>
        <w:t>c2</w:t>
      </w:r>
      <w:r w:rsidRPr="00E804C9">
        <w:tab/>
      </w:r>
      <w:r w:rsidRPr="00E804C9">
        <w:tab/>
      </w:r>
      <w:r w:rsidRPr="00E804C9">
        <w:tab/>
      </w:r>
      <w:r w:rsidRPr="00E804C9">
        <w:tab/>
      </w:r>
      <w:r w:rsidRPr="00E804C9">
        <w:tab/>
      </w:r>
      <w:r w:rsidRPr="00E804C9">
        <w:tab/>
      </w:r>
      <w:r w:rsidRPr="00E804C9">
        <w:tab/>
      </w:r>
      <w:r w:rsidRPr="00E804C9">
        <w:tab/>
        <w:t>CHOICE{</w:t>
      </w:r>
    </w:p>
    <w:p w14:paraId="37830D2D" w14:textId="77777777" w:rsidR="009722D5" w:rsidRPr="00E804C9" w:rsidRDefault="009722D5" w:rsidP="009722D5">
      <w:pPr>
        <w:pStyle w:val="PL"/>
        <w:shd w:val="clear" w:color="auto" w:fill="E6E6E6"/>
      </w:pPr>
      <w:r w:rsidRPr="00E804C9">
        <w:tab/>
      </w:r>
      <w:r w:rsidRPr="00E804C9">
        <w:tab/>
      </w:r>
      <w:r w:rsidRPr="00E804C9">
        <w:tab/>
        <w:t>mbmsCountingRequest-r10</w:t>
      </w:r>
      <w:r w:rsidRPr="00E804C9">
        <w:tab/>
      </w:r>
      <w:r w:rsidRPr="00E804C9">
        <w:tab/>
      </w:r>
      <w:r w:rsidRPr="00E804C9">
        <w:tab/>
        <w:t>MBMSCountingRequest-r10</w:t>
      </w:r>
    </w:p>
    <w:p w14:paraId="399D56E2" w14:textId="77777777" w:rsidR="009722D5" w:rsidRPr="00E804C9" w:rsidRDefault="009722D5" w:rsidP="009722D5">
      <w:pPr>
        <w:pStyle w:val="PL"/>
        <w:shd w:val="clear" w:color="auto" w:fill="E6E6E6"/>
      </w:pPr>
      <w:r w:rsidRPr="00E804C9">
        <w:tab/>
      </w:r>
      <w:r w:rsidRPr="00E804C9">
        <w:tab/>
        <w:t>},</w:t>
      </w:r>
    </w:p>
    <w:p w14:paraId="641AE647" w14:textId="77777777" w:rsidR="009722D5" w:rsidRPr="00E804C9" w:rsidRDefault="009722D5" w:rsidP="009722D5">
      <w:pPr>
        <w:pStyle w:val="PL"/>
        <w:shd w:val="clear" w:color="auto" w:fill="E6E6E6"/>
      </w:pPr>
      <w:r w:rsidRPr="00E804C9">
        <w:tab/>
      </w:r>
      <w:r w:rsidRPr="00E804C9">
        <w:tab/>
        <w:t>messageClassExtension</w:t>
      </w:r>
      <w:r w:rsidRPr="00E804C9">
        <w:tab/>
        <w:t>SEQUENCE {}</w:t>
      </w:r>
    </w:p>
    <w:p w14:paraId="77012B40" w14:textId="77777777" w:rsidR="009722D5" w:rsidRPr="00E804C9" w:rsidRDefault="009722D5" w:rsidP="009722D5">
      <w:pPr>
        <w:pStyle w:val="PL"/>
        <w:shd w:val="clear" w:color="auto" w:fill="E6E6E6"/>
      </w:pPr>
      <w:r w:rsidRPr="00E804C9">
        <w:tab/>
        <w:t>}</w:t>
      </w:r>
    </w:p>
    <w:p w14:paraId="02E520F4" w14:textId="77777777" w:rsidR="009722D5" w:rsidRPr="00E804C9" w:rsidRDefault="009722D5" w:rsidP="009722D5">
      <w:pPr>
        <w:pStyle w:val="PL"/>
        <w:shd w:val="clear" w:color="auto" w:fill="E6E6E6"/>
        <w:rPr>
          <w:snapToGrid w:val="0"/>
        </w:rPr>
      </w:pPr>
      <w:r w:rsidRPr="00E804C9">
        <w:rPr>
          <w:snapToGrid w:val="0"/>
        </w:rPr>
        <w:t>}</w:t>
      </w:r>
    </w:p>
    <w:p w14:paraId="2B2DD6EE" w14:textId="77777777" w:rsidR="009722D5" w:rsidRPr="00E804C9" w:rsidRDefault="009722D5" w:rsidP="009722D5">
      <w:pPr>
        <w:pStyle w:val="PL"/>
        <w:shd w:val="clear" w:color="auto" w:fill="E6E6E6"/>
        <w:rPr>
          <w:snapToGrid w:val="0"/>
        </w:rPr>
      </w:pPr>
    </w:p>
    <w:p w14:paraId="189B3B56" w14:textId="77777777" w:rsidR="009722D5" w:rsidRPr="00E804C9" w:rsidRDefault="009722D5" w:rsidP="009722D5">
      <w:pPr>
        <w:pStyle w:val="PL"/>
        <w:shd w:val="clear" w:color="auto" w:fill="E6E6E6"/>
      </w:pPr>
      <w:r w:rsidRPr="00E804C9">
        <w:t>-- ASN1STOP</w:t>
      </w:r>
    </w:p>
    <w:p w14:paraId="164018AD" w14:textId="77777777" w:rsidR="009722D5" w:rsidRPr="00E804C9" w:rsidRDefault="009722D5" w:rsidP="009722D5">
      <w:pPr>
        <w:rPr>
          <w:iCs/>
        </w:rPr>
      </w:pPr>
    </w:p>
    <w:p w14:paraId="33FF74CC" w14:textId="77777777" w:rsidR="009722D5" w:rsidRPr="00E804C9" w:rsidRDefault="009722D5" w:rsidP="009722D5">
      <w:pPr>
        <w:pStyle w:val="Heading4"/>
      </w:pPr>
      <w:bookmarkStart w:id="6543" w:name="_Toc20487175"/>
      <w:bookmarkStart w:id="6544" w:name="_Toc29342470"/>
      <w:bookmarkStart w:id="6545" w:name="_Toc29343609"/>
      <w:bookmarkStart w:id="6546" w:name="_Toc36566869"/>
      <w:bookmarkStart w:id="6547" w:name="_Toc36810302"/>
      <w:bookmarkStart w:id="6548" w:name="_Toc36846666"/>
      <w:bookmarkStart w:id="6549" w:name="_Toc36939319"/>
      <w:bookmarkStart w:id="6550" w:name="_Toc37082299"/>
      <w:bookmarkStart w:id="6551" w:name="_Toc46480931"/>
      <w:bookmarkStart w:id="6552" w:name="_Toc46482165"/>
      <w:bookmarkStart w:id="6553" w:name="_Toc46483399"/>
      <w:bookmarkStart w:id="6554" w:name="_Toc171495076"/>
      <w:r w:rsidRPr="00E804C9">
        <w:t>–</w:t>
      </w:r>
      <w:r w:rsidRPr="00E804C9">
        <w:tab/>
      </w:r>
      <w:r w:rsidRPr="00E804C9">
        <w:rPr>
          <w:i/>
          <w:noProof/>
        </w:rPr>
        <w:t>PCCH-Message</w:t>
      </w:r>
      <w:bookmarkEnd w:id="6543"/>
      <w:bookmarkEnd w:id="6544"/>
      <w:bookmarkEnd w:id="6545"/>
      <w:bookmarkEnd w:id="6546"/>
      <w:bookmarkEnd w:id="6547"/>
      <w:bookmarkEnd w:id="6548"/>
      <w:bookmarkEnd w:id="6549"/>
      <w:bookmarkEnd w:id="6550"/>
      <w:bookmarkEnd w:id="6551"/>
      <w:bookmarkEnd w:id="6552"/>
      <w:bookmarkEnd w:id="6553"/>
      <w:bookmarkEnd w:id="6554"/>
    </w:p>
    <w:p w14:paraId="6A3088AE" w14:textId="77777777" w:rsidR="009722D5" w:rsidRPr="00E804C9" w:rsidRDefault="009722D5" w:rsidP="009722D5">
      <w:r w:rsidRPr="00E804C9">
        <w:t xml:space="preserve">The </w:t>
      </w:r>
      <w:r w:rsidRPr="00E804C9">
        <w:rPr>
          <w:i/>
          <w:noProof/>
        </w:rPr>
        <w:t>PCCH-Message</w:t>
      </w:r>
      <w:r w:rsidRPr="00E804C9">
        <w:t xml:space="preserve"> class is the set of RRC messages that may be sent from the E</w:t>
      </w:r>
      <w:r w:rsidRPr="00E804C9">
        <w:noBreakHyphen/>
        <w:t>UTRAN to the UE on the PCCH logical channel.</w:t>
      </w:r>
    </w:p>
    <w:p w14:paraId="62F85B7E" w14:textId="77777777" w:rsidR="009722D5" w:rsidRPr="00E804C9" w:rsidRDefault="009722D5" w:rsidP="009722D5">
      <w:pPr>
        <w:pStyle w:val="PL"/>
        <w:shd w:val="clear" w:color="auto" w:fill="E6E6E6"/>
      </w:pPr>
      <w:r w:rsidRPr="00E804C9">
        <w:t>-- ASN1START</w:t>
      </w:r>
    </w:p>
    <w:p w14:paraId="6CDADA45" w14:textId="77777777" w:rsidR="009722D5" w:rsidRPr="00E804C9" w:rsidRDefault="009722D5" w:rsidP="009722D5">
      <w:pPr>
        <w:pStyle w:val="PL"/>
        <w:shd w:val="clear" w:color="auto" w:fill="E6E6E6"/>
        <w:rPr>
          <w:snapToGrid w:val="0"/>
        </w:rPr>
      </w:pPr>
    </w:p>
    <w:p w14:paraId="22F47FAE" w14:textId="77777777" w:rsidR="009722D5" w:rsidRPr="00E804C9" w:rsidRDefault="009722D5" w:rsidP="009722D5">
      <w:pPr>
        <w:pStyle w:val="PL"/>
        <w:shd w:val="clear" w:color="auto" w:fill="E6E6E6"/>
      </w:pPr>
      <w:r w:rsidRPr="00E804C9">
        <w:t>PCCH-Message ::= SEQUENCE {</w:t>
      </w:r>
    </w:p>
    <w:p w14:paraId="18D2FE5F" w14:textId="77777777" w:rsidR="009722D5" w:rsidRPr="00E804C9" w:rsidRDefault="009722D5" w:rsidP="009722D5">
      <w:pPr>
        <w:pStyle w:val="PL"/>
        <w:shd w:val="clear" w:color="auto" w:fill="E6E6E6"/>
      </w:pPr>
      <w:r w:rsidRPr="00E804C9">
        <w:tab/>
        <w:t>message</w:t>
      </w:r>
      <w:r w:rsidRPr="00E804C9">
        <w:tab/>
      </w:r>
      <w:r w:rsidRPr="00E804C9">
        <w:tab/>
      </w:r>
      <w:r w:rsidRPr="00E804C9">
        <w:tab/>
      </w:r>
      <w:r w:rsidRPr="00E804C9">
        <w:tab/>
      </w:r>
      <w:r w:rsidRPr="00E804C9">
        <w:tab/>
        <w:t>PCCH-MessageType</w:t>
      </w:r>
    </w:p>
    <w:p w14:paraId="717532EA" w14:textId="77777777" w:rsidR="009722D5" w:rsidRPr="00E804C9" w:rsidRDefault="009722D5" w:rsidP="009722D5">
      <w:pPr>
        <w:pStyle w:val="PL"/>
        <w:shd w:val="clear" w:color="auto" w:fill="E6E6E6"/>
      </w:pPr>
      <w:r w:rsidRPr="00E804C9">
        <w:t>}</w:t>
      </w:r>
    </w:p>
    <w:p w14:paraId="382F21E3" w14:textId="77777777" w:rsidR="009722D5" w:rsidRPr="00E804C9" w:rsidRDefault="009722D5" w:rsidP="009722D5">
      <w:pPr>
        <w:pStyle w:val="PL"/>
        <w:shd w:val="clear" w:color="auto" w:fill="E6E6E6"/>
        <w:rPr>
          <w:snapToGrid w:val="0"/>
        </w:rPr>
      </w:pPr>
    </w:p>
    <w:p w14:paraId="0333C415" w14:textId="77777777" w:rsidR="009722D5" w:rsidRPr="00E804C9" w:rsidRDefault="009722D5" w:rsidP="009722D5">
      <w:pPr>
        <w:pStyle w:val="PL"/>
        <w:shd w:val="clear" w:color="auto" w:fill="E6E6E6"/>
      </w:pPr>
      <w:r w:rsidRPr="00E804C9">
        <w:t>PCCH-MessageType ::= CHOICE {</w:t>
      </w:r>
    </w:p>
    <w:p w14:paraId="73F5F919" w14:textId="77777777" w:rsidR="009722D5" w:rsidRPr="00E804C9" w:rsidRDefault="009722D5" w:rsidP="009722D5">
      <w:pPr>
        <w:pStyle w:val="PL"/>
        <w:shd w:val="clear" w:color="auto" w:fill="E6E6E6"/>
      </w:pPr>
      <w:r w:rsidRPr="00E804C9">
        <w:tab/>
        <w:t>c1</w:t>
      </w:r>
      <w:r w:rsidRPr="00E804C9">
        <w:tab/>
      </w:r>
      <w:r w:rsidRPr="00E804C9">
        <w:tab/>
      </w:r>
      <w:r w:rsidRPr="00E804C9">
        <w:tab/>
      </w:r>
      <w:r w:rsidRPr="00E804C9">
        <w:tab/>
      </w:r>
      <w:r w:rsidRPr="00E804C9">
        <w:tab/>
      </w:r>
      <w:r w:rsidRPr="00E804C9">
        <w:tab/>
        <w:t>CHOICE {</w:t>
      </w:r>
    </w:p>
    <w:p w14:paraId="3E621903" w14:textId="77777777" w:rsidR="009722D5" w:rsidRPr="00E804C9" w:rsidRDefault="009722D5" w:rsidP="009722D5">
      <w:pPr>
        <w:pStyle w:val="PL"/>
        <w:shd w:val="clear" w:color="auto" w:fill="E6E6E6"/>
      </w:pPr>
      <w:r w:rsidRPr="00E804C9">
        <w:tab/>
      </w:r>
      <w:r w:rsidRPr="00E804C9">
        <w:tab/>
        <w:t>paging</w:t>
      </w:r>
      <w:r w:rsidRPr="00E804C9">
        <w:tab/>
      </w:r>
      <w:r w:rsidRPr="00E804C9">
        <w:tab/>
      </w:r>
      <w:r w:rsidRPr="00E804C9">
        <w:tab/>
      </w:r>
      <w:r w:rsidRPr="00E804C9">
        <w:tab/>
      </w:r>
      <w:r w:rsidRPr="00E804C9">
        <w:tab/>
      </w:r>
      <w:r w:rsidRPr="00E804C9">
        <w:tab/>
      </w:r>
      <w:r w:rsidRPr="00E804C9">
        <w:tab/>
      </w:r>
      <w:r w:rsidRPr="00E804C9">
        <w:tab/>
      </w:r>
      <w:r w:rsidRPr="00E804C9">
        <w:tab/>
        <w:t>Paging</w:t>
      </w:r>
    </w:p>
    <w:p w14:paraId="54666C45" w14:textId="77777777" w:rsidR="009722D5" w:rsidRPr="00E804C9" w:rsidRDefault="009722D5" w:rsidP="009722D5">
      <w:pPr>
        <w:pStyle w:val="PL"/>
        <w:shd w:val="clear" w:color="auto" w:fill="E6E6E6"/>
        <w:rPr>
          <w:snapToGrid w:val="0"/>
        </w:rPr>
      </w:pPr>
      <w:r w:rsidRPr="00E804C9">
        <w:rPr>
          <w:snapToGrid w:val="0"/>
        </w:rPr>
        <w:tab/>
        <w:t>},</w:t>
      </w:r>
    </w:p>
    <w:p w14:paraId="78546748" w14:textId="77777777" w:rsidR="009722D5" w:rsidRPr="00E804C9" w:rsidRDefault="009722D5" w:rsidP="009722D5">
      <w:pPr>
        <w:pStyle w:val="PL"/>
        <w:shd w:val="clear" w:color="auto" w:fill="E6E6E6"/>
      </w:pPr>
      <w:r w:rsidRPr="00E804C9">
        <w:tab/>
        <w:t>messageClassExtension</w:t>
      </w:r>
      <w:r w:rsidRPr="00E804C9">
        <w:tab/>
        <w:t>SEQUENCE {}</w:t>
      </w:r>
    </w:p>
    <w:p w14:paraId="590B3BA7" w14:textId="77777777" w:rsidR="009722D5" w:rsidRPr="00E804C9" w:rsidRDefault="009722D5" w:rsidP="009722D5">
      <w:pPr>
        <w:pStyle w:val="PL"/>
        <w:shd w:val="clear" w:color="auto" w:fill="E6E6E6"/>
        <w:rPr>
          <w:snapToGrid w:val="0"/>
        </w:rPr>
      </w:pPr>
      <w:r w:rsidRPr="00E804C9">
        <w:rPr>
          <w:snapToGrid w:val="0"/>
        </w:rPr>
        <w:t>}</w:t>
      </w:r>
    </w:p>
    <w:p w14:paraId="1EFC514F" w14:textId="77777777" w:rsidR="009722D5" w:rsidRPr="00E804C9" w:rsidRDefault="009722D5" w:rsidP="009722D5">
      <w:pPr>
        <w:pStyle w:val="PL"/>
        <w:shd w:val="clear" w:color="auto" w:fill="E6E6E6"/>
      </w:pPr>
    </w:p>
    <w:p w14:paraId="50C7FCCB" w14:textId="77777777" w:rsidR="009722D5" w:rsidRPr="00E804C9" w:rsidRDefault="009722D5" w:rsidP="009722D5">
      <w:pPr>
        <w:pStyle w:val="PL"/>
        <w:shd w:val="clear" w:color="auto" w:fill="E6E6E6"/>
      </w:pPr>
      <w:r w:rsidRPr="00E804C9">
        <w:t>-- ASN1STOP</w:t>
      </w:r>
    </w:p>
    <w:p w14:paraId="2339E152" w14:textId="77777777" w:rsidR="009722D5" w:rsidRPr="00E804C9" w:rsidRDefault="009722D5" w:rsidP="009722D5">
      <w:pPr>
        <w:rPr>
          <w:iCs/>
        </w:rPr>
      </w:pPr>
    </w:p>
    <w:p w14:paraId="7E85DE01" w14:textId="77777777" w:rsidR="009722D5" w:rsidRPr="00E804C9" w:rsidRDefault="009722D5" w:rsidP="009722D5">
      <w:pPr>
        <w:pStyle w:val="Heading4"/>
      </w:pPr>
      <w:bookmarkStart w:id="6555" w:name="_Toc20487176"/>
      <w:bookmarkStart w:id="6556" w:name="_Toc29342471"/>
      <w:bookmarkStart w:id="6557" w:name="_Toc29343610"/>
      <w:bookmarkStart w:id="6558" w:name="_Toc36566870"/>
      <w:bookmarkStart w:id="6559" w:name="_Toc36810303"/>
      <w:bookmarkStart w:id="6560" w:name="_Toc36846667"/>
      <w:bookmarkStart w:id="6561" w:name="_Toc36939320"/>
      <w:bookmarkStart w:id="6562" w:name="_Toc37082300"/>
      <w:bookmarkStart w:id="6563" w:name="_Toc46480932"/>
      <w:bookmarkStart w:id="6564" w:name="_Toc46482166"/>
      <w:bookmarkStart w:id="6565" w:name="_Toc46483400"/>
      <w:bookmarkStart w:id="6566" w:name="_Toc171495077"/>
      <w:r w:rsidRPr="00E804C9">
        <w:t>–</w:t>
      </w:r>
      <w:r w:rsidRPr="00E804C9">
        <w:tab/>
      </w:r>
      <w:r w:rsidRPr="00E804C9">
        <w:rPr>
          <w:i/>
          <w:noProof/>
        </w:rPr>
        <w:t>DL-CCCH-Message</w:t>
      </w:r>
      <w:bookmarkEnd w:id="6555"/>
      <w:bookmarkEnd w:id="6556"/>
      <w:bookmarkEnd w:id="6557"/>
      <w:bookmarkEnd w:id="6558"/>
      <w:bookmarkEnd w:id="6559"/>
      <w:bookmarkEnd w:id="6560"/>
      <w:bookmarkEnd w:id="6561"/>
      <w:bookmarkEnd w:id="6562"/>
      <w:bookmarkEnd w:id="6563"/>
      <w:bookmarkEnd w:id="6564"/>
      <w:bookmarkEnd w:id="6565"/>
      <w:bookmarkEnd w:id="6566"/>
    </w:p>
    <w:p w14:paraId="70A2B6AF" w14:textId="77777777" w:rsidR="009722D5" w:rsidRPr="00E804C9" w:rsidRDefault="009722D5" w:rsidP="009722D5">
      <w:r w:rsidRPr="00E804C9">
        <w:t xml:space="preserve">The </w:t>
      </w:r>
      <w:r w:rsidRPr="00E804C9">
        <w:rPr>
          <w:i/>
          <w:noProof/>
        </w:rPr>
        <w:t>DL-CCCH-Message</w:t>
      </w:r>
      <w:r w:rsidRPr="00E804C9">
        <w:t xml:space="preserve"> class is the set of RRC messages that may be sent from the E</w:t>
      </w:r>
      <w:r w:rsidRPr="00E804C9">
        <w:noBreakHyphen/>
        <w:t>UTRAN to the UE on the downlink CCCH logical channel.</w:t>
      </w:r>
    </w:p>
    <w:p w14:paraId="2D474E30" w14:textId="77777777" w:rsidR="009722D5" w:rsidRPr="00E804C9" w:rsidRDefault="009722D5" w:rsidP="009722D5">
      <w:pPr>
        <w:pStyle w:val="PL"/>
        <w:shd w:val="clear" w:color="auto" w:fill="E6E6E6"/>
      </w:pPr>
      <w:r w:rsidRPr="00E804C9">
        <w:t>-- ASN1START</w:t>
      </w:r>
    </w:p>
    <w:p w14:paraId="238F4F98" w14:textId="77777777" w:rsidR="009722D5" w:rsidRPr="00E804C9" w:rsidRDefault="009722D5" w:rsidP="009722D5">
      <w:pPr>
        <w:pStyle w:val="PL"/>
        <w:shd w:val="clear" w:color="auto" w:fill="E6E6E6"/>
        <w:rPr>
          <w:snapToGrid w:val="0"/>
        </w:rPr>
      </w:pPr>
    </w:p>
    <w:p w14:paraId="4BED50FC" w14:textId="77777777" w:rsidR="009722D5" w:rsidRPr="00E804C9" w:rsidRDefault="009722D5" w:rsidP="009722D5">
      <w:pPr>
        <w:pStyle w:val="PL"/>
        <w:shd w:val="clear" w:color="auto" w:fill="E6E6E6"/>
      </w:pPr>
      <w:r w:rsidRPr="00E804C9">
        <w:t>DL-CCCH-Message ::= SEQUENCE {</w:t>
      </w:r>
    </w:p>
    <w:p w14:paraId="6A48BA6C" w14:textId="77777777" w:rsidR="009722D5" w:rsidRPr="00E804C9" w:rsidRDefault="009722D5" w:rsidP="009722D5">
      <w:pPr>
        <w:pStyle w:val="PL"/>
        <w:shd w:val="clear" w:color="auto" w:fill="E6E6E6"/>
      </w:pPr>
      <w:r w:rsidRPr="00E804C9">
        <w:tab/>
        <w:t>message</w:t>
      </w:r>
      <w:r w:rsidRPr="00E804C9">
        <w:tab/>
      </w:r>
      <w:r w:rsidRPr="00E804C9">
        <w:tab/>
      </w:r>
      <w:r w:rsidRPr="00E804C9">
        <w:tab/>
      </w:r>
      <w:r w:rsidRPr="00E804C9">
        <w:tab/>
      </w:r>
      <w:r w:rsidRPr="00E804C9">
        <w:tab/>
        <w:t>DL-CCCH-MessageType</w:t>
      </w:r>
    </w:p>
    <w:p w14:paraId="0324AA23" w14:textId="77777777" w:rsidR="009722D5" w:rsidRPr="00E804C9" w:rsidRDefault="009722D5" w:rsidP="009722D5">
      <w:pPr>
        <w:pStyle w:val="PL"/>
        <w:shd w:val="clear" w:color="auto" w:fill="E6E6E6"/>
      </w:pPr>
      <w:r w:rsidRPr="00E804C9">
        <w:t>}</w:t>
      </w:r>
    </w:p>
    <w:p w14:paraId="309FBF95" w14:textId="77777777" w:rsidR="009722D5" w:rsidRPr="00E804C9" w:rsidRDefault="009722D5" w:rsidP="009722D5">
      <w:pPr>
        <w:pStyle w:val="PL"/>
        <w:shd w:val="clear" w:color="auto" w:fill="E6E6E6"/>
      </w:pPr>
    </w:p>
    <w:p w14:paraId="7B8579D0" w14:textId="77777777" w:rsidR="009722D5" w:rsidRPr="00E804C9" w:rsidRDefault="009722D5" w:rsidP="009722D5">
      <w:pPr>
        <w:pStyle w:val="PL"/>
        <w:shd w:val="clear" w:color="auto" w:fill="E6E6E6"/>
      </w:pPr>
      <w:r w:rsidRPr="00E804C9">
        <w:t>DL-CCCH-MessageType ::= CHOICE {</w:t>
      </w:r>
    </w:p>
    <w:p w14:paraId="4A9F2ABB" w14:textId="77777777" w:rsidR="009722D5" w:rsidRPr="00E804C9" w:rsidRDefault="009722D5" w:rsidP="009722D5">
      <w:pPr>
        <w:pStyle w:val="PL"/>
        <w:shd w:val="clear" w:color="auto" w:fill="E6E6E6"/>
      </w:pPr>
      <w:r w:rsidRPr="00E804C9">
        <w:tab/>
        <w:t>c1</w:t>
      </w:r>
      <w:r w:rsidRPr="00E804C9">
        <w:tab/>
      </w:r>
      <w:r w:rsidRPr="00E804C9">
        <w:tab/>
      </w:r>
      <w:r w:rsidRPr="00E804C9">
        <w:tab/>
      </w:r>
      <w:r w:rsidRPr="00E804C9">
        <w:tab/>
      </w:r>
      <w:r w:rsidRPr="00E804C9">
        <w:tab/>
      </w:r>
      <w:r w:rsidRPr="00E804C9">
        <w:tab/>
        <w:t>CHOICE {</w:t>
      </w:r>
    </w:p>
    <w:p w14:paraId="57371FAC" w14:textId="77777777" w:rsidR="009722D5" w:rsidRPr="00E804C9" w:rsidRDefault="009722D5" w:rsidP="009722D5">
      <w:pPr>
        <w:pStyle w:val="PL"/>
        <w:shd w:val="clear" w:color="auto" w:fill="E6E6E6"/>
      </w:pPr>
      <w:r w:rsidRPr="00E804C9">
        <w:tab/>
      </w:r>
      <w:r w:rsidRPr="00E804C9">
        <w:tab/>
        <w:t>rrcConnectionReestablishment</w:t>
      </w:r>
      <w:r w:rsidRPr="00E804C9">
        <w:tab/>
      </w:r>
      <w:r w:rsidRPr="00E804C9">
        <w:tab/>
      </w:r>
      <w:r w:rsidRPr="00E804C9">
        <w:tab/>
        <w:t>RRCConnectionReestablishment,</w:t>
      </w:r>
    </w:p>
    <w:p w14:paraId="78C6FE38" w14:textId="77777777" w:rsidR="009722D5" w:rsidRPr="00E804C9" w:rsidRDefault="009722D5" w:rsidP="009722D5">
      <w:pPr>
        <w:pStyle w:val="PL"/>
        <w:shd w:val="clear" w:color="auto" w:fill="E6E6E6"/>
      </w:pPr>
      <w:r w:rsidRPr="00E804C9">
        <w:tab/>
      </w:r>
      <w:r w:rsidRPr="00E804C9">
        <w:tab/>
        <w:t>rrcConnectionReestablishmentReject</w:t>
      </w:r>
      <w:r w:rsidRPr="00E804C9">
        <w:tab/>
      </w:r>
      <w:r w:rsidRPr="00E804C9">
        <w:tab/>
        <w:t>RRCConnectionReestablishmentReject,</w:t>
      </w:r>
    </w:p>
    <w:p w14:paraId="0513AA66" w14:textId="77777777" w:rsidR="009722D5" w:rsidRPr="00E804C9" w:rsidRDefault="009722D5" w:rsidP="009722D5">
      <w:pPr>
        <w:pStyle w:val="PL"/>
        <w:shd w:val="clear" w:color="auto" w:fill="E6E6E6"/>
      </w:pPr>
      <w:r w:rsidRPr="00E804C9">
        <w:tab/>
      </w:r>
      <w:r w:rsidRPr="00E804C9">
        <w:tab/>
        <w:t>rrcConnectionReject</w:t>
      </w:r>
      <w:r w:rsidRPr="00E804C9">
        <w:tab/>
      </w:r>
      <w:r w:rsidRPr="00E804C9">
        <w:tab/>
      </w:r>
      <w:r w:rsidRPr="00E804C9">
        <w:tab/>
      </w:r>
      <w:r w:rsidRPr="00E804C9">
        <w:tab/>
      </w:r>
      <w:r w:rsidRPr="00E804C9">
        <w:tab/>
      </w:r>
      <w:r w:rsidRPr="00E804C9">
        <w:tab/>
        <w:t>RRCConnectionReject,</w:t>
      </w:r>
    </w:p>
    <w:p w14:paraId="5E7CCEDD" w14:textId="77777777" w:rsidR="009722D5" w:rsidRPr="00E804C9" w:rsidRDefault="009722D5" w:rsidP="009722D5">
      <w:pPr>
        <w:pStyle w:val="PL"/>
        <w:shd w:val="clear" w:color="auto" w:fill="E6E6E6"/>
      </w:pPr>
      <w:r w:rsidRPr="00E804C9">
        <w:tab/>
      </w:r>
      <w:r w:rsidRPr="00E804C9">
        <w:tab/>
        <w:t>rrcConnectionSetup</w:t>
      </w:r>
      <w:r w:rsidRPr="00E804C9">
        <w:tab/>
      </w:r>
      <w:r w:rsidRPr="00E804C9">
        <w:tab/>
      </w:r>
      <w:r w:rsidRPr="00E804C9">
        <w:tab/>
      </w:r>
      <w:r w:rsidRPr="00E804C9">
        <w:tab/>
      </w:r>
      <w:r w:rsidRPr="00E804C9">
        <w:tab/>
      </w:r>
      <w:r w:rsidRPr="00E804C9">
        <w:tab/>
        <w:t>RRCConnectionSetup</w:t>
      </w:r>
    </w:p>
    <w:p w14:paraId="7518DCE2" w14:textId="77777777" w:rsidR="009722D5" w:rsidRPr="00E804C9" w:rsidRDefault="009722D5" w:rsidP="009722D5">
      <w:pPr>
        <w:pStyle w:val="PL"/>
        <w:shd w:val="clear" w:color="auto" w:fill="E6E6E6"/>
      </w:pPr>
      <w:r w:rsidRPr="00E804C9">
        <w:tab/>
        <w:t>},</w:t>
      </w:r>
    </w:p>
    <w:p w14:paraId="55DEB9D2" w14:textId="77777777" w:rsidR="002E2F4B" w:rsidRPr="00E804C9" w:rsidRDefault="009722D5" w:rsidP="002E2F4B">
      <w:pPr>
        <w:pStyle w:val="PL"/>
        <w:shd w:val="clear" w:color="auto" w:fill="E6E6E6"/>
      </w:pPr>
      <w:r w:rsidRPr="00E804C9">
        <w:tab/>
        <w:t>messageClassExtension</w:t>
      </w:r>
      <w:r w:rsidRPr="00E804C9">
        <w:tab/>
      </w:r>
      <w:r w:rsidR="002E2F4B" w:rsidRPr="00E804C9">
        <w:t>CHOICE {</w:t>
      </w:r>
    </w:p>
    <w:p w14:paraId="5C8B8088" w14:textId="77777777" w:rsidR="002E2F4B" w:rsidRPr="00E804C9" w:rsidRDefault="002E2F4B" w:rsidP="002E2F4B">
      <w:pPr>
        <w:pStyle w:val="PL"/>
        <w:shd w:val="clear" w:color="auto" w:fill="E6E6E6"/>
      </w:pPr>
      <w:r w:rsidRPr="00E804C9">
        <w:tab/>
      </w:r>
      <w:r w:rsidRPr="00E804C9">
        <w:tab/>
        <w:t>c2</w:t>
      </w:r>
      <w:r w:rsidRPr="00E804C9">
        <w:tab/>
      </w:r>
      <w:r w:rsidRPr="00E804C9">
        <w:tab/>
      </w:r>
      <w:r w:rsidRPr="00E804C9">
        <w:tab/>
      </w:r>
      <w:r w:rsidRPr="00E804C9">
        <w:tab/>
      </w:r>
      <w:r w:rsidRPr="00E804C9">
        <w:tab/>
      </w:r>
      <w:r w:rsidRPr="00E804C9">
        <w:tab/>
        <w:t>CHOICE {</w:t>
      </w:r>
    </w:p>
    <w:p w14:paraId="6ECEDA0A" w14:textId="77777777" w:rsidR="002E2F4B" w:rsidRPr="00E804C9" w:rsidRDefault="002E2F4B" w:rsidP="002E2F4B">
      <w:pPr>
        <w:pStyle w:val="PL"/>
        <w:shd w:val="clear" w:color="auto" w:fill="E6E6E6"/>
      </w:pPr>
      <w:r w:rsidRPr="00E804C9">
        <w:tab/>
      </w:r>
      <w:r w:rsidRPr="00E804C9">
        <w:tab/>
      </w:r>
      <w:r w:rsidRPr="00E804C9">
        <w:tab/>
        <w:t>rrcEarlyDataComplete-r15</w:t>
      </w:r>
      <w:r w:rsidRPr="00E804C9">
        <w:tab/>
      </w:r>
      <w:r w:rsidRPr="00E804C9">
        <w:tab/>
      </w:r>
      <w:r w:rsidRPr="00E804C9">
        <w:tab/>
        <w:t>RRCEarlyDataComplete-r15,</w:t>
      </w:r>
    </w:p>
    <w:p w14:paraId="108F9C69" w14:textId="77777777" w:rsidR="002E2F4B" w:rsidRPr="00E804C9" w:rsidRDefault="002E2F4B" w:rsidP="002E2F4B">
      <w:pPr>
        <w:pStyle w:val="PL"/>
        <w:shd w:val="clear" w:color="auto" w:fill="E6E6E6"/>
      </w:pPr>
      <w:r w:rsidRPr="00E804C9">
        <w:tab/>
      </w:r>
      <w:r w:rsidRPr="00E804C9">
        <w:tab/>
      </w:r>
      <w:r w:rsidRPr="00E804C9">
        <w:tab/>
        <w:t>spare3</w:t>
      </w:r>
      <w:r w:rsidRPr="00E804C9">
        <w:tab/>
        <w:t>NULL, spare2 NULL, spare1 NULL</w:t>
      </w:r>
    </w:p>
    <w:p w14:paraId="70701579" w14:textId="77777777" w:rsidR="002E2F4B" w:rsidRPr="00E804C9" w:rsidRDefault="002E2F4B" w:rsidP="002E2F4B">
      <w:pPr>
        <w:pStyle w:val="PL"/>
        <w:shd w:val="clear" w:color="auto" w:fill="E6E6E6"/>
      </w:pPr>
      <w:r w:rsidRPr="00E804C9">
        <w:tab/>
      </w:r>
      <w:r w:rsidRPr="00E804C9">
        <w:tab/>
        <w:t>},</w:t>
      </w:r>
    </w:p>
    <w:p w14:paraId="16F4BF0B" w14:textId="77777777" w:rsidR="009722D5" w:rsidRPr="00E804C9" w:rsidRDefault="002E2F4B" w:rsidP="002E2F4B">
      <w:pPr>
        <w:pStyle w:val="PL"/>
        <w:shd w:val="clear" w:color="auto" w:fill="E6E6E6"/>
      </w:pPr>
      <w:r w:rsidRPr="00E804C9">
        <w:tab/>
      </w:r>
      <w:r w:rsidRPr="00E804C9">
        <w:tab/>
        <w:t>messageClassExtensionFuture-r15</w:t>
      </w:r>
      <w:r w:rsidRPr="00E804C9">
        <w:tab/>
      </w:r>
      <w:r w:rsidRPr="00E804C9">
        <w:tab/>
      </w:r>
      <w:r w:rsidRPr="00E804C9">
        <w:tab/>
      </w:r>
      <w:r w:rsidR="009722D5" w:rsidRPr="00E804C9">
        <w:t>SEQUENCE {}</w:t>
      </w:r>
    </w:p>
    <w:p w14:paraId="4651B4AE" w14:textId="77777777" w:rsidR="00015383" w:rsidRPr="00E804C9" w:rsidRDefault="00015383" w:rsidP="00015383">
      <w:pPr>
        <w:pStyle w:val="PL"/>
        <w:shd w:val="clear" w:color="auto" w:fill="E6E6E6"/>
      </w:pPr>
      <w:r w:rsidRPr="00E804C9">
        <w:tab/>
        <w:t>}</w:t>
      </w:r>
    </w:p>
    <w:p w14:paraId="478D4D14" w14:textId="77777777" w:rsidR="009722D5" w:rsidRPr="00E804C9" w:rsidRDefault="009722D5" w:rsidP="009722D5">
      <w:pPr>
        <w:pStyle w:val="PL"/>
        <w:shd w:val="clear" w:color="auto" w:fill="E6E6E6"/>
      </w:pPr>
      <w:r w:rsidRPr="00E804C9">
        <w:t>}</w:t>
      </w:r>
    </w:p>
    <w:p w14:paraId="12D2D840" w14:textId="77777777" w:rsidR="009722D5" w:rsidRPr="00E804C9" w:rsidRDefault="009722D5" w:rsidP="009722D5">
      <w:pPr>
        <w:pStyle w:val="PL"/>
        <w:shd w:val="clear" w:color="auto" w:fill="E6E6E6"/>
      </w:pPr>
    </w:p>
    <w:p w14:paraId="3DBEDCE0" w14:textId="77777777" w:rsidR="009722D5" w:rsidRPr="00E804C9" w:rsidRDefault="009722D5" w:rsidP="009722D5">
      <w:pPr>
        <w:pStyle w:val="PL"/>
        <w:shd w:val="clear" w:color="auto" w:fill="E6E6E6"/>
      </w:pPr>
      <w:r w:rsidRPr="00E804C9">
        <w:t>-- ASN1STOP</w:t>
      </w:r>
    </w:p>
    <w:p w14:paraId="5E2C5E1B" w14:textId="77777777" w:rsidR="009722D5" w:rsidRPr="00E804C9" w:rsidRDefault="009722D5" w:rsidP="009722D5"/>
    <w:p w14:paraId="67231EC1" w14:textId="77777777" w:rsidR="009722D5" w:rsidRPr="00E804C9" w:rsidRDefault="009722D5" w:rsidP="009722D5">
      <w:pPr>
        <w:pStyle w:val="Heading4"/>
      </w:pPr>
      <w:bookmarkStart w:id="6567" w:name="_Toc20487177"/>
      <w:bookmarkStart w:id="6568" w:name="_Toc29342472"/>
      <w:bookmarkStart w:id="6569" w:name="_Toc29343611"/>
      <w:bookmarkStart w:id="6570" w:name="_Toc36566871"/>
      <w:bookmarkStart w:id="6571" w:name="_Toc36810304"/>
      <w:bookmarkStart w:id="6572" w:name="_Toc36846668"/>
      <w:bookmarkStart w:id="6573" w:name="_Toc36939321"/>
      <w:bookmarkStart w:id="6574" w:name="_Toc37082301"/>
      <w:bookmarkStart w:id="6575" w:name="_Toc46480933"/>
      <w:bookmarkStart w:id="6576" w:name="_Toc46482167"/>
      <w:bookmarkStart w:id="6577" w:name="_Toc46483401"/>
      <w:bookmarkStart w:id="6578" w:name="_Toc171495078"/>
      <w:r w:rsidRPr="00E804C9">
        <w:lastRenderedPageBreak/>
        <w:t>–</w:t>
      </w:r>
      <w:r w:rsidRPr="00E804C9">
        <w:tab/>
      </w:r>
      <w:r w:rsidRPr="00E804C9">
        <w:rPr>
          <w:i/>
          <w:noProof/>
        </w:rPr>
        <w:t>DL-DCCH-Message</w:t>
      </w:r>
      <w:bookmarkEnd w:id="6567"/>
      <w:bookmarkEnd w:id="6568"/>
      <w:bookmarkEnd w:id="6569"/>
      <w:bookmarkEnd w:id="6570"/>
      <w:bookmarkEnd w:id="6571"/>
      <w:bookmarkEnd w:id="6572"/>
      <w:bookmarkEnd w:id="6573"/>
      <w:bookmarkEnd w:id="6574"/>
      <w:bookmarkEnd w:id="6575"/>
      <w:bookmarkEnd w:id="6576"/>
      <w:bookmarkEnd w:id="6577"/>
      <w:bookmarkEnd w:id="6578"/>
    </w:p>
    <w:p w14:paraId="495FB000" w14:textId="77777777" w:rsidR="009722D5" w:rsidRPr="00E804C9" w:rsidRDefault="009722D5" w:rsidP="009722D5">
      <w:r w:rsidRPr="00E804C9">
        <w:t xml:space="preserve">The </w:t>
      </w:r>
      <w:r w:rsidRPr="00E804C9">
        <w:rPr>
          <w:i/>
          <w:noProof/>
        </w:rPr>
        <w:t>DL-DCCH-Message</w:t>
      </w:r>
      <w:r w:rsidRPr="00E804C9">
        <w:t xml:space="preserve"> class is the set of RRC messages that may be sent from the E</w:t>
      </w:r>
      <w:r w:rsidRPr="00E804C9">
        <w:noBreakHyphen/>
        <w:t>UTRAN to the UE or from the E-UTRAN to the RN on the downlink DCCH logical channel.</w:t>
      </w:r>
    </w:p>
    <w:p w14:paraId="76EFBA53" w14:textId="77777777" w:rsidR="009722D5" w:rsidRPr="00E804C9" w:rsidRDefault="009722D5" w:rsidP="009722D5">
      <w:pPr>
        <w:pStyle w:val="PL"/>
        <w:shd w:val="clear" w:color="auto" w:fill="E6E6E6"/>
      </w:pPr>
      <w:r w:rsidRPr="00E804C9">
        <w:t>-- ASN1START</w:t>
      </w:r>
    </w:p>
    <w:p w14:paraId="65CC098C" w14:textId="77777777" w:rsidR="009722D5" w:rsidRPr="00E804C9" w:rsidRDefault="009722D5" w:rsidP="009722D5">
      <w:pPr>
        <w:pStyle w:val="PL"/>
        <w:shd w:val="clear" w:color="auto" w:fill="E6E6E6"/>
        <w:rPr>
          <w:snapToGrid w:val="0"/>
        </w:rPr>
      </w:pPr>
    </w:p>
    <w:p w14:paraId="5F972263" w14:textId="77777777" w:rsidR="009722D5" w:rsidRPr="00E804C9" w:rsidRDefault="009722D5" w:rsidP="009722D5">
      <w:pPr>
        <w:pStyle w:val="PL"/>
        <w:shd w:val="clear" w:color="auto" w:fill="E6E6E6"/>
      </w:pPr>
      <w:r w:rsidRPr="00E804C9">
        <w:t>DL-DCCH-Message ::= SEQUENCE {</w:t>
      </w:r>
    </w:p>
    <w:p w14:paraId="440F2AB3" w14:textId="77777777" w:rsidR="009722D5" w:rsidRPr="00E804C9" w:rsidRDefault="009722D5" w:rsidP="009722D5">
      <w:pPr>
        <w:pStyle w:val="PL"/>
        <w:shd w:val="clear" w:color="auto" w:fill="E6E6E6"/>
      </w:pPr>
      <w:r w:rsidRPr="00E804C9">
        <w:tab/>
        <w:t>message</w:t>
      </w:r>
      <w:r w:rsidRPr="00E804C9">
        <w:tab/>
      </w:r>
      <w:r w:rsidRPr="00E804C9">
        <w:tab/>
      </w:r>
      <w:r w:rsidRPr="00E804C9">
        <w:tab/>
      </w:r>
      <w:r w:rsidRPr="00E804C9">
        <w:tab/>
      </w:r>
      <w:r w:rsidRPr="00E804C9">
        <w:tab/>
        <w:t>DL-DCCH-MessageType</w:t>
      </w:r>
    </w:p>
    <w:p w14:paraId="14E5DCBD" w14:textId="77777777" w:rsidR="009722D5" w:rsidRPr="00E804C9" w:rsidRDefault="009722D5" w:rsidP="009722D5">
      <w:pPr>
        <w:pStyle w:val="PL"/>
        <w:shd w:val="clear" w:color="auto" w:fill="E6E6E6"/>
      </w:pPr>
      <w:r w:rsidRPr="00E804C9">
        <w:t>}</w:t>
      </w:r>
    </w:p>
    <w:p w14:paraId="5151EB9E" w14:textId="77777777" w:rsidR="009722D5" w:rsidRPr="00E804C9" w:rsidRDefault="009722D5" w:rsidP="009722D5">
      <w:pPr>
        <w:pStyle w:val="PL"/>
        <w:shd w:val="clear" w:color="auto" w:fill="E6E6E6"/>
      </w:pPr>
    </w:p>
    <w:p w14:paraId="4EC8E5A3" w14:textId="77777777" w:rsidR="009722D5" w:rsidRPr="00E804C9" w:rsidRDefault="009722D5" w:rsidP="009722D5">
      <w:pPr>
        <w:pStyle w:val="PL"/>
        <w:shd w:val="clear" w:color="auto" w:fill="E6E6E6"/>
      </w:pPr>
      <w:r w:rsidRPr="00E804C9">
        <w:t>DL-DCCH-MessageType ::= CHOICE {</w:t>
      </w:r>
    </w:p>
    <w:p w14:paraId="0C1E84DF" w14:textId="77777777" w:rsidR="009722D5" w:rsidRPr="00E804C9" w:rsidRDefault="009722D5" w:rsidP="009722D5">
      <w:pPr>
        <w:pStyle w:val="PL"/>
        <w:shd w:val="clear" w:color="auto" w:fill="E6E6E6"/>
      </w:pPr>
      <w:r w:rsidRPr="00E804C9">
        <w:tab/>
        <w:t>c1</w:t>
      </w:r>
      <w:r w:rsidRPr="00E804C9">
        <w:tab/>
      </w:r>
      <w:r w:rsidRPr="00E804C9">
        <w:tab/>
      </w:r>
      <w:r w:rsidRPr="00E804C9">
        <w:tab/>
      </w:r>
      <w:r w:rsidRPr="00E804C9">
        <w:tab/>
      </w:r>
      <w:r w:rsidRPr="00E804C9">
        <w:tab/>
      </w:r>
      <w:r w:rsidRPr="00E804C9">
        <w:tab/>
        <w:t>CHOICE {</w:t>
      </w:r>
    </w:p>
    <w:p w14:paraId="09DC0CA6" w14:textId="77777777" w:rsidR="009722D5" w:rsidRPr="00E804C9" w:rsidRDefault="009722D5" w:rsidP="009722D5">
      <w:pPr>
        <w:pStyle w:val="PL"/>
        <w:shd w:val="clear" w:color="auto" w:fill="E6E6E6"/>
      </w:pPr>
      <w:r w:rsidRPr="00E804C9">
        <w:tab/>
      </w:r>
      <w:r w:rsidRPr="00E804C9">
        <w:tab/>
        <w:t>csfbParametersResponseCDMA2000</w:t>
      </w:r>
      <w:r w:rsidRPr="00E804C9">
        <w:tab/>
      </w:r>
      <w:r w:rsidRPr="00E804C9">
        <w:tab/>
      </w:r>
      <w:r w:rsidRPr="00E804C9">
        <w:tab/>
        <w:t>CSFBParametersResponseCDMA2000,</w:t>
      </w:r>
    </w:p>
    <w:p w14:paraId="59DDE12B" w14:textId="77777777" w:rsidR="009722D5" w:rsidRPr="00E804C9" w:rsidRDefault="009722D5" w:rsidP="009722D5">
      <w:pPr>
        <w:pStyle w:val="PL"/>
        <w:shd w:val="clear" w:color="auto" w:fill="E6E6E6"/>
      </w:pPr>
      <w:r w:rsidRPr="00E804C9">
        <w:tab/>
      </w:r>
      <w:r w:rsidRPr="00E804C9">
        <w:tab/>
        <w:t>dlInformationTransfer</w:t>
      </w:r>
      <w:r w:rsidRPr="00E804C9">
        <w:tab/>
      </w:r>
      <w:r w:rsidRPr="00E804C9">
        <w:tab/>
      </w:r>
      <w:r w:rsidRPr="00E804C9">
        <w:tab/>
      </w:r>
      <w:r w:rsidRPr="00E804C9">
        <w:tab/>
      </w:r>
      <w:r w:rsidRPr="00E804C9">
        <w:tab/>
        <w:t>DLInformationTransfer,</w:t>
      </w:r>
    </w:p>
    <w:p w14:paraId="3014168C" w14:textId="77777777" w:rsidR="009722D5" w:rsidRPr="00E804C9" w:rsidRDefault="009722D5" w:rsidP="009722D5">
      <w:pPr>
        <w:pStyle w:val="PL"/>
        <w:shd w:val="clear" w:color="auto" w:fill="E6E6E6"/>
      </w:pPr>
      <w:r w:rsidRPr="00E804C9">
        <w:tab/>
      </w:r>
      <w:r w:rsidRPr="00E804C9">
        <w:tab/>
        <w:t>handoverFromEUTRAPreparationRequest</w:t>
      </w:r>
      <w:r w:rsidRPr="00E804C9">
        <w:tab/>
      </w:r>
      <w:r w:rsidRPr="00E804C9">
        <w:tab/>
        <w:t>HandoverFromEUTRAPreparationRequest,</w:t>
      </w:r>
    </w:p>
    <w:p w14:paraId="0DB1D03B" w14:textId="77777777" w:rsidR="009722D5" w:rsidRPr="00E804C9" w:rsidRDefault="009722D5" w:rsidP="009722D5">
      <w:pPr>
        <w:pStyle w:val="PL"/>
        <w:shd w:val="clear" w:color="auto" w:fill="E6E6E6"/>
      </w:pPr>
      <w:r w:rsidRPr="00E804C9">
        <w:tab/>
      </w:r>
      <w:r w:rsidRPr="00E804C9">
        <w:tab/>
        <w:t>mobilityFromEUTRACommand</w:t>
      </w:r>
      <w:r w:rsidRPr="00E804C9">
        <w:tab/>
      </w:r>
      <w:r w:rsidRPr="00E804C9">
        <w:tab/>
      </w:r>
      <w:r w:rsidRPr="00E804C9">
        <w:tab/>
      </w:r>
      <w:r w:rsidRPr="00E804C9">
        <w:tab/>
        <w:t>MobilityFromEUTRACommand,</w:t>
      </w:r>
    </w:p>
    <w:p w14:paraId="798E12F7" w14:textId="77777777" w:rsidR="009722D5" w:rsidRPr="00E804C9" w:rsidRDefault="009722D5" w:rsidP="009722D5">
      <w:pPr>
        <w:pStyle w:val="PL"/>
        <w:shd w:val="clear" w:color="auto" w:fill="E6E6E6"/>
      </w:pPr>
      <w:r w:rsidRPr="00E804C9">
        <w:tab/>
      </w:r>
      <w:r w:rsidRPr="00E804C9">
        <w:tab/>
        <w:t>rrcConnectionReconfiguration</w:t>
      </w:r>
      <w:r w:rsidRPr="00E804C9">
        <w:tab/>
      </w:r>
      <w:r w:rsidRPr="00E804C9">
        <w:tab/>
      </w:r>
      <w:r w:rsidRPr="00E804C9">
        <w:tab/>
        <w:t>RRCConnectionReconfiguration,</w:t>
      </w:r>
    </w:p>
    <w:p w14:paraId="5A7A7C06" w14:textId="77777777" w:rsidR="009722D5" w:rsidRPr="00E804C9" w:rsidRDefault="009722D5" w:rsidP="009722D5">
      <w:pPr>
        <w:pStyle w:val="PL"/>
        <w:shd w:val="clear" w:color="auto" w:fill="E6E6E6"/>
      </w:pPr>
      <w:r w:rsidRPr="00E804C9">
        <w:tab/>
      </w:r>
      <w:r w:rsidRPr="00E804C9">
        <w:tab/>
        <w:t>rrcConnectionRelease</w:t>
      </w:r>
      <w:r w:rsidRPr="00E804C9">
        <w:tab/>
      </w:r>
      <w:r w:rsidRPr="00E804C9">
        <w:tab/>
      </w:r>
      <w:r w:rsidRPr="00E804C9">
        <w:tab/>
      </w:r>
      <w:r w:rsidRPr="00E804C9">
        <w:tab/>
      </w:r>
      <w:r w:rsidRPr="00E804C9">
        <w:tab/>
        <w:t>RRCConnectionRelease,</w:t>
      </w:r>
    </w:p>
    <w:p w14:paraId="27F4DA68" w14:textId="77777777" w:rsidR="009722D5" w:rsidRPr="00E804C9" w:rsidRDefault="009722D5" w:rsidP="009722D5">
      <w:pPr>
        <w:pStyle w:val="PL"/>
        <w:shd w:val="clear" w:color="auto" w:fill="E6E6E6"/>
      </w:pPr>
      <w:r w:rsidRPr="00E804C9">
        <w:tab/>
      </w:r>
      <w:r w:rsidRPr="00E804C9">
        <w:tab/>
        <w:t>securityModeCommand</w:t>
      </w:r>
      <w:r w:rsidRPr="00E804C9">
        <w:tab/>
      </w:r>
      <w:r w:rsidRPr="00E804C9">
        <w:tab/>
      </w:r>
      <w:r w:rsidRPr="00E804C9">
        <w:tab/>
      </w:r>
      <w:r w:rsidRPr="00E804C9">
        <w:tab/>
      </w:r>
      <w:r w:rsidRPr="00E804C9">
        <w:tab/>
      </w:r>
      <w:r w:rsidRPr="00E804C9">
        <w:tab/>
        <w:t>SecurityModeCommand,</w:t>
      </w:r>
    </w:p>
    <w:p w14:paraId="776B94A8" w14:textId="77777777" w:rsidR="009722D5" w:rsidRPr="00E804C9" w:rsidRDefault="009722D5" w:rsidP="009722D5">
      <w:pPr>
        <w:pStyle w:val="PL"/>
        <w:shd w:val="clear" w:color="auto" w:fill="E6E6E6"/>
      </w:pPr>
      <w:r w:rsidRPr="00E804C9">
        <w:tab/>
      </w:r>
      <w:r w:rsidRPr="00E804C9">
        <w:tab/>
        <w:t>ueCapabilityEnquiry</w:t>
      </w:r>
      <w:r w:rsidRPr="00E804C9">
        <w:tab/>
      </w:r>
      <w:r w:rsidRPr="00E804C9">
        <w:tab/>
      </w:r>
      <w:r w:rsidRPr="00E804C9">
        <w:tab/>
      </w:r>
      <w:r w:rsidRPr="00E804C9">
        <w:tab/>
      </w:r>
      <w:r w:rsidRPr="00E804C9">
        <w:tab/>
      </w:r>
      <w:r w:rsidRPr="00E804C9">
        <w:tab/>
        <w:t>UECapabilityEnquiry,</w:t>
      </w:r>
    </w:p>
    <w:p w14:paraId="7532D8CE" w14:textId="77777777" w:rsidR="009722D5" w:rsidRPr="00E804C9" w:rsidRDefault="009722D5" w:rsidP="009722D5">
      <w:pPr>
        <w:pStyle w:val="PL"/>
        <w:shd w:val="clear" w:color="auto" w:fill="E6E6E6"/>
      </w:pPr>
      <w:r w:rsidRPr="00E804C9">
        <w:tab/>
      </w:r>
      <w:r w:rsidRPr="00E804C9">
        <w:tab/>
        <w:t>counterCheck</w:t>
      </w:r>
      <w:r w:rsidRPr="00E804C9">
        <w:tab/>
      </w:r>
      <w:r w:rsidRPr="00E804C9">
        <w:tab/>
      </w:r>
      <w:r w:rsidRPr="00E804C9">
        <w:tab/>
      </w:r>
      <w:r w:rsidRPr="00E804C9">
        <w:tab/>
      </w:r>
      <w:r w:rsidRPr="00E804C9">
        <w:tab/>
      </w:r>
      <w:r w:rsidRPr="00E804C9">
        <w:tab/>
      </w:r>
      <w:r w:rsidRPr="00E804C9">
        <w:tab/>
        <w:t>CounterCheck,</w:t>
      </w:r>
    </w:p>
    <w:p w14:paraId="3AB446B4" w14:textId="77777777" w:rsidR="009722D5" w:rsidRPr="00E804C9" w:rsidRDefault="009722D5" w:rsidP="009722D5">
      <w:pPr>
        <w:pStyle w:val="PL"/>
        <w:shd w:val="clear" w:color="auto" w:fill="E6E6E6"/>
      </w:pPr>
      <w:r w:rsidRPr="00E804C9">
        <w:tab/>
      </w:r>
      <w:r w:rsidRPr="00E804C9">
        <w:tab/>
        <w:t>ueInformationRequest-r9</w:t>
      </w:r>
      <w:r w:rsidRPr="00E804C9">
        <w:tab/>
      </w:r>
      <w:r w:rsidRPr="00E804C9">
        <w:tab/>
      </w:r>
      <w:r w:rsidRPr="00E804C9">
        <w:tab/>
      </w:r>
      <w:r w:rsidRPr="00E804C9">
        <w:tab/>
      </w:r>
      <w:r w:rsidRPr="00E804C9">
        <w:tab/>
        <w:t>UEInformationRequest-r9,</w:t>
      </w:r>
    </w:p>
    <w:p w14:paraId="31094893" w14:textId="77777777" w:rsidR="009722D5" w:rsidRPr="00E804C9" w:rsidRDefault="009722D5" w:rsidP="009722D5">
      <w:pPr>
        <w:pStyle w:val="PL"/>
        <w:shd w:val="clear" w:color="auto" w:fill="E6E6E6"/>
      </w:pPr>
      <w:r w:rsidRPr="00E804C9">
        <w:tab/>
      </w:r>
      <w:r w:rsidRPr="00E804C9">
        <w:tab/>
        <w:t>loggedMeasurementConfiguration-r10</w:t>
      </w:r>
      <w:r w:rsidRPr="00E804C9">
        <w:tab/>
      </w:r>
      <w:r w:rsidRPr="00E804C9">
        <w:tab/>
        <w:t>LoggedMeasurementConfiguration-r10,</w:t>
      </w:r>
    </w:p>
    <w:p w14:paraId="4C31F96E" w14:textId="77777777" w:rsidR="009722D5" w:rsidRPr="00E804C9" w:rsidRDefault="009722D5" w:rsidP="009722D5">
      <w:pPr>
        <w:pStyle w:val="PL"/>
        <w:shd w:val="clear" w:color="auto" w:fill="E6E6E6"/>
      </w:pPr>
      <w:r w:rsidRPr="00E804C9">
        <w:tab/>
      </w:r>
      <w:r w:rsidRPr="00E804C9">
        <w:tab/>
        <w:t>rnReconfiguration-r10</w:t>
      </w:r>
      <w:r w:rsidRPr="00E804C9">
        <w:tab/>
      </w:r>
      <w:r w:rsidRPr="00E804C9">
        <w:tab/>
      </w:r>
      <w:r w:rsidRPr="00E804C9">
        <w:tab/>
      </w:r>
      <w:r w:rsidRPr="00E804C9">
        <w:tab/>
      </w:r>
      <w:r w:rsidRPr="00E804C9">
        <w:tab/>
        <w:t>RNReconfiguration-r10,</w:t>
      </w:r>
    </w:p>
    <w:p w14:paraId="343ADC7C" w14:textId="77777777" w:rsidR="009722D5" w:rsidRPr="00E804C9" w:rsidRDefault="009722D5" w:rsidP="009722D5">
      <w:pPr>
        <w:pStyle w:val="PL"/>
        <w:shd w:val="clear" w:color="auto" w:fill="E6E6E6"/>
      </w:pPr>
      <w:r w:rsidRPr="00E804C9">
        <w:tab/>
      </w:r>
      <w:r w:rsidRPr="00E804C9">
        <w:tab/>
        <w:t>rrcConnectionResume-r13</w:t>
      </w:r>
      <w:r w:rsidRPr="00E804C9">
        <w:tab/>
      </w:r>
      <w:r w:rsidRPr="00E804C9">
        <w:tab/>
      </w:r>
      <w:r w:rsidRPr="00E804C9">
        <w:tab/>
      </w:r>
      <w:r w:rsidRPr="00E804C9">
        <w:tab/>
      </w:r>
      <w:r w:rsidRPr="00E804C9">
        <w:tab/>
        <w:t>RRCConnectionResume-r13,</w:t>
      </w:r>
    </w:p>
    <w:p w14:paraId="51294D9F" w14:textId="77777777" w:rsidR="00215CDD" w:rsidRPr="00E804C9" w:rsidRDefault="00215CDD" w:rsidP="009722D5">
      <w:pPr>
        <w:pStyle w:val="PL"/>
        <w:shd w:val="clear" w:color="auto" w:fill="E6E6E6"/>
      </w:pPr>
      <w:r w:rsidRPr="00E804C9">
        <w:tab/>
      </w:r>
      <w:r w:rsidRPr="00E804C9">
        <w:tab/>
        <w:t>dlDedicatedMessageSegment-r16</w:t>
      </w:r>
      <w:r w:rsidRPr="00E804C9">
        <w:tab/>
      </w:r>
      <w:r w:rsidRPr="00E804C9">
        <w:tab/>
      </w:r>
      <w:r w:rsidRPr="00E804C9">
        <w:tab/>
        <w:t>DLDedicatedMessageSegment-r16,</w:t>
      </w:r>
    </w:p>
    <w:p w14:paraId="3893BF07" w14:textId="77777777" w:rsidR="009722D5" w:rsidRPr="00E804C9" w:rsidRDefault="009722D5" w:rsidP="009722D5">
      <w:pPr>
        <w:pStyle w:val="PL"/>
        <w:shd w:val="clear" w:color="auto" w:fill="E6E6E6"/>
      </w:pPr>
      <w:r w:rsidRPr="00E804C9">
        <w:tab/>
      </w:r>
      <w:r w:rsidRPr="00E804C9">
        <w:tab/>
        <w:t>spare2 NULL, spare1 NULL</w:t>
      </w:r>
    </w:p>
    <w:p w14:paraId="17144976" w14:textId="77777777" w:rsidR="009722D5" w:rsidRPr="00E804C9" w:rsidRDefault="009722D5" w:rsidP="009722D5">
      <w:pPr>
        <w:pStyle w:val="PL"/>
        <w:shd w:val="clear" w:color="auto" w:fill="E6E6E6"/>
      </w:pPr>
      <w:r w:rsidRPr="00E804C9">
        <w:tab/>
        <w:t>},</w:t>
      </w:r>
    </w:p>
    <w:p w14:paraId="0052E626" w14:textId="77777777" w:rsidR="009722D5" w:rsidRPr="00E804C9" w:rsidRDefault="009722D5" w:rsidP="009722D5">
      <w:pPr>
        <w:pStyle w:val="PL"/>
        <w:shd w:val="clear" w:color="auto" w:fill="E6E6E6"/>
      </w:pPr>
      <w:r w:rsidRPr="00E804C9">
        <w:tab/>
        <w:t>messageClassExtension</w:t>
      </w:r>
      <w:r w:rsidRPr="00E804C9">
        <w:tab/>
        <w:t>SEQUENCE {}</w:t>
      </w:r>
    </w:p>
    <w:p w14:paraId="0753EEB7" w14:textId="77777777" w:rsidR="009722D5" w:rsidRPr="00E804C9" w:rsidRDefault="009722D5" w:rsidP="009722D5">
      <w:pPr>
        <w:pStyle w:val="PL"/>
        <w:shd w:val="clear" w:color="auto" w:fill="E6E6E6"/>
      </w:pPr>
      <w:r w:rsidRPr="00E804C9">
        <w:t>}</w:t>
      </w:r>
    </w:p>
    <w:p w14:paraId="39F98AB8" w14:textId="77777777" w:rsidR="009722D5" w:rsidRPr="00E804C9" w:rsidRDefault="009722D5" w:rsidP="009722D5">
      <w:pPr>
        <w:pStyle w:val="PL"/>
        <w:shd w:val="clear" w:color="auto" w:fill="E6E6E6"/>
      </w:pPr>
    </w:p>
    <w:p w14:paraId="354B8B74" w14:textId="77777777" w:rsidR="009722D5" w:rsidRPr="00E804C9" w:rsidRDefault="009722D5" w:rsidP="009722D5">
      <w:pPr>
        <w:pStyle w:val="PL"/>
        <w:shd w:val="clear" w:color="auto" w:fill="E6E6E6"/>
      </w:pPr>
      <w:r w:rsidRPr="00E804C9">
        <w:t>-- ASN1STOP</w:t>
      </w:r>
    </w:p>
    <w:p w14:paraId="2E31AACC" w14:textId="77777777" w:rsidR="009722D5" w:rsidRPr="00E804C9" w:rsidRDefault="009722D5" w:rsidP="009722D5"/>
    <w:p w14:paraId="42721CCA" w14:textId="77777777" w:rsidR="009722D5" w:rsidRPr="00E804C9" w:rsidRDefault="009722D5" w:rsidP="009722D5">
      <w:pPr>
        <w:pStyle w:val="Heading4"/>
      </w:pPr>
      <w:bookmarkStart w:id="6579" w:name="_Toc20487178"/>
      <w:bookmarkStart w:id="6580" w:name="_Toc29342473"/>
      <w:bookmarkStart w:id="6581" w:name="_Toc29343612"/>
      <w:bookmarkStart w:id="6582" w:name="_Toc36566872"/>
      <w:bookmarkStart w:id="6583" w:name="_Toc36810305"/>
      <w:bookmarkStart w:id="6584" w:name="_Toc36846669"/>
      <w:bookmarkStart w:id="6585" w:name="_Toc36939322"/>
      <w:bookmarkStart w:id="6586" w:name="_Toc37082302"/>
      <w:bookmarkStart w:id="6587" w:name="_Toc46480934"/>
      <w:bookmarkStart w:id="6588" w:name="_Toc46482168"/>
      <w:bookmarkStart w:id="6589" w:name="_Toc46483402"/>
      <w:bookmarkStart w:id="6590" w:name="_Toc171495079"/>
      <w:r w:rsidRPr="00E804C9">
        <w:t>–</w:t>
      </w:r>
      <w:r w:rsidRPr="00E804C9">
        <w:tab/>
      </w:r>
      <w:r w:rsidRPr="00E804C9">
        <w:rPr>
          <w:i/>
          <w:noProof/>
        </w:rPr>
        <w:t>UL-CCCH-Message</w:t>
      </w:r>
      <w:bookmarkEnd w:id="6579"/>
      <w:bookmarkEnd w:id="6580"/>
      <w:bookmarkEnd w:id="6581"/>
      <w:bookmarkEnd w:id="6582"/>
      <w:bookmarkEnd w:id="6583"/>
      <w:bookmarkEnd w:id="6584"/>
      <w:bookmarkEnd w:id="6585"/>
      <w:bookmarkEnd w:id="6586"/>
      <w:bookmarkEnd w:id="6587"/>
      <w:bookmarkEnd w:id="6588"/>
      <w:bookmarkEnd w:id="6589"/>
      <w:bookmarkEnd w:id="6590"/>
    </w:p>
    <w:p w14:paraId="2EC75291" w14:textId="77777777" w:rsidR="009722D5" w:rsidRPr="00E804C9" w:rsidRDefault="009722D5" w:rsidP="009722D5">
      <w:r w:rsidRPr="00E804C9">
        <w:t xml:space="preserve">The </w:t>
      </w:r>
      <w:r w:rsidRPr="00E804C9">
        <w:rPr>
          <w:i/>
          <w:noProof/>
        </w:rPr>
        <w:t>UL-CCCH-Message</w:t>
      </w:r>
      <w:r w:rsidRPr="00E804C9">
        <w:t xml:space="preserve"> class is the set of RRC messages that may be sent from the UE to the E</w:t>
      </w:r>
      <w:r w:rsidRPr="00E804C9">
        <w:noBreakHyphen/>
        <w:t>UTRAN on the uplink CCCH logical channel.</w:t>
      </w:r>
    </w:p>
    <w:p w14:paraId="2FB74EB5" w14:textId="77777777" w:rsidR="009722D5" w:rsidRPr="00E804C9" w:rsidRDefault="009722D5" w:rsidP="009722D5">
      <w:pPr>
        <w:pStyle w:val="PL"/>
        <w:shd w:val="clear" w:color="auto" w:fill="E6E6E6"/>
      </w:pPr>
      <w:r w:rsidRPr="00E804C9">
        <w:t>-- ASN1START</w:t>
      </w:r>
    </w:p>
    <w:p w14:paraId="26533AEA" w14:textId="77777777" w:rsidR="009722D5" w:rsidRPr="00E804C9" w:rsidRDefault="009722D5" w:rsidP="009722D5">
      <w:pPr>
        <w:pStyle w:val="PL"/>
        <w:shd w:val="clear" w:color="auto" w:fill="E6E6E6"/>
        <w:rPr>
          <w:snapToGrid w:val="0"/>
        </w:rPr>
      </w:pPr>
    </w:p>
    <w:p w14:paraId="6207EF95" w14:textId="77777777" w:rsidR="009722D5" w:rsidRPr="00E804C9" w:rsidRDefault="009722D5" w:rsidP="009722D5">
      <w:pPr>
        <w:pStyle w:val="PL"/>
        <w:shd w:val="clear" w:color="auto" w:fill="E6E6E6"/>
      </w:pPr>
      <w:r w:rsidRPr="00E804C9">
        <w:t>UL-CCCH-Message ::= SEQUENCE {</w:t>
      </w:r>
    </w:p>
    <w:p w14:paraId="657F1965" w14:textId="77777777" w:rsidR="009722D5" w:rsidRPr="00E804C9" w:rsidRDefault="009722D5" w:rsidP="009722D5">
      <w:pPr>
        <w:pStyle w:val="PL"/>
        <w:shd w:val="clear" w:color="auto" w:fill="E6E6E6"/>
      </w:pPr>
      <w:r w:rsidRPr="00E804C9">
        <w:tab/>
        <w:t>message</w:t>
      </w:r>
      <w:r w:rsidRPr="00E804C9">
        <w:tab/>
      </w:r>
      <w:r w:rsidRPr="00E804C9">
        <w:tab/>
      </w:r>
      <w:r w:rsidRPr="00E804C9">
        <w:tab/>
      </w:r>
      <w:r w:rsidRPr="00E804C9">
        <w:tab/>
      </w:r>
      <w:r w:rsidRPr="00E804C9">
        <w:tab/>
        <w:t>UL-CCCH-MessageType</w:t>
      </w:r>
    </w:p>
    <w:p w14:paraId="57FE119B" w14:textId="77777777" w:rsidR="009722D5" w:rsidRPr="00E804C9" w:rsidRDefault="009722D5" w:rsidP="009722D5">
      <w:pPr>
        <w:pStyle w:val="PL"/>
        <w:shd w:val="clear" w:color="auto" w:fill="E6E6E6"/>
      </w:pPr>
      <w:r w:rsidRPr="00E804C9">
        <w:t>}</w:t>
      </w:r>
    </w:p>
    <w:p w14:paraId="48F63FF3" w14:textId="77777777" w:rsidR="009722D5" w:rsidRPr="00E804C9" w:rsidRDefault="009722D5" w:rsidP="009722D5">
      <w:pPr>
        <w:pStyle w:val="PL"/>
        <w:shd w:val="clear" w:color="auto" w:fill="E6E6E6"/>
      </w:pPr>
    </w:p>
    <w:p w14:paraId="2A00228C" w14:textId="77777777" w:rsidR="009722D5" w:rsidRPr="00E804C9" w:rsidRDefault="009722D5" w:rsidP="009722D5">
      <w:pPr>
        <w:pStyle w:val="PL"/>
        <w:shd w:val="clear" w:color="auto" w:fill="E6E6E6"/>
      </w:pPr>
      <w:r w:rsidRPr="00E804C9">
        <w:t>UL-CCCH-MessageType ::= CHOICE {</w:t>
      </w:r>
    </w:p>
    <w:p w14:paraId="623A2375" w14:textId="77777777" w:rsidR="009722D5" w:rsidRPr="00E804C9" w:rsidRDefault="009722D5" w:rsidP="009722D5">
      <w:pPr>
        <w:pStyle w:val="PL"/>
        <w:shd w:val="clear" w:color="auto" w:fill="E6E6E6"/>
      </w:pPr>
      <w:r w:rsidRPr="00E804C9">
        <w:tab/>
        <w:t>c1</w:t>
      </w:r>
      <w:r w:rsidRPr="00E804C9">
        <w:tab/>
      </w:r>
      <w:r w:rsidRPr="00E804C9">
        <w:tab/>
      </w:r>
      <w:r w:rsidRPr="00E804C9">
        <w:tab/>
      </w:r>
      <w:r w:rsidRPr="00E804C9">
        <w:tab/>
      </w:r>
      <w:r w:rsidRPr="00E804C9">
        <w:tab/>
      </w:r>
      <w:r w:rsidRPr="00E804C9">
        <w:tab/>
        <w:t>CHOICE {</w:t>
      </w:r>
    </w:p>
    <w:p w14:paraId="6B6F2E19" w14:textId="77777777" w:rsidR="009722D5" w:rsidRPr="00E804C9" w:rsidRDefault="009722D5" w:rsidP="009722D5">
      <w:pPr>
        <w:pStyle w:val="PL"/>
        <w:shd w:val="clear" w:color="auto" w:fill="E6E6E6"/>
      </w:pPr>
      <w:r w:rsidRPr="00E804C9">
        <w:tab/>
      </w:r>
      <w:r w:rsidRPr="00E804C9">
        <w:tab/>
        <w:t>rrcConnectionReestablishmentRequest</w:t>
      </w:r>
      <w:r w:rsidRPr="00E804C9">
        <w:tab/>
      </w:r>
      <w:r w:rsidRPr="00E804C9">
        <w:tab/>
        <w:t>RRCConnectionReestablishmentRequest,</w:t>
      </w:r>
    </w:p>
    <w:p w14:paraId="234852D2" w14:textId="77777777" w:rsidR="009722D5" w:rsidRPr="00E804C9" w:rsidRDefault="009722D5" w:rsidP="009722D5">
      <w:pPr>
        <w:pStyle w:val="PL"/>
        <w:shd w:val="clear" w:color="auto" w:fill="E6E6E6"/>
      </w:pPr>
      <w:r w:rsidRPr="00E804C9">
        <w:tab/>
      </w:r>
      <w:r w:rsidRPr="00E804C9">
        <w:tab/>
        <w:t>rrcConnectionRequest</w:t>
      </w:r>
      <w:r w:rsidRPr="00E804C9">
        <w:tab/>
      </w:r>
      <w:r w:rsidRPr="00E804C9">
        <w:tab/>
      </w:r>
      <w:r w:rsidRPr="00E804C9">
        <w:tab/>
      </w:r>
      <w:r w:rsidRPr="00E804C9">
        <w:tab/>
      </w:r>
      <w:r w:rsidRPr="00E804C9">
        <w:tab/>
        <w:t>RRCConnectionRequest</w:t>
      </w:r>
    </w:p>
    <w:p w14:paraId="289DFEC2" w14:textId="77777777" w:rsidR="009722D5" w:rsidRPr="00E804C9" w:rsidRDefault="009722D5" w:rsidP="009722D5">
      <w:pPr>
        <w:pStyle w:val="PL"/>
        <w:shd w:val="clear" w:color="auto" w:fill="E6E6E6"/>
      </w:pPr>
      <w:r w:rsidRPr="00E804C9">
        <w:tab/>
        <w:t>},</w:t>
      </w:r>
    </w:p>
    <w:p w14:paraId="5043225B" w14:textId="77777777" w:rsidR="009722D5" w:rsidRPr="00E804C9" w:rsidRDefault="009722D5" w:rsidP="009722D5">
      <w:pPr>
        <w:pStyle w:val="PL"/>
        <w:shd w:val="clear" w:color="auto" w:fill="E6E6E6"/>
      </w:pPr>
      <w:r w:rsidRPr="00E804C9">
        <w:tab/>
        <w:t>messageClassExtension</w:t>
      </w:r>
      <w:r w:rsidRPr="00E804C9">
        <w:tab/>
        <w:t>CHOICE {</w:t>
      </w:r>
    </w:p>
    <w:p w14:paraId="3A89DAA5" w14:textId="77777777" w:rsidR="009722D5" w:rsidRPr="00E804C9" w:rsidRDefault="009722D5" w:rsidP="009722D5">
      <w:pPr>
        <w:pStyle w:val="PL"/>
        <w:shd w:val="clear" w:color="auto" w:fill="E6E6E6"/>
      </w:pPr>
      <w:r w:rsidRPr="00E804C9">
        <w:tab/>
      </w:r>
      <w:r w:rsidRPr="00E804C9">
        <w:tab/>
        <w:t>c2</w:t>
      </w:r>
      <w:r w:rsidRPr="00E804C9">
        <w:tab/>
      </w:r>
      <w:r w:rsidRPr="00E804C9">
        <w:tab/>
      </w:r>
      <w:r w:rsidRPr="00E804C9">
        <w:tab/>
      </w:r>
      <w:r w:rsidRPr="00E804C9">
        <w:tab/>
      </w:r>
      <w:r w:rsidRPr="00E804C9">
        <w:tab/>
      </w:r>
      <w:r w:rsidRPr="00E804C9">
        <w:tab/>
        <w:t>CHOICE {</w:t>
      </w:r>
    </w:p>
    <w:p w14:paraId="5595C0C2" w14:textId="77777777" w:rsidR="009722D5" w:rsidRPr="00E804C9" w:rsidRDefault="009722D5" w:rsidP="009722D5">
      <w:pPr>
        <w:pStyle w:val="PL"/>
        <w:shd w:val="clear" w:color="auto" w:fill="E6E6E6"/>
      </w:pPr>
      <w:r w:rsidRPr="00E804C9">
        <w:tab/>
      </w:r>
      <w:r w:rsidRPr="00E804C9">
        <w:tab/>
      </w:r>
      <w:r w:rsidRPr="00E804C9">
        <w:tab/>
        <w:t>rrcConnectionResumeRequest-r13</w:t>
      </w:r>
      <w:r w:rsidRPr="00E804C9">
        <w:tab/>
      </w:r>
      <w:r w:rsidRPr="00E804C9">
        <w:tab/>
        <w:t>RRCConnectionResumeRequest-r13</w:t>
      </w:r>
    </w:p>
    <w:p w14:paraId="6D10C3FE" w14:textId="77777777" w:rsidR="009722D5" w:rsidRPr="00E804C9" w:rsidRDefault="009722D5" w:rsidP="009722D5">
      <w:pPr>
        <w:pStyle w:val="PL"/>
        <w:shd w:val="clear" w:color="auto" w:fill="E6E6E6"/>
      </w:pPr>
      <w:r w:rsidRPr="00E804C9">
        <w:tab/>
      </w:r>
      <w:r w:rsidRPr="00E804C9">
        <w:tab/>
        <w:t>},</w:t>
      </w:r>
    </w:p>
    <w:p w14:paraId="373BC83B" w14:textId="77777777" w:rsidR="002E2F4B" w:rsidRPr="00E804C9" w:rsidRDefault="009722D5" w:rsidP="002E2F4B">
      <w:pPr>
        <w:pStyle w:val="PL"/>
        <w:shd w:val="clear" w:color="auto" w:fill="E6E6E6"/>
      </w:pPr>
      <w:r w:rsidRPr="00E804C9">
        <w:tab/>
      </w:r>
      <w:r w:rsidRPr="00E804C9">
        <w:tab/>
        <w:t>messageClassExtensionFuture-r13</w:t>
      </w:r>
      <w:r w:rsidRPr="00E804C9">
        <w:tab/>
      </w:r>
      <w:r w:rsidR="002E2F4B" w:rsidRPr="00E804C9">
        <w:t>CHOICE {</w:t>
      </w:r>
    </w:p>
    <w:p w14:paraId="0B7D5B13" w14:textId="77777777" w:rsidR="002E2F4B" w:rsidRPr="00E804C9" w:rsidRDefault="002E2F4B" w:rsidP="002E2F4B">
      <w:pPr>
        <w:pStyle w:val="PL"/>
        <w:shd w:val="clear" w:color="auto" w:fill="E6E6E6"/>
      </w:pPr>
      <w:r w:rsidRPr="00E804C9">
        <w:tab/>
      </w:r>
      <w:r w:rsidRPr="00E804C9">
        <w:tab/>
      </w:r>
      <w:r w:rsidRPr="00E804C9">
        <w:tab/>
        <w:t>c3</w:t>
      </w:r>
      <w:r w:rsidRPr="00E804C9">
        <w:tab/>
      </w:r>
      <w:r w:rsidRPr="00E804C9">
        <w:tab/>
      </w:r>
      <w:r w:rsidRPr="00E804C9">
        <w:tab/>
      </w:r>
      <w:r w:rsidRPr="00E804C9">
        <w:tab/>
      </w:r>
      <w:r w:rsidRPr="00E804C9">
        <w:tab/>
      </w:r>
      <w:r w:rsidRPr="00E804C9">
        <w:tab/>
        <w:t>CHOICE {</w:t>
      </w:r>
    </w:p>
    <w:p w14:paraId="631BA0FF" w14:textId="77777777" w:rsidR="002E2F4B" w:rsidRPr="00E804C9" w:rsidRDefault="002E2F4B" w:rsidP="002E2F4B">
      <w:pPr>
        <w:pStyle w:val="PL"/>
        <w:shd w:val="clear" w:color="auto" w:fill="E6E6E6"/>
      </w:pPr>
      <w:r w:rsidRPr="00E804C9">
        <w:tab/>
      </w:r>
      <w:r w:rsidRPr="00E804C9">
        <w:tab/>
      </w:r>
      <w:r w:rsidRPr="00E804C9">
        <w:tab/>
      </w:r>
      <w:r w:rsidR="00557504" w:rsidRPr="00E804C9">
        <w:tab/>
      </w:r>
      <w:r w:rsidRPr="00E804C9">
        <w:t>rrcEarlyDataRequest-r15</w:t>
      </w:r>
      <w:r w:rsidRPr="00E804C9">
        <w:tab/>
      </w:r>
      <w:r w:rsidRPr="00E804C9">
        <w:tab/>
      </w:r>
      <w:r w:rsidRPr="00E804C9">
        <w:tab/>
        <w:t>RRCEarlyDataRequest-r15,</w:t>
      </w:r>
    </w:p>
    <w:p w14:paraId="35FC4036" w14:textId="77777777" w:rsidR="002E2F4B" w:rsidRPr="00E804C9" w:rsidRDefault="002E2F4B" w:rsidP="002E2F4B">
      <w:pPr>
        <w:pStyle w:val="PL"/>
        <w:shd w:val="clear" w:color="auto" w:fill="E6E6E6"/>
      </w:pPr>
      <w:r w:rsidRPr="00E804C9">
        <w:tab/>
      </w:r>
      <w:r w:rsidRPr="00E804C9">
        <w:tab/>
      </w:r>
      <w:r w:rsidRPr="00E804C9">
        <w:tab/>
      </w:r>
      <w:r w:rsidR="00557504" w:rsidRPr="00E804C9">
        <w:tab/>
      </w:r>
      <w:r w:rsidRPr="00E804C9">
        <w:t>spare3</w:t>
      </w:r>
      <w:r w:rsidRPr="00E804C9">
        <w:tab/>
        <w:t>NULL, spare2</w:t>
      </w:r>
      <w:r w:rsidRPr="00E804C9">
        <w:tab/>
        <w:t>NULL, spare1</w:t>
      </w:r>
      <w:r w:rsidRPr="00E804C9">
        <w:tab/>
        <w:t>NULL</w:t>
      </w:r>
    </w:p>
    <w:p w14:paraId="29382ED6" w14:textId="77777777" w:rsidR="002E2F4B" w:rsidRPr="00E804C9" w:rsidRDefault="002E2F4B" w:rsidP="002E2F4B">
      <w:pPr>
        <w:pStyle w:val="PL"/>
        <w:shd w:val="clear" w:color="auto" w:fill="E6E6E6"/>
      </w:pPr>
      <w:r w:rsidRPr="00E804C9">
        <w:tab/>
      </w:r>
      <w:r w:rsidRPr="00E804C9">
        <w:tab/>
      </w:r>
      <w:r w:rsidRPr="00E804C9">
        <w:tab/>
        <w:t>},</w:t>
      </w:r>
    </w:p>
    <w:p w14:paraId="6B698BB3" w14:textId="77777777" w:rsidR="009722D5" w:rsidRPr="00E804C9" w:rsidRDefault="002E2F4B" w:rsidP="002E2F4B">
      <w:pPr>
        <w:pStyle w:val="PL"/>
        <w:shd w:val="clear" w:color="auto" w:fill="E6E6E6"/>
      </w:pPr>
      <w:r w:rsidRPr="00E804C9">
        <w:tab/>
      </w:r>
      <w:r w:rsidRPr="00E804C9">
        <w:tab/>
      </w:r>
      <w:r w:rsidRPr="00E804C9">
        <w:tab/>
        <w:t>messageClassExtensionFuture-r15</w:t>
      </w:r>
      <w:r w:rsidRPr="00E804C9">
        <w:tab/>
      </w:r>
      <w:r w:rsidRPr="00E804C9">
        <w:tab/>
      </w:r>
      <w:r w:rsidR="009722D5" w:rsidRPr="00E804C9">
        <w:t>SEQUENCE {}</w:t>
      </w:r>
    </w:p>
    <w:p w14:paraId="4B214890" w14:textId="77777777" w:rsidR="009722D5" w:rsidRPr="00E804C9" w:rsidRDefault="009722D5" w:rsidP="009722D5">
      <w:pPr>
        <w:pStyle w:val="PL"/>
        <w:shd w:val="clear" w:color="auto" w:fill="E6E6E6"/>
      </w:pPr>
      <w:r w:rsidRPr="00E804C9">
        <w:tab/>
      </w:r>
      <w:r w:rsidRPr="00E804C9">
        <w:tab/>
        <w:t>}</w:t>
      </w:r>
    </w:p>
    <w:p w14:paraId="56E9A3F0" w14:textId="77777777" w:rsidR="002E2F4B" w:rsidRPr="00E804C9" w:rsidRDefault="002E2F4B" w:rsidP="009722D5">
      <w:pPr>
        <w:pStyle w:val="PL"/>
        <w:shd w:val="clear" w:color="auto" w:fill="E6E6E6"/>
      </w:pPr>
      <w:r w:rsidRPr="00E804C9">
        <w:tab/>
        <w:t>}</w:t>
      </w:r>
    </w:p>
    <w:p w14:paraId="5C43100B" w14:textId="77777777" w:rsidR="009722D5" w:rsidRPr="00E804C9" w:rsidRDefault="009722D5" w:rsidP="009722D5">
      <w:pPr>
        <w:pStyle w:val="PL"/>
        <w:shd w:val="clear" w:color="auto" w:fill="E6E6E6"/>
      </w:pPr>
      <w:r w:rsidRPr="00E804C9">
        <w:t>}</w:t>
      </w:r>
    </w:p>
    <w:p w14:paraId="13CB5861" w14:textId="77777777" w:rsidR="009722D5" w:rsidRPr="00E804C9" w:rsidRDefault="009722D5" w:rsidP="009722D5">
      <w:pPr>
        <w:pStyle w:val="PL"/>
        <w:shd w:val="clear" w:color="auto" w:fill="E6E6E6"/>
      </w:pPr>
    </w:p>
    <w:p w14:paraId="7B0A47AB" w14:textId="77777777" w:rsidR="009722D5" w:rsidRPr="00E804C9" w:rsidRDefault="009722D5" w:rsidP="009722D5">
      <w:pPr>
        <w:pStyle w:val="PL"/>
        <w:shd w:val="clear" w:color="auto" w:fill="E6E6E6"/>
      </w:pPr>
      <w:r w:rsidRPr="00E804C9">
        <w:t>-- ASN1STOP</w:t>
      </w:r>
    </w:p>
    <w:p w14:paraId="546C616F" w14:textId="77777777" w:rsidR="009722D5" w:rsidRPr="00E804C9" w:rsidRDefault="009722D5" w:rsidP="009722D5">
      <w:pPr>
        <w:rPr>
          <w:iCs/>
        </w:rPr>
      </w:pPr>
    </w:p>
    <w:p w14:paraId="5CE2B1F8" w14:textId="77777777" w:rsidR="009722D5" w:rsidRPr="00E804C9" w:rsidRDefault="009722D5" w:rsidP="009722D5">
      <w:pPr>
        <w:pStyle w:val="Heading4"/>
      </w:pPr>
      <w:bookmarkStart w:id="6591" w:name="_Toc20487179"/>
      <w:bookmarkStart w:id="6592" w:name="_Toc29342474"/>
      <w:bookmarkStart w:id="6593" w:name="_Toc29343613"/>
      <w:bookmarkStart w:id="6594" w:name="_Toc36566873"/>
      <w:bookmarkStart w:id="6595" w:name="_Toc36810306"/>
      <w:bookmarkStart w:id="6596" w:name="_Toc36846670"/>
      <w:bookmarkStart w:id="6597" w:name="_Toc36939323"/>
      <w:bookmarkStart w:id="6598" w:name="_Toc37082303"/>
      <w:bookmarkStart w:id="6599" w:name="_Toc46480935"/>
      <w:bookmarkStart w:id="6600" w:name="_Toc46482169"/>
      <w:bookmarkStart w:id="6601" w:name="_Toc46483403"/>
      <w:bookmarkStart w:id="6602" w:name="_Toc171495080"/>
      <w:r w:rsidRPr="00E804C9">
        <w:t>–</w:t>
      </w:r>
      <w:r w:rsidRPr="00E804C9">
        <w:tab/>
      </w:r>
      <w:r w:rsidRPr="00E804C9">
        <w:rPr>
          <w:i/>
          <w:noProof/>
        </w:rPr>
        <w:t>UL-DCCH-Message</w:t>
      </w:r>
      <w:bookmarkEnd w:id="6591"/>
      <w:bookmarkEnd w:id="6592"/>
      <w:bookmarkEnd w:id="6593"/>
      <w:bookmarkEnd w:id="6594"/>
      <w:bookmarkEnd w:id="6595"/>
      <w:bookmarkEnd w:id="6596"/>
      <w:bookmarkEnd w:id="6597"/>
      <w:bookmarkEnd w:id="6598"/>
      <w:bookmarkEnd w:id="6599"/>
      <w:bookmarkEnd w:id="6600"/>
      <w:bookmarkEnd w:id="6601"/>
      <w:bookmarkEnd w:id="6602"/>
    </w:p>
    <w:p w14:paraId="7FD25E57" w14:textId="77777777" w:rsidR="009722D5" w:rsidRPr="00E804C9" w:rsidRDefault="009722D5" w:rsidP="009722D5">
      <w:r w:rsidRPr="00E804C9">
        <w:t xml:space="preserve">The </w:t>
      </w:r>
      <w:r w:rsidRPr="00E804C9">
        <w:rPr>
          <w:i/>
          <w:noProof/>
        </w:rPr>
        <w:t>UL-DCCH-Message</w:t>
      </w:r>
      <w:r w:rsidRPr="00E804C9">
        <w:t xml:space="preserve"> class is the set of RRC messages that may be sent from the UE to the E</w:t>
      </w:r>
      <w:r w:rsidRPr="00E804C9">
        <w:noBreakHyphen/>
        <w:t>UTRAN or from the RN to the E-UTRAN on the uplink DCCH logical channel.</w:t>
      </w:r>
    </w:p>
    <w:p w14:paraId="447A3B59" w14:textId="77777777" w:rsidR="009722D5" w:rsidRPr="00E804C9" w:rsidRDefault="009722D5" w:rsidP="009722D5">
      <w:pPr>
        <w:pStyle w:val="PL"/>
        <w:shd w:val="clear" w:color="auto" w:fill="E6E6E6"/>
      </w:pPr>
      <w:r w:rsidRPr="00E804C9">
        <w:lastRenderedPageBreak/>
        <w:t>-- ASN1START</w:t>
      </w:r>
    </w:p>
    <w:p w14:paraId="20439608" w14:textId="77777777" w:rsidR="009722D5" w:rsidRPr="00E804C9" w:rsidRDefault="009722D5" w:rsidP="009722D5">
      <w:pPr>
        <w:pStyle w:val="PL"/>
        <w:shd w:val="clear" w:color="auto" w:fill="E6E6E6"/>
      </w:pPr>
    </w:p>
    <w:p w14:paraId="5BDF7C6F" w14:textId="77777777" w:rsidR="009722D5" w:rsidRPr="00E804C9" w:rsidRDefault="009722D5" w:rsidP="009722D5">
      <w:pPr>
        <w:pStyle w:val="PL"/>
        <w:shd w:val="clear" w:color="auto" w:fill="E6E6E6"/>
      </w:pPr>
      <w:r w:rsidRPr="00E804C9">
        <w:t>UL-DCCH-Message ::= SEQUENCE {</w:t>
      </w:r>
    </w:p>
    <w:p w14:paraId="27B58BC3" w14:textId="77777777" w:rsidR="009722D5" w:rsidRPr="00E804C9" w:rsidRDefault="009722D5" w:rsidP="009722D5">
      <w:pPr>
        <w:pStyle w:val="PL"/>
        <w:shd w:val="clear" w:color="auto" w:fill="E6E6E6"/>
      </w:pPr>
      <w:r w:rsidRPr="00E804C9">
        <w:tab/>
        <w:t>message</w:t>
      </w:r>
      <w:r w:rsidRPr="00E804C9">
        <w:tab/>
      </w:r>
      <w:r w:rsidRPr="00E804C9">
        <w:tab/>
      </w:r>
      <w:r w:rsidRPr="00E804C9">
        <w:tab/>
        <w:t>UL-DCCH-MessageType</w:t>
      </w:r>
    </w:p>
    <w:p w14:paraId="7ABF7EB8" w14:textId="77777777" w:rsidR="009722D5" w:rsidRPr="00E804C9" w:rsidRDefault="009722D5" w:rsidP="009722D5">
      <w:pPr>
        <w:pStyle w:val="PL"/>
        <w:shd w:val="clear" w:color="auto" w:fill="E6E6E6"/>
      </w:pPr>
      <w:r w:rsidRPr="00E804C9">
        <w:t>}</w:t>
      </w:r>
    </w:p>
    <w:p w14:paraId="1F6D529B" w14:textId="77777777" w:rsidR="009722D5" w:rsidRPr="00E804C9" w:rsidRDefault="009722D5" w:rsidP="009722D5">
      <w:pPr>
        <w:pStyle w:val="PL"/>
        <w:shd w:val="clear" w:color="auto" w:fill="E6E6E6"/>
      </w:pPr>
    </w:p>
    <w:p w14:paraId="4006BE3A" w14:textId="77777777" w:rsidR="009722D5" w:rsidRPr="00E804C9" w:rsidRDefault="009722D5" w:rsidP="009722D5">
      <w:pPr>
        <w:pStyle w:val="PL"/>
        <w:shd w:val="clear" w:color="auto" w:fill="E6E6E6"/>
      </w:pPr>
      <w:r w:rsidRPr="00E804C9">
        <w:t>UL-DCCH-MessageType ::= CHOICE {</w:t>
      </w:r>
    </w:p>
    <w:p w14:paraId="5DBCA091" w14:textId="77777777" w:rsidR="009722D5" w:rsidRPr="00E804C9" w:rsidRDefault="009722D5" w:rsidP="009722D5">
      <w:pPr>
        <w:pStyle w:val="PL"/>
        <w:shd w:val="clear" w:color="auto" w:fill="E6E6E6"/>
      </w:pPr>
      <w:r w:rsidRPr="00E804C9">
        <w:tab/>
        <w:t>c1</w:t>
      </w:r>
      <w:r w:rsidRPr="00E804C9">
        <w:tab/>
      </w:r>
      <w:r w:rsidRPr="00E804C9">
        <w:tab/>
      </w:r>
      <w:r w:rsidRPr="00E804C9">
        <w:tab/>
      </w:r>
      <w:r w:rsidRPr="00E804C9">
        <w:tab/>
      </w:r>
      <w:r w:rsidRPr="00E804C9">
        <w:tab/>
      </w:r>
      <w:r w:rsidRPr="00E804C9">
        <w:tab/>
        <w:t>CHOICE {</w:t>
      </w:r>
    </w:p>
    <w:p w14:paraId="2868D14A" w14:textId="77777777" w:rsidR="009722D5" w:rsidRPr="00E804C9" w:rsidRDefault="009722D5" w:rsidP="009722D5">
      <w:pPr>
        <w:pStyle w:val="PL"/>
        <w:shd w:val="clear" w:color="auto" w:fill="E6E6E6"/>
      </w:pPr>
      <w:r w:rsidRPr="00E804C9">
        <w:tab/>
      </w:r>
      <w:r w:rsidRPr="00E804C9">
        <w:tab/>
        <w:t>csfbParametersRequestCDMA2000</w:t>
      </w:r>
      <w:r w:rsidRPr="00E804C9">
        <w:tab/>
      </w:r>
      <w:r w:rsidRPr="00E804C9">
        <w:tab/>
      </w:r>
      <w:r w:rsidRPr="00E804C9">
        <w:tab/>
      </w:r>
      <w:r w:rsidR="00845C78" w:rsidRPr="00E804C9">
        <w:tab/>
      </w:r>
      <w:r w:rsidRPr="00E804C9">
        <w:t>CSFBParametersRequestCDMA2000,</w:t>
      </w:r>
    </w:p>
    <w:p w14:paraId="5831CBF6" w14:textId="77777777" w:rsidR="009722D5" w:rsidRPr="00E804C9" w:rsidRDefault="009722D5" w:rsidP="009722D5">
      <w:pPr>
        <w:pStyle w:val="PL"/>
        <w:shd w:val="clear" w:color="auto" w:fill="E6E6E6"/>
      </w:pPr>
      <w:r w:rsidRPr="00E804C9">
        <w:tab/>
      </w:r>
      <w:r w:rsidRPr="00E804C9">
        <w:tab/>
        <w:t>measurementReport</w:t>
      </w:r>
      <w:r w:rsidRPr="00E804C9">
        <w:tab/>
      </w:r>
      <w:r w:rsidRPr="00E804C9">
        <w:tab/>
      </w:r>
      <w:r w:rsidRPr="00E804C9">
        <w:tab/>
      </w:r>
      <w:r w:rsidRPr="00E804C9">
        <w:tab/>
      </w:r>
      <w:r w:rsidRPr="00E804C9">
        <w:tab/>
      </w:r>
      <w:r w:rsidRPr="00E804C9">
        <w:tab/>
      </w:r>
      <w:r w:rsidR="00845C78" w:rsidRPr="00E804C9">
        <w:tab/>
      </w:r>
      <w:r w:rsidRPr="00E804C9">
        <w:t>MeasurementReport,</w:t>
      </w:r>
    </w:p>
    <w:p w14:paraId="096A9288" w14:textId="77777777" w:rsidR="009722D5" w:rsidRPr="00E804C9" w:rsidRDefault="009722D5" w:rsidP="009722D5">
      <w:pPr>
        <w:pStyle w:val="PL"/>
        <w:shd w:val="clear" w:color="auto" w:fill="E6E6E6"/>
      </w:pPr>
      <w:r w:rsidRPr="00E804C9">
        <w:tab/>
      </w:r>
      <w:r w:rsidRPr="00E804C9">
        <w:tab/>
        <w:t>rrcConnectionReconfigurationComplete</w:t>
      </w:r>
      <w:r w:rsidRPr="00E804C9">
        <w:tab/>
      </w:r>
      <w:r w:rsidR="00845C78" w:rsidRPr="00E804C9">
        <w:tab/>
      </w:r>
      <w:r w:rsidRPr="00E804C9">
        <w:t>RRCConnectionReconfigurationComplete,</w:t>
      </w:r>
    </w:p>
    <w:p w14:paraId="5884300A" w14:textId="77777777" w:rsidR="009722D5" w:rsidRPr="00E804C9" w:rsidRDefault="009722D5" w:rsidP="009722D5">
      <w:pPr>
        <w:pStyle w:val="PL"/>
        <w:shd w:val="clear" w:color="auto" w:fill="E6E6E6"/>
      </w:pPr>
      <w:r w:rsidRPr="00E804C9">
        <w:tab/>
      </w:r>
      <w:r w:rsidRPr="00E804C9">
        <w:tab/>
        <w:t>rrcConnectionReestablishmentComplete</w:t>
      </w:r>
      <w:r w:rsidRPr="00E804C9">
        <w:tab/>
      </w:r>
      <w:r w:rsidR="00845C78" w:rsidRPr="00E804C9">
        <w:tab/>
      </w:r>
      <w:r w:rsidRPr="00E804C9">
        <w:t>RRCConnectionReestablishmentComplete,</w:t>
      </w:r>
    </w:p>
    <w:p w14:paraId="6233D828" w14:textId="77777777" w:rsidR="009722D5" w:rsidRPr="00E804C9" w:rsidRDefault="009722D5" w:rsidP="009722D5">
      <w:pPr>
        <w:pStyle w:val="PL"/>
        <w:shd w:val="clear" w:color="auto" w:fill="E6E6E6"/>
      </w:pPr>
      <w:r w:rsidRPr="00E804C9">
        <w:tab/>
      </w:r>
      <w:r w:rsidRPr="00E804C9">
        <w:tab/>
        <w:t>rrcConnectionSetupComplete</w:t>
      </w:r>
      <w:r w:rsidRPr="00E804C9">
        <w:tab/>
      </w:r>
      <w:r w:rsidRPr="00E804C9">
        <w:tab/>
      </w:r>
      <w:r w:rsidRPr="00E804C9">
        <w:tab/>
      </w:r>
      <w:r w:rsidR="00557504" w:rsidRPr="00E804C9">
        <w:tab/>
      </w:r>
      <w:r w:rsidRPr="00E804C9">
        <w:tab/>
        <w:t>RRCConnectionSetupComplete,</w:t>
      </w:r>
    </w:p>
    <w:p w14:paraId="79F85F47" w14:textId="77777777" w:rsidR="009722D5" w:rsidRPr="00E804C9" w:rsidRDefault="009722D5" w:rsidP="009722D5">
      <w:pPr>
        <w:pStyle w:val="PL"/>
        <w:shd w:val="clear" w:color="auto" w:fill="E6E6E6"/>
      </w:pPr>
      <w:r w:rsidRPr="00E804C9">
        <w:tab/>
      </w:r>
      <w:r w:rsidRPr="00E804C9">
        <w:tab/>
        <w:t>securityModeComplete</w:t>
      </w:r>
      <w:r w:rsidRPr="00E804C9">
        <w:tab/>
      </w:r>
      <w:r w:rsidRPr="00E804C9">
        <w:tab/>
      </w:r>
      <w:r w:rsidRPr="00E804C9">
        <w:tab/>
      </w:r>
      <w:r w:rsidRPr="00E804C9">
        <w:tab/>
      </w:r>
      <w:r w:rsidRPr="00E804C9">
        <w:tab/>
      </w:r>
      <w:r w:rsidR="00845C78" w:rsidRPr="00E804C9">
        <w:tab/>
      </w:r>
      <w:r w:rsidRPr="00E804C9">
        <w:t>SecurityModeComplete,</w:t>
      </w:r>
    </w:p>
    <w:p w14:paraId="486C2473" w14:textId="77777777" w:rsidR="009722D5" w:rsidRPr="00E804C9" w:rsidRDefault="009722D5" w:rsidP="009722D5">
      <w:pPr>
        <w:pStyle w:val="PL"/>
        <w:shd w:val="clear" w:color="auto" w:fill="E6E6E6"/>
      </w:pPr>
      <w:r w:rsidRPr="00E804C9">
        <w:tab/>
      </w:r>
      <w:r w:rsidRPr="00E804C9">
        <w:tab/>
        <w:t>securityModeFailure</w:t>
      </w:r>
      <w:r w:rsidRPr="00E804C9">
        <w:tab/>
      </w:r>
      <w:r w:rsidRPr="00E804C9">
        <w:tab/>
      </w:r>
      <w:r w:rsidRPr="00E804C9">
        <w:tab/>
      </w:r>
      <w:r w:rsidRPr="00E804C9">
        <w:tab/>
      </w:r>
      <w:r w:rsidR="00557504" w:rsidRPr="00E804C9">
        <w:tab/>
      </w:r>
      <w:r w:rsidRPr="00E804C9">
        <w:tab/>
      </w:r>
      <w:r w:rsidRPr="00E804C9">
        <w:tab/>
        <w:t>SecurityModeFailure,</w:t>
      </w:r>
    </w:p>
    <w:p w14:paraId="77BF1AC7" w14:textId="77777777" w:rsidR="009722D5" w:rsidRPr="00E804C9" w:rsidRDefault="009722D5" w:rsidP="009722D5">
      <w:pPr>
        <w:pStyle w:val="PL"/>
        <w:shd w:val="clear" w:color="auto" w:fill="E6E6E6"/>
      </w:pPr>
      <w:r w:rsidRPr="00E804C9">
        <w:tab/>
      </w:r>
      <w:r w:rsidRPr="00E804C9">
        <w:tab/>
        <w:t>ueCapabilityInformation</w:t>
      </w:r>
      <w:r w:rsidRPr="00E804C9">
        <w:tab/>
      </w:r>
      <w:r w:rsidRPr="00E804C9">
        <w:tab/>
      </w:r>
      <w:r w:rsidRPr="00E804C9">
        <w:tab/>
      </w:r>
      <w:r w:rsidRPr="00E804C9">
        <w:tab/>
      </w:r>
      <w:r w:rsidR="00557504" w:rsidRPr="00E804C9">
        <w:tab/>
      </w:r>
      <w:r w:rsidRPr="00E804C9">
        <w:tab/>
        <w:t>UECapabilityInformation,</w:t>
      </w:r>
    </w:p>
    <w:p w14:paraId="79733DAC" w14:textId="77777777" w:rsidR="009722D5" w:rsidRPr="00E804C9" w:rsidRDefault="009722D5" w:rsidP="009722D5">
      <w:pPr>
        <w:pStyle w:val="PL"/>
        <w:shd w:val="clear" w:color="auto" w:fill="E6E6E6"/>
      </w:pPr>
      <w:r w:rsidRPr="00E804C9">
        <w:tab/>
      </w:r>
      <w:r w:rsidRPr="00E804C9">
        <w:tab/>
        <w:t>ulHandoverPreparationTransfer</w:t>
      </w:r>
      <w:r w:rsidRPr="00E804C9">
        <w:tab/>
      </w:r>
      <w:r w:rsidRPr="00E804C9">
        <w:tab/>
      </w:r>
      <w:r w:rsidRPr="00E804C9">
        <w:tab/>
      </w:r>
      <w:r w:rsidR="00845C78" w:rsidRPr="00E804C9">
        <w:tab/>
      </w:r>
      <w:r w:rsidRPr="00E804C9">
        <w:t>ULHandoverPreparationTransfer,</w:t>
      </w:r>
    </w:p>
    <w:p w14:paraId="5511F994" w14:textId="77777777" w:rsidR="009722D5" w:rsidRPr="00E804C9" w:rsidRDefault="009722D5" w:rsidP="009722D5">
      <w:pPr>
        <w:pStyle w:val="PL"/>
        <w:shd w:val="clear" w:color="auto" w:fill="E6E6E6"/>
      </w:pPr>
      <w:r w:rsidRPr="00E804C9">
        <w:tab/>
      </w:r>
      <w:r w:rsidRPr="00E804C9">
        <w:tab/>
        <w:t>ulInformationTransfer</w:t>
      </w:r>
      <w:r w:rsidRPr="00E804C9">
        <w:tab/>
      </w:r>
      <w:r w:rsidRPr="00E804C9">
        <w:tab/>
      </w:r>
      <w:r w:rsidRPr="00E804C9">
        <w:tab/>
      </w:r>
      <w:r w:rsidRPr="00E804C9">
        <w:tab/>
      </w:r>
      <w:r w:rsidRPr="00E804C9">
        <w:tab/>
      </w:r>
      <w:r w:rsidR="00845C78" w:rsidRPr="00E804C9">
        <w:tab/>
      </w:r>
      <w:r w:rsidRPr="00E804C9">
        <w:t>ULInformationTransfer,</w:t>
      </w:r>
    </w:p>
    <w:p w14:paraId="2DA0739D" w14:textId="77777777" w:rsidR="009722D5" w:rsidRPr="00E804C9" w:rsidRDefault="009722D5" w:rsidP="009722D5">
      <w:pPr>
        <w:pStyle w:val="PL"/>
        <w:shd w:val="clear" w:color="auto" w:fill="E6E6E6"/>
      </w:pPr>
      <w:r w:rsidRPr="00E804C9">
        <w:tab/>
      </w:r>
      <w:r w:rsidRPr="00E804C9">
        <w:tab/>
        <w:t>counterCheckResponse</w:t>
      </w:r>
      <w:r w:rsidRPr="00E804C9">
        <w:tab/>
      </w:r>
      <w:r w:rsidRPr="00E804C9">
        <w:tab/>
      </w:r>
      <w:r w:rsidRPr="00E804C9">
        <w:tab/>
      </w:r>
      <w:r w:rsidRPr="00E804C9">
        <w:tab/>
      </w:r>
      <w:r w:rsidRPr="00E804C9">
        <w:tab/>
      </w:r>
      <w:r w:rsidR="00845C78" w:rsidRPr="00E804C9">
        <w:tab/>
      </w:r>
      <w:r w:rsidRPr="00E804C9">
        <w:t>CounterCheckResponse,</w:t>
      </w:r>
    </w:p>
    <w:p w14:paraId="7F80277F" w14:textId="77777777" w:rsidR="009722D5" w:rsidRPr="00E804C9" w:rsidRDefault="009722D5" w:rsidP="009722D5">
      <w:pPr>
        <w:pStyle w:val="PL"/>
        <w:shd w:val="clear" w:color="auto" w:fill="E6E6E6"/>
      </w:pPr>
      <w:r w:rsidRPr="00E804C9">
        <w:tab/>
      </w:r>
      <w:r w:rsidRPr="00E804C9">
        <w:tab/>
        <w:t>ueInformationResponse-r9</w:t>
      </w:r>
      <w:r w:rsidRPr="00E804C9">
        <w:tab/>
      </w:r>
      <w:r w:rsidRPr="00E804C9">
        <w:tab/>
      </w:r>
      <w:r w:rsidRPr="00E804C9">
        <w:tab/>
      </w:r>
      <w:r w:rsidRPr="00E804C9">
        <w:tab/>
      </w:r>
      <w:r w:rsidR="00845C78" w:rsidRPr="00E804C9">
        <w:tab/>
      </w:r>
      <w:r w:rsidRPr="00E804C9">
        <w:t>UEInformationResponse-r9,</w:t>
      </w:r>
    </w:p>
    <w:p w14:paraId="72782EB1" w14:textId="77777777" w:rsidR="009722D5" w:rsidRPr="00E804C9" w:rsidRDefault="009722D5" w:rsidP="009722D5">
      <w:pPr>
        <w:pStyle w:val="PL"/>
        <w:shd w:val="clear" w:color="auto" w:fill="E6E6E6"/>
      </w:pPr>
      <w:r w:rsidRPr="00E804C9">
        <w:tab/>
      </w:r>
      <w:r w:rsidRPr="00E804C9">
        <w:tab/>
        <w:t>proximityIndication-r9</w:t>
      </w:r>
      <w:r w:rsidRPr="00E804C9">
        <w:tab/>
      </w:r>
      <w:r w:rsidRPr="00E804C9">
        <w:tab/>
      </w:r>
      <w:r w:rsidRPr="00E804C9">
        <w:tab/>
      </w:r>
      <w:r w:rsidRPr="00E804C9">
        <w:tab/>
      </w:r>
      <w:r w:rsidR="00557504" w:rsidRPr="00E804C9">
        <w:tab/>
      </w:r>
      <w:r w:rsidRPr="00E804C9">
        <w:tab/>
        <w:t>ProximityIndication-r9,</w:t>
      </w:r>
    </w:p>
    <w:p w14:paraId="07A42A60" w14:textId="77777777" w:rsidR="009722D5" w:rsidRPr="00E804C9" w:rsidRDefault="009722D5" w:rsidP="009722D5">
      <w:pPr>
        <w:pStyle w:val="PL"/>
        <w:shd w:val="clear" w:color="auto" w:fill="E6E6E6"/>
      </w:pPr>
      <w:r w:rsidRPr="00E804C9">
        <w:tab/>
      </w:r>
      <w:r w:rsidRPr="00E804C9">
        <w:tab/>
        <w:t>rnReconfigurationComplete-r10</w:t>
      </w:r>
      <w:r w:rsidRPr="00E804C9">
        <w:tab/>
      </w:r>
      <w:r w:rsidRPr="00E804C9">
        <w:tab/>
      </w:r>
      <w:r w:rsidRPr="00E804C9">
        <w:tab/>
      </w:r>
      <w:r w:rsidR="00845C78" w:rsidRPr="00E804C9">
        <w:tab/>
      </w:r>
      <w:r w:rsidRPr="00E804C9">
        <w:t>RNReconfigurationComplete-r10,</w:t>
      </w:r>
    </w:p>
    <w:p w14:paraId="3FFA51E8" w14:textId="77777777" w:rsidR="009722D5" w:rsidRPr="00E804C9" w:rsidRDefault="009722D5" w:rsidP="009722D5">
      <w:pPr>
        <w:pStyle w:val="PL"/>
        <w:shd w:val="clear" w:color="auto" w:fill="E6E6E6"/>
      </w:pPr>
      <w:r w:rsidRPr="00E804C9">
        <w:tab/>
      </w:r>
      <w:r w:rsidRPr="00E804C9">
        <w:tab/>
        <w:t>mbmsCountingResponse-r10</w:t>
      </w:r>
      <w:r w:rsidRPr="00E804C9">
        <w:tab/>
      </w:r>
      <w:r w:rsidRPr="00E804C9">
        <w:tab/>
      </w:r>
      <w:r w:rsidRPr="00E804C9">
        <w:tab/>
      </w:r>
      <w:r w:rsidRPr="00E804C9">
        <w:tab/>
      </w:r>
      <w:r w:rsidR="00845C78" w:rsidRPr="00E804C9">
        <w:tab/>
      </w:r>
      <w:r w:rsidRPr="00E804C9">
        <w:t>MBMSCountingResponse-r10,</w:t>
      </w:r>
    </w:p>
    <w:p w14:paraId="0125117E" w14:textId="77777777" w:rsidR="009722D5" w:rsidRPr="00E804C9" w:rsidRDefault="009722D5" w:rsidP="009722D5">
      <w:pPr>
        <w:pStyle w:val="PL"/>
        <w:shd w:val="clear" w:color="auto" w:fill="E6E6E6"/>
      </w:pPr>
      <w:r w:rsidRPr="00E804C9">
        <w:tab/>
      </w:r>
      <w:r w:rsidRPr="00E804C9">
        <w:tab/>
        <w:t>interFreqRSTDMeasurementIndication-r10</w:t>
      </w:r>
      <w:r w:rsidRPr="00E804C9">
        <w:tab/>
      </w:r>
      <w:r w:rsidR="00557504" w:rsidRPr="00E804C9">
        <w:tab/>
      </w:r>
      <w:r w:rsidRPr="00E804C9">
        <w:t>InterFreqRSTDMeasurementIndication-r10</w:t>
      </w:r>
    </w:p>
    <w:p w14:paraId="061CCAF2" w14:textId="77777777" w:rsidR="009722D5" w:rsidRPr="00E804C9" w:rsidRDefault="009722D5" w:rsidP="009722D5">
      <w:pPr>
        <w:pStyle w:val="PL"/>
        <w:shd w:val="clear" w:color="auto" w:fill="E6E6E6"/>
      </w:pPr>
      <w:r w:rsidRPr="00E804C9">
        <w:tab/>
        <w:t>},</w:t>
      </w:r>
    </w:p>
    <w:p w14:paraId="19A253ED" w14:textId="77777777" w:rsidR="009722D5" w:rsidRPr="00E804C9" w:rsidRDefault="009722D5" w:rsidP="009722D5">
      <w:pPr>
        <w:pStyle w:val="PL"/>
        <w:shd w:val="clear" w:color="auto" w:fill="E6E6E6"/>
      </w:pPr>
      <w:r w:rsidRPr="00E804C9">
        <w:tab/>
        <w:t>messageClassExtension</w:t>
      </w:r>
      <w:r w:rsidRPr="00E804C9">
        <w:tab/>
        <w:t>CHOICE {</w:t>
      </w:r>
    </w:p>
    <w:p w14:paraId="037A57F1" w14:textId="77777777" w:rsidR="009722D5" w:rsidRPr="00E804C9" w:rsidRDefault="009722D5" w:rsidP="009722D5">
      <w:pPr>
        <w:pStyle w:val="PL"/>
        <w:shd w:val="clear" w:color="auto" w:fill="E6E6E6"/>
      </w:pPr>
      <w:r w:rsidRPr="00E804C9">
        <w:tab/>
      </w:r>
      <w:r w:rsidRPr="00E804C9">
        <w:tab/>
        <w:t>c2</w:t>
      </w:r>
      <w:r w:rsidRPr="00E804C9">
        <w:tab/>
      </w:r>
      <w:r w:rsidRPr="00E804C9">
        <w:tab/>
      </w:r>
      <w:r w:rsidRPr="00E804C9">
        <w:tab/>
      </w:r>
      <w:r w:rsidRPr="00E804C9">
        <w:tab/>
      </w:r>
      <w:r w:rsidRPr="00E804C9">
        <w:tab/>
      </w:r>
      <w:r w:rsidRPr="00E804C9">
        <w:tab/>
      </w:r>
      <w:r w:rsidRPr="00E804C9">
        <w:tab/>
        <w:t>CHOICE {</w:t>
      </w:r>
    </w:p>
    <w:p w14:paraId="078C6C89" w14:textId="77777777" w:rsidR="009722D5" w:rsidRPr="00E804C9" w:rsidRDefault="009722D5" w:rsidP="009722D5">
      <w:pPr>
        <w:pStyle w:val="PL"/>
        <w:shd w:val="clear" w:color="auto" w:fill="E6E6E6"/>
      </w:pPr>
      <w:r w:rsidRPr="00E804C9">
        <w:tab/>
      </w:r>
      <w:r w:rsidRPr="00E804C9">
        <w:tab/>
      </w:r>
      <w:r w:rsidRPr="00E804C9">
        <w:tab/>
        <w:t>ueAssistanceInformation-r11</w:t>
      </w:r>
      <w:r w:rsidRPr="00E804C9">
        <w:tab/>
      </w:r>
      <w:r w:rsidRPr="00E804C9">
        <w:tab/>
      </w:r>
      <w:r w:rsidRPr="00E804C9">
        <w:tab/>
        <w:t>UEAssistanceInformation-r11,</w:t>
      </w:r>
    </w:p>
    <w:p w14:paraId="312C8158" w14:textId="77777777" w:rsidR="009722D5" w:rsidRPr="00E804C9" w:rsidRDefault="009722D5" w:rsidP="009722D5">
      <w:pPr>
        <w:pStyle w:val="PL"/>
        <w:shd w:val="clear" w:color="auto" w:fill="E6E6E6"/>
      </w:pPr>
      <w:r w:rsidRPr="00E804C9">
        <w:tab/>
      </w:r>
      <w:r w:rsidRPr="00E804C9">
        <w:tab/>
      </w:r>
      <w:r w:rsidRPr="00E804C9">
        <w:tab/>
        <w:t>inDeviceCoexIndication-r11</w:t>
      </w:r>
      <w:r w:rsidRPr="00E804C9">
        <w:tab/>
      </w:r>
      <w:r w:rsidRPr="00E804C9">
        <w:tab/>
      </w:r>
      <w:r w:rsidRPr="00E804C9">
        <w:tab/>
        <w:t>InDeviceCoexIndication-r11,</w:t>
      </w:r>
    </w:p>
    <w:p w14:paraId="136AD423" w14:textId="77777777" w:rsidR="009722D5" w:rsidRPr="00E804C9" w:rsidRDefault="009722D5" w:rsidP="009722D5">
      <w:pPr>
        <w:pStyle w:val="PL"/>
        <w:shd w:val="clear" w:color="auto" w:fill="E6E6E6"/>
      </w:pPr>
      <w:r w:rsidRPr="00E804C9">
        <w:tab/>
      </w:r>
      <w:r w:rsidRPr="00E804C9">
        <w:tab/>
      </w:r>
      <w:r w:rsidRPr="00E804C9">
        <w:tab/>
        <w:t>mbmsInterestIndication-r11</w:t>
      </w:r>
      <w:r w:rsidRPr="00E804C9">
        <w:tab/>
      </w:r>
      <w:r w:rsidRPr="00E804C9">
        <w:tab/>
      </w:r>
      <w:r w:rsidRPr="00E804C9">
        <w:tab/>
        <w:t>MBMSInterestIndication-r11,</w:t>
      </w:r>
    </w:p>
    <w:p w14:paraId="0458ED21" w14:textId="77777777" w:rsidR="009722D5" w:rsidRPr="00E804C9" w:rsidRDefault="009722D5" w:rsidP="009722D5">
      <w:pPr>
        <w:pStyle w:val="PL"/>
        <w:shd w:val="clear" w:color="auto" w:fill="E6E6E6"/>
      </w:pPr>
      <w:r w:rsidRPr="00E804C9">
        <w:tab/>
      </w:r>
      <w:r w:rsidRPr="00E804C9">
        <w:tab/>
      </w:r>
      <w:r w:rsidRPr="00E804C9">
        <w:tab/>
        <w:t>scgFailureInformation-r12</w:t>
      </w:r>
      <w:r w:rsidRPr="00E804C9">
        <w:tab/>
      </w:r>
      <w:r w:rsidRPr="00E804C9">
        <w:tab/>
      </w:r>
      <w:r w:rsidRPr="00E804C9">
        <w:tab/>
        <w:t>SCGFailureInformation-r12,</w:t>
      </w:r>
    </w:p>
    <w:p w14:paraId="628DB71F" w14:textId="77777777" w:rsidR="009722D5" w:rsidRPr="00E804C9" w:rsidRDefault="009722D5" w:rsidP="009722D5">
      <w:pPr>
        <w:pStyle w:val="PL"/>
        <w:shd w:val="clear" w:color="auto" w:fill="E6E6E6"/>
      </w:pPr>
      <w:r w:rsidRPr="00E804C9">
        <w:tab/>
      </w:r>
      <w:r w:rsidRPr="00E804C9">
        <w:tab/>
      </w:r>
      <w:r w:rsidRPr="00E804C9">
        <w:tab/>
        <w:t>sidelinkUEInformation-r12</w:t>
      </w:r>
      <w:r w:rsidRPr="00E804C9">
        <w:tab/>
      </w:r>
      <w:r w:rsidRPr="00E804C9">
        <w:tab/>
      </w:r>
      <w:r w:rsidRPr="00E804C9">
        <w:tab/>
        <w:t>SidelinkUEInformation-r12,</w:t>
      </w:r>
    </w:p>
    <w:p w14:paraId="71B6F993" w14:textId="77777777" w:rsidR="009722D5" w:rsidRPr="00E804C9" w:rsidRDefault="009722D5" w:rsidP="009722D5">
      <w:pPr>
        <w:pStyle w:val="PL"/>
        <w:shd w:val="clear" w:color="auto" w:fill="E6E6E6"/>
      </w:pPr>
      <w:r w:rsidRPr="00E804C9">
        <w:tab/>
      </w:r>
      <w:r w:rsidRPr="00E804C9">
        <w:tab/>
      </w:r>
      <w:r w:rsidRPr="00E804C9">
        <w:tab/>
        <w:t>wlanConnectionStatusReport-r13</w:t>
      </w:r>
      <w:r w:rsidRPr="00E804C9">
        <w:tab/>
      </w:r>
      <w:r w:rsidRPr="00E804C9">
        <w:tab/>
        <w:t>WLANConnectionStatusReport-r13,</w:t>
      </w:r>
    </w:p>
    <w:p w14:paraId="13916A07" w14:textId="77777777" w:rsidR="009722D5" w:rsidRPr="00E804C9" w:rsidRDefault="009722D5" w:rsidP="009722D5">
      <w:pPr>
        <w:pStyle w:val="PL"/>
        <w:shd w:val="clear" w:color="auto" w:fill="E6E6E6"/>
      </w:pPr>
      <w:r w:rsidRPr="00E804C9">
        <w:tab/>
      </w:r>
      <w:r w:rsidRPr="00E804C9">
        <w:tab/>
      </w:r>
      <w:r w:rsidRPr="00E804C9">
        <w:tab/>
        <w:t>rrcConnectionResumeComplete-r13</w:t>
      </w:r>
      <w:r w:rsidRPr="00E804C9">
        <w:tab/>
      </w:r>
      <w:r w:rsidRPr="00E804C9">
        <w:tab/>
        <w:t>RRCConnectionResumeComplete-r13,</w:t>
      </w:r>
    </w:p>
    <w:p w14:paraId="4C9D3821" w14:textId="77777777" w:rsidR="008C2ACD" w:rsidRPr="00E804C9" w:rsidRDefault="008C2ACD" w:rsidP="008C2ACD">
      <w:pPr>
        <w:pStyle w:val="PL"/>
        <w:shd w:val="clear" w:color="auto" w:fill="E6E6E6"/>
        <w:rPr>
          <w:lang w:val="fr-FR"/>
        </w:rPr>
      </w:pPr>
      <w:r w:rsidRPr="00E804C9">
        <w:tab/>
      </w:r>
      <w:r w:rsidRPr="00E804C9">
        <w:tab/>
      </w:r>
      <w:r w:rsidRPr="00E804C9">
        <w:tab/>
      </w:r>
      <w:r w:rsidRPr="00E804C9">
        <w:rPr>
          <w:lang w:val="fr-FR"/>
        </w:rPr>
        <w:t>ulInformationTransfer</w:t>
      </w:r>
      <w:r w:rsidR="00251ADE" w:rsidRPr="00E804C9">
        <w:rPr>
          <w:lang w:val="fr-FR"/>
        </w:rPr>
        <w:t>MRDC</w:t>
      </w:r>
      <w:r w:rsidRPr="00E804C9">
        <w:rPr>
          <w:lang w:val="fr-FR"/>
        </w:rPr>
        <w:t>-r15</w:t>
      </w:r>
      <w:r w:rsidRPr="00E804C9">
        <w:rPr>
          <w:lang w:val="fr-FR"/>
        </w:rPr>
        <w:tab/>
      </w:r>
      <w:r w:rsidRPr="00E804C9">
        <w:rPr>
          <w:lang w:val="fr-FR"/>
        </w:rPr>
        <w:tab/>
        <w:t>ULInformationTransfer</w:t>
      </w:r>
      <w:r w:rsidR="00251ADE" w:rsidRPr="00E804C9">
        <w:rPr>
          <w:lang w:val="fr-FR"/>
        </w:rPr>
        <w:t>MRDC</w:t>
      </w:r>
      <w:r w:rsidRPr="00E804C9">
        <w:rPr>
          <w:lang w:val="fr-FR"/>
        </w:rPr>
        <w:t>-r15,</w:t>
      </w:r>
    </w:p>
    <w:p w14:paraId="467F1C8F" w14:textId="77777777" w:rsidR="00B77D0C" w:rsidRPr="00E804C9" w:rsidRDefault="00B77D0C" w:rsidP="008C2ACD">
      <w:pPr>
        <w:pStyle w:val="PL"/>
        <w:shd w:val="clear" w:color="auto" w:fill="E6E6E6"/>
        <w:rPr>
          <w:lang w:val="fr-FR"/>
        </w:rPr>
      </w:pPr>
      <w:r w:rsidRPr="00E804C9">
        <w:rPr>
          <w:lang w:val="fr-FR"/>
        </w:rPr>
        <w:tab/>
      </w:r>
      <w:r w:rsidRPr="00E804C9">
        <w:rPr>
          <w:lang w:val="fr-FR"/>
        </w:rPr>
        <w:tab/>
      </w:r>
      <w:r w:rsidRPr="00E804C9">
        <w:rPr>
          <w:lang w:val="fr-FR"/>
        </w:rPr>
        <w:tab/>
        <w:t>scgFailureInformationNR-r15</w:t>
      </w:r>
      <w:r w:rsidRPr="00E804C9">
        <w:rPr>
          <w:lang w:val="fr-FR"/>
        </w:rPr>
        <w:tab/>
      </w:r>
      <w:r w:rsidRPr="00E804C9">
        <w:rPr>
          <w:lang w:val="fr-FR"/>
        </w:rPr>
        <w:tab/>
      </w:r>
      <w:r w:rsidRPr="00E804C9">
        <w:rPr>
          <w:lang w:val="fr-FR"/>
        </w:rPr>
        <w:tab/>
        <w:t>SCGFailureInformationNR-r15,</w:t>
      </w:r>
    </w:p>
    <w:p w14:paraId="15777A3C" w14:textId="77777777" w:rsidR="009722D5" w:rsidRPr="00E804C9" w:rsidRDefault="009722D5" w:rsidP="009722D5">
      <w:pPr>
        <w:pStyle w:val="PL"/>
        <w:shd w:val="clear" w:color="auto" w:fill="E6E6E6"/>
        <w:rPr>
          <w:lang w:val="fr-FR"/>
        </w:rPr>
      </w:pPr>
      <w:r w:rsidRPr="00E804C9">
        <w:rPr>
          <w:lang w:val="fr-FR"/>
        </w:rPr>
        <w:tab/>
      </w:r>
      <w:r w:rsidRPr="00E804C9">
        <w:rPr>
          <w:lang w:val="fr-FR"/>
        </w:rPr>
        <w:tab/>
      </w:r>
      <w:r w:rsidRPr="00E804C9">
        <w:rPr>
          <w:lang w:val="fr-FR"/>
        </w:rPr>
        <w:tab/>
      </w:r>
      <w:r w:rsidR="00B81B8F" w:rsidRPr="00E804C9">
        <w:rPr>
          <w:lang w:val="fr-FR"/>
        </w:rPr>
        <w:t>measReportAppLayer-r15</w:t>
      </w:r>
      <w:r w:rsidR="00B81B8F" w:rsidRPr="00E804C9">
        <w:rPr>
          <w:lang w:val="fr-FR"/>
        </w:rPr>
        <w:tab/>
      </w:r>
      <w:r w:rsidR="00B81B8F" w:rsidRPr="00E804C9">
        <w:rPr>
          <w:lang w:val="fr-FR"/>
        </w:rPr>
        <w:tab/>
      </w:r>
      <w:r w:rsidR="00B81B8F" w:rsidRPr="00E804C9">
        <w:rPr>
          <w:lang w:val="fr-FR"/>
        </w:rPr>
        <w:tab/>
      </w:r>
      <w:r w:rsidR="00B81B8F" w:rsidRPr="00E804C9">
        <w:rPr>
          <w:lang w:val="fr-FR"/>
        </w:rPr>
        <w:tab/>
        <w:t>MeasReportAppLayer-r15</w:t>
      </w:r>
      <w:r w:rsidRPr="00E804C9">
        <w:rPr>
          <w:lang w:val="fr-FR"/>
        </w:rPr>
        <w:t>,</w:t>
      </w:r>
    </w:p>
    <w:p w14:paraId="239912EF" w14:textId="77777777" w:rsidR="00155652" w:rsidRPr="00E804C9" w:rsidRDefault="009722D5" w:rsidP="009722D5">
      <w:pPr>
        <w:pStyle w:val="PL"/>
        <w:shd w:val="clear" w:color="auto" w:fill="E6E6E6"/>
        <w:rPr>
          <w:lang w:val="fr-FR"/>
        </w:rPr>
      </w:pPr>
      <w:r w:rsidRPr="00E804C9">
        <w:rPr>
          <w:lang w:val="fr-FR"/>
        </w:rPr>
        <w:tab/>
      </w:r>
      <w:r w:rsidRPr="00E804C9">
        <w:rPr>
          <w:lang w:val="fr-FR"/>
        </w:rPr>
        <w:tab/>
      </w:r>
      <w:r w:rsidRPr="00E804C9">
        <w:rPr>
          <w:lang w:val="fr-FR"/>
        </w:rPr>
        <w:tab/>
      </w:r>
      <w:r w:rsidR="00155652" w:rsidRPr="00E804C9">
        <w:rPr>
          <w:lang w:val="fr-FR"/>
        </w:rPr>
        <w:t>failureInformation-r15</w:t>
      </w:r>
      <w:r w:rsidR="00155652" w:rsidRPr="00E804C9">
        <w:rPr>
          <w:lang w:val="fr-FR"/>
        </w:rPr>
        <w:tab/>
      </w:r>
      <w:r w:rsidR="00155652" w:rsidRPr="00E804C9">
        <w:rPr>
          <w:lang w:val="fr-FR"/>
        </w:rPr>
        <w:tab/>
      </w:r>
      <w:r w:rsidR="00155652" w:rsidRPr="00E804C9">
        <w:rPr>
          <w:lang w:val="fr-FR"/>
        </w:rPr>
        <w:tab/>
      </w:r>
      <w:r w:rsidR="00155652" w:rsidRPr="00E804C9">
        <w:rPr>
          <w:lang w:val="fr-FR"/>
        </w:rPr>
        <w:tab/>
        <w:t>FailureInformation-r15</w:t>
      </w:r>
      <w:r w:rsidRPr="00E804C9">
        <w:rPr>
          <w:lang w:val="fr-FR"/>
        </w:rPr>
        <w:t>,</w:t>
      </w:r>
    </w:p>
    <w:p w14:paraId="42782B13" w14:textId="77777777" w:rsidR="00A15042" w:rsidRPr="00E804C9" w:rsidRDefault="00A15042" w:rsidP="009722D5">
      <w:pPr>
        <w:pStyle w:val="PL"/>
        <w:shd w:val="clear" w:color="auto" w:fill="E6E6E6"/>
        <w:rPr>
          <w:lang w:val="fr-FR"/>
        </w:rPr>
      </w:pPr>
      <w:r w:rsidRPr="00E804C9">
        <w:rPr>
          <w:lang w:val="fr-FR"/>
        </w:rPr>
        <w:tab/>
      </w:r>
      <w:r w:rsidRPr="00E804C9">
        <w:rPr>
          <w:lang w:val="fr-FR"/>
        </w:rPr>
        <w:tab/>
      </w:r>
      <w:r w:rsidRPr="00E804C9">
        <w:rPr>
          <w:lang w:val="fr-FR"/>
        </w:rPr>
        <w:tab/>
        <w:t>ulDedicatedMessageSegment-r16</w:t>
      </w:r>
      <w:r w:rsidRPr="00E804C9">
        <w:rPr>
          <w:lang w:val="fr-FR"/>
        </w:rPr>
        <w:tab/>
      </w:r>
      <w:r w:rsidRPr="00E804C9">
        <w:rPr>
          <w:lang w:val="fr-FR"/>
        </w:rPr>
        <w:tab/>
        <w:t>ULDedicatedMessageSegment-r16,</w:t>
      </w:r>
    </w:p>
    <w:p w14:paraId="17193FFC" w14:textId="77777777" w:rsidR="00AA5063" w:rsidRPr="00E804C9" w:rsidRDefault="00AA5063" w:rsidP="00AA5063">
      <w:pPr>
        <w:pStyle w:val="PL"/>
        <w:shd w:val="clear" w:color="auto" w:fill="E6E6E6"/>
        <w:rPr>
          <w:lang w:val="fr-FR"/>
        </w:rPr>
      </w:pPr>
      <w:r w:rsidRPr="00E804C9">
        <w:rPr>
          <w:lang w:val="fr-FR"/>
        </w:rPr>
        <w:tab/>
      </w:r>
      <w:r w:rsidRPr="00E804C9">
        <w:rPr>
          <w:lang w:val="fr-FR"/>
        </w:rPr>
        <w:tab/>
      </w:r>
      <w:r w:rsidRPr="00E804C9">
        <w:rPr>
          <w:lang w:val="fr-FR"/>
        </w:rPr>
        <w:tab/>
        <w:t>purConfigurationRequest-r16</w:t>
      </w:r>
      <w:r w:rsidRPr="00E804C9">
        <w:rPr>
          <w:lang w:val="fr-FR"/>
        </w:rPr>
        <w:tab/>
      </w:r>
      <w:r w:rsidRPr="00E804C9">
        <w:rPr>
          <w:lang w:val="fr-FR"/>
        </w:rPr>
        <w:tab/>
      </w:r>
      <w:r w:rsidRPr="00E804C9">
        <w:rPr>
          <w:lang w:val="fr-FR"/>
        </w:rPr>
        <w:tab/>
        <w:t>PURConfigurationRequest-r16,</w:t>
      </w:r>
    </w:p>
    <w:p w14:paraId="3EB87659" w14:textId="77777777" w:rsidR="00AA4F15" w:rsidRPr="00E804C9" w:rsidRDefault="00AA4F15" w:rsidP="009722D5">
      <w:pPr>
        <w:pStyle w:val="PL"/>
        <w:shd w:val="clear" w:color="auto" w:fill="E6E6E6"/>
        <w:rPr>
          <w:lang w:val="fr-FR"/>
        </w:rPr>
      </w:pPr>
      <w:r w:rsidRPr="00E804C9">
        <w:rPr>
          <w:lang w:val="fr-FR"/>
        </w:rPr>
        <w:tab/>
      </w:r>
      <w:r w:rsidRPr="00E804C9">
        <w:rPr>
          <w:lang w:val="fr-FR"/>
        </w:rPr>
        <w:tab/>
      </w:r>
      <w:r w:rsidRPr="00E804C9">
        <w:rPr>
          <w:lang w:val="fr-FR"/>
        </w:rPr>
        <w:tab/>
        <w:t>failureInformation-r16</w:t>
      </w:r>
      <w:r w:rsidRPr="00E804C9">
        <w:rPr>
          <w:lang w:val="fr-FR"/>
        </w:rPr>
        <w:tab/>
      </w:r>
      <w:r w:rsidRPr="00E804C9">
        <w:rPr>
          <w:lang w:val="fr-FR"/>
        </w:rPr>
        <w:tab/>
      </w:r>
      <w:r w:rsidRPr="00E804C9">
        <w:rPr>
          <w:lang w:val="fr-FR"/>
        </w:rPr>
        <w:tab/>
      </w:r>
      <w:r w:rsidRPr="00E804C9">
        <w:rPr>
          <w:lang w:val="fr-FR"/>
        </w:rPr>
        <w:tab/>
        <w:t>FailureInformation-r16,</w:t>
      </w:r>
    </w:p>
    <w:p w14:paraId="45A0F8F7" w14:textId="77777777" w:rsidR="005C4197" w:rsidRPr="00E804C9" w:rsidRDefault="005C4197" w:rsidP="005C4197">
      <w:pPr>
        <w:pStyle w:val="PL"/>
        <w:shd w:val="clear" w:color="auto" w:fill="E6E6E6"/>
        <w:rPr>
          <w:lang w:val="fr-FR"/>
        </w:rPr>
      </w:pPr>
      <w:r w:rsidRPr="00E804C9">
        <w:rPr>
          <w:lang w:val="fr-FR"/>
        </w:rPr>
        <w:tab/>
      </w:r>
      <w:r w:rsidRPr="00E804C9">
        <w:rPr>
          <w:lang w:val="fr-FR"/>
        </w:rPr>
        <w:tab/>
      </w:r>
      <w:r w:rsidRPr="00E804C9">
        <w:rPr>
          <w:lang w:val="fr-FR"/>
        </w:rPr>
        <w:tab/>
        <w:t>mcgFailureInformation-r16</w:t>
      </w:r>
      <w:r w:rsidRPr="00E804C9">
        <w:rPr>
          <w:lang w:val="fr-FR"/>
        </w:rPr>
        <w:tab/>
      </w:r>
      <w:r w:rsidRPr="00E804C9">
        <w:rPr>
          <w:lang w:val="fr-FR"/>
        </w:rPr>
        <w:tab/>
      </w:r>
      <w:r w:rsidRPr="00E804C9">
        <w:rPr>
          <w:lang w:val="fr-FR"/>
        </w:rPr>
        <w:tab/>
        <w:t>MCGFailureInformation-r16,</w:t>
      </w:r>
    </w:p>
    <w:p w14:paraId="4B7C0441" w14:textId="77777777" w:rsidR="0063361F" w:rsidRPr="00E804C9" w:rsidRDefault="0063361F" w:rsidP="0063361F">
      <w:pPr>
        <w:pStyle w:val="PL"/>
        <w:shd w:val="clear" w:color="auto" w:fill="E6E6E6"/>
        <w:rPr>
          <w:lang w:val="fr-FR"/>
        </w:rPr>
      </w:pPr>
      <w:r w:rsidRPr="00E804C9">
        <w:rPr>
          <w:lang w:val="fr-FR"/>
        </w:rPr>
        <w:tab/>
      </w:r>
      <w:r w:rsidRPr="00E804C9">
        <w:rPr>
          <w:lang w:val="fr-FR"/>
        </w:rPr>
        <w:tab/>
      </w:r>
      <w:r w:rsidRPr="00E804C9">
        <w:rPr>
          <w:lang w:val="fr-FR"/>
        </w:rPr>
        <w:tab/>
        <w:t>ulInformationTransferIRAT-r16</w:t>
      </w:r>
      <w:r w:rsidRPr="00E804C9">
        <w:rPr>
          <w:lang w:val="fr-FR"/>
        </w:rPr>
        <w:tab/>
      </w:r>
      <w:r w:rsidRPr="00E804C9">
        <w:rPr>
          <w:lang w:val="fr-FR"/>
        </w:rPr>
        <w:tab/>
        <w:t>ULInformationTransferIRAT-r16</w:t>
      </w:r>
    </w:p>
    <w:p w14:paraId="6FBC1A5C" w14:textId="77777777" w:rsidR="009722D5" w:rsidRPr="00E804C9" w:rsidRDefault="009722D5" w:rsidP="009722D5">
      <w:pPr>
        <w:pStyle w:val="PL"/>
        <w:shd w:val="clear" w:color="auto" w:fill="E6E6E6"/>
      </w:pPr>
      <w:r w:rsidRPr="00E804C9">
        <w:rPr>
          <w:lang w:val="fr-FR"/>
        </w:rPr>
        <w:tab/>
      </w:r>
      <w:r w:rsidRPr="00E804C9">
        <w:rPr>
          <w:lang w:val="fr-FR"/>
        </w:rPr>
        <w:tab/>
      </w:r>
      <w:r w:rsidRPr="00E804C9">
        <w:t>},</w:t>
      </w:r>
    </w:p>
    <w:p w14:paraId="1E4C3914" w14:textId="77777777" w:rsidR="00F450A4" w:rsidRPr="00E804C9" w:rsidRDefault="009722D5" w:rsidP="009722D5">
      <w:pPr>
        <w:pStyle w:val="PL"/>
        <w:shd w:val="clear" w:color="auto" w:fill="E6E6E6"/>
      </w:pPr>
      <w:r w:rsidRPr="00E804C9">
        <w:tab/>
      </w:r>
      <w:r w:rsidRPr="00E804C9">
        <w:tab/>
        <w:t>messageClassExtension</w:t>
      </w:r>
      <w:r w:rsidR="00116758" w:rsidRPr="00E804C9">
        <w:t>Future-r11</w:t>
      </w:r>
    </w:p>
    <w:p w14:paraId="6D367F44" w14:textId="77777777" w:rsidR="00F450A4" w:rsidRPr="00E804C9" w:rsidRDefault="00F450A4" w:rsidP="00F450A4">
      <w:pPr>
        <w:pStyle w:val="PL"/>
        <w:shd w:val="clear" w:color="auto" w:fill="E6E6E6"/>
      </w:pPr>
      <w:r w:rsidRPr="00E804C9">
        <w:tab/>
        <w:t>SEQUENCE {}</w:t>
      </w:r>
    </w:p>
    <w:p w14:paraId="5EBD4D16" w14:textId="77777777" w:rsidR="009722D5" w:rsidRPr="00E804C9" w:rsidRDefault="009722D5" w:rsidP="009722D5">
      <w:pPr>
        <w:pStyle w:val="PL"/>
        <w:shd w:val="clear" w:color="auto" w:fill="E6E6E6"/>
      </w:pPr>
      <w:r w:rsidRPr="00E804C9">
        <w:tab/>
        <w:t>}</w:t>
      </w:r>
    </w:p>
    <w:p w14:paraId="1F4328B9" w14:textId="77777777" w:rsidR="009722D5" w:rsidRPr="00E804C9" w:rsidRDefault="009722D5" w:rsidP="009722D5">
      <w:pPr>
        <w:pStyle w:val="PL"/>
        <w:shd w:val="clear" w:color="auto" w:fill="E6E6E6"/>
      </w:pPr>
      <w:r w:rsidRPr="00E804C9">
        <w:t>}</w:t>
      </w:r>
    </w:p>
    <w:p w14:paraId="6E7E11FA" w14:textId="77777777" w:rsidR="009722D5" w:rsidRPr="00E804C9" w:rsidRDefault="009722D5" w:rsidP="009722D5">
      <w:pPr>
        <w:pStyle w:val="PL"/>
        <w:shd w:val="clear" w:color="auto" w:fill="E6E6E6"/>
      </w:pPr>
    </w:p>
    <w:p w14:paraId="75849CAD" w14:textId="77777777" w:rsidR="009722D5" w:rsidRPr="00E804C9" w:rsidRDefault="009722D5" w:rsidP="009722D5">
      <w:pPr>
        <w:pStyle w:val="PL"/>
        <w:shd w:val="clear" w:color="auto" w:fill="E6E6E6"/>
      </w:pPr>
      <w:r w:rsidRPr="00E804C9">
        <w:t>-- ASN1STOP</w:t>
      </w:r>
    </w:p>
    <w:p w14:paraId="7B7B9899" w14:textId="77777777" w:rsidR="009722D5" w:rsidRPr="00E804C9" w:rsidRDefault="009722D5" w:rsidP="009722D5"/>
    <w:p w14:paraId="4F9A1A3F" w14:textId="77777777" w:rsidR="009722D5" w:rsidRPr="00E804C9" w:rsidRDefault="009722D5" w:rsidP="009722D5">
      <w:pPr>
        <w:pStyle w:val="Heading4"/>
      </w:pPr>
      <w:bookmarkStart w:id="6603" w:name="_Toc20487180"/>
      <w:bookmarkStart w:id="6604" w:name="_Toc29342475"/>
      <w:bookmarkStart w:id="6605" w:name="_Toc29343614"/>
      <w:bookmarkStart w:id="6606" w:name="_Toc36566874"/>
      <w:bookmarkStart w:id="6607" w:name="_Toc36810307"/>
      <w:bookmarkStart w:id="6608" w:name="_Toc36846671"/>
      <w:bookmarkStart w:id="6609" w:name="_Toc36939324"/>
      <w:bookmarkStart w:id="6610" w:name="_Toc37082304"/>
      <w:bookmarkStart w:id="6611" w:name="_Toc46480936"/>
      <w:bookmarkStart w:id="6612" w:name="_Toc46482170"/>
      <w:bookmarkStart w:id="6613" w:name="_Toc46483404"/>
      <w:bookmarkStart w:id="6614" w:name="_Toc171495081"/>
      <w:r w:rsidRPr="00E804C9">
        <w:t>–</w:t>
      </w:r>
      <w:r w:rsidRPr="00E804C9">
        <w:tab/>
      </w:r>
      <w:r w:rsidRPr="00E804C9">
        <w:rPr>
          <w:i/>
          <w:noProof/>
        </w:rPr>
        <w:t>SC-MCCH-Message</w:t>
      </w:r>
      <w:bookmarkEnd w:id="6603"/>
      <w:bookmarkEnd w:id="6604"/>
      <w:bookmarkEnd w:id="6605"/>
      <w:bookmarkEnd w:id="6606"/>
      <w:bookmarkEnd w:id="6607"/>
      <w:bookmarkEnd w:id="6608"/>
      <w:bookmarkEnd w:id="6609"/>
      <w:bookmarkEnd w:id="6610"/>
      <w:bookmarkEnd w:id="6611"/>
      <w:bookmarkEnd w:id="6612"/>
      <w:bookmarkEnd w:id="6613"/>
      <w:bookmarkEnd w:id="6614"/>
    </w:p>
    <w:p w14:paraId="65EDB5AE" w14:textId="77777777" w:rsidR="009722D5" w:rsidRPr="00E804C9" w:rsidRDefault="009722D5" w:rsidP="009722D5">
      <w:pPr>
        <w:rPr>
          <w:lang w:eastAsia="zh-CN"/>
        </w:rPr>
      </w:pPr>
      <w:r w:rsidRPr="00E804C9">
        <w:rPr>
          <w:lang w:eastAsia="zh-CN"/>
        </w:rPr>
        <w:t xml:space="preserve">The </w:t>
      </w:r>
      <w:r w:rsidRPr="00E804C9">
        <w:rPr>
          <w:i/>
          <w:noProof/>
          <w:lang w:eastAsia="zh-CN"/>
        </w:rPr>
        <w:t>SC-MCCH-Message</w:t>
      </w:r>
      <w:r w:rsidRPr="00E804C9">
        <w:rPr>
          <w:lang w:eastAsia="zh-CN"/>
        </w:rPr>
        <w:t xml:space="preserve"> class is the set of RRC messages that may be sent from the E</w:t>
      </w:r>
      <w:r w:rsidRPr="00E804C9">
        <w:rPr>
          <w:lang w:eastAsia="zh-CN"/>
        </w:rPr>
        <w:noBreakHyphen/>
        <w:t>UTRAN to the UE on the SC-MCCH logical channel.</w:t>
      </w:r>
    </w:p>
    <w:p w14:paraId="6B5FC965" w14:textId="77777777" w:rsidR="009722D5" w:rsidRPr="00E804C9" w:rsidRDefault="009722D5" w:rsidP="009722D5">
      <w:pPr>
        <w:pStyle w:val="PL"/>
        <w:shd w:val="clear" w:color="auto" w:fill="E6E6E6"/>
      </w:pPr>
      <w:r w:rsidRPr="00E804C9">
        <w:t>-- ASN1START</w:t>
      </w:r>
    </w:p>
    <w:p w14:paraId="54BE2B31" w14:textId="77777777" w:rsidR="009722D5" w:rsidRPr="00E804C9" w:rsidRDefault="009722D5" w:rsidP="009722D5">
      <w:pPr>
        <w:pStyle w:val="PL"/>
        <w:shd w:val="clear" w:color="auto" w:fill="E6E6E6"/>
      </w:pPr>
    </w:p>
    <w:p w14:paraId="1E8BC840" w14:textId="77777777" w:rsidR="009722D5" w:rsidRPr="00E804C9" w:rsidRDefault="009722D5" w:rsidP="009722D5">
      <w:pPr>
        <w:pStyle w:val="PL"/>
        <w:shd w:val="clear" w:color="auto" w:fill="E6E6E6"/>
      </w:pPr>
      <w:r w:rsidRPr="00E804C9">
        <w:t>SC-MCCH-Message-r13 ::= SEQUENCE {</w:t>
      </w:r>
    </w:p>
    <w:p w14:paraId="738E03BB" w14:textId="77777777" w:rsidR="009722D5" w:rsidRPr="00E804C9" w:rsidRDefault="009722D5" w:rsidP="009722D5">
      <w:pPr>
        <w:pStyle w:val="PL"/>
        <w:shd w:val="clear" w:color="auto" w:fill="E6E6E6"/>
      </w:pPr>
      <w:r w:rsidRPr="00E804C9">
        <w:tab/>
        <w:t>message</w:t>
      </w:r>
      <w:r w:rsidRPr="00E804C9">
        <w:tab/>
      </w:r>
      <w:r w:rsidRPr="00E804C9">
        <w:tab/>
      </w:r>
      <w:r w:rsidRPr="00E804C9">
        <w:tab/>
      </w:r>
      <w:r w:rsidRPr="00E804C9">
        <w:tab/>
      </w:r>
      <w:r w:rsidRPr="00E804C9">
        <w:tab/>
        <w:t>SC-MCCH-MessageType-r13</w:t>
      </w:r>
    </w:p>
    <w:p w14:paraId="2A321DE3" w14:textId="77777777" w:rsidR="009722D5" w:rsidRPr="00E804C9" w:rsidRDefault="009722D5" w:rsidP="009722D5">
      <w:pPr>
        <w:pStyle w:val="PL"/>
        <w:shd w:val="clear" w:color="auto" w:fill="E6E6E6"/>
      </w:pPr>
      <w:r w:rsidRPr="00E804C9">
        <w:t>}</w:t>
      </w:r>
    </w:p>
    <w:p w14:paraId="5FB1582B" w14:textId="77777777" w:rsidR="009722D5" w:rsidRPr="00E804C9" w:rsidRDefault="009722D5" w:rsidP="009722D5">
      <w:pPr>
        <w:pStyle w:val="PL"/>
        <w:shd w:val="clear" w:color="auto" w:fill="E6E6E6"/>
      </w:pPr>
    </w:p>
    <w:p w14:paraId="31904722" w14:textId="77777777" w:rsidR="009722D5" w:rsidRPr="00E804C9" w:rsidRDefault="009722D5" w:rsidP="009722D5">
      <w:pPr>
        <w:pStyle w:val="PL"/>
        <w:shd w:val="clear" w:color="auto" w:fill="E6E6E6"/>
      </w:pPr>
    </w:p>
    <w:p w14:paraId="0705B135" w14:textId="77777777" w:rsidR="009722D5" w:rsidRPr="00E804C9" w:rsidRDefault="009722D5" w:rsidP="009722D5">
      <w:pPr>
        <w:pStyle w:val="PL"/>
        <w:shd w:val="clear" w:color="auto" w:fill="E6E6E6"/>
      </w:pPr>
      <w:r w:rsidRPr="00E804C9">
        <w:t>SC-MCCH-MessageType-r13 ::= CHOICE {</w:t>
      </w:r>
    </w:p>
    <w:p w14:paraId="006BE72B" w14:textId="77777777" w:rsidR="009722D5" w:rsidRPr="00E804C9" w:rsidRDefault="009722D5" w:rsidP="009722D5">
      <w:pPr>
        <w:pStyle w:val="PL"/>
        <w:shd w:val="clear" w:color="auto" w:fill="E6E6E6"/>
      </w:pPr>
      <w:r w:rsidRPr="00E804C9">
        <w:tab/>
        <w:t>c1</w:t>
      </w:r>
      <w:r w:rsidRPr="00E804C9">
        <w:tab/>
      </w:r>
      <w:r w:rsidRPr="00E804C9">
        <w:tab/>
      </w:r>
      <w:r w:rsidRPr="00E804C9">
        <w:tab/>
      </w:r>
      <w:r w:rsidRPr="00E804C9">
        <w:tab/>
      </w:r>
      <w:r w:rsidRPr="00E804C9">
        <w:tab/>
      </w:r>
      <w:r w:rsidRPr="00E804C9">
        <w:tab/>
        <w:t>CHOICE {</w:t>
      </w:r>
    </w:p>
    <w:p w14:paraId="469016D7" w14:textId="77777777" w:rsidR="009722D5" w:rsidRPr="00E804C9" w:rsidRDefault="009722D5" w:rsidP="009722D5">
      <w:pPr>
        <w:pStyle w:val="PL"/>
        <w:shd w:val="clear" w:color="auto" w:fill="E6E6E6"/>
      </w:pPr>
      <w:r w:rsidRPr="00E804C9">
        <w:tab/>
      </w:r>
      <w:r w:rsidRPr="00E804C9">
        <w:tab/>
        <w:t>scptmConfiguration-r13</w:t>
      </w:r>
      <w:r w:rsidRPr="00E804C9">
        <w:tab/>
      </w:r>
      <w:r w:rsidRPr="00E804C9">
        <w:tab/>
      </w:r>
      <w:r w:rsidRPr="00E804C9">
        <w:tab/>
      </w:r>
      <w:r w:rsidRPr="00E804C9">
        <w:tab/>
      </w:r>
      <w:r w:rsidRPr="00E804C9">
        <w:tab/>
      </w:r>
      <w:r w:rsidRPr="00E804C9">
        <w:tab/>
        <w:t>SCPTMConfiguration-r13</w:t>
      </w:r>
    </w:p>
    <w:p w14:paraId="20C9151E" w14:textId="77777777" w:rsidR="009722D5" w:rsidRPr="00E804C9" w:rsidRDefault="009722D5" w:rsidP="009722D5">
      <w:pPr>
        <w:pStyle w:val="PL"/>
        <w:shd w:val="clear" w:color="auto" w:fill="E6E6E6"/>
      </w:pPr>
      <w:r w:rsidRPr="00E804C9">
        <w:tab/>
        <w:t>},</w:t>
      </w:r>
    </w:p>
    <w:p w14:paraId="5D3BEB20" w14:textId="77777777" w:rsidR="009722D5" w:rsidRPr="00E804C9" w:rsidRDefault="009722D5" w:rsidP="009722D5">
      <w:pPr>
        <w:pStyle w:val="PL"/>
        <w:shd w:val="clear" w:color="auto" w:fill="E6E6E6"/>
      </w:pPr>
      <w:r w:rsidRPr="00E804C9">
        <w:tab/>
        <w:t>messageClassExtension</w:t>
      </w:r>
      <w:r w:rsidRPr="00E804C9">
        <w:tab/>
        <w:t>CHOICE {</w:t>
      </w:r>
    </w:p>
    <w:p w14:paraId="5EB8128D" w14:textId="77777777" w:rsidR="009722D5" w:rsidRPr="00E804C9" w:rsidRDefault="009722D5" w:rsidP="009722D5">
      <w:pPr>
        <w:pStyle w:val="PL"/>
        <w:shd w:val="clear" w:color="auto" w:fill="E6E6E6"/>
      </w:pPr>
      <w:r w:rsidRPr="00E804C9">
        <w:tab/>
      </w:r>
      <w:r w:rsidRPr="00E804C9">
        <w:tab/>
        <w:t>c2</w:t>
      </w:r>
      <w:r w:rsidRPr="00E804C9">
        <w:tab/>
      </w:r>
      <w:r w:rsidRPr="00E804C9">
        <w:tab/>
      </w:r>
      <w:r w:rsidRPr="00E804C9">
        <w:tab/>
      </w:r>
      <w:r w:rsidRPr="00E804C9">
        <w:tab/>
      </w:r>
      <w:r w:rsidRPr="00E804C9">
        <w:tab/>
      </w:r>
      <w:r w:rsidRPr="00E804C9">
        <w:tab/>
      </w:r>
      <w:r w:rsidRPr="00E804C9">
        <w:tab/>
        <w:t>CHOICE {</w:t>
      </w:r>
    </w:p>
    <w:p w14:paraId="56AC8297" w14:textId="77777777" w:rsidR="005050B0" w:rsidRPr="00E804C9" w:rsidRDefault="009722D5" w:rsidP="005050B0">
      <w:pPr>
        <w:pStyle w:val="PL"/>
        <w:shd w:val="clear" w:color="auto" w:fill="E6E6E6"/>
      </w:pPr>
      <w:r w:rsidRPr="00E804C9">
        <w:tab/>
      </w:r>
      <w:r w:rsidRPr="00E804C9">
        <w:tab/>
      </w:r>
      <w:r w:rsidRPr="00E804C9">
        <w:tab/>
        <w:t>scptmConfiguration-BR-r14</w:t>
      </w:r>
      <w:r w:rsidRPr="00E804C9">
        <w:tab/>
      </w:r>
      <w:r w:rsidRPr="00E804C9">
        <w:tab/>
      </w:r>
      <w:r w:rsidRPr="00E804C9">
        <w:tab/>
      </w:r>
      <w:r w:rsidRPr="00E804C9">
        <w:tab/>
        <w:t>SCPTMConfiguration-BR-r14</w:t>
      </w:r>
      <w:r w:rsidR="005050B0" w:rsidRPr="00E804C9">
        <w:t>,</w:t>
      </w:r>
    </w:p>
    <w:p w14:paraId="331AACC1" w14:textId="77777777" w:rsidR="009722D5" w:rsidRPr="00E804C9" w:rsidRDefault="005050B0" w:rsidP="005050B0">
      <w:pPr>
        <w:pStyle w:val="PL"/>
        <w:shd w:val="clear" w:color="auto" w:fill="E6E6E6"/>
      </w:pPr>
      <w:r w:rsidRPr="00E804C9">
        <w:tab/>
      </w:r>
      <w:r w:rsidRPr="00E804C9">
        <w:tab/>
      </w:r>
      <w:r w:rsidRPr="00E804C9">
        <w:tab/>
        <w:t>spare</w:t>
      </w:r>
      <w:r w:rsidRPr="00E804C9">
        <w:tab/>
      </w:r>
      <w:r w:rsidRPr="00E804C9">
        <w:tab/>
      </w:r>
      <w:r w:rsidRPr="00E804C9">
        <w:tab/>
      </w:r>
      <w:r w:rsidRPr="00E804C9">
        <w:tab/>
      </w:r>
      <w:r w:rsidRPr="00E804C9">
        <w:tab/>
      </w:r>
      <w:r w:rsidRPr="00E804C9">
        <w:tab/>
      </w:r>
      <w:r w:rsidRPr="00E804C9">
        <w:tab/>
      </w:r>
      <w:r w:rsidRPr="00E804C9">
        <w:tab/>
      </w:r>
      <w:r w:rsidRPr="00E804C9">
        <w:tab/>
        <w:t>NULL</w:t>
      </w:r>
    </w:p>
    <w:p w14:paraId="2162300C" w14:textId="77777777" w:rsidR="009722D5" w:rsidRPr="00E804C9" w:rsidRDefault="009722D5" w:rsidP="009722D5">
      <w:pPr>
        <w:pStyle w:val="PL"/>
        <w:shd w:val="clear" w:color="auto" w:fill="E6E6E6"/>
      </w:pPr>
      <w:r w:rsidRPr="00E804C9">
        <w:tab/>
      </w:r>
      <w:r w:rsidRPr="00E804C9">
        <w:tab/>
        <w:t>},</w:t>
      </w:r>
    </w:p>
    <w:p w14:paraId="4ED9FE39" w14:textId="77777777" w:rsidR="009722D5" w:rsidRPr="00E804C9" w:rsidRDefault="009722D5" w:rsidP="009722D5">
      <w:pPr>
        <w:pStyle w:val="PL"/>
        <w:shd w:val="clear" w:color="auto" w:fill="E6E6E6"/>
      </w:pPr>
      <w:r w:rsidRPr="00E804C9">
        <w:tab/>
      </w:r>
      <w:r w:rsidRPr="00E804C9">
        <w:tab/>
        <w:t>messageClassExtensionFuture-r14</w:t>
      </w:r>
      <w:r w:rsidRPr="00E804C9">
        <w:tab/>
        <w:t>SEQUENCE {}</w:t>
      </w:r>
    </w:p>
    <w:p w14:paraId="1BFA9D96" w14:textId="77777777" w:rsidR="009722D5" w:rsidRPr="00E804C9" w:rsidRDefault="009722D5" w:rsidP="009722D5">
      <w:pPr>
        <w:pStyle w:val="PL"/>
        <w:shd w:val="clear" w:color="auto" w:fill="E6E6E6"/>
      </w:pPr>
      <w:r w:rsidRPr="00E804C9">
        <w:tab/>
        <w:t>}</w:t>
      </w:r>
    </w:p>
    <w:p w14:paraId="787C44E7" w14:textId="77777777" w:rsidR="009722D5" w:rsidRPr="00E804C9" w:rsidRDefault="009722D5" w:rsidP="009722D5">
      <w:pPr>
        <w:pStyle w:val="PL"/>
        <w:shd w:val="clear" w:color="auto" w:fill="E6E6E6"/>
      </w:pPr>
      <w:r w:rsidRPr="00E804C9">
        <w:t>}</w:t>
      </w:r>
    </w:p>
    <w:p w14:paraId="526C41B6" w14:textId="77777777" w:rsidR="009722D5" w:rsidRPr="00E804C9" w:rsidRDefault="009722D5" w:rsidP="009722D5">
      <w:pPr>
        <w:pStyle w:val="PL"/>
        <w:shd w:val="clear" w:color="auto" w:fill="E6E6E6"/>
      </w:pPr>
    </w:p>
    <w:p w14:paraId="1E21BD42" w14:textId="77777777" w:rsidR="009722D5" w:rsidRPr="00E804C9" w:rsidRDefault="009722D5" w:rsidP="009722D5">
      <w:pPr>
        <w:pStyle w:val="PL"/>
        <w:shd w:val="clear" w:color="auto" w:fill="E6E6E6"/>
      </w:pPr>
      <w:r w:rsidRPr="00E804C9">
        <w:t>-- ASN1STOP</w:t>
      </w:r>
    </w:p>
    <w:p w14:paraId="0F665429" w14:textId="77777777" w:rsidR="009722D5" w:rsidRPr="00E804C9" w:rsidRDefault="009722D5" w:rsidP="009722D5"/>
    <w:p w14:paraId="63B771CC" w14:textId="77777777" w:rsidR="009722D5" w:rsidRPr="00E804C9" w:rsidRDefault="009722D5" w:rsidP="009722D5">
      <w:pPr>
        <w:pStyle w:val="Heading3"/>
      </w:pPr>
      <w:bookmarkStart w:id="6615" w:name="_Toc20487181"/>
      <w:bookmarkStart w:id="6616" w:name="_Toc29342476"/>
      <w:bookmarkStart w:id="6617" w:name="_Toc29343615"/>
      <w:bookmarkStart w:id="6618" w:name="_Toc36566875"/>
      <w:bookmarkStart w:id="6619" w:name="_Toc36810308"/>
      <w:bookmarkStart w:id="6620" w:name="_Toc36846672"/>
      <w:bookmarkStart w:id="6621" w:name="_Toc36939325"/>
      <w:bookmarkStart w:id="6622" w:name="_Toc37082305"/>
      <w:bookmarkStart w:id="6623" w:name="_Toc46480937"/>
      <w:bookmarkStart w:id="6624" w:name="_Toc46482171"/>
      <w:bookmarkStart w:id="6625" w:name="_Toc46483405"/>
      <w:bookmarkStart w:id="6626" w:name="_Toc171495082"/>
      <w:r w:rsidRPr="00E804C9">
        <w:t>6.2.2</w:t>
      </w:r>
      <w:r w:rsidRPr="00E804C9">
        <w:tab/>
        <w:t>Message definitions</w:t>
      </w:r>
      <w:bookmarkEnd w:id="6615"/>
      <w:bookmarkEnd w:id="6616"/>
      <w:bookmarkEnd w:id="6617"/>
      <w:bookmarkEnd w:id="6618"/>
      <w:bookmarkEnd w:id="6619"/>
      <w:bookmarkEnd w:id="6620"/>
      <w:bookmarkEnd w:id="6621"/>
      <w:bookmarkEnd w:id="6622"/>
      <w:bookmarkEnd w:id="6623"/>
      <w:bookmarkEnd w:id="6624"/>
      <w:bookmarkEnd w:id="6625"/>
      <w:bookmarkEnd w:id="6626"/>
    </w:p>
    <w:p w14:paraId="0F959533" w14:textId="77777777" w:rsidR="009722D5" w:rsidRPr="00E804C9" w:rsidRDefault="009722D5" w:rsidP="009722D5">
      <w:pPr>
        <w:pStyle w:val="Heading4"/>
        <w:rPr>
          <w:rFonts w:eastAsia="SimSun"/>
          <w:lang w:eastAsia="zh-CN"/>
        </w:rPr>
      </w:pPr>
      <w:bookmarkStart w:id="6627" w:name="_Toc20487182"/>
      <w:bookmarkStart w:id="6628" w:name="_Toc29342477"/>
      <w:bookmarkStart w:id="6629" w:name="_Toc29343616"/>
      <w:bookmarkStart w:id="6630" w:name="_Toc36566876"/>
      <w:bookmarkStart w:id="6631" w:name="_Toc36810309"/>
      <w:bookmarkStart w:id="6632" w:name="_Toc36846673"/>
      <w:bookmarkStart w:id="6633" w:name="_Toc36939326"/>
      <w:bookmarkStart w:id="6634" w:name="_Toc37082306"/>
      <w:bookmarkStart w:id="6635" w:name="_Toc46480938"/>
      <w:bookmarkStart w:id="6636" w:name="_Toc46482172"/>
      <w:bookmarkStart w:id="6637" w:name="_Toc46483406"/>
      <w:bookmarkStart w:id="6638" w:name="_Toc171495083"/>
      <w:r w:rsidRPr="00E804C9">
        <w:t>–</w:t>
      </w:r>
      <w:r w:rsidRPr="00E804C9">
        <w:tab/>
      </w:r>
      <w:r w:rsidRPr="00E804C9">
        <w:rPr>
          <w:rFonts w:eastAsia="SimSun"/>
          <w:i/>
          <w:noProof/>
          <w:lang w:eastAsia="zh-CN"/>
        </w:rPr>
        <w:t>CounterCheck</w:t>
      </w:r>
      <w:bookmarkEnd w:id="6627"/>
      <w:bookmarkEnd w:id="6628"/>
      <w:bookmarkEnd w:id="6629"/>
      <w:bookmarkEnd w:id="6630"/>
      <w:bookmarkEnd w:id="6631"/>
      <w:bookmarkEnd w:id="6632"/>
      <w:bookmarkEnd w:id="6633"/>
      <w:bookmarkEnd w:id="6634"/>
      <w:bookmarkEnd w:id="6635"/>
      <w:bookmarkEnd w:id="6636"/>
      <w:bookmarkEnd w:id="6637"/>
      <w:bookmarkEnd w:id="6638"/>
    </w:p>
    <w:p w14:paraId="78898331" w14:textId="77777777" w:rsidR="009722D5" w:rsidRPr="00E804C9" w:rsidRDefault="009722D5" w:rsidP="009722D5">
      <w:pPr>
        <w:keepNext/>
        <w:keepLines/>
        <w:rPr>
          <w:iCs/>
        </w:rPr>
      </w:pPr>
      <w:r w:rsidRPr="00E804C9">
        <w:t xml:space="preserve">The </w:t>
      </w:r>
      <w:r w:rsidRPr="00E804C9">
        <w:rPr>
          <w:rFonts w:eastAsia="SimSun"/>
          <w:i/>
          <w:noProof/>
          <w:lang w:eastAsia="zh-CN"/>
        </w:rPr>
        <w:t>CounterCheck</w:t>
      </w:r>
      <w:r w:rsidRPr="00E804C9">
        <w:rPr>
          <w:iCs/>
        </w:rPr>
        <w:t xml:space="preserve"> message </w:t>
      </w:r>
      <w:r w:rsidRPr="00E804C9">
        <w:t xml:space="preserve">is used by the </w:t>
      </w:r>
      <w:r w:rsidRPr="00E804C9">
        <w:rPr>
          <w:rFonts w:eastAsia="SimSun"/>
          <w:lang w:eastAsia="zh-CN"/>
        </w:rPr>
        <w:t>E-</w:t>
      </w:r>
      <w:r w:rsidRPr="00E804C9">
        <w:t xml:space="preserve">UTRAN to indicate the current COUNT MSB values associated to each </w:t>
      </w:r>
      <w:r w:rsidRPr="00E804C9">
        <w:rPr>
          <w:rFonts w:eastAsia="SimSun"/>
          <w:lang w:eastAsia="zh-CN"/>
        </w:rPr>
        <w:t>DRB</w:t>
      </w:r>
      <w:r w:rsidRPr="00E804C9">
        <w:t xml:space="preserve"> and to request the UE to compare these to its COUNT MSB values and to report the comparison results to </w:t>
      </w:r>
      <w:r w:rsidRPr="00E804C9">
        <w:rPr>
          <w:rFonts w:eastAsia="SimSun"/>
          <w:lang w:eastAsia="zh-CN"/>
        </w:rPr>
        <w:t>E-</w:t>
      </w:r>
      <w:r w:rsidRPr="00E804C9">
        <w:t>UTRAN.</w:t>
      </w:r>
    </w:p>
    <w:p w14:paraId="4E7ADB72" w14:textId="77777777" w:rsidR="009722D5" w:rsidRPr="00E804C9" w:rsidRDefault="009722D5" w:rsidP="009722D5">
      <w:pPr>
        <w:pStyle w:val="B1"/>
        <w:keepNext/>
        <w:keepLines/>
      </w:pPr>
      <w:r w:rsidRPr="00E804C9">
        <w:t>Signalling radio bearer: SRB1</w:t>
      </w:r>
    </w:p>
    <w:p w14:paraId="5A418CF0" w14:textId="77777777" w:rsidR="009722D5" w:rsidRPr="00E804C9" w:rsidRDefault="009722D5" w:rsidP="009722D5">
      <w:pPr>
        <w:pStyle w:val="B1"/>
        <w:keepNext/>
        <w:keepLines/>
      </w:pPr>
      <w:r w:rsidRPr="00E804C9">
        <w:t>RLC-SAP: AM</w:t>
      </w:r>
    </w:p>
    <w:p w14:paraId="1FC8BBF1" w14:textId="77777777" w:rsidR="009722D5" w:rsidRPr="00E804C9" w:rsidRDefault="009722D5" w:rsidP="009722D5">
      <w:pPr>
        <w:pStyle w:val="B1"/>
        <w:keepNext/>
        <w:keepLines/>
      </w:pPr>
      <w:r w:rsidRPr="00E804C9">
        <w:t>Logical channel: DCCH</w:t>
      </w:r>
    </w:p>
    <w:p w14:paraId="72DEBD7A" w14:textId="77777777" w:rsidR="009722D5" w:rsidRPr="00E804C9" w:rsidRDefault="009722D5" w:rsidP="009722D5">
      <w:pPr>
        <w:pStyle w:val="B1"/>
        <w:keepNext/>
        <w:keepLines/>
      </w:pPr>
      <w:r w:rsidRPr="00E804C9">
        <w:t>Direction: E</w:t>
      </w:r>
      <w:r w:rsidRPr="00E804C9">
        <w:noBreakHyphen/>
        <w:t>UTRAN to UE</w:t>
      </w:r>
    </w:p>
    <w:p w14:paraId="6617E29C" w14:textId="77777777" w:rsidR="009722D5" w:rsidRPr="00E804C9" w:rsidRDefault="009722D5" w:rsidP="009722D5">
      <w:pPr>
        <w:pStyle w:val="TH"/>
        <w:rPr>
          <w:bCs/>
          <w:i/>
          <w:iCs/>
        </w:rPr>
      </w:pPr>
      <w:r w:rsidRPr="00E804C9">
        <w:rPr>
          <w:rFonts w:eastAsia="SimSun"/>
          <w:bCs/>
          <w:i/>
          <w:iCs/>
          <w:noProof/>
          <w:lang w:eastAsia="zh-CN"/>
        </w:rPr>
        <w:t>CounterCheck</w:t>
      </w:r>
      <w:r w:rsidRPr="00E804C9">
        <w:rPr>
          <w:bCs/>
          <w:i/>
          <w:iCs/>
          <w:noProof/>
        </w:rPr>
        <w:t xml:space="preserve"> message</w:t>
      </w:r>
    </w:p>
    <w:p w14:paraId="3D5D6D16" w14:textId="77777777" w:rsidR="009722D5" w:rsidRPr="00E804C9" w:rsidRDefault="009722D5" w:rsidP="009722D5">
      <w:pPr>
        <w:pStyle w:val="PL"/>
        <w:shd w:val="clear" w:color="auto" w:fill="E6E6E6"/>
      </w:pPr>
      <w:r w:rsidRPr="00E804C9">
        <w:t>-- ASN1START</w:t>
      </w:r>
    </w:p>
    <w:p w14:paraId="442ECCD8" w14:textId="77777777" w:rsidR="009722D5" w:rsidRPr="00E804C9" w:rsidRDefault="009722D5" w:rsidP="009722D5">
      <w:pPr>
        <w:pStyle w:val="PL"/>
        <w:shd w:val="clear" w:color="auto" w:fill="E6E6E6"/>
      </w:pPr>
    </w:p>
    <w:p w14:paraId="52754ADE" w14:textId="77777777" w:rsidR="009722D5" w:rsidRPr="00E804C9" w:rsidRDefault="009722D5" w:rsidP="009722D5">
      <w:pPr>
        <w:pStyle w:val="PL"/>
        <w:shd w:val="clear" w:color="auto" w:fill="E6E6E6"/>
      </w:pPr>
      <w:r w:rsidRPr="00E804C9">
        <w:t>CounterCheck ::=</w:t>
      </w:r>
      <w:r w:rsidRPr="00E804C9">
        <w:tab/>
      </w:r>
      <w:r w:rsidRPr="00E804C9">
        <w:tab/>
      </w:r>
      <w:r w:rsidRPr="00E804C9">
        <w:tab/>
        <w:t>SEQUENCE {</w:t>
      </w:r>
    </w:p>
    <w:p w14:paraId="78C5FCAA" w14:textId="77777777" w:rsidR="009722D5" w:rsidRPr="00E804C9" w:rsidRDefault="009722D5" w:rsidP="009722D5">
      <w:pPr>
        <w:pStyle w:val="PL"/>
        <w:shd w:val="clear" w:color="auto" w:fill="E6E6E6"/>
        <w:rPr>
          <w:lang w:val="fr-FR"/>
        </w:rPr>
      </w:pPr>
      <w:r w:rsidRPr="00E804C9">
        <w:tab/>
      </w:r>
      <w:r w:rsidRPr="00E804C9">
        <w:rPr>
          <w:lang w:val="fr-FR"/>
        </w:rPr>
        <w:t>rrc-TransactionIdentifier</w:t>
      </w:r>
      <w:r w:rsidRPr="00E804C9">
        <w:rPr>
          <w:lang w:val="fr-FR"/>
        </w:rPr>
        <w:tab/>
      </w:r>
      <w:r w:rsidRPr="00E804C9">
        <w:rPr>
          <w:lang w:val="fr-FR"/>
        </w:rPr>
        <w:tab/>
      </w:r>
      <w:r w:rsidRPr="00E804C9">
        <w:rPr>
          <w:lang w:val="fr-FR"/>
        </w:rPr>
        <w:tab/>
        <w:t>RRC-TransactionIdentifier,</w:t>
      </w:r>
    </w:p>
    <w:p w14:paraId="5E7AF3AD" w14:textId="77777777" w:rsidR="009722D5" w:rsidRPr="00E804C9" w:rsidRDefault="009722D5" w:rsidP="009722D5">
      <w:pPr>
        <w:pStyle w:val="PL"/>
        <w:shd w:val="clear" w:color="auto" w:fill="E6E6E6"/>
        <w:rPr>
          <w:lang w:val="fr-FR"/>
        </w:rPr>
      </w:pPr>
      <w:r w:rsidRPr="00E804C9">
        <w:rPr>
          <w:lang w:val="fr-FR"/>
        </w:rPr>
        <w:tab/>
        <w:t>criticalExtensions</w:t>
      </w:r>
      <w:r w:rsidRPr="00E804C9">
        <w:rPr>
          <w:lang w:val="fr-FR"/>
        </w:rPr>
        <w:tab/>
      </w:r>
      <w:r w:rsidRPr="00E804C9">
        <w:rPr>
          <w:lang w:val="fr-FR"/>
        </w:rPr>
        <w:tab/>
      </w:r>
      <w:r w:rsidRPr="00E804C9">
        <w:rPr>
          <w:lang w:val="fr-FR"/>
        </w:rPr>
        <w:tab/>
      </w:r>
      <w:r w:rsidRPr="00E804C9">
        <w:rPr>
          <w:lang w:val="fr-FR"/>
        </w:rPr>
        <w:tab/>
      </w:r>
      <w:r w:rsidRPr="00E804C9">
        <w:rPr>
          <w:lang w:val="fr-FR"/>
        </w:rPr>
        <w:tab/>
        <w:t>CHOICE {</w:t>
      </w:r>
    </w:p>
    <w:p w14:paraId="2DE31FAC" w14:textId="77777777" w:rsidR="009722D5" w:rsidRPr="00E804C9" w:rsidRDefault="009722D5" w:rsidP="009722D5">
      <w:pPr>
        <w:pStyle w:val="PL"/>
        <w:shd w:val="clear" w:color="auto" w:fill="E6E6E6"/>
      </w:pPr>
      <w:r w:rsidRPr="00E804C9">
        <w:rPr>
          <w:lang w:val="fr-FR"/>
        </w:rPr>
        <w:tab/>
      </w:r>
      <w:r w:rsidRPr="00E804C9">
        <w:rPr>
          <w:lang w:val="fr-FR"/>
        </w:rPr>
        <w:tab/>
      </w:r>
      <w:r w:rsidRPr="00E804C9">
        <w:t>c1</w:t>
      </w:r>
      <w:r w:rsidRPr="00E804C9">
        <w:tab/>
      </w:r>
      <w:r w:rsidRPr="00E804C9">
        <w:tab/>
      </w:r>
      <w:r w:rsidRPr="00E804C9">
        <w:tab/>
      </w:r>
      <w:r w:rsidRPr="00E804C9">
        <w:tab/>
      </w:r>
      <w:r w:rsidRPr="00E804C9">
        <w:tab/>
      </w:r>
      <w:r w:rsidRPr="00E804C9">
        <w:tab/>
      </w:r>
      <w:r w:rsidRPr="00E804C9">
        <w:tab/>
      </w:r>
      <w:r w:rsidRPr="00E804C9">
        <w:tab/>
      </w:r>
      <w:r w:rsidRPr="00E804C9">
        <w:tab/>
        <w:t>CHOICE {</w:t>
      </w:r>
    </w:p>
    <w:p w14:paraId="7D42CB91" w14:textId="77777777" w:rsidR="009722D5" w:rsidRPr="00E804C9" w:rsidRDefault="009722D5" w:rsidP="009722D5">
      <w:pPr>
        <w:pStyle w:val="PL"/>
        <w:shd w:val="clear" w:color="auto" w:fill="E6E6E6"/>
      </w:pPr>
      <w:r w:rsidRPr="00E804C9">
        <w:tab/>
      </w:r>
      <w:r w:rsidRPr="00E804C9">
        <w:tab/>
      </w:r>
      <w:r w:rsidRPr="00E804C9">
        <w:tab/>
        <w:t>counterCheck-r8</w:t>
      </w:r>
      <w:r w:rsidRPr="00E804C9">
        <w:tab/>
      </w:r>
      <w:r w:rsidRPr="00E804C9">
        <w:tab/>
      </w:r>
      <w:r w:rsidRPr="00E804C9">
        <w:tab/>
      </w:r>
      <w:r w:rsidRPr="00E804C9">
        <w:tab/>
      </w:r>
      <w:r w:rsidRPr="00E804C9">
        <w:tab/>
      </w:r>
      <w:r w:rsidRPr="00E804C9">
        <w:tab/>
        <w:t>CounterCheck-r8-IEs,</w:t>
      </w:r>
    </w:p>
    <w:p w14:paraId="068881D3" w14:textId="77777777" w:rsidR="009722D5" w:rsidRPr="00E804C9" w:rsidRDefault="009722D5" w:rsidP="009722D5">
      <w:pPr>
        <w:pStyle w:val="PL"/>
        <w:shd w:val="clear" w:color="auto" w:fill="E6E6E6"/>
      </w:pPr>
      <w:r w:rsidRPr="00E804C9">
        <w:tab/>
      </w:r>
      <w:r w:rsidRPr="00E804C9">
        <w:tab/>
      </w:r>
      <w:r w:rsidRPr="00E804C9">
        <w:tab/>
        <w:t>spare3 NULL, spare2 NULL, spare1 NULL</w:t>
      </w:r>
    </w:p>
    <w:p w14:paraId="3DE930C7" w14:textId="77777777" w:rsidR="009722D5" w:rsidRPr="00E804C9" w:rsidRDefault="009722D5" w:rsidP="009722D5">
      <w:pPr>
        <w:pStyle w:val="PL"/>
        <w:shd w:val="clear" w:color="auto" w:fill="E6E6E6"/>
      </w:pPr>
      <w:r w:rsidRPr="00E804C9">
        <w:tab/>
      </w:r>
      <w:r w:rsidRPr="00E804C9">
        <w:tab/>
        <w:t>},</w:t>
      </w:r>
    </w:p>
    <w:p w14:paraId="360113D1" w14:textId="77777777" w:rsidR="009722D5" w:rsidRPr="00E804C9" w:rsidRDefault="009722D5" w:rsidP="009722D5">
      <w:pPr>
        <w:pStyle w:val="PL"/>
        <w:shd w:val="clear" w:color="auto" w:fill="E6E6E6"/>
      </w:pPr>
      <w:r w:rsidRPr="00E804C9">
        <w:tab/>
      </w:r>
      <w:r w:rsidRPr="00E804C9">
        <w:tab/>
        <w:t>criticalExtensionsFuture</w:t>
      </w:r>
      <w:r w:rsidRPr="00E804C9">
        <w:tab/>
      </w:r>
      <w:r w:rsidRPr="00E804C9">
        <w:tab/>
      </w:r>
      <w:r w:rsidRPr="00E804C9">
        <w:tab/>
        <w:t>SEQUENCE {}</w:t>
      </w:r>
    </w:p>
    <w:p w14:paraId="62620460" w14:textId="77777777" w:rsidR="009722D5" w:rsidRPr="00E804C9" w:rsidRDefault="009722D5" w:rsidP="009722D5">
      <w:pPr>
        <w:pStyle w:val="PL"/>
        <w:shd w:val="clear" w:color="auto" w:fill="E6E6E6"/>
      </w:pPr>
      <w:r w:rsidRPr="00E804C9">
        <w:tab/>
        <w:t>}</w:t>
      </w:r>
    </w:p>
    <w:p w14:paraId="654ED3B4" w14:textId="77777777" w:rsidR="009722D5" w:rsidRPr="00E804C9" w:rsidRDefault="009722D5" w:rsidP="009722D5">
      <w:pPr>
        <w:pStyle w:val="PL"/>
        <w:shd w:val="clear" w:color="auto" w:fill="E6E6E6"/>
      </w:pPr>
      <w:r w:rsidRPr="00E804C9">
        <w:t>}</w:t>
      </w:r>
    </w:p>
    <w:p w14:paraId="1C1C91C2" w14:textId="77777777" w:rsidR="009722D5" w:rsidRPr="00E804C9" w:rsidRDefault="009722D5" w:rsidP="009722D5">
      <w:pPr>
        <w:pStyle w:val="PL"/>
        <w:shd w:val="clear" w:color="auto" w:fill="E6E6E6"/>
      </w:pPr>
    </w:p>
    <w:p w14:paraId="0F109280" w14:textId="77777777" w:rsidR="009722D5" w:rsidRPr="00E804C9" w:rsidRDefault="009722D5" w:rsidP="009722D5">
      <w:pPr>
        <w:pStyle w:val="PL"/>
        <w:shd w:val="clear" w:color="auto" w:fill="E6E6E6"/>
      </w:pPr>
      <w:r w:rsidRPr="00E804C9">
        <w:t>CounterCheck-r8-IEs ::=</w:t>
      </w:r>
      <w:r w:rsidRPr="00E804C9">
        <w:tab/>
        <w:t>SEQUENCE {</w:t>
      </w:r>
    </w:p>
    <w:p w14:paraId="09D0F5DF" w14:textId="77777777" w:rsidR="009722D5" w:rsidRPr="00E804C9" w:rsidRDefault="009722D5" w:rsidP="009722D5">
      <w:pPr>
        <w:pStyle w:val="PL"/>
        <w:shd w:val="clear" w:color="auto" w:fill="E6E6E6"/>
      </w:pPr>
      <w:r w:rsidRPr="00E804C9">
        <w:tab/>
        <w:t>drb-CountMSB-InfoList</w:t>
      </w:r>
      <w:r w:rsidRPr="00E804C9">
        <w:tab/>
      </w:r>
      <w:r w:rsidRPr="00E804C9">
        <w:tab/>
      </w:r>
      <w:r w:rsidRPr="00E804C9">
        <w:tab/>
      </w:r>
      <w:r w:rsidRPr="00E804C9">
        <w:tab/>
        <w:t>DRB-CountMSB-InfoList,</w:t>
      </w:r>
    </w:p>
    <w:p w14:paraId="3075166C"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CounterCheck-v8a0-IEs</w:t>
      </w:r>
      <w:r w:rsidRPr="00E804C9">
        <w:tab/>
      </w:r>
      <w:r w:rsidRPr="00E804C9">
        <w:tab/>
      </w:r>
      <w:r w:rsidRPr="00E804C9">
        <w:tab/>
      </w:r>
      <w:r w:rsidRPr="00E804C9">
        <w:tab/>
        <w:t>OPTIONAL</w:t>
      </w:r>
    </w:p>
    <w:p w14:paraId="16E9FFBC" w14:textId="77777777" w:rsidR="009722D5" w:rsidRPr="00E804C9" w:rsidRDefault="009722D5" w:rsidP="009722D5">
      <w:pPr>
        <w:pStyle w:val="PL"/>
        <w:shd w:val="clear" w:color="auto" w:fill="E6E6E6"/>
      </w:pPr>
      <w:r w:rsidRPr="00E804C9">
        <w:t>}</w:t>
      </w:r>
    </w:p>
    <w:p w14:paraId="2A048240" w14:textId="77777777" w:rsidR="009722D5" w:rsidRPr="00E804C9" w:rsidRDefault="009722D5" w:rsidP="009722D5">
      <w:pPr>
        <w:pStyle w:val="PL"/>
        <w:shd w:val="clear" w:color="auto" w:fill="E6E6E6"/>
      </w:pPr>
    </w:p>
    <w:p w14:paraId="0A059883" w14:textId="77777777" w:rsidR="009722D5" w:rsidRPr="00E804C9" w:rsidRDefault="009722D5" w:rsidP="009722D5">
      <w:pPr>
        <w:pStyle w:val="PL"/>
        <w:shd w:val="clear" w:color="auto" w:fill="E6E6E6"/>
      </w:pPr>
      <w:r w:rsidRPr="00E804C9">
        <w:t>CounterCheck-v8a0-IEs ::= SEQUENCE {</w:t>
      </w:r>
    </w:p>
    <w:p w14:paraId="13B8831A"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r>
      <w:r w:rsidRPr="00E804C9">
        <w:tab/>
        <w:t>OPTIONAL,</w:t>
      </w:r>
    </w:p>
    <w:p w14:paraId="288A480D"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r>
      <w:r w:rsidR="00563E89" w:rsidRPr="00E804C9">
        <w:t>CounterCheck-v</w:t>
      </w:r>
      <w:r w:rsidR="00E25AFD" w:rsidRPr="00E804C9">
        <w:t>1530</w:t>
      </w:r>
      <w:r w:rsidR="00563E89" w:rsidRPr="00E804C9">
        <w:t>-IEs</w:t>
      </w:r>
      <w:r w:rsidRPr="00E804C9">
        <w:tab/>
      </w:r>
      <w:r w:rsidRPr="00E804C9">
        <w:tab/>
      </w:r>
      <w:r w:rsidRPr="00E804C9">
        <w:tab/>
      </w:r>
      <w:r w:rsidRPr="00E804C9">
        <w:tab/>
        <w:t>OPTIONAL</w:t>
      </w:r>
    </w:p>
    <w:p w14:paraId="5BFAD8C3" w14:textId="77777777" w:rsidR="009722D5" w:rsidRPr="00E804C9" w:rsidRDefault="009722D5" w:rsidP="009722D5">
      <w:pPr>
        <w:pStyle w:val="PL"/>
        <w:shd w:val="clear" w:color="auto" w:fill="E6E6E6"/>
      </w:pPr>
      <w:r w:rsidRPr="00E804C9">
        <w:t>}</w:t>
      </w:r>
    </w:p>
    <w:p w14:paraId="415A99F7" w14:textId="77777777" w:rsidR="00563E89" w:rsidRPr="00E804C9" w:rsidRDefault="00563E89" w:rsidP="00563E89">
      <w:pPr>
        <w:pStyle w:val="PL"/>
        <w:shd w:val="clear" w:color="auto" w:fill="E6E6E6"/>
      </w:pPr>
    </w:p>
    <w:p w14:paraId="4BD16C80" w14:textId="77777777" w:rsidR="00563E89" w:rsidRPr="00E804C9" w:rsidRDefault="00563E89" w:rsidP="00563E89">
      <w:pPr>
        <w:pStyle w:val="PL"/>
        <w:shd w:val="clear" w:color="auto" w:fill="E6E6E6"/>
      </w:pPr>
      <w:r w:rsidRPr="00E804C9">
        <w:t>CounterCheck-v</w:t>
      </w:r>
      <w:r w:rsidR="00E25AFD" w:rsidRPr="00E804C9">
        <w:t>1530</w:t>
      </w:r>
      <w:r w:rsidRPr="00E804C9">
        <w:t>-IEs ::= SEQUENCE {</w:t>
      </w:r>
    </w:p>
    <w:p w14:paraId="3C3C4730" w14:textId="77777777" w:rsidR="00563E89" w:rsidRPr="00E804C9" w:rsidRDefault="00563E89" w:rsidP="00563E89">
      <w:pPr>
        <w:pStyle w:val="PL"/>
        <w:shd w:val="clear" w:color="auto" w:fill="E6E6E6"/>
      </w:pPr>
      <w:r w:rsidRPr="00E804C9">
        <w:tab/>
        <w:t>drb-CountMSB-InfoListExt-r15</w:t>
      </w:r>
      <w:r w:rsidRPr="00E804C9">
        <w:tab/>
      </w:r>
      <w:r w:rsidRPr="00E804C9">
        <w:tab/>
        <w:t>DRB-CountMSB-InfoListExt-r15</w:t>
      </w:r>
      <w:r w:rsidRPr="00E804C9">
        <w:tab/>
      </w:r>
      <w:r w:rsidRPr="00E804C9">
        <w:tab/>
        <w:t>OPTIONAL,</w:t>
      </w:r>
      <w:r w:rsidRPr="00E804C9">
        <w:tab/>
        <w:t>-- Need ON</w:t>
      </w:r>
    </w:p>
    <w:p w14:paraId="6F83CA5C" w14:textId="77777777" w:rsidR="00563E89" w:rsidRPr="00E804C9" w:rsidRDefault="00563E89" w:rsidP="00563E89">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2DF72807" w14:textId="77777777" w:rsidR="00563E89" w:rsidRPr="00E804C9" w:rsidRDefault="00563E89" w:rsidP="00563E89">
      <w:pPr>
        <w:pStyle w:val="PL"/>
        <w:shd w:val="clear" w:color="auto" w:fill="E6E6E6"/>
      </w:pPr>
      <w:r w:rsidRPr="00E804C9">
        <w:t>}</w:t>
      </w:r>
    </w:p>
    <w:p w14:paraId="7DC77113" w14:textId="77777777" w:rsidR="009722D5" w:rsidRPr="00E804C9" w:rsidRDefault="009722D5" w:rsidP="009722D5">
      <w:pPr>
        <w:pStyle w:val="PL"/>
        <w:shd w:val="clear" w:color="auto" w:fill="E6E6E6"/>
      </w:pPr>
    </w:p>
    <w:p w14:paraId="6749F29E" w14:textId="77777777" w:rsidR="00563E89" w:rsidRPr="00E804C9" w:rsidRDefault="009722D5" w:rsidP="00563E89">
      <w:pPr>
        <w:pStyle w:val="PL"/>
        <w:shd w:val="clear" w:color="auto" w:fill="E6E6E6"/>
      </w:pPr>
      <w:r w:rsidRPr="00E804C9">
        <w:t>DRB-CountMSB-InfoList ::=</w:t>
      </w:r>
      <w:r w:rsidRPr="00E804C9">
        <w:tab/>
      </w:r>
      <w:r w:rsidRPr="00E804C9">
        <w:tab/>
        <w:t>SEQUENCE (SIZE (1..maxDRB)) OF DRB-CountMSB-Info</w:t>
      </w:r>
    </w:p>
    <w:p w14:paraId="1AED7609" w14:textId="77777777" w:rsidR="00563E89" w:rsidRPr="00E804C9" w:rsidRDefault="00563E89" w:rsidP="00563E89">
      <w:pPr>
        <w:pStyle w:val="PL"/>
        <w:shd w:val="clear" w:color="auto" w:fill="E6E6E6"/>
      </w:pPr>
    </w:p>
    <w:p w14:paraId="22D5FA8F" w14:textId="77777777" w:rsidR="009722D5" w:rsidRPr="00E804C9" w:rsidRDefault="00563E89" w:rsidP="00563E89">
      <w:pPr>
        <w:pStyle w:val="PL"/>
        <w:shd w:val="clear" w:color="auto" w:fill="E6E6E6"/>
      </w:pPr>
      <w:r w:rsidRPr="00E804C9">
        <w:t>DRB-CountMSB-InfoListExt-r15 ::=</w:t>
      </w:r>
      <w:r w:rsidRPr="00E804C9">
        <w:tab/>
        <w:t>SEQUENCE (SIZE (1..maxDRBExt-r15)) OF DRB-CountMSB-Info</w:t>
      </w:r>
    </w:p>
    <w:p w14:paraId="05F9F7C6" w14:textId="77777777" w:rsidR="009722D5" w:rsidRPr="00E804C9" w:rsidRDefault="009722D5" w:rsidP="009722D5">
      <w:pPr>
        <w:pStyle w:val="PL"/>
        <w:shd w:val="clear" w:color="auto" w:fill="E6E6E6"/>
      </w:pPr>
    </w:p>
    <w:p w14:paraId="61A326C4" w14:textId="77777777" w:rsidR="009722D5" w:rsidRPr="00E804C9" w:rsidRDefault="009722D5" w:rsidP="009722D5">
      <w:pPr>
        <w:pStyle w:val="PL"/>
        <w:shd w:val="clear" w:color="auto" w:fill="E6E6E6"/>
      </w:pPr>
      <w:r w:rsidRPr="00E804C9">
        <w:t>DRB-CountMSB-Info ::=</w:t>
      </w:r>
      <w:r w:rsidRPr="00E804C9">
        <w:tab/>
        <w:t>SEQUENCE {</w:t>
      </w:r>
    </w:p>
    <w:p w14:paraId="4B13241D" w14:textId="77777777" w:rsidR="009722D5" w:rsidRPr="00E804C9" w:rsidRDefault="009722D5" w:rsidP="009722D5">
      <w:pPr>
        <w:pStyle w:val="PL"/>
        <w:shd w:val="clear" w:color="auto" w:fill="E6E6E6"/>
        <w:tabs>
          <w:tab w:val="clear" w:pos="8064"/>
          <w:tab w:val="left" w:pos="8045"/>
        </w:tabs>
      </w:pPr>
      <w:r w:rsidRPr="00E804C9">
        <w:tab/>
        <w:t>drb-Identity</w:t>
      </w:r>
      <w:r w:rsidRPr="00E804C9">
        <w:tab/>
      </w:r>
      <w:r w:rsidRPr="00E804C9">
        <w:tab/>
      </w:r>
      <w:r w:rsidRPr="00E804C9">
        <w:tab/>
      </w:r>
      <w:r w:rsidRPr="00E804C9">
        <w:tab/>
      </w:r>
      <w:r w:rsidRPr="00E804C9">
        <w:tab/>
        <w:t>DRB-Identity,</w:t>
      </w:r>
    </w:p>
    <w:p w14:paraId="385D507E" w14:textId="77777777" w:rsidR="009722D5" w:rsidRPr="00E804C9" w:rsidRDefault="009722D5" w:rsidP="009722D5">
      <w:pPr>
        <w:pStyle w:val="PL"/>
        <w:shd w:val="clear" w:color="auto" w:fill="E6E6E6"/>
      </w:pPr>
      <w:r w:rsidRPr="00E804C9">
        <w:tab/>
        <w:t>countMSB-Uplink</w:t>
      </w:r>
      <w:r w:rsidRPr="00E804C9">
        <w:tab/>
      </w:r>
      <w:r w:rsidRPr="00E804C9">
        <w:tab/>
      </w:r>
      <w:r w:rsidRPr="00E804C9">
        <w:tab/>
      </w:r>
      <w:r w:rsidRPr="00E804C9">
        <w:tab/>
      </w:r>
      <w:r w:rsidRPr="00E804C9">
        <w:tab/>
        <w:t>INTEGER(0..33554431),</w:t>
      </w:r>
    </w:p>
    <w:p w14:paraId="6EE5B116" w14:textId="77777777" w:rsidR="009722D5" w:rsidRPr="00E804C9" w:rsidRDefault="009722D5" w:rsidP="009722D5">
      <w:pPr>
        <w:pStyle w:val="PL"/>
        <w:shd w:val="clear" w:color="auto" w:fill="E6E6E6"/>
      </w:pPr>
      <w:r w:rsidRPr="00E804C9">
        <w:tab/>
        <w:t>countMSB-Downlink</w:t>
      </w:r>
      <w:r w:rsidRPr="00E804C9">
        <w:tab/>
      </w:r>
      <w:r w:rsidRPr="00E804C9">
        <w:tab/>
      </w:r>
      <w:r w:rsidRPr="00E804C9">
        <w:tab/>
      </w:r>
      <w:r w:rsidRPr="00E804C9">
        <w:tab/>
        <w:t>INTEGER(0..33554431)</w:t>
      </w:r>
    </w:p>
    <w:p w14:paraId="7CC7857C" w14:textId="77777777" w:rsidR="009722D5" w:rsidRPr="00E804C9" w:rsidRDefault="009722D5" w:rsidP="009722D5">
      <w:pPr>
        <w:pStyle w:val="PL"/>
        <w:shd w:val="clear" w:color="auto" w:fill="E6E6E6"/>
      </w:pPr>
      <w:r w:rsidRPr="00E804C9">
        <w:t>}</w:t>
      </w:r>
    </w:p>
    <w:p w14:paraId="0D58E6DA" w14:textId="77777777" w:rsidR="009722D5" w:rsidRPr="00E804C9" w:rsidRDefault="009722D5" w:rsidP="009722D5">
      <w:pPr>
        <w:pStyle w:val="PL"/>
        <w:shd w:val="clear" w:color="auto" w:fill="E6E6E6"/>
      </w:pPr>
    </w:p>
    <w:p w14:paraId="269CF5F7" w14:textId="77777777" w:rsidR="009722D5" w:rsidRPr="00E804C9" w:rsidRDefault="009722D5" w:rsidP="009722D5">
      <w:pPr>
        <w:pStyle w:val="PL"/>
        <w:shd w:val="clear" w:color="auto" w:fill="E6E6E6"/>
      </w:pPr>
      <w:r w:rsidRPr="00E804C9">
        <w:t>-- ASN1STOP</w:t>
      </w:r>
    </w:p>
    <w:p w14:paraId="6E94C41E"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6ADF142D" w14:textId="77777777" w:rsidTr="005411BB">
        <w:trPr>
          <w:cantSplit/>
          <w:tblHeader/>
        </w:trPr>
        <w:tc>
          <w:tcPr>
            <w:tcW w:w="9639" w:type="dxa"/>
          </w:tcPr>
          <w:p w14:paraId="5C34A65D" w14:textId="77777777" w:rsidR="009722D5" w:rsidRPr="00E804C9" w:rsidRDefault="009722D5" w:rsidP="005411BB">
            <w:pPr>
              <w:pStyle w:val="TAH"/>
              <w:rPr>
                <w:lang w:eastAsia="en-GB"/>
              </w:rPr>
            </w:pPr>
            <w:r w:rsidRPr="00E804C9">
              <w:rPr>
                <w:rFonts w:eastAsia="SimSun"/>
                <w:i/>
                <w:noProof/>
                <w:lang w:eastAsia="zh-CN"/>
              </w:rPr>
              <w:lastRenderedPageBreak/>
              <w:t>CounterCheck</w:t>
            </w:r>
            <w:r w:rsidRPr="00E804C9">
              <w:rPr>
                <w:iCs/>
                <w:noProof/>
                <w:lang w:eastAsia="en-GB"/>
              </w:rPr>
              <w:t xml:space="preserve"> field descriptions</w:t>
            </w:r>
          </w:p>
        </w:tc>
      </w:tr>
      <w:tr w:rsidR="00E804C9" w:rsidRPr="00E804C9" w14:paraId="18274867" w14:textId="77777777" w:rsidTr="005411BB">
        <w:trPr>
          <w:cantSplit/>
        </w:trPr>
        <w:tc>
          <w:tcPr>
            <w:tcW w:w="9639" w:type="dxa"/>
          </w:tcPr>
          <w:p w14:paraId="0B15ECC0" w14:textId="77777777" w:rsidR="009722D5" w:rsidRPr="00E804C9" w:rsidRDefault="009722D5" w:rsidP="005411BB">
            <w:pPr>
              <w:pStyle w:val="TAL"/>
              <w:rPr>
                <w:b/>
                <w:i/>
                <w:noProof/>
                <w:lang w:eastAsia="en-GB"/>
              </w:rPr>
            </w:pPr>
            <w:r w:rsidRPr="00E804C9">
              <w:rPr>
                <w:rFonts w:eastAsia="SimSun"/>
                <w:b/>
                <w:i/>
                <w:lang w:eastAsia="zh-CN"/>
              </w:rPr>
              <w:t>count-</w:t>
            </w:r>
            <w:r w:rsidRPr="00E804C9">
              <w:rPr>
                <w:b/>
                <w:i/>
                <w:lang w:eastAsia="en-GB"/>
              </w:rPr>
              <w:t>MSB</w:t>
            </w:r>
            <w:r w:rsidRPr="00E804C9">
              <w:rPr>
                <w:rFonts w:eastAsia="SimSun"/>
                <w:b/>
                <w:i/>
                <w:lang w:eastAsia="zh-CN"/>
              </w:rPr>
              <w:t>-Down</w:t>
            </w:r>
            <w:r w:rsidRPr="00E804C9">
              <w:rPr>
                <w:b/>
                <w:i/>
                <w:lang w:eastAsia="en-GB"/>
              </w:rPr>
              <w:t>link</w:t>
            </w:r>
          </w:p>
          <w:p w14:paraId="63283287" w14:textId="77777777" w:rsidR="009722D5" w:rsidRPr="00E804C9" w:rsidRDefault="009B46C8" w:rsidP="005411BB">
            <w:pPr>
              <w:pStyle w:val="TAL"/>
              <w:rPr>
                <w:noProof/>
                <w:lang w:eastAsia="en-GB"/>
              </w:rPr>
            </w:pPr>
            <w:r w:rsidRPr="00E804C9">
              <w:rPr>
                <w:lang w:eastAsia="ko-KR"/>
              </w:rPr>
              <w:t>If configured with E-UTRA PDCP, it</w:t>
            </w:r>
            <w:r w:rsidRPr="00E804C9">
              <w:rPr>
                <w:lang w:eastAsia="en-GB"/>
              </w:rPr>
              <w:t xml:space="preserve"> i</w:t>
            </w:r>
            <w:r w:rsidR="009722D5" w:rsidRPr="00E804C9">
              <w:rPr>
                <w:lang w:eastAsia="en-GB"/>
              </w:rPr>
              <w:t xml:space="preserve">ndicates the value of 25 MSBs from </w:t>
            </w:r>
            <w:r w:rsidR="009722D5" w:rsidRPr="00E804C9">
              <w:rPr>
                <w:rFonts w:eastAsia="SimSun"/>
                <w:lang w:eastAsia="zh-CN"/>
              </w:rPr>
              <w:t xml:space="preserve">downlink </w:t>
            </w:r>
            <w:r w:rsidR="009722D5" w:rsidRPr="00E804C9">
              <w:rPr>
                <w:lang w:eastAsia="en-GB"/>
              </w:rPr>
              <w:t xml:space="preserve">COUNT associated to this </w:t>
            </w:r>
            <w:r w:rsidR="009722D5" w:rsidRPr="00E804C9">
              <w:rPr>
                <w:rFonts w:eastAsia="SimSun"/>
                <w:lang w:eastAsia="zh-CN"/>
              </w:rPr>
              <w:t>D</w:t>
            </w:r>
            <w:r w:rsidR="009722D5" w:rsidRPr="00E804C9">
              <w:rPr>
                <w:lang w:eastAsia="en-GB"/>
              </w:rPr>
              <w:t>RB.</w:t>
            </w:r>
            <w:r w:rsidRPr="00E804C9">
              <w:rPr>
                <w:lang w:eastAsia="en-GB"/>
              </w:rPr>
              <w:t xml:space="preserve"> </w:t>
            </w:r>
            <w:r w:rsidRPr="00E804C9">
              <w:rPr>
                <w:lang w:eastAsia="ko-KR"/>
              </w:rPr>
              <w:t xml:space="preserve">If configured with NR PDCP, it indicates </w:t>
            </w:r>
            <w:r w:rsidRPr="00E804C9">
              <w:rPr>
                <w:lang w:eastAsia="en-GB"/>
              </w:rPr>
              <w:t>the value of 25 MSBs from RX_NEXT – 1 (specified in TS 3</w:t>
            </w:r>
            <w:r w:rsidRPr="00E804C9">
              <w:rPr>
                <w:lang w:eastAsia="ko-KR"/>
              </w:rPr>
              <w:t>8</w:t>
            </w:r>
            <w:r w:rsidRPr="00E804C9">
              <w:rPr>
                <w:lang w:eastAsia="en-GB"/>
              </w:rPr>
              <w:t>.323 [8</w:t>
            </w:r>
            <w:r w:rsidRPr="00E804C9">
              <w:rPr>
                <w:lang w:eastAsia="ko-KR"/>
              </w:rPr>
              <w:t>3</w:t>
            </w:r>
            <w:r w:rsidRPr="00E804C9">
              <w:rPr>
                <w:lang w:eastAsia="en-GB"/>
              </w:rPr>
              <w:t>]) associated to this DRB.</w:t>
            </w:r>
          </w:p>
        </w:tc>
      </w:tr>
      <w:tr w:rsidR="00E804C9" w:rsidRPr="00E804C9" w14:paraId="0733CFC5" w14:textId="77777777" w:rsidTr="005411BB">
        <w:trPr>
          <w:cantSplit/>
        </w:trPr>
        <w:tc>
          <w:tcPr>
            <w:tcW w:w="9639" w:type="dxa"/>
          </w:tcPr>
          <w:p w14:paraId="3611455A" w14:textId="77777777" w:rsidR="009722D5" w:rsidRPr="00E804C9" w:rsidRDefault="009722D5" w:rsidP="005411BB">
            <w:pPr>
              <w:pStyle w:val="TAL"/>
              <w:rPr>
                <w:b/>
                <w:i/>
                <w:noProof/>
                <w:lang w:eastAsia="en-GB"/>
              </w:rPr>
            </w:pPr>
            <w:r w:rsidRPr="00E804C9">
              <w:rPr>
                <w:rFonts w:eastAsia="SimSun"/>
                <w:b/>
                <w:i/>
                <w:lang w:eastAsia="zh-CN"/>
              </w:rPr>
              <w:t>count-</w:t>
            </w:r>
            <w:r w:rsidRPr="00E804C9">
              <w:rPr>
                <w:b/>
                <w:i/>
                <w:lang w:eastAsia="en-GB"/>
              </w:rPr>
              <w:t>MSB</w:t>
            </w:r>
            <w:r w:rsidRPr="00E804C9">
              <w:rPr>
                <w:rFonts w:eastAsia="SimSun"/>
                <w:b/>
                <w:i/>
                <w:lang w:eastAsia="zh-CN"/>
              </w:rPr>
              <w:t>-U</w:t>
            </w:r>
            <w:r w:rsidRPr="00E804C9">
              <w:rPr>
                <w:b/>
                <w:i/>
                <w:lang w:eastAsia="en-GB"/>
              </w:rPr>
              <w:t>plink</w:t>
            </w:r>
          </w:p>
          <w:p w14:paraId="4F9E4E6F" w14:textId="77777777" w:rsidR="009722D5" w:rsidRPr="00E804C9" w:rsidRDefault="009B46C8" w:rsidP="005411BB">
            <w:pPr>
              <w:pStyle w:val="TAL"/>
              <w:rPr>
                <w:rFonts w:eastAsia="SimSun"/>
                <w:noProof/>
                <w:lang w:eastAsia="zh-CN"/>
              </w:rPr>
            </w:pPr>
            <w:r w:rsidRPr="00E804C9">
              <w:rPr>
                <w:lang w:eastAsia="ko-KR"/>
              </w:rPr>
              <w:t>If configured with E-UTRA PDCP, it</w:t>
            </w:r>
            <w:r w:rsidRPr="00E804C9">
              <w:rPr>
                <w:lang w:eastAsia="en-GB"/>
              </w:rPr>
              <w:t xml:space="preserve"> i</w:t>
            </w:r>
            <w:r w:rsidR="009722D5" w:rsidRPr="00E804C9">
              <w:rPr>
                <w:lang w:eastAsia="en-GB"/>
              </w:rPr>
              <w:t xml:space="preserve">ndicates the value of 25 MSBs from </w:t>
            </w:r>
            <w:r w:rsidR="009722D5" w:rsidRPr="00E804C9">
              <w:rPr>
                <w:rFonts w:eastAsia="SimSun"/>
                <w:lang w:eastAsia="zh-CN"/>
              </w:rPr>
              <w:t xml:space="preserve">uplink </w:t>
            </w:r>
            <w:r w:rsidR="009722D5" w:rsidRPr="00E804C9">
              <w:rPr>
                <w:lang w:eastAsia="en-GB"/>
              </w:rPr>
              <w:t xml:space="preserve">COUNT associated to this </w:t>
            </w:r>
            <w:r w:rsidR="009722D5" w:rsidRPr="00E804C9">
              <w:rPr>
                <w:rFonts w:eastAsia="SimSun"/>
                <w:lang w:eastAsia="zh-CN"/>
              </w:rPr>
              <w:t>D</w:t>
            </w:r>
            <w:r w:rsidR="009722D5" w:rsidRPr="00E804C9">
              <w:rPr>
                <w:lang w:eastAsia="en-GB"/>
              </w:rPr>
              <w:t>RB</w:t>
            </w:r>
            <w:r w:rsidR="009722D5" w:rsidRPr="00E804C9">
              <w:rPr>
                <w:rFonts w:eastAsia="SimSun"/>
                <w:lang w:eastAsia="zh-CN"/>
              </w:rPr>
              <w:t>.</w:t>
            </w:r>
            <w:r w:rsidRPr="00E804C9">
              <w:rPr>
                <w:lang w:eastAsia="ko-KR"/>
              </w:rPr>
              <w:t xml:space="preserve"> If configured with NR PDCP, it indicates </w:t>
            </w:r>
            <w:r w:rsidRPr="00E804C9">
              <w:rPr>
                <w:lang w:eastAsia="en-GB"/>
              </w:rPr>
              <w:t xml:space="preserve">the value of 25 MSBs from </w:t>
            </w:r>
            <w:r w:rsidRPr="00E804C9">
              <w:rPr>
                <w:lang w:eastAsia="ko-KR"/>
              </w:rPr>
              <w:t>T</w:t>
            </w:r>
            <w:r w:rsidRPr="00E804C9">
              <w:rPr>
                <w:lang w:eastAsia="en-GB"/>
              </w:rPr>
              <w:t>X_NEXT – 1 (specified in TS 3</w:t>
            </w:r>
            <w:r w:rsidRPr="00E804C9">
              <w:rPr>
                <w:lang w:eastAsia="ko-KR"/>
              </w:rPr>
              <w:t>8</w:t>
            </w:r>
            <w:r w:rsidRPr="00E804C9">
              <w:rPr>
                <w:lang w:eastAsia="en-GB"/>
              </w:rPr>
              <w:t>.323 [8</w:t>
            </w:r>
            <w:r w:rsidRPr="00E804C9">
              <w:rPr>
                <w:lang w:eastAsia="ko-KR"/>
              </w:rPr>
              <w:t>3</w:t>
            </w:r>
            <w:r w:rsidRPr="00E804C9">
              <w:rPr>
                <w:lang w:eastAsia="en-GB"/>
              </w:rPr>
              <w:t>]) associated to this DRB</w:t>
            </w:r>
            <w:r w:rsidRPr="00E804C9">
              <w:rPr>
                <w:rFonts w:eastAsia="SimSun"/>
                <w:lang w:eastAsia="zh-CN"/>
              </w:rPr>
              <w:t>.</w:t>
            </w:r>
          </w:p>
        </w:tc>
      </w:tr>
      <w:tr w:rsidR="009722D5" w:rsidRPr="00E804C9" w14:paraId="3D751FE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B66B11" w14:textId="77777777" w:rsidR="009722D5" w:rsidRPr="00E804C9" w:rsidRDefault="009722D5" w:rsidP="005411BB">
            <w:pPr>
              <w:pStyle w:val="TAL"/>
              <w:rPr>
                <w:rFonts w:eastAsia="SimSun"/>
                <w:b/>
                <w:i/>
                <w:lang w:eastAsia="zh-CN"/>
              </w:rPr>
            </w:pPr>
            <w:r w:rsidRPr="00E804C9">
              <w:rPr>
                <w:rFonts w:eastAsia="SimSun"/>
                <w:b/>
                <w:i/>
                <w:lang w:eastAsia="zh-CN"/>
              </w:rPr>
              <w:t>drb-CountMSB-InfoList</w:t>
            </w:r>
          </w:p>
          <w:p w14:paraId="1636555A" w14:textId="77777777" w:rsidR="009722D5" w:rsidRPr="00E804C9" w:rsidRDefault="009722D5" w:rsidP="005411BB">
            <w:pPr>
              <w:pStyle w:val="TAL"/>
              <w:rPr>
                <w:rFonts w:eastAsia="SimSun"/>
                <w:lang w:eastAsia="zh-CN"/>
              </w:rPr>
            </w:pPr>
            <w:r w:rsidRPr="00E804C9">
              <w:rPr>
                <w:rFonts w:eastAsia="SimSun"/>
                <w:lang w:eastAsia="zh-CN"/>
              </w:rPr>
              <w:t>Indicates the MSBs of the COUNT values of the DRBs.</w:t>
            </w:r>
          </w:p>
        </w:tc>
      </w:tr>
    </w:tbl>
    <w:p w14:paraId="5156DD2E" w14:textId="77777777" w:rsidR="009722D5" w:rsidRPr="00E804C9" w:rsidRDefault="009722D5" w:rsidP="009722D5">
      <w:pPr>
        <w:rPr>
          <w:lang w:eastAsia="zh-CN"/>
        </w:rPr>
      </w:pPr>
    </w:p>
    <w:p w14:paraId="0C7000E3" w14:textId="77777777" w:rsidR="009722D5" w:rsidRPr="00E804C9" w:rsidRDefault="009722D5" w:rsidP="009722D5">
      <w:pPr>
        <w:pStyle w:val="Heading4"/>
        <w:rPr>
          <w:rFonts w:eastAsia="SimSun"/>
          <w:lang w:eastAsia="zh-CN"/>
        </w:rPr>
      </w:pPr>
      <w:bookmarkStart w:id="6639" w:name="_Toc20487183"/>
      <w:bookmarkStart w:id="6640" w:name="_Toc29342478"/>
      <w:bookmarkStart w:id="6641" w:name="_Toc29343617"/>
      <w:bookmarkStart w:id="6642" w:name="_Toc36566877"/>
      <w:bookmarkStart w:id="6643" w:name="_Toc36810310"/>
      <w:bookmarkStart w:id="6644" w:name="_Toc36846674"/>
      <w:bookmarkStart w:id="6645" w:name="_Toc36939327"/>
      <w:bookmarkStart w:id="6646" w:name="_Toc37082307"/>
      <w:bookmarkStart w:id="6647" w:name="_Toc46480939"/>
      <w:bookmarkStart w:id="6648" w:name="_Toc46482173"/>
      <w:bookmarkStart w:id="6649" w:name="_Toc46483407"/>
      <w:bookmarkStart w:id="6650" w:name="_Toc171495084"/>
      <w:r w:rsidRPr="00E804C9">
        <w:t>–</w:t>
      </w:r>
      <w:r w:rsidRPr="00E804C9">
        <w:tab/>
      </w:r>
      <w:r w:rsidRPr="00E804C9">
        <w:rPr>
          <w:rFonts w:eastAsia="SimSun"/>
          <w:i/>
          <w:noProof/>
          <w:lang w:eastAsia="zh-CN"/>
        </w:rPr>
        <w:t>CounterCheckResponse</w:t>
      </w:r>
      <w:bookmarkEnd w:id="6639"/>
      <w:bookmarkEnd w:id="6640"/>
      <w:bookmarkEnd w:id="6641"/>
      <w:bookmarkEnd w:id="6642"/>
      <w:bookmarkEnd w:id="6643"/>
      <w:bookmarkEnd w:id="6644"/>
      <w:bookmarkEnd w:id="6645"/>
      <w:bookmarkEnd w:id="6646"/>
      <w:bookmarkEnd w:id="6647"/>
      <w:bookmarkEnd w:id="6648"/>
      <w:bookmarkEnd w:id="6649"/>
      <w:bookmarkEnd w:id="6650"/>
    </w:p>
    <w:p w14:paraId="3FDEA968" w14:textId="77777777" w:rsidR="009722D5" w:rsidRPr="00E804C9" w:rsidRDefault="009722D5" w:rsidP="009722D5">
      <w:pPr>
        <w:keepNext/>
        <w:keepLines/>
        <w:rPr>
          <w:iCs/>
        </w:rPr>
      </w:pPr>
      <w:r w:rsidRPr="00E804C9">
        <w:t xml:space="preserve">The </w:t>
      </w:r>
      <w:r w:rsidRPr="00E804C9">
        <w:rPr>
          <w:rFonts w:eastAsia="SimSun"/>
          <w:i/>
          <w:noProof/>
          <w:lang w:eastAsia="zh-CN"/>
        </w:rPr>
        <w:t>CounterCheckResponse</w:t>
      </w:r>
      <w:r w:rsidRPr="00E804C9">
        <w:rPr>
          <w:iCs/>
        </w:rPr>
        <w:t xml:space="preserve"> message </w:t>
      </w:r>
      <w:r w:rsidRPr="00E804C9">
        <w:t xml:space="preserve">is used by the UE to respond to a </w:t>
      </w:r>
      <w:r w:rsidRPr="00E804C9">
        <w:rPr>
          <w:rFonts w:eastAsia="SimSun"/>
          <w:i/>
          <w:lang w:eastAsia="zh-CN"/>
        </w:rPr>
        <w:t>CounterCheck</w:t>
      </w:r>
      <w:r w:rsidRPr="00E804C9">
        <w:t xml:space="preserve"> message.</w:t>
      </w:r>
    </w:p>
    <w:p w14:paraId="5C15C34F" w14:textId="77777777" w:rsidR="009722D5" w:rsidRPr="00E804C9" w:rsidRDefault="009722D5" w:rsidP="009722D5">
      <w:pPr>
        <w:pStyle w:val="B1"/>
        <w:keepNext/>
        <w:keepLines/>
      </w:pPr>
      <w:r w:rsidRPr="00E804C9">
        <w:t>Signalling radio bearer: SRB1</w:t>
      </w:r>
    </w:p>
    <w:p w14:paraId="49F2A74F" w14:textId="77777777" w:rsidR="009722D5" w:rsidRPr="00E804C9" w:rsidRDefault="009722D5" w:rsidP="009722D5">
      <w:pPr>
        <w:pStyle w:val="B1"/>
        <w:keepNext/>
        <w:keepLines/>
      </w:pPr>
      <w:r w:rsidRPr="00E804C9">
        <w:t>RLC-SAP: AM</w:t>
      </w:r>
    </w:p>
    <w:p w14:paraId="7D0953F8" w14:textId="77777777" w:rsidR="009722D5" w:rsidRPr="00E804C9" w:rsidRDefault="009722D5" w:rsidP="009722D5">
      <w:pPr>
        <w:pStyle w:val="B1"/>
        <w:keepNext/>
        <w:keepLines/>
      </w:pPr>
      <w:r w:rsidRPr="00E804C9">
        <w:t>Logical channel: DCCH</w:t>
      </w:r>
    </w:p>
    <w:p w14:paraId="69E73BDD" w14:textId="77777777" w:rsidR="009722D5" w:rsidRPr="00E804C9" w:rsidRDefault="009722D5" w:rsidP="009722D5">
      <w:pPr>
        <w:pStyle w:val="B1"/>
        <w:keepNext/>
        <w:keepLines/>
      </w:pPr>
      <w:r w:rsidRPr="00E804C9">
        <w:t>Direction: UE to E</w:t>
      </w:r>
      <w:r w:rsidRPr="00E804C9">
        <w:noBreakHyphen/>
        <w:t>UTRAN</w:t>
      </w:r>
    </w:p>
    <w:p w14:paraId="66F08757" w14:textId="77777777" w:rsidR="009722D5" w:rsidRPr="00E804C9" w:rsidRDefault="009722D5" w:rsidP="009722D5">
      <w:pPr>
        <w:pStyle w:val="TH"/>
        <w:rPr>
          <w:bCs/>
          <w:i/>
          <w:iCs/>
        </w:rPr>
      </w:pPr>
      <w:r w:rsidRPr="00E804C9">
        <w:rPr>
          <w:rFonts w:eastAsia="SimSun"/>
          <w:bCs/>
          <w:i/>
          <w:iCs/>
          <w:noProof/>
          <w:lang w:eastAsia="zh-CN"/>
        </w:rPr>
        <w:t>CounterCheckResponse</w:t>
      </w:r>
      <w:r w:rsidRPr="00E804C9">
        <w:rPr>
          <w:bCs/>
          <w:i/>
          <w:iCs/>
          <w:noProof/>
        </w:rPr>
        <w:t xml:space="preserve"> message</w:t>
      </w:r>
    </w:p>
    <w:p w14:paraId="348510B0" w14:textId="77777777" w:rsidR="009722D5" w:rsidRPr="00E804C9" w:rsidRDefault="009722D5" w:rsidP="009722D5">
      <w:pPr>
        <w:pStyle w:val="PL"/>
        <w:shd w:val="clear" w:color="auto" w:fill="E6E6E6"/>
      </w:pPr>
      <w:r w:rsidRPr="00E804C9">
        <w:t>-- ASN1START</w:t>
      </w:r>
    </w:p>
    <w:p w14:paraId="6FDE01FB" w14:textId="77777777" w:rsidR="009722D5" w:rsidRPr="00E804C9" w:rsidRDefault="009722D5" w:rsidP="009722D5">
      <w:pPr>
        <w:pStyle w:val="PL"/>
        <w:shd w:val="clear" w:color="auto" w:fill="E6E6E6"/>
      </w:pPr>
    </w:p>
    <w:p w14:paraId="32FEF66A" w14:textId="77777777" w:rsidR="009722D5" w:rsidRPr="00E804C9" w:rsidRDefault="009722D5" w:rsidP="009722D5">
      <w:pPr>
        <w:pStyle w:val="PL"/>
        <w:shd w:val="clear" w:color="auto" w:fill="E6E6E6"/>
      </w:pPr>
      <w:r w:rsidRPr="00E804C9">
        <w:rPr>
          <w:rFonts w:eastAsia="SimSun"/>
        </w:rPr>
        <w:t>CounterCheckResponse</w:t>
      </w:r>
      <w:r w:rsidRPr="00E804C9">
        <w:t xml:space="preserve"> ::=</w:t>
      </w:r>
      <w:r w:rsidRPr="00E804C9">
        <w:tab/>
      </w:r>
      <w:r w:rsidRPr="00E804C9">
        <w:tab/>
      </w:r>
      <w:r w:rsidRPr="00E804C9">
        <w:tab/>
        <w:t>SEQUENCE {</w:t>
      </w:r>
    </w:p>
    <w:p w14:paraId="7A4020A3" w14:textId="77777777" w:rsidR="009722D5" w:rsidRPr="00E804C9" w:rsidRDefault="009722D5" w:rsidP="009722D5">
      <w:pPr>
        <w:pStyle w:val="PL"/>
        <w:shd w:val="clear" w:color="auto" w:fill="E6E6E6"/>
        <w:rPr>
          <w:lang w:val="fr-FR"/>
        </w:rPr>
      </w:pPr>
      <w:r w:rsidRPr="00E804C9">
        <w:tab/>
      </w:r>
      <w:r w:rsidRPr="00E804C9">
        <w:rPr>
          <w:lang w:val="fr-FR"/>
        </w:rPr>
        <w:t>rrc-TransactionIdentifier</w:t>
      </w:r>
      <w:r w:rsidRPr="00E804C9">
        <w:rPr>
          <w:lang w:val="fr-FR"/>
        </w:rPr>
        <w:tab/>
      </w:r>
      <w:r w:rsidRPr="00E804C9">
        <w:rPr>
          <w:lang w:val="fr-FR"/>
        </w:rPr>
        <w:tab/>
      </w:r>
      <w:r w:rsidRPr="00E804C9">
        <w:rPr>
          <w:lang w:val="fr-FR"/>
        </w:rPr>
        <w:tab/>
        <w:t>RRC-TransactionIdentifier,</w:t>
      </w:r>
    </w:p>
    <w:p w14:paraId="09310F25" w14:textId="77777777" w:rsidR="009722D5" w:rsidRPr="00E804C9" w:rsidRDefault="009722D5" w:rsidP="009722D5">
      <w:pPr>
        <w:pStyle w:val="PL"/>
        <w:shd w:val="clear" w:color="auto" w:fill="E6E6E6"/>
        <w:rPr>
          <w:rFonts w:eastAsia="SimSun"/>
          <w:lang w:val="fr-FR"/>
        </w:rPr>
      </w:pPr>
      <w:r w:rsidRPr="00E804C9">
        <w:rPr>
          <w:rFonts w:eastAsia="SimSun"/>
          <w:lang w:val="fr-FR"/>
        </w:rPr>
        <w:tab/>
        <w:t>criticalExtensions</w:t>
      </w:r>
      <w:r w:rsidRPr="00E804C9">
        <w:rPr>
          <w:rFonts w:eastAsia="SimSun"/>
          <w:lang w:val="fr-FR"/>
        </w:rPr>
        <w:tab/>
      </w:r>
      <w:r w:rsidRPr="00E804C9">
        <w:rPr>
          <w:rFonts w:eastAsia="SimSun"/>
          <w:lang w:val="fr-FR"/>
        </w:rPr>
        <w:tab/>
      </w:r>
      <w:r w:rsidRPr="00E804C9">
        <w:rPr>
          <w:rFonts w:eastAsia="SimSun"/>
          <w:lang w:val="fr-FR"/>
        </w:rPr>
        <w:tab/>
      </w:r>
      <w:r w:rsidRPr="00E804C9">
        <w:rPr>
          <w:rFonts w:eastAsia="SimSun"/>
          <w:lang w:val="fr-FR"/>
        </w:rPr>
        <w:tab/>
      </w:r>
      <w:r w:rsidRPr="00E804C9">
        <w:rPr>
          <w:rFonts w:eastAsia="SimSun"/>
          <w:lang w:val="fr-FR"/>
        </w:rPr>
        <w:tab/>
        <w:t>CHOICE {</w:t>
      </w:r>
    </w:p>
    <w:p w14:paraId="3A1EB0B8" w14:textId="77777777" w:rsidR="009722D5" w:rsidRPr="00E804C9" w:rsidRDefault="009722D5" w:rsidP="009722D5">
      <w:pPr>
        <w:pStyle w:val="PL"/>
        <w:shd w:val="clear" w:color="auto" w:fill="E6E6E6"/>
        <w:rPr>
          <w:rFonts w:eastAsia="SimSun"/>
        </w:rPr>
      </w:pPr>
      <w:r w:rsidRPr="00E804C9">
        <w:rPr>
          <w:rFonts w:eastAsia="SimSun"/>
          <w:lang w:val="fr-FR"/>
        </w:rPr>
        <w:tab/>
      </w:r>
      <w:r w:rsidRPr="00E804C9">
        <w:rPr>
          <w:rFonts w:eastAsia="SimSun"/>
          <w:lang w:val="fr-FR"/>
        </w:rPr>
        <w:tab/>
      </w:r>
      <w:r w:rsidRPr="00E804C9">
        <w:rPr>
          <w:rFonts w:eastAsia="SimSun"/>
        </w:rPr>
        <w:t>counterCheckResponse-r8</w:t>
      </w:r>
      <w:r w:rsidRPr="00E804C9">
        <w:rPr>
          <w:rFonts w:eastAsia="SimSun"/>
        </w:rPr>
        <w:tab/>
      </w:r>
      <w:r w:rsidRPr="00E804C9">
        <w:rPr>
          <w:rFonts w:eastAsia="SimSun"/>
        </w:rPr>
        <w:tab/>
      </w:r>
      <w:r w:rsidRPr="00E804C9">
        <w:rPr>
          <w:rFonts w:eastAsia="SimSun"/>
        </w:rPr>
        <w:tab/>
      </w:r>
      <w:r w:rsidRPr="00E804C9">
        <w:rPr>
          <w:rFonts w:eastAsia="SimSun"/>
        </w:rPr>
        <w:tab/>
        <w:t>CounterCheckResponse-r8-IEs,</w:t>
      </w:r>
    </w:p>
    <w:p w14:paraId="466E581D" w14:textId="77777777" w:rsidR="009722D5" w:rsidRPr="00E804C9" w:rsidRDefault="009722D5" w:rsidP="009722D5">
      <w:pPr>
        <w:pStyle w:val="PL"/>
        <w:shd w:val="clear" w:color="auto" w:fill="E6E6E6"/>
        <w:rPr>
          <w:rFonts w:eastAsia="SimSun"/>
        </w:rPr>
      </w:pPr>
      <w:r w:rsidRPr="00E804C9">
        <w:rPr>
          <w:rFonts w:eastAsia="SimSun"/>
        </w:rPr>
        <w:tab/>
      </w:r>
      <w:r w:rsidRPr="00E804C9">
        <w:rPr>
          <w:rFonts w:eastAsia="SimSun"/>
        </w:rPr>
        <w:tab/>
        <w:t>criticalExtensions</w:t>
      </w:r>
      <w:r w:rsidRPr="00E804C9">
        <w:t>Future</w:t>
      </w:r>
      <w:r w:rsidRPr="00E804C9">
        <w:rPr>
          <w:rFonts w:eastAsia="SimSun"/>
        </w:rPr>
        <w:tab/>
      </w:r>
      <w:r w:rsidRPr="00E804C9">
        <w:rPr>
          <w:rFonts w:eastAsia="SimSun"/>
        </w:rPr>
        <w:tab/>
      </w:r>
      <w:r w:rsidRPr="00E804C9">
        <w:rPr>
          <w:rFonts w:eastAsia="SimSun"/>
        </w:rPr>
        <w:tab/>
        <w:t>SEQUENCE {}</w:t>
      </w:r>
    </w:p>
    <w:p w14:paraId="12371F23" w14:textId="77777777" w:rsidR="009722D5" w:rsidRPr="00E804C9" w:rsidRDefault="009722D5" w:rsidP="009722D5">
      <w:pPr>
        <w:pStyle w:val="PL"/>
        <w:shd w:val="clear" w:color="auto" w:fill="E6E6E6"/>
        <w:rPr>
          <w:rFonts w:eastAsia="SimSun"/>
        </w:rPr>
      </w:pPr>
      <w:r w:rsidRPr="00E804C9">
        <w:rPr>
          <w:rFonts w:eastAsia="SimSun"/>
        </w:rPr>
        <w:tab/>
        <w:t>}</w:t>
      </w:r>
    </w:p>
    <w:p w14:paraId="67B249F2" w14:textId="77777777" w:rsidR="009722D5" w:rsidRPr="00E804C9" w:rsidRDefault="009722D5" w:rsidP="009722D5">
      <w:pPr>
        <w:pStyle w:val="PL"/>
        <w:shd w:val="clear" w:color="auto" w:fill="E6E6E6"/>
      </w:pPr>
      <w:r w:rsidRPr="00E804C9">
        <w:t>}</w:t>
      </w:r>
    </w:p>
    <w:p w14:paraId="3DCBA6A6" w14:textId="77777777" w:rsidR="009722D5" w:rsidRPr="00E804C9" w:rsidRDefault="009722D5" w:rsidP="009722D5">
      <w:pPr>
        <w:pStyle w:val="PL"/>
        <w:shd w:val="clear" w:color="auto" w:fill="E6E6E6"/>
      </w:pPr>
    </w:p>
    <w:p w14:paraId="48C5110F" w14:textId="77777777" w:rsidR="009722D5" w:rsidRPr="00E804C9" w:rsidRDefault="009722D5" w:rsidP="009722D5">
      <w:pPr>
        <w:pStyle w:val="PL"/>
        <w:shd w:val="clear" w:color="auto" w:fill="E6E6E6"/>
      </w:pPr>
      <w:r w:rsidRPr="00E804C9">
        <w:rPr>
          <w:rFonts w:eastAsia="SimSun"/>
        </w:rPr>
        <w:t>CounterCheckResponse</w:t>
      </w:r>
      <w:r w:rsidRPr="00E804C9">
        <w:t>-r8-IEs ::=</w:t>
      </w:r>
      <w:r w:rsidRPr="00E804C9">
        <w:tab/>
        <w:t>SEQUENCE {</w:t>
      </w:r>
    </w:p>
    <w:p w14:paraId="4B2C55B9" w14:textId="77777777" w:rsidR="009722D5" w:rsidRPr="00E804C9" w:rsidRDefault="009722D5" w:rsidP="009722D5">
      <w:pPr>
        <w:pStyle w:val="PL"/>
        <w:shd w:val="clear" w:color="auto" w:fill="E6E6E6"/>
        <w:rPr>
          <w:rFonts w:eastAsia="SimSun"/>
        </w:rPr>
      </w:pPr>
      <w:r w:rsidRPr="00E804C9">
        <w:tab/>
        <w:t>drb-CountInfoList</w:t>
      </w:r>
      <w:r w:rsidRPr="00E804C9">
        <w:tab/>
      </w:r>
      <w:r w:rsidRPr="00E804C9">
        <w:tab/>
      </w:r>
      <w:r w:rsidRPr="00E804C9">
        <w:tab/>
      </w:r>
      <w:r w:rsidRPr="00E804C9">
        <w:tab/>
      </w:r>
      <w:r w:rsidRPr="00E804C9">
        <w:rPr>
          <w:rFonts w:eastAsia="SimSun"/>
        </w:rPr>
        <w:tab/>
        <w:t>DRB-</w:t>
      </w:r>
      <w:r w:rsidRPr="00E804C9">
        <w:t>CountInfoList</w:t>
      </w:r>
      <w:r w:rsidRPr="00E804C9">
        <w:rPr>
          <w:rFonts w:eastAsia="SimSun"/>
        </w:rPr>
        <w:t>,</w:t>
      </w:r>
    </w:p>
    <w:p w14:paraId="7EE17BE9"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CounterCheckResponse-v8a0-IEs</w:t>
      </w:r>
      <w:r w:rsidRPr="00E804C9">
        <w:tab/>
      </w:r>
      <w:r w:rsidRPr="00E804C9">
        <w:tab/>
        <w:t>OPTIONAL</w:t>
      </w:r>
    </w:p>
    <w:p w14:paraId="2B5B9474" w14:textId="77777777" w:rsidR="009722D5" w:rsidRPr="00E804C9" w:rsidRDefault="009722D5" w:rsidP="009722D5">
      <w:pPr>
        <w:pStyle w:val="PL"/>
        <w:shd w:val="clear" w:color="auto" w:fill="E6E6E6"/>
      </w:pPr>
      <w:r w:rsidRPr="00E804C9">
        <w:t>}</w:t>
      </w:r>
    </w:p>
    <w:p w14:paraId="735AF4E3" w14:textId="77777777" w:rsidR="009722D5" w:rsidRPr="00E804C9" w:rsidRDefault="009722D5" w:rsidP="009722D5">
      <w:pPr>
        <w:pStyle w:val="PL"/>
        <w:shd w:val="clear" w:color="auto" w:fill="E6E6E6"/>
      </w:pPr>
    </w:p>
    <w:p w14:paraId="0371A500" w14:textId="77777777" w:rsidR="009722D5" w:rsidRPr="00E804C9" w:rsidRDefault="009722D5" w:rsidP="009722D5">
      <w:pPr>
        <w:pStyle w:val="PL"/>
        <w:shd w:val="clear" w:color="auto" w:fill="E6E6E6"/>
      </w:pPr>
      <w:r w:rsidRPr="00E804C9">
        <w:t>CounterCheck</w:t>
      </w:r>
      <w:r w:rsidRPr="00E804C9">
        <w:rPr>
          <w:rFonts w:eastAsia="SimSun"/>
        </w:rPr>
        <w:t>Response</w:t>
      </w:r>
      <w:r w:rsidRPr="00E804C9">
        <w:t>-v8a0-IEs ::= SEQUENCE {</w:t>
      </w:r>
    </w:p>
    <w:p w14:paraId="39D3A048"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r>
      <w:r w:rsidRPr="00E804C9">
        <w:tab/>
        <w:t>OPTIONAL,</w:t>
      </w:r>
    </w:p>
    <w:p w14:paraId="06B8B53D"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r>
      <w:r w:rsidR="00563E89" w:rsidRPr="00E804C9">
        <w:t>CounterCheckResponse-v</w:t>
      </w:r>
      <w:r w:rsidR="00E25AFD" w:rsidRPr="00E804C9">
        <w:t>1530</w:t>
      </w:r>
      <w:r w:rsidR="00563E89" w:rsidRPr="00E804C9">
        <w:t>-IEs</w:t>
      </w:r>
      <w:r w:rsidRPr="00E804C9">
        <w:tab/>
      </w:r>
      <w:r w:rsidRPr="00E804C9">
        <w:tab/>
        <w:t>OPTIONAL</w:t>
      </w:r>
    </w:p>
    <w:p w14:paraId="770D98C8" w14:textId="77777777" w:rsidR="009722D5" w:rsidRPr="00E804C9" w:rsidRDefault="009722D5" w:rsidP="009722D5">
      <w:pPr>
        <w:pStyle w:val="PL"/>
        <w:shd w:val="clear" w:color="auto" w:fill="E6E6E6"/>
      </w:pPr>
      <w:r w:rsidRPr="00E804C9">
        <w:t>}</w:t>
      </w:r>
    </w:p>
    <w:p w14:paraId="5FAB36A0" w14:textId="77777777" w:rsidR="009722D5" w:rsidRPr="00E804C9" w:rsidRDefault="009722D5" w:rsidP="009722D5">
      <w:pPr>
        <w:pStyle w:val="PL"/>
        <w:shd w:val="clear" w:color="auto" w:fill="E6E6E6"/>
      </w:pPr>
    </w:p>
    <w:p w14:paraId="465B8FA3" w14:textId="77777777" w:rsidR="00563E89" w:rsidRPr="00E804C9" w:rsidRDefault="00563E89" w:rsidP="00563E89">
      <w:pPr>
        <w:pStyle w:val="PL"/>
        <w:shd w:val="clear" w:color="auto" w:fill="E6E6E6"/>
      </w:pPr>
      <w:r w:rsidRPr="00E804C9">
        <w:t>CounterCheckResponse-v</w:t>
      </w:r>
      <w:r w:rsidR="00E25AFD" w:rsidRPr="00E804C9">
        <w:t>1530</w:t>
      </w:r>
      <w:r w:rsidRPr="00E804C9">
        <w:t>-IEs ::= SEQUENCE {</w:t>
      </w:r>
    </w:p>
    <w:p w14:paraId="41A22F31" w14:textId="77777777" w:rsidR="00563E89" w:rsidRPr="00E804C9" w:rsidRDefault="00563E89" w:rsidP="00563E89">
      <w:pPr>
        <w:pStyle w:val="PL"/>
        <w:shd w:val="clear" w:color="auto" w:fill="E6E6E6"/>
      </w:pPr>
      <w:r w:rsidRPr="00E804C9">
        <w:tab/>
        <w:t>drb-CountInfoListExt-r15</w:t>
      </w:r>
      <w:r w:rsidRPr="00E804C9">
        <w:tab/>
      </w:r>
      <w:r w:rsidRPr="00E804C9">
        <w:tab/>
      </w:r>
      <w:r w:rsidRPr="00E804C9">
        <w:tab/>
        <w:t>DRB-CountInfoListExt-r15</w:t>
      </w:r>
      <w:r w:rsidRPr="00E804C9">
        <w:tab/>
      </w:r>
      <w:r w:rsidRPr="00E804C9">
        <w:tab/>
      </w:r>
      <w:r w:rsidRPr="00E804C9">
        <w:tab/>
        <w:t>OPTIONAL,</w:t>
      </w:r>
    </w:p>
    <w:p w14:paraId="05F92F84" w14:textId="77777777" w:rsidR="00563E89" w:rsidRPr="00E804C9" w:rsidRDefault="00563E89" w:rsidP="00563E89">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43A07DB8" w14:textId="77777777" w:rsidR="00563E89" w:rsidRPr="00E804C9" w:rsidRDefault="00563E89" w:rsidP="00563E89">
      <w:pPr>
        <w:pStyle w:val="PL"/>
        <w:shd w:val="clear" w:color="auto" w:fill="E6E6E6"/>
      </w:pPr>
      <w:r w:rsidRPr="00E804C9">
        <w:t>}</w:t>
      </w:r>
    </w:p>
    <w:p w14:paraId="7F03E078" w14:textId="77777777" w:rsidR="00563E89" w:rsidRPr="00E804C9" w:rsidRDefault="00563E89" w:rsidP="009722D5">
      <w:pPr>
        <w:pStyle w:val="PL"/>
        <w:shd w:val="clear" w:color="auto" w:fill="E6E6E6"/>
      </w:pPr>
    </w:p>
    <w:p w14:paraId="52C7599F" w14:textId="77777777" w:rsidR="009722D5" w:rsidRPr="00E804C9" w:rsidRDefault="009722D5" w:rsidP="009722D5">
      <w:pPr>
        <w:pStyle w:val="PL"/>
        <w:shd w:val="clear" w:color="auto" w:fill="E6E6E6"/>
      </w:pPr>
      <w:r w:rsidRPr="00E804C9">
        <w:rPr>
          <w:rFonts w:eastAsia="SimSun"/>
        </w:rPr>
        <w:t>DRB-</w:t>
      </w:r>
      <w:r w:rsidRPr="00E804C9">
        <w:t>Count</w:t>
      </w:r>
      <w:r w:rsidRPr="00E804C9">
        <w:rPr>
          <w:rFonts w:eastAsia="SimSun"/>
        </w:rPr>
        <w:t>I</w:t>
      </w:r>
      <w:r w:rsidRPr="00E804C9">
        <w:t>nfoList</w:t>
      </w:r>
      <w:r w:rsidRPr="00E804C9">
        <w:rPr>
          <w:rFonts w:eastAsia="SimSun"/>
        </w:rPr>
        <w:t xml:space="preserve"> </w:t>
      </w:r>
      <w:r w:rsidRPr="00E804C9">
        <w:t>::=</w:t>
      </w:r>
      <w:r w:rsidRPr="00E804C9">
        <w:tab/>
      </w:r>
      <w:r w:rsidRPr="00E804C9">
        <w:tab/>
      </w:r>
      <w:r w:rsidRPr="00E804C9">
        <w:tab/>
        <w:t xml:space="preserve">SEQUENCE (SIZE (0..maxDRB)) OF </w:t>
      </w:r>
      <w:r w:rsidRPr="00E804C9">
        <w:rPr>
          <w:rFonts w:eastAsia="SimSun"/>
        </w:rPr>
        <w:t>DRB-</w:t>
      </w:r>
      <w:r w:rsidRPr="00E804C9">
        <w:t>Count</w:t>
      </w:r>
      <w:r w:rsidRPr="00E804C9">
        <w:rPr>
          <w:rFonts w:eastAsia="SimSun"/>
        </w:rPr>
        <w:t>I</w:t>
      </w:r>
      <w:r w:rsidRPr="00E804C9">
        <w:t>nfo</w:t>
      </w:r>
    </w:p>
    <w:p w14:paraId="44C616AE" w14:textId="77777777" w:rsidR="00563E89" w:rsidRPr="00E804C9" w:rsidRDefault="00563E89" w:rsidP="00563E89">
      <w:pPr>
        <w:pStyle w:val="PL"/>
        <w:shd w:val="clear" w:color="auto" w:fill="E6E6E6"/>
      </w:pPr>
    </w:p>
    <w:p w14:paraId="7E60FCF4" w14:textId="77777777" w:rsidR="00563E89" w:rsidRPr="00E804C9" w:rsidRDefault="00563E89" w:rsidP="00563E89">
      <w:pPr>
        <w:pStyle w:val="PL"/>
        <w:shd w:val="clear" w:color="auto" w:fill="E6E6E6"/>
      </w:pPr>
      <w:r w:rsidRPr="00E804C9">
        <w:t>DRB-CountInfoListExt-r15 ::=</w:t>
      </w:r>
      <w:r w:rsidRPr="00E804C9">
        <w:tab/>
        <w:t>SEQUENCE (SIZE (1..maxDRBExt-r15)) OF DRB-CountInfo</w:t>
      </w:r>
    </w:p>
    <w:p w14:paraId="69D5247C" w14:textId="77777777" w:rsidR="00563E89" w:rsidRPr="00E804C9" w:rsidRDefault="00563E89" w:rsidP="00563E89">
      <w:pPr>
        <w:pStyle w:val="PL"/>
        <w:shd w:val="clear" w:color="auto" w:fill="E6E6E6"/>
      </w:pPr>
    </w:p>
    <w:p w14:paraId="30E58F07" w14:textId="77777777" w:rsidR="009722D5" w:rsidRPr="00E804C9" w:rsidRDefault="009722D5" w:rsidP="009722D5">
      <w:pPr>
        <w:pStyle w:val="PL"/>
        <w:shd w:val="clear" w:color="auto" w:fill="E6E6E6"/>
      </w:pPr>
      <w:r w:rsidRPr="00E804C9">
        <w:rPr>
          <w:rFonts w:eastAsia="SimSun"/>
        </w:rPr>
        <w:t>DRB-</w:t>
      </w:r>
      <w:r w:rsidRPr="00E804C9">
        <w:t>Count</w:t>
      </w:r>
      <w:r w:rsidRPr="00E804C9">
        <w:rPr>
          <w:rFonts w:eastAsia="SimSun"/>
        </w:rPr>
        <w:t>I</w:t>
      </w:r>
      <w:r w:rsidRPr="00E804C9">
        <w:t>nfo ::=</w:t>
      </w:r>
      <w:r w:rsidRPr="00E804C9">
        <w:tab/>
        <w:t>SEQUENCE {</w:t>
      </w:r>
    </w:p>
    <w:p w14:paraId="71ACBB2F" w14:textId="77777777" w:rsidR="009722D5" w:rsidRPr="00E804C9" w:rsidRDefault="009722D5" w:rsidP="009722D5">
      <w:pPr>
        <w:pStyle w:val="PL"/>
        <w:shd w:val="clear" w:color="auto" w:fill="E6E6E6"/>
        <w:tabs>
          <w:tab w:val="clear" w:pos="7680"/>
          <w:tab w:val="clear" w:pos="8064"/>
          <w:tab w:val="clear" w:pos="8448"/>
          <w:tab w:val="left" w:pos="8435"/>
        </w:tabs>
      </w:pPr>
      <w:r w:rsidRPr="00E804C9">
        <w:tab/>
        <w:t>drb-Identity</w:t>
      </w:r>
      <w:r w:rsidRPr="00E804C9">
        <w:tab/>
      </w:r>
      <w:r w:rsidRPr="00E804C9">
        <w:tab/>
      </w:r>
      <w:r w:rsidRPr="00E804C9">
        <w:tab/>
      </w:r>
      <w:r w:rsidRPr="00E804C9">
        <w:tab/>
      </w:r>
      <w:r w:rsidRPr="00E804C9">
        <w:tab/>
        <w:t>DRB-Identity,</w:t>
      </w:r>
    </w:p>
    <w:p w14:paraId="0A95EA65" w14:textId="77777777" w:rsidR="009722D5" w:rsidRPr="00E804C9" w:rsidRDefault="009722D5" w:rsidP="009722D5">
      <w:pPr>
        <w:pStyle w:val="PL"/>
        <w:shd w:val="clear" w:color="auto" w:fill="E6E6E6"/>
        <w:tabs>
          <w:tab w:val="clear" w:pos="3840"/>
          <w:tab w:val="clear" w:pos="4224"/>
          <w:tab w:val="left" w:pos="4220"/>
        </w:tabs>
        <w:rPr>
          <w:rFonts w:eastAsia="SimSun"/>
        </w:rPr>
      </w:pPr>
      <w:r w:rsidRPr="00E804C9">
        <w:rPr>
          <w:rFonts w:eastAsia="SimSun"/>
        </w:rPr>
        <w:tab/>
        <w:t>count-U</w:t>
      </w:r>
      <w:r w:rsidRPr="00E804C9">
        <w:t>plink</w:t>
      </w:r>
      <w:r w:rsidRPr="00E804C9">
        <w:tab/>
      </w:r>
      <w:r w:rsidRPr="00E804C9">
        <w:tab/>
      </w:r>
      <w:r w:rsidRPr="00E804C9">
        <w:tab/>
      </w:r>
      <w:r w:rsidRPr="00E804C9">
        <w:tab/>
      </w:r>
      <w:r w:rsidRPr="00E804C9">
        <w:tab/>
        <w:t>INTEGER</w:t>
      </w:r>
      <w:r w:rsidRPr="00E804C9">
        <w:rPr>
          <w:rFonts w:eastAsia="SimSun"/>
        </w:rPr>
        <w:t>(0..4294967295)</w:t>
      </w:r>
      <w:r w:rsidRPr="00E804C9">
        <w:t>,</w:t>
      </w:r>
    </w:p>
    <w:p w14:paraId="344DE2F5" w14:textId="77777777" w:rsidR="009722D5" w:rsidRPr="00E804C9" w:rsidRDefault="009722D5" w:rsidP="009722D5">
      <w:pPr>
        <w:pStyle w:val="PL"/>
        <w:shd w:val="clear" w:color="auto" w:fill="E6E6E6"/>
        <w:tabs>
          <w:tab w:val="clear" w:pos="3840"/>
          <w:tab w:val="clear" w:pos="4224"/>
          <w:tab w:val="left" w:pos="4220"/>
        </w:tabs>
        <w:rPr>
          <w:rFonts w:eastAsia="SimSun"/>
        </w:rPr>
      </w:pPr>
      <w:r w:rsidRPr="00E804C9">
        <w:rPr>
          <w:rFonts w:eastAsia="SimSun"/>
        </w:rPr>
        <w:tab/>
        <w:t>count-Down</w:t>
      </w:r>
      <w:r w:rsidRPr="00E804C9">
        <w:t>link</w:t>
      </w:r>
      <w:r w:rsidRPr="00E804C9">
        <w:tab/>
      </w:r>
      <w:r w:rsidRPr="00E804C9">
        <w:tab/>
      </w:r>
      <w:r w:rsidRPr="00E804C9">
        <w:tab/>
      </w:r>
      <w:r w:rsidRPr="00E804C9">
        <w:tab/>
      </w:r>
      <w:r w:rsidRPr="00E804C9">
        <w:tab/>
        <w:t>INTEGER</w:t>
      </w:r>
      <w:r w:rsidRPr="00E804C9">
        <w:rPr>
          <w:rFonts w:eastAsia="SimSun"/>
        </w:rPr>
        <w:t>(0..4294967295)</w:t>
      </w:r>
    </w:p>
    <w:p w14:paraId="2B08A8AC" w14:textId="77777777" w:rsidR="009722D5" w:rsidRPr="00E804C9" w:rsidRDefault="009722D5" w:rsidP="009722D5">
      <w:pPr>
        <w:pStyle w:val="PL"/>
        <w:shd w:val="clear" w:color="auto" w:fill="E6E6E6"/>
      </w:pPr>
      <w:r w:rsidRPr="00E804C9">
        <w:t>}</w:t>
      </w:r>
    </w:p>
    <w:p w14:paraId="063B95E5" w14:textId="77777777" w:rsidR="009722D5" w:rsidRPr="00E804C9" w:rsidRDefault="009722D5" w:rsidP="009722D5">
      <w:pPr>
        <w:pStyle w:val="PL"/>
        <w:shd w:val="clear" w:color="auto" w:fill="E6E6E6"/>
      </w:pPr>
    </w:p>
    <w:p w14:paraId="36F229A4" w14:textId="77777777" w:rsidR="009722D5" w:rsidRPr="00E804C9" w:rsidRDefault="009722D5" w:rsidP="009722D5">
      <w:pPr>
        <w:pStyle w:val="PL"/>
        <w:shd w:val="clear" w:color="auto" w:fill="E6E6E6"/>
        <w:rPr>
          <w:rFonts w:eastAsia="SimSun"/>
        </w:rPr>
      </w:pPr>
      <w:r w:rsidRPr="00E804C9">
        <w:t>-- ASN1STOP</w:t>
      </w:r>
    </w:p>
    <w:p w14:paraId="03343BF1"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55132AB0" w14:textId="77777777" w:rsidTr="005411BB">
        <w:trPr>
          <w:cantSplit/>
          <w:tblHeader/>
        </w:trPr>
        <w:tc>
          <w:tcPr>
            <w:tcW w:w="9639" w:type="dxa"/>
          </w:tcPr>
          <w:p w14:paraId="05EC4B58" w14:textId="77777777" w:rsidR="009722D5" w:rsidRPr="00E804C9" w:rsidRDefault="009722D5" w:rsidP="005411BB">
            <w:pPr>
              <w:pStyle w:val="TAH"/>
              <w:rPr>
                <w:lang w:eastAsia="en-GB"/>
              </w:rPr>
            </w:pPr>
            <w:r w:rsidRPr="00E804C9">
              <w:rPr>
                <w:rFonts w:eastAsia="SimSun"/>
                <w:i/>
                <w:noProof/>
                <w:lang w:eastAsia="zh-CN"/>
              </w:rPr>
              <w:lastRenderedPageBreak/>
              <w:t>CounterCheckResponse</w:t>
            </w:r>
            <w:r w:rsidRPr="00E804C9">
              <w:rPr>
                <w:iCs/>
                <w:noProof/>
                <w:lang w:eastAsia="en-GB"/>
              </w:rPr>
              <w:t xml:space="preserve"> field descriptions</w:t>
            </w:r>
          </w:p>
        </w:tc>
      </w:tr>
      <w:tr w:rsidR="00E804C9" w:rsidRPr="00E804C9" w14:paraId="49DD8960" w14:textId="77777777" w:rsidTr="005411BB">
        <w:trPr>
          <w:cantSplit/>
        </w:trPr>
        <w:tc>
          <w:tcPr>
            <w:tcW w:w="9639" w:type="dxa"/>
          </w:tcPr>
          <w:p w14:paraId="5B5989DA" w14:textId="77777777" w:rsidR="009722D5" w:rsidRPr="00E804C9" w:rsidRDefault="009722D5" w:rsidP="005411BB">
            <w:pPr>
              <w:pStyle w:val="TAL"/>
              <w:rPr>
                <w:b/>
                <w:i/>
                <w:noProof/>
                <w:lang w:eastAsia="en-GB"/>
              </w:rPr>
            </w:pPr>
            <w:r w:rsidRPr="00E804C9">
              <w:rPr>
                <w:rFonts w:eastAsia="SimSun"/>
                <w:b/>
                <w:i/>
                <w:lang w:eastAsia="zh-CN"/>
              </w:rPr>
              <w:t>count-Down</w:t>
            </w:r>
            <w:r w:rsidRPr="00E804C9">
              <w:rPr>
                <w:b/>
                <w:i/>
                <w:lang w:eastAsia="en-GB"/>
              </w:rPr>
              <w:t>link</w:t>
            </w:r>
          </w:p>
          <w:p w14:paraId="150A5EA4" w14:textId="77777777" w:rsidR="009722D5" w:rsidRPr="00E804C9" w:rsidRDefault="00555BF9" w:rsidP="005411BB">
            <w:pPr>
              <w:pStyle w:val="TAL"/>
              <w:rPr>
                <w:noProof/>
                <w:lang w:eastAsia="en-GB"/>
              </w:rPr>
            </w:pPr>
            <w:r w:rsidRPr="00E804C9">
              <w:rPr>
                <w:lang w:eastAsia="ko-KR"/>
              </w:rPr>
              <w:t>If configured with E-UTRA PDCP,</w:t>
            </w:r>
            <w:r w:rsidRPr="00E804C9">
              <w:rPr>
                <w:lang w:eastAsia="en-GB"/>
              </w:rPr>
              <w:t xml:space="preserve"> it i</w:t>
            </w:r>
            <w:r w:rsidR="009722D5" w:rsidRPr="00E804C9">
              <w:rPr>
                <w:lang w:eastAsia="en-GB"/>
              </w:rPr>
              <w:t xml:space="preserve">ndicates the value of </w:t>
            </w:r>
            <w:r w:rsidR="009722D5" w:rsidRPr="00E804C9">
              <w:rPr>
                <w:rFonts w:eastAsia="SimSun"/>
                <w:lang w:eastAsia="zh-CN"/>
              </w:rPr>
              <w:t xml:space="preserve">downlink </w:t>
            </w:r>
            <w:r w:rsidR="009722D5" w:rsidRPr="00E804C9">
              <w:rPr>
                <w:lang w:eastAsia="en-GB"/>
              </w:rPr>
              <w:t xml:space="preserve">COUNT associated to this </w:t>
            </w:r>
            <w:r w:rsidR="009722D5" w:rsidRPr="00E804C9">
              <w:rPr>
                <w:rFonts w:eastAsia="SimSun"/>
                <w:lang w:eastAsia="zh-CN"/>
              </w:rPr>
              <w:t>D</w:t>
            </w:r>
            <w:r w:rsidR="009722D5" w:rsidRPr="00E804C9">
              <w:rPr>
                <w:lang w:eastAsia="en-GB"/>
              </w:rPr>
              <w:t>RB</w:t>
            </w:r>
            <w:r w:rsidR="009722D5" w:rsidRPr="00E804C9">
              <w:rPr>
                <w:rFonts w:eastAsia="SimSun"/>
                <w:lang w:eastAsia="zh-CN"/>
              </w:rPr>
              <w:t>.</w:t>
            </w:r>
            <w:r w:rsidRPr="00E804C9">
              <w:rPr>
                <w:rFonts w:eastAsia="SimSun"/>
                <w:lang w:eastAsia="zh-CN"/>
              </w:rPr>
              <w:t xml:space="preserve"> </w:t>
            </w:r>
            <w:r w:rsidRPr="00E804C9">
              <w:rPr>
                <w:lang w:eastAsia="ko-KR"/>
              </w:rPr>
              <w:t xml:space="preserve">If configured with NR PDCP, it indicates </w:t>
            </w:r>
            <w:r w:rsidRPr="00E804C9">
              <w:rPr>
                <w:lang w:eastAsia="en-GB"/>
              </w:rPr>
              <w:t>the value of RX_NEXT – 1 (specified in TS 3</w:t>
            </w:r>
            <w:r w:rsidRPr="00E804C9">
              <w:rPr>
                <w:lang w:eastAsia="ko-KR"/>
              </w:rPr>
              <w:t>8</w:t>
            </w:r>
            <w:r w:rsidRPr="00E804C9">
              <w:rPr>
                <w:lang w:eastAsia="en-GB"/>
              </w:rPr>
              <w:t>.323 [8</w:t>
            </w:r>
            <w:r w:rsidRPr="00E804C9">
              <w:rPr>
                <w:lang w:eastAsia="ko-KR"/>
              </w:rPr>
              <w:t>3</w:t>
            </w:r>
            <w:r w:rsidRPr="00E804C9">
              <w:rPr>
                <w:lang w:eastAsia="en-GB"/>
              </w:rPr>
              <w:t>]) associated to this DRB</w:t>
            </w:r>
            <w:r w:rsidRPr="00E804C9">
              <w:rPr>
                <w:rFonts w:eastAsia="SimSun"/>
                <w:lang w:eastAsia="zh-CN"/>
              </w:rPr>
              <w:t>.</w:t>
            </w:r>
          </w:p>
        </w:tc>
      </w:tr>
      <w:tr w:rsidR="00E804C9" w:rsidRPr="00E804C9" w14:paraId="2DEBB985" w14:textId="77777777" w:rsidTr="005411BB">
        <w:trPr>
          <w:cantSplit/>
          <w:trHeight w:val="210"/>
        </w:trPr>
        <w:tc>
          <w:tcPr>
            <w:tcW w:w="9639" w:type="dxa"/>
          </w:tcPr>
          <w:p w14:paraId="52EC12DF" w14:textId="77777777" w:rsidR="009722D5" w:rsidRPr="00E804C9" w:rsidRDefault="009722D5" w:rsidP="005411BB">
            <w:pPr>
              <w:pStyle w:val="TAL"/>
              <w:rPr>
                <w:b/>
                <w:i/>
                <w:noProof/>
                <w:lang w:eastAsia="en-GB"/>
              </w:rPr>
            </w:pPr>
            <w:r w:rsidRPr="00E804C9">
              <w:rPr>
                <w:rFonts w:eastAsia="SimSun"/>
                <w:b/>
                <w:i/>
                <w:lang w:eastAsia="zh-CN"/>
              </w:rPr>
              <w:t>count-U</w:t>
            </w:r>
            <w:r w:rsidRPr="00E804C9">
              <w:rPr>
                <w:b/>
                <w:i/>
                <w:lang w:eastAsia="en-GB"/>
              </w:rPr>
              <w:t>plink</w:t>
            </w:r>
          </w:p>
          <w:p w14:paraId="459CDD89" w14:textId="77777777" w:rsidR="009722D5" w:rsidRPr="00E804C9" w:rsidRDefault="00555BF9" w:rsidP="005411BB">
            <w:pPr>
              <w:pStyle w:val="TAL"/>
              <w:rPr>
                <w:rFonts w:eastAsia="SimSun"/>
                <w:b/>
                <w:i/>
                <w:lang w:eastAsia="zh-CN"/>
              </w:rPr>
            </w:pPr>
            <w:r w:rsidRPr="00E804C9">
              <w:rPr>
                <w:lang w:eastAsia="ko-KR"/>
              </w:rPr>
              <w:t>If configured with E-UTRA PDCP,</w:t>
            </w:r>
            <w:r w:rsidRPr="00E804C9">
              <w:rPr>
                <w:lang w:eastAsia="en-GB"/>
              </w:rPr>
              <w:t xml:space="preserve"> it i</w:t>
            </w:r>
            <w:r w:rsidR="009722D5" w:rsidRPr="00E804C9">
              <w:rPr>
                <w:lang w:eastAsia="en-GB"/>
              </w:rPr>
              <w:t xml:space="preserve">ndicates the value of </w:t>
            </w:r>
            <w:r w:rsidR="009722D5" w:rsidRPr="00E804C9">
              <w:rPr>
                <w:rFonts w:eastAsia="SimSun"/>
                <w:lang w:eastAsia="zh-CN"/>
              </w:rPr>
              <w:t xml:space="preserve">uplink </w:t>
            </w:r>
            <w:r w:rsidR="009722D5" w:rsidRPr="00E804C9">
              <w:rPr>
                <w:lang w:eastAsia="en-GB"/>
              </w:rPr>
              <w:t xml:space="preserve">COUNT associated to this </w:t>
            </w:r>
            <w:r w:rsidR="009722D5" w:rsidRPr="00E804C9">
              <w:rPr>
                <w:rFonts w:eastAsia="SimSun"/>
                <w:lang w:eastAsia="zh-CN"/>
              </w:rPr>
              <w:t>D</w:t>
            </w:r>
            <w:r w:rsidR="009722D5" w:rsidRPr="00E804C9">
              <w:rPr>
                <w:lang w:eastAsia="en-GB"/>
              </w:rPr>
              <w:t>RB.</w:t>
            </w:r>
            <w:r w:rsidRPr="00E804C9">
              <w:rPr>
                <w:lang w:eastAsia="en-GB"/>
              </w:rPr>
              <w:t xml:space="preserve"> </w:t>
            </w:r>
            <w:r w:rsidRPr="00E804C9">
              <w:rPr>
                <w:lang w:eastAsia="ko-KR"/>
              </w:rPr>
              <w:t xml:space="preserve">If configured with NR PDCP, it indicates </w:t>
            </w:r>
            <w:r w:rsidRPr="00E804C9">
              <w:rPr>
                <w:lang w:eastAsia="en-GB"/>
              </w:rPr>
              <w:t xml:space="preserve">the value of </w:t>
            </w:r>
            <w:r w:rsidRPr="00E804C9">
              <w:rPr>
                <w:lang w:eastAsia="ko-KR"/>
              </w:rPr>
              <w:t>T</w:t>
            </w:r>
            <w:r w:rsidRPr="00E804C9">
              <w:rPr>
                <w:lang w:eastAsia="en-GB"/>
              </w:rPr>
              <w:t>X_NEXT – 1 (specified in TS 3</w:t>
            </w:r>
            <w:r w:rsidRPr="00E804C9">
              <w:rPr>
                <w:lang w:eastAsia="ko-KR"/>
              </w:rPr>
              <w:t>8</w:t>
            </w:r>
            <w:r w:rsidRPr="00E804C9">
              <w:rPr>
                <w:lang w:eastAsia="en-GB"/>
              </w:rPr>
              <w:t>.323 [8</w:t>
            </w:r>
            <w:r w:rsidRPr="00E804C9">
              <w:rPr>
                <w:lang w:eastAsia="ko-KR"/>
              </w:rPr>
              <w:t>3</w:t>
            </w:r>
            <w:r w:rsidRPr="00E804C9">
              <w:rPr>
                <w:lang w:eastAsia="en-GB"/>
              </w:rPr>
              <w:t>]) associated to this DRB.</w:t>
            </w:r>
          </w:p>
        </w:tc>
      </w:tr>
      <w:tr w:rsidR="009722D5" w:rsidRPr="00E804C9" w14:paraId="57F7C8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38FA9C" w14:textId="77777777" w:rsidR="009722D5" w:rsidRPr="00E804C9" w:rsidRDefault="009722D5" w:rsidP="005411BB">
            <w:pPr>
              <w:pStyle w:val="TAL"/>
              <w:rPr>
                <w:rFonts w:eastAsia="SimSun"/>
                <w:b/>
                <w:i/>
                <w:lang w:eastAsia="zh-CN"/>
              </w:rPr>
            </w:pPr>
            <w:r w:rsidRPr="00E804C9">
              <w:rPr>
                <w:rFonts w:eastAsia="SimSun"/>
                <w:b/>
                <w:i/>
                <w:lang w:eastAsia="zh-CN"/>
              </w:rPr>
              <w:t>drb-CountInfoList</w:t>
            </w:r>
          </w:p>
          <w:p w14:paraId="6FF2FD99" w14:textId="77777777" w:rsidR="009722D5" w:rsidRPr="00E804C9" w:rsidRDefault="009722D5" w:rsidP="005411BB">
            <w:pPr>
              <w:pStyle w:val="TAL"/>
              <w:rPr>
                <w:rFonts w:eastAsia="SimSun"/>
                <w:lang w:eastAsia="zh-CN"/>
              </w:rPr>
            </w:pPr>
            <w:r w:rsidRPr="00E804C9">
              <w:rPr>
                <w:rFonts w:eastAsia="SimSun"/>
                <w:lang w:eastAsia="zh-CN"/>
              </w:rPr>
              <w:t>Indicates the COUNT values of the DRBs.</w:t>
            </w:r>
          </w:p>
        </w:tc>
      </w:tr>
    </w:tbl>
    <w:p w14:paraId="57E6C690" w14:textId="77777777" w:rsidR="009722D5" w:rsidRPr="00E804C9" w:rsidRDefault="009722D5" w:rsidP="009722D5">
      <w:pPr>
        <w:rPr>
          <w:rFonts w:ascii="Arial" w:eastAsia="SimSun" w:hAnsi="Arial" w:cs="Arial"/>
          <w:kern w:val="2"/>
          <w:lang w:eastAsia="zh-CN"/>
        </w:rPr>
      </w:pPr>
    </w:p>
    <w:p w14:paraId="4B5C59AE" w14:textId="77777777" w:rsidR="009722D5" w:rsidRPr="00E804C9" w:rsidRDefault="009722D5" w:rsidP="009722D5">
      <w:pPr>
        <w:pStyle w:val="Heading4"/>
      </w:pPr>
      <w:bookmarkStart w:id="6651" w:name="_Toc20487184"/>
      <w:bookmarkStart w:id="6652" w:name="_Toc29342479"/>
      <w:bookmarkStart w:id="6653" w:name="_Toc29343618"/>
      <w:bookmarkStart w:id="6654" w:name="_Toc36566878"/>
      <w:bookmarkStart w:id="6655" w:name="_Toc36810311"/>
      <w:bookmarkStart w:id="6656" w:name="_Toc36846675"/>
      <w:bookmarkStart w:id="6657" w:name="_Toc36939328"/>
      <w:bookmarkStart w:id="6658" w:name="_Toc37082308"/>
      <w:bookmarkStart w:id="6659" w:name="_Toc46480940"/>
      <w:bookmarkStart w:id="6660" w:name="_Toc46482174"/>
      <w:bookmarkStart w:id="6661" w:name="_Toc46483408"/>
      <w:bookmarkStart w:id="6662" w:name="_Toc171495085"/>
      <w:r w:rsidRPr="00E804C9">
        <w:t>–</w:t>
      </w:r>
      <w:r w:rsidRPr="00E804C9">
        <w:tab/>
      </w:r>
      <w:r w:rsidRPr="00E804C9">
        <w:rPr>
          <w:i/>
        </w:rPr>
        <w:t>CSFBParametersRequestCDMA2000</w:t>
      </w:r>
      <w:bookmarkEnd w:id="6651"/>
      <w:bookmarkEnd w:id="6652"/>
      <w:bookmarkEnd w:id="6653"/>
      <w:bookmarkEnd w:id="6654"/>
      <w:bookmarkEnd w:id="6655"/>
      <w:bookmarkEnd w:id="6656"/>
      <w:bookmarkEnd w:id="6657"/>
      <w:bookmarkEnd w:id="6658"/>
      <w:bookmarkEnd w:id="6659"/>
      <w:bookmarkEnd w:id="6660"/>
      <w:bookmarkEnd w:id="6661"/>
      <w:bookmarkEnd w:id="6662"/>
    </w:p>
    <w:p w14:paraId="30E93A1C" w14:textId="77777777" w:rsidR="009722D5" w:rsidRPr="00E804C9" w:rsidRDefault="009722D5" w:rsidP="009722D5">
      <w:pPr>
        <w:rPr>
          <w:iCs/>
        </w:rPr>
      </w:pPr>
      <w:r w:rsidRPr="00E804C9">
        <w:t xml:space="preserve">The </w:t>
      </w:r>
      <w:r w:rsidRPr="00E804C9">
        <w:rPr>
          <w:i/>
        </w:rPr>
        <w:t xml:space="preserve">CSFBParametersRequestCDMA2000 </w:t>
      </w:r>
      <w:r w:rsidRPr="00E804C9">
        <w:rPr>
          <w:iCs/>
        </w:rPr>
        <w:t xml:space="preserve">message is used by the UE to obtain the </w:t>
      </w:r>
      <w:r w:rsidRPr="00E804C9">
        <w:t>CDMA2000 1xRTT Parameters from the network. The UE needs these parameters to generate the CDMA2000 1xRTT Registration message used to register with the CDMA2000 1xRTT Network which is required to support CSFB to CDMA2000 1xRTT.</w:t>
      </w:r>
    </w:p>
    <w:p w14:paraId="7E670C19" w14:textId="77777777" w:rsidR="009722D5" w:rsidRPr="00E804C9" w:rsidRDefault="009722D5" w:rsidP="009722D5">
      <w:pPr>
        <w:pStyle w:val="B1"/>
        <w:keepNext/>
        <w:keepLines/>
      </w:pPr>
      <w:r w:rsidRPr="00E804C9">
        <w:t>Signalling radio bearer: SRB1</w:t>
      </w:r>
    </w:p>
    <w:p w14:paraId="524829AB" w14:textId="77777777" w:rsidR="009722D5" w:rsidRPr="00E804C9" w:rsidRDefault="009722D5" w:rsidP="009722D5">
      <w:pPr>
        <w:pStyle w:val="B1"/>
        <w:keepNext/>
        <w:keepLines/>
      </w:pPr>
      <w:r w:rsidRPr="00E804C9">
        <w:t>RLC-SAP: AM</w:t>
      </w:r>
    </w:p>
    <w:p w14:paraId="35737870" w14:textId="77777777" w:rsidR="009722D5" w:rsidRPr="00E804C9" w:rsidRDefault="009722D5" w:rsidP="009722D5">
      <w:pPr>
        <w:pStyle w:val="B1"/>
        <w:keepNext/>
        <w:keepLines/>
      </w:pPr>
      <w:r w:rsidRPr="00E804C9">
        <w:t>Logical channel: DCCH</w:t>
      </w:r>
    </w:p>
    <w:p w14:paraId="29E02912" w14:textId="77777777" w:rsidR="009722D5" w:rsidRPr="00E804C9" w:rsidRDefault="009722D5" w:rsidP="009722D5">
      <w:pPr>
        <w:pStyle w:val="B1"/>
        <w:keepNext/>
        <w:keepLines/>
      </w:pPr>
      <w:r w:rsidRPr="00E804C9">
        <w:t>Direction: UE to E</w:t>
      </w:r>
      <w:r w:rsidRPr="00E804C9">
        <w:noBreakHyphen/>
        <w:t>UTRAN</w:t>
      </w:r>
    </w:p>
    <w:p w14:paraId="17945CDA" w14:textId="77777777" w:rsidR="009722D5" w:rsidRPr="00E804C9" w:rsidRDefault="009722D5" w:rsidP="009722D5">
      <w:pPr>
        <w:pStyle w:val="TH"/>
        <w:rPr>
          <w:bCs/>
          <w:i/>
          <w:iCs/>
        </w:rPr>
      </w:pPr>
      <w:r w:rsidRPr="00E804C9">
        <w:rPr>
          <w:bCs/>
          <w:i/>
          <w:iCs/>
        </w:rPr>
        <w:t>CSFBParametersRequestCDMA2000</w:t>
      </w:r>
      <w:r w:rsidRPr="00E804C9">
        <w:rPr>
          <w:bCs/>
          <w:i/>
          <w:iCs/>
          <w:noProof/>
        </w:rPr>
        <w:t xml:space="preserve"> message</w:t>
      </w:r>
    </w:p>
    <w:p w14:paraId="31BACB59" w14:textId="77777777" w:rsidR="009722D5" w:rsidRPr="00E804C9" w:rsidRDefault="009722D5" w:rsidP="009722D5">
      <w:pPr>
        <w:pStyle w:val="PL"/>
        <w:shd w:val="clear" w:color="auto" w:fill="E6E6E6"/>
      </w:pPr>
      <w:r w:rsidRPr="00E804C9">
        <w:t>-- ASN1START</w:t>
      </w:r>
    </w:p>
    <w:p w14:paraId="6617D8FE" w14:textId="77777777" w:rsidR="009722D5" w:rsidRPr="00E804C9" w:rsidRDefault="009722D5" w:rsidP="009722D5">
      <w:pPr>
        <w:pStyle w:val="PL"/>
        <w:shd w:val="clear" w:color="auto" w:fill="E6E6E6"/>
      </w:pPr>
    </w:p>
    <w:p w14:paraId="3BEC62F0" w14:textId="77777777" w:rsidR="009722D5" w:rsidRPr="00E804C9" w:rsidRDefault="009722D5" w:rsidP="009722D5">
      <w:pPr>
        <w:pStyle w:val="PL"/>
        <w:shd w:val="clear" w:color="auto" w:fill="E6E6E6"/>
      </w:pPr>
      <w:r w:rsidRPr="00E804C9">
        <w:t>CSFBParametersRequestCDMA2000 ::= SEQUENCE {</w:t>
      </w:r>
    </w:p>
    <w:p w14:paraId="769C62C8" w14:textId="77777777" w:rsidR="009722D5" w:rsidRPr="00E804C9" w:rsidRDefault="009722D5" w:rsidP="009722D5">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68868B70" w14:textId="77777777" w:rsidR="009722D5" w:rsidRPr="00E804C9" w:rsidRDefault="009722D5" w:rsidP="009722D5">
      <w:pPr>
        <w:pStyle w:val="PL"/>
        <w:shd w:val="clear" w:color="auto" w:fill="E6E6E6"/>
      </w:pPr>
      <w:r w:rsidRPr="00E804C9">
        <w:tab/>
      </w:r>
      <w:r w:rsidRPr="00E804C9">
        <w:tab/>
        <w:t>csfbParametersRequestCDMA2000-r8</w:t>
      </w:r>
      <w:r w:rsidRPr="00E804C9">
        <w:tab/>
        <w:t>CSFBParametersRequestCDMA2000-r8-IEs,</w:t>
      </w:r>
    </w:p>
    <w:p w14:paraId="0CA04067" w14:textId="77777777" w:rsidR="009722D5" w:rsidRPr="00E804C9" w:rsidRDefault="009722D5" w:rsidP="009722D5">
      <w:pPr>
        <w:pStyle w:val="PL"/>
        <w:shd w:val="clear" w:color="auto" w:fill="E6E6E6"/>
      </w:pPr>
      <w:r w:rsidRPr="00E804C9">
        <w:tab/>
      </w:r>
      <w:r w:rsidRPr="00E804C9">
        <w:tab/>
        <w:t>criticalExtensionsFuture</w:t>
      </w:r>
      <w:r w:rsidRPr="00E804C9">
        <w:tab/>
      </w:r>
      <w:r w:rsidRPr="00E804C9">
        <w:tab/>
      </w:r>
      <w:r w:rsidRPr="00E804C9">
        <w:tab/>
        <w:t>SEQUENCE {}</w:t>
      </w:r>
    </w:p>
    <w:p w14:paraId="7AD3546E" w14:textId="77777777" w:rsidR="009722D5" w:rsidRPr="00E804C9" w:rsidRDefault="009722D5" w:rsidP="009722D5">
      <w:pPr>
        <w:pStyle w:val="PL"/>
        <w:shd w:val="clear" w:color="auto" w:fill="E6E6E6"/>
      </w:pPr>
      <w:r w:rsidRPr="00E804C9">
        <w:tab/>
        <w:t>}</w:t>
      </w:r>
    </w:p>
    <w:p w14:paraId="185AF5D3" w14:textId="77777777" w:rsidR="009722D5" w:rsidRPr="00E804C9" w:rsidRDefault="009722D5" w:rsidP="009722D5">
      <w:pPr>
        <w:pStyle w:val="PL"/>
        <w:shd w:val="clear" w:color="auto" w:fill="E6E6E6"/>
      </w:pPr>
      <w:r w:rsidRPr="00E804C9">
        <w:t>}</w:t>
      </w:r>
    </w:p>
    <w:p w14:paraId="74956ED9" w14:textId="77777777" w:rsidR="009722D5" w:rsidRPr="00E804C9" w:rsidRDefault="009722D5" w:rsidP="009722D5">
      <w:pPr>
        <w:pStyle w:val="PL"/>
        <w:shd w:val="clear" w:color="auto" w:fill="E6E6E6"/>
      </w:pPr>
    </w:p>
    <w:p w14:paraId="23CA7AD0" w14:textId="77777777" w:rsidR="009722D5" w:rsidRPr="00E804C9" w:rsidRDefault="009722D5" w:rsidP="009722D5">
      <w:pPr>
        <w:pStyle w:val="PL"/>
        <w:shd w:val="clear" w:color="auto" w:fill="E6E6E6"/>
      </w:pPr>
      <w:r w:rsidRPr="00E804C9">
        <w:t>CSFBParametersRequestCDMA2000-r8-IEs ::= SEQUENCE {</w:t>
      </w:r>
    </w:p>
    <w:p w14:paraId="29D63A55"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CSFBParametersRequestCDMA2000-v8a0-IEs</w:t>
      </w:r>
      <w:r w:rsidRPr="00E804C9">
        <w:tab/>
        <w:t>OPTIONAL</w:t>
      </w:r>
    </w:p>
    <w:p w14:paraId="1A888E45" w14:textId="77777777" w:rsidR="009722D5" w:rsidRPr="00E804C9" w:rsidRDefault="009722D5" w:rsidP="009722D5">
      <w:pPr>
        <w:pStyle w:val="PL"/>
        <w:shd w:val="clear" w:color="auto" w:fill="E6E6E6"/>
      </w:pPr>
      <w:r w:rsidRPr="00E804C9">
        <w:t>}</w:t>
      </w:r>
    </w:p>
    <w:p w14:paraId="03C6BA2C" w14:textId="77777777" w:rsidR="009722D5" w:rsidRPr="00E804C9" w:rsidRDefault="009722D5" w:rsidP="009722D5">
      <w:pPr>
        <w:pStyle w:val="PL"/>
        <w:shd w:val="clear" w:color="auto" w:fill="E6E6E6"/>
      </w:pPr>
    </w:p>
    <w:p w14:paraId="79E0D9EF" w14:textId="77777777" w:rsidR="009722D5" w:rsidRPr="00E804C9" w:rsidRDefault="009722D5" w:rsidP="009722D5">
      <w:pPr>
        <w:pStyle w:val="PL"/>
        <w:shd w:val="clear" w:color="auto" w:fill="E6E6E6"/>
      </w:pPr>
      <w:r w:rsidRPr="00E804C9">
        <w:t>CSFBParametersRequestCDMA2000-v8a0-IEs ::= SEQUENCE {</w:t>
      </w:r>
    </w:p>
    <w:p w14:paraId="4215AF9E"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r>
      <w:r w:rsidRPr="00E804C9">
        <w:tab/>
        <w:t>OPTIONAL,</w:t>
      </w:r>
    </w:p>
    <w:p w14:paraId="54FF1BBC"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59D7E53F" w14:textId="77777777" w:rsidR="009722D5" w:rsidRPr="00E804C9" w:rsidRDefault="009722D5" w:rsidP="009722D5">
      <w:pPr>
        <w:pStyle w:val="PL"/>
        <w:shd w:val="clear" w:color="auto" w:fill="E6E6E6"/>
      </w:pPr>
      <w:r w:rsidRPr="00E804C9">
        <w:t>}</w:t>
      </w:r>
    </w:p>
    <w:p w14:paraId="4A827595" w14:textId="77777777" w:rsidR="009722D5" w:rsidRPr="00E804C9" w:rsidRDefault="009722D5" w:rsidP="009722D5">
      <w:pPr>
        <w:pStyle w:val="PL"/>
        <w:shd w:val="clear" w:color="auto" w:fill="E6E6E6"/>
      </w:pPr>
    </w:p>
    <w:p w14:paraId="09E5AADA" w14:textId="77777777" w:rsidR="009722D5" w:rsidRPr="00E804C9" w:rsidRDefault="009722D5" w:rsidP="009722D5">
      <w:pPr>
        <w:pStyle w:val="PL"/>
        <w:shd w:val="clear" w:color="auto" w:fill="E6E6E6"/>
      </w:pPr>
      <w:r w:rsidRPr="00E804C9">
        <w:t>-- ASN1STOP</w:t>
      </w:r>
    </w:p>
    <w:p w14:paraId="4AD818E1" w14:textId="77777777" w:rsidR="009722D5" w:rsidRPr="00E804C9" w:rsidRDefault="009722D5" w:rsidP="009722D5">
      <w:pPr>
        <w:rPr>
          <w:iCs/>
        </w:rPr>
      </w:pPr>
    </w:p>
    <w:p w14:paraId="5F3F459B" w14:textId="77777777" w:rsidR="009722D5" w:rsidRPr="00E804C9" w:rsidRDefault="009722D5" w:rsidP="009722D5">
      <w:pPr>
        <w:pStyle w:val="Heading4"/>
      </w:pPr>
      <w:bookmarkStart w:id="6663" w:name="_Toc20487185"/>
      <w:bookmarkStart w:id="6664" w:name="_Toc29342480"/>
      <w:bookmarkStart w:id="6665" w:name="_Toc29343619"/>
      <w:bookmarkStart w:id="6666" w:name="_Toc36566879"/>
      <w:bookmarkStart w:id="6667" w:name="_Toc36810312"/>
      <w:bookmarkStart w:id="6668" w:name="_Toc36846676"/>
      <w:bookmarkStart w:id="6669" w:name="_Toc36939329"/>
      <w:bookmarkStart w:id="6670" w:name="_Toc37082309"/>
      <w:bookmarkStart w:id="6671" w:name="_Toc46480941"/>
      <w:bookmarkStart w:id="6672" w:name="_Toc46482175"/>
      <w:bookmarkStart w:id="6673" w:name="_Toc46483409"/>
      <w:bookmarkStart w:id="6674" w:name="_Toc171495086"/>
      <w:r w:rsidRPr="00E804C9">
        <w:t>–</w:t>
      </w:r>
      <w:r w:rsidRPr="00E804C9">
        <w:tab/>
      </w:r>
      <w:r w:rsidRPr="00E804C9">
        <w:rPr>
          <w:i/>
        </w:rPr>
        <w:t>CSFBParametersResponseCDMA2000</w:t>
      </w:r>
      <w:bookmarkEnd w:id="6663"/>
      <w:bookmarkEnd w:id="6664"/>
      <w:bookmarkEnd w:id="6665"/>
      <w:bookmarkEnd w:id="6666"/>
      <w:bookmarkEnd w:id="6667"/>
      <w:bookmarkEnd w:id="6668"/>
      <w:bookmarkEnd w:id="6669"/>
      <w:bookmarkEnd w:id="6670"/>
      <w:bookmarkEnd w:id="6671"/>
      <w:bookmarkEnd w:id="6672"/>
      <w:bookmarkEnd w:id="6673"/>
      <w:bookmarkEnd w:id="6674"/>
    </w:p>
    <w:p w14:paraId="195E2B4B" w14:textId="77777777" w:rsidR="009722D5" w:rsidRPr="00E804C9" w:rsidRDefault="009722D5" w:rsidP="009722D5">
      <w:pPr>
        <w:rPr>
          <w:iCs/>
        </w:rPr>
      </w:pPr>
      <w:r w:rsidRPr="00E804C9">
        <w:t xml:space="preserve">The </w:t>
      </w:r>
      <w:r w:rsidRPr="00E804C9">
        <w:rPr>
          <w:i/>
        </w:rPr>
        <w:t xml:space="preserve">CSFBParametersResponseCDMA2000 </w:t>
      </w:r>
      <w:r w:rsidRPr="00E804C9">
        <w:rPr>
          <w:iCs/>
        </w:rPr>
        <w:t>message is used to</w:t>
      </w:r>
      <w:r w:rsidRPr="00E804C9">
        <w:t xml:space="preserve"> provide the CDMA2000 1xRTT Parameters to the UE so the UE can register with the CDMA2000 1xRTT Network to support CSFB to CDMA2000 1xRTT.</w:t>
      </w:r>
    </w:p>
    <w:p w14:paraId="4CAFA9DF" w14:textId="77777777" w:rsidR="009722D5" w:rsidRPr="00E804C9" w:rsidRDefault="009722D5" w:rsidP="009722D5">
      <w:pPr>
        <w:pStyle w:val="B1"/>
        <w:keepNext/>
        <w:keepLines/>
      </w:pPr>
      <w:r w:rsidRPr="00E804C9">
        <w:t>Signalling radio bearer: SRB1</w:t>
      </w:r>
    </w:p>
    <w:p w14:paraId="0A14B0BF" w14:textId="77777777" w:rsidR="009722D5" w:rsidRPr="00E804C9" w:rsidRDefault="009722D5" w:rsidP="009722D5">
      <w:pPr>
        <w:pStyle w:val="B1"/>
        <w:keepNext/>
        <w:keepLines/>
      </w:pPr>
      <w:r w:rsidRPr="00E804C9">
        <w:t>RLC-SAP: AM</w:t>
      </w:r>
    </w:p>
    <w:p w14:paraId="56CD55F8" w14:textId="77777777" w:rsidR="009722D5" w:rsidRPr="00E804C9" w:rsidRDefault="009722D5" w:rsidP="009722D5">
      <w:pPr>
        <w:pStyle w:val="B1"/>
        <w:keepNext/>
        <w:keepLines/>
      </w:pPr>
      <w:r w:rsidRPr="00E804C9">
        <w:t>Logical channel: DCCH</w:t>
      </w:r>
    </w:p>
    <w:p w14:paraId="1E67E8FB" w14:textId="77777777" w:rsidR="009722D5" w:rsidRPr="00E804C9" w:rsidRDefault="009722D5" w:rsidP="009722D5">
      <w:pPr>
        <w:pStyle w:val="B1"/>
        <w:keepNext/>
        <w:keepLines/>
      </w:pPr>
      <w:r w:rsidRPr="00E804C9">
        <w:t>Direction: E</w:t>
      </w:r>
      <w:r w:rsidRPr="00E804C9">
        <w:noBreakHyphen/>
        <w:t>UTRAN to UE</w:t>
      </w:r>
    </w:p>
    <w:p w14:paraId="1361AF84" w14:textId="77777777" w:rsidR="00994F5F" w:rsidRPr="00E804C9" w:rsidRDefault="00994F5F" w:rsidP="003C3DB4">
      <w:pPr>
        <w:pStyle w:val="TH"/>
      </w:pPr>
      <w:r w:rsidRPr="00E804C9">
        <w:rPr>
          <w:bCs/>
          <w:i/>
          <w:iCs/>
        </w:rPr>
        <w:t xml:space="preserve">CSFBParametersResponseCDMA2000 </w:t>
      </w:r>
      <w:r w:rsidRPr="00E804C9">
        <w:t>message</w:t>
      </w:r>
    </w:p>
    <w:p w14:paraId="259715A0" w14:textId="77777777" w:rsidR="009722D5" w:rsidRPr="00E804C9" w:rsidRDefault="009722D5" w:rsidP="009722D5">
      <w:pPr>
        <w:pStyle w:val="PL"/>
        <w:shd w:val="clear" w:color="auto" w:fill="E6E6E6"/>
      </w:pPr>
      <w:r w:rsidRPr="00E804C9">
        <w:t>-- ASN1START</w:t>
      </w:r>
    </w:p>
    <w:p w14:paraId="30255738" w14:textId="77777777" w:rsidR="009722D5" w:rsidRPr="00E804C9" w:rsidRDefault="009722D5" w:rsidP="009722D5">
      <w:pPr>
        <w:pStyle w:val="PL"/>
        <w:shd w:val="clear" w:color="auto" w:fill="E6E6E6"/>
      </w:pPr>
    </w:p>
    <w:p w14:paraId="238FCCBF" w14:textId="77777777" w:rsidR="009722D5" w:rsidRPr="00E804C9" w:rsidRDefault="009722D5" w:rsidP="009722D5">
      <w:pPr>
        <w:pStyle w:val="PL"/>
        <w:shd w:val="clear" w:color="auto" w:fill="E6E6E6"/>
      </w:pPr>
      <w:r w:rsidRPr="00E804C9">
        <w:t>CSFBParametersResponseCDMA2000 ::= SEQUENCE {</w:t>
      </w:r>
    </w:p>
    <w:p w14:paraId="5EAE8736" w14:textId="77777777" w:rsidR="009722D5" w:rsidRPr="00E804C9" w:rsidRDefault="009722D5" w:rsidP="009722D5">
      <w:pPr>
        <w:pStyle w:val="PL"/>
        <w:shd w:val="clear" w:color="auto" w:fill="E6E6E6"/>
        <w:rPr>
          <w:lang w:val="fr-FR"/>
        </w:rPr>
      </w:pPr>
      <w:r w:rsidRPr="00E804C9">
        <w:tab/>
      </w:r>
      <w:r w:rsidRPr="00E804C9">
        <w:rPr>
          <w:lang w:val="fr-FR"/>
        </w:rPr>
        <w:t>rrc-TransactionIdentifier</w:t>
      </w:r>
      <w:r w:rsidRPr="00E804C9">
        <w:rPr>
          <w:lang w:val="fr-FR"/>
        </w:rPr>
        <w:tab/>
      </w:r>
      <w:r w:rsidRPr="00E804C9">
        <w:rPr>
          <w:lang w:val="fr-FR"/>
        </w:rPr>
        <w:tab/>
      </w:r>
      <w:r w:rsidRPr="00E804C9">
        <w:rPr>
          <w:lang w:val="fr-FR"/>
        </w:rPr>
        <w:tab/>
        <w:t>RRC-TransactionIdentifier,</w:t>
      </w:r>
    </w:p>
    <w:p w14:paraId="68861BED" w14:textId="77777777" w:rsidR="009722D5" w:rsidRPr="00E804C9" w:rsidRDefault="009722D5" w:rsidP="009722D5">
      <w:pPr>
        <w:pStyle w:val="PL"/>
        <w:shd w:val="clear" w:color="auto" w:fill="E6E6E6"/>
        <w:rPr>
          <w:lang w:val="fr-FR"/>
        </w:rPr>
      </w:pPr>
      <w:r w:rsidRPr="00E804C9">
        <w:rPr>
          <w:lang w:val="fr-FR"/>
        </w:rPr>
        <w:tab/>
        <w:t>criticalExtensions</w:t>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CHOICE {</w:t>
      </w:r>
    </w:p>
    <w:p w14:paraId="7BEA2FDB" w14:textId="77777777" w:rsidR="009722D5" w:rsidRPr="00E804C9" w:rsidRDefault="009722D5" w:rsidP="009722D5">
      <w:pPr>
        <w:pStyle w:val="PL"/>
        <w:shd w:val="clear" w:color="auto" w:fill="E6E6E6"/>
      </w:pPr>
      <w:r w:rsidRPr="00E804C9">
        <w:rPr>
          <w:lang w:val="fr-FR"/>
        </w:rPr>
        <w:tab/>
      </w:r>
      <w:r w:rsidRPr="00E804C9">
        <w:rPr>
          <w:lang w:val="fr-FR"/>
        </w:rPr>
        <w:tab/>
      </w:r>
      <w:r w:rsidRPr="00E804C9">
        <w:t>csfbParametersResponseCDMA2000-r8</w:t>
      </w:r>
      <w:r w:rsidRPr="00E804C9">
        <w:tab/>
      </w:r>
      <w:r w:rsidRPr="00E804C9">
        <w:tab/>
        <w:t>CSFBParametersResponseCDMA2000-r8-IEs,</w:t>
      </w:r>
    </w:p>
    <w:p w14:paraId="623ADFD0" w14:textId="77777777" w:rsidR="009722D5" w:rsidRPr="00E804C9" w:rsidRDefault="009722D5" w:rsidP="009722D5">
      <w:pPr>
        <w:pStyle w:val="PL"/>
        <w:shd w:val="clear" w:color="auto" w:fill="E6E6E6"/>
      </w:pPr>
      <w:r w:rsidRPr="00E804C9">
        <w:lastRenderedPageBreak/>
        <w:tab/>
      </w:r>
      <w:r w:rsidRPr="00E804C9">
        <w:tab/>
        <w:t>criticalExtensionsFuture</w:t>
      </w:r>
      <w:r w:rsidRPr="00E804C9">
        <w:tab/>
      </w:r>
      <w:r w:rsidRPr="00E804C9">
        <w:tab/>
      </w:r>
      <w:r w:rsidRPr="00E804C9">
        <w:tab/>
      </w:r>
      <w:r w:rsidRPr="00E804C9">
        <w:tab/>
        <w:t>SEQUENCE {}</w:t>
      </w:r>
    </w:p>
    <w:p w14:paraId="07A92720" w14:textId="77777777" w:rsidR="009722D5" w:rsidRPr="00E804C9" w:rsidRDefault="009722D5" w:rsidP="009722D5">
      <w:pPr>
        <w:pStyle w:val="PL"/>
        <w:shd w:val="clear" w:color="auto" w:fill="E6E6E6"/>
      </w:pPr>
      <w:r w:rsidRPr="00E804C9">
        <w:tab/>
        <w:t>}</w:t>
      </w:r>
    </w:p>
    <w:p w14:paraId="7F4EB410" w14:textId="77777777" w:rsidR="009722D5" w:rsidRPr="00E804C9" w:rsidRDefault="009722D5" w:rsidP="009722D5">
      <w:pPr>
        <w:pStyle w:val="PL"/>
        <w:shd w:val="clear" w:color="auto" w:fill="E6E6E6"/>
      </w:pPr>
      <w:r w:rsidRPr="00E804C9">
        <w:t>}</w:t>
      </w:r>
    </w:p>
    <w:p w14:paraId="095EC7EC" w14:textId="77777777" w:rsidR="009722D5" w:rsidRPr="00E804C9" w:rsidRDefault="009722D5" w:rsidP="009722D5">
      <w:pPr>
        <w:pStyle w:val="PL"/>
        <w:shd w:val="clear" w:color="auto" w:fill="E6E6E6"/>
      </w:pPr>
    </w:p>
    <w:p w14:paraId="142850D3" w14:textId="77777777" w:rsidR="009722D5" w:rsidRPr="00E804C9" w:rsidRDefault="009722D5" w:rsidP="009722D5">
      <w:pPr>
        <w:pStyle w:val="PL"/>
        <w:shd w:val="clear" w:color="auto" w:fill="E6E6E6"/>
      </w:pPr>
      <w:r w:rsidRPr="00E804C9">
        <w:t>CSFBParametersResponseCDMA2000-r8-IEs ::= SEQUENCE {</w:t>
      </w:r>
    </w:p>
    <w:p w14:paraId="69B168F2" w14:textId="77777777" w:rsidR="009722D5" w:rsidRPr="00E804C9" w:rsidRDefault="009722D5" w:rsidP="009722D5">
      <w:pPr>
        <w:pStyle w:val="PL"/>
        <w:shd w:val="clear" w:color="auto" w:fill="E6E6E6"/>
      </w:pPr>
      <w:r w:rsidRPr="00E804C9">
        <w:tab/>
        <w:t>rand</w:t>
      </w:r>
      <w:r w:rsidRPr="00E804C9">
        <w:tab/>
      </w:r>
      <w:r w:rsidRPr="00E804C9">
        <w:tab/>
      </w:r>
      <w:r w:rsidRPr="00E804C9">
        <w:tab/>
      </w:r>
      <w:r w:rsidRPr="00E804C9">
        <w:tab/>
      </w:r>
      <w:r w:rsidRPr="00E804C9">
        <w:tab/>
      </w:r>
      <w:r w:rsidRPr="00E804C9">
        <w:tab/>
      </w:r>
      <w:r w:rsidRPr="00E804C9">
        <w:tab/>
      </w:r>
      <w:r w:rsidRPr="00E804C9">
        <w:tab/>
        <w:t>RAND-CDMA2000,</w:t>
      </w:r>
    </w:p>
    <w:p w14:paraId="5613F1E4" w14:textId="77777777" w:rsidR="009722D5" w:rsidRPr="00E804C9" w:rsidRDefault="009722D5" w:rsidP="009722D5">
      <w:pPr>
        <w:pStyle w:val="PL"/>
        <w:shd w:val="clear" w:color="auto" w:fill="E6E6E6"/>
      </w:pPr>
      <w:r w:rsidRPr="00E804C9">
        <w:tab/>
        <w:t>mobilityParameters</w:t>
      </w:r>
      <w:r w:rsidRPr="00E804C9">
        <w:tab/>
      </w:r>
      <w:r w:rsidRPr="00E804C9">
        <w:tab/>
      </w:r>
      <w:r w:rsidRPr="00E804C9">
        <w:tab/>
      </w:r>
      <w:r w:rsidRPr="00E804C9">
        <w:tab/>
      </w:r>
      <w:r w:rsidRPr="00E804C9">
        <w:tab/>
        <w:t>MobilityParametersCDMA2000,</w:t>
      </w:r>
    </w:p>
    <w:p w14:paraId="563399D5"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CSFBParametersResponseCDMA2000-v8a0-IEs</w:t>
      </w:r>
      <w:r w:rsidRPr="00E804C9">
        <w:tab/>
        <w:t>OPTIONAL</w:t>
      </w:r>
    </w:p>
    <w:p w14:paraId="14A170B3" w14:textId="77777777" w:rsidR="009722D5" w:rsidRPr="00E804C9" w:rsidRDefault="009722D5" w:rsidP="009722D5">
      <w:pPr>
        <w:pStyle w:val="PL"/>
        <w:shd w:val="clear" w:color="auto" w:fill="E6E6E6"/>
      </w:pPr>
      <w:r w:rsidRPr="00E804C9">
        <w:t>}</w:t>
      </w:r>
    </w:p>
    <w:p w14:paraId="106D4139" w14:textId="77777777" w:rsidR="009722D5" w:rsidRPr="00E804C9" w:rsidRDefault="009722D5" w:rsidP="009722D5">
      <w:pPr>
        <w:pStyle w:val="PL"/>
        <w:shd w:val="clear" w:color="auto" w:fill="E6E6E6"/>
      </w:pPr>
    </w:p>
    <w:p w14:paraId="4A6BD20B" w14:textId="77777777" w:rsidR="009722D5" w:rsidRPr="00E804C9" w:rsidRDefault="009722D5" w:rsidP="009722D5">
      <w:pPr>
        <w:pStyle w:val="PL"/>
        <w:shd w:val="clear" w:color="auto" w:fill="E6E6E6"/>
      </w:pPr>
      <w:r w:rsidRPr="00E804C9">
        <w:t>CSFBParametersResponseCDMA2000-v8a0-IEs ::= SEQUENCE {</w:t>
      </w:r>
    </w:p>
    <w:p w14:paraId="2565BB87"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r>
      <w:r w:rsidRPr="00E804C9">
        <w:tab/>
        <w:t>OPTIONAL,</w:t>
      </w:r>
    </w:p>
    <w:p w14:paraId="4AD7E11D"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56E402C8" w14:textId="77777777" w:rsidR="009722D5" w:rsidRPr="00E804C9" w:rsidRDefault="009722D5" w:rsidP="009722D5">
      <w:pPr>
        <w:pStyle w:val="PL"/>
        <w:shd w:val="clear" w:color="auto" w:fill="E6E6E6"/>
      </w:pPr>
      <w:r w:rsidRPr="00E804C9">
        <w:t>}</w:t>
      </w:r>
    </w:p>
    <w:p w14:paraId="044B860E" w14:textId="77777777" w:rsidR="009722D5" w:rsidRPr="00E804C9" w:rsidRDefault="009722D5" w:rsidP="009722D5">
      <w:pPr>
        <w:pStyle w:val="PL"/>
        <w:shd w:val="clear" w:color="auto" w:fill="E6E6E6"/>
      </w:pPr>
    </w:p>
    <w:p w14:paraId="606280EE" w14:textId="77777777" w:rsidR="009722D5" w:rsidRPr="00E804C9" w:rsidRDefault="009722D5" w:rsidP="009722D5">
      <w:pPr>
        <w:pStyle w:val="PL"/>
        <w:shd w:val="clear" w:color="auto" w:fill="E6E6E6"/>
      </w:pPr>
      <w:r w:rsidRPr="00E804C9">
        <w:t>-- ASN1STOP</w:t>
      </w:r>
    </w:p>
    <w:p w14:paraId="3DF90CFE" w14:textId="77777777" w:rsidR="009722D5" w:rsidRPr="00E804C9" w:rsidRDefault="009722D5" w:rsidP="009722D5">
      <w:pPr>
        <w:rPr>
          <w:iCs/>
        </w:rPr>
      </w:pPr>
    </w:p>
    <w:p w14:paraId="167440A5" w14:textId="77777777" w:rsidR="00215CDD" w:rsidRPr="00E804C9" w:rsidRDefault="00215CDD" w:rsidP="001628A2">
      <w:pPr>
        <w:pStyle w:val="Heading4"/>
        <w:rPr>
          <w:rFonts w:eastAsia="SimSun"/>
          <w:i/>
          <w:iCs/>
          <w:lang w:eastAsia="zh-CN"/>
        </w:rPr>
      </w:pPr>
      <w:bookmarkStart w:id="6675" w:name="_Toc36810313"/>
      <w:bookmarkStart w:id="6676" w:name="_Toc36846677"/>
      <w:bookmarkStart w:id="6677" w:name="_Toc36939330"/>
      <w:bookmarkStart w:id="6678" w:name="_Toc37082310"/>
      <w:bookmarkStart w:id="6679" w:name="_Toc46480942"/>
      <w:bookmarkStart w:id="6680" w:name="_Toc46482176"/>
      <w:bookmarkStart w:id="6681" w:name="_Toc46483410"/>
      <w:bookmarkStart w:id="6682" w:name="_Toc171495087"/>
      <w:r w:rsidRPr="00E804C9">
        <w:t>–</w:t>
      </w:r>
      <w:r w:rsidRPr="00E804C9">
        <w:tab/>
      </w:r>
      <w:r w:rsidRPr="00E804C9">
        <w:rPr>
          <w:i/>
          <w:iCs/>
        </w:rPr>
        <w:t>DLDedicatedMessageSegment</w:t>
      </w:r>
      <w:bookmarkEnd w:id="6675"/>
      <w:bookmarkEnd w:id="6676"/>
      <w:bookmarkEnd w:id="6677"/>
      <w:bookmarkEnd w:id="6678"/>
      <w:bookmarkEnd w:id="6679"/>
      <w:bookmarkEnd w:id="6680"/>
      <w:bookmarkEnd w:id="6681"/>
      <w:bookmarkEnd w:id="6682"/>
    </w:p>
    <w:p w14:paraId="04E0C1A7" w14:textId="77777777" w:rsidR="00215CDD" w:rsidRPr="00E804C9" w:rsidRDefault="00215CDD" w:rsidP="00215CDD">
      <w:pPr>
        <w:rPr>
          <w:iCs/>
        </w:rPr>
      </w:pPr>
      <w:r w:rsidRPr="00E804C9">
        <w:t xml:space="preserve">The </w:t>
      </w:r>
      <w:r w:rsidRPr="00E804C9">
        <w:rPr>
          <w:i/>
          <w:iCs/>
        </w:rPr>
        <w:t>DLDedicatedMessageSegment</w:t>
      </w:r>
      <w:r w:rsidRPr="00E804C9">
        <w:t xml:space="preserve"> message </w:t>
      </w:r>
      <w:r w:rsidRPr="00E804C9">
        <w:rPr>
          <w:rFonts w:eastAsia="SimSun"/>
          <w:noProof/>
          <w:lang w:eastAsia="zh-CN"/>
        </w:rPr>
        <w:t xml:space="preserve">is used to transfer one segment of the </w:t>
      </w:r>
      <w:r w:rsidRPr="00E804C9">
        <w:rPr>
          <w:rFonts w:eastAsia="SimSun"/>
          <w:i/>
          <w:iCs/>
          <w:noProof/>
          <w:lang w:eastAsia="zh-CN"/>
        </w:rPr>
        <w:t>RRCConnectionResume</w:t>
      </w:r>
      <w:r w:rsidRPr="00E804C9">
        <w:rPr>
          <w:rFonts w:eastAsia="SimSun"/>
          <w:noProof/>
          <w:lang w:eastAsia="zh-CN"/>
        </w:rPr>
        <w:t xml:space="preserve"> or </w:t>
      </w:r>
      <w:r w:rsidRPr="00E804C9">
        <w:rPr>
          <w:rFonts w:eastAsia="SimSun"/>
          <w:i/>
          <w:iCs/>
          <w:noProof/>
          <w:lang w:eastAsia="zh-CN"/>
        </w:rPr>
        <w:t>RRCConnectionReconfiguration</w:t>
      </w:r>
      <w:r w:rsidRPr="00E804C9">
        <w:rPr>
          <w:rFonts w:eastAsia="SimSun"/>
          <w:noProof/>
          <w:lang w:eastAsia="zh-CN"/>
        </w:rPr>
        <w:t xml:space="preserve"> messages.</w:t>
      </w:r>
    </w:p>
    <w:p w14:paraId="3D71D0A0" w14:textId="77777777" w:rsidR="00215CDD" w:rsidRPr="00E804C9" w:rsidRDefault="00215CDD" w:rsidP="00C07609">
      <w:pPr>
        <w:pStyle w:val="B1"/>
      </w:pPr>
      <w:r w:rsidRPr="00E804C9">
        <w:t>Signalling radio bearer: SRB1</w:t>
      </w:r>
    </w:p>
    <w:p w14:paraId="525D635D" w14:textId="77777777" w:rsidR="00215CDD" w:rsidRPr="00E804C9" w:rsidRDefault="00215CDD" w:rsidP="00C07609">
      <w:pPr>
        <w:pStyle w:val="B1"/>
      </w:pPr>
      <w:r w:rsidRPr="00E804C9">
        <w:t>RLC-SAP: AM</w:t>
      </w:r>
    </w:p>
    <w:p w14:paraId="63B9CD6F" w14:textId="77777777" w:rsidR="00215CDD" w:rsidRPr="00E804C9" w:rsidRDefault="00215CDD" w:rsidP="00C07609">
      <w:pPr>
        <w:pStyle w:val="B1"/>
      </w:pPr>
      <w:r w:rsidRPr="00E804C9">
        <w:t>Logical channel: DCCH</w:t>
      </w:r>
    </w:p>
    <w:p w14:paraId="6A0B15AE" w14:textId="195EC953" w:rsidR="00215CDD" w:rsidRPr="00E804C9" w:rsidRDefault="00215CDD" w:rsidP="00C07609">
      <w:pPr>
        <w:pStyle w:val="B1"/>
      </w:pPr>
      <w:r w:rsidRPr="00E804C9">
        <w:t xml:space="preserve">Direction: </w:t>
      </w:r>
      <w:r w:rsidR="006F1744" w:rsidRPr="00E804C9">
        <w:t>E-UTRAN</w:t>
      </w:r>
      <w:r w:rsidRPr="00E804C9">
        <w:t xml:space="preserve"> to UE</w:t>
      </w:r>
    </w:p>
    <w:p w14:paraId="464BA5CD" w14:textId="77777777" w:rsidR="00215CDD" w:rsidRPr="00E804C9" w:rsidRDefault="00215CDD" w:rsidP="001628A2">
      <w:pPr>
        <w:pStyle w:val="TH"/>
      </w:pPr>
      <w:r w:rsidRPr="00E804C9">
        <w:rPr>
          <w:rFonts w:eastAsia="SimSun"/>
          <w:i/>
          <w:iCs/>
          <w:noProof/>
          <w:lang w:eastAsia="zh-CN"/>
        </w:rPr>
        <w:t>DLDedicatedMessageSegment</w:t>
      </w:r>
      <w:r w:rsidRPr="00E804C9">
        <w:rPr>
          <w:rFonts w:eastAsia="SimSun"/>
          <w:noProof/>
          <w:lang w:eastAsia="zh-CN"/>
        </w:rPr>
        <w:t xml:space="preserve"> </w:t>
      </w:r>
      <w:r w:rsidRPr="00E804C9">
        <w:rPr>
          <w:noProof/>
        </w:rPr>
        <w:t>message</w:t>
      </w:r>
    </w:p>
    <w:p w14:paraId="5F249166" w14:textId="77777777" w:rsidR="00215CDD" w:rsidRPr="00E804C9" w:rsidRDefault="00215CDD" w:rsidP="00215CDD">
      <w:pPr>
        <w:pStyle w:val="PL"/>
        <w:shd w:val="clear" w:color="auto" w:fill="E6E6E6"/>
      </w:pPr>
      <w:r w:rsidRPr="00E804C9">
        <w:t>-- ASN1START</w:t>
      </w:r>
    </w:p>
    <w:p w14:paraId="18EACD6C" w14:textId="77777777" w:rsidR="00215CDD" w:rsidRPr="00E804C9" w:rsidRDefault="00215CDD" w:rsidP="00215CDD">
      <w:pPr>
        <w:pStyle w:val="PL"/>
        <w:shd w:val="clear" w:color="auto" w:fill="E6E6E6"/>
      </w:pPr>
    </w:p>
    <w:p w14:paraId="02D77A23" w14:textId="77777777" w:rsidR="00215CDD" w:rsidRPr="00E804C9" w:rsidRDefault="00215CDD" w:rsidP="00215CDD">
      <w:pPr>
        <w:pStyle w:val="PL"/>
        <w:shd w:val="clear" w:color="auto" w:fill="E6E6E6"/>
      </w:pPr>
      <w:r w:rsidRPr="00E804C9">
        <w:t>DLDedicatedMessageSegment-r16 ::=</w:t>
      </w:r>
      <w:r w:rsidRPr="00E804C9">
        <w:tab/>
      </w:r>
      <w:r w:rsidRPr="00E804C9">
        <w:tab/>
        <w:t>SEQUENCE {</w:t>
      </w:r>
    </w:p>
    <w:p w14:paraId="1F753249" w14:textId="77777777" w:rsidR="00215CDD" w:rsidRPr="00E804C9" w:rsidRDefault="00215CDD" w:rsidP="00215CDD">
      <w:pPr>
        <w:pStyle w:val="PL"/>
        <w:shd w:val="clear" w:color="auto" w:fill="E6E6E6"/>
      </w:pPr>
      <w:r w:rsidRPr="00E804C9">
        <w:tab/>
        <w:t>criticalExtensions</w:t>
      </w:r>
      <w:r w:rsidRPr="00E804C9">
        <w:tab/>
      </w:r>
      <w:r w:rsidRPr="00E804C9">
        <w:tab/>
      </w:r>
      <w:r w:rsidRPr="00E804C9">
        <w:tab/>
      </w:r>
      <w:r w:rsidRPr="00E804C9">
        <w:tab/>
      </w:r>
      <w:r w:rsidRPr="00E804C9">
        <w:tab/>
      </w:r>
      <w:r w:rsidRPr="00E804C9">
        <w:tab/>
        <w:t>CHOICE {</w:t>
      </w:r>
    </w:p>
    <w:p w14:paraId="6E16DC62" w14:textId="77777777" w:rsidR="00215CDD" w:rsidRPr="00E804C9" w:rsidRDefault="00215CDD" w:rsidP="00215CDD">
      <w:pPr>
        <w:pStyle w:val="PL"/>
        <w:shd w:val="clear" w:color="auto" w:fill="E6E6E6"/>
      </w:pPr>
      <w:r w:rsidRPr="00E804C9">
        <w:tab/>
      </w:r>
      <w:r w:rsidRPr="00E804C9">
        <w:tab/>
        <w:t>dlDedicatedMessageSegment-r16</w:t>
      </w:r>
      <w:r w:rsidRPr="00E804C9">
        <w:tab/>
      </w:r>
      <w:r w:rsidRPr="00E804C9">
        <w:tab/>
      </w:r>
      <w:r w:rsidRPr="00E804C9">
        <w:tab/>
        <w:t>DLDedicatedMessageSegment-r16-IEs,</w:t>
      </w:r>
    </w:p>
    <w:p w14:paraId="7E117F7A" w14:textId="77777777" w:rsidR="00215CDD" w:rsidRPr="00E804C9" w:rsidRDefault="00215CDD" w:rsidP="00215CDD">
      <w:pPr>
        <w:pStyle w:val="PL"/>
        <w:shd w:val="clear" w:color="auto" w:fill="E6E6E6"/>
      </w:pPr>
      <w:r w:rsidRPr="00E804C9">
        <w:tab/>
      </w:r>
      <w:r w:rsidRPr="00E804C9">
        <w:tab/>
        <w:t>criticalExtensionsFuture</w:t>
      </w:r>
      <w:r w:rsidRPr="00E804C9">
        <w:tab/>
      </w:r>
      <w:r w:rsidRPr="00E804C9">
        <w:tab/>
      </w:r>
      <w:r w:rsidRPr="00E804C9">
        <w:tab/>
      </w:r>
      <w:r w:rsidRPr="00E804C9">
        <w:tab/>
        <w:t>SEQUENCE {}</w:t>
      </w:r>
    </w:p>
    <w:p w14:paraId="00547079" w14:textId="77777777" w:rsidR="00215CDD" w:rsidRPr="00E804C9" w:rsidRDefault="00215CDD" w:rsidP="00215CDD">
      <w:pPr>
        <w:pStyle w:val="PL"/>
        <w:shd w:val="clear" w:color="auto" w:fill="E6E6E6"/>
      </w:pPr>
      <w:r w:rsidRPr="00E804C9">
        <w:tab/>
        <w:t>}</w:t>
      </w:r>
    </w:p>
    <w:p w14:paraId="426B7CE4" w14:textId="77777777" w:rsidR="00215CDD" w:rsidRPr="00E804C9" w:rsidRDefault="00215CDD" w:rsidP="00215CDD">
      <w:pPr>
        <w:pStyle w:val="PL"/>
        <w:shd w:val="clear" w:color="auto" w:fill="E6E6E6"/>
      </w:pPr>
      <w:r w:rsidRPr="00E804C9">
        <w:t>}</w:t>
      </w:r>
    </w:p>
    <w:p w14:paraId="30A313BE" w14:textId="77777777" w:rsidR="00215CDD" w:rsidRPr="00E804C9" w:rsidRDefault="00215CDD" w:rsidP="00215CDD">
      <w:pPr>
        <w:pStyle w:val="PL"/>
        <w:shd w:val="clear" w:color="auto" w:fill="E6E6E6"/>
      </w:pPr>
    </w:p>
    <w:p w14:paraId="7B392AE0" w14:textId="77777777" w:rsidR="00215CDD" w:rsidRPr="00E804C9" w:rsidRDefault="00215CDD" w:rsidP="00215CDD">
      <w:pPr>
        <w:pStyle w:val="PL"/>
        <w:shd w:val="clear" w:color="auto" w:fill="E6E6E6"/>
      </w:pPr>
      <w:r w:rsidRPr="00E804C9">
        <w:t>DLDedicatedMessageSegment-r16-IEs ::=</w:t>
      </w:r>
      <w:r w:rsidRPr="00E804C9">
        <w:tab/>
        <w:t>SEQUENCE {</w:t>
      </w:r>
    </w:p>
    <w:p w14:paraId="5B2EBED2" w14:textId="77777777" w:rsidR="00215CDD" w:rsidRPr="00E804C9" w:rsidRDefault="00215CDD" w:rsidP="00215CDD">
      <w:pPr>
        <w:pStyle w:val="PL"/>
        <w:shd w:val="clear" w:color="auto" w:fill="E6E6E6"/>
      </w:pPr>
      <w:r w:rsidRPr="00E804C9">
        <w:tab/>
        <w:t>segmentNumber-r16</w:t>
      </w:r>
      <w:r w:rsidRPr="00E804C9">
        <w:tab/>
      </w:r>
      <w:r w:rsidRPr="00E804C9">
        <w:tab/>
      </w:r>
      <w:r w:rsidRPr="00E804C9">
        <w:tab/>
      </w:r>
      <w:r w:rsidRPr="00E804C9">
        <w:tab/>
      </w:r>
      <w:r w:rsidRPr="00E804C9">
        <w:tab/>
      </w:r>
      <w:r w:rsidRPr="00E804C9">
        <w:tab/>
        <w:t>INTEGER (0..4),</w:t>
      </w:r>
    </w:p>
    <w:p w14:paraId="2B5B6A6A" w14:textId="77777777" w:rsidR="00215CDD" w:rsidRPr="00E804C9" w:rsidRDefault="00215CDD" w:rsidP="00215CDD">
      <w:pPr>
        <w:pStyle w:val="PL"/>
        <w:shd w:val="clear" w:color="auto" w:fill="E6E6E6"/>
      </w:pPr>
      <w:r w:rsidRPr="00E804C9">
        <w:tab/>
        <w:t>rrc-MessageSegmentContainer-r16</w:t>
      </w:r>
      <w:r w:rsidRPr="00E804C9">
        <w:tab/>
      </w:r>
      <w:r w:rsidRPr="00E804C9">
        <w:tab/>
      </w:r>
      <w:r w:rsidRPr="00E804C9">
        <w:tab/>
        <w:t>OCTET STRING,</w:t>
      </w:r>
    </w:p>
    <w:p w14:paraId="6D0E1C1A" w14:textId="77777777" w:rsidR="00215CDD" w:rsidRPr="00E804C9" w:rsidRDefault="00215CDD" w:rsidP="00215CDD">
      <w:pPr>
        <w:pStyle w:val="PL"/>
        <w:shd w:val="clear" w:color="auto" w:fill="E6E6E6"/>
      </w:pPr>
      <w:r w:rsidRPr="00E804C9">
        <w:tab/>
        <w:t>rrc-MessageSegmentType-r16</w:t>
      </w:r>
      <w:r w:rsidRPr="00E804C9">
        <w:tab/>
      </w:r>
      <w:r w:rsidRPr="00E804C9">
        <w:tab/>
      </w:r>
      <w:r w:rsidRPr="00E804C9">
        <w:tab/>
      </w:r>
      <w:r w:rsidRPr="00E804C9">
        <w:tab/>
        <w:t>ENUMERATED {notLastSegment, lastSegment},</w:t>
      </w:r>
    </w:p>
    <w:p w14:paraId="5159091B" w14:textId="1BC77FC1" w:rsidR="00215CDD" w:rsidRPr="00E804C9" w:rsidRDefault="00215CDD" w:rsidP="00215CDD">
      <w:pPr>
        <w:pStyle w:val="PL"/>
        <w:shd w:val="clear" w:color="auto" w:fill="E6E6E6"/>
      </w:pPr>
      <w:r w:rsidRPr="00E804C9">
        <w:tab/>
        <w:t>lateNonCriticalExtension</w:t>
      </w:r>
      <w:r w:rsidRPr="00E804C9">
        <w:tab/>
      </w:r>
      <w:r w:rsidRPr="00E804C9">
        <w:tab/>
      </w:r>
      <w:r w:rsidRPr="00E804C9">
        <w:tab/>
      </w:r>
      <w:r w:rsidRPr="00E804C9">
        <w:tab/>
        <w:t>OCTET STRING</w:t>
      </w:r>
      <w:r w:rsidRPr="00E804C9">
        <w:tab/>
      </w:r>
      <w:r w:rsidRPr="00E804C9">
        <w:tab/>
      </w:r>
      <w:r w:rsidRPr="00E804C9">
        <w:tab/>
      </w:r>
      <w:r w:rsidRPr="00E804C9">
        <w:tab/>
      </w:r>
      <w:r w:rsidRPr="00E804C9">
        <w:tab/>
        <w:t>OPTIONAL,</w:t>
      </w:r>
    </w:p>
    <w:p w14:paraId="5FBF2DCB" w14:textId="77777777" w:rsidR="00215CDD" w:rsidRPr="00E804C9" w:rsidRDefault="00215CDD" w:rsidP="00215CDD">
      <w:pPr>
        <w:pStyle w:val="PL"/>
        <w:shd w:val="clear" w:color="auto" w:fill="E6E6E6"/>
      </w:pPr>
      <w:r w:rsidRPr="00E804C9">
        <w:tab/>
        <w:t>nonCriticalExtension</w:t>
      </w:r>
      <w:r w:rsidRPr="00E804C9">
        <w:tab/>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t>OPTIONAL</w:t>
      </w:r>
    </w:p>
    <w:p w14:paraId="444CAE8B" w14:textId="77777777" w:rsidR="00215CDD" w:rsidRPr="00E804C9" w:rsidRDefault="00215CDD" w:rsidP="00215CDD">
      <w:pPr>
        <w:pStyle w:val="PL"/>
        <w:shd w:val="clear" w:color="auto" w:fill="E6E6E6"/>
      </w:pPr>
      <w:r w:rsidRPr="00E804C9">
        <w:t>}</w:t>
      </w:r>
    </w:p>
    <w:p w14:paraId="4CD0F69E" w14:textId="77777777" w:rsidR="00215CDD" w:rsidRPr="00E804C9" w:rsidRDefault="00215CDD" w:rsidP="00215CDD">
      <w:pPr>
        <w:pStyle w:val="PL"/>
        <w:shd w:val="clear" w:color="auto" w:fill="E6E6E6"/>
      </w:pPr>
    </w:p>
    <w:p w14:paraId="0791E95D" w14:textId="77777777" w:rsidR="00215CDD" w:rsidRPr="00E804C9" w:rsidRDefault="00215CDD" w:rsidP="00215CDD">
      <w:pPr>
        <w:pStyle w:val="PL"/>
        <w:shd w:val="clear" w:color="auto" w:fill="E6E6E6"/>
      </w:pPr>
      <w:r w:rsidRPr="00E804C9">
        <w:t>-- ASN1STOP</w:t>
      </w:r>
    </w:p>
    <w:p w14:paraId="03B23FB9" w14:textId="77777777" w:rsidR="00215CDD" w:rsidRPr="00E804C9" w:rsidRDefault="00215CDD" w:rsidP="00215CDD">
      <w:pPr>
        <w:rPr>
          <w:lang w:eastAsia="zh-CN"/>
        </w:rPr>
      </w:pP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E804C9" w:rsidRPr="00E804C9" w14:paraId="79CA98F1" w14:textId="77777777" w:rsidTr="003C0A8B">
        <w:tc>
          <w:tcPr>
            <w:tcW w:w="9639" w:type="dxa"/>
          </w:tcPr>
          <w:p w14:paraId="684352C1" w14:textId="77777777" w:rsidR="00215CDD" w:rsidRPr="00E804C9" w:rsidRDefault="00215CDD" w:rsidP="001628A2">
            <w:pPr>
              <w:pStyle w:val="TAH"/>
              <w:rPr>
                <w:lang w:eastAsia="zh-CN"/>
              </w:rPr>
            </w:pPr>
            <w:r w:rsidRPr="00E804C9">
              <w:rPr>
                <w:i/>
                <w:iCs/>
                <w:lang w:eastAsia="zh-CN"/>
              </w:rPr>
              <w:t xml:space="preserve">DLDedicatedMessageSegment </w:t>
            </w:r>
            <w:r w:rsidRPr="00E804C9">
              <w:rPr>
                <w:lang w:eastAsia="zh-CN"/>
              </w:rPr>
              <w:t>field descriptions</w:t>
            </w:r>
          </w:p>
        </w:tc>
      </w:tr>
      <w:tr w:rsidR="00E804C9" w:rsidRPr="00E804C9" w14:paraId="19800384" w14:textId="77777777" w:rsidTr="003C0A8B">
        <w:tc>
          <w:tcPr>
            <w:tcW w:w="9639" w:type="dxa"/>
          </w:tcPr>
          <w:p w14:paraId="6C5A45CA" w14:textId="77777777" w:rsidR="00215CDD" w:rsidRPr="00E804C9" w:rsidRDefault="00215CDD" w:rsidP="001628A2">
            <w:pPr>
              <w:pStyle w:val="TAL"/>
              <w:rPr>
                <w:b/>
                <w:bCs/>
                <w:i/>
                <w:iCs/>
                <w:lang w:eastAsia="zh-CN"/>
              </w:rPr>
            </w:pPr>
            <w:r w:rsidRPr="00E804C9">
              <w:rPr>
                <w:b/>
                <w:bCs/>
                <w:i/>
                <w:iCs/>
                <w:lang w:eastAsia="zh-CN"/>
              </w:rPr>
              <w:t>segmentNumber</w:t>
            </w:r>
          </w:p>
          <w:p w14:paraId="5E345A7B" w14:textId="77777777" w:rsidR="00215CDD" w:rsidRPr="00E804C9" w:rsidRDefault="00215CDD" w:rsidP="001628A2">
            <w:pPr>
              <w:pStyle w:val="TAL"/>
              <w:rPr>
                <w:lang w:eastAsia="zh-CN"/>
              </w:rPr>
            </w:pPr>
            <w:r w:rsidRPr="00E804C9">
              <w:rPr>
                <w:lang w:eastAsia="zh-CN"/>
              </w:rPr>
              <w:t>Identifies the sequence number of a segment within the encoded DL DCCH message.</w:t>
            </w:r>
            <w:r w:rsidRPr="00E804C9">
              <w:t xml:space="preserve"> </w:t>
            </w:r>
            <w:r w:rsidRPr="00E804C9">
              <w:rPr>
                <w:lang w:eastAsia="zh-CN"/>
              </w:rPr>
              <w:t xml:space="preserve">The network transmits the segments with continuously increasing </w:t>
            </w:r>
            <w:r w:rsidRPr="00E804C9">
              <w:rPr>
                <w:i/>
                <w:iCs/>
                <w:lang w:eastAsia="zh-CN"/>
              </w:rPr>
              <w:t>segmentNumber</w:t>
            </w:r>
            <w:r w:rsidRPr="00E804C9">
              <w:rPr>
                <w:lang w:eastAsia="zh-CN"/>
              </w:rPr>
              <w:t xml:space="preserve"> order so that the UE</w:t>
            </w:r>
            <w:r w:rsidR="00156A1B" w:rsidRPr="00E804C9">
              <w:rPr>
                <w:lang w:eastAsia="zh-CN"/>
              </w:rPr>
              <w:t>'</w:t>
            </w:r>
            <w:r w:rsidRPr="00E804C9">
              <w:rPr>
                <w:lang w:eastAsia="zh-CN"/>
              </w:rPr>
              <w:t>s RRC layer may expect to obtain them from lower layers in the correct order. Hence, the UE is not required to perform segment re-ordering on RRC level.</w:t>
            </w:r>
          </w:p>
        </w:tc>
      </w:tr>
      <w:tr w:rsidR="00E804C9" w:rsidRPr="00E804C9" w14:paraId="219D688D" w14:textId="77777777" w:rsidTr="003C0A8B">
        <w:tc>
          <w:tcPr>
            <w:tcW w:w="9639" w:type="dxa"/>
          </w:tcPr>
          <w:p w14:paraId="5F13A8D5" w14:textId="77777777" w:rsidR="00215CDD" w:rsidRPr="00E804C9" w:rsidRDefault="00215CDD" w:rsidP="001628A2">
            <w:pPr>
              <w:pStyle w:val="TAL"/>
              <w:rPr>
                <w:b/>
                <w:bCs/>
                <w:i/>
                <w:iCs/>
                <w:lang w:eastAsia="zh-CN"/>
              </w:rPr>
            </w:pPr>
            <w:r w:rsidRPr="00E804C9">
              <w:rPr>
                <w:b/>
                <w:bCs/>
                <w:i/>
                <w:iCs/>
                <w:lang w:eastAsia="zh-CN"/>
              </w:rPr>
              <w:t>rrc-MessageSegmentContainer</w:t>
            </w:r>
          </w:p>
          <w:p w14:paraId="1040D0F8" w14:textId="77777777" w:rsidR="00215CDD" w:rsidRPr="00E804C9" w:rsidRDefault="00215CDD" w:rsidP="001628A2">
            <w:pPr>
              <w:pStyle w:val="TAL"/>
              <w:rPr>
                <w:lang w:eastAsia="zh-CN"/>
              </w:rPr>
            </w:pPr>
            <w:r w:rsidRPr="00E804C9">
              <w:rPr>
                <w:lang w:eastAsia="zh-CN"/>
              </w:rPr>
              <w:t>Includes a segment of the encoded DL DCCH message. The size of the included segment in this container should be small enough so the resulting encoded RRC message PDU is less than or equal to the PDCP SDU size limit.</w:t>
            </w:r>
          </w:p>
        </w:tc>
      </w:tr>
      <w:tr w:rsidR="00215CDD" w:rsidRPr="00E804C9" w14:paraId="463771DE" w14:textId="77777777" w:rsidTr="003C0A8B">
        <w:tc>
          <w:tcPr>
            <w:tcW w:w="9639" w:type="dxa"/>
          </w:tcPr>
          <w:p w14:paraId="2EC0B461" w14:textId="77777777" w:rsidR="00215CDD" w:rsidRPr="00E804C9" w:rsidRDefault="00215CDD" w:rsidP="00215CDD">
            <w:pPr>
              <w:pStyle w:val="TAL"/>
              <w:rPr>
                <w:b/>
                <w:bCs/>
                <w:i/>
                <w:iCs/>
                <w:lang w:eastAsia="zh-CN"/>
              </w:rPr>
            </w:pPr>
            <w:r w:rsidRPr="00E804C9">
              <w:rPr>
                <w:b/>
                <w:bCs/>
                <w:i/>
                <w:iCs/>
                <w:lang w:eastAsia="zh-CN"/>
              </w:rPr>
              <w:t>rrc-MessageSegmentType</w:t>
            </w:r>
          </w:p>
          <w:p w14:paraId="31D4A7D5" w14:textId="77777777" w:rsidR="00215CDD" w:rsidRPr="00E804C9" w:rsidRDefault="00215CDD" w:rsidP="001628A2">
            <w:pPr>
              <w:pStyle w:val="TAL"/>
              <w:rPr>
                <w:lang w:eastAsia="zh-CN"/>
              </w:rPr>
            </w:pPr>
            <w:r w:rsidRPr="00E804C9">
              <w:rPr>
                <w:lang w:eastAsia="zh-CN"/>
              </w:rPr>
              <w:t>Indicates whether the included DL DCCH message segment is the last segment of the message or not.</w:t>
            </w:r>
          </w:p>
        </w:tc>
      </w:tr>
    </w:tbl>
    <w:p w14:paraId="5818232B" w14:textId="77777777" w:rsidR="00215CDD" w:rsidRPr="00E804C9" w:rsidRDefault="00215CDD" w:rsidP="009722D5">
      <w:pPr>
        <w:rPr>
          <w:iCs/>
        </w:rPr>
      </w:pPr>
    </w:p>
    <w:p w14:paraId="310A1A70" w14:textId="77777777" w:rsidR="009722D5" w:rsidRPr="00E804C9" w:rsidRDefault="009722D5" w:rsidP="009722D5">
      <w:pPr>
        <w:pStyle w:val="Heading4"/>
      </w:pPr>
      <w:bookmarkStart w:id="6683" w:name="_Toc20487186"/>
      <w:bookmarkStart w:id="6684" w:name="_Toc29342481"/>
      <w:bookmarkStart w:id="6685" w:name="_Toc29343620"/>
      <w:bookmarkStart w:id="6686" w:name="_Toc36566880"/>
      <w:bookmarkStart w:id="6687" w:name="_Toc36810314"/>
      <w:bookmarkStart w:id="6688" w:name="_Toc36846678"/>
      <w:bookmarkStart w:id="6689" w:name="_Toc36939331"/>
      <w:bookmarkStart w:id="6690" w:name="_Toc37082311"/>
      <w:bookmarkStart w:id="6691" w:name="_Toc46480943"/>
      <w:bookmarkStart w:id="6692" w:name="_Toc46482177"/>
      <w:bookmarkStart w:id="6693" w:name="_Toc46483411"/>
      <w:bookmarkStart w:id="6694" w:name="_Toc171495088"/>
      <w:r w:rsidRPr="00E804C9">
        <w:t>–</w:t>
      </w:r>
      <w:r w:rsidRPr="00E804C9">
        <w:tab/>
      </w:r>
      <w:r w:rsidRPr="00E804C9">
        <w:rPr>
          <w:i/>
          <w:noProof/>
        </w:rPr>
        <w:t>DLInformationTransfer</w:t>
      </w:r>
      <w:bookmarkEnd w:id="6683"/>
      <w:bookmarkEnd w:id="6684"/>
      <w:bookmarkEnd w:id="6685"/>
      <w:bookmarkEnd w:id="6686"/>
      <w:bookmarkEnd w:id="6687"/>
      <w:bookmarkEnd w:id="6688"/>
      <w:bookmarkEnd w:id="6689"/>
      <w:bookmarkEnd w:id="6690"/>
      <w:bookmarkEnd w:id="6691"/>
      <w:bookmarkEnd w:id="6692"/>
      <w:bookmarkEnd w:id="6693"/>
      <w:bookmarkEnd w:id="6694"/>
    </w:p>
    <w:p w14:paraId="6BA51127" w14:textId="305D3332" w:rsidR="00F93C2E" w:rsidRPr="00E804C9" w:rsidRDefault="009722D5" w:rsidP="00F93C2E">
      <w:r w:rsidRPr="00E804C9">
        <w:t xml:space="preserve">The </w:t>
      </w:r>
      <w:r w:rsidRPr="00E804C9">
        <w:rPr>
          <w:i/>
          <w:noProof/>
        </w:rPr>
        <w:t>DLInformationTransfer</w:t>
      </w:r>
      <w:r w:rsidRPr="00E804C9">
        <w:t xml:space="preserve"> message is used for the downlink transfer of NAS</w:t>
      </w:r>
      <w:r w:rsidR="00576879" w:rsidRPr="00E804C9">
        <w:t>,</w:t>
      </w:r>
      <w:r w:rsidRPr="00E804C9">
        <w:t xml:space="preserve"> non-3GPP dedicated information</w:t>
      </w:r>
      <w:r w:rsidR="00C0145A" w:rsidRPr="00E804C9">
        <w:t>, IAB-DU specific F1-C related information,</w:t>
      </w:r>
      <w:r w:rsidR="00576879" w:rsidRPr="00E804C9">
        <w:t xml:space="preserve"> or time reference information</w:t>
      </w:r>
      <w:r w:rsidRPr="00E804C9">
        <w:t>.</w:t>
      </w:r>
    </w:p>
    <w:p w14:paraId="368FF689" w14:textId="77777777" w:rsidR="009722D5" w:rsidRPr="00E804C9" w:rsidRDefault="00F93C2E" w:rsidP="00CE6B8B">
      <w:pPr>
        <w:pStyle w:val="NO"/>
      </w:pPr>
      <w:r w:rsidRPr="00E804C9">
        <w:rPr>
          <w:rFonts w:eastAsia="MS Mincho"/>
          <w:noProof/>
        </w:rPr>
        <w:lastRenderedPageBreak/>
        <w:t>NOTE:</w:t>
      </w:r>
      <w:r w:rsidRPr="00E804C9">
        <w:rPr>
          <w:rFonts w:eastAsia="MS Mincho"/>
          <w:noProof/>
        </w:rPr>
        <w:tab/>
        <w:t xml:space="preserve">The UE may use the time reference information provided in the </w:t>
      </w:r>
      <w:r w:rsidRPr="00E804C9">
        <w:rPr>
          <w:i/>
        </w:rPr>
        <w:t>timeReferenceInfo</w:t>
      </w:r>
      <w:r w:rsidRPr="00E804C9">
        <w:t xml:space="preserve"> IE</w:t>
      </w:r>
      <w:r w:rsidRPr="00E804C9">
        <w:rPr>
          <w:rFonts w:eastAsia="MS Mincho"/>
          <w:noProof/>
        </w:rPr>
        <w:t xml:space="preserve"> for numerous purposes, possibly involving upper layers e.g. to synchronise the UE clock.</w:t>
      </w:r>
    </w:p>
    <w:p w14:paraId="4BF1B8DD" w14:textId="79AB74BD" w:rsidR="009722D5" w:rsidRPr="00E804C9" w:rsidRDefault="009722D5" w:rsidP="009722D5">
      <w:pPr>
        <w:pStyle w:val="B1"/>
        <w:keepNext/>
        <w:keepLines/>
      </w:pPr>
      <w:r w:rsidRPr="00E804C9">
        <w:t>Signalling radio bearer: SRB2 or SRB1</w:t>
      </w:r>
      <w:r w:rsidR="00576879" w:rsidRPr="00E804C9">
        <w:t xml:space="preserve">. If only </w:t>
      </w:r>
      <w:r w:rsidR="00576879" w:rsidRPr="00E804C9">
        <w:rPr>
          <w:i/>
        </w:rPr>
        <w:t>timeReferenceInfo</w:t>
      </w:r>
      <w:r w:rsidR="00576879" w:rsidRPr="00E804C9">
        <w:t xml:space="preserve"> is included in the message, SRB1 is used.</w:t>
      </w:r>
      <w:r w:rsidRPr="00E804C9">
        <w:t xml:space="preserve"> </w:t>
      </w:r>
      <w:bookmarkStart w:id="6695" w:name="OLE_LINK27"/>
      <w:bookmarkStart w:id="6696" w:name="OLE_LINK28"/>
      <w:r w:rsidR="00576879" w:rsidRPr="00E804C9">
        <w:t xml:space="preserve">Otherwise, SRB1 is used </w:t>
      </w:r>
      <w:r w:rsidRPr="00E804C9">
        <w:t>only if SRB2 not established yet</w:t>
      </w:r>
      <w:r w:rsidR="00576879" w:rsidRPr="00E804C9">
        <w:t>, and</w:t>
      </w:r>
      <w:r w:rsidRPr="00E804C9">
        <w:t xml:space="preserve"> </w:t>
      </w:r>
      <w:r w:rsidR="00576879" w:rsidRPr="00E804C9">
        <w:t>i</w:t>
      </w:r>
      <w:r w:rsidRPr="00E804C9">
        <w:t>f SRB2 is suspended, E-UTRAN does not send this message until SRB2 is resumed</w:t>
      </w:r>
      <w:r w:rsidR="00212E62" w:rsidRPr="00E804C9">
        <w:t>.</w:t>
      </w:r>
      <w:r w:rsidR="00C0145A" w:rsidRPr="00E804C9">
        <w:t xml:space="preserve"> If only </w:t>
      </w:r>
      <w:r w:rsidR="00C0145A" w:rsidRPr="00E804C9">
        <w:rPr>
          <w:i/>
          <w:iCs/>
        </w:rPr>
        <w:t>dedicatedInfoF1c</w:t>
      </w:r>
      <w:r w:rsidR="00C0145A" w:rsidRPr="00E804C9">
        <w:t xml:space="preserve"> is included, SRB2 is used</w:t>
      </w:r>
      <w:r w:rsidRPr="00E804C9">
        <w:t>.</w:t>
      </w:r>
      <w:bookmarkEnd w:id="6695"/>
      <w:bookmarkEnd w:id="6696"/>
    </w:p>
    <w:p w14:paraId="134DE0FC" w14:textId="77777777" w:rsidR="009722D5" w:rsidRPr="00E804C9" w:rsidRDefault="009722D5" w:rsidP="009722D5">
      <w:pPr>
        <w:pStyle w:val="B1"/>
      </w:pPr>
      <w:r w:rsidRPr="00E804C9">
        <w:t>RLC-SAP: AM</w:t>
      </w:r>
    </w:p>
    <w:p w14:paraId="2DBCF033" w14:textId="77777777" w:rsidR="009722D5" w:rsidRPr="00E804C9" w:rsidRDefault="009722D5" w:rsidP="009722D5">
      <w:pPr>
        <w:pStyle w:val="B1"/>
      </w:pPr>
      <w:r w:rsidRPr="00E804C9">
        <w:t>Logical channel: DCCH</w:t>
      </w:r>
    </w:p>
    <w:p w14:paraId="4457A766" w14:textId="77777777" w:rsidR="009722D5" w:rsidRPr="00E804C9" w:rsidRDefault="009722D5" w:rsidP="009722D5">
      <w:pPr>
        <w:pStyle w:val="B1"/>
      </w:pPr>
      <w:r w:rsidRPr="00E804C9">
        <w:t>Direction: E</w:t>
      </w:r>
      <w:r w:rsidRPr="00E804C9">
        <w:noBreakHyphen/>
        <w:t>UTRAN to UE</w:t>
      </w:r>
    </w:p>
    <w:p w14:paraId="71BDC9D8" w14:textId="77777777" w:rsidR="009722D5" w:rsidRPr="00E804C9" w:rsidRDefault="009722D5" w:rsidP="009722D5">
      <w:pPr>
        <w:pStyle w:val="TH"/>
        <w:rPr>
          <w:bCs/>
          <w:i/>
          <w:iCs/>
        </w:rPr>
      </w:pPr>
      <w:r w:rsidRPr="00E804C9">
        <w:rPr>
          <w:bCs/>
          <w:i/>
          <w:iCs/>
          <w:noProof/>
        </w:rPr>
        <w:t>DLInformationTransfer message</w:t>
      </w:r>
    </w:p>
    <w:p w14:paraId="18F562D9" w14:textId="77777777" w:rsidR="009722D5" w:rsidRPr="00E804C9" w:rsidRDefault="009722D5" w:rsidP="009722D5">
      <w:pPr>
        <w:pStyle w:val="PL"/>
        <w:shd w:val="clear" w:color="auto" w:fill="E6E6E6"/>
      </w:pPr>
      <w:r w:rsidRPr="00E804C9">
        <w:t>-- ASN1START</w:t>
      </w:r>
    </w:p>
    <w:p w14:paraId="18DDF095" w14:textId="77777777" w:rsidR="009722D5" w:rsidRPr="00E804C9" w:rsidRDefault="009722D5" w:rsidP="009722D5">
      <w:pPr>
        <w:pStyle w:val="PL"/>
        <w:shd w:val="clear" w:color="auto" w:fill="E6E6E6"/>
      </w:pPr>
    </w:p>
    <w:p w14:paraId="15633E20" w14:textId="77777777" w:rsidR="009722D5" w:rsidRPr="00E804C9" w:rsidRDefault="009722D5" w:rsidP="009722D5">
      <w:pPr>
        <w:pStyle w:val="PL"/>
        <w:shd w:val="clear" w:color="auto" w:fill="E6E6E6"/>
      </w:pPr>
      <w:r w:rsidRPr="00E804C9">
        <w:t>DLInformationTransfer ::=</w:t>
      </w:r>
      <w:r w:rsidRPr="00E804C9">
        <w:tab/>
      </w:r>
      <w:r w:rsidRPr="00E804C9">
        <w:tab/>
      </w:r>
      <w:r w:rsidRPr="00E804C9">
        <w:tab/>
        <w:t>SEQUENCE {</w:t>
      </w:r>
    </w:p>
    <w:p w14:paraId="1B531BBB" w14:textId="77777777" w:rsidR="009722D5" w:rsidRPr="00E804C9" w:rsidRDefault="009722D5" w:rsidP="009722D5">
      <w:pPr>
        <w:pStyle w:val="PL"/>
        <w:shd w:val="clear" w:color="auto" w:fill="E6E6E6"/>
      </w:pPr>
      <w:r w:rsidRPr="00E804C9">
        <w:tab/>
        <w:t>rrc-TransactionIdentifier</w:t>
      </w:r>
      <w:r w:rsidRPr="00E804C9">
        <w:tab/>
      </w:r>
      <w:r w:rsidRPr="00E804C9">
        <w:tab/>
      </w:r>
      <w:r w:rsidRPr="00E804C9">
        <w:tab/>
        <w:t>RRC-TransactionIdentifier,</w:t>
      </w:r>
    </w:p>
    <w:p w14:paraId="5E5BA10F" w14:textId="77777777" w:rsidR="009722D5" w:rsidRPr="00E804C9" w:rsidRDefault="009722D5" w:rsidP="009722D5">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7C3EAB44" w14:textId="77777777" w:rsidR="009722D5" w:rsidRPr="00E804C9" w:rsidRDefault="009722D5" w:rsidP="009722D5">
      <w:pPr>
        <w:pStyle w:val="PL"/>
        <w:shd w:val="clear" w:color="auto" w:fill="E6E6E6"/>
      </w:pPr>
      <w:r w:rsidRPr="00E804C9">
        <w:tab/>
      </w:r>
      <w:r w:rsidRPr="00E804C9">
        <w:tab/>
        <w:t>c1</w:t>
      </w:r>
      <w:r w:rsidRPr="00E804C9">
        <w:tab/>
      </w:r>
      <w:r w:rsidRPr="00E804C9">
        <w:tab/>
      </w:r>
      <w:r w:rsidRPr="00E804C9">
        <w:tab/>
      </w:r>
      <w:r w:rsidRPr="00E804C9">
        <w:tab/>
      </w:r>
      <w:r w:rsidRPr="00E804C9">
        <w:tab/>
      </w:r>
      <w:r w:rsidRPr="00E804C9">
        <w:tab/>
      </w:r>
      <w:r w:rsidRPr="00E804C9">
        <w:tab/>
      </w:r>
      <w:r w:rsidRPr="00E804C9">
        <w:tab/>
      </w:r>
      <w:r w:rsidRPr="00E804C9">
        <w:tab/>
        <w:t>CHOICE {</w:t>
      </w:r>
    </w:p>
    <w:p w14:paraId="0B3D4259" w14:textId="77777777" w:rsidR="009722D5" w:rsidRPr="00E804C9" w:rsidRDefault="009722D5" w:rsidP="009722D5">
      <w:pPr>
        <w:pStyle w:val="PL"/>
        <w:shd w:val="clear" w:color="auto" w:fill="E6E6E6"/>
      </w:pPr>
      <w:r w:rsidRPr="00E804C9">
        <w:tab/>
      </w:r>
      <w:r w:rsidRPr="00E804C9">
        <w:tab/>
      </w:r>
      <w:r w:rsidRPr="00E804C9">
        <w:tab/>
        <w:t>dlInformationTransfer-r8</w:t>
      </w:r>
      <w:r w:rsidRPr="00E804C9">
        <w:tab/>
      </w:r>
      <w:r w:rsidRPr="00E804C9">
        <w:tab/>
      </w:r>
      <w:r w:rsidRPr="00E804C9">
        <w:tab/>
        <w:t>DLInformationTransfer-r8-IEs,</w:t>
      </w:r>
    </w:p>
    <w:p w14:paraId="48270083" w14:textId="77777777" w:rsidR="00576879" w:rsidRPr="00E804C9" w:rsidRDefault="009722D5" w:rsidP="009722D5">
      <w:pPr>
        <w:pStyle w:val="PL"/>
        <w:shd w:val="clear" w:color="auto" w:fill="E6E6E6"/>
      </w:pPr>
      <w:r w:rsidRPr="00E804C9">
        <w:tab/>
      </w:r>
      <w:r w:rsidRPr="00E804C9">
        <w:tab/>
      </w:r>
      <w:r w:rsidRPr="00E804C9">
        <w:tab/>
      </w:r>
      <w:r w:rsidR="00576879" w:rsidRPr="00E804C9">
        <w:t>dlInformationTransfer-r15</w:t>
      </w:r>
      <w:r w:rsidR="00576879" w:rsidRPr="00E804C9">
        <w:tab/>
      </w:r>
      <w:r w:rsidR="00576879" w:rsidRPr="00E804C9">
        <w:tab/>
      </w:r>
      <w:r w:rsidR="00576879" w:rsidRPr="00E804C9">
        <w:tab/>
        <w:t>DLInformationTransfer-r15-IEs</w:t>
      </w:r>
      <w:r w:rsidRPr="00E804C9">
        <w:t>,</w:t>
      </w:r>
    </w:p>
    <w:p w14:paraId="1B4B7390" w14:textId="77777777" w:rsidR="009722D5" w:rsidRPr="00E804C9" w:rsidRDefault="00576879" w:rsidP="009722D5">
      <w:pPr>
        <w:pStyle w:val="PL"/>
        <w:shd w:val="clear" w:color="auto" w:fill="E6E6E6"/>
      </w:pPr>
      <w:r w:rsidRPr="00E804C9">
        <w:tab/>
      </w:r>
      <w:r w:rsidRPr="00E804C9">
        <w:tab/>
      </w:r>
      <w:r w:rsidRPr="00E804C9">
        <w:tab/>
      </w:r>
      <w:r w:rsidR="009722D5" w:rsidRPr="00E804C9">
        <w:t>spare2 NULL, spare1 NULL</w:t>
      </w:r>
    </w:p>
    <w:p w14:paraId="389D2A36" w14:textId="77777777" w:rsidR="009722D5" w:rsidRPr="00E804C9" w:rsidRDefault="009722D5" w:rsidP="009722D5">
      <w:pPr>
        <w:pStyle w:val="PL"/>
        <w:shd w:val="clear" w:color="auto" w:fill="E6E6E6"/>
      </w:pPr>
      <w:r w:rsidRPr="00E804C9">
        <w:tab/>
      </w:r>
      <w:r w:rsidRPr="00E804C9">
        <w:tab/>
        <w:t>},</w:t>
      </w:r>
    </w:p>
    <w:p w14:paraId="00693DBA" w14:textId="77777777" w:rsidR="009722D5" w:rsidRPr="00E804C9" w:rsidRDefault="009722D5" w:rsidP="009722D5">
      <w:pPr>
        <w:pStyle w:val="PL"/>
        <w:shd w:val="clear" w:color="auto" w:fill="E6E6E6"/>
      </w:pPr>
      <w:r w:rsidRPr="00E804C9">
        <w:tab/>
      </w:r>
      <w:r w:rsidRPr="00E804C9">
        <w:tab/>
        <w:t>criticalExtensionsFuture</w:t>
      </w:r>
      <w:r w:rsidRPr="00E804C9">
        <w:tab/>
      </w:r>
      <w:r w:rsidRPr="00E804C9">
        <w:tab/>
      </w:r>
      <w:r w:rsidRPr="00E804C9">
        <w:tab/>
        <w:t>SEQUENCE {}</w:t>
      </w:r>
    </w:p>
    <w:p w14:paraId="6071AF75" w14:textId="77777777" w:rsidR="009722D5" w:rsidRPr="00E804C9" w:rsidRDefault="009722D5" w:rsidP="009722D5">
      <w:pPr>
        <w:pStyle w:val="PL"/>
        <w:shd w:val="clear" w:color="auto" w:fill="E6E6E6"/>
      </w:pPr>
      <w:r w:rsidRPr="00E804C9">
        <w:tab/>
        <w:t>}</w:t>
      </w:r>
    </w:p>
    <w:p w14:paraId="0464FFC3" w14:textId="77777777" w:rsidR="009722D5" w:rsidRPr="00E804C9" w:rsidRDefault="009722D5" w:rsidP="009722D5">
      <w:pPr>
        <w:pStyle w:val="PL"/>
        <w:shd w:val="clear" w:color="auto" w:fill="E6E6E6"/>
      </w:pPr>
      <w:r w:rsidRPr="00E804C9">
        <w:t>}</w:t>
      </w:r>
    </w:p>
    <w:p w14:paraId="31B49F0D" w14:textId="77777777" w:rsidR="009722D5" w:rsidRPr="00E804C9" w:rsidRDefault="009722D5" w:rsidP="009722D5">
      <w:pPr>
        <w:pStyle w:val="PL"/>
        <w:shd w:val="clear" w:color="auto" w:fill="E6E6E6"/>
      </w:pPr>
    </w:p>
    <w:p w14:paraId="79468CF0" w14:textId="77777777" w:rsidR="009722D5" w:rsidRPr="00E804C9" w:rsidRDefault="009722D5" w:rsidP="009722D5">
      <w:pPr>
        <w:pStyle w:val="PL"/>
        <w:shd w:val="clear" w:color="auto" w:fill="E6E6E6"/>
      </w:pPr>
      <w:r w:rsidRPr="00E804C9">
        <w:t>DLInformationTransfer-r8-IEs ::=</w:t>
      </w:r>
      <w:r w:rsidRPr="00E804C9">
        <w:tab/>
        <w:t>SEQUENCE {</w:t>
      </w:r>
    </w:p>
    <w:p w14:paraId="2299BD83" w14:textId="77777777" w:rsidR="009722D5" w:rsidRPr="00E804C9" w:rsidRDefault="009722D5" w:rsidP="009722D5">
      <w:pPr>
        <w:pStyle w:val="PL"/>
        <w:shd w:val="clear" w:color="auto" w:fill="E6E6E6"/>
      </w:pPr>
      <w:r w:rsidRPr="00E804C9">
        <w:tab/>
        <w:t>dedicatedInfoType</w:t>
      </w:r>
      <w:r w:rsidRPr="00E804C9">
        <w:tab/>
      </w:r>
      <w:r w:rsidRPr="00E804C9">
        <w:tab/>
      </w:r>
      <w:r w:rsidRPr="00E804C9">
        <w:tab/>
      </w:r>
      <w:r w:rsidRPr="00E804C9">
        <w:tab/>
      </w:r>
      <w:r w:rsidRPr="00E804C9">
        <w:tab/>
        <w:t>CHOICE {</w:t>
      </w:r>
    </w:p>
    <w:p w14:paraId="7F081AD6" w14:textId="77777777" w:rsidR="009722D5" w:rsidRPr="00E804C9" w:rsidRDefault="009722D5" w:rsidP="009722D5">
      <w:pPr>
        <w:pStyle w:val="PL"/>
        <w:shd w:val="clear" w:color="auto" w:fill="E6E6E6"/>
      </w:pPr>
      <w:r w:rsidRPr="00E804C9">
        <w:tab/>
      </w:r>
      <w:r w:rsidRPr="00E804C9">
        <w:tab/>
        <w:t>dedicatedInfoNAS</w:t>
      </w:r>
      <w:r w:rsidRPr="00E804C9">
        <w:tab/>
      </w:r>
      <w:r w:rsidRPr="00E804C9">
        <w:tab/>
      </w:r>
      <w:r w:rsidRPr="00E804C9">
        <w:tab/>
      </w:r>
      <w:r w:rsidRPr="00E804C9">
        <w:tab/>
      </w:r>
      <w:r w:rsidRPr="00E804C9">
        <w:tab/>
        <w:t>DedicatedInfoNAS,</w:t>
      </w:r>
    </w:p>
    <w:p w14:paraId="74FA722F" w14:textId="77777777" w:rsidR="009722D5" w:rsidRPr="00E804C9" w:rsidRDefault="009722D5" w:rsidP="009722D5">
      <w:pPr>
        <w:pStyle w:val="PL"/>
        <w:shd w:val="clear" w:color="auto" w:fill="E6E6E6"/>
      </w:pPr>
      <w:r w:rsidRPr="00E804C9">
        <w:tab/>
      </w:r>
      <w:r w:rsidRPr="00E804C9">
        <w:tab/>
        <w:t>dedicatedInfoCDMA2000-1XRTT</w:t>
      </w:r>
      <w:r w:rsidRPr="00E804C9">
        <w:tab/>
      </w:r>
      <w:r w:rsidRPr="00E804C9">
        <w:tab/>
      </w:r>
      <w:r w:rsidRPr="00E804C9">
        <w:tab/>
        <w:t>DedicatedInfoCDMA2000,</w:t>
      </w:r>
    </w:p>
    <w:p w14:paraId="46FB6B63" w14:textId="77777777" w:rsidR="009722D5" w:rsidRPr="00E804C9" w:rsidRDefault="009722D5" w:rsidP="009722D5">
      <w:pPr>
        <w:pStyle w:val="PL"/>
        <w:shd w:val="clear" w:color="auto" w:fill="E6E6E6"/>
      </w:pPr>
      <w:r w:rsidRPr="00E804C9">
        <w:tab/>
      </w:r>
      <w:r w:rsidRPr="00E804C9">
        <w:tab/>
        <w:t>dedicatedInfoCDMA2000-HRPD</w:t>
      </w:r>
      <w:r w:rsidRPr="00E804C9">
        <w:tab/>
      </w:r>
      <w:r w:rsidRPr="00E804C9">
        <w:tab/>
      </w:r>
      <w:r w:rsidRPr="00E804C9">
        <w:tab/>
        <w:t>DedicatedInfoCDMA2000</w:t>
      </w:r>
    </w:p>
    <w:p w14:paraId="3653879D" w14:textId="77777777" w:rsidR="009722D5" w:rsidRPr="00E804C9" w:rsidRDefault="009722D5" w:rsidP="009722D5">
      <w:pPr>
        <w:pStyle w:val="PL"/>
        <w:shd w:val="clear" w:color="auto" w:fill="E6E6E6"/>
      </w:pPr>
      <w:r w:rsidRPr="00E804C9">
        <w:tab/>
        <w:t>},</w:t>
      </w:r>
    </w:p>
    <w:p w14:paraId="3D8652EC"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DLInformationTransfer-v8a0-IEs</w:t>
      </w:r>
      <w:r w:rsidRPr="00E804C9">
        <w:tab/>
      </w:r>
      <w:r w:rsidRPr="00E804C9">
        <w:tab/>
        <w:t>OPTIONAL</w:t>
      </w:r>
    </w:p>
    <w:p w14:paraId="65280D1C" w14:textId="77777777" w:rsidR="009722D5" w:rsidRPr="00E804C9" w:rsidRDefault="009722D5" w:rsidP="009722D5">
      <w:pPr>
        <w:pStyle w:val="PL"/>
        <w:shd w:val="clear" w:color="auto" w:fill="E6E6E6"/>
      </w:pPr>
      <w:r w:rsidRPr="00E804C9">
        <w:t>}</w:t>
      </w:r>
    </w:p>
    <w:p w14:paraId="4C8BE228" w14:textId="77777777" w:rsidR="009722D5" w:rsidRPr="00E804C9" w:rsidRDefault="009722D5" w:rsidP="009722D5">
      <w:pPr>
        <w:pStyle w:val="PL"/>
        <w:shd w:val="clear" w:color="auto" w:fill="E6E6E6"/>
      </w:pPr>
    </w:p>
    <w:p w14:paraId="2D700375" w14:textId="77777777" w:rsidR="009722D5" w:rsidRPr="00E804C9" w:rsidRDefault="009722D5" w:rsidP="009722D5">
      <w:pPr>
        <w:pStyle w:val="PL"/>
        <w:shd w:val="clear" w:color="auto" w:fill="E6E6E6"/>
      </w:pPr>
      <w:r w:rsidRPr="00E804C9">
        <w:t>DLInformationTransfer-v8a0-IEs ::= SEQUENCE {</w:t>
      </w:r>
    </w:p>
    <w:p w14:paraId="3D415AB3"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r>
      <w:r w:rsidRPr="00E804C9">
        <w:tab/>
        <w:t>OPTIONAL,</w:t>
      </w:r>
    </w:p>
    <w:p w14:paraId="0F414B8A"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r>
      <w:r w:rsidR="0037653C" w:rsidRPr="00E804C9">
        <w:t>DLInformationTransfer</w:t>
      </w:r>
      <w:r w:rsidR="0029285D" w:rsidRPr="00E804C9">
        <w:t>-v1610</w:t>
      </w:r>
      <w:r w:rsidR="0037653C" w:rsidRPr="00E804C9">
        <w:t>-IEs</w:t>
      </w:r>
      <w:r w:rsidRPr="00E804C9">
        <w:tab/>
      </w:r>
      <w:r w:rsidRPr="00E804C9">
        <w:tab/>
        <w:t>OPTIONAL</w:t>
      </w:r>
    </w:p>
    <w:p w14:paraId="56FB9DAF" w14:textId="77777777" w:rsidR="009722D5" w:rsidRPr="00E804C9" w:rsidRDefault="009722D5" w:rsidP="009722D5">
      <w:pPr>
        <w:pStyle w:val="PL"/>
        <w:shd w:val="clear" w:color="auto" w:fill="E6E6E6"/>
      </w:pPr>
      <w:r w:rsidRPr="00E804C9">
        <w:t>}</w:t>
      </w:r>
    </w:p>
    <w:p w14:paraId="0DDD3764" w14:textId="77777777" w:rsidR="00576879" w:rsidRPr="00E804C9" w:rsidRDefault="00576879" w:rsidP="00576879">
      <w:pPr>
        <w:pStyle w:val="PL"/>
        <w:shd w:val="clear" w:color="auto" w:fill="E6E6E6"/>
      </w:pPr>
    </w:p>
    <w:p w14:paraId="7AA2B19E" w14:textId="77777777" w:rsidR="00576879" w:rsidRPr="00E804C9" w:rsidRDefault="00576879" w:rsidP="00576879">
      <w:pPr>
        <w:pStyle w:val="PL"/>
        <w:shd w:val="clear" w:color="auto" w:fill="E6E6E6"/>
      </w:pPr>
      <w:r w:rsidRPr="00E804C9">
        <w:t>DLInformationTransfer-r15-IEs ::=</w:t>
      </w:r>
      <w:r w:rsidRPr="00E804C9">
        <w:tab/>
        <w:t>SEQUENCE {</w:t>
      </w:r>
    </w:p>
    <w:p w14:paraId="4E8506BD" w14:textId="77777777" w:rsidR="00576879" w:rsidRPr="00E804C9" w:rsidRDefault="00576879" w:rsidP="00576879">
      <w:pPr>
        <w:pStyle w:val="PL"/>
        <w:shd w:val="clear" w:color="auto" w:fill="E6E6E6"/>
      </w:pPr>
      <w:r w:rsidRPr="00E804C9">
        <w:tab/>
        <w:t>dedicatedInfoType-r15</w:t>
      </w:r>
      <w:r w:rsidRPr="00E804C9">
        <w:tab/>
      </w:r>
      <w:r w:rsidRPr="00E804C9">
        <w:tab/>
      </w:r>
      <w:r w:rsidRPr="00E804C9">
        <w:tab/>
      </w:r>
      <w:r w:rsidRPr="00E804C9">
        <w:tab/>
        <w:t>CHOICE {</w:t>
      </w:r>
    </w:p>
    <w:p w14:paraId="606062BD" w14:textId="10CBC029" w:rsidR="00576879" w:rsidRPr="00E804C9" w:rsidRDefault="00576879" w:rsidP="00576879">
      <w:pPr>
        <w:pStyle w:val="PL"/>
        <w:shd w:val="clear" w:color="auto" w:fill="E6E6E6"/>
      </w:pPr>
      <w:r w:rsidRPr="00E804C9">
        <w:tab/>
      </w:r>
      <w:r w:rsidRPr="00E804C9">
        <w:tab/>
        <w:t>dedicatedInfoNAS</w:t>
      </w:r>
      <w:r w:rsidRPr="00E804C9">
        <w:tab/>
      </w:r>
      <w:r w:rsidRPr="00E804C9">
        <w:tab/>
      </w:r>
      <w:r w:rsidRPr="00E804C9">
        <w:tab/>
      </w:r>
      <w:r w:rsidRPr="00E804C9">
        <w:tab/>
      </w:r>
      <w:r w:rsidR="002D44F1" w:rsidRPr="00E804C9">
        <w:tab/>
      </w:r>
      <w:r w:rsidRPr="00E804C9">
        <w:t>DedicatedInfoNAS,</w:t>
      </w:r>
    </w:p>
    <w:p w14:paraId="6CB8E3F2" w14:textId="4F5BA727" w:rsidR="00576879" w:rsidRPr="00E804C9" w:rsidRDefault="00576879" w:rsidP="00576879">
      <w:pPr>
        <w:pStyle w:val="PL"/>
        <w:shd w:val="clear" w:color="auto" w:fill="E6E6E6"/>
      </w:pPr>
      <w:r w:rsidRPr="00E804C9">
        <w:tab/>
      </w:r>
      <w:r w:rsidRPr="00E804C9">
        <w:tab/>
        <w:t>dedicatedInfoCDMA2000-1XRTT</w:t>
      </w:r>
      <w:r w:rsidRPr="00E804C9">
        <w:tab/>
      </w:r>
      <w:r w:rsidRPr="00E804C9">
        <w:tab/>
      </w:r>
      <w:r w:rsidR="002D44F1" w:rsidRPr="00E804C9">
        <w:tab/>
      </w:r>
      <w:r w:rsidRPr="00E804C9">
        <w:t>DedicatedInfoCDMA2000,</w:t>
      </w:r>
    </w:p>
    <w:p w14:paraId="0C0D9B5A" w14:textId="0A2851EC" w:rsidR="00576879" w:rsidRPr="00E804C9" w:rsidRDefault="00576879" w:rsidP="00576879">
      <w:pPr>
        <w:pStyle w:val="PL"/>
        <w:shd w:val="clear" w:color="auto" w:fill="E6E6E6"/>
      </w:pPr>
      <w:r w:rsidRPr="00E804C9">
        <w:tab/>
      </w:r>
      <w:r w:rsidRPr="00E804C9">
        <w:tab/>
        <w:t>dedicatedInfoCDMA2000-HRPD</w:t>
      </w:r>
      <w:r w:rsidRPr="00E804C9">
        <w:tab/>
      </w:r>
      <w:r w:rsidRPr="00E804C9">
        <w:tab/>
      </w:r>
      <w:r w:rsidR="002D44F1" w:rsidRPr="00E804C9">
        <w:tab/>
      </w:r>
      <w:r w:rsidRPr="00E804C9">
        <w:t>DedicatedInfoCDMA2000</w:t>
      </w:r>
    </w:p>
    <w:p w14:paraId="010D767C" w14:textId="77777777" w:rsidR="00576879" w:rsidRPr="00E804C9" w:rsidRDefault="00576879" w:rsidP="00576879">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7C871BA8" w14:textId="77777777" w:rsidR="00576879" w:rsidRPr="00E804C9" w:rsidRDefault="00576879" w:rsidP="00576879">
      <w:pPr>
        <w:pStyle w:val="PL"/>
        <w:shd w:val="clear" w:color="auto" w:fill="E6E6E6"/>
      </w:pPr>
      <w:r w:rsidRPr="00E804C9">
        <w:tab/>
        <w:t>timeReferenceInfo-r15</w:t>
      </w:r>
      <w:r w:rsidRPr="00E804C9">
        <w:tab/>
      </w:r>
      <w:r w:rsidRPr="00E804C9">
        <w:tab/>
      </w:r>
      <w:r w:rsidRPr="00E804C9">
        <w:tab/>
      </w:r>
      <w:r w:rsidRPr="00E804C9">
        <w:tab/>
        <w:t>TimeReferenceInfo-r15</w:t>
      </w:r>
      <w:r w:rsidRPr="00E804C9">
        <w:tab/>
      </w:r>
      <w:r w:rsidRPr="00E804C9">
        <w:tab/>
      </w:r>
      <w:r w:rsidRPr="00E804C9">
        <w:tab/>
      </w:r>
      <w:r w:rsidRPr="00E804C9">
        <w:tab/>
        <w:t>OPTIONAL,</w:t>
      </w:r>
      <w:r w:rsidRPr="00E804C9">
        <w:tab/>
        <w:t>-- Need ON</w:t>
      </w:r>
    </w:p>
    <w:p w14:paraId="663CE71A" w14:textId="77777777" w:rsidR="00576879" w:rsidRPr="00E804C9" w:rsidRDefault="00576879" w:rsidP="00576879">
      <w:pPr>
        <w:pStyle w:val="PL"/>
        <w:shd w:val="clear" w:color="auto" w:fill="E6E6E6"/>
      </w:pPr>
      <w:r w:rsidRPr="00E804C9">
        <w:tab/>
        <w:t>nonCriticalExtension</w:t>
      </w:r>
      <w:r w:rsidRPr="00E804C9">
        <w:tab/>
      </w:r>
      <w:r w:rsidRPr="00E804C9">
        <w:tab/>
      </w:r>
      <w:r w:rsidRPr="00E804C9">
        <w:tab/>
      </w:r>
      <w:r w:rsidRPr="00E804C9">
        <w:tab/>
        <w:t>DLInformationTransfer-v8a0-IEs</w:t>
      </w:r>
      <w:r w:rsidRPr="00E804C9">
        <w:tab/>
      </w:r>
      <w:r w:rsidRPr="00E804C9">
        <w:tab/>
        <w:t>OPTIONAL</w:t>
      </w:r>
    </w:p>
    <w:p w14:paraId="497ACB8D" w14:textId="77777777" w:rsidR="00576879" w:rsidRPr="00E804C9" w:rsidRDefault="00576879" w:rsidP="00576879">
      <w:pPr>
        <w:pStyle w:val="PL"/>
        <w:shd w:val="clear" w:color="auto" w:fill="E6E6E6"/>
      </w:pPr>
      <w:r w:rsidRPr="00E804C9">
        <w:t>}</w:t>
      </w:r>
    </w:p>
    <w:p w14:paraId="06DFCAC6" w14:textId="77777777" w:rsidR="009722D5" w:rsidRPr="00E804C9" w:rsidRDefault="009722D5" w:rsidP="009722D5">
      <w:pPr>
        <w:pStyle w:val="PL"/>
        <w:shd w:val="clear" w:color="auto" w:fill="E6E6E6"/>
      </w:pPr>
    </w:p>
    <w:p w14:paraId="5272CCA5" w14:textId="77777777" w:rsidR="0037653C" w:rsidRPr="00E804C9" w:rsidRDefault="0037653C" w:rsidP="0037653C">
      <w:pPr>
        <w:pStyle w:val="PL"/>
        <w:shd w:val="clear" w:color="auto" w:fill="E6E6E6"/>
      </w:pPr>
      <w:r w:rsidRPr="00E804C9">
        <w:t>DLInformationTransfer</w:t>
      </w:r>
      <w:r w:rsidR="0029285D" w:rsidRPr="00E804C9">
        <w:t>-v1610</w:t>
      </w:r>
      <w:r w:rsidRPr="00E804C9">
        <w:t>-IEs ::= SEQUENCE {</w:t>
      </w:r>
    </w:p>
    <w:p w14:paraId="1921B10F" w14:textId="77777777" w:rsidR="0037653C" w:rsidRPr="00E804C9" w:rsidRDefault="0037653C" w:rsidP="0037653C">
      <w:pPr>
        <w:pStyle w:val="PL"/>
        <w:shd w:val="clear" w:color="auto" w:fill="E6E6E6"/>
      </w:pPr>
      <w:r w:rsidRPr="00E804C9">
        <w:tab/>
        <w:t>dedicatedInfoF1</w:t>
      </w:r>
      <w:r w:rsidR="00B54B87" w:rsidRPr="00E804C9">
        <w:t>c</w:t>
      </w:r>
      <w:r w:rsidRPr="00E804C9">
        <w:t>-r16</w:t>
      </w:r>
      <w:r w:rsidRPr="00E804C9">
        <w:tab/>
      </w:r>
      <w:r w:rsidRPr="00E804C9">
        <w:tab/>
      </w:r>
      <w:r w:rsidRPr="00E804C9">
        <w:tab/>
      </w:r>
      <w:r w:rsidRPr="00E804C9">
        <w:tab/>
        <w:t>DedicatedInfoF1</w:t>
      </w:r>
      <w:r w:rsidR="00B54B87" w:rsidRPr="00E804C9">
        <w:t>c</w:t>
      </w:r>
      <w:r w:rsidRPr="00E804C9">
        <w:t>-r16</w:t>
      </w:r>
      <w:r w:rsidRPr="00E804C9">
        <w:tab/>
      </w:r>
      <w:r w:rsidRPr="00E804C9">
        <w:tab/>
      </w:r>
      <w:r w:rsidRPr="00E804C9">
        <w:tab/>
      </w:r>
      <w:r w:rsidRPr="00E804C9">
        <w:tab/>
        <w:t>OPTIONAL,</w:t>
      </w:r>
      <w:r w:rsidRPr="00E804C9">
        <w:tab/>
        <w:t>-- Need ON</w:t>
      </w:r>
    </w:p>
    <w:p w14:paraId="3C923B21" w14:textId="77777777" w:rsidR="0037653C" w:rsidRPr="00E804C9" w:rsidRDefault="0037653C" w:rsidP="0037653C">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50F3410C" w14:textId="77777777" w:rsidR="0037653C" w:rsidRPr="00E804C9" w:rsidRDefault="0037653C" w:rsidP="0037653C">
      <w:pPr>
        <w:pStyle w:val="PL"/>
        <w:shd w:val="clear" w:color="auto" w:fill="E6E6E6"/>
      </w:pPr>
      <w:r w:rsidRPr="00E804C9">
        <w:t>}</w:t>
      </w:r>
    </w:p>
    <w:p w14:paraId="1F133DF5" w14:textId="77777777" w:rsidR="0037653C" w:rsidRPr="00E804C9" w:rsidRDefault="0037653C" w:rsidP="009722D5">
      <w:pPr>
        <w:pStyle w:val="PL"/>
        <w:shd w:val="clear" w:color="auto" w:fill="E6E6E6"/>
      </w:pPr>
    </w:p>
    <w:p w14:paraId="403C9641" w14:textId="77777777" w:rsidR="009722D5" w:rsidRPr="00E804C9" w:rsidRDefault="009722D5" w:rsidP="009722D5">
      <w:pPr>
        <w:pStyle w:val="PL"/>
        <w:shd w:val="clear" w:color="auto" w:fill="E6E6E6"/>
      </w:pPr>
      <w:r w:rsidRPr="00E804C9">
        <w:t>-- ASN1STOP</w:t>
      </w:r>
    </w:p>
    <w:p w14:paraId="6F5D0291" w14:textId="77777777" w:rsidR="009722D5" w:rsidRPr="00E804C9" w:rsidRDefault="009722D5" w:rsidP="009722D5">
      <w:pPr>
        <w:rPr>
          <w:iCs/>
        </w:rPr>
      </w:pPr>
    </w:p>
    <w:p w14:paraId="5E387567" w14:textId="77777777" w:rsidR="00155652" w:rsidRPr="00E804C9" w:rsidRDefault="00155652" w:rsidP="00155652">
      <w:pPr>
        <w:pStyle w:val="Heading4"/>
      </w:pPr>
      <w:bookmarkStart w:id="6697" w:name="_Toc20487187"/>
      <w:bookmarkStart w:id="6698" w:name="_Toc29342482"/>
      <w:bookmarkStart w:id="6699" w:name="_Toc29343621"/>
      <w:bookmarkStart w:id="6700" w:name="_Toc36566881"/>
      <w:bookmarkStart w:id="6701" w:name="_Toc36810315"/>
      <w:bookmarkStart w:id="6702" w:name="_Toc36846679"/>
      <w:bookmarkStart w:id="6703" w:name="_Toc36939332"/>
      <w:bookmarkStart w:id="6704" w:name="_Toc37082312"/>
      <w:bookmarkStart w:id="6705" w:name="_Toc46480944"/>
      <w:bookmarkStart w:id="6706" w:name="_Toc46482178"/>
      <w:bookmarkStart w:id="6707" w:name="_Toc46483412"/>
      <w:bookmarkStart w:id="6708" w:name="_Toc171495089"/>
      <w:bookmarkStart w:id="6709" w:name="_Hlk523061826"/>
      <w:r w:rsidRPr="00E804C9">
        <w:t>–</w:t>
      </w:r>
      <w:r w:rsidRPr="00E804C9">
        <w:tab/>
      </w:r>
      <w:r w:rsidRPr="00E804C9">
        <w:rPr>
          <w:i/>
          <w:iCs/>
        </w:rPr>
        <w:t>FailureInformation</w:t>
      </w:r>
      <w:bookmarkEnd w:id="6697"/>
      <w:bookmarkEnd w:id="6698"/>
      <w:bookmarkEnd w:id="6699"/>
      <w:bookmarkEnd w:id="6700"/>
      <w:bookmarkEnd w:id="6701"/>
      <w:bookmarkEnd w:id="6702"/>
      <w:bookmarkEnd w:id="6703"/>
      <w:bookmarkEnd w:id="6704"/>
      <w:bookmarkEnd w:id="6705"/>
      <w:bookmarkEnd w:id="6706"/>
      <w:bookmarkEnd w:id="6707"/>
      <w:bookmarkEnd w:id="6708"/>
    </w:p>
    <w:p w14:paraId="36FCCCA8" w14:textId="77777777" w:rsidR="00155652" w:rsidRPr="00E804C9" w:rsidRDefault="00155652" w:rsidP="00155652">
      <w:r w:rsidRPr="00E804C9">
        <w:t xml:space="preserve">The </w:t>
      </w:r>
      <w:r w:rsidRPr="00E804C9">
        <w:rPr>
          <w:i/>
          <w:iCs/>
        </w:rPr>
        <w:t>FailureInformation</w:t>
      </w:r>
      <w:r w:rsidRPr="00E804C9">
        <w:rPr>
          <w:i/>
          <w:noProof/>
        </w:rPr>
        <w:t xml:space="preserve"> </w:t>
      </w:r>
      <w:r w:rsidRPr="00E804C9">
        <w:t>message is used to provide information regarding failures detected by the UE, e.g. radio link failure for one of the RLC entities configured with PDCP duplication</w:t>
      </w:r>
      <w:r w:rsidR="00191D75" w:rsidRPr="00E804C9">
        <w:t xml:space="preserve"> or failure of a DAPS HO</w:t>
      </w:r>
      <w:r w:rsidRPr="00E804C9">
        <w:t>.</w:t>
      </w:r>
    </w:p>
    <w:p w14:paraId="1B441383" w14:textId="77777777" w:rsidR="00155652" w:rsidRPr="00E804C9" w:rsidRDefault="00155652" w:rsidP="00155652">
      <w:pPr>
        <w:pStyle w:val="B1"/>
        <w:keepNext/>
        <w:keepLines/>
      </w:pPr>
      <w:r w:rsidRPr="00E804C9">
        <w:lastRenderedPageBreak/>
        <w:t>Signalling radio bearer: SRB1</w:t>
      </w:r>
    </w:p>
    <w:p w14:paraId="1DAD5133" w14:textId="77777777" w:rsidR="00155652" w:rsidRPr="00E804C9" w:rsidRDefault="00155652" w:rsidP="00155652">
      <w:pPr>
        <w:pStyle w:val="B1"/>
        <w:keepNext/>
        <w:keepLines/>
      </w:pPr>
      <w:r w:rsidRPr="00E804C9">
        <w:t>RLC-SAP: AM</w:t>
      </w:r>
    </w:p>
    <w:p w14:paraId="1D10C561" w14:textId="77777777" w:rsidR="00155652" w:rsidRPr="00E804C9" w:rsidRDefault="00155652" w:rsidP="00155652">
      <w:pPr>
        <w:pStyle w:val="B1"/>
        <w:keepNext/>
        <w:keepLines/>
      </w:pPr>
      <w:r w:rsidRPr="00E804C9">
        <w:t>Logical channel: DCCH</w:t>
      </w:r>
    </w:p>
    <w:p w14:paraId="2770E864" w14:textId="77777777" w:rsidR="00155652" w:rsidRPr="00E804C9" w:rsidRDefault="00155652" w:rsidP="00155652">
      <w:pPr>
        <w:pStyle w:val="B1"/>
        <w:keepNext/>
        <w:keepLines/>
      </w:pPr>
      <w:r w:rsidRPr="00E804C9">
        <w:t>Direction: UE to E</w:t>
      </w:r>
      <w:r w:rsidRPr="00E804C9">
        <w:noBreakHyphen/>
        <w:t>UTRAN</w:t>
      </w:r>
    </w:p>
    <w:p w14:paraId="3190091D" w14:textId="77777777" w:rsidR="00155652" w:rsidRPr="00E804C9" w:rsidRDefault="00155652" w:rsidP="00155652">
      <w:pPr>
        <w:pStyle w:val="TH"/>
        <w:rPr>
          <w:bCs/>
          <w:i/>
          <w:iCs/>
        </w:rPr>
      </w:pPr>
      <w:r w:rsidRPr="00E804C9">
        <w:rPr>
          <w:bCs/>
          <w:i/>
          <w:iCs/>
          <w:noProof/>
        </w:rPr>
        <w:t>FailureInformation message</w:t>
      </w:r>
    </w:p>
    <w:p w14:paraId="7DBA6DA1" w14:textId="77777777" w:rsidR="00155652" w:rsidRPr="00E804C9" w:rsidRDefault="00155652" w:rsidP="00155652">
      <w:pPr>
        <w:pStyle w:val="PL"/>
        <w:shd w:val="clear" w:color="auto" w:fill="E6E6E6"/>
      </w:pPr>
      <w:r w:rsidRPr="00E804C9">
        <w:t>-- ASN1START</w:t>
      </w:r>
    </w:p>
    <w:p w14:paraId="740CC05B" w14:textId="77777777" w:rsidR="00155652" w:rsidRPr="00E804C9" w:rsidRDefault="00155652" w:rsidP="00155652">
      <w:pPr>
        <w:pStyle w:val="PL"/>
        <w:shd w:val="clear" w:color="auto" w:fill="E6E6E6"/>
      </w:pPr>
    </w:p>
    <w:p w14:paraId="283C6177" w14:textId="77777777" w:rsidR="00155652" w:rsidRPr="00E804C9" w:rsidRDefault="00155652" w:rsidP="00155652">
      <w:pPr>
        <w:pStyle w:val="PL"/>
        <w:shd w:val="clear" w:color="auto" w:fill="E6E6E6"/>
      </w:pPr>
      <w:r w:rsidRPr="00E804C9">
        <w:t>FailureInformation-r15 ::=</w:t>
      </w:r>
      <w:r w:rsidRPr="00E804C9">
        <w:tab/>
      </w:r>
      <w:r w:rsidRPr="00E804C9">
        <w:tab/>
        <w:t>SEQUENCE {</w:t>
      </w:r>
    </w:p>
    <w:p w14:paraId="2F73D631" w14:textId="77777777" w:rsidR="00155652" w:rsidRPr="00E804C9" w:rsidRDefault="00155652" w:rsidP="00155652">
      <w:pPr>
        <w:pStyle w:val="PL"/>
        <w:shd w:val="clear" w:color="auto" w:fill="E6E6E6"/>
      </w:pPr>
      <w:r w:rsidRPr="00E804C9">
        <w:tab/>
        <w:t>failedLogicalChannelInfo-r15</w:t>
      </w:r>
      <w:r w:rsidRPr="00E804C9">
        <w:tab/>
        <w:t>FailedLogicalChannelInfo-r15</w:t>
      </w:r>
      <w:r w:rsidR="00D90522" w:rsidRPr="00E804C9">
        <w:tab/>
      </w:r>
      <w:r w:rsidR="00D90522" w:rsidRPr="00E804C9">
        <w:tab/>
        <w:t>OPTIONAL</w:t>
      </w:r>
    </w:p>
    <w:p w14:paraId="09ECE5FA" w14:textId="77777777" w:rsidR="006C356A" w:rsidRPr="00E804C9" w:rsidRDefault="006C356A" w:rsidP="00155652">
      <w:pPr>
        <w:pStyle w:val="PL"/>
        <w:shd w:val="clear" w:color="auto" w:fill="E6E6E6"/>
      </w:pPr>
      <w:r w:rsidRPr="00E804C9">
        <w:tab/>
        <w:t>-- nonCriticalExtension is removed in this version as OPTIONAL was missing</w:t>
      </w:r>
    </w:p>
    <w:p w14:paraId="603F68EE" w14:textId="77777777" w:rsidR="00155652" w:rsidRPr="00E804C9" w:rsidRDefault="00155652" w:rsidP="00155652">
      <w:pPr>
        <w:pStyle w:val="PL"/>
        <w:shd w:val="clear" w:color="auto" w:fill="E6E6E6"/>
        <w:rPr>
          <w:lang w:val="fr-FR"/>
        </w:rPr>
      </w:pPr>
      <w:r w:rsidRPr="00E804C9">
        <w:rPr>
          <w:lang w:val="fr-FR"/>
        </w:rPr>
        <w:t>}</w:t>
      </w:r>
    </w:p>
    <w:p w14:paraId="7BA96CBE" w14:textId="77777777" w:rsidR="00191D75" w:rsidRPr="00E804C9" w:rsidRDefault="00191D75" w:rsidP="00191D75">
      <w:pPr>
        <w:pStyle w:val="PL"/>
        <w:shd w:val="clear" w:color="auto" w:fill="E6E6E6"/>
        <w:rPr>
          <w:lang w:val="fr-FR"/>
        </w:rPr>
      </w:pPr>
    </w:p>
    <w:p w14:paraId="2DBD9FA6" w14:textId="77777777" w:rsidR="00191D75" w:rsidRPr="00E804C9" w:rsidRDefault="00191D75" w:rsidP="00191D75">
      <w:pPr>
        <w:pStyle w:val="PL"/>
        <w:shd w:val="clear" w:color="auto" w:fill="E6E6E6"/>
        <w:rPr>
          <w:lang w:val="fr-FR"/>
        </w:rPr>
      </w:pPr>
      <w:r w:rsidRPr="00E804C9">
        <w:rPr>
          <w:lang w:val="fr-FR"/>
        </w:rPr>
        <w:t>FailureInformation-r16 ::=</w:t>
      </w:r>
      <w:r w:rsidRPr="00E804C9">
        <w:rPr>
          <w:lang w:val="fr-FR"/>
        </w:rPr>
        <w:tab/>
      </w:r>
      <w:r w:rsidRPr="00E804C9">
        <w:rPr>
          <w:lang w:val="fr-FR"/>
        </w:rPr>
        <w:tab/>
        <w:t>SEQUENCE {</w:t>
      </w:r>
    </w:p>
    <w:p w14:paraId="5EA26910" w14:textId="77777777" w:rsidR="00191D75" w:rsidRPr="00E804C9" w:rsidRDefault="00191D75" w:rsidP="00191D75">
      <w:pPr>
        <w:pStyle w:val="PL"/>
        <w:shd w:val="clear" w:color="auto" w:fill="E6E6E6"/>
        <w:rPr>
          <w:lang w:val="fr-FR"/>
        </w:rPr>
      </w:pPr>
      <w:r w:rsidRPr="00E804C9">
        <w:rPr>
          <w:lang w:val="fr-FR"/>
        </w:rPr>
        <w:tab/>
        <w:t>criticalExtensions</w:t>
      </w:r>
      <w:r w:rsidRPr="00E804C9">
        <w:rPr>
          <w:lang w:val="fr-FR"/>
        </w:rPr>
        <w:tab/>
      </w:r>
      <w:r w:rsidRPr="00E804C9">
        <w:rPr>
          <w:lang w:val="fr-FR"/>
        </w:rPr>
        <w:tab/>
      </w:r>
      <w:r w:rsidRPr="00E804C9">
        <w:rPr>
          <w:lang w:val="fr-FR"/>
        </w:rPr>
        <w:tab/>
      </w:r>
      <w:r w:rsidRPr="00E804C9">
        <w:rPr>
          <w:lang w:val="fr-FR"/>
        </w:rPr>
        <w:tab/>
      </w:r>
      <w:r w:rsidRPr="00E804C9">
        <w:rPr>
          <w:lang w:val="fr-FR"/>
        </w:rPr>
        <w:tab/>
        <w:t>CHOICE {</w:t>
      </w:r>
    </w:p>
    <w:p w14:paraId="17A568C6" w14:textId="77777777" w:rsidR="00191D75" w:rsidRPr="00E804C9" w:rsidRDefault="00191D75" w:rsidP="00191D75">
      <w:pPr>
        <w:pStyle w:val="PL"/>
        <w:shd w:val="clear" w:color="auto" w:fill="E6E6E6"/>
        <w:rPr>
          <w:lang w:val="fr-FR"/>
        </w:rPr>
      </w:pPr>
      <w:r w:rsidRPr="00E804C9">
        <w:rPr>
          <w:lang w:val="fr-FR"/>
        </w:rPr>
        <w:tab/>
      </w:r>
      <w:r w:rsidRPr="00E804C9">
        <w:rPr>
          <w:lang w:val="fr-FR"/>
        </w:rPr>
        <w:tab/>
        <w:t>failureInformation-r16</w:t>
      </w:r>
      <w:r w:rsidRPr="00E804C9">
        <w:rPr>
          <w:lang w:val="fr-FR"/>
        </w:rPr>
        <w:tab/>
      </w:r>
      <w:r w:rsidRPr="00E804C9">
        <w:rPr>
          <w:lang w:val="fr-FR"/>
        </w:rPr>
        <w:tab/>
      </w:r>
      <w:r w:rsidRPr="00E804C9">
        <w:rPr>
          <w:lang w:val="fr-FR"/>
        </w:rPr>
        <w:tab/>
      </w:r>
      <w:r w:rsidRPr="00E804C9">
        <w:rPr>
          <w:lang w:val="fr-FR"/>
        </w:rPr>
        <w:tab/>
        <w:t>FailureInformation-r16-IEs,</w:t>
      </w:r>
    </w:p>
    <w:p w14:paraId="3FB1453A" w14:textId="77777777" w:rsidR="00191D75" w:rsidRPr="00E804C9" w:rsidRDefault="00191D75" w:rsidP="00191D75">
      <w:pPr>
        <w:pStyle w:val="PL"/>
        <w:shd w:val="clear" w:color="auto" w:fill="E6E6E6"/>
      </w:pPr>
      <w:r w:rsidRPr="00E804C9">
        <w:rPr>
          <w:lang w:val="fr-FR"/>
        </w:rPr>
        <w:tab/>
      </w:r>
      <w:r w:rsidRPr="00E804C9">
        <w:rPr>
          <w:lang w:val="fr-FR"/>
        </w:rPr>
        <w:tab/>
      </w:r>
      <w:r w:rsidRPr="00E804C9">
        <w:t>criticalExtensionsFuture</w:t>
      </w:r>
      <w:r w:rsidRPr="00E804C9">
        <w:tab/>
      </w:r>
      <w:r w:rsidRPr="00E804C9">
        <w:tab/>
      </w:r>
      <w:r w:rsidRPr="00E804C9">
        <w:tab/>
        <w:t>SEQUENCE {}</w:t>
      </w:r>
    </w:p>
    <w:p w14:paraId="0EB99EFC" w14:textId="77777777" w:rsidR="00191D75" w:rsidRPr="00E804C9" w:rsidRDefault="00191D75" w:rsidP="00191D75">
      <w:pPr>
        <w:pStyle w:val="PL"/>
        <w:shd w:val="clear" w:color="auto" w:fill="E6E6E6"/>
      </w:pPr>
      <w:r w:rsidRPr="00E804C9">
        <w:tab/>
        <w:t>}</w:t>
      </w:r>
    </w:p>
    <w:p w14:paraId="0214E605" w14:textId="77777777" w:rsidR="00191D75" w:rsidRPr="00E804C9" w:rsidRDefault="00191D75" w:rsidP="00191D75">
      <w:pPr>
        <w:pStyle w:val="PL"/>
        <w:shd w:val="clear" w:color="auto" w:fill="E6E6E6"/>
      </w:pPr>
      <w:r w:rsidRPr="00E804C9">
        <w:t>}</w:t>
      </w:r>
    </w:p>
    <w:p w14:paraId="76C8F154" w14:textId="77777777" w:rsidR="00155652" w:rsidRPr="00E804C9" w:rsidRDefault="00155652" w:rsidP="00155652">
      <w:pPr>
        <w:pStyle w:val="PL"/>
        <w:shd w:val="clear" w:color="auto" w:fill="E6E6E6"/>
      </w:pPr>
    </w:p>
    <w:p w14:paraId="15DF2778" w14:textId="77777777" w:rsidR="00155652" w:rsidRPr="00E804C9" w:rsidRDefault="00155652" w:rsidP="00155652">
      <w:pPr>
        <w:pStyle w:val="PL"/>
        <w:shd w:val="clear" w:color="auto" w:fill="E6E6E6"/>
      </w:pPr>
      <w:r w:rsidRPr="00E804C9">
        <w:t>FailedLogicalChannelInfo-r15 ::=</w:t>
      </w:r>
      <w:r w:rsidRPr="00E804C9">
        <w:tab/>
        <w:t>SEQUENCE {</w:t>
      </w:r>
    </w:p>
    <w:p w14:paraId="2CF9EC0E" w14:textId="77777777" w:rsidR="00155652" w:rsidRPr="00E804C9" w:rsidRDefault="00155652" w:rsidP="00155652">
      <w:pPr>
        <w:pStyle w:val="PL"/>
        <w:shd w:val="clear" w:color="auto" w:fill="E6E6E6"/>
      </w:pPr>
      <w:r w:rsidRPr="00E804C9">
        <w:tab/>
        <w:t>failedLogicalChannelIdentity-r15</w:t>
      </w:r>
      <w:r w:rsidRPr="00E804C9">
        <w:tab/>
      </w:r>
      <w:r w:rsidRPr="00E804C9">
        <w:tab/>
        <w:t>SEQUENCE {</w:t>
      </w:r>
    </w:p>
    <w:p w14:paraId="0AE1972D" w14:textId="77777777" w:rsidR="00155652" w:rsidRPr="00E804C9" w:rsidRDefault="00155652" w:rsidP="00155652">
      <w:pPr>
        <w:pStyle w:val="PL"/>
        <w:shd w:val="clear" w:color="auto" w:fill="E6E6E6"/>
        <w:rPr>
          <w:rFonts w:eastAsia="SimSun"/>
          <w:lang w:eastAsia="zh-CN"/>
        </w:rPr>
      </w:pPr>
      <w:r w:rsidRPr="00E804C9">
        <w:rPr>
          <w:rFonts w:eastAsia="SimSun"/>
          <w:lang w:eastAsia="zh-CN"/>
        </w:rPr>
        <w:tab/>
      </w:r>
      <w:r w:rsidRPr="00E804C9">
        <w:rPr>
          <w:rFonts w:eastAsia="SimSun"/>
          <w:lang w:eastAsia="zh-CN"/>
        </w:rPr>
        <w:tab/>
        <w:t>cellGroupIndication-r15</w:t>
      </w:r>
      <w:r w:rsidRPr="00E804C9">
        <w:rPr>
          <w:rFonts w:eastAsia="SimSun"/>
          <w:lang w:eastAsia="zh-CN"/>
        </w:rPr>
        <w:tab/>
      </w:r>
      <w:r w:rsidRPr="00E804C9">
        <w:rPr>
          <w:rFonts w:eastAsia="SimSun"/>
          <w:lang w:eastAsia="zh-CN"/>
        </w:rPr>
        <w:tab/>
      </w:r>
      <w:r w:rsidRPr="00E804C9">
        <w:rPr>
          <w:rFonts w:eastAsia="SimSun"/>
          <w:lang w:eastAsia="zh-CN"/>
        </w:rPr>
        <w:tab/>
      </w:r>
      <w:r w:rsidRPr="00E804C9">
        <w:rPr>
          <w:rFonts w:eastAsia="SimSun"/>
          <w:lang w:eastAsia="zh-CN"/>
        </w:rPr>
        <w:tab/>
      </w:r>
      <w:r w:rsidRPr="00E804C9">
        <w:t>ENUMERATED {</w:t>
      </w:r>
      <w:r w:rsidRPr="00E804C9">
        <w:rPr>
          <w:rFonts w:eastAsia="SimSun"/>
          <w:lang w:eastAsia="zh-CN"/>
        </w:rPr>
        <w:t>mn, sn</w:t>
      </w:r>
      <w:r w:rsidRPr="00E804C9">
        <w:t>}</w:t>
      </w:r>
      <w:r w:rsidRPr="00E804C9">
        <w:rPr>
          <w:rFonts w:eastAsia="SimSun"/>
          <w:lang w:eastAsia="zh-CN"/>
        </w:rPr>
        <w:t>,</w:t>
      </w:r>
    </w:p>
    <w:p w14:paraId="0B7154C5" w14:textId="77777777" w:rsidR="00155652" w:rsidRPr="00E804C9" w:rsidRDefault="00155652" w:rsidP="00155652">
      <w:pPr>
        <w:pStyle w:val="PL"/>
        <w:shd w:val="clear" w:color="auto" w:fill="E6E6E6"/>
      </w:pPr>
      <w:r w:rsidRPr="00E804C9">
        <w:tab/>
      </w:r>
      <w:r w:rsidRPr="00E804C9">
        <w:tab/>
        <w:t>logicalChannelIdentity-r15</w:t>
      </w:r>
      <w:r w:rsidRPr="00E804C9">
        <w:tab/>
      </w:r>
      <w:r w:rsidRPr="00E804C9">
        <w:tab/>
      </w:r>
      <w:r w:rsidRPr="00E804C9">
        <w:tab/>
        <w:t>INTEGER (1..10)</w:t>
      </w:r>
      <w:r w:rsidRPr="00E804C9">
        <w:tab/>
      </w:r>
      <w:r w:rsidRPr="00E804C9">
        <w:tab/>
      </w:r>
      <w:r w:rsidRPr="00E804C9">
        <w:tab/>
      </w:r>
      <w:r w:rsidRPr="00E804C9">
        <w:tab/>
        <w:t>OPTIONAL,</w:t>
      </w:r>
    </w:p>
    <w:p w14:paraId="15CDBE9E" w14:textId="77777777" w:rsidR="00155652" w:rsidRPr="00E804C9" w:rsidRDefault="00155652" w:rsidP="00155652">
      <w:pPr>
        <w:pStyle w:val="PL"/>
        <w:shd w:val="clear" w:color="auto" w:fill="E6E6E6"/>
      </w:pPr>
      <w:r w:rsidRPr="00E804C9">
        <w:tab/>
      </w:r>
      <w:r w:rsidRPr="00E804C9">
        <w:tab/>
        <w:t>logicalChannelIdentityExt-r15</w:t>
      </w:r>
      <w:r w:rsidRPr="00E804C9">
        <w:tab/>
      </w:r>
      <w:r w:rsidRPr="00E804C9">
        <w:tab/>
        <w:t>INTEGER (32..38)</w:t>
      </w:r>
      <w:r w:rsidRPr="00E804C9">
        <w:tab/>
      </w:r>
      <w:r w:rsidRPr="00E804C9">
        <w:tab/>
      </w:r>
      <w:r w:rsidRPr="00E804C9">
        <w:tab/>
        <w:t>OPTIONAL</w:t>
      </w:r>
    </w:p>
    <w:p w14:paraId="11167DF5" w14:textId="77777777" w:rsidR="00155652" w:rsidRPr="00E804C9" w:rsidRDefault="00155652" w:rsidP="00155652">
      <w:pPr>
        <w:pStyle w:val="PL"/>
        <w:shd w:val="clear" w:color="auto" w:fill="E6E6E6"/>
      </w:pPr>
      <w:r w:rsidRPr="00E804C9">
        <w:tab/>
        <w:t>},</w:t>
      </w:r>
    </w:p>
    <w:p w14:paraId="26EAC937" w14:textId="77777777" w:rsidR="00155652" w:rsidRPr="00E804C9" w:rsidRDefault="00155652" w:rsidP="00155652">
      <w:pPr>
        <w:pStyle w:val="PL"/>
        <w:shd w:val="clear" w:color="auto" w:fill="E6E6E6"/>
      </w:pPr>
      <w:r w:rsidRPr="00E804C9">
        <w:tab/>
        <w:t>failureType</w:t>
      </w:r>
      <w:r w:rsidRPr="00E804C9">
        <w:tab/>
        <w:t>ENUMERATED {duplication, spare3, spare2, spare1}</w:t>
      </w:r>
    </w:p>
    <w:p w14:paraId="18361913" w14:textId="77777777" w:rsidR="00155652" w:rsidRPr="00E804C9" w:rsidRDefault="00155652" w:rsidP="00155652">
      <w:pPr>
        <w:pStyle w:val="PL"/>
        <w:shd w:val="clear" w:color="auto" w:fill="E5E5E5"/>
      </w:pPr>
      <w:r w:rsidRPr="00E804C9">
        <w:t>}</w:t>
      </w:r>
    </w:p>
    <w:p w14:paraId="6E6CBC6D" w14:textId="77777777" w:rsidR="00191D75" w:rsidRPr="00E804C9" w:rsidRDefault="00191D75" w:rsidP="00191D75">
      <w:pPr>
        <w:pStyle w:val="PL"/>
        <w:shd w:val="pct10" w:color="auto" w:fill="auto"/>
      </w:pPr>
    </w:p>
    <w:p w14:paraId="5C858939" w14:textId="77777777" w:rsidR="00191D75" w:rsidRPr="00E804C9" w:rsidRDefault="00191D75" w:rsidP="00191D75">
      <w:pPr>
        <w:pStyle w:val="PL"/>
        <w:shd w:val="clear" w:color="auto" w:fill="E6E6E6"/>
      </w:pPr>
      <w:r w:rsidRPr="00E804C9">
        <w:t>FailureInformation-r16-IEs ::=</w:t>
      </w:r>
      <w:r w:rsidRPr="00E804C9">
        <w:tab/>
        <w:t>SEQUENCE {</w:t>
      </w:r>
    </w:p>
    <w:p w14:paraId="09EE31A4" w14:textId="77777777" w:rsidR="00191D75" w:rsidRPr="00E804C9" w:rsidRDefault="00191D75" w:rsidP="00191D75">
      <w:pPr>
        <w:pStyle w:val="PL"/>
        <w:shd w:val="pct10" w:color="auto" w:fill="auto"/>
      </w:pPr>
      <w:r w:rsidRPr="00E804C9">
        <w:tab/>
        <w:t>failedLogicalChannelIdentity-r16</w:t>
      </w:r>
      <w:r w:rsidRPr="00E804C9">
        <w:tab/>
        <w:t>FailedLogicalChannelIdentity-r16</w:t>
      </w:r>
      <w:r w:rsidRPr="00E804C9">
        <w:tab/>
        <w:t>OPTIONAL,</w:t>
      </w:r>
    </w:p>
    <w:p w14:paraId="11F32391" w14:textId="77777777" w:rsidR="00191D75" w:rsidRPr="00E804C9" w:rsidRDefault="00191D75" w:rsidP="00191D75">
      <w:pPr>
        <w:pStyle w:val="PL"/>
        <w:shd w:val="pct10" w:color="auto" w:fill="auto"/>
        <w:rPr>
          <w:rFonts w:eastAsia="SimSun"/>
          <w:lang w:eastAsia="zh-CN"/>
        </w:rPr>
      </w:pPr>
      <w:r w:rsidRPr="00E804C9">
        <w:tab/>
        <w:t>failureType-r16</w:t>
      </w:r>
      <w:r w:rsidRPr="00E804C9">
        <w:tab/>
      </w:r>
      <w:r w:rsidRPr="00E804C9">
        <w:tab/>
      </w:r>
      <w:r w:rsidRPr="00E804C9">
        <w:tab/>
      </w:r>
      <w:r w:rsidRPr="00E804C9">
        <w:tab/>
      </w:r>
      <w:r w:rsidRPr="00E804C9">
        <w:tab/>
      </w:r>
      <w:r w:rsidRPr="00E804C9">
        <w:tab/>
        <w:t>ENUMERATED {</w:t>
      </w:r>
      <w:r w:rsidRPr="00E804C9">
        <w:rPr>
          <w:rFonts w:eastAsia="SimSun"/>
          <w:lang w:eastAsia="zh-CN"/>
        </w:rPr>
        <w:t>duplication, dapsHO-failure,</w:t>
      </w:r>
    </w:p>
    <w:p w14:paraId="37A833FD" w14:textId="77777777" w:rsidR="00191D75" w:rsidRPr="00E804C9" w:rsidRDefault="00191D75" w:rsidP="00191D75">
      <w:pPr>
        <w:pStyle w:val="PL"/>
        <w:shd w:val="pct10" w:color="auto" w:fill="auto"/>
        <w:rPr>
          <w:rFonts w:eastAsia="SimSun"/>
          <w:lang w:eastAsia="zh-CN"/>
        </w:rPr>
      </w:pPr>
      <w:r w:rsidRPr="00E804C9">
        <w:rPr>
          <w:rFonts w:eastAsia="SimSun"/>
          <w:lang w:eastAsia="zh-CN"/>
        </w:rPr>
        <w:tab/>
      </w:r>
      <w:r w:rsidRPr="00E804C9">
        <w:rPr>
          <w:rFonts w:eastAsia="SimSun"/>
          <w:lang w:eastAsia="zh-CN"/>
        </w:rPr>
        <w:tab/>
      </w:r>
      <w:r w:rsidRPr="00E804C9">
        <w:rPr>
          <w:rFonts w:eastAsia="SimSun"/>
          <w:lang w:eastAsia="zh-CN"/>
        </w:rPr>
        <w:tab/>
      </w:r>
      <w:r w:rsidRPr="00E804C9">
        <w:rPr>
          <w:rFonts w:eastAsia="SimSun"/>
          <w:lang w:eastAsia="zh-CN"/>
        </w:rPr>
        <w:tab/>
      </w:r>
      <w:r w:rsidRPr="00E804C9">
        <w:rPr>
          <w:rFonts w:eastAsia="SimSun"/>
          <w:lang w:eastAsia="zh-CN"/>
        </w:rPr>
        <w:tab/>
      </w:r>
      <w:r w:rsidRPr="00E804C9">
        <w:rPr>
          <w:rFonts w:eastAsia="SimSun"/>
          <w:lang w:eastAsia="zh-CN"/>
        </w:rPr>
        <w:tab/>
      </w:r>
      <w:r w:rsidRPr="00E804C9">
        <w:rPr>
          <w:rFonts w:eastAsia="SimSun"/>
          <w:lang w:eastAsia="zh-CN"/>
        </w:rPr>
        <w:tab/>
      </w:r>
      <w:r w:rsidRPr="00E804C9">
        <w:rPr>
          <w:rFonts w:eastAsia="SimSun"/>
          <w:lang w:eastAsia="zh-CN"/>
        </w:rPr>
        <w:tab/>
      </w:r>
      <w:r w:rsidRPr="00E804C9">
        <w:rPr>
          <w:rFonts w:eastAsia="SimSun"/>
          <w:lang w:eastAsia="zh-CN"/>
        </w:rPr>
        <w:tab/>
      </w:r>
      <w:r w:rsidRPr="00E804C9">
        <w:rPr>
          <w:rFonts w:eastAsia="SimSun"/>
          <w:lang w:eastAsia="zh-CN"/>
        </w:rPr>
        <w:tab/>
      </w:r>
      <w:r w:rsidRPr="00E804C9">
        <w:rPr>
          <w:rFonts w:eastAsia="SimSun"/>
          <w:lang w:eastAsia="zh-CN"/>
        </w:rPr>
        <w:tab/>
        <w:t>spare2, spare1</w:t>
      </w:r>
      <w:r w:rsidRPr="00E804C9">
        <w:t>}</w:t>
      </w:r>
      <w:r w:rsidRPr="00E804C9">
        <w:tab/>
      </w:r>
      <w:r w:rsidRPr="00E804C9">
        <w:tab/>
      </w:r>
      <w:r w:rsidRPr="00E804C9">
        <w:tab/>
      </w:r>
      <w:r w:rsidRPr="00E804C9">
        <w:tab/>
      </w:r>
      <w:r w:rsidRPr="00E804C9">
        <w:tab/>
        <w:t>OPTIONAL</w:t>
      </w:r>
      <w:r w:rsidRPr="00E804C9">
        <w:rPr>
          <w:rFonts w:eastAsia="SimSun"/>
          <w:lang w:eastAsia="zh-CN"/>
        </w:rPr>
        <w:t>,</w:t>
      </w:r>
    </w:p>
    <w:p w14:paraId="4ADF413C" w14:textId="77777777" w:rsidR="00191D75" w:rsidRPr="00E804C9" w:rsidRDefault="00191D75" w:rsidP="00191D75">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71D669D8" w14:textId="77777777" w:rsidR="00191D75" w:rsidRPr="00E804C9" w:rsidRDefault="00191D75" w:rsidP="00191D75">
      <w:pPr>
        <w:pStyle w:val="PL"/>
        <w:shd w:val="pct10" w:color="auto" w:fill="auto"/>
      </w:pPr>
      <w:r w:rsidRPr="00E804C9">
        <w:t>}</w:t>
      </w:r>
    </w:p>
    <w:p w14:paraId="49A77582" w14:textId="77777777" w:rsidR="00191D75" w:rsidRPr="00E804C9" w:rsidRDefault="00191D75" w:rsidP="00191D75">
      <w:pPr>
        <w:pStyle w:val="PL"/>
        <w:shd w:val="pct10" w:color="auto" w:fill="auto"/>
      </w:pPr>
    </w:p>
    <w:p w14:paraId="3853E7C0" w14:textId="77777777" w:rsidR="00191D75" w:rsidRPr="00E804C9" w:rsidRDefault="00191D75" w:rsidP="00191D75">
      <w:pPr>
        <w:pStyle w:val="PL"/>
        <w:shd w:val="pct10" w:color="auto" w:fill="auto"/>
      </w:pPr>
      <w:r w:rsidRPr="00E804C9">
        <w:t>FailedLogicalChannelIdentity-r16 ::=</w:t>
      </w:r>
      <w:r w:rsidRPr="00E804C9">
        <w:tab/>
        <w:t>SEQUENCE {</w:t>
      </w:r>
    </w:p>
    <w:p w14:paraId="05EE7D55" w14:textId="77777777" w:rsidR="00191D75" w:rsidRPr="00E804C9" w:rsidRDefault="00191D75" w:rsidP="00191D75">
      <w:pPr>
        <w:pStyle w:val="PL"/>
        <w:shd w:val="clear" w:color="auto" w:fill="E6E6E6"/>
        <w:rPr>
          <w:rFonts w:eastAsia="SimSun"/>
          <w:lang w:eastAsia="zh-CN"/>
        </w:rPr>
      </w:pPr>
      <w:r w:rsidRPr="00E804C9">
        <w:tab/>
      </w:r>
      <w:r w:rsidRPr="00E804C9">
        <w:rPr>
          <w:rFonts w:eastAsia="SimSun"/>
          <w:lang w:eastAsia="zh-CN"/>
        </w:rPr>
        <w:t>cellGroupIndication-r16</w:t>
      </w:r>
      <w:r w:rsidRPr="00E804C9">
        <w:rPr>
          <w:rFonts w:eastAsia="SimSun"/>
          <w:lang w:eastAsia="zh-CN"/>
        </w:rPr>
        <w:tab/>
      </w:r>
      <w:r w:rsidRPr="00E804C9">
        <w:rPr>
          <w:rFonts w:eastAsia="SimSun"/>
          <w:lang w:eastAsia="zh-CN"/>
        </w:rPr>
        <w:tab/>
      </w:r>
      <w:r w:rsidRPr="00E804C9">
        <w:rPr>
          <w:rFonts w:eastAsia="SimSun"/>
          <w:lang w:eastAsia="zh-CN"/>
        </w:rPr>
        <w:tab/>
      </w:r>
      <w:r w:rsidRPr="00E804C9">
        <w:rPr>
          <w:rFonts w:eastAsia="SimSun"/>
          <w:lang w:eastAsia="zh-CN"/>
        </w:rPr>
        <w:tab/>
      </w:r>
      <w:r w:rsidRPr="00E804C9">
        <w:t>ENUMERATED {</w:t>
      </w:r>
      <w:r w:rsidRPr="00E804C9">
        <w:rPr>
          <w:rFonts w:eastAsia="SimSun"/>
          <w:lang w:eastAsia="zh-CN"/>
        </w:rPr>
        <w:t>mn, sn</w:t>
      </w:r>
      <w:r w:rsidRPr="00E804C9">
        <w:t>}</w:t>
      </w:r>
      <w:r w:rsidRPr="00E804C9">
        <w:rPr>
          <w:rFonts w:eastAsia="SimSun"/>
          <w:lang w:eastAsia="zh-CN"/>
        </w:rPr>
        <w:t>,</w:t>
      </w:r>
    </w:p>
    <w:p w14:paraId="294ACB6B" w14:textId="77777777" w:rsidR="00191D75" w:rsidRPr="00E804C9" w:rsidRDefault="00191D75" w:rsidP="00191D75">
      <w:pPr>
        <w:pStyle w:val="PL"/>
        <w:shd w:val="clear" w:color="auto" w:fill="E6E6E6"/>
      </w:pPr>
      <w:r w:rsidRPr="00E804C9">
        <w:tab/>
        <w:t>logicalChannelIdentity-r16</w:t>
      </w:r>
      <w:r w:rsidRPr="00E804C9">
        <w:tab/>
      </w:r>
      <w:r w:rsidRPr="00E804C9">
        <w:tab/>
      </w:r>
      <w:r w:rsidRPr="00E804C9">
        <w:tab/>
        <w:t>INTEGER (1..10)</w:t>
      </w:r>
      <w:r w:rsidRPr="00E804C9">
        <w:tab/>
      </w:r>
      <w:r w:rsidRPr="00E804C9">
        <w:tab/>
      </w:r>
      <w:r w:rsidRPr="00E804C9">
        <w:tab/>
      </w:r>
      <w:r w:rsidRPr="00E804C9">
        <w:tab/>
        <w:t>OPTIONAL,</w:t>
      </w:r>
    </w:p>
    <w:p w14:paraId="356AA1C9" w14:textId="77777777" w:rsidR="00191D75" w:rsidRPr="00E804C9" w:rsidRDefault="00191D75" w:rsidP="00191D75">
      <w:pPr>
        <w:pStyle w:val="PL"/>
        <w:shd w:val="clear" w:color="auto" w:fill="E6E6E6"/>
      </w:pPr>
      <w:r w:rsidRPr="00E804C9">
        <w:tab/>
        <w:t>logicalChannelIdentityExt-r16</w:t>
      </w:r>
      <w:r w:rsidRPr="00E804C9">
        <w:tab/>
      </w:r>
      <w:r w:rsidRPr="00E804C9">
        <w:tab/>
        <w:t>INTEGER (32..38)</w:t>
      </w:r>
      <w:r w:rsidRPr="00E804C9">
        <w:tab/>
      </w:r>
      <w:r w:rsidRPr="00E804C9">
        <w:tab/>
      </w:r>
      <w:r w:rsidRPr="00E804C9">
        <w:tab/>
        <w:t>OPTIONAL</w:t>
      </w:r>
    </w:p>
    <w:p w14:paraId="56CD74A9" w14:textId="77777777" w:rsidR="00191D75" w:rsidRPr="00E804C9" w:rsidRDefault="00191D75" w:rsidP="00191D75">
      <w:pPr>
        <w:pStyle w:val="PL"/>
        <w:shd w:val="pct10" w:color="auto" w:fill="auto"/>
      </w:pPr>
      <w:r w:rsidRPr="00E804C9">
        <w:t>}</w:t>
      </w:r>
    </w:p>
    <w:p w14:paraId="23014CAA" w14:textId="77777777" w:rsidR="00155652" w:rsidRPr="00E804C9" w:rsidRDefault="00155652" w:rsidP="00155652">
      <w:pPr>
        <w:pStyle w:val="PL"/>
        <w:shd w:val="pct10" w:color="auto" w:fill="auto"/>
      </w:pPr>
    </w:p>
    <w:p w14:paraId="03E6E45D" w14:textId="77777777" w:rsidR="00155652" w:rsidRPr="00E804C9" w:rsidRDefault="00155652" w:rsidP="00155652">
      <w:pPr>
        <w:pStyle w:val="PL"/>
        <w:shd w:val="clear" w:color="auto" w:fill="E6E6E6"/>
      </w:pPr>
      <w:r w:rsidRPr="00E804C9">
        <w:t>-- ASN1STOP</w:t>
      </w:r>
    </w:p>
    <w:p w14:paraId="4BD365A7" w14:textId="77777777" w:rsidR="00155652" w:rsidRPr="00E804C9" w:rsidRDefault="00155652" w:rsidP="0015565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0D43732D" w14:textId="77777777" w:rsidTr="00252C55">
        <w:trPr>
          <w:cantSplit/>
          <w:tblHeader/>
        </w:trPr>
        <w:tc>
          <w:tcPr>
            <w:tcW w:w="9639" w:type="dxa"/>
          </w:tcPr>
          <w:p w14:paraId="07EF9568" w14:textId="77777777" w:rsidR="00155652" w:rsidRPr="00E804C9" w:rsidRDefault="00155652" w:rsidP="00252C55">
            <w:pPr>
              <w:pStyle w:val="TAH"/>
              <w:rPr>
                <w:lang w:eastAsia="en-GB"/>
              </w:rPr>
            </w:pPr>
            <w:r w:rsidRPr="00E804C9">
              <w:rPr>
                <w:bCs/>
                <w:i/>
                <w:iCs/>
                <w:noProof/>
              </w:rPr>
              <w:t>FailureInformation</w:t>
            </w:r>
            <w:r w:rsidRPr="00E804C9">
              <w:rPr>
                <w:iCs/>
                <w:noProof/>
                <w:lang w:eastAsia="en-GB"/>
              </w:rPr>
              <w:t xml:space="preserve"> field descriptions</w:t>
            </w:r>
          </w:p>
        </w:tc>
      </w:tr>
      <w:tr w:rsidR="00E804C9" w:rsidRPr="00E804C9" w14:paraId="78612704"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A64842" w14:textId="77777777" w:rsidR="00155652" w:rsidRPr="00E804C9" w:rsidRDefault="00155652" w:rsidP="00252C55">
            <w:pPr>
              <w:pStyle w:val="TAL"/>
              <w:jc w:val="both"/>
              <w:rPr>
                <w:rFonts w:eastAsia="SimSun"/>
                <w:b/>
                <w:i/>
                <w:lang w:eastAsia="zh-CN"/>
              </w:rPr>
            </w:pPr>
            <w:r w:rsidRPr="00E804C9">
              <w:rPr>
                <w:rFonts w:eastAsia="SimSun"/>
                <w:b/>
                <w:i/>
                <w:lang w:eastAsia="zh-CN"/>
              </w:rPr>
              <w:t>cellGroupIndication</w:t>
            </w:r>
          </w:p>
          <w:p w14:paraId="592EEDAF" w14:textId="77777777" w:rsidR="00155652" w:rsidRPr="00E804C9" w:rsidRDefault="00155652" w:rsidP="00252C55">
            <w:pPr>
              <w:pStyle w:val="TAL"/>
              <w:jc w:val="both"/>
              <w:rPr>
                <w:b/>
                <w:i/>
              </w:rPr>
            </w:pPr>
            <w:r w:rsidRPr="00E804C9">
              <w:rPr>
                <w:rFonts w:eastAsia="Malgun Gothic"/>
              </w:rPr>
              <w:t xml:space="preserve">This </w:t>
            </w:r>
            <w:r w:rsidRPr="00E804C9">
              <w:rPr>
                <w:rFonts w:eastAsia="SimSun"/>
                <w:lang w:eastAsia="zh-CN"/>
              </w:rPr>
              <w:t>field indicates the cell group (MCG, SCG) of the RLC entity for which the PDCP duplication failure occurred.</w:t>
            </w:r>
          </w:p>
        </w:tc>
      </w:tr>
      <w:tr w:rsidR="00E804C9" w:rsidRPr="00E804C9" w14:paraId="40B31AD0"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222B97E" w14:textId="77777777" w:rsidR="00155652" w:rsidRPr="00E804C9" w:rsidRDefault="00155652" w:rsidP="00252C55">
            <w:pPr>
              <w:pStyle w:val="TAL"/>
              <w:jc w:val="both"/>
              <w:rPr>
                <w:b/>
                <w:i/>
              </w:rPr>
            </w:pPr>
            <w:r w:rsidRPr="00E804C9">
              <w:rPr>
                <w:b/>
                <w:i/>
              </w:rPr>
              <w:t>failureType</w:t>
            </w:r>
          </w:p>
          <w:p w14:paraId="4932E61F" w14:textId="77777777" w:rsidR="00155652" w:rsidRPr="00E804C9" w:rsidRDefault="00155652" w:rsidP="00252C55">
            <w:pPr>
              <w:pStyle w:val="TAL"/>
              <w:jc w:val="both"/>
              <w:rPr>
                <w:b/>
                <w:i/>
              </w:rPr>
            </w:pPr>
            <w:r w:rsidRPr="00E804C9">
              <w:t>This field indicates the type of failure reported</w:t>
            </w:r>
            <w:r w:rsidRPr="00E804C9">
              <w:rPr>
                <w:rFonts w:eastAsia="SimSun"/>
              </w:rPr>
              <w:t xml:space="preserve">. Value </w:t>
            </w:r>
            <w:r w:rsidRPr="00E804C9">
              <w:rPr>
                <w:rFonts w:eastAsia="SimSun"/>
                <w:i/>
              </w:rPr>
              <w:t>duplication</w:t>
            </w:r>
            <w:r w:rsidRPr="00E804C9">
              <w:rPr>
                <w:rFonts w:eastAsia="SimSun"/>
              </w:rPr>
              <w:t xml:space="preserve"> indicates that a radio link failure for one of the RLC entities configured with PDCP duplication has been detected.</w:t>
            </w:r>
            <w:r w:rsidR="00191D75" w:rsidRPr="00E804C9">
              <w:rPr>
                <w:rFonts w:eastAsia="SimSun"/>
              </w:rPr>
              <w:t xml:space="preserve"> Value </w:t>
            </w:r>
            <w:r w:rsidR="00191D75" w:rsidRPr="00E804C9">
              <w:rPr>
                <w:rFonts w:eastAsia="SimSun"/>
                <w:i/>
                <w:iCs/>
              </w:rPr>
              <w:t>dapsHO-failure</w:t>
            </w:r>
            <w:r w:rsidR="00191D75" w:rsidRPr="00E804C9">
              <w:rPr>
                <w:rFonts w:eastAsia="SimSun"/>
              </w:rPr>
              <w:t xml:space="preserve"> indicates that timer T304 expired during a DAPS HO.</w:t>
            </w:r>
          </w:p>
        </w:tc>
      </w:tr>
      <w:tr w:rsidR="00994F5F" w:rsidRPr="00E804C9" w14:paraId="5BE42236"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2187874" w14:textId="77777777" w:rsidR="00994F5F" w:rsidRPr="00E804C9" w:rsidRDefault="00994F5F" w:rsidP="00994F5F">
            <w:pPr>
              <w:pStyle w:val="TAL"/>
              <w:jc w:val="both"/>
              <w:rPr>
                <w:b/>
                <w:i/>
              </w:rPr>
            </w:pPr>
            <w:r w:rsidRPr="00E804C9">
              <w:rPr>
                <w:b/>
                <w:i/>
              </w:rPr>
              <w:t>logicalChannelIdentity, logicalChannelIdentityExt</w:t>
            </w:r>
          </w:p>
          <w:p w14:paraId="6FD1BA47" w14:textId="77777777" w:rsidR="00994F5F" w:rsidRPr="00E804C9" w:rsidRDefault="00994F5F" w:rsidP="00994F5F">
            <w:pPr>
              <w:pStyle w:val="TAL"/>
              <w:jc w:val="both"/>
            </w:pPr>
            <w:r w:rsidRPr="00E804C9">
              <w:t>This field indicates the logical channel identity of the RLC entity for which the PDCP duplication failure occurred.</w:t>
            </w:r>
          </w:p>
        </w:tc>
      </w:tr>
      <w:bookmarkEnd w:id="6709"/>
    </w:tbl>
    <w:p w14:paraId="5A016B86" w14:textId="77777777" w:rsidR="00155652" w:rsidRPr="00E804C9" w:rsidRDefault="00155652" w:rsidP="009722D5">
      <w:pPr>
        <w:rPr>
          <w:iCs/>
        </w:rPr>
      </w:pPr>
    </w:p>
    <w:p w14:paraId="0386E1D4" w14:textId="77777777" w:rsidR="00191D75" w:rsidRPr="00E804C9" w:rsidRDefault="00191D75" w:rsidP="00191D75">
      <w:pPr>
        <w:pStyle w:val="NO"/>
      </w:pPr>
      <w:r w:rsidRPr="00E804C9">
        <w:t>NOTE:</w:t>
      </w:r>
      <w:r w:rsidRPr="00E804C9">
        <w:tab/>
        <w:t xml:space="preserve">The UE may apply the </w:t>
      </w:r>
      <w:r w:rsidRPr="00E804C9">
        <w:rPr>
          <w:i/>
          <w:iCs/>
        </w:rPr>
        <w:t>FailureInformation-r16</w:t>
      </w:r>
      <w:r w:rsidRPr="00E804C9">
        <w:t xml:space="preserve"> message to report a failure defined in REL-15, but only if it is configured with a feature incorporating a failure that can only be reported by the </w:t>
      </w:r>
      <w:r w:rsidRPr="00E804C9">
        <w:rPr>
          <w:i/>
          <w:iCs/>
        </w:rPr>
        <w:t>FailureInformation-r16</w:t>
      </w:r>
      <w:r w:rsidRPr="00E804C9">
        <w:t xml:space="preserve"> message.</w:t>
      </w:r>
    </w:p>
    <w:p w14:paraId="689235F0" w14:textId="77777777" w:rsidR="00191D75" w:rsidRPr="00E804C9" w:rsidRDefault="00191D75" w:rsidP="009722D5">
      <w:pPr>
        <w:rPr>
          <w:iCs/>
        </w:rPr>
      </w:pPr>
    </w:p>
    <w:p w14:paraId="4C2C33AB" w14:textId="77777777" w:rsidR="009722D5" w:rsidRPr="00E804C9" w:rsidRDefault="009722D5" w:rsidP="009722D5">
      <w:pPr>
        <w:pStyle w:val="Heading4"/>
        <w:rPr>
          <w:iCs/>
        </w:rPr>
      </w:pPr>
      <w:bookmarkStart w:id="6710" w:name="_Toc20487188"/>
      <w:bookmarkStart w:id="6711" w:name="_Toc29342483"/>
      <w:bookmarkStart w:id="6712" w:name="_Toc29343622"/>
      <w:bookmarkStart w:id="6713" w:name="_Toc36566882"/>
      <w:bookmarkStart w:id="6714" w:name="_Toc36810317"/>
      <w:bookmarkStart w:id="6715" w:name="_Toc36846681"/>
      <w:bookmarkStart w:id="6716" w:name="_Toc36939334"/>
      <w:bookmarkStart w:id="6717" w:name="_Toc37082314"/>
      <w:bookmarkStart w:id="6718" w:name="_Toc46480945"/>
      <w:bookmarkStart w:id="6719" w:name="_Toc46482179"/>
      <w:bookmarkStart w:id="6720" w:name="_Toc46483413"/>
      <w:bookmarkStart w:id="6721" w:name="_Toc171495090"/>
      <w:r w:rsidRPr="00E804C9">
        <w:t>–</w:t>
      </w:r>
      <w:r w:rsidRPr="00E804C9">
        <w:tab/>
      </w:r>
      <w:r w:rsidRPr="00E804C9">
        <w:rPr>
          <w:i/>
          <w:noProof/>
        </w:rPr>
        <w:t xml:space="preserve">HandoverFromEUTRAPreparationRequest </w:t>
      </w:r>
      <w:r w:rsidRPr="00E804C9">
        <w:rPr>
          <w:iCs/>
        </w:rPr>
        <w:t>(CDMA2000)</w:t>
      </w:r>
      <w:bookmarkEnd w:id="6710"/>
      <w:bookmarkEnd w:id="6711"/>
      <w:bookmarkEnd w:id="6712"/>
      <w:bookmarkEnd w:id="6713"/>
      <w:bookmarkEnd w:id="6714"/>
      <w:bookmarkEnd w:id="6715"/>
      <w:bookmarkEnd w:id="6716"/>
      <w:bookmarkEnd w:id="6717"/>
      <w:bookmarkEnd w:id="6718"/>
      <w:bookmarkEnd w:id="6719"/>
      <w:bookmarkEnd w:id="6720"/>
      <w:bookmarkEnd w:id="6721"/>
    </w:p>
    <w:p w14:paraId="56C70E25" w14:textId="77777777" w:rsidR="009722D5" w:rsidRPr="00E804C9" w:rsidRDefault="009722D5" w:rsidP="009722D5">
      <w:pPr>
        <w:rPr>
          <w:iCs/>
        </w:rPr>
      </w:pPr>
      <w:r w:rsidRPr="00E804C9">
        <w:t xml:space="preserve">The </w:t>
      </w:r>
      <w:r w:rsidRPr="00E804C9">
        <w:rPr>
          <w:i/>
          <w:noProof/>
        </w:rPr>
        <w:t>HandoverFromEUTRAPreparationRequest</w:t>
      </w:r>
      <w:r w:rsidRPr="00E804C9">
        <w:rPr>
          <w:iCs/>
        </w:rPr>
        <w:t xml:space="preserve"> message is used to </w:t>
      </w:r>
      <w:r w:rsidRPr="00E804C9">
        <w:t xml:space="preserve">trigger the handover preparation procedure with a CDMA2000 RAT. This message is also </w:t>
      </w:r>
      <w:r w:rsidRPr="00E804C9">
        <w:rPr>
          <w:iCs/>
        </w:rPr>
        <w:t xml:space="preserve">used to </w:t>
      </w:r>
      <w:r w:rsidRPr="00E804C9">
        <w:t xml:space="preserve">trigger a tunneled preparation procedure with a CDMA2000 1xRTT RAT to obtain traffic channel resources for the enhanced CS fallback to CDMA2000 1xRTT, which may also involve a </w:t>
      </w:r>
      <w:r w:rsidRPr="00E804C9">
        <w:lastRenderedPageBreak/>
        <w:t>concurrent preparation for handover to CDMA2000 HRPD. Also, this message is used to trigger the dual Rx/Tx redirection procedure with a CDMA2000 1xRTT RAT.</w:t>
      </w:r>
    </w:p>
    <w:p w14:paraId="2D769847" w14:textId="77777777" w:rsidR="009722D5" w:rsidRPr="00E804C9" w:rsidRDefault="009722D5" w:rsidP="009722D5">
      <w:pPr>
        <w:pStyle w:val="B1"/>
        <w:keepNext/>
        <w:keepLines/>
      </w:pPr>
      <w:r w:rsidRPr="00E804C9">
        <w:t>Signalling radio bearer: SRB1</w:t>
      </w:r>
    </w:p>
    <w:p w14:paraId="39BCB8C8" w14:textId="77777777" w:rsidR="009722D5" w:rsidRPr="00E804C9" w:rsidRDefault="009722D5" w:rsidP="009722D5">
      <w:pPr>
        <w:pStyle w:val="B1"/>
        <w:keepNext/>
        <w:keepLines/>
      </w:pPr>
      <w:r w:rsidRPr="00E804C9">
        <w:t>RLC-SAP: AM</w:t>
      </w:r>
    </w:p>
    <w:p w14:paraId="18099418" w14:textId="77777777" w:rsidR="009722D5" w:rsidRPr="00E804C9" w:rsidRDefault="009722D5" w:rsidP="009722D5">
      <w:pPr>
        <w:pStyle w:val="B1"/>
        <w:keepNext/>
        <w:keepLines/>
      </w:pPr>
      <w:r w:rsidRPr="00E804C9">
        <w:t>Logical channel: DCCH</w:t>
      </w:r>
    </w:p>
    <w:p w14:paraId="4283227A" w14:textId="77777777" w:rsidR="009722D5" w:rsidRPr="00E804C9" w:rsidRDefault="009722D5" w:rsidP="009722D5">
      <w:pPr>
        <w:pStyle w:val="B1"/>
        <w:keepNext/>
        <w:keepLines/>
      </w:pPr>
      <w:r w:rsidRPr="00E804C9">
        <w:t>Direction: E</w:t>
      </w:r>
      <w:r w:rsidRPr="00E804C9">
        <w:noBreakHyphen/>
        <w:t>UTRAN to UE</w:t>
      </w:r>
    </w:p>
    <w:p w14:paraId="3BCE8048" w14:textId="77777777" w:rsidR="009722D5" w:rsidRPr="00E804C9" w:rsidRDefault="009722D5" w:rsidP="009722D5">
      <w:pPr>
        <w:pStyle w:val="TH"/>
        <w:rPr>
          <w:bCs/>
          <w:i/>
          <w:iCs/>
        </w:rPr>
      </w:pPr>
      <w:r w:rsidRPr="00E804C9">
        <w:rPr>
          <w:bCs/>
          <w:i/>
          <w:iCs/>
          <w:noProof/>
        </w:rPr>
        <w:t>HandoverFromEUTRAPreparationRequest message</w:t>
      </w:r>
    </w:p>
    <w:p w14:paraId="7C1C1B73" w14:textId="77777777" w:rsidR="009722D5" w:rsidRPr="00E804C9" w:rsidRDefault="009722D5" w:rsidP="009722D5">
      <w:pPr>
        <w:pStyle w:val="PL"/>
        <w:shd w:val="clear" w:color="auto" w:fill="E6E6E6"/>
      </w:pPr>
      <w:r w:rsidRPr="00E804C9">
        <w:t>-- ASN1START</w:t>
      </w:r>
    </w:p>
    <w:p w14:paraId="5D560E0D" w14:textId="77777777" w:rsidR="009722D5" w:rsidRPr="00E804C9" w:rsidRDefault="009722D5" w:rsidP="009722D5">
      <w:pPr>
        <w:pStyle w:val="PL"/>
        <w:shd w:val="clear" w:color="auto" w:fill="E6E6E6"/>
      </w:pPr>
    </w:p>
    <w:p w14:paraId="4965EB8E" w14:textId="77777777" w:rsidR="009722D5" w:rsidRPr="00E804C9" w:rsidRDefault="009722D5" w:rsidP="009722D5">
      <w:pPr>
        <w:pStyle w:val="PL"/>
        <w:shd w:val="clear" w:color="auto" w:fill="E6E6E6"/>
      </w:pPr>
      <w:r w:rsidRPr="00E804C9">
        <w:t>HandoverFromEUTRAPreparationRequest ::= SEQUENCE {</w:t>
      </w:r>
    </w:p>
    <w:p w14:paraId="660A7077" w14:textId="77777777" w:rsidR="009722D5" w:rsidRPr="00E804C9" w:rsidRDefault="009722D5" w:rsidP="009722D5">
      <w:pPr>
        <w:pStyle w:val="PL"/>
        <w:shd w:val="clear" w:color="auto" w:fill="E6E6E6"/>
        <w:rPr>
          <w:lang w:val="fr-FR"/>
        </w:rPr>
      </w:pPr>
      <w:r w:rsidRPr="00E804C9">
        <w:tab/>
      </w:r>
      <w:r w:rsidRPr="00E804C9">
        <w:rPr>
          <w:lang w:val="fr-FR"/>
        </w:rPr>
        <w:t>rrc-TransactionIdentifier</w:t>
      </w:r>
      <w:r w:rsidRPr="00E804C9">
        <w:rPr>
          <w:lang w:val="fr-FR"/>
        </w:rPr>
        <w:tab/>
      </w:r>
      <w:r w:rsidRPr="00E804C9">
        <w:rPr>
          <w:lang w:val="fr-FR"/>
        </w:rPr>
        <w:tab/>
        <w:t>RRC-TransactionIdentifier,</w:t>
      </w:r>
    </w:p>
    <w:p w14:paraId="398962D1" w14:textId="77777777" w:rsidR="009722D5" w:rsidRPr="00E804C9" w:rsidRDefault="009722D5" w:rsidP="009722D5">
      <w:pPr>
        <w:pStyle w:val="PL"/>
        <w:shd w:val="clear" w:color="auto" w:fill="E6E6E6"/>
        <w:rPr>
          <w:lang w:val="fr-FR"/>
        </w:rPr>
      </w:pPr>
      <w:r w:rsidRPr="00E804C9">
        <w:rPr>
          <w:lang w:val="fr-FR"/>
        </w:rPr>
        <w:tab/>
        <w:t>criticalExtensions</w:t>
      </w:r>
      <w:r w:rsidRPr="00E804C9">
        <w:rPr>
          <w:lang w:val="fr-FR"/>
        </w:rPr>
        <w:tab/>
      </w:r>
      <w:r w:rsidRPr="00E804C9">
        <w:rPr>
          <w:lang w:val="fr-FR"/>
        </w:rPr>
        <w:tab/>
      </w:r>
      <w:r w:rsidRPr="00E804C9">
        <w:rPr>
          <w:lang w:val="fr-FR"/>
        </w:rPr>
        <w:tab/>
      </w:r>
      <w:r w:rsidRPr="00E804C9">
        <w:rPr>
          <w:lang w:val="fr-FR"/>
        </w:rPr>
        <w:tab/>
      </w:r>
      <w:r w:rsidRPr="00E804C9">
        <w:rPr>
          <w:lang w:val="fr-FR"/>
        </w:rPr>
        <w:tab/>
        <w:t>CHOICE {</w:t>
      </w:r>
    </w:p>
    <w:p w14:paraId="66A0C0BE" w14:textId="77777777" w:rsidR="009722D5" w:rsidRPr="00E804C9" w:rsidRDefault="009722D5" w:rsidP="009722D5">
      <w:pPr>
        <w:pStyle w:val="PL"/>
        <w:shd w:val="clear" w:color="auto" w:fill="E6E6E6"/>
      </w:pPr>
      <w:r w:rsidRPr="00E804C9">
        <w:rPr>
          <w:lang w:val="fr-FR"/>
        </w:rPr>
        <w:tab/>
      </w:r>
      <w:r w:rsidRPr="00E804C9">
        <w:rPr>
          <w:lang w:val="fr-FR"/>
        </w:rPr>
        <w:tab/>
      </w:r>
      <w:r w:rsidRPr="00E804C9">
        <w:t>c1</w:t>
      </w:r>
      <w:r w:rsidRPr="00E804C9">
        <w:tab/>
      </w:r>
      <w:r w:rsidRPr="00E804C9">
        <w:tab/>
      </w:r>
      <w:r w:rsidRPr="00E804C9">
        <w:tab/>
      </w:r>
      <w:r w:rsidRPr="00E804C9">
        <w:tab/>
      </w:r>
      <w:r w:rsidRPr="00E804C9">
        <w:tab/>
      </w:r>
      <w:r w:rsidRPr="00E804C9">
        <w:tab/>
      </w:r>
      <w:r w:rsidRPr="00E804C9">
        <w:tab/>
      </w:r>
      <w:r w:rsidRPr="00E804C9">
        <w:tab/>
      </w:r>
      <w:r w:rsidRPr="00E804C9">
        <w:tab/>
        <w:t>CHOICE {</w:t>
      </w:r>
    </w:p>
    <w:p w14:paraId="400F2A8A" w14:textId="77777777" w:rsidR="009722D5" w:rsidRPr="00E804C9" w:rsidRDefault="009722D5" w:rsidP="009722D5">
      <w:pPr>
        <w:pStyle w:val="PL"/>
        <w:shd w:val="clear" w:color="auto" w:fill="E6E6E6"/>
      </w:pPr>
      <w:r w:rsidRPr="00E804C9">
        <w:tab/>
      </w:r>
      <w:r w:rsidRPr="00E804C9">
        <w:tab/>
      </w:r>
      <w:r w:rsidRPr="00E804C9">
        <w:tab/>
        <w:t>handoverFromEUTRAPreparationRequest-r8</w:t>
      </w:r>
      <w:r w:rsidR="00557504" w:rsidRPr="00E804C9">
        <w:tab/>
      </w:r>
      <w:r w:rsidRPr="00E804C9">
        <w:tab/>
        <w:t>HandoverFromEUTRAPreparationRequest-r8-IEs,</w:t>
      </w:r>
    </w:p>
    <w:p w14:paraId="20DFD118" w14:textId="77777777" w:rsidR="009722D5" w:rsidRPr="00E804C9" w:rsidRDefault="009722D5" w:rsidP="009722D5">
      <w:pPr>
        <w:pStyle w:val="PL"/>
        <w:shd w:val="clear" w:color="auto" w:fill="E6E6E6"/>
      </w:pPr>
      <w:r w:rsidRPr="00E804C9">
        <w:tab/>
      </w:r>
      <w:r w:rsidRPr="00E804C9">
        <w:tab/>
      </w:r>
      <w:r w:rsidRPr="00E804C9">
        <w:tab/>
        <w:t>spare3 NULL, spare2 NULL, spare1 NULL</w:t>
      </w:r>
    </w:p>
    <w:p w14:paraId="45653AD8" w14:textId="77777777" w:rsidR="009722D5" w:rsidRPr="00E804C9" w:rsidRDefault="009722D5" w:rsidP="009722D5">
      <w:pPr>
        <w:pStyle w:val="PL"/>
        <w:shd w:val="clear" w:color="auto" w:fill="E6E6E6"/>
      </w:pPr>
      <w:r w:rsidRPr="00E804C9">
        <w:tab/>
      </w:r>
      <w:r w:rsidRPr="00E804C9">
        <w:tab/>
        <w:t>},</w:t>
      </w:r>
    </w:p>
    <w:p w14:paraId="578F41FD" w14:textId="77777777" w:rsidR="009722D5" w:rsidRPr="00E804C9" w:rsidRDefault="009722D5" w:rsidP="009722D5">
      <w:pPr>
        <w:pStyle w:val="PL"/>
        <w:shd w:val="clear" w:color="auto" w:fill="E6E6E6"/>
      </w:pPr>
      <w:r w:rsidRPr="00E804C9">
        <w:tab/>
      </w:r>
      <w:r w:rsidRPr="00E804C9">
        <w:tab/>
        <w:t>criticalExtensionsFuture</w:t>
      </w:r>
      <w:r w:rsidRPr="00E804C9">
        <w:tab/>
      </w:r>
      <w:r w:rsidRPr="00E804C9">
        <w:tab/>
      </w:r>
      <w:r w:rsidRPr="00E804C9">
        <w:tab/>
        <w:t>SEQUENCE {}</w:t>
      </w:r>
    </w:p>
    <w:p w14:paraId="2DE378BA" w14:textId="77777777" w:rsidR="009722D5" w:rsidRPr="00E804C9" w:rsidRDefault="009722D5" w:rsidP="009722D5">
      <w:pPr>
        <w:pStyle w:val="PL"/>
        <w:shd w:val="clear" w:color="auto" w:fill="E6E6E6"/>
      </w:pPr>
      <w:r w:rsidRPr="00E804C9">
        <w:tab/>
        <w:t>}</w:t>
      </w:r>
    </w:p>
    <w:p w14:paraId="0A9B4E0B" w14:textId="77777777" w:rsidR="009722D5" w:rsidRPr="00E804C9" w:rsidRDefault="009722D5" w:rsidP="009722D5">
      <w:pPr>
        <w:pStyle w:val="PL"/>
        <w:shd w:val="clear" w:color="auto" w:fill="E6E6E6"/>
      </w:pPr>
      <w:r w:rsidRPr="00E804C9">
        <w:t>}</w:t>
      </w:r>
    </w:p>
    <w:p w14:paraId="030DA0A4" w14:textId="77777777" w:rsidR="009722D5" w:rsidRPr="00E804C9" w:rsidRDefault="009722D5" w:rsidP="009722D5">
      <w:pPr>
        <w:pStyle w:val="PL"/>
        <w:shd w:val="clear" w:color="auto" w:fill="E6E6E6"/>
      </w:pPr>
    </w:p>
    <w:p w14:paraId="3CD8603C" w14:textId="77777777" w:rsidR="009722D5" w:rsidRPr="00E804C9" w:rsidRDefault="009722D5" w:rsidP="009722D5">
      <w:pPr>
        <w:pStyle w:val="PL"/>
        <w:shd w:val="clear" w:color="auto" w:fill="E6E6E6"/>
      </w:pPr>
      <w:r w:rsidRPr="00E804C9">
        <w:t>HandoverFromEUTRAPreparationRequest-r8-IEs ::= SEQUENCE {</w:t>
      </w:r>
    </w:p>
    <w:p w14:paraId="53F0C187" w14:textId="77777777" w:rsidR="009722D5" w:rsidRPr="00E804C9" w:rsidRDefault="009722D5" w:rsidP="009722D5">
      <w:pPr>
        <w:pStyle w:val="PL"/>
        <w:shd w:val="clear" w:color="auto" w:fill="E6E6E6"/>
      </w:pPr>
      <w:r w:rsidRPr="00E804C9">
        <w:tab/>
        <w:t>cdma2000-Type</w:t>
      </w:r>
      <w:r w:rsidRPr="00E804C9">
        <w:tab/>
      </w:r>
      <w:r w:rsidRPr="00E804C9">
        <w:tab/>
      </w:r>
      <w:r w:rsidRPr="00E804C9">
        <w:tab/>
      </w:r>
      <w:r w:rsidRPr="00E804C9">
        <w:tab/>
      </w:r>
      <w:r w:rsidRPr="00E804C9">
        <w:tab/>
        <w:t>CDMA2000-Type,</w:t>
      </w:r>
    </w:p>
    <w:p w14:paraId="563D3FD1" w14:textId="77777777" w:rsidR="009722D5" w:rsidRPr="00E804C9" w:rsidRDefault="009722D5" w:rsidP="009722D5">
      <w:pPr>
        <w:pStyle w:val="PL"/>
        <w:shd w:val="clear" w:color="auto" w:fill="E6E6E6"/>
      </w:pPr>
      <w:r w:rsidRPr="00E804C9">
        <w:tab/>
        <w:t>rand</w:t>
      </w:r>
      <w:r w:rsidRPr="00E804C9">
        <w:tab/>
      </w:r>
      <w:r w:rsidRPr="00E804C9">
        <w:tab/>
      </w:r>
      <w:r w:rsidRPr="00E804C9">
        <w:tab/>
      </w:r>
      <w:r w:rsidRPr="00E804C9">
        <w:tab/>
      </w:r>
      <w:r w:rsidRPr="00E804C9">
        <w:tab/>
      </w:r>
      <w:r w:rsidRPr="00E804C9">
        <w:tab/>
      </w:r>
      <w:r w:rsidRPr="00E804C9">
        <w:tab/>
        <w:t>RAND-CDMA2000</w:t>
      </w:r>
      <w:r w:rsidRPr="00E804C9">
        <w:tab/>
      </w:r>
      <w:r w:rsidRPr="00E804C9">
        <w:tab/>
      </w:r>
      <w:r w:rsidRPr="00E804C9">
        <w:tab/>
      </w:r>
      <w:r w:rsidRPr="00E804C9">
        <w:tab/>
        <w:t>OPTIONAL,</w:t>
      </w:r>
      <w:r w:rsidRPr="00E804C9">
        <w:tab/>
        <w:t>-- Cond cdma2000-Type</w:t>
      </w:r>
    </w:p>
    <w:p w14:paraId="06C624B9" w14:textId="77777777" w:rsidR="009722D5" w:rsidRPr="00E804C9" w:rsidRDefault="009722D5" w:rsidP="009722D5">
      <w:pPr>
        <w:pStyle w:val="PL"/>
        <w:shd w:val="clear" w:color="auto" w:fill="E6E6E6"/>
      </w:pPr>
      <w:r w:rsidRPr="00E804C9">
        <w:tab/>
        <w:t>mobilityParameters</w:t>
      </w:r>
      <w:r w:rsidRPr="00E804C9">
        <w:tab/>
      </w:r>
      <w:r w:rsidRPr="00E804C9">
        <w:tab/>
      </w:r>
      <w:r w:rsidRPr="00E804C9">
        <w:tab/>
      </w:r>
      <w:r w:rsidRPr="00E804C9">
        <w:tab/>
        <w:t>MobilityParametersCDMA2000</w:t>
      </w:r>
      <w:r w:rsidRPr="00E804C9">
        <w:tab/>
        <w:t>OPTIONAL,</w:t>
      </w:r>
      <w:r w:rsidRPr="00E804C9">
        <w:tab/>
        <w:t>-- Cond cdma2000-Type</w:t>
      </w:r>
    </w:p>
    <w:p w14:paraId="7A7B80FB"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t>HandoverFromEUTRAPreparationRequest-v890-IEs</w:t>
      </w:r>
      <w:r w:rsidRPr="00E804C9">
        <w:tab/>
        <w:t>OPTIONAL</w:t>
      </w:r>
    </w:p>
    <w:p w14:paraId="6F100ABA" w14:textId="77777777" w:rsidR="009722D5" w:rsidRPr="00E804C9" w:rsidRDefault="009722D5" w:rsidP="009722D5">
      <w:pPr>
        <w:pStyle w:val="PL"/>
        <w:shd w:val="clear" w:color="auto" w:fill="E6E6E6"/>
      </w:pPr>
      <w:r w:rsidRPr="00E804C9">
        <w:t>}</w:t>
      </w:r>
    </w:p>
    <w:p w14:paraId="557870FD" w14:textId="77777777" w:rsidR="009722D5" w:rsidRPr="00E804C9" w:rsidRDefault="009722D5" w:rsidP="009722D5">
      <w:pPr>
        <w:pStyle w:val="PL"/>
        <w:shd w:val="clear" w:color="auto" w:fill="E6E6E6"/>
      </w:pPr>
    </w:p>
    <w:p w14:paraId="089377A6" w14:textId="77777777" w:rsidR="009722D5" w:rsidRPr="00E804C9" w:rsidRDefault="009722D5" w:rsidP="009722D5">
      <w:pPr>
        <w:pStyle w:val="PL"/>
        <w:shd w:val="clear" w:color="auto" w:fill="E6E6E6"/>
      </w:pPr>
      <w:r w:rsidRPr="00E804C9">
        <w:t>HandoverFromEUTRAPreparationRequest-v890-IEs ::= SEQUENCE {</w:t>
      </w:r>
    </w:p>
    <w:p w14:paraId="1C61D7B3" w14:textId="77777777" w:rsidR="009722D5" w:rsidRPr="00E804C9" w:rsidRDefault="009722D5" w:rsidP="009722D5">
      <w:pPr>
        <w:pStyle w:val="PL"/>
        <w:shd w:val="clear" w:color="auto" w:fill="E6E6E6"/>
      </w:pPr>
      <w:r w:rsidRPr="00E804C9">
        <w:tab/>
        <w:t>lateNonCriticalExtension</w:t>
      </w:r>
      <w:r w:rsidRPr="00E804C9">
        <w:tab/>
      </w:r>
      <w:r w:rsidRPr="00E804C9">
        <w:tab/>
        <w:t>OCTET STRING</w:t>
      </w:r>
      <w:r w:rsidRPr="00E804C9">
        <w:tab/>
      </w:r>
      <w:r w:rsidRPr="00E804C9">
        <w:tab/>
      </w:r>
      <w:r w:rsidRPr="00E804C9">
        <w:tab/>
      </w:r>
      <w:r w:rsidRPr="00E804C9">
        <w:tab/>
        <w:t>OPTIONAL,</w:t>
      </w:r>
    </w:p>
    <w:p w14:paraId="709CB0F0"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t>HandoverFromEUTRAPreparationRequest-v920-IEs</w:t>
      </w:r>
      <w:r w:rsidRPr="00E804C9">
        <w:tab/>
        <w:t>OPTIONAL</w:t>
      </w:r>
    </w:p>
    <w:p w14:paraId="463CC8E5" w14:textId="77777777" w:rsidR="009722D5" w:rsidRPr="00E804C9" w:rsidRDefault="009722D5" w:rsidP="009722D5">
      <w:pPr>
        <w:pStyle w:val="PL"/>
        <w:shd w:val="clear" w:color="auto" w:fill="E6E6E6"/>
      </w:pPr>
      <w:r w:rsidRPr="00E804C9">
        <w:t>}</w:t>
      </w:r>
    </w:p>
    <w:p w14:paraId="24F3CDA3" w14:textId="77777777" w:rsidR="009722D5" w:rsidRPr="00E804C9" w:rsidRDefault="009722D5" w:rsidP="009722D5">
      <w:pPr>
        <w:pStyle w:val="PL"/>
        <w:shd w:val="clear" w:color="auto" w:fill="E6E6E6"/>
      </w:pPr>
    </w:p>
    <w:p w14:paraId="3824B4E4" w14:textId="77777777" w:rsidR="009722D5" w:rsidRPr="00E804C9" w:rsidRDefault="009722D5" w:rsidP="009722D5">
      <w:pPr>
        <w:pStyle w:val="PL"/>
        <w:shd w:val="clear" w:color="auto" w:fill="E6E6E6"/>
      </w:pPr>
      <w:r w:rsidRPr="00E804C9">
        <w:t>HandoverFromEUTRAPreparationRequest-v920-IEs ::= SEQUENCE {</w:t>
      </w:r>
    </w:p>
    <w:p w14:paraId="733C5E06" w14:textId="77777777" w:rsidR="009722D5" w:rsidRPr="00E804C9" w:rsidRDefault="009722D5" w:rsidP="009722D5">
      <w:pPr>
        <w:pStyle w:val="PL"/>
        <w:shd w:val="clear" w:color="auto" w:fill="E6E6E6"/>
      </w:pPr>
      <w:r w:rsidRPr="00E804C9">
        <w:tab/>
        <w:t>concurrPrepCDMA2000-HRPD-r9</w:t>
      </w:r>
      <w:r w:rsidRPr="00E804C9">
        <w:tab/>
      </w:r>
      <w:r w:rsidRPr="00E804C9">
        <w:tab/>
        <w:t>BOOLEAN</w:t>
      </w:r>
      <w:r w:rsidRPr="00E804C9">
        <w:tab/>
      </w:r>
      <w:r w:rsidRPr="00E804C9">
        <w:tab/>
      </w:r>
      <w:r w:rsidRPr="00E804C9">
        <w:tab/>
      </w:r>
      <w:r w:rsidRPr="00E804C9">
        <w:tab/>
      </w:r>
      <w:r w:rsidRPr="00E804C9">
        <w:tab/>
        <w:t>OPTIONAL,</w:t>
      </w:r>
      <w:r w:rsidRPr="00E804C9">
        <w:tab/>
        <w:t>-- Cond cdma2000-Type</w:t>
      </w:r>
    </w:p>
    <w:p w14:paraId="6DF00C28"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t>HandoverFromEUTRAPreparationRequest-v1020-IEs</w:t>
      </w:r>
      <w:r w:rsidRPr="00E804C9">
        <w:tab/>
        <w:t>OPTIONAL</w:t>
      </w:r>
    </w:p>
    <w:p w14:paraId="2D0F3DAA" w14:textId="77777777" w:rsidR="009722D5" w:rsidRPr="00E804C9" w:rsidRDefault="009722D5" w:rsidP="009722D5">
      <w:pPr>
        <w:pStyle w:val="PL"/>
        <w:shd w:val="clear" w:color="auto" w:fill="E6E6E6"/>
      </w:pPr>
      <w:r w:rsidRPr="00E804C9">
        <w:t>}</w:t>
      </w:r>
    </w:p>
    <w:p w14:paraId="3CBD6239" w14:textId="77777777" w:rsidR="009722D5" w:rsidRPr="00E804C9" w:rsidRDefault="009722D5" w:rsidP="009722D5">
      <w:pPr>
        <w:pStyle w:val="PL"/>
        <w:shd w:val="clear" w:color="auto" w:fill="E6E6E6"/>
      </w:pPr>
    </w:p>
    <w:p w14:paraId="486DF8C7" w14:textId="77777777" w:rsidR="009722D5" w:rsidRPr="00E804C9" w:rsidRDefault="009722D5" w:rsidP="009722D5">
      <w:pPr>
        <w:pStyle w:val="PL"/>
        <w:shd w:val="clear" w:color="auto" w:fill="E6E6E6"/>
      </w:pPr>
      <w:r w:rsidRPr="00E804C9">
        <w:t>HandoverFromEUTRAPreparationRequest-v1020-IEs ::= SEQUENCE {</w:t>
      </w:r>
    </w:p>
    <w:p w14:paraId="3DEDBC7D" w14:textId="77777777" w:rsidR="009722D5" w:rsidRPr="00E804C9" w:rsidRDefault="009722D5" w:rsidP="009722D5">
      <w:pPr>
        <w:pStyle w:val="PL"/>
        <w:shd w:val="clear" w:color="auto" w:fill="E6E6E6"/>
      </w:pPr>
      <w:r w:rsidRPr="00E804C9">
        <w:tab/>
        <w:t>dualRxTxRedirectIndicator-r10</w:t>
      </w:r>
      <w:r w:rsidRPr="00E804C9">
        <w:tab/>
      </w:r>
      <w:r w:rsidRPr="00E804C9">
        <w:tab/>
        <w:t>ENUMERATED {true}</w:t>
      </w:r>
      <w:r w:rsidRPr="00E804C9">
        <w:tab/>
      </w:r>
      <w:r w:rsidRPr="00E804C9">
        <w:tab/>
        <w:t>OPTIONAL,</w:t>
      </w:r>
      <w:r w:rsidRPr="00E804C9">
        <w:tab/>
        <w:t>-- Cond cdma2000-1XRTT</w:t>
      </w:r>
    </w:p>
    <w:p w14:paraId="6464EB36" w14:textId="77777777" w:rsidR="009722D5" w:rsidRPr="00E804C9" w:rsidRDefault="009722D5" w:rsidP="009722D5">
      <w:pPr>
        <w:pStyle w:val="PL"/>
        <w:shd w:val="clear" w:color="auto" w:fill="E6E6E6"/>
      </w:pPr>
      <w:r w:rsidRPr="00E804C9">
        <w:tab/>
        <w:t>redirectCarrierCDMA2000-1XRTT-r10</w:t>
      </w:r>
      <w:r w:rsidRPr="00E804C9">
        <w:tab/>
        <w:t>CarrierFreqCDMA2000</w:t>
      </w:r>
      <w:r w:rsidRPr="00E804C9">
        <w:tab/>
      </w:r>
      <w:r w:rsidRPr="00E804C9">
        <w:tab/>
        <w:t>OPTIONAL,</w:t>
      </w:r>
      <w:r w:rsidRPr="00E804C9">
        <w:tab/>
        <w:t>-- Cond dualRxTxRedirect</w:t>
      </w:r>
    </w:p>
    <w:p w14:paraId="0EA074BA"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t>OPTIONAL</w:t>
      </w:r>
    </w:p>
    <w:p w14:paraId="3CAAAB95" w14:textId="77777777" w:rsidR="009722D5" w:rsidRPr="00E804C9" w:rsidRDefault="009722D5" w:rsidP="009722D5">
      <w:pPr>
        <w:pStyle w:val="PL"/>
        <w:shd w:val="clear" w:color="auto" w:fill="E6E6E6"/>
      </w:pPr>
      <w:r w:rsidRPr="00E804C9">
        <w:t>}</w:t>
      </w:r>
    </w:p>
    <w:p w14:paraId="7A854CD1" w14:textId="77777777" w:rsidR="009722D5" w:rsidRPr="00E804C9" w:rsidRDefault="009722D5" w:rsidP="009722D5">
      <w:pPr>
        <w:pStyle w:val="PL"/>
        <w:shd w:val="clear" w:color="auto" w:fill="E6E6E6"/>
      </w:pPr>
    </w:p>
    <w:p w14:paraId="66E0D806" w14:textId="77777777" w:rsidR="009722D5" w:rsidRPr="00E804C9" w:rsidRDefault="009722D5" w:rsidP="009722D5">
      <w:pPr>
        <w:pStyle w:val="PL"/>
        <w:shd w:val="clear" w:color="auto" w:fill="E6E6E6"/>
      </w:pPr>
      <w:r w:rsidRPr="00E804C9">
        <w:t>-- ASN1STOP</w:t>
      </w:r>
    </w:p>
    <w:p w14:paraId="5ACC3FCF"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16DE3E6E" w14:textId="77777777" w:rsidTr="005411BB">
        <w:trPr>
          <w:cantSplit/>
          <w:tblHeader/>
        </w:trPr>
        <w:tc>
          <w:tcPr>
            <w:tcW w:w="9639" w:type="dxa"/>
          </w:tcPr>
          <w:p w14:paraId="68B8DC09" w14:textId="77777777" w:rsidR="009722D5" w:rsidRPr="00E804C9" w:rsidRDefault="009722D5" w:rsidP="004E6D61">
            <w:pPr>
              <w:pStyle w:val="TAH"/>
              <w:rPr>
                <w:lang w:eastAsia="en-GB"/>
              </w:rPr>
            </w:pPr>
            <w:r w:rsidRPr="00E804C9">
              <w:rPr>
                <w:i/>
                <w:iCs/>
                <w:noProof/>
                <w:lang w:eastAsia="en-GB"/>
              </w:rPr>
              <w:t>HandoverFromEUTRAPreparationRequest</w:t>
            </w:r>
            <w:r w:rsidRPr="00E804C9">
              <w:rPr>
                <w:iCs/>
                <w:noProof/>
                <w:lang w:eastAsia="en-GB"/>
              </w:rPr>
              <w:t xml:space="preserve"> field descriptions</w:t>
            </w:r>
          </w:p>
        </w:tc>
      </w:tr>
      <w:tr w:rsidR="00E804C9" w:rsidRPr="00E804C9" w14:paraId="2780ABE8" w14:textId="77777777" w:rsidTr="005411BB">
        <w:trPr>
          <w:cantSplit/>
        </w:trPr>
        <w:tc>
          <w:tcPr>
            <w:tcW w:w="9639" w:type="dxa"/>
          </w:tcPr>
          <w:p w14:paraId="670DD0C9" w14:textId="77777777" w:rsidR="009722D5" w:rsidRPr="00E804C9" w:rsidRDefault="009722D5" w:rsidP="005411BB">
            <w:pPr>
              <w:pStyle w:val="TAL"/>
              <w:rPr>
                <w:b/>
                <w:i/>
                <w:lang w:eastAsia="en-GB"/>
              </w:rPr>
            </w:pPr>
            <w:r w:rsidRPr="00E804C9">
              <w:rPr>
                <w:b/>
                <w:i/>
                <w:lang w:eastAsia="en-GB"/>
              </w:rPr>
              <w:t>concurrPrepCDMA2000-HRPD</w:t>
            </w:r>
          </w:p>
          <w:p w14:paraId="180F8C28" w14:textId="77777777" w:rsidR="009722D5" w:rsidRPr="00E804C9" w:rsidRDefault="009722D5" w:rsidP="005411BB">
            <w:pPr>
              <w:pStyle w:val="TAL"/>
              <w:jc w:val="both"/>
              <w:rPr>
                <w:lang w:eastAsia="en-GB"/>
              </w:rPr>
            </w:pPr>
            <w:r w:rsidRPr="00E804C9">
              <w:rPr>
                <w:lang w:eastAsia="en-GB"/>
              </w:rPr>
              <w:t>Value TRUE indicates that upper layers should initiate concurrent preparation for handover to CDMA2000 HRPD in addition to preparation for enhanced CS fallback to CDMA2000 1xRTT.</w:t>
            </w:r>
          </w:p>
        </w:tc>
      </w:tr>
      <w:tr w:rsidR="00E804C9" w:rsidRPr="00E804C9" w14:paraId="5238928B" w14:textId="77777777" w:rsidTr="005411BB">
        <w:trPr>
          <w:cantSplit/>
        </w:trPr>
        <w:tc>
          <w:tcPr>
            <w:tcW w:w="9639" w:type="dxa"/>
          </w:tcPr>
          <w:p w14:paraId="0E4FA0CD" w14:textId="77777777" w:rsidR="009722D5" w:rsidRPr="00E804C9" w:rsidRDefault="009722D5" w:rsidP="005411BB">
            <w:pPr>
              <w:pStyle w:val="TAL"/>
              <w:rPr>
                <w:b/>
                <w:i/>
                <w:lang w:eastAsia="en-GB"/>
              </w:rPr>
            </w:pPr>
            <w:r w:rsidRPr="00E804C9">
              <w:rPr>
                <w:b/>
                <w:i/>
                <w:lang w:eastAsia="en-GB"/>
              </w:rPr>
              <w:t>dualRxTxRedirectIndicator</w:t>
            </w:r>
          </w:p>
          <w:p w14:paraId="1FD890D2" w14:textId="77777777" w:rsidR="009722D5" w:rsidRPr="00E804C9" w:rsidRDefault="009722D5" w:rsidP="005411BB">
            <w:pPr>
              <w:pStyle w:val="TAL"/>
              <w:rPr>
                <w:b/>
                <w:i/>
                <w:lang w:eastAsia="en-GB"/>
              </w:rPr>
            </w:pPr>
            <w:r w:rsidRPr="00E804C9">
              <w:rPr>
                <w:bCs/>
                <w:iCs/>
                <w:lang w:eastAsia="en-GB"/>
              </w:rPr>
              <w:t>Value TRUE indicates that the second radio of the dual Rx/Tx UE is being redirected to CDMA2000 1xRTT</w:t>
            </w:r>
            <w:r w:rsidR="002224A0" w:rsidRPr="00E804C9">
              <w:rPr>
                <w:bCs/>
                <w:iCs/>
                <w:lang w:eastAsia="en-GB"/>
              </w:rPr>
              <w:t xml:space="preserve">, as specified in </w:t>
            </w:r>
            <w:r w:rsidR="002224A0" w:rsidRPr="00E804C9">
              <w:rPr>
                <w:noProof/>
              </w:rPr>
              <w:t>TS 23.272</w:t>
            </w:r>
            <w:r w:rsidRPr="00E804C9">
              <w:rPr>
                <w:bCs/>
                <w:iCs/>
                <w:lang w:eastAsia="en-GB"/>
              </w:rPr>
              <w:t xml:space="preserve"> [51].</w:t>
            </w:r>
          </w:p>
        </w:tc>
      </w:tr>
      <w:tr w:rsidR="009722D5" w:rsidRPr="00E804C9" w14:paraId="2F240412" w14:textId="77777777" w:rsidTr="005411BB">
        <w:trPr>
          <w:cantSplit/>
        </w:trPr>
        <w:tc>
          <w:tcPr>
            <w:tcW w:w="9639" w:type="dxa"/>
          </w:tcPr>
          <w:p w14:paraId="5F5AB88F" w14:textId="77777777" w:rsidR="009722D5" w:rsidRPr="00E804C9" w:rsidRDefault="009722D5" w:rsidP="005411BB">
            <w:pPr>
              <w:pStyle w:val="TAL"/>
              <w:rPr>
                <w:b/>
                <w:i/>
                <w:lang w:eastAsia="en-GB"/>
              </w:rPr>
            </w:pPr>
            <w:r w:rsidRPr="00E804C9">
              <w:rPr>
                <w:b/>
                <w:i/>
                <w:lang w:eastAsia="en-GB"/>
              </w:rPr>
              <w:t>redirectCarrierCDMA2000-1XRTT</w:t>
            </w:r>
          </w:p>
          <w:p w14:paraId="36672C87" w14:textId="77777777" w:rsidR="009722D5" w:rsidRPr="00E804C9" w:rsidRDefault="009722D5" w:rsidP="005411BB">
            <w:pPr>
              <w:pStyle w:val="TAL"/>
              <w:rPr>
                <w:b/>
                <w:i/>
                <w:lang w:eastAsia="en-GB"/>
              </w:rPr>
            </w:pPr>
            <w:r w:rsidRPr="00E804C9">
              <w:rPr>
                <w:lang w:eastAsia="en-GB"/>
              </w:rPr>
              <w:t>Used to indicate the CDMA2000 1xRTT carrier frequency where the UE is being redirected to.</w:t>
            </w:r>
          </w:p>
        </w:tc>
      </w:tr>
    </w:tbl>
    <w:p w14:paraId="13BCF5E4"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6F61291B" w14:textId="77777777" w:rsidTr="005411BB">
        <w:trPr>
          <w:cantSplit/>
          <w:tblHeader/>
        </w:trPr>
        <w:tc>
          <w:tcPr>
            <w:tcW w:w="2268" w:type="dxa"/>
          </w:tcPr>
          <w:p w14:paraId="5331ED04" w14:textId="77777777" w:rsidR="009722D5" w:rsidRPr="00E804C9" w:rsidRDefault="009722D5" w:rsidP="005411BB">
            <w:pPr>
              <w:pStyle w:val="TAH"/>
              <w:rPr>
                <w:lang w:eastAsia="en-GB"/>
              </w:rPr>
            </w:pPr>
            <w:r w:rsidRPr="00E804C9">
              <w:rPr>
                <w:lang w:eastAsia="en-GB"/>
              </w:rPr>
              <w:t>Conditional presence</w:t>
            </w:r>
          </w:p>
        </w:tc>
        <w:tc>
          <w:tcPr>
            <w:tcW w:w="7371" w:type="dxa"/>
          </w:tcPr>
          <w:p w14:paraId="3D5E8D57" w14:textId="77777777" w:rsidR="009722D5" w:rsidRPr="00E804C9" w:rsidRDefault="009722D5" w:rsidP="005411BB">
            <w:pPr>
              <w:pStyle w:val="TAH"/>
              <w:rPr>
                <w:lang w:eastAsia="en-GB"/>
              </w:rPr>
            </w:pPr>
            <w:r w:rsidRPr="00E804C9">
              <w:rPr>
                <w:lang w:eastAsia="en-GB"/>
              </w:rPr>
              <w:t>Explanation</w:t>
            </w:r>
          </w:p>
        </w:tc>
      </w:tr>
      <w:tr w:rsidR="00E804C9" w:rsidRPr="00E804C9" w14:paraId="58A5AC0A" w14:textId="77777777" w:rsidTr="005411BB">
        <w:trPr>
          <w:cantSplit/>
        </w:trPr>
        <w:tc>
          <w:tcPr>
            <w:tcW w:w="2268" w:type="dxa"/>
          </w:tcPr>
          <w:p w14:paraId="7D72DD3A" w14:textId="77777777" w:rsidR="009722D5" w:rsidRPr="00E804C9" w:rsidRDefault="009722D5" w:rsidP="005411BB">
            <w:pPr>
              <w:pStyle w:val="TAL"/>
              <w:rPr>
                <w:i/>
                <w:lang w:eastAsia="en-GB"/>
              </w:rPr>
            </w:pPr>
            <w:r w:rsidRPr="00E804C9">
              <w:rPr>
                <w:i/>
                <w:lang w:eastAsia="en-GB"/>
              </w:rPr>
              <w:t>cdma2000-1XRTT</w:t>
            </w:r>
          </w:p>
        </w:tc>
        <w:tc>
          <w:tcPr>
            <w:tcW w:w="7371" w:type="dxa"/>
          </w:tcPr>
          <w:p w14:paraId="3A9DF3FB" w14:textId="77777777" w:rsidR="009722D5" w:rsidRPr="00E804C9" w:rsidRDefault="009722D5" w:rsidP="005411BB">
            <w:pPr>
              <w:pStyle w:val="TAL"/>
              <w:rPr>
                <w:lang w:eastAsia="en-GB"/>
              </w:rPr>
            </w:pPr>
            <w:r w:rsidRPr="00E804C9">
              <w:rPr>
                <w:lang w:eastAsia="en-GB"/>
              </w:rPr>
              <w:t xml:space="preserve">The field is optionally present, need ON, </w:t>
            </w:r>
            <w:r w:rsidRPr="00E804C9">
              <w:rPr>
                <w:bCs/>
                <w:noProof/>
                <w:lang w:eastAsia="en-GB"/>
              </w:rPr>
              <w:t xml:space="preserve">if the </w:t>
            </w:r>
            <w:r w:rsidRPr="00E804C9">
              <w:rPr>
                <w:bCs/>
                <w:i/>
                <w:noProof/>
                <w:lang w:eastAsia="en-GB"/>
              </w:rPr>
              <w:t>cdma2000-Type</w:t>
            </w:r>
            <w:r w:rsidRPr="00E804C9">
              <w:rPr>
                <w:bCs/>
                <w:noProof/>
                <w:lang w:eastAsia="en-GB"/>
              </w:rPr>
              <w:t xml:space="preserve"> = </w:t>
            </w:r>
            <w:r w:rsidRPr="00E804C9">
              <w:rPr>
                <w:bCs/>
                <w:i/>
                <w:noProof/>
                <w:lang w:eastAsia="en-GB"/>
              </w:rPr>
              <w:t>type1XRTT</w:t>
            </w:r>
            <w:r w:rsidRPr="00E804C9">
              <w:rPr>
                <w:lang w:eastAsia="en-GB"/>
              </w:rPr>
              <w:t>; otherwise it is not present.</w:t>
            </w:r>
          </w:p>
        </w:tc>
      </w:tr>
      <w:tr w:rsidR="00E804C9" w:rsidRPr="00E804C9" w14:paraId="5D45710D" w14:textId="77777777" w:rsidTr="005411BB">
        <w:trPr>
          <w:cantSplit/>
        </w:trPr>
        <w:tc>
          <w:tcPr>
            <w:tcW w:w="2268" w:type="dxa"/>
          </w:tcPr>
          <w:p w14:paraId="66C5DCE3" w14:textId="77777777" w:rsidR="009722D5" w:rsidRPr="00E804C9" w:rsidRDefault="009722D5" w:rsidP="005411BB">
            <w:pPr>
              <w:pStyle w:val="TAL"/>
              <w:rPr>
                <w:i/>
                <w:noProof/>
                <w:lang w:eastAsia="en-GB"/>
              </w:rPr>
            </w:pPr>
            <w:r w:rsidRPr="00E804C9">
              <w:rPr>
                <w:i/>
                <w:lang w:eastAsia="en-GB"/>
              </w:rPr>
              <w:t>cdma2000-Type</w:t>
            </w:r>
          </w:p>
        </w:tc>
        <w:tc>
          <w:tcPr>
            <w:tcW w:w="7371" w:type="dxa"/>
          </w:tcPr>
          <w:p w14:paraId="4FB7E7D3" w14:textId="77777777" w:rsidR="009722D5" w:rsidRPr="00E804C9" w:rsidRDefault="009722D5" w:rsidP="005411BB">
            <w:pPr>
              <w:pStyle w:val="TAL"/>
              <w:rPr>
                <w:lang w:eastAsia="en-GB"/>
              </w:rPr>
            </w:pPr>
            <w:r w:rsidRPr="00E804C9">
              <w:rPr>
                <w:lang w:eastAsia="en-GB"/>
              </w:rPr>
              <w:t xml:space="preserve">The field is mandatory present </w:t>
            </w:r>
            <w:r w:rsidRPr="00E804C9">
              <w:rPr>
                <w:bCs/>
                <w:noProof/>
                <w:lang w:eastAsia="en-GB"/>
              </w:rPr>
              <w:t xml:space="preserve">if the </w:t>
            </w:r>
            <w:r w:rsidRPr="00E804C9">
              <w:rPr>
                <w:bCs/>
                <w:i/>
                <w:noProof/>
                <w:lang w:eastAsia="en-GB"/>
              </w:rPr>
              <w:t>cdma2000-Type</w:t>
            </w:r>
            <w:r w:rsidRPr="00E804C9">
              <w:rPr>
                <w:bCs/>
                <w:noProof/>
                <w:lang w:eastAsia="en-GB"/>
              </w:rPr>
              <w:t xml:space="preserve"> = </w:t>
            </w:r>
            <w:r w:rsidRPr="00E804C9">
              <w:rPr>
                <w:bCs/>
                <w:i/>
                <w:noProof/>
                <w:lang w:eastAsia="en-GB"/>
              </w:rPr>
              <w:t>type1XRTT</w:t>
            </w:r>
            <w:r w:rsidRPr="00E804C9">
              <w:rPr>
                <w:lang w:eastAsia="en-GB"/>
              </w:rPr>
              <w:t>; otherwise it is not present.</w:t>
            </w:r>
          </w:p>
        </w:tc>
      </w:tr>
      <w:tr w:rsidR="009722D5" w:rsidRPr="00E804C9" w14:paraId="1C1151C4" w14:textId="77777777" w:rsidTr="005411BB">
        <w:trPr>
          <w:cantSplit/>
        </w:trPr>
        <w:tc>
          <w:tcPr>
            <w:tcW w:w="2268" w:type="dxa"/>
          </w:tcPr>
          <w:p w14:paraId="4C0EF309" w14:textId="77777777" w:rsidR="009722D5" w:rsidRPr="00E804C9" w:rsidRDefault="009722D5" w:rsidP="005411BB">
            <w:pPr>
              <w:pStyle w:val="TAL"/>
              <w:rPr>
                <w:i/>
                <w:lang w:eastAsia="en-GB"/>
              </w:rPr>
            </w:pPr>
            <w:r w:rsidRPr="00E804C9">
              <w:rPr>
                <w:i/>
                <w:lang w:eastAsia="en-GB"/>
              </w:rPr>
              <w:t>dualRxTxRedirect</w:t>
            </w:r>
          </w:p>
        </w:tc>
        <w:tc>
          <w:tcPr>
            <w:tcW w:w="7371" w:type="dxa"/>
          </w:tcPr>
          <w:p w14:paraId="748E8F03" w14:textId="77777777" w:rsidR="009722D5" w:rsidRPr="00E804C9" w:rsidRDefault="009722D5" w:rsidP="005411BB">
            <w:pPr>
              <w:pStyle w:val="TAL"/>
              <w:rPr>
                <w:lang w:eastAsia="en-GB"/>
              </w:rPr>
            </w:pPr>
            <w:r w:rsidRPr="00E804C9">
              <w:rPr>
                <w:lang w:eastAsia="en-GB"/>
              </w:rPr>
              <w:t xml:space="preserve">The field is optionally present, need ON, if </w:t>
            </w:r>
            <w:r w:rsidRPr="00E804C9">
              <w:rPr>
                <w:i/>
                <w:lang w:eastAsia="en-GB"/>
              </w:rPr>
              <w:t>dualRxTxRedirectIndicator</w:t>
            </w:r>
            <w:r w:rsidRPr="00E804C9">
              <w:rPr>
                <w:lang w:eastAsia="en-GB"/>
              </w:rPr>
              <w:t xml:space="preserve"> is present; otherwise it is not present.</w:t>
            </w:r>
          </w:p>
        </w:tc>
      </w:tr>
    </w:tbl>
    <w:p w14:paraId="5F7A806D" w14:textId="77777777" w:rsidR="009722D5" w:rsidRPr="00E804C9" w:rsidRDefault="009722D5" w:rsidP="009722D5"/>
    <w:p w14:paraId="799DC696" w14:textId="77777777" w:rsidR="009722D5" w:rsidRPr="00E804C9" w:rsidRDefault="009722D5" w:rsidP="009722D5">
      <w:pPr>
        <w:pStyle w:val="Heading4"/>
        <w:rPr>
          <w:rFonts w:eastAsia="Malgun Gothic"/>
          <w:i/>
          <w:noProof/>
          <w:lang w:eastAsia="ko-KR"/>
        </w:rPr>
      </w:pPr>
      <w:bookmarkStart w:id="6722" w:name="_Toc20487189"/>
      <w:bookmarkStart w:id="6723" w:name="_Toc29342484"/>
      <w:bookmarkStart w:id="6724" w:name="_Toc29343623"/>
      <w:bookmarkStart w:id="6725" w:name="_Toc36566883"/>
      <w:bookmarkStart w:id="6726" w:name="_Toc36810318"/>
      <w:bookmarkStart w:id="6727" w:name="_Toc36846682"/>
      <w:bookmarkStart w:id="6728" w:name="_Toc36939335"/>
      <w:bookmarkStart w:id="6729" w:name="_Toc37082315"/>
      <w:bookmarkStart w:id="6730" w:name="_Toc46480946"/>
      <w:bookmarkStart w:id="6731" w:name="_Toc46482180"/>
      <w:bookmarkStart w:id="6732" w:name="_Toc46483414"/>
      <w:bookmarkStart w:id="6733" w:name="_Toc171495091"/>
      <w:r w:rsidRPr="00E804C9">
        <w:rPr>
          <w:rFonts w:eastAsia="Malgun Gothic"/>
          <w:i/>
          <w:noProof/>
          <w:lang w:eastAsia="ko-KR"/>
        </w:rPr>
        <w:lastRenderedPageBreak/>
        <w:t>–</w:t>
      </w:r>
      <w:r w:rsidRPr="00E804C9">
        <w:rPr>
          <w:rFonts w:eastAsia="Malgun Gothic"/>
          <w:i/>
          <w:noProof/>
          <w:lang w:eastAsia="ko-KR"/>
        </w:rPr>
        <w:tab/>
        <w:t>InDeviceCoexIndication</w:t>
      </w:r>
      <w:bookmarkEnd w:id="6722"/>
      <w:bookmarkEnd w:id="6723"/>
      <w:bookmarkEnd w:id="6724"/>
      <w:bookmarkEnd w:id="6725"/>
      <w:bookmarkEnd w:id="6726"/>
      <w:bookmarkEnd w:id="6727"/>
      <w:bookmarkEnd w:id="6728"/>
      <w:bookmarkEnd w:id="6729"/>
      <w:bookmarkEnd w:id="6730"/>
      <w:bookmarkEnd w:id="6731"/>
      <w:bookmarkEnd w:id="6732"/>
      <w:bookmarkEnd w:id="6733"/>
    </w:p>
    <w:p w14:paraId="34D86566" w14:textId="77777777" w:rsidR="009722D5" w:rsidRPr="00E804C9" w:rsidRDefault="009722D5" w:rsidP="009722D5">
      <w:pPr>
        <w:keepNext/>
        <w:keepLines/>
      </w:pPr>
      <w:r w:rsidRPr="00E804C9">
        <w:t xml:space="preserve">The </w:t>
      </w:r>
      <w:r w:rsidRPr="00E804C9">
        <w:rPr>
          <w:i/>
          <w:lang w:eastAsia="zh-CN"/>
        </w:rPr>
        <w:t>InDeviceCoexIndication</w:t>
      </w:r>
      <w:r w:rsidRPr="00E804C9">
        <w:rPr>
          <w:lang w:eastAsia="zh-CN"/>
        </w:rPr>
        <w:t xml:space="preserve"> </w:t>
      </w:r>
      <w:r w:rsidRPr="00E804C9">
        <w:t xml:space="preserve">message is used to inform E-UTRAN about </w:t>
      </w:r>
      <w:r w:rsidRPr="00E804C9">
        <w:rPr>
          <w:lang w:eastAsia="zh-CN"/>
        </w:rPr>
        <w:t>IDC</w:t>
      </w:r>
      <w:r w:rsidRPr="00E804C9">
        <w:t xml:space="preserve"> </w:t>
      </w:r>
      <w:r w:rsidRPr="00E804C9">
        <w:rPr>
          <w:lang w:eastAsia="zh-CN"/>
        </w:rPr>
        <w:t>problems</w:t>
      </w:r>
      <w:r w:rsidRPr="00E804C9">
        <w:t xml:space="preserve"> </w:t>
      </w:r>
      <w:r w:rsidRPr="00E804C9">
        <w:rPr>
          <w:lang w:eastAsia="zh-CN"/>
        </w:rPr>
        <w:t>which can not be solved</w:t>
      </w:r>
      <w:r w:rsidRPr="00E804C9">
        <w:t xml:space="preserve"> by the UE</w:t>
      </w:r>
      <w:r w:rsidRPr="00E804C9">
        <w:rPr>
          <w:lang w:eastAsia="zh-CN"/>
        </w:rPr>
        <w:t xml:space="preserve"> itself</w:t>
      </w:r>
      <w:r w:rsidRPr="00E804C9">
        <w:t xml:space="preserve">, </w:t>
      </w:r>
      <w:r w:rsidRPr="00E804C9">
        <w:rPr>
          <w:lang w:eastAsia="zh-CN"/>
        </w:rPr>
        <w:t>as well as</w:t>
      </w:r>
      <w:r w:rsidRPr="00E804C9">
        <w:t xml:space="preserve"> to provide information</w:t>
      </w:r>
      <w:r w:rsidRPr="00E804C9">
        <w:rPr>
          <w:lang w:eastAsia="zh-CN"/>
        </w:rPr>
        <w:t xml:space="preserve"> that may assist E-UTRAN when resolving these problems</w:t>
      </w:r>
      <w:r w:rsidRPr="00E804C9">
        <w:t>.</w:t>
      </w:r>
    </w:p>
    <w:p w14:paraId="6CB6CC19" w14:textId="77777777" w:rsidR="009722D5" w:rsidRPr="00E804C9" w:rsidRDefault="009722D5" w:rsidP="009722D5">
      <w:pPr>
        <w:pStyle w:val="B1"/>
        <w:keepNext/>
        <w:keepLines/>
      </w:pPr>
      <w:r w:rsidRPr="00E804C9">
        <w:t>Signalling radio bearer: SRB1</w:t>
      </w:r>
    </w:p>
    <w:p w14:paraId="3BC0D750" w14:textId="77777777" w:rsidR="009722D5" w:rsidRPr="00E804C9" w:rsidRDefault="009722D5" w:rsidP="009722D5">
      <w:pPr>
        <w:pStyle w:val="B1"/>
        <w:keepNext/>
        <w:keepLines/>
      </w:pPr>
      <w:r w:rsidRPr="00E804C9">
        <w:t>RLC-SAP: AM</w:t>
      </w:r>
    </w:p>
    <w:p w14:paraId="7010F831" w14:textId="77777777" w:rsidR="009722D5" w:rsidRPr="00E804C9" w:rsidRDefault="009722D5" w:rsidP="009722D5">
      <w:pPr>
        <w:pStyle w:val="B1"/>
        <w:keepNext/>
        <w:keepLines/>
      </w:pPr>
      <w:r w:rsidRPr="00E804C9">
        <w:t>Logical channel: DCCH</w:t>
      </w:r>
    </w:p>
    <w:p w14:paraId="560E71BA" w14:textId="77777777" w:rsidR="009722D5" w:rsidRPr="00E804C9" w:rsidRDefault="009722D5" w:rsidP="009722D5">
      <w:pPr>
        <w:pStyle w:val="B1"/>
        <w:keepNext/>
        <w:keepLines/>
      </w:pPr>
      <w:r w:rsidRPr="00E804C9">
        <w:t>Direction: UE to E</w:t>
      </w:r>
      <w:r w:rsidRPr="00E804C9">
        <w:noBreakHyphen/>
        <w:t>UTRAN</w:t>
      </w:r>
    </w:p>
    <w:p w14:paraId="032DC537" w14:textId="77777777" w:rsidR="009722D5" w:rsidRPr="00E804C9" w:rsidRDefault="009722D5" w:rsidP="009722D5">
      <w:pPr>
        <w:pStyle w:val="TH"/>
        <w:rPr>
          <w:bCs/>
          <w:i/>
          <w:iCs/>
        </w:rPr>
      </w:pPr>
      <w:r w:rsidRPr="00E804C9">
        <w:rPr>
          <w:bCs/>
          <w:i/>
          <w:iCs/>
          <w:lang w:eastAsia="zh-CN"/>
        </w:rPr>
        <w:t>InDeviceCoexIndication</w:t>
      </w:r>
      <w:r w:rsidRPr="00E804C9">
        <w:rPr>
          <w:bCs/>
          <w:i/>
          <w:iCs/>
        </w:rPr>
        <w:t xml:space="preserve"> message</w:t>
      </w:r>
    </w:p>
    <w:p w14:paraId="0DF37DE4" w14:textId="77777777" w:rsidR="009722D5" w:rsidRPr="00E804C9" w:rsidRDefault="009722D5" w:rsidP="009722D5">
      <w:pPr>
        <w:pStyle w:val="PL"/>
        <w:shd w:val="clear" w:color="auto" w:fill="E6E6E6"/>
      </w:pPr>
      <w:r w:rsidRPr="00E804C9">
        <w:t>-- ASN1START</w:t>
      </w:r>
    </w:p>
    <w:p w14:paraId="51313C11" w14:textId="77777777" w:rsidR="009722D5" w:rsidRPr="00E804C9" w:rsidRDefault="009722D5" w:rsidP="009722D5">
      <w:pPr>
        <w:pStyle w:val="PL"/>
        <w:shd w:val="clear" w:color="auto" w:fill="E6E6E6"/>
      </w:pPr>
    </w:p>
    <w:p w14:paraId="68DA3768" w14:textId="77777777" w:rsidR="009722D5" w:rsidRPr="00E804C9" w:rsidRDefault="009722D5" w:rsidP="009722D5">
      <w:pPr>
        <w:pStyle w:val="PL"/>
        <w:shd w:val="clear" w:color="auto" w:fill="E6E6E6"/>
      </w:pPr>
      <w:r w:rsidRPr="00E804C9">
        <w:t>InDeviceCoexIndication-r11 ::=</w:t>
      </w:r>
      <w:r w:rsidRPr="00E804C9">
        <w:tab/>
      </w:r>
      <w:r w:rsidRPr="00E804C9">
        <w:tab/>
        <w:t>SEQUENCE {</w:t>
      </w:r>
    </w:p>
    <w:p w14:paraId="168C8BD1" w14:textId="77777777" w:rsidR="009722D5" w:rsidRPr="00E804C9" w:rsidRDefault="009722D5" w:rsidP="009722D5">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28DC8E25" w14:textId="77777777" w:rsidR="009722D5" w:rsidRPr="00E804C9" w:rsidRDefault="009722D5" w:rsidP="009722D5">
      <w:pPr>
        <w:pStyle w:val="PL"/>
        <w:shd w:val="clear" w:color="auto" w:fill="E6E6E6"/>
      </w:pPr>
      <w:r w:rsidRPr="00E804C9">
        <w:tab/>
      </w:r>
      <w:r w:rsidRPr="00E804C9">
        <w:tab/>
        <w:t>c1</w:t>
      </w:r>
      <w:r w:rsidRPr="00E804C9">
        <w:tab/>
      </w:r>
      <w:r w:rsidRPr="00E804C9">
        <w:tab/>
      </w:r>
      <w:r w:rsidRPr="00E804C9">
        <w:tab/>
      </w:r>
      <w:r w:rsidRPr="00E804C9">
        <w:tab/>
      </w:r>
      <w:r w:rsidRPr="00E804C9">
        <w:tab/>
      </w:r>
      <w:r w:rsidRPr="00E804C9">
        <w:tab/>
      </w:r>
      <w:r w:rsidRPr="00E804C9">
        <w:tab/>
      </w:r>
      <w:r w:rsidRPr="00E804C9">
        <w:tab/>
      </w:r>
      <w:r w:rsidRPr="00E804C9">
        <w:tab/>
        <w:t>CHOICE {</w:t>
      </w:r>
    </w:p>
    <w:p w14:paraId="3045E447" w14:textId="77777777" w:rsidR="009722D5" w:rsidRPr="00E804C9" w:rsidRDefault="009722D5" w:rsidP="009722D5">
      <w:pPr>
        <w:pStyle w:val="PL"/>
        <w:shd w:val="clear" w:color="auto" w:fill="E6E6E6"/>
      </w:pPr>
      <w:r w:rsidRPr="00E804C9">
        <w:tab/>
      </w:r>
      <w:r w:rsidRPr="00E804C9">
        <w:tab/>
      </w:r>
      <w:r w:rsidRPr="00E804C9">
        <w:tab/>
        <w:t>inDeviceCoexIndication-r11</w:t>
      </w:r>
      <w:r w:rsidRPr="00E804C9">
        <w:tab/>
      </w:r>
      <w:r w:rsidRPr="00E804C9">
        <w:tab/>
      </w:r>
      <w:r w:rsidRPr="00E804C9">
        <w:tab/>
      </w:r>
      <w:r w:rsidRPr="00E804C9">
        <w:tab/>
        <w:t>InDeviceCoexIndication-r11-IEs,</w:t>
      </w:r>
    </w:p>
    <w:p w14:paraId="04535289" w14:textId="77777777" w:rsidR="009722D5" w:rsidRPr="00E804C9" w:rsidRDefault="009722D5" w:rsidP="009722D5">
      <w:pPr>
        <w:pStyle w:val="PL"/>
        <w:shd w:val="clear" w:color="auto" w:fill="E6E6E6"/>
      </w:pPr>
      <w:r w:rsidRPr="00E804C9">
        <w:tab/>
      </w:r>
      <w:r w:rsidRPr="00E804C9">
        <w:tab/>
      </w:r>
      <w:r w:rsidRPr="00E804C9">
        <w:tab/>
        <w:t>spare3 NULL, spare2 NULL, spare1 NULL</w:t>
      </w:r>
    </w:p>
    <w:p w14:paraId="0B9203FA" w14:textId="77777777" w:rsidR="009722D5" w:rsidRPr="00E804C9" w:rsidRDefault="009722D5" w:rsidP="009722D5">
      <w:pPr>
        <w:pStyle w:val="PL"/>
        <w:shd w:val="clear" w:color="auto" w:fill="E6E6E6"/>
      </w:pPr>
      <w:r w:rsidRPr="00E804C9">
        <w:tab/>
      </w:r>
      <w:r w:rsidRPr="00E804C9">
        <w:tab/>
        <w:t>},</w:t>
      </w:r>
    </w:p>
    <w:p w14:paraId="7BAF35C1" w14:textId="77777777" w:rsidR="009722D5" w:rsidRPr="00E804C9" w:rsidRDefault="009722D5" w:rsidP="009722D5">
      <w:pPr>
        <w:pStyle w:val="PL"/>
        <w:shd w:val="clear" w:color="auto" w:fill="E6E6E6"/>
      </w:pPr>
      <w:r w:rsidRPr="00E804C9">
        <w:tab/>
      </w:r>
      <w:r w:rsidRPr="00E804C9">
        <w:tab/>
        <w:t>criticalExtensionsFuture</w:t>
      </w:r>
      <w:r w:rsidRPr="00E804C9">
        <w:tab/>
      </w:r>
      <w:r w:rsidRPr="00E804C9">
        <w:tab/>
      </w:r>
      <w:r w:rsidRPr="00E804C9">
        <w:tab/>
        <w:t>SEQUENCE {}</w:t>
      </w:r>
    </w:p>
    <w:p w14:paraId="0BAE2633" w14:textId="77777777" w:rsidR="009722D5" w:rsidRPr="00E804C9" w:rsidRDefault="009722D5" w:rsidP="009722D5">
      <w:pPr>
        <w:pStyle w:val="PL"/>
        <w:shd w:val="clear" w:color="auto" w:fill="E6E6E6"/>
      </w:pPr>
      <w:r w:rsidRPr="00E804C9">
        <w:tab/>
        <w:t>}</w:t>
      </w:r>
    </w:p>
    <w:p w14:paraId="32FC3A62" w14:textId="77777777" w:rsidR="009722D5" w:rsidRPr="00E804C9" w:rsidRDefault="009722D5" w:rsidP="009722D5">
      <w:pPr>
        <w:pStyle w:val="PL"/>
        <w:shd w:val="clear" w:color="auto" w:fill="E6E6E6"/>
      </w:pPr>
      <w:r w:rsidRPr="00E804C9">
        <w:t>}</w:t>
      </w:r>
    </w:p>
    <w:p w14:paraId="1158A2DD" w14:textId="77777777" w:rsidR="009722D5" w:rsidRPr="00E804C9" w:rsidRDefault="009722D5" w:rsidP="009722D5">
      <w:pPr>
        <w:pStyle w:val="PL"/>
        <w:shd w:val="clear" w:color="auto" w:fill="E6E6E6"/>
      </w:pPr>
    </w:p>
    <w:p w14:paraId="106CA2EC" w14:textId="77777777" w:rsidR="009722D5" w:rsidRPr="00E804C9" w:rsidRDefault="009722D5" w:rsidP="009722D5">
      <w:pPr>
        <w:pStyle w:val="PL"/>
        <w:shd w:val="clear" w:color="auto" w:fill="E6E6E6"/>
      </w:pPr>
      <w:r w:rsidRPr="00E804C9">
        <w:t>InDeviceCoexIndication-r11-IEs ::=</w:t>
      </w:r>
      <w:r w:rsidRPr="00E804C9">
        <w:tab/>
        <w:t>SEQUENCE {</w:t>
      </w:r>
    </w:p>
    <w:p w14:paraId="32B2F8C6" w14:textId="77777777" w:rsidR="009722D5" w:rsidRPr="00E804C9" w:rsidRDefault="009722D5" w:rsidP="009722D5">
      <w:pPr>
        <w:pStyle w:val="PL"/>
        <w:shd w:val="clear" w:color="auto" w:fill="E6E6E6"/>
      </w:pPr>
      <w:r w:rsidRPr="00E804C9">
        <w:tab/>
        <w:t>affectedCarrierFreqList-r11</w:t>
      </w:r>
      <w:r w:rsidRPr="00E804C9">
        <w:tab/>
      </w:r>
      <w:r w:rsidRPr="00E804C9">
        <w:tab/>
      </w:r>
      <w:r w:rsidRPr="00E804C9">
        <w:tab/>
        <w:t>AffectedCarrierFreqList-r11</w:t>
      </w:r>
      <w:r w:rsidRPr="00E804C9">
        <w:tab/>
      </w:r>
      <w:r w:rsidRPr="00E804C9">
        <w:tab/>
      </w:r>
      <w:r w:rsidRPr="00E804C9">
        <w:tab/>
      </w:r>
      <w:r w:rsidRPr="00E804C9">
        <w:tab/>
      </w:r>
      <w:r w:rsidRPr="00E804C9">
        <w:tab/>
        <w:t>OPTIONAL,</w:t>
      </w:r>
    </w:p>
    <w:p w14:paraId="16FE90E2" w14:textId="77777777" w:rsidR="009722D5" w:rsidRPr="00E804C9" w:rsidRDefault="009722D5" w:rsidP="009722D5">
      <w:pPr>
        <w:pStyle w:val="PL"/>
        <w:shd w:val="clear" w:color="auto" w:fill="E6E6E6"/>
      </w:pPr>
      <w:r w:rsidRPr="00E804C9">
        <w:tab/>
        <w:t>tdm-AssistanceInfo-r11</w:t>
      </w:r>
      <w:r w:rsidRPr="00E804C9">
        <w:tab/>
      </w:r>
      <w:r w:rsidRPr="00E804C9">
        <w:tab/>
      </w:r>
      <w:r w:rsidRPr="00E804C9">
        <w:tab/>
      </w:r>
      <w:r w:rsidRPr="00E804C9">
        <w:tab/>
        <w:t>TDM-AssistanceInfo-r11</w:t>
      </w:r>
      <w:r w:rsidRPr="00E804C9">
        <w:tab/>
      </w:r>
      <w:r w:rsidRPr="00E804C9">
        <w:tab/>
      </w:r>
      <w:r w:rsidRPr="00E804C9">
        <w:tab/>
      </w:r>
      <w:r w:rsidRPr="00E804C9">
        <w:tab/>
      </w:r>
      <w:r w:rsidRPr="00E804C9">
        <w:tab/>
      </w:r>
      <w:r w:rsidRPr="00E804C9">
        <w:tab/>
        <w:t>OPTIONAL,</w:t>
      </w:r>
    </w:p>
    <w:p w14:paraId="3F08F67C"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r>
      <w:r w:rsidRPr="00E804C9">
        <w:tab/>
      </w:r>
      <w:r w:rsidRPr="00E804C9">
        <w:tab/>
      </w:r>
      <w:r w:rsidRPr="00E804C9">
        <w:tab/>
        <w:t>OPTIONAL,</w:t>
      </w:r>
    </w:p>
    <w:p w14:paraId="55E4B85B"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InDeviceCoexIndication-v11d0-IEs</w:t>
      </w:r>
      <w:r w:rsidRPr="00E804C9">
        <w:tab/>
      </w:r>
      <w:r w:rsidRPr="00E804C9">
        <w:tab/>
      </w:r>
      <w:r w:rsidRPr="00E804C9">
        <w:tab/>
        <w:t>OPTIONAL</w:t>
      </w:r>
    </w:p>
    <w:p w14:paraId="42815592" w14:textId="77777777" w:rsidR="009722D5" w:rsidRPr="00E804C9" w:rsidRDefault="009722D5" w:rsidP="009722D5">
      <w:pPr>
        <w:pStyle w:val="PL"/>
        <w:shd w:val="clear" w:color="auto" w:fill="E6E6E6"/>
      </w:pPr>
      <w:r w:rsidRPr="00E804C9">
        <w:t>}</w:t>
      </w:r>
    </w:p>
    <w:p w14:paraId="76BCAC0F" w14:textId="77777777" w:rsidR="009722D5" w:rsidRPr="00E804C9" w:rsidRDefault="009722D5" w:rsidP="009722D5">
      <w:pPr>
        <w:pStyle w:val="PL"/>
        <w:shd w:val="clear" w:color="auto" w:fill="E6E6E6"/>
      </w:pPr>
    </w:p>
    <w:p w14:paraId="3F21BC7A" w14:textId="77777777" w:rsidR="009722D5" w:rsidRPr="00E804C9" w:rsidRDefault="009722D5" w:rsidP="009722D5">
      <w:pPr>
        <w:pStyle w:val="PL"/>
        <w:shd w:val="clear" w:color="auto" w:fill="E6E6E6"/>
      </w:pPr>
      <w:r w:rsidRPr="00E804C9">
        <w:t>InDeviceCoexIndication-v11d0-IEs ::=</w:t>
      </w:r>
      <w:r w:rsidRPr="00E804C9">
        <w:tab/>
        <w:t>SEQUENCE {</w:t>
      </w:r>
    </w:p>
    <w:p w14:paraId="0C486612" w14:textId="77777777" w:rsidR="009722D5" w:rsidRPr="00E804C9" w:rsidRDefault="009722D5" w:rsidP="009722D5">
      <w:pPr>
        <w:pStyle w:val="PL"/>
        <w:shd w:val="clear" w:color="auto" w:fill="E6E6E6"/>
      </w:pPr>
      <w:r w:rsidRPr="00E804C9">
        <w:tab/>
        <w:t>ul-CA-AssistanceInfo-r11</w:t>
      </w:r>
      <w:r w:rsidRPr="00E804C9">
        <w:tab/>
      </w:r>
      <w:r w:rsidRPr="00E804C9">
        <w:tab/>
      </w:r>
      <w:r w:rsidRPr="00E804C9">
        <w:tab/>
        <w:t>SEQUENCE {</w:t>
      </w:r>
    </w:p>
    <w:p w14:paraId="50807A88" w14:textId="77777777" w:rsidR="009722D5" w:rsidRPr="00E804C9" w:rsidRDefault="009722D5" w:rsidP="009722D5">
      <w:pPr>
        <w:pStyle w:val="PL"/>
        <w:shd w:val="clear" w:color="auto" w:fill="E6E6E6"/>
      </w:pPr>
      <w:r w:rsidRPr="00E804C9">
        <w:tab/>
      </w:r>
      <w:r w:rsidRPr="00E804C9">
        <w:tab/>
        <w:t>affectedCarrierFreqCombList-r11</w:t>
      </w:r>
      <w:r w:rsidRPr="00E804C9">
        <w:tab/>
      </w:r>
      <w:r w:rsidR="00557504" w:rsidRPr="00E804C9">
        <w:tab/>
      </w:r>
      <w:r w:rsidRPr="00E804C9">
        <w:t>AffectedCarrierFreqCombList-r11</w:t>
      </w:r>
      <w:r w:rsidRPr="00E804C9">
        <w:tab/>
      </w:r>
      <w:r w:rsidRPr="00E804C9">
        <w:tab/>
        <w:t>OPTIONAL,</w:t>
      </w:r>
    </w:p>
    <w:p w14:paraId="6BE9A3DF" w14:textId="77777777" w:rsidR="009722D5" w:rsidRPr="00E804C9" w:rsidRDefault="009722D5" w:rsidP="009722D5">
      <w:pPr>
        <w:pStyle w:val="PL"/>
        <w:shd w:val="clear" w:color="auto" w:fill="E6E6E6"/>
      </w:pPr>
      <w:r w:rsidRPr="00E804C9">
        <w:tab/>
      </w:r>
      <w:r w:rsidRPr="00E804C9">
        <w:tab/>
        <w:t>victimSystemType-r11</w:t>
      </w:r>
      <w:r w:rsidRPr="00E804C9">
        <w:tab/>
      </w:r>
      <w:r w:rsidRPr="00E804C9">
        <w:tab/>
      </w:r>
      <w:r w:rsidRPr="00E804C9">
        <w:tab/>
      </w:r>
      <w:r w:rsidRPr="00E804C9">
        <w:tab/>
        <w:t>VictimSystemType-r11</w:t>
      </w:r>
    </w:p>
    <w:p w14:paraId="7D409480"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p>
    <w:p w14:paraId="318DE152" w14:textId="77777777" w:rsidR="009722D5" w:rsidRPr="00E804C9" w:rsidRDefault="009722D5" w:rsidP="009722D5">
      <w:pPr>
        <w:pStyle w:val="PL"/>
        <w:shd w:val="clear" w:color="auto" w:fill="E6E6E6"/>
        <w:rPr>
          <w:lang w:val="fr-FR"/>
        </w:rPr>
      </w:pPr>
      <w:r w:rsidRPr="00E804C9">
        <w:tab/>
      </w:r>
      <w:r w:rsidRPr="00E804C9">
        <w:rPr>
          <w:lang w:val="fr-FR"/>
        </w:rPr>
        <w:t>nonCriticalExtension</w:t>
      </w:r>
      <w:r w:rsidRPr="00E804C9">
        <w:rPr>
          <w:lang w:val="fr-FR"/>
        </w:rPr>
        <w:tab/>
      </w:r>
      <w:r w:rsidRPr="00E804C9">
        <w:rPr>
          <w:lang w:val="fr-FR"/>
        </w:rPr>
        <w:tab/>
      </w:r>
      <w:r w:rsidRPr="00E804C9">
        <w:rPr>
          <w:lang w:val="fr-FR"/>
        </w:rPr>
        <w:tab/>
      </w:r>
      <w:r w:rsidRPr="00E804C9">
        <w:rPr>
          <w:lang w:val="fr-FR"/>
        </w:rPr>
        <w:tab/>
        <w:t>InDeviceCoexIndication-v1310-IEs</w:t>
      </w:r>
      <w:r w:rsidR="00497FBE" w:rsidRPr="00E804C9">
        <w:rPr>
          <w:lang w:val="fr-FR"/>
        </w:rPr>
        <w:tab/>
      </w:r>
      <w:r w:rsidRPr="00E804C9">
        <w:rPr>
          <w:lang w:val="fr-FR"/>
        </w:rPr>
        <w:tab/>
        <w:t>OPTIONAL</w:t>
      </w:r>
    </w:p>
    <w:p w14:paraId="2B09D325" w14:textId="77777777" w:rsidR="009722D5" w:rsidRPr="00E804C9" w:rsidRDefault="009722D5" w:rsidP="009722D5">
      <w:pPr>
        <w:pStyle w:val="PL"/>
        <w:shd w:val="clear" w:color="auto" w:fill="E6E6E6"/>
        <w:rPr>
          <w:lang w:val="fr-FR"/>
        </w:rPr>
      </w:pPr>
      <w:r w:rsidRPr="00E804C9">
        <w:rPr>
          <w:lang w:val="fr-FR"/>
        </w:rPr>
        <w:t>}</w:t>
      </w:r>
    </w:p>
    <w:p w14:paraId="32F5E971" w14:textId="77777777" w:rsidR="009722D5" w:rsidRPr="00E804C9" w:rsidRDefault="009722D5" w:rsidP="009722D5">
      <w:pPr>
        <w:pStyle w:val="PL"/>
        <w:shd w:val="clear" w:color="auto" w:fill="E6E6E6"/>
        <w:rPr>
          <w:lang w:val="fr-FR"/>
        </w:rPr>
      </w:pPr>
    </w:p>
    <w:p w14:paraId="1F0953F8" w14:textId="77777777" w:rsidR="009722D5" w:rsidRPr="00E804C9" w:rsidRDefault="009722D5" w:rsidP="009722D5">
      <w:pPr>
        <w:pStyle w:val="PL"/>
        <w:shd w:val="clear" w:color="auto" w:fill="E6E6E6"/>
      </w:pPr>
      <w:r w:rsidRPr="00E804C9">
        <w:t>InDeviceCoexIndication-v1310-IEs ::=</w:t>
      </w:r>
      <w:r w:rsidRPr="00E804C9">
        <w:tab/>
        <w:t>SEQUENCE {</w:t>
      </w:r>
    </w:p>
    <w:p w14:paraId="43E7023F" w14:textId="77777777" w:rsidR="009722D5" w:rsidRPr="00E804C9" w:rsidRDefault="009722D5" w:rsidP="009722D5">
      <w:pPr>
        <w:pStyle w:val="PL"/>
        <w:shd w:val="clear" w:color="auto" w:fill="E6E6E6"/>
      </w:pPr>
      <w:r w:rsidRPr="00E804C9">
        <w:tab/>
        <w:t>affectedCarrierFreqList-v1310</w:t>
      </w:r>
      <w:r w:rsidRPr="00E804C9">
        <w:tab/>
      </w:r>
      <w:r w:rsidRPr="00E804C9">
        <w:tab/>
      </w:r>
      <w:r w:rsidR="00557504" w:rsidRPr="00E804C9">
        <w:tab/>
      </w:r>
      <w:r w:rsidRPr="00E804C9">
        <w:t>AffectedCarrierFreqList-v1310</w:t>
      </w:r>
      <w:r w:rsidRPr="00E804C9">
        <w:tab/>
      </w:r>
      <w:r w:rsidRPr="00E804C9">
        <w:tab/>
        <w:t>OPTIONAL,</w:t>
      </w:r>
    </w:p>
    <w:p w14:paraId="104E0AB9" w14:textId="77777777" w:rsidR="009722D5" w:rsidRPr="00E804C9" w:rsidRDefault="009722D5" w:rsidP="009722D5">
      <w:pPr>
        <w:pStyle w:val="PL"/>
        <w:shd w:val="clear" w:color="auto" w:fill="E6E6E6"/>
      </w:pPr>
      <w:r w:rsidRPr="00E804C9">
        <w:tab/>
        <w:t>affectedCarrierFreqCombList-r13</w:t>
      </w:r>
      <w:r w:rsidRPr="00E804C9">
        <w:tab/>
      </w:r>
      <w:r w:rsidR="00597EFB" w:rsidRPr="00E804C9">
        <w:tab/>
      </w:r>
      <w:r w:rsidR="00557504" w:rsidRPr="00E804C9">
        <w:tab/>
      </w:r>
      <w:r w:rsidRPr="00E804C9">
        <w:t>AffectedCarrierFreqCombList-r13</w:t>
      </w:r>
      <w:r w:rsidRPr="00E804C9">
        <w:tab/>
      </w:r>
      <w:r w:rsidRPr="00E804C9">
        <w:tab/>
        <w:t>OPTIONAL,</w:t>
      </w:r>
    </w:p>
    <w:p w14:paraId="1CFE1AE6" w14:textId="77777777" w:rsidR="009722D5" w:rsidRPr="00E804C9" w:rsidRDefault="009722D5" w:rsidP="009722D5">
      <w:pPr>
        <w:pStyle w:val="PL"/>
        <w:shd w:val="clear" w:color="auto" w:fill="E6E6E6"/>
        <w:rPr>
          <w:lang w:val="fr-FR"/>
        </w:rPr>
      </w:pPr>
      <w:r w:rsidRPr="00E804C9">
        <w:tab/>
      </w:r>
      <w:r w:rsidRPr="00E804C9">
        <w:rPr>
          <w:lang w:val="fr-FR"/>
        </w:rPr>
        <w:t>nonCriticalExtension</w:t>
      </w:r>
      <w:r w:rsidRPr="00E804C9">
        <w:rPr>
          <w:lang w:val="fr-FR"/>
        </w:rPr>
        <w:tab/>
      </w:r>
      <w:r w:rsidRPr="00E804C9">
        <w:rPr>
          <w:lang w:val="fr-FR"/>
        </w:rPr>
        <w:tab/>
      </w:r>
      <w:r w:rsidRPr="00E804C9">
        <w:rPr>
          <w:lang w:val="fr-FR"/>
        </w:rPr>
        <w:tab/>
      </w:r>
      <w:r w:rsidRPr="00E804C9">
        <w:rPr>
          <w:lang w:val="fr-FR"/>
        </w:rPr>
        <w:tab/>
      </w:r>
      <w:r w:rsidRPr="00E804C9">
        <w:rPr>
          <w:lang w:val="fr-FR"/>
        </w:rPr>
        <w:tab/>
      </w:r>
      <w:r w:rsidR="00597EFB" w:rsidRPr="00E804C9">
        <w:rPr>
          <w:lang w:val="fr-FR"/>
        </w:rPr>
        <w:t>InDeviceCoexIndication-v13</w:t>
      </w:r>
      <w:r w:rsidR="00E91126" w:rsidRPr="00E804C9">
        <w:rPr>
          <w:lang w:val="fr-FR"/>
        </w:rPr>
        <w:t>60</w:t>
      </w:r>
      <w:r w:rsidR="00597EFB" w:rsidRPr="00E804C9">
        <w:rPr>
          <w:lang w:val="fr-FR"/>
        </w:rPr>
        <w:t>-IEs</w:t>
      </w:r>
      <w:r w:rsidRPr="00E804C9">
        <w:rPr>
          <w:lang w:val="fr-FR"/>
        </w:rPr>
        <w:tab/>
        <w:t>OPTIONAL</w:t>
      </w:r>
    </w:p>
    <w:p w14:paraId="5B5AAC2A" w14:textId="77777777" w:rsidR="009722D5" w:rsidRPr="00E804C9" w:rsidRDefault="009722D5" w:rsidP="009722D5">
      <w:pPr>
        <w:pStyle w:val="PL"/>
        <w:shd w:val="clear" w:color="auto" w:fill="E6E6E6"/>
        <w:rPr>
          <w:lang w:val="fr-FR"/>
        </w:rPr>
      </w:pPr>
      <w:r w:rsidRPr="00E804C9">
        <w:rPr>
          <w:lang w:val="fr-FR"/>
        </w:rPr>
        <w:t>}</w:t>
      </w:r>
    </w:p>
    <w:p w14:paraId="408BB374" w14:textId="77777777" w:rsidR="009722D5" w:rsidRPr="00E804C9" w:rsidRDefault="009722D5" w:rsidP="009722D5">
      <w:pPr>
        <w:pStyle w:val="PL"/>
        <w:shd w:val="clear" w:color="auto" w:fill="E6E6E6"/>
        <w:rPr>
          <w:lang w:val="fr-FR"/>
        </w:rPr>
      </w:pPr>
    </w:p>
    <w:p w14:paraId="4A704E12" w14:textId="77777777" w:rsidR="00597EFB" w:rsidRPr="00E804C9" w:rsidRDefault="00597EFB" w:rsidP="00597EFB">
      <w:pPr>
        <w:pStyle w:val="PL"/>
        <w:shd w:val="clear" w:color="auto" w:fill="E6E6E6"/>
      </w:pPr>
      <w:r w:rsidRPr="00E804C9">
        <w:t>InDeviceCoexIndication-v13</w:t>
      </w:r>
      <w:r w:rsidR="00E91126" w:rsidRPr="00E804C9">
        <w:t>60</w:t>
      </w:r>
      <w:r w:rsidRPr="00E804C9">
        <w:t>-IEs ::=</w:t>
      </w:r>
      <w:r w:rsidRPr="00E804C9">
        <w:tab/>
        <w:t>SEQUENCE {</w:t>
      </w:r>
    </w:p>
    <w:p w14:paraId="516FD5B7" w14:textId="77777777" w:rsidR="00597EFB" w:rsidRPr="00E804C9" w:rsidRDefault="00597EFB" w:rsidP="00597EFB">
      <w:pPr>
        <w:pStyle w:val="PL"/>
        <w:shd w:val="clear" w:color="auto" w:fill="E6E6E6"/>
      </w:pPr>
      <w:r w:rsidRPr="00E804C9">
        <w:tab/>
        <w:t>hardwareSharingProblem-r13</w:t>
      </w:r>
      <w:r w:rsidRPr="00E804C9">
        <w:tab/>
      </w:r>
      <w:r w:rsidRPr="00E804C9">
        <w:tab/>
      </w:r>
      <w:r w:rsidR="007B4B99" w:rsidRPr="00E804C9">
        <w:tab/>
      </w:r>
      <w:r w:rsidR="00557504" w:rsidRPr="00E804C9">
        <w:tab/>
      </w:r>
      <w:r w:rsidRPr="00E804C9">
        <w:t>ENUMERATED {true}</w:t>
      </w:r>
      <w:r w:rsidRPr="00E804C9">
        <w:tab/>
      </w:r>
      <w:r w:rsidRPr="00E804C9">
        <w:tab/>
      </w:r>
      <w:r w:rsidRPr="00E804C9">
        <w:tab/>
      </w:r>
      <w:r w:rsidRPr="00E804C9">
        <w:tab/>
      </w:r>
      <w:r w:rsidRPr="00E804C9">
        <w:tab/>
        <w:t>OPTIONAL,</w:t>
      </w:r>
    </w:p>
    <w:p w14:paraId="4A66AAC4" w14:textId="77777777" w:rsidR="00557504" w:rsidRPr="00E804C9" w:rsidRDefault="00557504" w:rsidP="00597EFB">
      <w:pPr>
        <w:pStyle w:val="PL"/>
        <w:shd w:val="clear" w:color="auto" w:fill="E6E6E6"/>
        <w:rPr>
          <w:lang w:val="fr-FR"/>
        </w:rPr>
      </w:pPr>
      <w:r w:rsidRPr="00E804C9">
        <w:tab/>
      </w:r>
      <w:r w:rsidRPr="00E804C9">
        <w:rPr>
          <w:lang w:val="fr-FR"/>
        </w:rPr>
        <w:t>nonCriticalExtension</w:t>
      </w:r>
      <w:r w:rsidRPr="00E804C9">
        <w:rPr>
          <w:lang w:val="fr-FR"/>
        </w:rPr>
        <w:tab/>
      </w:r>
      <w:r w:rsidRPr="00E804C9">
        <w:rPr>
          <w:lang w:val="fr-FR"/>
        </w:rPr>
        <w:tab/>
      </w:r>
      <w:r w:rsidRPr="00E804C9">
        <w:rPr>
          <w:lang w:val="fr-FR"/>
        </w:rPr>
        <w:tab/>
      </w:r>
      <w:r w:rsidRPr="00E804C9">
        <w:rPr>
          <w:lang w:val="fr-FR"/>
        </w:rPr>
        <w:tab/>
      </w:r>
      <w:r w:rsidRPr="00E804C9">
        <w:rPr>
          <w:lang w:val="fr-FR"/>
        </w:rPr>
        <w:tab/>
        <w:t>InDeviceCoexIndication-v1530-IEs</w:t>
      </w:r>
      <w:r w:rsidRPr="00E804C9">
        <w:rPr>
          <w:lang w:val="fr-FR"/>
        </w:rPr>
        <w:tab/>
        <w:t>OPTIONAL</w:t>
      </w:r>
    </w:p>
    <w:p w14:paraId="5FB20083" w14:textId="77777777" w:rsidR="00610224" w:rsidRPr="00E804C9" w:rsidRDefault="00610224" w:rsidP="00610224">
      <w:pPr>
        <w:pStyle w:val="PL"/>
        <w:shd w:val="clear" w:color="auto" w:fill="E6E6E6"/>
        <w:rPr>
          <w:lang w:val="fr-FR"/>
        </w:rPr>
      </w:pPr>
      <w:r w:rsidRPr="00E804C9">
        <w:rPr>
          <w:lang w:val="fr-FR"/>
        </w:rPr>
        <w:t>}</w:t>
      </w:r>
    </w:p>
    <w:p w14:paraId="4ACA7D3A" w14:textId="77777777" w:rsidR="00610224" w:rsidRPr="00E804C9" w:rsidRDefault="00610224" w:rsidP="00610224">
      <w:pPr>
        <w:pStyle w:val="PL"/>
        <w:shd w:val="clear" w:color="auto" w:fill="E6E6E6"/>
        <w:rPr>
          <w:lang w:val="fr-FR"/>
        </w:rPr>
      </w:pPr>
    </w:p>
    <w:p w14:paraId="5532F987" w14:textId="77777777" w:rsidR="00610224" w:rsidRPr="00E804C9" w:rsidRDefault="00610224" w:rsidP="00610224">
      <w:pPr>
        <w:pStyle w:val="PL"/>
        <w:shd w:val="clear" w:color="auto" w:fill="E6E6E6"/>
        <w:rPr>
          <w:lang w:val="fr-FR"/>
        </w:rPr>
      </w:pPr>
      <w:r w:rsidRPr="00E804C9">
        <w:rPr>
          <w:lang w:val="fr-FR"/>
        </w:rPr>
        <w:t>InDeviceCoexIndication-v</w:t>
      </w:r>
      <w:r w:rsidR="00146CE2" w:rsidRPr="00E804C9">
        <w:rPr>
          <w:lang w:val="fr-FR"/>
        </w:rPr>
        <w:t>1530</w:t>
      </w:r>
      <w:r w:rsidRPr="00E804C9">
        <w:rPr>
          <w:lang w:val="fr-FR"/>
        </w:rPr>
        <w:t>-IEs ::=</w:t>
      </w:r>
      <w:r w:rsidRPr="00E804C9">
        <w:rPr>
          <w:lang w:val="fr-FR"/>
        </w:rPr>
        <w:tab/>
        <w:t>SEQUENCE {</w:t>
      </w:r>
    </w:p>
    <w:p w14:paraId="1F9B999F" w14:textId="77777777" w:rsidR="00610224" w:rsidRPr="00E804C9" w:rsidRDefault="00610224" w:rsidP="00610224">
      <w:pPr>
        <w:pStyle w:val="PL"/>
        <w:shd w:val="clear" w:color="auto" w:fill="E6E6E6"/>
        <w:rPr>
          <w:lang w:val="fr-FR"/>
        </w:rPr>
      </w:pPr>
      <w:r w:rsidRPr="00E804C9">
        <w:rPr>
          <w:lang w:val="fr-FR"/>
        </w:rPr>
        <w:tab/>
        <w:t>mrdc-</w:t>
      </w:r>
      <w:r w:rsidRPr="00E804C9">
        <w:rPr>
          <w:rFonts w:eastAsia="MS Mincho"/>
          <w:lang w:val="fr-FR"/>
        </w:rPr>
        <w:t>AssistanceInfo</w:t>
      </w:r>
      <w:r w:rsidRPr="00E804C9">
        <w:rPr>
          <w:lang w:val="fr-FR"/>
        </w:rPr>
        <w:t>-r15</w:t>
      </w:r>
      <w:r w:rsidRPr="00E804C9">
        <w:rPr>
          <w:lang w:val="fr-FR"/>
        </w:rPr>
        <w:tab/>
      </w:r>
      <w:r w:rsidRPr="00E804C9">
        <w:rPr>
          <w:lang w:val="fr-FR"/>
        </w:rPr>
        <w:tab/>
      </w:r>
      <w:r w:rsidRPr="00E804C9">
        <w:rPr>
          <w:lang w:val="fr-FR"/>
        </w:rPr>
        <w:tab/>
      </w:r>
      <w:r w:rsidR="00557504" w:rsidRPr="00E804C9">
        <w:rPr>
          <w:lang w:val="fr-FR"/>
        </w:rPr>
        <w:tab/>
      </w:r>
      <w:r w:rsidR="00557504" w:rsidRPr="00E804C9">
        <w:rPr>
          <w:lang w:val="fr-FR"/>
        </w:rPr>
        <w:tab/>
      </w:r>
      <w:r w:rsidRPr="00E804C9">
        <w:rPr>
          <w:rFonts w:eastAsia="MS Mincho"/>
          <w:lang w:val="fr-FR"/>
        </w:rPr>
        <w:t>MRDC-AssistanceInfo-r15</w:t>
      </w:r>
      <w:r w:rsidRPr="00E804C9">
        <w:rPr>
          <w:lang w:val="fr-FR"/>
        </w:rPr>
        <w:tab/>
      </w:r>
      <w:r w:rsidRPr="00E804C9">
        <w:rPr>
          <w:lang w:val="fr-FR"/>
        </w:rPr>
        <w:tab/>
      </w:r>
      <w:r w:rsidRPr="00E804C9">
        <w:rPr>
          <w:lang w:val="fr-FR"/>
        </w:rPr>
        <w:tab/>
      </w:r>
      <w:r w:rsidRPr="00E804C9">
        <w:rPr>
          <w:lang w:val="fr-FR"/>
        </w:rPr>
        <w:tab/>
        <w:t>OPTIONAL,</w:t>
      </w:r>
    </w:p>
    <w:p w14:paraId="2F61199E" w14:textId="77777777" w:rsidR="00597EFB" w:rsidRPr="00E804C9" w:rsidRDefault="00597EFB" w:rsidP="00597EFB">
      <w:pPr>
        <w:pStyle w:val="PL"/>
        <w:shd w:val="clear" w:color="auto" w:fill="E6E6E6"/>
        <w:rPr>
          <w:lang w:val="fr-FR"/>
        </w:rPr>
      </w:pPr>
      <w:r w:rsidRPr="00E804C9">
        <w:rPr>
          <w:lang w:val="fr-FR"/>
        </w:rPr>
        <w:tab/>
        <w:t>nonCriticalExtension</w:t>
      </w:r>
      <w:r w:rsidRPr="00E804C9">
        <w:rPr>
          <w:lang w:val="fr-FR"/>
        </w:rPr>
        <w:tab/>
      </w:r>
      <w:r w:rsidRPr="00E804C9">
        <w:rPr>
          <w:lang w:val="fr-FR"/>
        </w:rPr>
        <w:tab/>
      </w:r>
      <w:r w:rsidRPr="00E804C9">
        <w:rPr>
          <w:lang w:val="fr-FR"/>
        </w:rPr>
        <w:tab/>
      </w:r>
      <w:r w:rsidR="00557504" w:rsidRPr="00E804C9">
        <w:rPr>
          <w:lang w:val="fr-FR"/>
        </w:rPr>
        <w:tab/>
      </w:r>
      <w:r w:rsidRPr="00E804C9">
        <w:rPr>
          <w:lang w:val="fr-FR"/>
        </w:rPr>
        <w:tab/>
      </w:r>
      <w:r w:rsidR="00BA56D9" w:rsidRPr="00E804C9">
        <w:rPr>
          <w:lang w:val="fr-FR"/>
        </w:rPr>
        <w:t>InDeviceCoexIndication</w:t>
      </w:r>
      <w:r w:rsidR="0029285D" w:rsidRPr="00E804C9">
        <w:rPr>
          <w:lang w:val="fr-FR"/>
        </w:rPr>
        <w:t>-v1610</w:t>
      </w:r>
      <w:r w:rsidR="00BA56D9" w:rsidRPr="00E804C9">
        <w:rPr>
          <w:lang w:val="fr-FR"/>
        </w:rPr>
        <w:t>-IEs</w:t>
      </w:r>
      <w:r w:rsidRPr="00E804C9">
        <w:rPr>
          <w:lang w:val="fr-FR"/>
        </w:rPr>
        <w:tab/>
        <w:t>OPTIONAL</w:t>
      </w:r>
    </w:p>
    <w:p w14:paraId="3B20865C" w14:textId="77777777" w:rsidR="00597EFB" w:rsidRPr="00E804C9" w:rsidRDefault="00597EFB" w:rsidP="00597EFB">
      <w:pPr>
        <w:pStyle w:val="PL"/>
        <w:shd w:val="clear" w:color="auto" w:fill="E6E6E6"/>
        <w:rPr>
          <w:lang w:val="fr-FR"/>
        </w:rPr>
      </w:pPr>
      <w:r w:rsidRPr="00E804C9">
        <w:rPr>
          <w:lang w:val="fr-FR"/>
        </w:rPr>
        <w:t>}</w:t>
      </w:r>
    </w:p>
    <w:p w14:paraId="69CF4798" w14:textId="77777777" w:rsidR="00BA56D9" w:rsidRPr="00E804C9" w:rsidRDefault="00BA56D9" w:rsidP="00BA56D9">
      <w:pPr>
        <w:pStyle w:val="PL"/>
        <w:shd w:val="clear" w:color="auto" w:fill="E6E6E6"/>
        <w:rPr>
          <w:lang w:val="fr-FR"/>
        </w:rPr>
      </w:pPr>
    </w:p>
    <w:p w14:paraId="4FFA79B2" w14:textId="77777777" w:rsidR="00BA56D9" w:rsidRPr="00E804C9" w:rsidRDefault="00BA56D9" w:rsidP="00BA56D9">
      <w:pPr>
        <w:pStyle w:val="PL"/>
        <w:shd w:val="clear" w:color="auto" w:fill="E6E6E6"/>
        <w:rPr>
          <w:lang w:val="fr-FR"/>
        </w:rPr>
      </w:pPr>
      <w:r w:rsidRPr="00E804C9">
        <w:rPr>
          <w:lang w:val="fr-FR"/>
        </w:rPr>
        <w:t>InDeviceCoexIndication</w:t>
      </w:r>
      <w:r w:rsidR="0029285D" w:rsidRPr="00E804C9">
        <w:rPr>
          <w:lang w:val="fr-FR"/>
        </w:rPr>
        <w:t>-v1610</w:t>
      </w:r>
      <w:r w:rsidRPr="00E804C9">
        <w:rPr>
          <w:lang w:val="fr-FR"/>
        </w:rPr>
        <w:t>-IEs::=</w:t>
      </w:r>
      <w:r w:rsidRPr="00E804C9">
        <w:rPr>
          <w:lang w:val="fr-FR"/>
        </w:rPr>
        <w:tab/>
        <w:t>SEQUENCE {</w:t>
      </w:r>
    </w:p>
    <w:p w14:paraId="571B7595" w14:textId="77777777" w:rsidR="00BA56D9" w:rsidRPr="00E804C9" w:rsidRDefault="00BA56D9" w:rsidP="00BA56D9">
      <w:pPr>
        <w:pStyle w:val="PL"/>
        <w:shd w:val="clear" w:color="auto" w:fill="E6E6E6"/>
      </w:pPr>
      <w:r w:rsidRPr="00E804C9">
        <w:rPr>
          <w:lang w:val="fr-FR"/>
        </w:rPr>
        <w:tab/>
      </w:r>
      <w:r w:rsidRPr="00E804C9">
        <w:t>victimSystemType</w:t>
      </w:r>
      <w:r w:rsidR="0029285D" w:rsidRPr="00E804C9">
        <w:t>-v1610</w:t>
      </w:r>
      <w:r w:rsidRPr="00E804C9">
        <w:tab/>
      </w:r>
      <w:r w:rsidRPr="00E804C9">
        <w:tab/>
      </w:r>
      <w:r w:rsidRPr="00E804C9">
        <w:tab/>
      </w:r>
      <w:r w:rsidRPr="00E804C9">
        <w:tab/>
      </w:r>
      <w:r w:rsidRPr="00E804C9">
        <w:tab/>
        <w:t>VictimSystemType</w:t>
      </w:r>
      <w:r w:rsidR="0029285D" w:rsidRPr="00E804C9">
        <w:t>-v1610</w:t>
      </w:r>
      <w:r w:rsidR="00770BCD" w:rsidRPr="00E804C9">
        <w:tab/>
      </w:r>
      <w:r w:rsidR="00770BCD" w:rsidRPr="00E804C9">
        <w:tab/>
      </w:r>
      <w:r w:rsidR="00770BCD" w:rsidRPr="00E804C9">
        <w:tab/>
        <w:t>OPTIONAL,</w:t>
      </w:r>
    </w:p>
    <w:p w14:paraId="537ABFC0" w14:textId="77777777" w:rsidR="00BA56D9" w:rsidRPr="00E804C9" w:rsidRDefault="00BA56D9" w:rsidP="00BA56D9">
      <w:pPr>
        <w:pStyle w:val="PL"/>
        <w:shd w:val="clear" w:color="auto" w:fill="E6E6E6"/>
      </w:pPr>
      <w:r w:rsidRPr="00E804C9">
        <w:tab/>
        <w:t>nonCriticalExtension</w:t>
      </w:r>
      <w:r w:rsidRPr="00E804C9">
        <w:tab/>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271B14CC" w14:textId="77777777" w:rsidR="00597EFB" w:rsidRPr="00E804C9" w:rsidRDefault="00BA56D9" w:rsidP="00BA56D9">
      <w:pPr>
        <w:pStyle w:val="PL"/>
        <w:shd w:val="clear" w:color="auto" w:fill="E6E6E6"/>
      </w:pPr>
      <w:r w:rsidRPr="00E804C9">
        <w:t>}</w:t>
      </w:r>
    </w:p>
    <w:p w14:paraId="54F9AD1A" w14:textId="77777777" w:rsidR="00BA56D9" w:rsidRPr="00E804C9" w:rsidRDefault="00BA56D9" w:rsidP="00BA56D9">
      <w:pPr>
        <w:pStyle w:val="PL"/>
        <w:shd w:val="clear" w:color="auto" w:fill="E6E6E6"/>
      </w:pPr>
    </w:p>
    <w:p w14:paraId="097293DE" w14:textId="77777777" w:rsidR="009722D5" w:rsidRPr="00E804C9" w:rsidRDefault="009722D5" w:rsidP="009722D5">
      <w:pPr>
        <w:pStyle w:val="PL"/>
        <w:shd w:val="clear" w:color="auto" w:fill="E6E6E6"/>
      </w:pPr>
      <w:r w:rsidRPr="00E804C9">
        <w:t>AffectedCarrierFreqList-r11 ::=</w:t>
      </w:r>
      <w:r w:rsidRPr="00E804C9">
        <w:tab/>
        <w:t>SEQUENCE (SIZE (1..maxFreqIDC-r11)) OF AffectedCarrierFreq-r11</w:t>
      </w:r>
    </w:p>
    <w:p w14:paraId="0B9F61D3" w14:textId="77777777" w:rsidR="009722D5" w:rsidRPr="00E804C9" w:rsidRDefault="009722D5" w:rsidP="009722D5">
      <w:pPr>
        <w:pStyle w:val="PL"/>
        <w:shd w:val="clear" w:color="auto" w:fill="E6E6E6"/>
      </w:pPr>
    </w:p>
    <w:p w14:paraId="7C789BA3" w14:textId="77777777" w:rsidR="009722D5" w:rsidRPr="00E804C9" w:rsidRDefault="009722D5" w:rsidP="009722D5">
      <w:pPr>
        <w:pStyle w:val="PL"/>
        <w:shd w:val="clear" w:color="auto" w:fill="E6E6E6"/>
      </w:pPr>
      <w:r w:rsidRPr="00E804C9">
        <w:t>AffectedCarrierFreqList-v1310 ::= SEQUENCE (SIZE (1..maxFreqIDC-r11)) OF AffectedCarrierFreq-v1310</w:t>
      </w:r>
    </w:p>
    <w:p w14:paraId="39F7C110" w14:textId="77777777" w:rsidR="009722D5" w:rsidRPr="00E804C9" w:rsidRDefault="009722D5" w:rsidP="009722D5">
      <w:pPr>
        <w:pStyle w:val="PL"/>
        <w:shd w:val="clear" w:color="auto" w:fill="E6E6E6"/>
      </w:pPr>
    </w:p>
    <w:p w14:paraId="70B65E99" w14:textId="77777777" w:rsidR="009722D5" w:rsidRPr="00E804C9" w:rsidRDefault="009722D5" w:rsidP="009722D5">
      <w:pPr>
        <w:pStyle w:val="PL"/>
        <w:shd w:val="clear" w:color="auto" w:fill="E6E6E6"/>
      </w:pPr>
      <w:r w:rsidRPr="00E804C9">
        <w:t>AffectedCarrierFreq-r11 ::=</w:t>
      </w:r>
      <w:r w:rsidRPr="00E804C9">
        <w:tab/>
        <w:t>SEQUENCE {</w:t>
      </w:r>
    </w:p>
    <w:p w14:paraId="1F5800FB" w14:textId="77777777" w:rsidR="009722D5" w:rsidRPr="00E804C9" w:rsidRDefault="009722D5" w:rsidP="009722D5">
      <w:pPr>
        <w:pStyle w:val="PL"/>
        <w:shd w:val="clear" w:color="auto" w:fill="E6E6E6"/>
      </w:pPr>
      <w:r w:rsidRPr="00E804C9">
        <w:tab/>
        <w:t>carrierFreq-r11</w:t>
      </w:r>
      <w:r w:rsidRPr="00E804C9">
        <w:tab/>
      </w:r>
      <w:r w:rsidRPr="00E804C9">
        <w:tab/>
      </w:r>
      <w:r w:rsidRPr="00E804C9">
        <w:tab/>
      </w:r>
      <w:r w:rsidRPr="00E804C9">
        <w:tab/>
        <w:t>MeasObjectId,</w:t>
      </w:r>
    </w:p>
    <w:p w14:paraId="0E2A5828" w14:textId="77777777" w:rsidR="009722D5" w:rsidRPr="00E804C9" w:rsidRDefault="009722D5" w:rsidP="009722D5">
      <w:pPr>
        <w:pStyle w:val="PL"/>
        <w:shd w:val="clear" w:color="auto" w:fill="E6E6E6"/>
      </w:pPr>
      <w:r w:rsidRPr="00E804C9">
        <w:tab/>
        <w:t>interferenceDirection-r11</w:t>
      </w:r>
      <w:r w:rsidRPr="00E804C9">
        <w:tab/>
        <w:t>ENUMERATED {eutra, other, both, spare}</w:t>
      </w:r>
    </w:p>
    <w:p w14:paraId="0984A823" w14:textId="77777777" w:rsidR="009722D5" w:rsidRPr="00E804C9" w:rsidRDefault="009722D5" w:rsidP="009722D5">
      <w:pPr>
        <w:pStyle w:val="PL"/>
        <w:shd w:val="clear" w:color="auto" w:fill="E6E6E6"/>
      </w:pPr>
      <w:r w:rsidRPr="00E804C9">
        <w:t>}</w:t>
      </w:r>
    </w:p>
    <w:p w14:paraId="413303A2" w14:textId="77777777" w:rsidR="009722D5" w:rsidRPr="00E804C9" w:rsidRDefault="009722D5" w:rsidP="009722D5">
      <w:pPr>
        <w:pStyle w:val="PL"/>
        <w:shd w:val="clear" w:color="auto" w:fill="E6E6E6"/>
      </w:pPr>
    </w:p>
    <w:p w14:paraId="5D1F2B2D" w14:textId="77777777" w:rsidR="009722D5" w:rsidRPr="00E804C9" w:rsidRDefault="009722D5" w:rsidP="009722D5">
      <w:pPr>
        <w:pStyle w:val="PL"/>
        <w:shd w:val="clear" w:color="auto" w:fill="E6E6E6"/>
      </w:pPr>
      <w:r w:rsidRPr="00E804C9">
        <w:t>AffectedCarrierFreq-v1310 ::=</w:t>
      </w:r>
      <w:r w:rsidRPr="00E804C9">
        <w:tab/>
        <w:t>SEQUENCE {</w:t>
      </w:r>
    </w:p>
    <w:p w14:paraId="0FC84893" w14:textId="77777777" w:rsidR="009722D5" w:rsidRPr="00E804C9" w:rsidRDefault="009722D5" w:rsidP="009722D5">
      <w:pPr>
        <w:pStyle w:val="PL"/>
        <w:shd w:val="clear" w:color="auto" w:fill="E6E6E6"/>
      </w:pPr>
      <w:r w:rsidRPr="00E804C9">
        <w:tab/>
        <w:t>carrierFreq-v1310</w:t>
      </w:r>
      <w:r w:rsidRPr="00E804C9">
        <w:tab/>
      </w:r>
      <w:r w:rsidRPr="00E804C9">
        <w:tab/>
      </w:r>
      <w:r w:rsidRPr="00E804C9">
        <w:tab/>
      </w:r>
      <w:r w:rsidRPr="00E804C9">
        <w:tab/>
        <w:t>MeasObjectId-v1310</w:t>
      </w:r>
      <w:r w:rsidRPr="00E804C9">
        <w:tab/>
      </w:r>
      <w:r w:rsidRPr="00E804C9">
        <w:tab/>
      </w:r>
      <w:r w:rsidRPr="00E804C9">
        <w:tab/>
      </w:r>
      <w:r w:rsidRPr="00E804C9">
        <w:tab/>
      </w:r>
      <w:r w:rsidRPr="00E804C9">
        <w:tab/>
      </w:r>
      <w:r w:rsidRPr="00E804C9">
        <w:tab/>
      </w:r>
      <w:r w:rsidRPr="00E804C9">
        <w:tab/>
      </w:r>
      <w:r w:rsidRPr="00E804C9">
        <w:tab/>
        <w:t>OPTIONAL</w:t>
      </w:r>
    </w:p>
    <w:p w14:paraId="1194E01C" w14:textId="77777777" w:rsidR="009722D5" w:rsidRPr="00E804C9" w:rsidRDefault="009722D5" w:rsidP="009722D5">
      <w:pPr>
        <w:pStyle w:val="PL"/>
        <w:shd w:val="clear" w:color="auto" w:fill="E6E6E6"/>
      </w:pPr>
      <w:r w:rsidRPr="00E804C9">
        <w:t>}</w:t>
      </w:r>
    </w:p>
    <w:p w14:paraId="17664833" w14:textId="77777777" w:rsidR="009722D5" w:rsidRPr="00E804C9" w:rsidRDefault="009722D5" w:rsidP="009722D5">
      <w:pPr>
        <w:pStyle w:val="PL"/>
        <w:shd w:val="clear" w:color="auto" w:fill="E6E6E6"/>
      </w:pPr>
    </w:p>
    <w:p w14:paraId="49EC7E94" w14:textId="77777777" w:rsidR="009722D5" w:rsidRPr="00E804C9" w:rsidRDefault="009722D5" w:rsidP="009722D5">
      <w:pPr>
        <w:pStyle w:val="PL"/>
        <w:shd w:val="clear" w:color="auto" w:fill="E6E6E6"/>
      </w:pPr>
      <w:r w:rsidRPr="00E804C9">
        <w:lastRenderedPageBreak/>
        <w:t>AffectedCarrierFreqCombList-r11 ::=</w:t>
      </w:r>
      <w:r w:rsidRPr="00E804C9">
        <w:tab/>
        <w:t>SEQUENCE (SIZE (1..maxCombIDC-r11)) OF AffectedCarrierFreqComb-r11</w:t>
      </w:r>
    </w:p>
    <w:p w14:paraId="10C0DA7F" w14:textId="77777777" w:rsidR="009722D5" w:rsidRPr="00E804C9" w:rsidRDefault="009722D5" w:rsidP="009722D5">
      <w:pPr>
        <w:pStyle w:val="PL"/>
        <w:shd w:val="clear" w:color="auto" w:fill="E6E6E6"/>
      </w:pPr>
    </w:p>
    <w:p w14:paraId="518AEEBC" w14:textId="77777777" w:rsidR="009722D5" w:rsidRPr="00E804C9" w:rsidRDefault="009722D5" w:rsidP="009722D5">
      <w:pPr>
        <w:pStyle w:val="PL"/>
        <w:shd w:val="clear" w:color="auto" w:fill="E6E6E6"/>
      </w:pPr>
      <w:r w:rsidRPr="00E804C9">
        <w:t>AffectedCarrierFreqCombList-r13 ::= SEQUENCE (SIZE (1..maxCombIDC-r11)) OF AffectedCarrierFreqComb-r13</w:t>
      </w:r>
    </w:p>
    <w:p w14:paraId="59F58FC4" w14:textId="77777777" w:rsidR="009722D5" w:rsidRPr="00E804C9" w:rsidRDefault="009722D5" w:rsidP="009722D5">
      <w:pPr>
        <w:pStyle w:val="PL"/>
        <w:shd w:val="clear" w:color="auto" w:fill="E6E6E6"/>
      </w:pPr>
    </w:p>
    <w:p w14:paraId="3C993A81" w14:textId="77777777" w:rsidR="009722D5" w:rsidRPr="00E804C9" w:rsidRDefault="009722D5" w:rsidP="009722D5">
      <w:pPr>
        <w:pStyle w:val="PL"/>
        <w:shd w:val="clear" w:color="auto" w:fill="E6E6E6"/>
      </w:pPr>
      <w:r w:rsidRPr="00E804C9">
        <w:t>AffectedCarrierFreqComb-r11 ::=</w:t>
      </w:r>
      <w:r w:rsidRPr="00E804C9">
        <w:tab/>
        <w:t>SEQUENCE (SIZE (2..maxServCell-r10)) OF MeasObjectId</w:t>
      </w:r>
    </w:p>
    <w:p w14:paraId="5D663AB5" w14:textId="77777777" w:rsidR="009722D5" w:rsidRPr="00E804C9" w:rsidRDefault="009722D5" w:rsidP="009722D5">
      <w:pPr>
        <w:pStyle w:val="PL"/>
        <w:shd w:val="clear" w:color="auto" w:fill="E6E6E6"/>
      </w:pPr>
    </w:p>
    <w:p w14:paraId="35E71569" w14:textId="77777777" w:rsidR="009722D5" w:rsidRPr="00E804C9" w:rsidRDefault="009722D5" w:rsidP="009722D5">
      <w:pPr>
        <w:pStyle w:val="PL"/>
        <w:shd w:val="clear" w:color="auto" w:fill="E6E6E6"/>
      </w:pPr>
      <w:r w:rsidRPr="00E804C9">
        <w:t>AffectedCarrierFreqComb-r13 ::= SEQUENCE (SIZE (2..maxServCell-r13)) OF MeasObjectId-r13</w:t>
      </w:r>
    </w:p>
    <w:p w14:paraId="7D2D26F2" w14:textId="77777777" w:rsidR="009722D5" w:rsidRPr="00E804C9" w:rsidRDefault="009722D5" w:rsidP="009722D5">
      <w:pPr>
        <w:pStyle w:val="PL"/>
        <w:shd w:val="clear" w:color="auto" w:fill="E6E6E6"/>
      </w:pPr>
    </w:p>
    <w:p w14:paraId="483C0EE5" w14:textId="77777777" w:rsidR="009722D5" w:rsidRPr="00E804C9" w:rsidRDefault="009722D5" w:rsidP="009722D5">
      <w:pPr>
        <w:pStyle w:val="PL"/>
        <w:shd w:val="clear" w:color="auto" w:fill="E6E6E6"/>
      </w:pPr>
      <w:r w:rsidRPr="00E804C9">
        <w:t>TDM-AssistanceInfo-r11 ::=</w:t>
      </w:r>
      <w:r w:rsidRPr="00E804C9">
        <w:tab/>
        <w:t>CHOICE {</w:t>
      </w:r>
    </w:p>
    <w:p w14:paraId="43144022" w14:textId="77777777" w:rsidR="009722D5" w:rsidRPr="00E804C9" w:rsidRDefault="009722D5" w:rsidP="009722D5">
      <w:pPr>
        <w:pStyle w:val="PL"/>
        <w:shd w:val="clear" w:color="auto" w:fill="E6E6E6"/>
      </w:pPr>
      <w:r w:rsidRPr="00E804C9">
        <w:tab/>
        <w:t>drx-AssistanceInfo-r11</w:t>
      </w:r>
      <w:r w:rsidRPr="00E804C9">
        <w:tab/>
      </w:r>
      <w:r w:rsidRPr="00E804C9">
        <w:tab/>
      </w:r>
      <w:r w:rsidRPr="00E804C9">
        <w:tab/>
      </w:r>
      <w:r w:rsidRPr="00E804C9">
        <w:tab/>
        <w:t>SEQUENCE {</w:t>
      </w:r>
    </w:p>
    <w:p w14:paraId="7AED2320" w14:textId="77777777" w:rsidR="009722D5" w:rsidRPr="00E804C9" w:rsidRDefault="009722D5" w:rsidP="009722D5">
      <w:pPr>
        <w:pStyle w:val="PL"/>
        <w:shd w:val="clear" w:color="auto" w:fill="E6E6E6"/>
      </w:pPr>
      <w:r w:rsidRPr="00E804C9">
        <w:tab/>
      </w:r>
      <w:r w:rsidRPr="00E804C9">
        <w:tab/>
        <w:t>drx-CycleLength-r11</w:t>
      </w:r>
      <w:r w:rsidRPr="00E804C9">
        <w:tab/>
      </w:r>
      <w:r w:rsidRPr="00E804C9">
        <w:tab/>
      </w:r>
      <w:r w:rsidRPr="00E804C9">
        <w:tab/>
      </w:r>
      <w:r w:rsidRPr="00E804C9">
        <w:tab/>
      </w:r>
      <w:r w:rsidRPr="00E804C9">
        <w:tab/>
        <w:t>ENUMERATED {sf40, sf64, sf80, sf128, sf160,</w:t>
      </w:r>
    </w:p>
    <w:p w14:paraId="76698D77"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497FBE" w:rsidRPr="00E804C9">
        <w:tab/>
      </w:r>
      <w:r w:rsidRPr="00E804C9">
        <w:t>sf256, spare2, spare1},</w:t>
      </w:r>
    </w:p>
    <w:p w14:paraId="4A64FE66" w14:textId="77777777" w:rsidR="009722D5" w:rsidRPr="00E804C9" w:rsidRDefault="009722D5" w:rsidP="009722D5">
      <w:pPr>
        <w:pStyle w:val="PL"/>
        <w:shd w:val="clear" w:color="auto" w:fill="E6E6E6"/>
      </w:pPr>
      <w:r w:rsidRPr="00E804C9">
        <w:tab/>
      </w:r>
      <w:r w:rsidRPr="00E804C9">
        <w:tab/>
        <w:t>drx-Offset-r11</w:t>
      </w:r>
      <w:r w:rsidRPr="00E804C9">
        <w:tab/>
      </w:r>
      <w:r w:rsidRPr="00E804C9">
        <w:tab/>
      </w:r>
      <w:r w:rsidRPr="00E804C9">
        <w:tab/>
      </w:r>
      <w:r w:rsidRPr="00E804C9">
        <w:tab/>
      </w:r>
      <w:r w:rsidRPr="00E804C9">
        <w:tab/>
      </w:r>
      <w:r w:rsidRPr="00E804C9">
        <w:tab/>
        <w:t>INTEGER (0..255)</w:t>
      </w:r>
      <w:r w:rsidRPr="00E804C9">
        <w:tab/>
        <w:t>OPTIONAL,</w:t>
      </w:r>
    </w:p>
    <w:p w14:paraId="1F8065C0" w14:textId="77777777" w:rsidR="009722D5" w:rsidRPr="00E804C9" w:rsidRDefault="009722D5" w:rsidP="009722D5">
      <w:pPr>
        <w:pStyle w:val="PL"/>
        <w:shd w:val="clear" w:color="auto" w:fill="E6E6E6"/>
      </w:pPr>
      <w:r w:rsidRPr="00E804C9">
        <w:tab/>
      </w:r>
      <w:r w:rsidRPr="00E804C9">
        <w:tab/>
        <w:t>drx-ActiveTime-r11</w:t>
      </w:r>
      <w:r w:rsidRPr="00E804C9">
        <w:tab/>
      </w:r>
      <w:r w:rsidRPr="00E804C9">
        <w:tab/>
      </w:r>
      <w:r w:rsidRPr="00E804C9">
        <w:tab/>
      </w:r>
      <w:r w:rsidRPr="00E804C9">
        <w:tab/>
      </w:r>
      <w:r w:rsidRPr="00E804C9">
        <w:tab/>
        <w:t>ENUMERATED {sf20, sf30, sf40, sf60, sf80,</w:t>
      </w:r>
    </w:p>
    <w:p w14:paraId="1BCC304C"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497FBE" w:rsidRPr="00E804C9">
        <w:tab/>
      </w:r>
      <w:r w:rsidRPr="00E804C9">
        <w:t>sf100, spare2, spare1}</w:t>
      </w:r>
    </w:p>
    <w:p w14:paraId="03659A45" w14:textId="77777777" w:rsidR="009722D5" w:rsidRPr="00E804C9" w:rsidRDefault="009722D5" w:rsidP="009722D5">
      <w:pPr>
        <w:pStyle w:val="PL"/>
        <w:shd w:val="clear" w:color="auto" w:fill="E6E6E6"/>
      </w:pPr>
      <w:r w:rsidRPr="00E804C9">
        <w:tab/>
        <w:t>},</w:t>
      </w:r>
    </w:p>
    <w:p w14:paraId="6BDC078E" w14:textId="77777777" w:rsidR="009722D5" w:rsidRPr="00E804C9" w:rsidRDefault="009722D5" w:rsidP="009722D5">
      <w:pPr>
        <w:pStyle w:val="PL"/>
        <w:shd w:val="clear" w:color="auto" w:fill="E6E6E6"/>
      </w:pPr>
      <w:r w:rsidRPr="00E804C9">
        <w:tab/>
        <w:t>idc-SubframePatternList-r11</w:t>
      </w:r>
      <w:r w:rsidRPr="00E804C9">
        <w:tab/>
      </w:r>
      <w:r w:rsidRPr="00E804C9">
        <w:tab/>
      </w:r>
      <w:r w:rsidRPr="00E804C9">
        <w:tab/>
        <w:t>IDC-SubframePatternList-r11,</w:t>
      </w:r>
    </w:p>
    <w:p w14:paraId="731ABF27" w14:textId="77777777" w:rsidR="009722D5" w:rsidRPr="00E804C9" w:rsidRDefault="009722D5" w:rsidP="009722D5">
      <w:pPr>
        <w:pStyle w:val="PL"/>
        <w:shd w:val="clear" w:color="auto" w:fill="E6E6E6"/>
      </w:pPr>
      <w:r w:rsidRPr="00E804C9">
        <w:tab/>
        <w:t>...</w:t>
      </w:r>
    </w:p>
    <w:p w14:paraId="64244303" w14:textId="77777777" w:rsidR="009722D5" w:rsidRPr="00E804C9" w:rsidRDefault="009722D5" w:rsidP="009722D5">
      <w:pPr>
        <w:pStyle w:val="PL"/>
        <w:shd w:val="clear" w:color="auto" w:fill="E6E6E6"/>
      </w:pPr>
      <w:r w:rsidRPr="00E804C9">
        <w:t>}</w:t>
      </w:r>
    </w:p>
    <w:p w14:paraId="5E2BB011" w14:textId="77777777" w:rsidR="009722D5" w:rsidRPr="00E804C9" w:rsidRDefault="009722D5" w:rsidP="009722D5">
      <w:pPr>
        <w:pStyle w:val="PL"/>
        <w:shd w:val="clear" w:color="auto" w:fill="E6E6E6"/>
      </w:pPr>
    </w:p>
    <w:p w14:paraId="4D0E5E2E" w14:textId="77777777" w:rsidR="009722D5" w:rsidRPr="00E804C9" w:rsidRDefault="009722D5" w:rsidP="009722D5">
      <w:pPr>
        <w:pStyle w:val="PL"/>
        <w:shd w:val="clear" w:color="auto" w:fill="E6E6E6"/>
      </w:pPr>
      <w:r w:rsidRPr="00E804C9">
        <w:t>IDC-SubframePatternList-r11 ::=</w:t>
      </w:r>
      <w:r w:rsidRPr="00E804C9">
        <w:tab/>
        <w:t>SEQUENCE (SIZE (1..maxSubframePatternIDC-r11)) OF IDC-SubframePattern-r11</w:t>
      </w:r>
    </w:p>
    <w:p w14:paraId="3B3FFB07" w14:textId="77777777" w:rsidR="009722D5" w:rsidRPr="00E804C9" w:rsidRDefault="009722D5" w:rsidP="009722D5">
      <w:pPr>
        <w:pStyle w:val="PL"/>
        <w:shd w:val="clear" w:color="auto" w:fill="E6E6E6"/>
      </w:pPr>
    </w:p>
    <w:p w14:paraId="208E2019" w14:textId="77777777" w:rsidR="009722D5" w:rsidRPr="00E804C9" w:rsidRDefault="009722D5" w:rsidP="009722D5">
      <w:pPr>
        <w:pStyle w:val="PL"/>
        <w:shd w:val="clear" w:color="auto" w:fill="E6E6E6"/>
        <w:rPr>
          <w:iCs/>
        </w:rPr>
      </w:pPr>
      <w:r w:rsidRPr="00E804C9">
        <w:t xml:space="preserve">IDC-SubframePattern-r11 </w:t>
      </w:r>
      <w:r w:rsidRPr="00E804C9">
        <w:rPr>
          <w:iCs/>
        </w:rPr>
        <w:t>::=</w:t>
      </w:r>
      <w:r w:rsidRPr="00E804C9">
        <w:t xml:space="preserve"> </w:t>
      </w:r>
      <w:r w:rsidRPr="00E804C9">
        <w:rPr>
          <w:iCs/>
        </w:rPr>
        <w:t>CHOICE {</w:t>
      </w:r>
    </w:p>
    <w:p w14:paraId="07722FC9" w14:textId="77777777" w:rsidR="009722D5" w:rsidRPr="00E804C9" w:rsidRDefault="009722D5" w:rsidP="009722D5">
      <w:pPr>
        <w:pStyle w:val="PL"/>
        <w:shd w:val="clear" w:color="auto" w:fill="E6E6E6"/>
        <w:rPr>
          <w:iCs/>
        </w:rPr>
      </w:pPr>
      <w:r w:rsidRPr="00E804C9">
        <w:rPr>
          <w:iCs/>
        </w:rPr>
        <w:tab/>
        <w:t>subframePatternFDD-r11</w:t>
      </w:r>
      <w:r w:rsidRPr="00E804C9">
        <w:rPr>
          <w:iCs/>
        </w:rPr>
        <w:tab/>
      </w:r>
      <w:r w:rsidRPr="00E804C9">
        <w:rPr>
          <w:iCs/>
        </w:rPr>
        <w:tab/>
      </w:r>
      <w:r w:rsidRPr="00E804C9">
        <w:rPr>
          <w:iCs/>
        </w:rPr>
        <w:tab/>
      </w:r>
      <w:r w:rsidRPr="00E804C9">
        <w:rPr>
          <w:iCs/>
        </w:rPr>
        <w:tab/>
        <w:t>BIT STRING (SIZE (4)),</w:t>
      </w:r>
    </w:p>
    <w:p w14:paraId="429FD72F" w14:textId="77777777" w:rsidR="009722D5" w:rsidRPr="00E804C9" w:rsidRDefault="009722D5" w:rsidP="009722D5">
      <w:pPr>
        <w:pStyle w:val="PL"/>
        <w:shd w:val="clear" w:color="auto" w:fill="E6E6E6"/>
        <w:rPr>
          <w:iCs/>
        </w:rPr>
      </w:pPr>
      <w:r w:rsidRPr="00E804C9">
        <w:rPr>
          <w:iCs/>
        </w:rPr>
        <w:tab/>
        <w:t>subframePatternTDD-r11</w:t>
      </w:r>
      <w:r w:rsidRPr="00E804C9">
        <w:rPr>
          <w:iCs/>
        </w:rPr>
        <w:tab/>
      </w:r>
      <w:r w:rsidRPr="00E804C9">
        <w:rPr>
          <w:iCs/>
        </w:rPr>
        <w:tab/>
      </w:r>
      <w:r w:rsidRPr="00E804C9">
        <w:rPr>
          <w:iCs/>
        </w:rPr>
        <w:tab/>
      </w:r>
      <w:r w:rsidRPr="00E804C9">
        <w:rPr>
          <w:iCs/>
        </w:rPr>
        <w:tab/>
        <w:t>CHOICE {</w:t>
      </w:r>
    </w:p>
    <w:p w14:paraId="090F0383" w14:textId="77777777" w:rsidR="009722D5" w:rsidRPr="00E804C9" w:rsidRDefault="009722D5" w:rsidP="009722D5">
      <w:pPr>
        <w:pStyle w:val="PL"/>
        <w:shd w:val="clear" w:color="auto" w:fill="E6E6E6"/>
      </w:pPr>
      <w:r w:rsidRPr="00E804C9">
        <w:rPr>
          <w:iCs/>
        </w:rPr>
        <w:tab/>
      </w:r>
      <w:r w:rsidRPr="00E804C9">
        <w:rPr>
          <w:iCs/>
        </w:rPr>
        <w:tab/>
      </w:r>
      <w:r w:rsidRPr="00E804C9">
        <w:t>subframeConfig0-r11</w:t>
      </w:r>
      <w:r w:rsidRPr="00E804C9">
        <w:rPr>
          <w:iCs/>
        </w:rPr>
        <w:tab/>
      </w:r>
      <w:r w:rsidRPr="00E804C9">
        <w:rPr>
          <w:iCs/>
        </w:rPr>
        <w:tab/>
      </w:r>
      <w:r w:rsidRPr="00E804C9">
        <w:rPr>
          <w:iCs/>
        </w:rPr>
        <w:tab/>
      </w:r>
      <w:r w:rsidRPr="00E804C9">
        <w:rPr>
          <w:iCs/>
        </w:rPr>
        <w:tab/>
      </w:r>
      <w:r w:rsidRPr="00E804C9">
        <w:rPr>
          <w:iCs/>
        </w:rPr>
        <w:tab/>
      </w:r>
      <w:r w:rsidRPr="00E804C9">
        <w:t>BIT STRING (SIZE (70)),</w:t>
      </w:r>
    </w:p>
    <w:p w14:paraId="20067F79" w14:textId="77777777" w:rsidR="009722D5" w:rsidRPr="00E804C9" w:rsidRDefault="009722D5" w:rsidP="009722D5">
      <w:pPr>
        <w:pStyle w:val="PL"/>
        <w:shd w:val="clear" w:color="auto" w:fill="E6E6E6"/>
        <w:rPr>
          <w:iCs/>
        </w:rPr>
      </w:pPr>
      <w:r w:rsidRPr="00E804C9">
        <w:rPr>
          <w:iCs/>
        </w:rPr>
        <w:tab/>
      </w:r>
      <w:r w:rsidRPr="00E804C9">
        <w:rPr>
          <w:iCs/>
        </w:rPr>
        <w:tab/>
        <w:t>subframeConfig1-5-r11</w:t>
      </w:r>
      <w:r w:rsidRPr="00E804C9">
        <w:rPr>
          <w:iCs/>
        </w:rPr>
        <w:tab/>
      </w:r>
      <w:r w:rsidRPr="00E804C9">
        <w:rPr>
          <w:iCs/>
        </w:rPr>
        <w:tab/>
      </w:r>
      <w:r w:rsidRPr="00E804C9">
        <w:rPr>
          <w:iCs/>
        </w:rPr>
        <w:tab/>
      </w:r>
      <w:r w:rsidRPr="00E804C9">
        <w:rPr>
          <w:iCs/>
        </w:rPr>
        <w:tab/>
        <w:t>BIT STRING (SIZE (10)),</w:t>
      </w:r>
    </w:p>
    <w:p w14:paraId="3455185A" w14:textId="77777777" w:rsidR="009722D5" w:rsidRPr="00E804C9" w:rsidRDefault="009722D5" w:rsidP="009722D5">
      <w:pPr>
        <w:pStyle w:val="PL"/>
        <w:shd w:val="clear" w:color="auto" w:fill="E6E6E6"/>
        <w:rPr>
          <w:iCs/>
        </w:rPr>
      </w:pPr>
      <w:r w:rsidRPr="00E804C9">
        <w:rPr>
          <w:iCs/>
        </w:rPr>
        <w:tab/>
      </w:r>
      <w:r w:rsidRPr="00E804C9">
        <w:rPr>
          <w:iCs/>
        </w:rPr>
        <w:tab/>
        <w:t>subframeConfig6-r11</w:t>
      </w:r>
      <w:r w:rsidRPr="00E804C9">
        <w:rPr>
          <w:iCs/>
        </w:rPr>
        <w:tab/>
      </w:r>
      <w:r w:rsidRPr="00E804C9">
        <w:rPr>
          <w:iCs/>
        </w:rPr>
        <w:tab/>
      </w:r>
      <w:r w:rsidRPr="00E804C9">
        <w:rPr>
          <w:iCs/>
        </w:rPr>
        <w:tab/>
      </w:r>
      <w:r w:rsidRPr="00E804C9">
        <w:rPr>
          <w:iCs/>
        </w:rPr>
        <w:tab/>
      </w:r>
      <w:r w:rsidRPr="00E804C9">
        <w:rPr>
          <w:iCs/>
        </w:rPr>
        <w:tab/>
        <w:t>BIT STRING (SIZE (60))</w:t>
      </w:r>
    </w:p>
    <w:p w14:paraId="3F9414E7" w14:textId="77777777" w:rsidR="009722D5" w:rsidRPr="00E804C9" w:rsidRDefault="009722D5" w:rsidP="009722D5">
      <w:pPr>
        <w:pStyle w:val="PL"/>
        <w:shd w:val="clear" w:color="auto" w:fill="E6E6E6"/>
        <w:rPr>
          <w:iCs/>
        </w:rPr>
      </w:pPr>
      <w:r w:rsidRPr="00E804C9">
        <w:rPr>
          <w:iCs/>
        </w:rPr>
        <w:tab/>
        <w:t>},</w:t>
      </w:r>
    </w:p>
    <w:p w14:paraId="2EF2C473" w14:textId="77777777" w:rsidR="009722D5" w:rsidRPr="00E804C9" w:rsidRDefault="009722D5" w:rsidP="009722D5">
      <w:pPr>
        <w:pStyle w:val="PL"/>
        <w:shd w:val="clear" w:color="auto" w:fill="E6E6E6"/>
      </w:pPr>
      <w:r w:rsidRPr="00E804C9">
        <w:tab/>
        <w:t>...</w:t>
      </w:r>
    </w:p>
    <w:p w14:paraId="32674426" w14:textId="77777777" w:rsidR="009722D5" w:rsidRPr="00E804C9" w:rsidRDefault="009722D5" w:rsidP="009722D5">
      <w:pPr>
        <w:pStyle w:val="PL"/>
        <w:shd w:val="clear" w:color="auto" w:fill="E6E6E6"/>
      </w:pPr>
      <w:r w:rsidRPr="00E804C9">
        <w:rPr>
          <w:iCs/>
        </w:rPr>
        <w:t>}</w:t>
      </w:r>
    </w:p>
    <w:p w14:paraId="3EAE2D83" w14:textId="77777777" w:rsidR="009722D5" w:rsidRPr="00E804C9" w:rsidRDefault="009722D5" w:rsidP="009722D5">
      <w:pPr>
        <w:pStyle w:val="PL"/>
        <w:shd w:val="clear" w:color="auto" w:fill="E6E6E6"/>
      </w:pPr>
    </w:p>
    <w:p w14:paraId="3B14CDE9" w14:textId="77777777" w:rsidR="009722D5" w:rsidRPr="00E804C9" w:rsidRDefault="009722D5" w:rsidP="009722D5">
      <w:pPr>
        <w:pStyle w:val="PL"/>
        <w:shd w:val="clear" w:color="auto" w:fill="E6E6E6"/>
      </w:pPr>
      <w:r w:rsidRPr="00E804C9">
        <w:t>VictimSystemType-r11 ::= SEQUENCE {</w:t>
      </w:r>
    </w:p>
    <w:p w14:paraId="282C3CE3" w14:textId="77777777" w:rsidR="009722D5" w:rsidRPr="00E804C9" w:rsidRDefault="009722D5" w:rsidP="009722D5">
      <w:pPr>
        <w:pStyle w:val="PL"/>
        <w:shd w:val="clear" w:color="auto" w:fill="E6E6E6"/>
      </w:pPr>
      <w:r w:rsidRPr="00E804C9">
        <w:tab/>
        <w:t>gps-r11</w:t>
      </w:r>
      <w:r w:rsidR="00497FBE" w:rsidRPr="00E804C9">
        <w:tab/>
      </w:r>
      <w:r w:rsidRPr="00E804C9">
        <w:tab/>
      </w:r>
      <w:r w:rsidRPr="00E804C9">
        <w:tab/>
      </w:r>
      <w:r w:rsidRPr="00E804C9">
        <w:tab/>
      </w:r>
      <w:r w:rsidRPr="00E804C9">
        <w:tab/>
      </w:r>
      <w:r w:rsidRPr="00E804C9">
        <w:tab/>
      </w:r>
      <w:r w:rsidRPr="00E804C9">
        <w:tab/>
        <w:t>ENUMERATED {true}</w:t>
      </w:r>
      <w:r w:rsidRPr="00E804C9">
        <w:tab/>
      </w:r>
      <w:r w:rsidRPr="00E804C9">
        <w:tab/>
      </w:r>
      <w:r w:rsidRPr="00E804C9">
        <w:tab/>
      </w:r>
      <w:r w:rsidRPr="00E804C9">
        <w:tab/>
        <w:t>OPTIONAL,</w:t>
      </w:r>
    </w:p>
    <w:p w14:paraId="442890C1" w14:textId="77777777" w:rsidR="009722D5" w:rsidRPr="00E804C9" w:rsidRDefault="007B4B99" w:rsidP="009722D5">
      <w:pPr>
        <w:pStyle w:val="PL"/>
        <w:shd w:val="clear" w:color="auto" w:fill="E6E6E6"/>
      </w:pPr>
      <w:r w:rsidRPr="00E804C9">
        <w:tab/>
        <w:t>glonass-r11</w:t>
      </w:r>
      <w:r w:rsidRPr="00E804C9">
        <w:tab/>
      </w:r>
      <w:r w:rsidRPr="00E804C9">
        <w:tab/>
      </w:r>
      <w:r w:rsidRPr="00E804C9">
        <w:tab/>
      </w:r>
      <w:r w:rsidRPr="00E804C9">
        <w:tab/>
      </w:r>
      <w:r w:rsidRPr="00E804C9">
        <w:tab/>
      </w:r>
      <w:r w:rsidRPr="00E804C9">
        <w:tab/>
      </w:r>
      <w:r w:rsidR="009722D5" w:rsidRPr="00E804C9">
        <w:t>ENUMERATED {true}</w:t>
      </w:r>
      <w:r w:rsidR="009722D5" w:rsidRPr="00E804C9">
        <w:tab/>
      </w:r>
      <w:r w:rsidR="009722D5" w:rsidRPr="00E804C9">
        <w:tab/>
      </w:r>
      <w:r w:rsidR="009722D5" w:rsidRPr="00E804C9">
        <w:tab/>
      </w:r>
      <w:r w:rsidR="009722D5" w:rsidRPr="00E804C9">
        <w:tab/>
        <w:t>OPTIONAL,</w:t>
      </w:r>
    </w:p>
    <w:p w14:paraId="6346101B" w14:textId="77777777" w:rsidR="009722D5" w:rsidRPr="00E804C9" w:rsidRDefault="007B4B99" w:rsidP="009722D5">
      <w:pPr>
        <w:pStyle w:val="PL"/>
        <w:shd w:val="clear" w:color="auto" w:fill="E6E6E6"/>
      </w:pPr>
      <w:r w:rsidRPr="00E804C9">
        <w:tab/>
        <w:t>bds-r11</w:t>
      </w:r>
      <w:r w:rsidRPr="00E804C9">
        <w:tab/>
      </w:r>
      <w:r w:rsidRPr="00E804C9">
        <w:tab/>
      </w:r>
      <w:r w:rsidRPr="00E804C9">
        <w:tab/>
      </w:r>
      <w:r w:rsidRPr="00E804C9">
        <w:tab/>
      </w:r>
      <w:r w:rsidRPr="00E804C9">
        <w:tab/>
      </w:r>
      <w:r w:rsidRPr="00E804C9">
        <w:tab/>
      </w:r>
      <w:r w:rsidRPr="00E804C9">
        <w:tab/>
      </w:r>
      <w:r w:rsidR="009722D5" w:rsidRPr="00E804C9">
        <w:t>ENUMERATED {true}</w:t>
      </w:r>
      <w:r w:rsidR="009722D5" w:rsidRPr="00E804C9">
        <w:tab/>
      </w:r>
      <w:r w:rsidR="009722D5" w:rsidRPr="00E804C9">
        <w:tab/>
      </w:r>
      <w:r w:rsidR="009722D5" w:rsidRPr="00E804C9">
        <w:tab/>
      </w:r>
      <w:r w:rsidR="009722D5" w:rsidRPr="00E804C9">
        <w:tab/>
        <w:t>OPTIONAL,</w:t>
      </w:r>
    </w:p>
    <w:p w14:paraId="11E4CD67" w14:textId="77777777" w:rsidR="009722D5" w:rsidRPr="00E804C9" w:rsidRDefault="009722D5" w:rsidP="009722D5">
      <w:pPr>
        <w:pStyle w:val="PL"/>
        <w:shd w:val="clear" w:color="auto" w:fill="E6E6E6"/>
      </w:pPr>
      <w:r w:rsidRPr="00E804C9">
        <w:tab/>
        <w:t>galileo-r11</w:t>
      </w:r>
      <w:r w:rsidR="00497FBE" w:rsidRPr="00E804C9">
        <w:tab/>
      </w:r>
      <w:r w:rsidRPr="00E804C9">
        <w:tab/>
      </w:r>
      <w:r w:rsidRPr="00E804C9">
        <w:tab/>
      </w:r>
      <w:r w:rsidRPr="00E804C9">
        <w:tab/>
      </w:r>
      <w:r w:rsidRPr="00E804C9">
        <w:tab/>
      </w:r>
      <w:r w:rsidRPr="00E804C9">
        <w:tab/>
        <w:t>ENUMERATED {true}</w:t>
      </w:r>
      <w:r w:rsidRPr="00E804C9">
        <w:tab/>
      </w:r>
      <w:r w:rsidRPr="00E804C9">
        <w:tab/>
      </w:r>
      <w:r w:rsidRPr="00E804C9">
        <w:tab/>
      </w:r>
      <w:r w:rsidRPr="00E804C9">
        <w:tab/>
        <w:t>OPTIONAL,</w:t>
      </w:r>
    </w:p>
    <w:p w14:paraId="11A8A9FC" w14:textId="77777777" w:rsidR="009722D5" w:rsidRPr="00E804C9" w:rsidRDefault="007B4B99" w:rsidP="009722D5">
      <w:pPr>
        <w:pStyle w:val="PL"/>
        <w:shd w:val="clear" w:color="auto" w:fill="E6E6E6"/>
      </w:pPr>
      <w:r w:rsidRPr="00E804C9">
        <w:tab/>
        <w:t>wlan-r11</w:t>
      </w:r>
      <w:r w:rsidRPr="00E804C9">
        <w:tab/>
      </w:r>
      <w:r w:rsidRPr="00E804C9">
        <w:tab/>
      </w:r>
      <w:r w:rsidRPr="00E804C9">
        <w:tab/>
      </w:r>
      <w:r w:rsidRPr="00E804C9">
        <w:tab/>
      </w:r>
      <w:r w:rsidRPr="00E804C9">
        <w:tab/>
      </w:r>
      <w:r w:rsidRPr="00E804C9">
        <w:tab/>
      </w:r>
      <w:r w:rsidR="009722D5" w:rsidRPr="00E804C9">
        <w:t>ENUMERATED {true}</w:t>
      </w:r>
      <w:r w:rsidR="009722D5" w:rsidRPr="00E804C9">
        <w:tab/>
      </w:r>
      <w:r w:rsidR="009722D5" w:rsidRPr="00E804C9">
        <w:tab/>
      </w:r>
      <w:r w:rsidR="009722D5" w:rsidRPr="00E804C9">
        <w:tab/>
      </w:r>
      <w:r w:rsidR="009722D5" w:rsidRPr="00E804C9">
        <w:tab/>
        <w:t>OPTIONAL,</w:t>
      </w:r>
    </w:p>
    <w:p w14:paraId="0E8DD98E" w14:textId="77777777" w:rsidR="009722D5" w:rsidRPr="00E804C9" w:rsidRDefault="007B4B99" w:rsidP="009722D5">
      <w:pPr>
        <w:pStyle w:val="PL"/>
        <w:shd w:val="clear" w:color="auto" w:fill="E6E6E6"/>
      </w:pPr>
      <w:r w:rsidRPr="00E804C9">
        <w:tab/>
        <w:t>bluetooth-r11</w:t>
      </w:r>
      <w:r w:rsidRPr="00E804C9">
        <w:tab/>
      </w:r>
      <w:r w:rsidRPr="00E804C9">
        <w:tab/>
      </w:r>
      <w:r w:rsidRPr="00E804C9">
        <w:tab/>
      </w:r>
      <w:r w:rsidRPr="00E804C9">
        <w:tab/>
      </w:r>
      <w:r w:rsidRPr="00E804C9">
        <w:tab/>
      </w:r>
      <w:r w:rsidR="009722D5" w:rsidRPr="00E804C9">
        <w:t>ENUMERATED {true}</w:t>
      </w:r>
      <w:r w:rsidR="009722D5" w:rsidRPr="00E804C9">
        <w:tab/>
      </w:r>
      <w:r w:rsidR="009722D5" w:rsidRPr="00E804C9">
        <w:tab/>
      </w:r>
      <w:r w:rsidR="009722D5" w:rsidRPr="00E804C9">
        <w:tab/>
      </w:r>
      <w:r w:rsidR="009722D5" w:rsidRPr="00E804C9">
        <w:tab/>
        <w:t>OPTIONAL</w:t>
      </w:r>
    </w:p>
    <w:p w14:paraId="72DFC81E" w14:textId="77777777" w:rsidR="009722D5" w:rsidRPr="00E804C9" w:rsidRDefault="009722D5" w:rsidP="009722D5">
      <w:pPr>
        <w:pStyle w:val="PL"/>
        <w:shd w:val="clear" w:color="auto" w:fill="E6E6E6"/>
      </w:pPr>
      <w:r w:rsidRPr="00E804C9">
        <w:t>}</w:t>
      </w:r>
    </w:p>
    <w:p w14:paraId="0E0D1532" w14:textId="77777777" w:rsidR="00BA56D9" w:rsidRPr="00E804C9" w:rsidRDefault="00BA56D9" w:rsidP="00BA56D9">
      <w:pPr>
        <w:pStyle w:val="PL"/>
        <w:shd w:val="clear" w:color="auto" w:fill="E6E6E6"/>
      </w:pPr>
    </w:p>
    <w:p w14:paraId="26F2E107" w14:textId="77777777" w:rsidR="00BA56D9" w:rsidRPr="00E804C9" w:rsidRDefault="00BA56D9" w:rsidP="00BA56D9">
      <w:pPr>
        <w:pStyle w:val="PL"/>
        <w:shd w:val="clear" w:color="auto" w:fill="E6E6E6"/>
      </w:pPr>
      <w:r w:rsidRPr="00E804C9">
        <w:t>VictimSystemType</w:t>
      </w:r>
      <w:r w:rsidR="0029285D" w:rsidRPr="00E804C9">
        <w:t>-v1610</w:t>
      </w:r>
      <w:r w:rsidRPr="00E804C9">
        <w:t xml:space="preserve"> ::= SEQUENCE {</w:t>
      </w:r>
    </w:p>
    <w:p w14:paraId="4EAF966B" w14:textId="77777777" w:rsidR="00BA56D9" w:rsidRPr="00E804C9" w:rsidRDefault="00BA56D9" w:rsidP="00BA56D9">
      <w:pPr>
        <w:pStyle w:val="PL"/>
        <w:shd w:val="clear" w:color="auto" w:fill="E6E6E6"/>
      </w:pPr>
      <w:r w:rsidRPr="00E804C9">
        <w:tab/>
        <w:t>navic-r16</w:t>
      </w:r>
      <w:r w:rsidRPr="00E804C9">
        <w:tab/>
      </w:r>
      <w:r w:rsidRPr="00E804C9">
        <w:tab/>
      </w:r>
      <w:r w:rsidRPr="00E804C9">
        <w:tab/>
      </w:r>
      <w:r w:rsidRPr="00E804C9">
        <w:tab/>
      </w:r>
      <w:r w:rsidRPr="00E804C9">
        <w:tab/>
      </w:r>
      <w:r w:rsidRPr="00E804C9">
        <w:tab/>
        <w:t>ENUMERATED {true}</w:t>
      </w:r>
      <w:r w:rsidR="008312D2" w:rsidRPr="00E804C9">
        <w:tab/>
      </w:r>
      <w:r w:rsidR="008312D2" w:rsidRPr="00E804C9">
        <w:tab/>
      </w:r>
      <w:r w:rsidR="008312D2" w:rsidRPr="00E804C9">
        <w:tab/>
      </w:r>
      <w:r w:rsidR="008312D2" w:rsidRPr="00E804C9">
        <w:tab/>
        <w:t>OPTIONAL</w:t>
      </w:r>
    </w:p>
    <w:p w14:paraId="412A6EA6" w14:textId="77777777" w:rsidR="00610224" w:rsidRPr="00E804C9" w:rsidRDefault="00BA56D9" w:rsidP="00BA56D9">
      <w:pPr>
        <w:pStyle w:val="PL"/>
        <w:shd w:val="clear" w:color="auto" w:fill="E6E6E6"/>
      </w:pPr>
      <w:r w:rsidRPr="00E804C9">
        <w:t>}</w:t>
      </w:r>
    </w:p>
    <w:p w14:paraId="13E39FBD" w14:textId="77777777" w:rsidR="00BA56D9" w:rsidRPr="00E804C9" w:rsidRDefault="00BA56D9" w:rsidP="00BA56D9">
      <w:pPr>
        <w:pStyle w:val="PL"/>
        <w:shd w:val="clear" w:color="auto" w:fill="E6E6E6"/>
      </w:pPr>
    </w:p>
    <w:p w14:paraId="1E73C970" w14:textId="77777777" w:rsidR="00610224" w:rsidRPr="00E804C9" w:rsidRDefault="00610224" w:rsidP="00610224">
      <w:pPr>
        <w:pStyle w:val="PL"/>
        <w:shd w:val="clear" w:color="auto" w:fill="E6E6E6"/>
      </w:pPr>
      <w:r w:rsidRPr="00E804C9">
        <w:t>MRDC-AssistanceInfo-r15 ::= SEQUENCE {</w:t>
      </w:r>
    </w:p>
    <w:p w14:paraId="5B0394DE" w14:textId="77777777" w:rsidR="00610224" w:rsidRPr="00E804C9" w:rsidRDefault="00610224" w:rsidP="00610224">
      <w:pPr>
        <w:pStyle w:val="PL"/>
        <w:shd w:val="clear" w:color="auto" w:fill="E6E6E6"/>
      </w:pPr>
      <w:r w:rsidRPr="00E804C9">
        <w:tab/>
        <w:t>affectedCarrierFreqCombInfoListMRDC-r15</w:t>
      </w:r>
      <w:r w:rsidRPr="00E804C9">
        <w:tab/>
      </w:r>
      <w:r w:rsidRPr="00E804C9">
        <w:tab/>
        <w:t>SEQUENCE (SIZE (1..maxCombIDC-r11)) OF AffectedCarrierFreqCombInfoMRDC-r15,</w:t>
      </w:r>
    </w:p>
    <w:p w14:paraId="3372F7EB" w14:textId="77777777" w:rsidR="008312D2" w:rsidRPr="00E804C9" w:rsidRDefault="00610224" w:rsidP="008312D2">
      <w:pPr>
        <w:pStyle w:val="PL"/>
        <w:shd w:val="clear" w:color="auto" w:fill="E6E6E6"/>
      </w:pPr>
      <w:r w:rsidRPr="00E804C9">
        <w:tab/>
        <w:t>...</w:t>
      </w:r>
      <w:r w:rsidR="008312D2" w:rsidRPr="00E804C9">
        <w:t>,</w:t>
      </w:r>
    </w:p>
    <w:p w14:paraId="5C9DC218" w14:textId="77777777" w:rsidR="008312D2" w:rsidRPr="00E804C9" w:rsidRDefault="008312D2" w:rsidP="008312D2">
      <w:pPr>
        <w:pStyle w:val="PL"/>
        <w:shd w:val="clear" w:color="auto" w:fill="E6E6E6"/>
      </w:pPr>
      <w:r w:rsidRPr="00E804C9">
        <w:tab/>
        <w:t>[[</w:t>
      </w:r>
      <w:r w:rsidRPr="00E804C9">
        <w:tab/>
        <w:t>affectedCarrierFreqCombInfoListMRDC</w:t>
      </w:r>
      <w:r w:rsidR="0029285D" w:rsidRPr="00E804C9">
        <w:t>-v1610</w:t>
      </w:r>
      <w:r w:rsidRPr="00E804C9">
        <w:tab/>
      </w:r>
      <w:r w:rsidRPr="00E804C9">
        <w:tab/>
        <w:t>SEQUENCE (SIZE (1..maxCombIDC-r11)) OF VictimSystemType</w:t>
      </w:r>
      <w:r w:rsidR="0029285D" w:rsidRPr="00E804C9">
        <w:t>-v1610</w:t>
      </w:r>
      <w:r w:rsidRPr="00E804C9">
        <w:tab/>
      </w:r>
      <w:r w:rsidRPr="00E804C9">
        <w:tab/>
      </w:r>
      <w:r w:rsidRPr="00E804C9">
        <w:tab/>
        <w:t>OPTIONAL</w:t>
      </w:r>
    </w:p>
    <w:p w14:paraId="2B2BF6C0" w14:textId="77777777" w:rsidR="00610224" w:rsidRPr="00E804C9" w:rsidRDefault="008312D2" w:rsidP="008312D2">
      <w:pPr>
        <w:pStyle w:val="PL"/>
        <w:shd w:val="clear" w:color="auto" w:fill="E6E6E6"/>
      </w:pPr>
      <w:r w:rsidRPr="00E804C9">
        <w:tab/>
        <w:t>]]</w:t>
      </w:r>
    </w:p>
    <w:p w14:paraId="50A5EA08" w14:textId="77777777" w:rsidR="00610224" w:rsidRPr="00E804C9" w:rsidRDefault="00610224" w:rsidP="00610224">
      <w:pPr>
        <w:pStyle w:val="PL"/>
        <w:shd w:val="clear" w:color="auto" w:fill="E6E6E6"/>
      </w:pPr>
      <w:r w:rsidRPr="00E804C9">
        <w:t>}</w:t>
      </w:r>
    </w:p>
    <w:p w14:paraId="08101D49" w14:textId="77777777" w:rsidR="00610224" w:rsidRPr="00E804C9" w:rsidRDefault="00610224" w:rsidP="00610224">
      <w:pPr>
        <w:pStyle w:val="PL"/>
        <w:shd w:val="clear" w:color="auto" w:fill="E6E6E6"/>
      </w:pPr>
    </w:p>
    <w:p w14:paraId="6D402DF8" w14:textId="77777777" w:rsidR="00610224" w:rsidRPr="00E804C9" w:rsidRDefault="00610224" w:rsidP="00610224">
      <w:pPr>
        <w:pStyle w:val="PL"/>
        <w:shd w:val="clear" w:color="auto" w:fill="E6E6E6"/>
      </w:pPr>
      <w:r w:rsidRPr="00E804C9">
        <w:t>AffectedCarrierFreqCombInfoMRDC-r15 ::= SEQUENCE {</w:t>
      </w:r>
    </w:p>
    <w:p w14:paraId="523062A0" w14:textId="77777777" w:rsidR="00610224" w:rsidRPr="00E804C9" w:rsidRDefault="00610224" w:rsidP="00610224">
      <w:pPr>
        <w:pStyle w:val="PL"/>
        <w:shd w:val="clear" w:color="auto" w:fill="E6E6E6"/>
      </w:pPr>
      <w:r w:rsidRPr="00E804C9">
        <w:tab/>
        <w:t>victimSystemType-r15</w:t>
      </w:r>
      <w:r w:rsidRPr="00E804C9">
        <w:tab/>
      </w:r>
      <w:r w:rsidRPr="00E804C9">
        <w:tab/>
      </w:r>
      <w:r w:rsidRPr="00E804C9">
        <w:tab/>
      </w:r>
      <w:r w:rsidRPr="00E804C9">
        <w:tab/>
      </w:r>
      <w:r w:rsidRPr="00E804C9">
        <w:tab/>
        <w:t>VictimSystemType-r11,</w:t>
      </w:r>
    </w:p>
    <w:p w14:paraId="254484BF" w14:textId="77777777" w:rsidR="00610224" w:rsidRPr="00E804C9" w:rsidRDefault="00610224" w:rsidP="00610224">
      <w:pPr>
        <w:pStyle w:val="PL"/>
        <w:shd w:val="clear" w:color="auto" w:fill="E6E6E6"/>
      </w:pPr>
      <w:r w:rsidRPr="00E804C9">
        <w:tab/>
        <w:t>interferenceDirectionMRDC-r15</w:t>
      </w:r>
      <w:r w:rsidRPr="00E804C9">
        <w:tab/>
      </w:r>
      <w:r w:rsidRPr="00E804C9">
        <w:tab/>
      </w:r>
      <w:r w:rsidRPr="00E804C9">
        <w:tab/>
        <w:t>ENUMERATED {eutra-nr, nr, other, eutra-nr-other,</w:t>
      </w:r>
    </w:p>
    <w:p w14:paraId="50A54716" w14:textId="77777777" w:rsidR="00610224" w:rsidRPr="00E804C9" w:rsidRDefault="00610224" w:rsidP="00610224">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r-other, spare3, spare2, spare1},</w:t>
      </w:r>
    </w:p>
    <w:p w14:paraId="6FA4FD91" w14:textId="77777777" w:rsidR="00610224" w:rsidRPr="00E804C9" w:rsidRDefault="00610224" w:rsidP="00610224">
      <w:pPr>
        <w:pStyle w:val="PL"/>
        <w:shd w:val="clear" w:color="auto" w:fill="E6E6E6"/>
      </w:pPr>
      <w:r w:rsidRPr="00E804C9">
        <w:tab/>
        <w:t>affectedCarrierFreqCombMRDC-r15</w:t>
      </w:r>
      <w:r w:rsidR="008E3BAD" w:rsidRPr="00E804C9">
        <w:tab/>
      </w:r>
      <w:r w:rsidRPr="00E804C9">
        <w:tab/>
        <w:t>SEQUENCE {</w:t>
      </w:r>
    </w:p>
    <w:p w14:paraId="27A09711" w14:textId="77777777" w:rsidR="00610224" w:rsidRPr="00E804C9" w:rsidRDefault="00610224" w:rsidP="00610224">
      <w:pPr>
        <w:pStyle w:val="PL"/>
        <w:shd w:val="clear" w:color="auto" w:fill="E6E6E6"/>
      </w:pPr>
      <w:r w:rsidRPr="00E804C9">
        <w:tab/>
      </w:r>
      <w:r w:rsidRPr="00E804C9">
        <w:tab/>
        <w:t>affectedCarrierFreqCombEUTRA-r15</w:t>
      </w:r>
      <w:r w:rsidRPr="00E804C9">
        <w:tab/>
      </w:r>
      <w:r w:rsidRPr="00E804C9">
        <w:tab/>
        <w:t>AffectedCarrierFreqComb-r15</w:t>
      </w:r>
      <w:r w:rsidRPr="00E804C9">
        <w:tab/>
      </w:r>
      <w:r w:rsidRPr="00E804C9">
        <w:tab/>
        <w:t>OPTIONAL,</w:t>
      </w:r>
    </w:p>
    <w:p w14:paraId="56D03686" w14:textId="77777777" w:rsidR="00610224" w:rsidRPr="00E804C9" w:rsidRDefault="00610224" w:rsidP="00610224">
      <w:pPr>
        <w:pStyle w:val="PL"/>
        <w:shd w:val="clear" w:color="auto" w:fill="E6E6E6"/>
      </w:pPr>
      <w:r w:rsidRPr="00E804C9">
        <w:tab/>
      </w:r>
      <w:r w:rsidRPr="00E804C9">
        <w:tab/>
        <w:t>affectedCarrierFreqCombNR-r15</w:t>
      </w:r>
      <w:r w:rsidRPr="00E804C9">
        <w:tab/>
      </w:r>
      <w:r w:rsidRPr="00E804C9">
        <w:tab/>
      </w:r>
      <w:r w:rsidR="007B4B99" w:rsidRPr="00E804C9">
        <w:tab/>
      </w:r>
      <w:r w:rsidRPr="00E804C9">
        <w:t>AffectedCarrierFreqCombNR-r15</w:t>
      </w:r>
    </w:p>
    <w:p w14:paraId="0CC89A3C" w14:textId="77777777" w:rsidR="00610224" w:rsidRPr="00E804C9" w:rsidRDefault="00610224" w:rsidP="00610224">
      <w:pPr>
        <w:pStyle w:val="PL"/>
        <w:shd w:val="clear" w:color="auto" w:fill="E6E6E6"/>
      </w:pPr>
      <w:r w:rsidRPr="00E804C9">
        <w:tab/>
        <w:t>}</w:t>
      </w:r>
      <w:r w:rsidRPr="00E804C9">
        <w:tab/>
      </w:r>
      <w:r w:rsidRPr="00E804C9">
        <w:tab/>
      </w:r>
      <w:r w:rsidRPr="00E804C9">
        <w:tab/>
      </w:r>
      <w:r w:rsidRPr="00E804C9">
        <w:tab/>
        <w:t>OPTIONAL</w:t>
      </w:r>
    </w:p>
    <w:p w14:paraId="06D1A453" w14:textId="77777777" w:rsidR="00610224" w:rsidRPr="00E804C9" w:rsidRDefault="00610224" w:rsidP="00610224">
      <w:pPr>
        <w:pStyle w:val="PL"/>
        <w:shd w:val="clear" w:color="auto" w:fill="E6E6E6"/>
      </w:pPr>
      <w:r w:rsidRPr="00E804C9">
        <w:t>}</w:t>
      </w:r>
    </w:p>
    <w:p w14:paraId="3399C44B" w14:textId="77777777" w:rsidR="00610224" w:rsidRPr="00E804C9" w:rsidRDefault="00610224" w:rsidP="00610224">
      <w:pPr>
        <w:pStyle w:val="PL"/>
        <w:shd w:val="clear" w:color="auto" w:fill="E6E6E6"/>
      </w:pPr>
    </w:p>
    <w:p w14:paraId="2D0C374E" w14:textId="77777777" w:rsidR="00610224" w:rsidRPr="00E804C9" w:rsidRDefault="00610224" w:rsidP="00610224">
      <w:pPr>
        <w:pStyle w:val="PL"/>
        <w:shd w:val="clear" w:color="auto" w:fill="E6E6E6"/>
      </w:pPr>
      <w:r w:rsidRPr="00E804C9">
        <w:t>AffectedCarrierFreqComb-r15 ::= SEQUENCE (SIZE (1..maxServCell-r13)) OF MeasObjectId-r13</w:t>
      </w:r>
    </w:p>
    <w:p w14:paraId="48B27ECE" w14:textId="77777777" w:rsidR="00610224" w:rsidRPr="00E804C9" w:rsidRDefault="00610224" w:rsidP="00610224">
      <w:pPr>
        <w:pStyle w:val="PL"/>
        <w:shd w:val="clear" w:color="auto" w:fill="E6E6E6"/>
      </w:pPr>
    </w:p>
    <w:p w14:paraId="02B78C04" w14:textId="77777777" w:rsidR="00610224" w:rsidRPr="00E804C9" w:rsidRDefault="00610224" w:rsidP="00610224">
      <w:pPr>
        <w:pStyle w:val="PL"/>
        <w:shd w:val="clear" w:color="auto" w:fill="E6E6E6"/>
      </w:pPr>
      <w:r w:rsidRPr="00E804C9">
        <w:t>AffectedCarrierFreqCombNR-r15 ::= SEQUENCE (SIZE (1..maxServCellNR-r15)) OF ARFCN-ValueNR-r15</w:t>
      </w:r>
    </w:p>
    <w:p w14:paraId="56832D80" w14:textId="77777777" w:rsidR="009722D5" w:rsidRPr="00E804C9" w:rsidRDefault="009722D5" w:rsidP="009722D5">
      <w:pPr>
        <w:pStyle w:val="PL"/>
        <w:shd w:val="clear" w:color="auto" w:fill="E6E6E6"/>
      </w:pPr>
    </w:p>
    <w:p w14:paraId="01755C40" w14:textId="77777777" w:rsidR="009722D5" w:rsidRPr="00E804C9" w:rsidRDefault="009722D5" w:rsidP="009722D5">
      <w:pPr>
        <w:pStyle w:val="PL"/>
        <w:shd w:val="clear" w:color="auto" w:fill="E6E6E6"/>
      </w:pPr>
      <w:r w:rsidRPr="00E804C9">
        <w:t>-- ASN1STOP</w:t>
      </w:r>
    </w:p>
    <w:p w14:paraId="0E60B814"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E804C9" w:rsidRPr="00E804C9" w14:paraId="3E64D472" w14:textId="77777777" w:rsidTr="005411BB">
        <w:trPr>
          <w:cantSplit/>
          <w:tblHeader/>
        </w:trPr>
        <w:tc>
          <w:tcPr>
            <w:tcW w:w="9639" w:type="dxa"/>
          </w:tcPr>
          <w:p w14:paraId="2F828CEB" w14:textId="77777777" w:rsidR="009722D5" w:rsidRPr="00E804C9" w:rsidRDefault="009722D5" w:rsidP="005411BB">
            <w:pPr>
              <w:pStyle w:val="TAH"/>
              <w:rPr>
                <w:lang w:eastAsia="en-GB"/>
              </w:rPr>
            </w:pPr>
            <w:r w:rsidRPr="00E804C9">
              <w:rPr>
                <w:i/>
                <w:lang w:eastAsia="zh-CN"/>
              </w:rPr>
              <w:lastRenderedPageBreak/>
              <w:t>InDeviceCoexIndication</w:t>
            </w:r>
            <w:r w:rsidRPr="00E804C9">
              <w:rPr>
                <w:lang w:eastAsia="en-GB"/>
              </w:rPr>
              <w:t xml:space="preserve"> field descriptions</w:t>
            </w:r>
          </w:p>
        </w:tc>
      </w:tr>
      <w:tr w:rsidR="00E804C9" w:rsidRPr="00E804C9" w14:paraId="70F312B4" w14:textId="77777777" w:rsidTr="005411BB">
        <w:trPr>
          <w:cantSplit/>
        </w:trPr>
        <w:tc>
          <w:tcPr>
            <w:tcW w:w="9639" w:type="dxa"/>
          </w:tcPr>
          <w:p w14:paraId="3D36FD08" w14:textId="77777777" w:rsidR="009722D5" w:rsidRPr="00E804C9" w:rsidRDefault="009722D5" w:rsidP="005411BB">
            <w:pPr>
              <w:pStyle w:val="TAL"/>
              <w:rPr>
                <w:b/>
                <w:i/>
                <w:lang w:eastAsia="zh-CN"/>
              </w:rPr>
            </w:pPr>
            <w:r w:rsidRPr="00E804C9">
              <w:rPr>
                <w:b/>
                <w:i/>
                <w:lang w:eastAsia="zh-CN"/>
              </w:rPr>
              <w:t>AffectedCarrierFreq</w:t>
            </w:r>
          </w:p>
          <w:p w14:paraId="0195F560" w14:textId="77777777" w:rsidR="009722D5" w:rsidRPr="00E804C9" w:rsidRDefault="009722D5" w:rsidP="005411BB">
            <w:pPr>
              <w:pStyle w:val="TAL"/>
              <w:rPr>
                <w:b/>
                <w:i/>
                <w:lang w:eastAsia="zh-CN"/>
              </w:rPr>
            </w:pPr>
            <w:r w:rsidRPr="00E804C9">
              <w:rPr>
                <w:lang w:eastAsia="en-GB"/>
              </w:rPr>
              <w:t xml:space="preserve">If </w:t>
            </w:r>
            <w:r w:rsidRPr="00E804C9">
              <w:rPr>
                <w:i/>
                <w:lang w:eastAsia="en-GB"/>
              </w:rPr>
              <w:t>carrierFreq-v1310</w:t>
            </w:r>
            <w:r w:rsidRPr="00E804C9">
              <w:rPr>
                <w:lang w:eastAsia="en-GB"/>
              </w:rPr>
              <w:t xml:space="preserve"> is included, </w:t>
            </w:r>
            <w:r w:rsidRPr="00E804C9">
              <w:rPr>
                <w:i/>
                <w:lang w:eastAsia="en-GB"/>
              </w:rPr>
              <w:t>carrierFreq-r11</w:t>
            </w:r>
            <w:r w:rsidRPr="00E804C9">
              <w:rPr>
                <w:lang w:eastAsia="en-GB"/>
              </w:rPr>
              <w:t xml:space="preserve"> is ignored by eNB.</w:t>
            </w:r>
          </w:p>
        </w:tc>
      </w:tr>
      <w:tr w:rsidR="00E804C9" w:rsidRPr="00E804C9" w14:paraId="21983FDF" w14:textId="77777777" w:rsidTr="005411BB">
        <w:trPr>
          <w:cantSplit/>
          <w:tblHeader/>
        </w:trPr>
        <w:tc>
          <w:tcPr>
            <w:tcW w:w="9639" w:type="dxa"/>
          </w:tcPr>
          <w:p w14:paraId="38217163" w14:textId="77777777" w:rsidR="009722D5" w:rsidRPr="00E804C9" w:rsidRDefault="009722D5" w:rsidP="005411BB">
            <w:pPr>
              <w:pStyle w:val="TAL"/>
              <w:rPr>
                <w:b/>
                <w:i/>
                <w:lang w:eastAsia="zh-CN"/>
              </w:rPr>
            </w:pPr>
            <w:r w:rsidRPr="00E804C9">
              <w:rPr>
                <w:b/>
                <w:i/>
                <w:lang w:eastAsia="en-GB"/>
              </w:rPr>
              <w:t>affectedCarrierFreqCombList</w:t>
            </w:r>
          </w:p>
          <w:p w14:paraId="7607BADA" w14:textId="77777777" w:rsidR="009722D5" w:rsidRPr="00E804C9" w:rsidRDefault="009722D5" w:rsidP="005411BB">
            <w:pPr>
              <w:pStyle w:val="TAH"/>
              <w:jc w:val="left"/>
              <w:rPr>
                <w:b w:val="0"/>
                <w:lang w:eastAsia="zh-CN"/>
              </w:rPr>
            </w:pPr>
            <w:r w:rsidRPr="00E804C9">
              <w:rPr>
                <w:b w:val="0"/>
                <w:lang w:eastAsia="en-GB"/>
              </w:rPr>
              <w:t xml:space="preserve">Indicates a list of E-UTRA carrier frequencies that are affected by IDC problems due to Inter-Modulation Distortion and harmonics from E-UTRA when configured with UL CA. </w:t>
            </w:r>
            <w:r w:rsidRPr="00E804C9">
              <w:rPr>
                <w:b w:val="0"/>
                <w:i/>
                <w:lang w:eastAsia="en-GB"/>
              </w:rPr>
              <w:t>affectedCarrierFreqCombList-r13</w:t>
            </w:r>
            <w:r w:rsidRPr="00E804C9">
              <w:rPr>
                <w:b w:val="0"/>
                <w:lang w:eastAsia="en-GB"/>
              </w:rPr>
              <w:t xml:space="preserve"> is used when more than 5 serving cells are configured or affected combinations contain </w:t>
            </w:r>
            <w:r w:rsidRPr="00E804C9">
              <w:rPr>
                <w:b w:val="0"/>
                <w:i/>
                <w:lang w:eastAsia="en-GB"/>
              </w:rPr>
              <w:t>MeasObjectId</w:t>
            </w:r>
            <w:r w:rsidRPr="00E804C9">
              <w:rPr>
                <w:b w:val="0"/>
                <w:lang w:eastAsia="en-GB"/>
              </w:rPr>
              <w:t xml:space="preserve"> larger than 32. If </w:t>
            </w:r>
            <w:r w:rsidRPr="00E804C9">
              <w:rPr>
                <w:b w:val="0"/>
                <w:i/>
                <w:lang w:eastAsia="en-GB"/>
              </w:rPr>
              <w:t>affectedCarrierFreqCombList-r13</w:t>
            </w:r>
            <w:r w:rsidRPr="00E804C9">
              <w:rPr>
                <w:b w:val="0"/>
                <w:lang w:eastAsia="en-GB"/>
              </w:rPr>
              <w:t xml:space="preserve"> is included, </w:t>
            </w:r>
            <w:r w:rsidRPr="00E804C9">
              <w:rPr>
                <w:b w:val="0"/>
                <w:i/>
                <w:lang w:eastAsia="en-GB"/>
              </w:rPr>
              <w:t>affectedCarrierFreqCombList-r11</w:t>
            </w:r>
            <w:r w:rsidRPr="00E804C9">
              <w:rPr>
                <w:b w:val="0"/>
                <w:lang w:eastAsia="en-GB"/>
              </w:rPr>
              <w:t xml:space="preserve"> shall not be included.</w:t>
            </w:r>
          </w:p>
        </w:tc>
      </w:tr>
      <w:tr w:rsidR="00E804C9" w:rsidRPr="00E804C9" w14:paraId="3E067549" w14:textId="77777777" w:rsidTr="005411BB">
        <w:trPr>
          <w:cantSplit/>
          <w:tblHeader/>
        </w:trPr>
        <w:tc>
          <w:tcPr>
            <w:tcW w:w="9639" w:type="dxa"/>
          </w:tcPr>
          <w:p w14:paraId="68D71F75" w14:textId="77777777" w:rsidR="00610224" w:rsidRPr="00E804C9" w:rsidRDefault="00610224" w:rsidP="00610224">
            <w:pPr>
              <w:pStyle w:val="TAL"/>
              <w:rPr>
                <w:b/>
                <w:i/>
                <w:lang w:eastAsia="zh-CN"/>
              </w:rPr>
            </w:pPr>
            <w:r w:rsidRPr="00E804C9">
              <w:rPr>
                <w:b/>
                <w:i/>
                <w:lang w:eastAsia="en-GB"/>
              </w:rPr>
              <w:t>affectedCarrierFreqCombMRDC</w:t>
            </w:r>
          </w:p>
          <w:p w14:paraId="1FDEB65B" w14:textId="77777777" w:rsidR="00610224" w:rsidRPr="00E804C9" w:rsidRDefault="00610224" w:rsidP="00610224">
            <w:pPr>
              <w:pStyle w:val="TAL"/>
              <w:rPr>
                <w:b/>
                <w:i/>
                <w:lang w:eastAsia="en-GB"/>
              </w:rPr>
            </w:pPr>
            <w:r w:rsidRPr="00E804C9">
              <w:rPr>
                <w:lang w:eastAsia="en-GB"/>
              </w:rPr>
              <w:t>Indicates a set of at least one NR carrier frequency and optionally one or more E-UTRA carrier frequency that is affected by IDC problems due to Inter-Modulation Distortion and harmonics when configured with MR-DC.</w:t>
            </w:r>
          </w:p>
        </w:tc>
      </w:tr>
      <w:tr w:rsidR="00E804C9" w:rsidRPr="00E804C9" w14:paraId="313EAC4E" w14:textId="77777777" w:rsidTr="005411BB">
        <w:trPr>
          <w:cantSplit/>
        </w:trPr>
        <w:tc>
          <w:tcPr>
            <w:tcW w:w="9639" w:type="dxa"/>
          </w:tcPr>
          <w:p w14:paraId="18CE3C27" w14:textId="77777777" w:rsidR="009722D5" w:rsidRPr="00E804C9" w:rsidRDefault="009722D5" w:rsidP="005411BB">
            <w:pPr>
              <w:pStyle w:val="TAL"/>
              <w:rPr>
                <w:b/>
                <w:i/>
                <w:lang w:eastAsia="zh-CN"/>
              </w:rPr>
            </w:pPr>
            <w:r w:rsidRPr="00E804C9">
              <w:rPr>
                <w:b/>
                <w:i/>
                <w:lang w:eastAsia="zh-CN"/>
              </w:rPr>
              <w:t>affectedCarrierFreqList</w:t>
            </w:r>
          </w:p>
          <w:p w14:paraId="3AE65459" w14:textId="77777777" w:rsidR="009722D5" w:rsidRPr="00E804C9" w:rsidRDefault="009722D5" w:rsidP="005411BB">
            <w:pPr>
              <w:pStyle w:val="TAL"/>
              <w:rPr>
                <w:b/>
                <w:i/>
                <w:lang w:eastAsia="zh-CN"/>
              </w:rPr>
            </w:pPr>
            <w:r w:rsidRPr="00E804C9">
              <w:rPr>
                <w:lang w:eastAsia="zh-CN"/>
              </w:rPr>
              <w:t>List of E-UTRA carrier frequencies affected by IDC problems.</w:t>
            </w:r>
            <w:r w:rsidRPr="00E804C9" w:rsidDel="00CF1E02">
              <w:rPr>
                <w:lang w:eastAsia="zh-CN"/>
              </w:rPr>
              <w:t xml:space="preserve"> </w:t>
            </w:r>
            <w:r w:rsidRPr="00E804C9">
              <w:rPr>
                <w:lang w:eastAsia="en-GB"/>
              </w:rPr>
              <w:t xml:space="preserve">If E-UTRAN includes </w:t>
            </w:r>
            <w:r w:rsidRPr="00E804C9">
              <w:rPr>
                <w:i/>
              </w:rPr>
              <w:t>affectedCarrierFreqList-v1310</w:t>
            </w:r>
            <w:r w:rsidRPr="00E804C9">
              <w:rPr>
                <w:lang w:eastAsia="en-GB"/>
              </w:rPr>
              <w:t xml:space="preserve"> it includes the same number of entries, and listed in the same order, as i</w:t>
            </w:r>
            <w:r w:rsidRPr="00E804C9">
              <w:rPr>
                <w:rFonts w:cs="Arial"/>
                <w:bCs/>
                <w:noProof/>
                <w:szCs w:val="18"/>
                <w:lang w:eastAsia="ko-KR"/>
              </w:rPr>
              <w:t xml:space="preserve">n </w:t>
            </w:r>
            <w:r w:rsidRPr="00E804C9">
              <w:rPr>
                <w:rFonts w:cs="Arial"/>
                <w:bCs/>
                <w:i/>
                <w:noProof/>
                <w:szCs w:val="18"/>
                <w:lang w:eastAsia="ko-KR"/>
              </w:rPr>
              <w:t>affectedCarrierFreqList-r11</w:t>
            </w:r>
            <w:r w:rsidRPr="00E804C9">
              <w:rPr>
                <w:rFonts w:cs="Arial"/>
                <w:bCs/>
                <w:noProof/>
                <w:szCs w:val="18"/>
                <w:lang w:eastAsia="ko-KR"/>
              </w:rPr>
              <w:t>.</w:t>
            </w:r>
          </w:p>
        </w:tc>
      </w:tr>
      <w:tr w:rsidR="00E804C9" w:rsidRPr="00E804C9" w14:paraId="7F203B2A" w14:textId="77777777" w:rsidTr="005411BB">
        <w:trPr>
          <w:cantSplit/>
        </w:trPr>
        <w:tc>
          <w:tcPr>
            <w:tcW w:w="9639" w:type="dxa"/>
          </w:tcPr>
          <w:p w14:paraId="4C64FB3C" w14:textId="77777777" w:rsidR="009722D5" w:rsidRPr="00E804C9" w:rsidRDefault="009722D5" w:rsidP="005411BB">
            <w:pPr>
              <w:pStyle w:val="TAL"/>
              <w:rPr>
                <w:b/>
                <w:i/>
                <w:lang w:eastAsia="zh-CN"/>
              </w:rPr>
            </w:pPr>
            <w:r w:rsidRPr="00E804C9">
              <w:rPr>
                <w:b/>
                <w:i/>
                <w:lang w:eastAsia="zh-CN"/>
              </w:rPr>
              <w:t>drx-ActiveTime</w:t>
            </w:r>
          </w:p>
          <w:p w14:paraId="590710E6" w14:textId="77777777" w:rsidR="009722D5" w:rsidRPr="00E804C9" w:rsidRDefault="009722D5" w:rsidP="005411BB">
            <w:pPr>
              <w:pStyle w:val="TAL"/>
              <w:rPr>
                <w:b/>
                <w:i/>
                <w:lang w:eastAsia="zh-CN"/>
              </w:rPr>
            </w:pPr>
            <w:r w:rsidRPr="00E804C9">
              <w:rPr>
                <w:lang w:eastAsia="zh-CN"/>
              </w:rPr>
              <w:t xml:space="preserve">Indicates the desired active time that the E-UTRAN is recommended to configure. </w:t>
            </w:r>
            <w:r w:rsidRPr="00E804C9">
              <w:rPr>
                <w:lang w:eastAsia="en-GB"/>
              </w:rPr>
              <w:t>Value in number of subframes. Value sf</w:t>
            </w:r>
            <w:r w:rsidRPr="00E804C9">
              <w:rPr>
                <w:lang w:eastAsia="zh-CN"/>
              </w:rPr>
              <w:t>20</w:t>
            </w:r>
            <w:r w:rsidRPr="00E804C9">
              <w:rPr>
                <w:lang w:eastAsia="en-GB"/>
              </w:rPr>
              <w:t xml:space="preserve"> corresponds to </w:t>
            </w:r>
            <w:r w:rsidRPr="00E804C9">
              <w:rPr>
                <w:lang w:eastAsia="zh-CN"/>
              </w:rPr>
              <w:t>20</w:t>
            </w:r>
            <w:r w:rsidRPr="00E804C9">
              <w:rPr>
                <w:lang w:eastAsia="en-GB"/>
              </w:rPr>
              <w:t xml:space="preserve"> subframes, sf</w:t>
            </w:r>
            <w:r w:rsidRPr="00E804C9">
              <w:rPr>
                <w:lang w:eastAsia="zh-CN"/>
              </w:rPr>
              <w:t>30</w:t>
            </w:r>
            <w:r w:rsidRPr="00E804C9">
              <w:rPr>
                <w:lang w:eastAsia="en-GB"/>
              </w:rPr>
              <w:t xml:space="preserve"> corresponds to </w:t>
            </w:r>
            <w:r w:rsidRPr="00E804C9">
              <w:rPr>
                <w:lang w:eastAsia="zh-CN"/>
              </w:rPr>
              <w:t>30</w:t>
            </w:r>
            <w:r w:rsidRPr="00E804C9">
              <w:rPr>
                <w:lang w:eastAsia="en-GB"/>
              </w:rPr>
              <w:t xml:space="preserve"> subframes and so on.</w:t>
            </w:r>
          </w:p>
        </w:tc>
      </w:tr>
      <w:tr w:rsidR="00E804C9" w:rsidRPr="00E804C9" w14:paraId="1CB55011" w14:textId="77777777" w:rsidTr="005411BB">
        <w:trPr>
          <w:cantSplit/>
        </w:trPr>
        <w:tc>
          <w:tcPr>
            <w:tcW w:w="9639" w:type="dxa"/>
          </w:tcPr>
          <w:p w14:paraId="128AC4E1" w14:textId="77777777" w:rsidR="009722D5" w:rsidRPr="00E804C9" w:rsidRDefault="009722D5" w:rsidP="005411BB">
            <w:pPr>
              <w:pStyle w:val="TAL"/>
              <w:rPr>
                <w:b/>
                <w:i/>
                <w:lang w:eastAsia="zh-CN"/>
              </w:rPr>
            </w:pPr>
            <w:r w:rsidRPr="00E804C9">
              <w:rPr>
                <w:b/>
                <w:i/>
                <w:lang w:eastAsia="zh-CN"/>
              </w:rPr>
              <w:t>drx-CycleLength</w:t>
            </w:r>
          </w:p>
          <w:p w14:paraId="70AFA0B6" w14:textId="77777777" w:rsidR="009722D5" w:rsidRPr="00E804C9" w:rsidRDefault="009722D5" w:rsidP="005411BB">
            <w:pPr>
              <w:pStyle w:val="TAL"/>
              <w:rPr>
                <w:b/>
                <w:i/>
                <w:lang w:eastAsia="zh-CN"/>
              </w:rPr>
            </w:pPr>
            <w:r w:rsidRPr="00E804C9">
              <w:rPr>
                <w:lang w:eastAsia="zh-CN"/>
              </w:rPr>
              <w:t>Indicates the desired DRX cycle length that the E-UTRAN is recommended to configure.</w:t>
            </w:r>
            <w:r w:rsidRPr="00E804C9">
              <w:rPr>
                <w:lang w:eastAsia="en-GB"/>
              </w:rPr>
              <w:t xml:space="preserve"> Value in number of subframes. Value sf</w:t>
            </w:r>
            <w:r w:rsidRPr="00E804C9">
              <w:rPr>
                <w:lang w:eastAsia="zh-CN"/>
              </w:rPr>
              <w:t>4</w:t>
            </w:r>
            <w:r w:rsidRPr="00E804C9">
              <w:rPr>
                <w:lang w:eastAsia="en-GB"/>
              </w:rPr>
              <w:t>0 corresponds to</w:t>
            </w:r>
            <w:r w:rsidRPr="00E804C9">
              <w:rPr>
                <w:lang w:eastAsia="zh-CN"/>
              </w:rPr>
              <w:t xml:space="preserve"> 4</w:t>
            </w:r>
            <w:r w:rsidRPr="00E804C9">
              <w:rPr>
                <w:lang w:eastAsia="en-GB"/>
              </w:rPr>
              <w:t>0 subframes, sf</w:t>
            </w:r>
            <w:r w:rsidRPr="00E804C9">
              <w:rPr>
                <w:lang w:eastAsia="zh-CN"/>
              </w:rPr>
              <w:t>64</w:t>
            </w:r>
            <w:r w:rsidRPr="00E804C9">
              <w:rPr>
                <w:lang w:eastAsia="en-GB"/>
              </w:rPr>
              <w:t xml:space="preserve"> corresponds to </w:t>
            </w:r>
            <w:r w:rsidRPr="00E804C9">
              <w:rPr>
                <w:lang w:eastAsia="zh-CN"/>
              </w:rPr>
              <w:t>64</w:t>
            </w:r>
            <w:r w:rsidRPr="00E804C9">
              <w:rPr>
                <w:lang w:eastAsia="en-GB"/>
              </w:rPr>
              <w:t xml:space="preserve"> subframes and so on.</w:t>
            </w:r>
          </w:p>
        </w:tc>
      </w:tr>
      <w:tr w:rsidR="00E804C9" w:rsidRPr="00E804C9" w14:paraId="544212E9" w14:textId="77777777" w:rsidTr="005411BB">
        <w:trPr>
          <w:cantSplit/>
        </w:trPr>
        <w:tc>
          <w:tcPr>
            <w:tcW w:w="9639" w:type="dxa"/>
          </w:tcPr>
          <w:p w14:paraId="72CD7005" w14:textId="77777777" w:rsidR="009722D5" w:rsidRPr="00E804C9" w:rsidRDefault="009722D5" w:rsidP="005411BB">
            <w:pPr>
              <w:pStyle w:val="TAL"/>
              <w:rPr>
                <w:b/>
                <w:i/>
                <w:lang w:eastAsia="zh-CN"/>
              </w:rPr>
            </w:pPr>
            <w:r w:rsidRPr="00E804C9">
              <w:rPr>
                <w:b/>
                <w:i/>
                <w:lang w:eastAsia="zh-CN"/>
              </w:rPr>
              <w:t>drx-Offset</w:t>
            </w:r>
          </w:p>
          <w:p w14:paraId="4E4F5378" w14:textId="77777777" w:rsidR="009722D5" w:rsidRPr="00E804C9" w:rsidRDefault="009722D5" w:rsidP="005411BB">
            <w:pPr>
              <w:pStyle w:val="TAL"/>
              <w:rPr>
                <w:b/>
                <w:i/>
                <w:lang w:eastAsia="zh-CN"/>
              </w:rPr>
            </w:pPr>
            <w:r w:rsidRPr="00E804C9">
              <w:rPr>
                <w:lang w:eastAsia="zh-CN"/>
              </w:rPr>
              <w:t xml:space="preserve">Indicates the desired DRX starting offset that the E-UTRAN is recommended to configure. The UE shall set the value of drx-Offset smaller than the value of </w:t>
            </w:r>
            <w:r w:rsidRPr="00E804C9">
              <w:rPr>
                <w:i/>
                <w:lang w:eastAsia="zh-CN"/>
              </w:rPr>
              <w:t>drx-CycleLength</w:t>
            </w:r>
            <w:r w:rsidRPr="00E804C9">
              <w:rPr>
                <w:lang w:eastAsia="zh-CN"/>
              </w:rPr>
              <w:t>. T</w:t>
            </w:r>
            <w:r w:rsidRPr="00E804C9">
              <w:rPr>
                <w:lang w:eastAsia="en-GB"/>
              </w:rPr>
              <w:t>he starting frame and subframe satisfy the relatio</w:t>
            </w:r>
            <w:r w:rsidRPr="00E804C9">
              <w:rPr>
                <w:lang w:eastAsia="zh-CN"/>
              </w:rPr>
              <w:t xml:space="preserve">n: </w:t>
            </w:r>
            <w:r w:rsidRPr="00E804C9">
              <w:rPr>
                <w:lang w:eastAsia="en-GB"/>
              </w:rPr>
              <w:t>[(SFN * 10) + subframe number] modulo (</w:t>
            </w:r>
            <w:r w:rsidRPr="00E804C9">
              <w:rPr>
                <w:i/>
                <w:lang w:eastAsia="en-GB"/>
              </w:rPr>
              <w:t>drx-CycleLength</w:t>
            </w:r>
            <w:r w:rsidRPr="00E804C9">
              <w:rPr>
                <w:lang w:eastAsia="en-GB"/>
              </w:rPr>
              <w:t xml:space="preserve">) = </w:t>
            </w:r>
            <w:r w:rsidRPr="00E804C9">
              <w:rPr>
                <w:i/>
                <w:lang w:eastAsia="en-GB"/>
              </w:rPr>
              <w:t>drx-Offset</w:t>
            </w:r>
            <w:r w:rsidRPr="00E804C9">
              <w:rPr>
                <w:lang w:eastAsia="en-GB"/>
              </w:rPr>
              <w:t>.</w:t>
            </w:r>
          </w:p>
        </w:tc>
      </w:tr>
      <w:tr w:rsidR="00E804C9" w:rsidRPr="00E804C9" w14:paraId="2998DE9A" w14:textId="77777777" w:rsidTr="00BB4909">
        <w:trPr>
          <w:cantSplit/>
        </w:trPr>
        <w:tc>
          <w:tcPr>
            <w:tcW w:w="9639" w:type="dxa"/>
          </w:tcPr>
          <w:p w14:paraId="05DC5934" w14:textId="77777777" w:rsidR="00597EFB" w:rsidRPr="00E804C9" w:rsidRDefault="00597EFB" w:rsidP="00BB4909">
            <w:pPr>
              <w:pStyle w:val="TAL"/>
              <w:rPr>
                <w:b/>
                <w:i/>
              </w:rPr>
            </w:pPr>
            <w:r w:rsidRPr="00E804C9">
              <w:rPr>
                <w:b/>
                <w:i/>
              </w:rPr>
              <w:t>hardwareSharingProblem</w:t>
            </w:r>
          </w:p>
          <w:p w14:paraId="7156CA39" w14:textId="77777777" w:rsidR="00597EFB" w:rsidRPr="00E804C9" w:rsidRDefault="00597EFB" w:rsidP="00BB4909">
            <w:pPr>
              <w:pStyle w:val="TAL"/>
              <w:rPr>
                <w:b/>
                <w:i/>
              </w:rPr>
            </w:pPr>
            <w:r w:rsidRPr="00E804C9">
              <w:t>Indicates whether the UE has hardware</w:t>
            </w:r>
            <w:r w:rsidRPr="00E804C9" w:rsidDel="00402C63">
              <w:t xml:space="preserve"> </w:t>
            </w:r>
            <w:r w:rsidRPr="00E804C9">
              <w:t>sharing problems that the UE cannot solve by itself. The field is present (i.e. value</w:t>
            </w:r>
            <w:r w:rsidRPr="00E804C9">
              <w:rPr>
                <w:lang w:eastAsia="zh-CN"/>
              </w:rPr>
              <w:t xml:space="preserve"> </w:t>
            </w:r>
            <w:r w:rsidRPr="00E804C9">
              <w:rPr>
                <w:i/>
                <w:lang w:eastAsia="zh-CN"/>
              </w:rPr>
              <w:t>true</w:t>
            </w:r>
            <w:r w:rsidRPr="00E804C9">
              <w:rPr>
                <w:lang w:eastAsia="zh-CN"/>
              </w:rPr>
              <w:t xml:space="preserve">), </w:t>
            </w:r>
            <w:r w:rsidRPr="00E804C9">
              <w:t>if the UE has such hardware sharing problems. Otherwise th</w:t>
            </w:r>
            <w:r w:rsidRPr="00E804C9">
              <w:rPr>
                <w:lang w:eastAsia="en-GB"/>
              </w:rPr>
              <w:t>e field is absent.</w:t>
            </w:r>
          </w:p>
        </w:tc>
      </w:tr>
      <w:tr w:rsidR="00E804C9" w:rsidRPr="00E804C9" w14:paraId="595B0D6C" w14:textId="77777777" w:rsidTr="005411BB">
        <w:trPr>
          <w:cantSplit/>
        </w:trPr>
        <w:tc>
          <w:tcPr>
            <w:tcW w:w="9639" w:type="dxa"/>
          </w:tcPr>
          <w:p w14:paraId="68A07104" w14:textId="77777777" w:rsidR="009722D5" w:rsidRPr="00E804C9" w:rsidRDefault="009722D5" w:rsidP="005411BB">
            <w:pPr>
              <w:pStyle w:val="TAL"/>
              <w:rPr>
                <w:b/>
                <w:i/>
                <w:lang w:eastAsia="zh-CN"/>
              </w:rPr>
            </w:pPr>
            <w:r w:rsidRPr="00E804C9">
              <w:rPr>
                <w:b/>
                <w:i/>
                <w:lang w:eastAsia="zh-CN"/>
              </w:rPr>
              <w:t>idc-SubframePatternList</w:t>
            </w:r>
          </w:p>
          <w:p w14:paraId="6E1C93B2" w14:textId="77777777" w:rsidR="009722D5" w:rsidRPr="00E804C9" w:rsidRDefault="009722D5" w:rsidP="005411BB">
            <w:pPr>
              <w:pStyle w:val="TAL"/>
              <w:rPr>
                <w:b/>
                <w:i/>
                <w:lang w:eastAsia="zh-CN"/>
              </w:rPr>
            </w:pPr>
            <w:r w:rsidRPr="00E804C9">
              <w:rPr>
                <w:lang w:eastAsia="zh-CN"/>
              </w:rPr>
              <w:t xml:space="preserve">A list of one or more subframe patterns indicating which HARQ process E-UTRAN is requested to abstain from using. Value 0 indicates that E-UTRAN is requested to abstain from using the subframe. For FDD, the radio frame in which the pattern starts (i.e. the radio frame in which the first/leftmost bit of the </w:t>
            </w:r>
            <w:r w:rsidRPr="00E804C9">
              <w:rPr>
                <w:i/>
                <w:lang w:eastAsia="zh-CN"/>
              </w:rPr>
              <w:t>subframePatternFDD</w:t>
            </w:r>
            <w:r w:rsidRPr="00E804C9">
              <w:rPr>
                <w:lang w:eastAsia="zh-CN"/>
              </w:rPr>
              <w:t xml:space="preserve"> corresponds to subframe #0) occurs when SFN mod 2 = 0. For TDD, the first/leftmost bit corresponds to the subframe #0 of the radio frame satisfying SFN mod x = 0, where x is the size of the bit string divided by 10. The UE shall indicate a subframe pattern that follows HARQ time line, as specified in TS 36.213 [23], i.e, if a subframe is set to 1 in the subframe pattern, also the corresponding subframes carrying the potential UL grant</w:t>
            </w:r>
            <w:r w:rsidR="00901E91" w:rsidRPr="00E804C9">
              <w:rPr>
                <w:lang w:eastAsia="zh-CN"/>
              </w:rPr>
              <w:t>, as specified in TS 36.213</w:t>
            </w:r>
            <w:r w:rsidRPr="00E804C9">
              <w:rPr>
                <w:lang w:eastAsia="zh-CN"/>
              </w:rPr>
              <w:t xml:space="preserve"> [23</w:t>
            </w:r>
            <w:r w:rsidR="00901E91" w:rsidRPr="00E804C9">
              <w:rPr>
                <w:lang w:eastAsia="zh-CN"/>
              </w:rPr>
              <w:t>]</w:t>
            </w:r>
            <w:r w:rsidRPr="00E804C9">
              <w:rPr>
                <w:lang w:eastAsia="zh-CN"/>
              </w:rPr>
              <w:t xml:space="preserve">, </w:t>
            </w:r>
            <w:r w:rsidR="00901E91" w:rsidRPr="00E804C9">
              <w:rPr>
                <w:lang w:eastAsia="zh-CN"/>
              </w:rPr>
              <w:t xml:space="preserve">clause </w:t>
            </w:r>
            <w:r w:rsidRPr="00E804C9">
              <w:rPr>
                <w:lang w:eastAsia="zh-CN"/>
              </w:rPr>
              <w:t>8.0, the UL HARQ retransmission</w:t>
            </w:r>
            <w:r w:rsidR="00901E91" w:rsidRPr="00E804C9">
              <w:rPr>
                <w:lang w:eastAsia="zh-CN"/>
              </w:rPr>
              <w:t>, as specified in TS 36.213</w:t>
            </w:r>
            <w:r w:rsidRPr="00E804C9">
              <w:rPr>
                <w:lang w:eastAsia="zh-CN"/>
              </w:rPr>
              <w:t xml:space="preserve"> [23</w:t>
            </w:r>
            <w:r w:rsidR="00901E91" w:rsidRPr="00E804C9">
              <w:rPr>
                <w:lang w:eastAsia="zh-CN"/>
              </w:rPr>
              <w:t>]</w:t>
            </w:r>
            <w:r w:rsidRPr="00E804C9">
              <w:rPr>
                <w:lang w:eastAsia="zh-CN"/>
              </w:rPr>
              <w:t xml:space="preserve">, </w:t>
            </w:r>
            <w:r w:rsidR="00901E91" w:rsidRPr="00E804C9">
              <w:rPr>
                <w:lang w:eastAsia="zh-CN"/>
              </w:rPr>
              <w:t xml:space="preserve">clause </w:t>
            </w:r>
            <w:r w:rsidRPr="00E804C9">
              <w:rPr>
                <w:lang w:eastAsia="zh-CN"/>
              </w:rPr>
              <w:t>8.0</w:t>
            </w:r>
            <w:r w:rsidR="00901E91" w:rsidRPr="00E804C9">
              <w:rPr>
                <w:lang w:eastAsia="zh-CN"/>
              </w:rPr>
              <w:t>,</w:t>
            </w:r>
            <w:r w:rsidRPr="00E804C9">
              <w:rPr>
                <w:lang w:eastAsia="zh-CN"/>
              </w:rPr>
              <w:t xml:space="preserve"> and the DL/UL HARQ feedback</w:t>
            </w:r>
            <w:r w:rsidR="00901E91" w:rsidRPr="00E804C9">
              <w:rPr>
                <w:lang w:eastAsia="zh-CN"/>
              </w:rPr>
              <w:t>, as specified in TS 36.213</w:t>
            </w:r>
            <w:r w:rsidRPr="00E804C9">
              <w:rPr>
                <w:lang w:eastAsia="zh-CN"/>
              </w:rPr>
              <w:t xml:space="preserve"> [23</w:t>
            </w:r>
            <w:r w:rsidR="00901E91" w:rsidRPr="00E804C9">
              <w:rPr>
                <w:lang w:eastAsia="zh-CN"/>
              </w:rPr>
              <w:t>]</w:t>
            </w:r>
            <w:r w:rsidRPr="00E804C9">
              <w:rPr>
                <w:lang w:eastAsia="zh-CN"/>
              </w:rPr>
              <w:t xml:space="preserve">, </w:t>
            </w:r>
            <w:r w:rsidR="00901E91" w:rsidRPr="00E804C9">
              <w:rPr>
                <w:lang w:eastAsia="zh-CN"/>
              </w:rPr>
              <w:t xml:space="preserve">clauses </w:t>
            </w:r>
            <w:r w:rsidRPr="00E804C9">
              <w:rPr>
                <w:lang w:eastAsia="zh-CN"/>
              </w:rPr>
              <w:t>7.3, 8.3 and 9.1.2</w:t>
            </w:r>
            <w:r w:rsidR="00901E91" w:rsidRPr="00E804C9">
              <w:rPr>
                <w:lang w:eastAsia="zh-CN"/>
              </w:rPr>
              <w:t>,</w:t>
            </w:r>
            <w:r w:rsidRPr="00E804C9">
              <w:rPr>
                <w:lang w:eastAsia="zh-CN"/>
              </w:rPr>
              <w:t xml:space="preserve"> shall be set to 1.</w:t>
            </w:r>
          </w:p>
        </w:tc>
      </w:tr>
      <w:tr w:rsidR="00E804C9" w:rsidRPr="00E804C9" w14:paraId="57178763" w14:textId="77777777" w:rsidTr="005411BB">
        <w:trPr>
          <w:cantSplit/>
        </w:trPr>
        <w:tc>
          <w:tcPr>
            <w:tcW w:w="9639" w:type="dxa"/>
          </w:tcPr>
          <w:p w14:paraId="151EC885" w14:textId="77777777" w:rsidR="009722D5" w:rsidRPr="00E804C9" w:rsidRDefault="009722D5" w:rsidP="005411BB">
            <w:pPr>
              <w:pStyle w:val="TAL"/>
              <w:rPr>
                <w:b/>
                <w:i/>
                <w:lang w:eastAsia="en-GB"/>
              </w:rPr>
            </w:pPr>
            <w:r w:rsidRPr="00E804C9">
              <w:rPr>
                <w:b/>
                <w:i/>
                <w:lang w:eastAsia="zh-CN"/>
              </w:rPr>
              <w:t>interferenceDirection</w:t>
            </w:r>
          </w:p>
          <w:p w14:paraId="58FF5973" w14:textId="77777777" w:rsidR="009722D5" w:rsidRPr="00E804C9" w:rsidRDefault="009722D5" w:rsidP="005411BB">
            <w:pPr>
              <w:pStyle w:val="TAL"/>
              <w:rPr>
                <w:lang w:eastAsia="zh-CN"/>
              </w:rPr>
            </w:pPr>
            <w:r w:rsidRPr="00E804C9">
              <w:rPr>
                <w:lang w:eastAsia="zh-CN"/>
              </w:rPr>
              <w:t xml:space="preserve">Indicates the direction of IDC interference. Value </w:t>
            </w:r>
            <w:r w:rsidRPr="00E804C9">
              <w:rPr>
                <w:i/>
                <w:lang w:eastAsia="zh-CN"/>
              </w:rPr>
              <w:t>eutra</w:t>
            </w:r>
            <w:r w:rsidRPr="00E804C9">
              <w:rPr>
                <w:lang w:eastAsia="zh-CN"/>
              </w:rPr>
              <w:t xml:space="preserve"> indicates that only E-UTRA is victim of IDC interference, value </w:t>
            </w:r>
            <w:r w:rsidRPr="00E804C9">
              <w:rPr>
                <w:i/>
                <w:lang w:eastAsia="zh-CN"/>
              </w:rPr>
              <w:t>other</w:t>
            </w:r>
            <w:r w:rsidRPr="00E804C9">
              <w:rPr>
                <w:lang w:eastAsia="zh-CN"/>
              </w:rPr>
              <w:t xml:space="preserve"> indicates that only another radio is victim of IDC interference and value </w:t>
            </w:r>
            <w:r w:rsidRPr="00E804C9">
              <w:rPr>
                <w:i/>
                <w:iCs/>
                <w:lang w:eastAsia="zh-CN"/>
              </w:rPr>
              <w:t>both</w:t>
            </w:r>
            <w:r w:rsidRPr="00E804C9">
              <w:rPr>
                <w:lang w:eastAsia="zh-CN"/>
              </w:rPr>
              <w:t xml:space="preserve"> indicates that both E-UTRA and another radio are victims of IDC interference. The other radio refers to either the ISM radio or GNSS (see TR 36.816 [63]).</w:t>
            </w:r>
          </w:p>
        </w:tc>
      </w:tr>
      <w:tr w:rsidR="00E804C9" w:rsidRPr="00E804C9" w14:paraId="0FA00E8D" w14:textId="77777777" w:rsidTr="005411BB">
        <w:trPr>
          <w:cantSplit/>
        </w:trPr>
        <w:tc>
          <w:tcPr>
            <w:tcW w:w="9639" w:type="dxa"/>
          </w:tcPr>
          <w:p w14:paraId="3CB1CF69" w14:textId="77777777" w:rsidR="00610224" w:rsidRPr="00E804C9" w:rsidRDefault="00610224" w:rsidP="00610224">
            <w:pPr>
              <w:pStyle w:val="TAL"/>
              <w:rPr>
                <w:b/>
                <w:i/>
                <w:lang w:eastAsia="zh-CN"/>
              </w:rPr>
            </w:pPr>
            <w:r w:rsidRPr="00E804C9">
              <w:rPr>
                <w:b/>
                <w:i/>
                <w:lang w:eastAsia="zh-CN"/>
              </w:rPr>
              <w:t>interferenceDirectionMRDC</w:t>
            </w:r>
          </w:p>
          <w:p w14:paraId="0C6EBEF2" w14:textId="77777777" w:rsidR="00610224" w:rsidRPr="00E804C9" w:rsidRDefault="00610224" w:rsidP="00610224">
            <w:pPr>
              <w:pStyle w:val="TAL"/>
              <w:rPr>
                <w:b/>
                <w:i/>
                <w:lang w:eastAsia="zh-CN"/>
              </w:rPr>
            </w:pPr>
            <w:r w:rsidRPr="00E804C9">
              <w:rPr>
                <w:rFonts w:eastAsia="MS Mincho"/>
              </w:rPr>
              <w:t xml:space="preserve">Indicates the direction of IDC interference. Value </w:t>
            </w:r>
            <w:r w:rsidRPr="00E804C9">
              <w:rPr>
                <w:rFonts w:eastAsia="MS Mincho"/>
                <w:i/>
              </w:rPr>
              <w:t>eutra-nr</w:t>
            </w:r>
            <w:r w:rsidRPr="00E804C9">
              <w:rPr>
                <w:rFonts w:eastAsia="MS Mincho"/>
              </w:rPr>
              <w:t xml:space="preserve"> indicates E-UTRA and NR is victim, value </w:t>
            </w:r>
            <w:r w:rsidRPr="00E804C9">
              <w:rPr>
                <w:rFonts w:eastAsia="MS Mincho"/>
                <w:i/>
              </w:rPr>
              <w:t>nr</w:t>
            </w:r>
            <w:r w:rsidRPr="00E804C9">
              <w:rPr>
                <w:rFonts w:eastAsia="MS Mincho"/>
              </w:rPr>
              <w:t xml:space="preserve"> indicates NR, value </w:t>
            </w:r>
            <w:r w:rsidRPr="00E804C9">
              <w:rPr>
                <w:rFonts w:eastAsia="MS Mincho"/>
                <w:i/>
              </w:rPr>
              <w:t>other</w:t>
            </w:r>
            <w:r w:rsidRPr="00E804C9">
              <w:rPr>
                <w:rFonts w:eastAsia="MS Mincho"/>
              </w:rPr>
              <w:t xml:space="preserve"> indicates other radio system and so on. </w:t>
            </w:r>
            <w:r w:rsidRPr="00E804C9">
              <w:rPr>
                <w:lang w:eastAsia="zh-CN"/>
              </w:rPr>
              <w:t>The other radio refers to either the ISM radio or GNSS (see TR 36.816 [63]).</w:t>
            </w:r>
          </w:p>
        </w:tc>
      </w:tr>
      <w:tr w:rsidR="009722D5" w:rsidRPr="00E804C9" w14:paraId="1EF30CFD" w14:textId="77777777" w:rsidTr="005411BB">
        <w:trPr>
          <w:cantSplit/>
        </w:trPr>
        <w:tc>
          <w:tcPr>
            <w:tcW w:w="9639" w:type="dxa"/>
          </w:tcPr>
          <w:p w14:paraId="0A5AF963" w14:textId="77777777" w:rsidR="009722D5" w:rsidRPr="00E804C9" w:rsidRDefault="009722D5" w:rsidP="005411BB">
            <w:pPr>
              <w:pStyle w:val="TAL"/>
              <w:rPr>
                <w:b/>
                <w:i/>
              </w:rPr>
            </w:pPr>
            <w:r w:rsidRPr="00E804C9">
              <w:rPr>
                <w:b/>
                <w:i/>
              </w:rPr>
              <w:t>victimSystemType</w:t>
            </w:r>
          </w:p>
          <w:p w14:paraId="5F1E0D5A" w14:textId="77777777" w:rsidR="009722D5" w:rsidRPr="00E804C9" w:rsidRDefault="009722D5" w:rsidP="005411BB">
            <w:pPr>
              <w:pStyle w:val="TAL"/>
              <w:rPr>
                <w:b/>
                <w:i/>
                <w:lang w:eastAsia="zh-CN"/>
              </w:rPr>
            </w:pPr>
            <w:r w:rsidRPr="00E804C9">
              <w:t>Indicate the list of victim system types to which IDC interference is caused from E-UTRA when configured with UL CA</w:t>
            </w:r>
            <w:r w:rsidR="00610224" w:rsidRPr="00E804C9">
              <w:t xml:space="preserve"> or from E-UTRA and NR when configured with MR-DC</w:t>
            </w:r>
            <w:r w:rsidRPr="00E804C9">
              <w:t xml:space="preserve">. </w:t>
            </w:r>
            <w:r w:rsidRPr="00E804C9">
              <w:rPr>
                <w:i/>
              </w:rPr>
              <w:t>gps</w:t>
            </w:r>
            <w:r w:rsidRPr="00E804C9">
              <w:t xml:space="preserve">, </w:t>
            </w:r>
            <w:r w:rsidRPr="00E804C9">
              <w:rPr>
                <w:i/>
              </w:rPr>
              <w:t>glonass</w:t>
            </w:r>
            <w:r w:rsidRPr="00E804C9">
              <w:t xml:space="preserve">, </w:t>
            </w:r>
            <w:r w:rsidRPr="00E804C9">
              <w:rPr>
                <w:i/>
              </w:rPr>
              <w:t>bds</w:t>
            </w:r>
            <w:r w:rsidR="008312D2" w:rsidRPr="00E804C9">
              <w:t>,</w:t>
            </w:r>
            <w:r w:rsidRPr="00E804C9">
              <w:t xml:space="preserve"> </w:t>
            </w:r>
            <w:r w:rsidRPr="00E804C9">
              <w:rPr>
                <w:i/>
              </w:rPr>
              <w:t>galileo</w:t>
            </w:r>
            <w:r w:rsidR="00BA56D9" w:rsidRPr="00E804C9">
              <w:t>,</w:t>
            </w:r>
            <w:r w:rsidR="00BA56D9" w:rsidRPr="00E804C9">
              <w:rPr>
                <w:i/>
              </w:rPr>
              <w:t xml:space="preserve"> and navic</w:t>
            </w:r>
            <w:r w:rsidRPr="00E804C9">
              <w:rPr>
                <w:lang w:eastAsia="zh-CN"/>
              </w:rPr>
              <w:t xml:space="preserve"> indicate </w:t>
            </w:r>
            <w:r w:rsidRPr="00E804C9">
              <w:t>the type of GNSS. V</w:t>
            </w:r>
            <w:r w:rsidRPr="00E804C9">
              <w:rPr>
                <w:lang w:eastAsia="zh-CN"/>
              </w:rPr>
              <w:t xml:space="preserve">alue </w:t>
            </w:r>
            <w:r w:rsidRPr="00E804C9">
              <w:rPr>
                <w:i/>
              </w:rPr>
              <w:t>wlan</w:t>
            </w:r>
            <w:r w:rsidRPr="00E804C9">
              <w:rPr>
                <w:lang w:eastAsia="zh-CN"/>
              </w:rPr>
              <w:t xml:space="preserve"> indicates </w:t>
            </w:r>
            <w:r w:rsidRPr="00E804C9">
              <w:t xml:space="preserve">WLAN </w:t>
            </w:r>
            <w:r w:rsidRPr="00E804C9">
              <w:rPr>
                <w:lang w:eastAsia="zh-CN"/>
              </w:rPr>
              <w:t xml:space="preserve">and value </w:t>
            </w:r>
            <w:r w:rsidRPr="00E804C9">
              <w:rPr>
                <w:i/>
                <w:iCs/>
                <w:lang w:eastAsia="zh-CN"/>
              </w:rPr>
              <w:t>b</w:t>
            </w:r>
            <w:r w:rsidRPr="00E804C9">
              <w:rPr>
                <w:i/>
                <w:iCs/>
              </w:rPr>
              <w:t>lueto</w:t>
            </w:r>
            <w:r w:rsidRPr="00E804C9">
              <w:rPr>
                <w:i/>
                <w:iCs/>
                <w:lang w:eastAsia="zh-CN"/>
              </w:rPr>
              <w:t>oth</w:t>
            </w:r>
            <w:r w:rsidRPr="00E804C9">
              <w:rPr>
                <w:lang w:eastAsia="zh-CN"/>
              </w:rPr>
              <w:t xml:space="preserve"> indicates </w:t>
            </w:r>
            <w:r w:rsidRPr="00E804C9">
              <w:t>Bluetooth</w:t>
            </w:r>
            <w:r w:rsidRPr="00E804C9">
              <w:rPr>
                <w:lang w:eastAsia="zh-CN"/>
              </w:rPr>
              <w:t>.</w:t>
            </w:r>
          </w:p>
        </w:tc>
      </w:tr>
    </w:tbl>
    <w:p w14:paraId="6D4610D6" w14:textId="77777777" w:rsidR="009722D5" w:rsidRPr="00E804C9" w:rsidRDefault="009722D5" w:rsidP="009722D5">
      <w:pPr>
        <w:rPr>
          <w:noProof/>
          <w:lang w:eastAsia="zh-CN"/>
        </w:rPr>
      </w:pPr>
    </w:p>
    <w:p w14:paraId="3400D429" w14:textId="77777777" w:rsidR="009722D5" w:rsidRPr="00E804C9" w:rsidRDefault="009722D5" w:rsidP="009722D5">
      <w:pPr>
        <w:pStyle w:val="Heading4"/>
        <w:rPr>
          <w:lang w:eastAsia="zh-CN"/>
        </w:rPr>
      </w:pPr>
      <w:bookmarkStart w:id="6734" w:name="_Toc20487190"/>
      <w:bookmarkStart w:id="6735" w:name="_Toc29342485"/>
      <w:bookmarkStart w:id="6736" w:name="_Toc29343624"/>
      <w:bookmarkStart w:id="6737" w:name="_Toc36566884"/>
      <w:bookmarkStart w:id="6738" w:name="_Toc36810319"/>
      <w:bookmarkStart w:id="6739" w:name="_Toc36846683"/>
      <w:bookmarkStart w:id="6740" w:name="_Toc36939336"/>
      <w:bookmarkStart w:id="6741" w:name="_Toc37082316"/>
      <w:bookmarkStart w:id="6742" w:name="_Toc46480947"/>
      <w:bookmarkStart w:id="6743" w:name="_Toc46482181"/>
      <w:bookmarkStart w:id="6744" w:name="_Toc46483415"/>
      <w:bookmarkStart w:id="6745" w:name="_Toc171495092"/>
      <w:r w:rsidRPr="00E804C9">
        <w:t>–</w:t>
      </w:r>
      <w:r w:rsidRPr="00E804C9">
        <w:tab/>
      </w:r>
      <w:r w:rsidRPr="00E804C9">
        <w:rPr>
          <w:i/>
          <w:noProof/>
          <w:lang w:eastAsia="zh-CN"/>
        </w:rPr>
        <w:t>InterFreqRSTDMeasurementIndication</w:t>
      </w:r>
      <w:bookmarkEnd w:id="6734"/>
      <w:bookmarkEnd w:id="6735"/>
      <w:bookmarkEnd w:id="6736"/>
      <w:bookmarkEnd w:id="6737"/>
      <w:bookmarkEnd w:id="6738"/>
      <w:bookmarkEnd w:id="6739"/>
      <w:bookmarkEnd w:id="6740"/>
      <w:bookmarkEnd w:id="6741"/>
      <w:bookmarkEnd w:id="6742"/>
      <w:bookmarkEnd w:id="6743"/>
      <w:bookmarkEnd w:id="6744"/>
      <w:bookmarkEnd w:id="6745"/>
    </w:p>
    <w:p w14:paraId="1ED7EA76" w14:textId="77777777" w:rsidR="009722D5" w:rsidRPr="00E804C9" w:rsidRDefault="009722D5" w:rsidP="009722D5">
      <w:r w:rsidRPr="00E804C9">
        <w:t xml:space="preserve">The </w:t>
      </w:r>
      <w:r w:rsidRPr="00E804C9">
        <w:rPr>
          <w:i/>
          <w:noProof/>
          <w:lang w:eastAsia="zh-CN"/>
        </w:rPr>
        <w:t>InterFreqRSTDMeasurementIndication</w:t>
      </w:r>
      <w:r w:rsidRPr="00E804C9">
        <w:t xml:space="preserve"> message is used </w:t>
      </w:r>
      <w:r w:rsidRPr="00E804C9">
        <w:rPr>
          <w:lang w:eastAsia="zh-CN"/>
        </w:rPr>
        <w:t>to indicate that the UE is going to either start or stop OTDOA inter-frequency RSTD measurement which requires measurement gaps as specified in TS 36.133 [16</w:t>
      </w:r>
      <w:r w:rsidR="00977BED" w:rsidRPr="00E804C9">
        <w:rPr>
          <w:lang w:eastAsia="zh-CN"/>
        </w:rPr>
        <w:t>]</w:t>
      </w:r>
      <w:r w:rsidRPr="00E804C9">
        <w:rPr>
          <w:lang w:eastAsia="zh-CN"/>
        </w:rPr>
        <w:t xml:space="preserve">, </w:t>
      </w:r>
      <w:r w:rsidR="00977BED" w:rsidRPr="00E804C9">
        <w:rPr>
          <w:lang w:eastAsia="zh-CN"/>
        </w:rPr>
        <w:t xml:space="preserve">clause </w:t>
      </w:r>
      <w:smartTag w:uri="urn:schemas-microsoft-com:office:smarttags" w:element="chsdate">
        <w:smartTagPr>
          <w:attr w:name="IsROCDate" w:val="False"/>
          <w:attr w:name="IsLunarDate" w:val="False"/>
          <w:attr w:name="Day" w:val="30"/>
          <w:attr w:name="Month" w:val="12"/>
          <w:attr w:name="Year" w:val="1899"/>
        </w:smartTagPr>
        <w:r w:rsidRPr="00E804C9">
          <w:rPr>
            <w:lang w:eastAsia="zh-CN"/>
          </w:rPr>
          <w:t>8.1.2</w:t>
        </w:r>
      </w:smartTag>
      <w:r w:rsidRPr="00E804C9">
        <w:rPr>
          <w:lang w:eastAsia="zh-CN"/>
        </w:rPr>
        <w:t>.6</w:t>
      </w:r>
      <w:r w:rsidRPr="00E804C9">
        <w:t>.</w:t>
      </w:r>
      <w:r w:rsidR="006E1D8C" w:rsidRPr="00E804C9">
        <w:t xml:space="preserve"> The </w:t>
      </w:r>
      <w:r w:rsidR="006E1D8C" w:rsidRPr="00E804C9">
        <w:rPr>
          <w:i/>
          <w:noProof/>
          <w:lang w:eastAsia="zh-CN"/>
        </w:rPr>
        <w:t>InterFreqRSTDMeasurementIndication</w:t>
      </w:r>
      <w:r w:rsidR="006E1D8C" w:rsidRPr="00E804C9">
        <w:t xml:space="preserve"> message is also used to</w:t>
      </w:r>
      <w:r w:rsidR="006E1D8C" w:rsidRPr="00E804C9">
        <w:rPr>
          <w:lang w:eastAsia="zh-CN"/>
        </w:rPr>
        <w:t xml:space="preserve"> indicate to the network that the UE is going to start/stop OTDOA intra-frequency RSTD measurements which require measurement gaps.</w:t>
      </w:r>
      <w:r w:rsidR="00FE39FB" w:rsidRPr="00E804C9">
        <w:rPr>
          <w:lang w:eastAsia="zh-CN"/>
        </w:rPr>
        <w:t xml:space="preserve"> </w:t>
      </w:r>
      <w:r w:rsidR="00FE39FB" w:rsidRPr="00E804C9">
        <w:t xml:space="preserve">The </w:t>
      </w:r>
      <w:r w:rsidR="00FE39FB" w:rsidRPr="00E804C9">
        <w:rPr>
          <w:i/>
        </w:rPr>
        <w:t>InterFreqRSTDMeasurementIndication</w:t>
      </w:r>
      <w:r w:rsidR="00FE39FB" w:rsidRPr="00E804C9">
        <w:t xml:space="preserve"> message is also used to indicate to the network the measurement gap that the category M1 or M2 UE prefers to perform RSTD measurements with dense PRS configuration, as specified in TS 36.133 [16</w:t>
      </w:r>
      <w:r w:rsidR="005A4F69" w:rsidRPr="00E804C9">
        <w:t>]</w:t>
      </w:r>
      <w:r w:rsidR="00FE39FB" w:rsidRPr="00E804C9">
        <w:t>, Table 8.1.2.1-3.</w:t>
      </w:r>
    </w:p>
    <w:p w14:paraId="5C4A61DE" w14:textId="77777777" w:rsidR="009722D5" w:rsidRPr="00E804C9" w:rsidRDefault="009722D5" w:rsidP="009722D5">
      <w:pPr>
        <w:pStyle w:val="B1"/>
        <w:keepNext/>
        <w:keepLines/>
      </w:pPr>
      <w:r w:rsidRPr="00E804C9">
        <w:lastRenderedPageBreak/>
        <w:t>Signalling radio bearer: SRB1</w:t>
      </w:r>
    </w:p>
    <w:p w14:paraId="2C9979E9" w14:textId="77777777" w:rsidR="009722D5" w:rsidRPr="00E804C9" w:rsidRDefault="009722D5" w:rsidP="009722D5">
      <w:pPr>
        <w:pStyle w:val="B1"/>
        <w:keepNext/>
        <w:keepLines/>
      </w:pPr>
      <w:r w:rsidRPr="00E804C9">
        <w:t>RLC-SAP: AM</w:t>
      </w:r>
    </w:p>
    <w:p w14:paraId="16E6A794" w14:textId="77777777" w:rsidR="009722D5" w:rsidRPr="00E804C9" w:rsidRDefault="009722D5" w:rsidP="009722D5">
      <w:pPr>
        <w:pStyle w:val="B1"/>
        <w:keepNext/>
        <w:keepLines/>
      </w:pPr>
      <w:r w:rsidRPr="00E804C9">
        <w:t>Logical channel: DCCH</w:t>
      </w:r>
    </w:p>
    <w:p w14:paraId="29B79AA1" w14:textId="77777777" w:rsidR="009722D5" w:rsidRPr="00E804C9" w:rsidRDefault="009722D5" w:rsidP="009722D5">
      <w:pPr>
        <w:pStyle w:val="B1"/>
        <w:keepNext/>
        <w:keepLines/>
      </w:pPr>
      <w:r w:rsidRPr="00E804C9">
        <w:t>Direction: UE to E</w:t>
      </w:r>
      <w:r w:rsidRPr="00E804C9">
        <w:noBreakHyphen/>
        <w:t>UTRAN</w:t>
      </w:r>
    </w:p>
    <w:p w14:paraId="03B3DF5E" w14:textId="77777777" w:rsidR="009722D5" w:rsidRPr="00E804C9" w:rsidRDefault="009722D5" w:rsidP="009722D5">
      <w:pPr>
        <w:pStyle w:val="TH"/>
        <w:rPr>
          <w:bCs/>
          <w:i/>
          <w:iCs/>
        </w:rPr>
      </w:pPr>
      <w:r w:rsidRPr="00E804C9">
        <w:rPr>
          <w:bCs/>
          <w:i/>
          <w:iCs/>
          <w:noProof/>
          <w:lang w:eastAsia="zh-CN"/>
        </w:rPr>
        <w:t>InterFreqRSTDMeasurementIndication</w:t>
      </w:r>
      <w:r w:rsidRPr="00E804C9">
        <w:rPr>
          <w:bCs/>
          <w:i/>
          <w:iCs/>
          <w:noProof/>
        </w:rPr>
        <w:t xml:space="preserve"> message</w:t>
      </w:r>
    </w:p>
    <w:p w14:paraId="268CDA90" w14:textId="77777777" w:rsidR="009722D5" w:rsidRPr="00E804C9" w:rsidRDefault="009722D5" w:rsidP="009722D5">
      <w:pPr>
        <w:pStyle w:val="PL"/>
        <w:shd w:val="clear" w:color="auto" w:fill="E6E6E6"/>
      </w:pPr>
      <w:r w:rsidRPr="00E804C9">
        <w:t>-- ASN1START</w:t>
      </w:r>
    </w:p>
    <w:p w14:paraId="04A98FBF" w14:textId="77777777" w:rsidR="009722D5" w:rsidRPr="00E804C9" w:rsidRDefault="009722D5" w:rsidP="009722D5">
      <w:pPr>
        <w:pStyle w:val="PL"/>
        <w:shd w:val="clear" w:color="auto" w:fill="E6E6E6"/>
      </w:pPr>
    </w:p>
    <w:p w14:paraId="77FC4629" w14:textId="77777777" w:rsidR="009722D5" w:rsidRPr="00E804C9" w:rsidRDefault="009722D5" w:rsidP="009722D5">
      <w:pPr>
        <w:pStyle w:val="PL"/>
        <w:shd w:val="clear" w:color="auto" w:fill="E6E6E6"/>
      </w:pPr>
      <w:r w:rsidRPr="00E804C9">
        <w:t>InterFreqRSTDMeasurementIndication-r10 ::=</w:t>
      </w:r>
      <w:r w:rsidRPr="00E804C9">
        <w:tab/>
      </w:r>
      <w:r w:rsidRPr="00E804C9">
        <w:tab/>
      </w:r>
      <w:r w:rsidRPr="00E804C9">
        <w:tab/>
        <w:t>SEQUENCE {</w:t>
      </w:r>
    </w:p>
    <w:p w14:paraId="241C8071" w14:textId="77777777" w:rsidR="009722D5" w:rsidRPr="00E804C9" w:rsidRDefault="009722D5" w:rsidP="009722D5">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7478381A" w14:textId="77777777" w:rsidR="009722D5" w:rsidRPr="00E804C9" w:rsidRDefault="009722D5" w:rsidP="009722D5">
      <w:pPr>
        <w:pStyle w:val="PL"/>
        <w:shd w:val="clear" w:color="auto" w:fill="E6E6E6"/>
      </w:pPr>
      <w:r w:rsidRPr="00E804C9">
        <w:tab/>
      </w:r>
      <w:r w:rsidRPr="00E804C9">
        <w:tab/>
        <w:t>c1</w:t>
      </w:r>
      <w:r w:rsidRPr="00E804C9">
        <w:tab/>
      </w:r>
      <w:r w:rsidRPr="00E804C9">
        <w:tab/>
      </w:r>
      <w:r w:rsidRPr="00E804C9">
        <w:tab/>
      </w:r>
      <w:r w:rsidRPr="00E804C9">
        <w:tab/>
      </w:r>
      <w:r w:rsidRPr="00E804C9">
        <w:tab/>
      </w:r>
      <w:r w:rsidRPr="00E804C9">
        <w:tab/>
      </w:r>
      <w:r w:rsidRPr="00E804C9">
        <w:tab/>
      </w:r>
      <w:r w:rsidRPr="00E804C9">
        <w:tab/>
      </w:r>
      <w:r w:rsidRPr="00E804C9">
        <w:tab/>
        <w:t>CHOICE {</w:t>
      </w:r>
    </w:p>
    <w:p w14:paraId="430D4178" w14:textId="77777777" w:rsidR="009722D5" w:rsidRPr="00E804C9" w:rsidRDefault="009722D5" w:rsidP="009722D5">
      <w:pPr>
        <w:pStyle w:val="PL"/>
        <w:shd w:val="clear" w:color="auto" w:fill="E6E6E6"/>
      </w:pPr>
      <w:r w:rsidRPr="00E804C9">
        <w:tab/>
      </w:r>
      <w:r w:rsidRPr="00E804C9">
        <w:tab/>
      </w:r>
      <w:r w:rsidRPr="00E804C9">
        <w:tab/>
        <w:t>interFreqRSTDMeasurementIndication-r10</w:t>
      </w:r>
      <w:r w:rsidRPr="00E804C9">
        <w:tab/>
        <w:t>InterFreqRSTDMeasurementIndication-r10-IEs,</w:t>
      </w:r>
    </w:p>
    <w:p w14:paraId="6E957487" w14:textId="77777777" w:rsidR="009722D5" w:rsidRPr="00E804C9" w:rsidRDefault="009722D5" w:rsidP="009722D5">
      <w:pPr>
        <w:pStyle w:val="PL"/>
        <w:shd w:val="clear" w:color="auto" w:fill="E6E6E6"/>
      </w:pPr>
      <w:r w:rsidRPr="00E804C9">
        <w:tab/>
      </w:r>
      <w:r w:rsidRPr="00E804C9">
        <w:tab/>
      </w:r>
      <w:r w:rsidRPr="00E804C9">
        <w:tab/>
        <w:t>spare3 NULL, spare2 NULL, spare1 NULL</w:t>
      </w:r>
    </w:p>
    <w:p w14:paraId="76A45A5F" w14:textId="77777777" w:rsidR="009722D5" w:rsidRPr="00E804C9" w:rsidRDefault="009722D5" w:rsidP="009722D5">
      <w:pPr>
        <w:pStyle w:val="PL"/>
        <w:shd w:val="clear" w:color="auto" w:fill="E6E6E6"/>
      </w:pPr>
      <w:r w:rsidRPr="00E804C9">
        <w:tab/>
      </w:r>
      <w:r w:rsidRPr="00E804C9">
        <w:tab/>
        <w:t>},</w:t>
      </w:r>
    </w:p>
    <w:p w14:paraId="1A2BEE1E" w14:textId="77777777" w:rsidR="009722D5" w:rsidRPr="00E804C9" w:rsidRDefault="009722D5" w:rsidP="009722D5">
      <w:pPr>
        <w:pStyle w:val="PL"/>
        <w:shd w:val="clear" w:color="auto" w:fill="E6E6E6"/>
      </w:pPr>
      <w:r w:rsidRPr="00E804C9">
        <w:tab/>
      </w:r>
      <w:r w:rsidRPr="00E804C9">
        <w:tab/>
        <w:t>criticalExtensionsFuture</w:t>
      </w:r>
      <w:r w:rsidRPr="00E804C9">
        <w:tab/>
      </w:r>
      <w:r w:rsidRPr="00E804C9">
        <w:tab/>
      </w:r>
      <w:r w:rsidRPr="00E804C9">
        <w:tab/>
        <w:t>SEQUENCE {}</w:t>
      </w:r>
    </w:p>
    <w:p w14:paraId="225AB544" w14:textId="77777777" w:rsidR="009722D5" w:rsidRPr="00E804C9" w:rsidRDefault="009722D5" w:rsidP="009722D5">
      <w:pPr>
        <w:pStyle w:val="PL"/>
        <w:shd w:val="clear" w:color="auto" w:fill="E6E6E6"/>
      </w:pPr>
      <w:r w:rsidRPr="00E804C9">
        <w:tab/>
        <w:t>}</w:t>
      </w:r>
    </w:p>
    <w:p w14:paraId="0CE8A64E" w14:textId="77777777" w:rsidR="009722D5" w:rsidRPr="00E804C9" w:rsidRDefault="009722D5" w:rsidP="009722D5">
      <w:pPr>
        <w:pStyle w:val="PL"/>
        <w:shd w:val="clear" w:color="auto" w:fill="E6E6E6"/>
      </w:pPr>
      <w:r w:rsidRPr="00E804C9">
        <w:t>}</w:t>
      </w:r>
    </w:p>
    <w:p w14:paraId="5440C571" w14:textId="77777777" w:rsidR="009722D5" w:rsidRPr="00E804C9" w:rsidRDefault="009722D5" w:rsidP="009722D5">
      <w:pPr>
        <w:pStyle w:val="PL"/>
        <w:shd w:val="clear" w:color="auto" w:fill="E6E6E6"/>
      </w:pPr>
    </w:p>
    <w:p w14:paraId="53E3685A" w14:textId="77777777" w:rsidR="009722D5" w:rsidRPr="00E804C9" w:rsidRDefault="009722D5" w:rsidP="009722D5">
      <w:pPr>
        <w:pStyle w:val="PL"/>
        <w:shd w:val="clear" w:color="auto" w:fill="E6E6E6"/>
      </w:pPr>
      <w:r w:rsidRPr="00E804C9">
        <w:t>InterFreqRSTDMeasurementIndication-r10-IEs ::=</w:t>
      </w:r>
      <w:r w:rsidRPr="00E804C9">
        <w:tab/>
      </w:r>
      <w:r w:rsidRPr="00E804C9">
        <w:tab/>
        <w:t>SEQUENCE {</w:t>
      </w:r>
    </w:p>
    <w:p w14:paraId="5627188A" w14:textId="77777777" w:rsidR="009722D5" w:rsidRPr="00E804C9" w:rsidRDefault="009722D5" w:rsidP="009722D5">
      <w:pPr>
        <w:pStyle w:val="PL"/>
        <w:shd w:val="clear" w:color="auto" w:fill="E6E6E6"/>
        <w:rPr>
          <w:snapToGrid w:val="0"/>
        </w:rPr>
      </w:pPr>
      <w:r w:rsidRPr="00E804C9">
        <w:tab/>
        <w:t>rstd-InterFreqIndication-r10</w:t>
      </w:r>
      <w:r w:rsidRPr="00E804C9">
        <w:tab/>
      </w:r>
      <w:r w:rsidRPr="00E804C9">
        <w:tab/>
      </w:r>
      <w:r w:rsidRPr="00E804C9">
        <w:rPr>
          <w:snapToGrid w:val="0"/>
        </w:rPr>
        <w:t>CHOICE {</w:t>
      </w:r>
    </w:p>
    <w:p w14:paraId="34E549CA" w14:textId="77777777" w:rsidR="009722D5" w:rsidRPr="00E804C9" w:rsidRDefault="009722D5" w:rsidP="009722D5">
      <w:pPr>
        <w:pStyle w:val="PL"/>
        <w:shd w:val="clear" w:color="auto" w:fill="E6E6E6"/>
        <w:rPr>
          <w:snapToGrid w:val="0"/>
        </w:rPr>
      </w:pPr>
      <w:r w:rsidRPr="00E804C9">
        <w:rPr>
          <w:snapToGrid w:val="0"/>
        </w:rPr>
        <w:tab/>
      </w:r>
      <w:r w:rsidRPr="00E804C9">
        <w:rPr>
          <w:snapToGrid w:val="0"/>
        </w:rPr>
        <w:tab/>
        <w:t>start</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SEQUENCE {</w:t>
      </w:r>
    </w:p>
    <w:p w14:paraId="5B4C9430" w14:textId="77777777" w:rsidR="009722D5" w:rsidRPr="00E804C9" w:rsidRDefault="009722D5" w:rsidP="009722D5">
      <w:pPr>
        <w:pStyle w:val="PL"/>
        <w:shd w:val="clear" w:color="auto" w:fill="E6E6E6"/>
        <w:rPr>
          <w:snapToGrid w:val="0"/>
        </w:rPr>
      </w:pPr>
      <w:r w:rsidRPr="00E804C9">
        <w:rPr>
          <w:snapToGrid w:val="0"/>
        </w:rPr>
        <w:tab/>
      </w:r>
      <w:r w:rsidRPr="00E804C9">
        <w:rPr>
          <w:snapToGrid w:val="0"/>
        </w:rPr>
        <w:tab/>
      </w:r>
      <w:r w:rsidRPr="00E804C9">
        <w:rPr>
          <w:snapToGrid w:val="0"/>
        </w:rPr>
        <w:tab/>
        <w:t>rstd-InterFreqInfoList-r10</w:t>
      </w:r>
      <w:r w:rsidRPr="00E804C9">
        <w:rPr>
          <w:snapToGrid w:val="0"/>
        </w:rPr>
        <w:tab/>
      </w:r>
      <w:r w:rsidRPr="00E804C9">
        <w:rPr>
          <w:snapToGrid w:val="0"/>
        </w:rPr>
        <w:tab/>
      </w:r>
      <w:r w:rsidRPr="00E804C9">
        <w:rPr>
          <w:snapToGrid w:val="0"/>
        </w:rPr>
        <w:tab/>
      </w:r>
      <w:r w:rsidRPr="00E804C9">
        <w:rPr>
          <w:snapToGrid w:val="0"/>
        </w:rPr>
        <w:tab/>
        <w:t>RSTD-InterFreqInfoList-r10</w:t>
      </w:r>
    </w:p>
    <w:p w14:paraId="23DDCC0F" w14:textId="77777777" w:rsidR="009722D5" w:rsidRPr="00E804C9" w:rsidRDefault="009722D5" w:rsidP="009722D5">
      <w:pPr>
        <w:pStyle w:val="PL"/>
        <w:shd w:val="clear" w:color="auto" w:fill="E6E6E6"/>
        <w:rPr>
          <w:snapToGrid w:val="0"/>
        </w:rPr>
      </w:pPr>
      <w:r w:rsidRPr="00E804C9">
        <w:rPr>
          <w:snapToGrid w:val="0"/>
        </w:rPr>
        <w:tab/>
      </w:r>
      <w:r w:rsidRPr="00E804C9">
        <w:rPr>
          <w:snapToGrid w:val="0"/>
        </w:rPr>
        <w:tab/>
        <w:t>},</w:t>
      </w:r>
    </w:p>
    <w:p w14:paraId="0EEA0E07" w14:textId="77777777" w:rsidR="009722D5" w:rsidRPr="00E804C9" w:rsidRDefault="009722D5" w:rsidP="009722D5">
      <w:pPr>
        <w:pStyle w:val="PL"/>
        <w:shd w:val="clear" w:color="auto" w:fill="E6E6E6"/>
        <w:rPr>
          <w:snapToGrid w:val="0"/>
        </w:rPr>
      </w:pPr>
      <w:r w:rsidRPr="00E804C9">
        <w:rPr>
          <w:snapToGrid w:val="0"/>
        </w:rPr>
        <w:tab/>
      </w:r>
      <w:r w:rsidRPr="00E804C9">
        <w:rPr>
          <w:snapToGrid w:val="0"/>
        </w:rPr>
        <w:tab/>
        <w:t>stop</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NULL</w:t>
      </w:r>
    </w:p>
    <w:p w14:paraId="4428ED52" w14:textId="77777777" w:rsidR="009722D5" w:rsidRPr="00E804C9" w:rsidRDefault="009722D5" w:rsidP="009722D5">
      <w:pPr>
        <w:pStyle w:val="PL"/>
        <w:shd w:val="clear" w:color="auto" w:fill="E6E6E6"/>
        <w:rPr>
          <w:snapToGrid w:val="0"/>
        </w:rPr>
      </w:pPr>
      <w:r w:rsidRPr="00E804C9">
        <w:rPr>
          <w:snapToGrid w:val="0"/>
        </w:rPr>
        <w:tab/>
        <w:t>},</w:t>
      </w:r>
    </w:p>
    <w:p w14:paraId="71254744"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r>
      <w:r w:rsidRPr="00E804C9">
        <w:tab/>
        <w:t>OPTIONAL,</w:t>
      </w:r>
    </w:p>
    <w:p w14:paraId="3E2BEBCC"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3601C0C2" w14:textId="77777777" w:rsidR="009722D5" w:rsidRPr="00E804C9" w:rsidRDefault="009722D5" w:rsidP="009722D5">
      <w:pPr>
        <w:pStyle w:val="PL"/>
        <w:shd w:val="clear" w:color="auto" w:fill="E6E6E6"/>
      </w:pPr>
      <w:r w:rsidRPr="00E804C9">
        <w:t>}</w:t>
      </w:r>
    </w:p>
    <w:p w14:paraId="7C4CAF89" w14:textId="77777777" w:rsidR="009722D5" w:rsidRPr="00E804C9" w:rsidRDefault="009722D5" w:rsidP="009722D5">
      <w:pPr>
        <w:pStyle w:val="PL"/>
        <w:shd w:val="clear" w:color="auto" w:fill="E6E6E6"/>
        <w:rPr>
          <w:snapToGrid w:val="0"/>
        </w:rPr>
      </w:pPr>
    </w:p>
    <w:p w14:paraId="24F70B8A" w14:textId="77777777" w:rsidR="009722D5" w:rsidRPr="00E804C9" w:rsidRDefault="009722D5" w:rsidP="009722D5">
      <w:pPr>
        <w:pStyle w:val="PL"/>
        <w:shd w:val="clear" w:color="auto" w:fill="E6E6E6"/>
      </w:pPr>
      <w:r w:rsidRPr="00E804C9">
        <w:rPr>
          <w:snapToGrid w:val="0"/>
        </w:rPr>
        <w:t>RSTD-InterFreqInfoList-r10 ::=</w:t>
      </w:r>
      <w:r w:rsidRPr="00E804C9">
        <w:rPr>
          <w:snapToGrid w:val="0"/>
        </w:rPr>
        <w:tab/>
        <w:t xml:space="preserve">SEQUENCE (SIZE(1..maxRSTD-Freq-r10)) OF </w:t>
      </w:r>
      <w:r w:rsidRPr="00E804C9">
        <w:t>RSTD-InterFreqInfo-r10</w:t>
      </w:r>
    </w:p>
    <w:p w14:paraId="34826ED9" w14:textId="77777777" w:rsidR="009722D5" w:rsidRPr="00E804C9" w:rsidRDefault="009722D5" w:rsidP="009722D5">
      <w:pPr>
        <w:pStyle w:val="PL"/>
        <w:shd w:val="clear" w:color="auto" w:fill="E6E6E6"/>
      </w:pPr>
    </w:p>
    <w:p w14:paraId="0AE339C6" w14:textId="77777777" w:rsidR="009722D5" w:rsidRPr="00E804C9" w:rsidRDefault="009722D5" w:rsidP="009722D5">
      <w:pPr>
        <w:pStyle w:val="PL"/>
        <w:shd w:val="clear" w:color="auto" w:fill="E6E6E6"/>
      </w:pPr>
      <w:r w:rsidRPr="00E804C9">
        <w:t>RSTD-InterFreqInfo-r10 ::=</w:t>
      </w:r>
      <w:r w:rsidRPr="00E804C9">
        <w:tab/>
      </w:r>
      <w:r w:rsidRPr="00E804C9">
        <w:tab/>
        <w:t>SEQUENCE {</w:t>
      </w:r>
    </w:p>
    <w:p w14:paraId="4A2C2A95" w14:textId="77777777" w:rsidR="009722D5" w:rsidRPr="00E804C9" w:rsidRDefault="009722D5" w:rsidP="009722D5">
      <w:pPr>
        <w:pStyle w:val="PL"/>
        <w:shd w:val="clear" w:color="auto" w:fill="E6E6E6"/>
      </w:pPr>
      <w:r w:rsidRPr="00E804C9">
        <w:tab/>
        <w:t>carrierFreq-r10</w:t>
      </w:r>
      <w:r w:rsidRPr="00E804C9">
        <w:tab/>
      </w:r>
      <w:r w:rsidRPr="00E804C9">
        <w:tab/>
      </w:r>
      <w:r w:rsidRPr="00E804C9">
        <w:tab/>
      </w:r>
      <w:r w:rsidRPr="00E804C9">
        <w:tab/>
      </w:r>
      <w:r w:rsidRPr="00E804C9">
        <w:tab/>
        <w:t>ARFCN-ValueEUTRA,</w:t>
      </w:r>
    </w:p>
    <w:p w14:paraId="1B6A852D" w14:textId="77777777" w:rsidR="009722D5" w:rsidRPr="00E804C9" w:rsidRDefault="009722D5" w:rsidP="009722D5">
      <w:pPr>
        <w:pStyle w:val="PL"/>
        <w:shd w:val="clear" w:color="auto" w:fill="E6E6E6"/>
      </w:pPr>
      <w:r w:rsidRPr="00E804C9">
        <w:tab/>
        <w:t>measPRS-Offset-r10</w:t>
      </w:r>
      <w:r w:rsidRPr="00E804C9">
        <w:tab/>
      </w:r>
      <w:r w:rsidRPr="00E804C9">
        <w:tab/>
      </w:r>
      <w:r w:rsidRPr="00E804C9">
        <w:tab/>
      </w:r>
      <w:r w:rsidRPr="00E804C9">
        <w:tab/>
        <w:t>INTEGER (0..39),</w:t>
      </w:r>
    </w:p>
    <w:p w14:paraId="6083CA2A" w14:textId="77777777" w:rsidR="009722D5" w:rsidRPr="00E804C9" w:rsidRDefault="009722D5" w:rsidP="009722D5">
      <w:pPr>
        <w:pStyle w:val="PL"/>
        <w:shd w:val="clear" w:color="auto" w:fill="E6E6E6"/>
      </w:pPr>
      <w:r w:rsidRPr="00E804C9">
        <w:tab/>
        <w:t>...,</w:t>
      </w:r>
    </w:p>
    <w:p w14:paraId="3AEF9DA7" w14:textId="77777777" w:rsidR="009722D5" w:rsidRPr="00E804C9" w:rsidRDefault="009722D5" w:rsidP="009722D5">
      <w:pPr>
        <w:pStyle w:val="PL"/>
        <w:shd w:val="clear" w:color="auto" w:fill="E6E6E6"/>
      </w:pPr>
      <w:r w:rsidRPr="00E804C9">
        <w:tab/>
        <w:t>[[</w:t>
      </w:r>
      <w:r w:rsidRPr="00E804C9">
        <w:tab/>
        <w:t>carrierFreq-v1090</w:t>
      </w:r>
      <w:r w:rsidRPr="00E804C9">
        <w:tab/>
      </w:r>
      <w:r w:rsidRPr="00E804C9">
        <w:tab/>
      </w:r>
      <w:r w:rsidRPr="00E804C9">
        <w:tab/>
        <w:t>ARFCN-ValueEUTRA-v9e0</w:t>
      </w:r>
      <w:r w:rsidRPr="00E804C9">
        <w:tab/>
      </w:r>
      <w:r w:rsidRPr="00E804C9">
        <w:tab/>
      </w:r>
      <w:r w:rsidRPr="00E804C9">
        <w:tab/>
      </w:r>
      <w:r w:rsidRPr="00E804C9">
        <w:tab/>
        <w:t>OPTIONAL</w:t>
      </w:r>
    </w:p>
    <w:p w14:paraId="157FD4D4" w14:textId="77777777" w:rsidR="00FE39FB" w:rsidRPr="00E804C9" w:rsidRDefault="009722D5" w:rsidP="00FE39FB">
      <w:pPr>
        <w:pStyle w:val="PL"/>
        <w:shd w:val="clear" w:color="auto" w:fill="E6E6E6"/>
      </w:pPr>
      <w:r w:rsidRPr="00E804C9">
        <w:tab/>
        <w:t>]]</w:t>
      </w:r>
      <w:r w:rsidR="00FE39FB" w:rsidRPr="00E804C9">
        <w:t>,</w:t>
      </w:r>
    </w:p>
    <w:p w14:paraId="64149597" w14:textId="77777777" w:rsidR="00FE39FB" w:rsidRPr="00E804C9" w:rsidRDefault="00FE39FB" w:rsidP="00FE39FB">
      <w:pPr>
        <w:pStyle w:val="PL"/>
        <w:shd w:val="clear" w:color="auto" w:fill="E6E6E6"/>
      </w:pPr>
      <w:r w:rsidRPr="00E804C9">
        <w:tab/>
        <w:t>[[</w:t>
      </w:r>
      <w:r w:rsidRPr="00E804C9">
        <w:tab/>
        <w:t>measPRS-Offset-r15</w:t>
      </w:r>
      <w:r w:rsidRPr="00E804C9">
        <w:tab/>
      </w:r>
      <w:r w:rsidRPr="00E804C9">
        <w:tab/>
        <w:t>CHOICE {</w:t>
      </w:r>
    </w:p>
    <w:p w14:paraId="04BBB420" w14:textId="77777777" w:rsidR="00FE39FB" w:rsidRPr="00E804C9" w:rsidRDefault="00FE39FB" w:rsidP="00FE39FB">
      <w:pPr>
        <w:pStyle w:val="PL"/>
        <w:shd w:val="clear" w:color="auto" w:fill="E6E6E6"/>
      </w:pPr>
      <w:r w:rsidRPr="00E804C9">
        <w:tab/>
      </w:r>
      <w:r w:rsidRPr="00E804C9">
        <w:tab/>
      </w:r>
      <w:r w:rsidRPr="00E804C9">
        <w:tab/>
        <w:t>rstd0-r15</w:t>
      </w:r>
      <w:r w:rsidRPr="00E804C9">
        <w:tab/>
      </w:r>
      <w:r w:rsidRPr="00E804C9">
        <w:tab/>
      </w:r>
      <w:r w:rsidRPr="00E804C9">
        <w:tab/>
      </w:r>
      <w:r w:rsidRPr="00E804C9">
        <w:tab/>
        <w:t>INTEGER (0..79),</w:t>
      </w:r>
    </w:p>
    <w:p w14:paraId="2FF9E32D" w14:textId="77777777" w:rsidR="00FE39FB" w:rsidRPr="00E804C9" w:rsidRDefault="00FE39FB" w:rsidP="00FE39FB">
      <w:pPr>
        <w:pStyle w:val="PL"/>
        <w:shd w:val="clear" w:color="auto" w:fill="E6E6E6"/>
      </w:pPr>
      <w:r w:rsidRPr="00E804C9">
        <w:tab/>
      </w:r>
      <w:r w:rsidRPr="00E804C9">
        <w:tab/>
      </w:r>
      <w:r w:rsidRPr="00E804C9">
        <w:tab/>
        <w:t>rstd1-r15</w:t>
      </w:r>
      <w:r w:rsidRPr="00E804C9">
        <w:tab/>
      </w:r>
      <w:r w:rsidRPr="00E804C9">
        <w:tab/>
      </w:r>
      <w:r w:rsidRPr="00E804C9">
        <w:tab/>
      </w:r>
      <w:r w:rsidRPr="00E804C9">
        <w:tab/>
        <w:t>INTEGER (0..159),</w:t>
      </w:r>
    </w:p>
    <w:p w14:paraId="208D0DFD" w14:textId="77777777" w:rsidR="00FE39FB" w:rsidRPr="00E804C9" w:rsidRDefault="00FE39FB" w:rsidP="00FE39FB">
      <w:pPr>
        <w:pStyle w:val="PL"/>
        <w:shd w:val="clear" w:color="auto" w:fill="E6E6E6"/>
      </w:pPr>
      <w:r w:rsidRPr="00E804C9">
        <w:tab/>
      </w:r>
      <w:r w:rsidRPr="00E804C9">
        <w:tab/>
      </w:r>
      <w:r w:rsidRPr="00E804C9">
        <w:tab/>
        <w:t>rstd2-r15</w:t>
      </w:r>
      <w:r w:rsidRPr="00E804C9">
        <w:tab/>
      </w:r>
      <w:r w:rsidRPr="00E804C9">
        <w:tab/>
      </w:r>
      <w:r w:rsidRPr="00E804C9">
        <w:tab/>
      </w:r>
      <w:r w:rsidRPr="00E804C9">
        <w:tab/>
        <w:t>INTEGER (0..319),</w:t>
      </w:r>
    </w:p>
    <w:p w14:paraId="5E5E782D" w14:textId="77777777" w:rsidR="00FE39FB" w:rsidRPr="00E804C9" w:rsidRDefault="00FE39FB" w:rsidP="00FE39FB">
      <w:pPr>
        <w:pStyle w:val="PL"/>
        <w:shd w:val="clear" w:color="auto" w:fill="E6E6E6"/>
      </w:pPr>
      <w:r w:rsidRPr="00E804C9">
        <w:tab/>
      </w:r>
      <w:r w:rsidRPr="00E804C9">
        <w:tab/>
      </w:r>
      <w:r w:rsidRPr="00E804C9">
        <w:tab/>
        <w:t>rstd3-r15</w:t>
      </w:r>
      <w:r w:rsidRPr="00E804C9">
        <w:tab/>
      </w:r>
      <w:r w:rsidRPr="00E804C9">
        <w:tab/>
      </w:r>
      <w:r w:rsidRPr="00E804C9">
        <w:tab/>
      </w:r>
      <w:r w:rsidRPr="00E804C9">
        <w:tab/>
        <w:t>INTEGER (0..639),</w:t>
      </w:r>
    </w:p>
    <w:p w14:paraId="69354B4F" w14:textId="77777777" w:rsidR="00FE39FB" w:rsidRPr="00E804C9" w:rsidRDefault="00FE39FB" w:rsidP="00FE39FB">
      <w:pPr>
        <w:pStyle w:val="PL"/>
        <w:shd w:val="clear" w:color="auto" w:fill="E6E6E6"/>
      </w:pPr>
      <w:r w:rsidRPr="00E804C9">
        <w:tab/>
      </w:r>
      <w:r w:rsidRPr="00E804C9">
        <w:tab/>
      </w:r>
      <w:r w:rsidRPr="00E804C9">
        <w:tab/>
        <w:t>rstd4-r15</w:t>
      </w:r>
      <w:r w:rsidRPr="00E804C9">
        <w:tab/>
      </w:r>
      <w:r w:rsidRPr="00E804C9">
        <w:tab/>
      </w:r>
      <w:r w:rsidRPr="00E804C9">
        <w:tab/>
      </w:r>
      <w:r w:rsidRPr="00E804C9">
        <w:tab/>
        <w:t>INTEGER (0..1279),</w:t>
      </w:r>
    </w:p>
    <w:p w14:paraId="3C97044B" w14:textId="77777777" w:rsidR="00FE39FB" w:rsidRPr="00E804C9" w:rsidRDefault="00FE39FB" w:rsidP="00FE39FB">
      <w:pPr>
        <w:pStyle w:val="PL"/>
        <w:shd w:val="clear" w:color="auto" w:fill="E6E6E6"/>
      </w:pPr>
      <w:r w:rsidRPr="00E804C9">
        <w:tab/>
      </w:r>
      <w:r w:rsidRPr="00E804C9">
        <w:tab/>
      </w:r>
      <w:r w:rsidRPr="00E804C9">
        <w:tab/>
        <w:t>rstd5-r15</w:t>
      </w:r>
      <w:r w:rsidRPr="00E804C9">
        <w:tab/>
      </w:r>
      <w:r w:rsidRPr="00E804C9">
        <w:tab/>
      </w:r>
      <w:r w:rsidRPr="00E804C9">
        <w:tab/>
      </w:r>
      <w:r w:rsidRPr="00E804C9">
        <w:tab/>
        <w:t>INTEGER (0..159),</w:t>
      </w:r>
    </w:p>
    <w:p w14:paraId="088C8EFC" w14:textId="77777777" w:rsidR="00FE39FB" w:rsidRPr="00E804C9" w:rsidRDefault="00FE39FB" w:rsidP="00FE39FB">
      <w:pPr>
        <w:pStyle w:val="PL"/>
        <w:shd w:val="clear" w:color="auto" w:fill="E6E6E6"/>
      </w:pPr>
      <w:r w:rsidRPr="00E804C9">
        <w:tab/>
      </w:r>
      <w:r w:rsidRPr="00E804C9">
        <w:tab/>
      </w:r>
      <w:r w:rsidRPr="00E804C9">
        <w:tab/>
        <w:t>rstd6-r15</w:t>
      </w:r>
      <w:r w:rsidRPr="00E804C9">
        <w:tab/>
      </w:r>
      <w:r w:rsidRPr="00E804C9">
        <w:tab/>
      </w:r>
      <w:r w:rsidRPr="00E804C9">
        <w:tab/>
      </w:r>
      <w:r w:rsidRPr="00E804C9">
        <w:tab/>
        <w:t>INTEGER (0..319),</w:t>
      </w:r>
    </w:p>
    <w:p w14:paraId="135615F1" w14:textId="77777777" w:rsidR="00FE39FB" w:rsidRPr="00E804C9" w:rsidRDefault="00FE39FB" w:rsidP="00FE39FB">
      <w:pPr>
        <w:pStyle w:val="PL"/>
        <w:shd w:val="clear" w:color="auto" w:fill="E6E6E6"/>
      </w:pPr>
      <w:r w:rsidRPr="00E804C9">
        <w:tab/>
      </w:r>
      <w:r w:rsidRPr="00E804C9">
        <w:tab/>
      </w:r>
      <w:r w:rsidRPr="00E804C9">
        <w:tab/>
        <w:t>rstd7-r15</w:t>
      </w:r>
      <w:r w:rsidRPr="00E804C9">
        <w:tab/>
      </w:r>
      <w:r w:rsidRPr="00E804C9">
        <w:tab/>
      </w:r>
      <w:r w:rsidRPr="00E804C9">
        <w:tab/>
      </w:r>
      <w:r w:rsidRPr="00E804C9">
        <w:tab/>
        <w:t>INTEGER (0..639),</w:t>
      </w:r>
    </w:p>
    <w:p w14:paraId="68948176" w14:textId="77777777" w:rsidR="00FE39FB" w:rsidRPr="00E804C9" w:rsidRDefault="00FE39FB" w:rsidP="00FE39FB">
      <w:pPr>
        <w:pStyle w:val="PL"/>
        <w:shd w:val="clear" w:color="auto" w:fill="E6E6E6"/>
      </w:pPr>
      <w:r w:rsidRPr="00E804C9">
        <w:tab/>
      </w:r>
      <w:r w:rsidRPr="00E804C9">
        <w:tab/>
      </w:r>
      <w:r w:rsidRPr="00E804C9">
        <w:tab/>
        <w:t>rstd8-r15</w:t>
      </w:r>
      <w:r w:rsidRPr="00E804C9">
        <w:tab/>
      </w:r>
      <w:r w:rsidRPr="00E804C9">
        <w:tab/>
      </w:r>
      <w:r w:rsidRPr="00E804C9">
        <w:tab/>
      </w:r>
      <w:r w:rsidRPr="00E804C9">
        <w:tab/>
        <w:t>INTEGER (0..1279),</w:t>
      </w:r>
    </w:p>
    <w:p w14:paraId="24376D93" w14:textId="77777777" w:rsidR="00FE39FB" w:rsidRPr="00E804C9" w:rsidRDefault="00FE39FB" w:rsidP="00FE39FB">
      <w:pPr>
        <w:pStyle w:val="PL"/>
        <w:shd w:val="clear" w:color="auto" w:fill="E6E6E6"/>
      </w:pPr>
      <w:r w:rsidRPr="00E804C9">
        <w:tab/>
      </w:r>
      <w:r w:rsidRPr="00E804C9">
        <w:tab/>
      </w:r>
      <w:r w:rsidRPr="00E804C9">
        <w:tab/>
        <w:t>rstd9-r15</w:t>
      </w:r>
      <w:r w:rsidRPr="00E804C9">
        <w:tab/>
      </w:r>
      <w:r w:rsidRPr="00E804C9">
        <w:tab/>
      </w:r>
      <w:r w:rsidRPr="00E804C9">
        <w:tab/>
      </w:r>
      <w:r w:rsidRPr="00E804C9">
        <w:tab/>
        <w:t>INTEGER (0..319),</w:t>
      </w:r>
    </w:p>
    <w:p w14:paraId="7D7374D8" w14:textId="77777777" w:rsidR="00FE39FB" w:rsidRPr="00E804C9" w:rsidRDefault="00FE39FB" w:rsidP="00FE39FB">
      <w:pPr>
        <w:pStyle w:val="PL"/>
        <w:shd w:val="clear" w:color="auto" w:fill="E6E6E6"/>
      </w:pPr>
      <w:r w:rsidRPr="00E804C9">
        <w:tab/>
      </w:r>
      <w:r w:rsidRPr="00E804C9">
        <w:tab/>
      </w:r>
      <w:r w:rsidRPr="00E804C9">
        <w:tab/>
        <w:t>rstd10-r15</w:t>
      </w:r>
      <w:r w:rsidRPr="00E804C9">
        <w:tab/>
      </w:r>
      <w:r w:rsidRPr="00E804C9">
        <w:tab/>
      </w:r>
      <w:r w:rsidRPr="00E804C9">
        <w:tab/>
      </w:r>
      <w:r w:rsidRPr="00E804C9">
        <w:tab/>
        <w:t>INTEGER (0..639),</w:t>
      </w:r>
    </w:p>
    <w:p w14:paraId="51567782" w14:textId="77777777" w:rsidR="00FE39FB" w:rsidRPr="00E804C9" w:rsidRDefault="00FE39FB" w:rsidP="00FE39FB">
      <w:pPr>
        <w:pStyle w:val="PL"/>
        <w:shd w:val="clear" w:color="auto" w:fill="E6E6E6"/>
      </w:pPr>
      <w:r w:rsidRPr="00E804C9">
        <w:tab/>
      </w:r>
      <w:r w:rsidRPr="00E804C9">
        <w:tab/>
      </w:r>
      <w:r w:rsidRPr="00E804C9">
        <w:tab/>
        <w:t>rstd11-r15</w:t>
      </w:r>
      <w:r w:rsidRPr="00E804C9">
        <w:tab/>
      </w:r>
      <w:r w:rsidRPr="00E804C9">
        <w:tab/>
      </w:r>
      <w:r w:rsidRPr="00E804C9">
        <w:tab/>
      </w:r>
      <w:r w:rsidRPr="00E804C9">
        <w:tab/>
        <w:t>INTEGER (0..1279),</w:t>
      </w:r>
    </w:p>
    <w:p w14:paraId="7D338592" w14:textId="77777777" w:rsidR="00FE39FB" w:rsidRPr="00E804C9" w:rsidRDefault="00FE39FB" w:rsidP="00FE39FB">
      <w:pPr>
        <w:pStyle w:val="PL"/>
        <w:shd w:val="clear" w:color="auto" w:fill="E6E6E6"/>
      </w:pPr>
      <w:r w:rsidRPr="00E804C9">
        <w:tab/>
      </w:r>
      <w:r w:rsidRPr="00E804C9">
        <w:tab/>
      </w:r>
      <w:r w:rsidRPr="00E804C9">
        <w:tab/>
        <w:t>rstd12-r15</w:t>
      </w:r>
      <w:r w:rsidRPr="00E804C9">
        <w:tab/>
      </w:r>
      <w:r w:rsidRPr="00E804C9">
        <w:tab/>
      </w:r>
      <w:r w:rsidRPr="00E804C9">
        <w:tab/>
      </w:r>
      <w:r w:rsidRPr="00E804C9">
        <w:tab/>
        <w:t>INTEGER (0..319),</w:t>
      </w:r>
    </w:p>
    <w:p w14:paraId="3C983FF4" w14:textId="77777777" w:rsidR="00FE39FB" w:rsidRPr="00E804C9" w:rsidRDefault="00FE39FB" w:rsidP="00FE39FB">
      <w:pPr>
        <w:pStyle w:val="PL"/>
        <w:shd w:val="clear" w:color="auto" w:fill="E6E6E6"/>
      </w:pPr>
      <w:r w:rsidRPr="00E804C9">
        <w:tab/>
      </w:r>
      <w:r w:rsidRPr="00E804C9">
        <w:tab/>
      </w:r>
      <w:r w:rsidRPr="00E804C9">
        <w:tab/>
        <w:t>rstd13-r15</w:t>
      </w:r>
      <w:r w:rsidRPr="00E804C9">
        <w:tab/>
      </w:r>
      <w:r w:rsidRPr="00E804C9">
        <w:tab/>
      </w:r>
      <w:r w:rsidRPr="00E804C9">
        <w:tab/>
      </w:r>
      <w:r w:rsidRPr="00E804C9">
        <w:tab/>
        <w:t>INTEGER (0..639),</w:t>
      </w:r>
    </w:p>
    <w:p w14:paraId="37DA4EAE" w14:textId="77777777" w:rsidR="00FE39FB" w:rsidRPr="00E804C9" w:rsidRDefault="00FE39FB" w:rsidP="00FE39FB">
      <w:pPr>
        <w:pStyle w:val="PL"/>
        <w:shd w:val="clear" w:color="auto" w:fill="E6E6E6"/>
      </w:pPr>
      <w:r w:rsidRPr="00E804C9">
        <w:tab/>
      </w:r>
      <w:r w:rsidRPr="00E804C9">
        <w:tab/>
      </w:r>
      <w:r w:rsidRPr="00E804C9">
        <w:tab/>
        <w:t>rstd14-r15</w:t>
      </w:r>
      <w:r w:rsidRPr="00E804C9">
        <w:tab/>
      </w:r>
      <w:r w:rsidRPr="00E804C9">
        <w:tab/>
      </w:r>
      <w:r w:rsidRPr="00E804C9">
        <w:tab/>
      </w:r>
      <w:r w:rsidRPr="00E804C9">
        <w:tab/>
        <w:t>INTEGER (0..1279),</w:t>
      </w:r>
    </w:p>
    <w:p w14:paraId="4D093749" w14:textId="77777777" w:rsidR="00FE39FB" w:rsidRPr="00E804C9" w:rsidRDefault="00FE39FB" w:rsidP="00FE39FB">
      <w:pPr>
        <w:pStyle w:val="PL"/>
        <w:shd w:val="clear" w:color="auto" w:fill="E6E6E6"/>
      </w:pPr>
      <w:r w:rsidRPr="00E804C9">
        <w:tab/>
      </w:r>
      <w:r w:rsidRPr="00E804C9">
        <w:tab/>
      </w:r>
      <w:r w:rsidRPr="00E804C9">
        <w:tab/>
        <w:t>rstd15-r15</w:t>
      </w:r>
      <w:r w:rsidRPr="00E804C9">
        <w:tab/>
      </w:r>
      <w:r w:rsidRPr="00E804C9">
        <w:tab/>
      </w:r>
      <w:r w:rsidRPr="00E804C9">
        <w:tab/>
      </w:r>
      <w:r w:rsidRPr="00E804C9">
        <w:tab/>
        <w:t>INTEGER (0..639),</w:t>
      </w:r>
    </w:p>
    <w:p w14:paraId="759ACFB2" w14:textId="77777777" w:rsidR="00FE39FB" w:rsidRPr="00E804C9" w:rsidRDefault="00FE39FB" w:rsidP="00FE39FB">
      <w:pPr>
        <w:pStyle w:val="PL"/>
        <w:shd w:val="clear" w:color="auto" w:fill="E6E6E6"/>
      </w:pPr>
      <w:r w:rsidRPr="00E804C9">
        <w:tab/>
      </w:r>
      <w:r w:rsidRPr="00E804C9">
        <w:tab/>
      </w:r>
      <w:r w:rsidRPr="00E804C9">
        <w:tab/>
        <w:t>rstd16-r15</w:t>
      </w:r>
      <w:r w:rsidRPr="00E804C9">
        <w:tab/>
      </w:r>
      <w:r w:rsidRPr="00E804C9">
        <w:tab/>
      </w:r>
      <w:r w:rsidRPr="00E804C9">
        <w:tab/>
      </w:r>
      <w:r w:rsidRPr="00E804C9">
        <w:tab/>
        <w:t>INTEGER (0..1279),</w:t>
      </w:r>
    </w:p>
    <w:p w14:paraId="4F1EDA3F" w14:textId="77777777" w:rsidR="00FE39FB" w:rsidRPr="00E804C9" w:rsidRDefault="00FE39FB" w:rsidP="00FE39FB">
      <w:pPr>
        <w:pStyle w:val="PL"/>
        <w:shd w:val="clear" w:color="auto" w:fill="E6E6E6"/>
      </w:pPr>
      <w:r w:rsidRPr="00E804C9">
        <w:tab/>
      </w:r>
      <w:r w:rsidRPr="00E804C9">
        <w:tab/>
      </w:r>
      <w:r w:rsidRPr="00E804C9">
        <w:tab/>
        <w:t>rstd17-r15</w:t>
      </w:r>
      <w:r w:rsidRPr="00E804C9">
        <w:tab/>
      </w:r>
      <w:r w:rsidRPr="00E804C9">
        <w:tab/>
      </w:r>
      <w:r w:rsidRPr="00E804C9">
        <w:tab/>
      </w:r>
      <w:r w:rsidRPr="00E804C9">
        <w:tab/>
        <w:t>INTEGER (0..639),</w:t>
      </w:r>
    </w:p>
    <w:p w14:paraId="6DA78304" w14:textId="77777777" w:rsidR="00FE39FB" w:rsidRPr="00E804C9" w:rsidRDefault="00FE39FB" w:rsidP="00FE39FB">
      <w:pPr>
        <w:pStyle w:val="PL"/>
        <w:shd w:val="clear" w:color="auto" w:fill="E6E6E6"/>
      </w:pPr>
      <w:r w:rsidRPr="00E804C9">
        <w:tab/>
      </w:r>
      <w:r w:rsidRPr="00E804C9">
        <w:tab/>
      </w:r>
      <w:r w:rsidRPr="00E804C9">
        <w:tab/>
        <w:t>rstd18-r15</w:t>
      </w:r>
      <w:r w:rsidRPr="00E804C9">
        <w:tab/>
      </w:r>
      <w:r w:rsidRPr="00E804C9">
        <w:tab/>
      </w:r>
      <w:r w:rsidRPr="00E804C9">
        <w:tab/>
      </w:r>
      <w:r w:rsidRPr="00E804C9">
        <w:tab/>
        <w:t>INTEGER (0..1279),</w:t>
      </w:r>
    </w:p>
    <w:p w14:paraId="4E5A3261" w14:textId="77777777" w:rsidR="00FE39FB" w:rsidRPr="00E804C9" w:rsidRDefault="00FE39FB" w:rsidP="00FE39FB">
      <w:pPr>
        <w:pStyle w:val="PL"/>
        <w:shd w:val="clear" w:color="auto" w:fill="E6E6E6"/>
      </w:pPr>
      <w:r w:rsidRPr="00E804C9">
        <w:tab/>
      </w:r>
      <w:r w:rsidRPr="00E804C9">
        <w:tab/>
      </w:r>
      <w:r w:rsidRPr="00E804C9">
        <w:tab/>
        <w:t>rstd19-r15</w:t>
      </w:r>
      <w:r w:rsidRPr="00E804C9">
        <w:tab/>
      </w:r>
      <w:r w:rsidRPr="00E804C9">
        <w:tab/>
      </w:r>
      <w:r w:rsidRPr="00E804C9">
        <w:tab/>
      </w:r>
      <w:r w:rsidRPr="00E804C9">
        <w:tab/>
        <w:t>INTEGER (0..639),</w:t>
      </w:r>
    </w:p>
    <w:p w14:paraId="754B8BE0" w14:textId="77777777" w:rsidR="00FE39FB" w:rsidRPr="00E804C9" w:rsidRDefault="00FE39FB" w:rsidP="00FE39FB">
      <w:pPr>
        <w:pStyle w:val="PL"/>
        <w:shd w:val="clear" w:color="auto" w:fill="E6E6E6"/>
      </w:pPr>
      <w:r w:rsidRPr="00E804C9">
        <w:tab/>
      </w:r>
      <w:r w:rsidRPr="00E804C9">
        <w:tab/>
      </w:r>
      <w:r w:rsidRPr="00E804C9">
        <w:tab/>
        <w:t>rstd20-r15</w:t>
      </w:r>
      <w:r w:rsidRPr="00E804C9">
        <w:tab/>
      </w:r>
      <w:r w:rsidRPr="00E804C9">
        <w:tab/>
      </w:r>
      <w:r w:rsidRPr="00E804C9">
        <w:tab/>
      </w:r>
      <w:r w:rsidRPr="00E804C9">
        <w:tab/>
        <w:t>INTEGER (0..1279)</w:t>
      </w:r>
    </w:p>
    <w:p w14:paraId="6E420C01" w14:textId="77777777" w:rsidR="00FE39FB" w:rsidRPr="00E804C9" w:rsidRDefault="00FE39FB" w:rsidP="00FE39FB">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p>
    <w:p w14:paraId="76D37779" w14:textId="77777777" w:rsidR="009722D5" w:rsidRPr="00E804C9" w:rsidRDefault="00FE39FB" w:rsidP="00FE39FB">
      <w:pPr>
        <w:pStyle w:val="PL"/>
        <w:shd w:val="clear" w:color="auto" w:fill="E6E6E6"/>
      </w:pPr>
      <w:r w:rsidRPr="00E804C9">
        <w:tab/>
        <w:t>]]</w:t>
      </w:r>
    </w:p>
    <w:p w14:paraId="299B5991" w14:textId="77777777" w:rsidR="009722D5" w:rsidRPr="00E804C9" w:rsidRDefault="009722D5" w:rsidP="009722D5">
      <w:pPr>
        <w:pStyle w:val="PL"/>
        <w:shd w:val="clear" w:color="auto" w:fill="E6E6E6"/>
      </w:pPr>
      <w:r w:rsidRPr="00E804C9">
        <w:t>}</w:t>
      </w:r>
    </w:p>
    <w:p w14:paraId="47C7C5D9" w14:textId="77777777" w:rsidR="009722D5" w:rsidRPr="00E804C9" w:rsidRDefault="009722D5" w:rsidP="009722D5">
      <w:pPr>
        <w:pStyle w:val="PL"/>
        <w:shd w:val="clear" w:color="auto" w:fill="E6E6E6"/>
        <w:rPr>
          <w:snapToGrid w:val="0"/>
        </w:rPr>
      </w:pPr>
    </w:p>
    <w:p w14:paraId="55FDFC2F" w14:textId="77777777" w:rsidR="009722D5" w:rsidRPr="00E804C9" w:rsidRDefault="009722D5" w:rsidP="009722D5">
      <w:pPr>
        <w:pStyle w:val="PL"/>
        <w:shd w:val="clear" w:color="auto" w:fill="E6E6E6"/>
      </w:pPr>
      <w:r w:rsidRPr="00E804C9">
        <w:t>-- ASN1STOP</w:t>
      </w:r>
    </w:p>
    <w:p w14:paraId="0BC07590" w14:textId="77777777" w:rsidR="009722D5" w:rsidRPr="00E804C9"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28ED9BD3" w14:textId="77777777" w:rsidTr="005411BB">
        <w:trPr>
          <w:cantSplit/>
          <w:tblHeader/>
        </w:trPr>
        <w:tc>
          <w:tcPr>
            <w:tcW w:w="9639" w:type="dxa"/>
          </w:tcPr>
          <w:p w14:paraId="716ACAA9" w14:textId="77777777" w:rsidR="009722D5" w:rsidRPr="00E804C9" w:rsidRDefault="009722D5" w:rsidP="005411BB">
            <w:pPr>
              <w:pStyle w:val="TAH"/>
              <w:rPr>
                <w:lang w:eastAsia="en-GB"/>
              </w:rPr>
            </w:pPr>
            <w:r w:rsidRPr="00E804C9">
              <w:rPr>
                <w:i/>
                <w:noProof/>
                <w:lang w:eastAsia="zh-CN"/>
              </w:rPr>
              <w:lastRenderedPageBreak/>
              <w:t>InterFreqRSTDMeasurementIndication</w:t>
            </w:r>
            <w:r w:rsidRPr="00E804C9">
              <w:rPr>
                <w:iCs/>
                <w:noProof/>
                <w:lang w:eastAsia="en-GB"/>
              </w:rPr>
              <w:t xml:space="preserve"> field descriptions</w:t>
            </w:r>
          </w:p>
        </w:tc>
      </w:tr>
      <w:tr w:rsidR="00E804C9" w:rsidRPr="00E804C9" w14:paraId="3186F3B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7FACD1" w14:textId="77777777" w:rsidR="009722D5" w:rsidRPr="00E804C9" w:rsidRDefault="009722D5" w:rsidP="005411BB">
            <w:pPr>
              <w:pStyle w:val="TAL"/>
              <w:rPr>
                <w:b/>
                <w:i/>
                <w:lang w:eastAsia="zh-CN"/>
              </w:rPr>
            </w:pPr>
            <w:r w:rsidRPr="00E804C9">
              <w:rPr>
                <w:b/>
                <w:i/>
                <w:lang w:eastAsia="zh-CN"/>
              </w:rPr>
              <w:t>carrierFreq</w:t>
            </w:r>
          </w:p>
          <w:p w14:paraId="4315AC7C" w14:textId="77777777" w:rsidR="009722D5" w:rsidRPr="00E804C9" w:rsidRDefault="009722D5" w:rsidP="005411BB">
            <w:pPr>
              <w:pStyle w:val="TAL"/>
              <w:rPr>
                <w:lang w:eastAsia="zh-CN"/>
              </w:rPr>
            </w:pPr>
            <w:r w:rsidRPr="00E804C9">
              <w:rPr>
                <w:lang w:eastAsia="zh-CN"/>
              </w:rPr>
              <w:t xml:space="preserve">The EARFCN value of the carrier received from upper layers for which the UE needs to perform the inter-frequency RSTD measurements. If the UE includes </w:t>
            </w:r>
            <w:r w:rsidRPr="00E804C9">
              <w:rPr>
                <w:i/>
                <w:iCs/>
                <w:lang w:eastAsia="zh-CN"/>
              </w:rPr>
              <w:t>carrierFreq-v1090</w:t>
            </w:r>
            <w:r w:rsidRPr="00E804C9">
              <w:rPr>
                <w:lang w:eastAsia="zh-CN"/>
              </w:rPr>
              <w:t xml:space="preserve">, it shall set </w:t>
            </w:r>
            <w:r w:rsidRPr="00E804C9">
              <w:rPr>
                <w:i/>
                <w:iCs/>
                <w:lang w:eastAsia="zh-CN"/>
              </w:rPr>
              <w:t>carrierFreq-r10</w:t>
            </w:r>
            <w:r w:rsidRPr="00E804C9">
              <w:rPr>
                <w:lang w:eastAsia="zh-CN"/>
              </w:rPr>
              <w:t xml:space="preserve"> to </w:t>
            </w:r>
            <w:r w:rsidRPr="00E804C9">
              <w:rPr>
                <w:i/>
                <w:iCs/>
                <w:lang w:eastAsia="zh-CN"/>
              </w:rPr>
              <w:t>maxEARFCN</w:t>
            </w:r>
            <w:r w:rsidRPr="00E804C9">
              <w:rPr>
                <w:lang w:eastAsia="zh-CN"/>
              </w:rPr>
              <w:t>.</w:t>
            </w:r>
            <w:r w:rsidR="006E1D8C" w:rsidRPr="00E804C9">
              <w:rPr>
                <w:lang w:eastAsia="zh-CN"/>
              </w:rPr>
              <w:t xml:space="preserve"> In case the UE starts intra-frequency RSTD measurements the </w:t>
            </w:r>
            <w:r w:rsidR="006E1D8C" w:rsidRPr="00E804C9">
              <w:rPr>
                <w:i/>
                <w:lang w:eastAsia="zh-CN"/>
              </w:rPr>
              <w:t>carrierFreq</w:t>
            </w:r>
            <w:r w:rsidR="006E1D8C" w:rsidRPr="00E804C9">
              <w:rPr>
                <w:lang w:eastAsia="zh-CN"/>
              </w:rPr>
              <w:t xml:space="preserve"> indicates the carrier frequency of the serving cell.</w:t>
            </w:r>
          </w:p>
        </w:tc>
      </w:tr>
      <w:tr w:rsidR="00E804C9" w:rsidRPr="00E804C9" w14:paraId="485ADA9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14108E1" w14:textId="77777777" w:rsidR="009722D5" w:rsidRPr="00E804C9" w:rsidRDefault="009722D5" w:rsidP="005411BB">
            <w:pPr>
              <w:pStyle w:val="TAL"/>
              <w:rPr>
                <w:b/>
                <w:i/>
                <w:lang w:eastAsia="zh-CN"/>
              </w:rPr>
            </w:pPr>
            <w:r w:rsidRPr="00E804C9">
              <w:rPr>
                <w:b/>
                <w:i/>
                <w:lang w:eastAsia="zh-CN"/>
              </w:rPr>
              <w:t>measPRS-Offset</w:t>
            </w:r>
          </w:p>
          <w:p w14:paraId="56FE5F34" w14:textId="77777777" w:rsidR="00FE39FB" w:rsidRPr="00E804C9" w:rsidRDefault="009722D5" w:rsidP="00FE39FB">
            <w:pPr>
              <w:pStyle w:val="TAL"/>
              <w:rPr>
                <w:lang w:eastAsia="zh-CN"/>
              </w:rPr>
            </w:pPr>
            <w:r w:rsidRPr="00E804C9">
              <w:rPr>
                <w:lang w:eastAsia="zh-CN"/>
              </w:rPr>
              <w:t xml:space="preserve">Indicates the requested gap offset for performing inter-frequency </w:t>
            </w:r>
            <w:r w:rsidR="006E1D8C" w:rsidRPr="00E804C9">
              <w:rPr>
                <w:lang w:eastAsia="zh-CN"/>
              </w:rPr>
              <w:t xml:space="preserve">or intra-frequency </w:t>
            </w:r>
            <w:r w:rsidRPr="00E804C9">
              <w:rPr>
                <w:lang w:eastAsia="zh-CN"/>
              </w:rPr>
              <w:t xml:space="preserve">RSTD measurements. It is the smallest subframe offset from the beginning of subframe 0 of SFN=0 of the serving cell of the requested gap for measuring PRS positioning occasions in the carrier frequency </w:t>
            </w:r>
            <w:r w:rsidRPr="00E804C9">
              <w:rPr>
                <w:i/>
                <w:lang w:eastAsia="zh-CN"/>
              </w:rPr>
              <w:t>carrierFreq</w:t>
            </w:r>
            <w:r w:rsidRPr="00E804C9">
              <w:rPr>
                <w:lang w:eastAsia="zh-CN"/>
              </w:rPr>
              <w:t xml:space="preserve"> for which the UE needs to perform the inter-frequency </w:t>
            </w:r>
            <w:r w:rsidR="006E1D8C" w:rsidRPr="00E804C9">
              <w:rPr>
                <w:lang w:eastAsia="zh-CN"/>
              </w:rPr>
              <w:t xml:space="preserve">or intra-frequency </w:t>
            </w:r>
            <w:r w:rsidRPr="00E804C9">
              <w:rPr>
                <w:lang w:eastAsia="zh-CN"/>
              </w:rPr>
              <w:t>RSTD measurements.</w:t>
            </w:r>
            <w:r w:rsidRPr="00E804C9">
              <w:rPr>
                <w:lang w:eastAsia="en-GB"/>
              </w:rPr>
              <w:t xml:space="preserve"> </w:t>
            </w:r>
            <w:r w:rsidRPr="00E804C9">
              <w:rPr>
                <w:lang w:eastAsia="zh-CN"/>
              </w:rPr>
              <w:t xml:space="preserve">The PRS positioning occasion information is received from upper layers. The value of </w:t>
            </w:r>
            <w:r w:rsidRPr="00E804C9">
              <w:rPr>
                <w:i/>
                <w:lang w:eastAsia="zh-CN"/>
              </w:rPr>
              <w:t>measPRS-Offset</w:t>
            </w:r>
            <w:r w:rsidR="00FE39FB" w:rsidRPr="00E804C9">
              <w:rPr>
                <w:i/>
                <w:lang w:eastAsia="zh-CN"/>
              </w:rPr>
              <w:t>-r10</w:t>
            </w:r>
            <w:r w:rsidRPr="00E804C9">
              <w:rPr>
                <w:lang w:eastAsia="zh-CN"/>
              </w:rPr>
              <w:t xml:space="preserve"> is obtained by mapping the starting subframe of the PRS positioning occasion in the measured cell onto the corresponding subframe in the serving cell and is calculated as the serving cell</w:t>
            </w:r>
            <w:r w:rsidR="00497FBE" w:rsidRPr="00E804C9">
              <w:rPr>
                <w:lang w:eastAsia="zh-CN"/>
              </w:rPr>
              <w:t>'</w:t>
            </w:r>
            <w:r w:rsidRPr="00E804C9">
              <w:rPr>
                <w:lang w:eastAsia="zh-CN"/>
              </w:rPr>
              <w:t>s number of subframes from SFN=0 mod 40.</w:t>
            </w:r>
          </w:p>
          <w:p w14:paraId="779721F5" w14:textId="77777777" w:rsidR="009722D5" w:rsidRPr="00E804C9" w:rsidRDefault="00FE39FB" w:rsidP="00FE39FB">
            <w:pPr>
              <w:pStyle w:val="TAL"/>
              <w:rPr>
                <w:lang w:eastAsia="zh-CN"/>
              </w:rPr>
            </w:pPr>
            <w:r w:rsidRPr="00E804C9">
              <w:rPr>
                <w:lang w:eastAsia="zh-CN"/>
              </w:rPr>
              <w:t xml:space="preserve">If </w:t>
            </w:r>
            <w:r w:rsidRPr="00E804C9">
              <w:rPr>
                <w:i/>
                <w:lang w:eastAsia="zh-CN"/>
              </w:rPr>
              <w:t>measPRS-Offset-r15</w:t>
            </w:r>
            <w:r w:rsidRPr="00E804C9">
              <w:rPr>
                <w:lang w:eastAsia="zh-CN"/>
              </w:rPr>
              <w:t xml:space="preserve"> is included, the field further indicates the requested gap pattern that the category M1 or M2 UE prefers to perform RSTD measurements with dense PRS configuration, as specified in TS 36.133 [16], Table </w:t>
            </w:r>
            <w:r w:rsidRPr="00E804C9">
              <w:rPr>
                <w:snapToGrid w:val="0"/>
              </w:rPr>
              <w:t>8.1.2.1-3, where v</w:t>
            </w:r>
            <w:r w:rsidRPr="00E804C9">
              <w:rPr>
                <w:lang w:eastAsia="zh-CN"/>
              </w:rPr>
              <w:t xml:space="preserve">alue rstd0 corresponds to Gap Pattern Id rstd0, value rstd1 corresponds to Gap Pattern Id rstd1 and so on. The value of </w:t>
            </w:r>
            <w:r w:rsidRPr="00E804C9">
              <w:rPr>
                <w:i/>
                <w:lang w:eastAsia="zh-CN"/>
              </w:rPr>
              <w:t>measPRS-Offset-r15</w:t>
            </w:r>
            <w:r w:rsidRPr="00E804C9">
              <w:rPr>
                <w:lang w:eastAsia="zh-CN"/>
              </w:rPr>
              <w:t xml:space="preserve"> is obtained by mapping the starting subframe of the PRS positioning occasion in the measured cell onto the corresponding subframe in the serving cell and is calculated as the serving cell's number of subframes from SFN=0 mod MGRP corresponding to the requested Gap pattern Id. If </w:t>
            </w:r>
            <w:r w:rsidRPr="00E804C9">
              <w:rPr>
                <w:i/>
                <w:lang w:eastAsia="zh-CN"/>
              </w:rPr>
              <w:t>measPRS-Offset-r15</w:t>
            </w:r>
            <w:r w:rsidRPr="00E804C9">
              <w:rPr>
                <w:lang w:eastAsia="zh-CN"/>
              </w:rPr>
              <w:t xml:space="preserve"> is included, </w:t>
            </w:r>
            <w:r w:rsidRPr="00E804C9">
              <w:rPr>
                <w:i/>
                <w:lang w:eastAsia="zh-CN"/>
              </w:rPr>
              <w:t>measPRS-Offset-r10</w:t>
            </w:r>
            <w:r w:rsidRPr="00E804C9">
              <w:rPr>
                <w:lang w:eastAsia="zh-CN"/>
              </w:rPr>
              <w:t xml:space="preserve"> is ignored.</w:t>
            </w:r>
          </w:p>
          <w:p w14:paraId="7BFEAC8F" w14:textId="77777777" w:rsidR="009722D5" w:rsidRPr="00E804C9" w:rsidRDefault="009722D5" w:rsidP="005411BB">
            <w:pPr>
              <w:pStyle w:val="TAL"/>
              <w:rPr>
                <w:lang w:eastAsia="zh-CN"/>
              </w:rPr>
            </w:pPr>
            <w:r w:rsidRPr="00E804C9">
              <w:rPr>
                <w:lang w:eastAsia="zh-CN"/>
              </w:rPr>
              <w:t xml:space="preserve">The UE shall take into account any additional time required by the UE to start PRS measurements on the other carrier when it does this mapping for determining the </w:t>
            </w:r>
            <w:r w:rsidRPr="00E804C9">
              <w:rPr>
                <w:i/>
                <w:lang w:eastAsia="zh-CN"/>
              </w:rPr>
              <w:t>measPRS-Offset</w:t>
            </w:r>
            <w:r w:rsidRPr="00E804C9">
              <w:rPr>
                <w:lang w:eastAsia="zh-CN"/>
              </w:rPr>
              <w:t>.</w:t>
            </w:r>
          </w:p>
          <w:p w14:paraId="742EF430" w14:textId="77777777" w:rsidR="009722D5" w:rsidRPr="00E804C9" w:rsidRDefault="009722D5" w:rsidP="005411BB">
            <w:pPr>
              <w:pStyle w:val="TAL"/>
              <w:rPr>
                <w:lang w:eastAsia="zh-CN"/>
              </w:rPr>
            </w:pPr>
            <w:r w:rsidRPr="00E804C9">
              <w:rPr>
                <w:lang w:eastAsia="en-GB"/>
              </w:rPr>
              <w:t xml:space="preserve">NOTE: Figure 6.2.2-1 illustrates the </w:t>
            </w:r>
            <w:r w:rsidRPr="00E804C9">
              <w:rPr>
                <w:i/>
                <w:lang w:eastAsia="en-GB"/>
              </w:rPr>
              <w:t>measPRS-Offset</w:t>
            </w:r>
            <w:r w:rsidRPr="00E804C9">
              <w:rPr>
                <w:lang w:eastAsia="en-GB"/>
              </w:rPr>
              <w:t xml:space="preserve"> field.</w:t>
            </w:r>
          </w:p>
        </w:tc>
      </w:tr>
      <w:tr w:rsidR="009722D5" w:rsidRPr="00E804C9" w14:paraId="44FA9F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0807DCA" w14:textId="77777777" w:rsidR="009722D5" w:rsidRPr="00E804C9" w:rsidRDefault="009722D5" w:rsidP="005411BB">
            <w:pPr>
              <w:pStyle w:val="TAL"/>
              <w:rPr>
                <w:b/>
                <w:i/>
                <w:lang w:eastAsia="zh-CN"/>
              </w:rPr>
            </w:pPr>
            <w:r w:rsidRPr="00E804C9">
              <w:rPr>
                <w:b/>
                <w:i/>
                <w:lang w:eastAsia="zh-CN"/>
              </w:rPr>
              <w:t>rstd-InterFreqIndication</w:t>
            </w:r>
          </w:p>
          <w:p w14:paraId="3C668B4B" w14:textId="77777777" w:rsidR="009722D5" w:rsidRPr="00E804C9" w:rsidRDefault="009722D5" w:rsidP="005411BB">
            <w:pPr>
              <w:pStyle w:val="TAL"/>
              <w:rPr>
                <w:lang w:eastAsia="zh-CN"/>
              </w:rPr>
            </w:pPr>
            <w:r w:rsidRPr="00E804C9">
              <w:rPr>
                <w:lang w:eastAsia="zh-CN"/>
              </w:rPr>
              <w:t xml:space="preserve">Indicates the inter-frequency </w:t>
            </w:r>
            <w:r w:rsidR="006E1D8C" w:rsidRPr="00E804C9">
              <w:rPr>
                <w:lang w:eastAsia="zh-CN"/>
              </w:rPr>
              <w:t xml:space="preserve">or intra-frequency </w:t>
            </w:r>
            <w:r w:rsidRPr="00E804C9">
              <w:rPr>
                <w:lang w:eastAsia="zh-CN"/>
              </w:rPr>
              <w:t xml:space="preserve">RSTD measurement action, i.e. the UE is going to start or stop inter-frequency </w:t>
            </w:r>
            <w:r w:rsidR="006E1D8C" w:rsidRPr="00E804C9">
              <w:rPr>
                <w:lang w:eastAsia="zh-CN"/>
              </w:rPr>
              <w:t xml:space="preserve">or intra-frequency </w:t>
            </w:r>
            <w:r w:rsidRPr="00E804C9">
              <w:rPr>
                <w:lang w:eastAsia="zh-CN"/>
              </w:rPr>
              <w:t>RSTD measurement.</w:t>
            </w:r>
          </w:p>
        </w:tc>
      </w:tr>
    </w:tbl>
    <w:p w14:paraId="5DB58C25" w14:textId="77777777" w:rsidR="009722D5" w:rsidRPr="00E804C9" w:rsidRDefault="009722D5" w:rsidP="009722D5"/>
    <w:bookmarkStart w:id="6746" w:name="_MON_1449250076"/>
    <w:bookmarkEnd w:id="6746"/>
    <w:bookmarkStart w:id="6747" w:name="_MON_1449250108"/>
    <w:bookmarkEnd w:id="6747"/>
    <w:p w14:paraId="18CE4508" w14:textId="77777777" w:rsidR="009722D5" w:rsidRPr="00E804C9" w:rsidRDefault="009722D5" w:rsidP="009722D5">
      <w:pPr>
        <w:pStyle w:val="TH"/>
      </w:pPr>
      <w:r w:rsidRPr="00E804C9">
        <w:object w:dxaOrig="9524" w:dyaOrig="3585" w14:anchorId="2E67DF2D">
          <v:shape id="_x0000_i1128" type="#_x0000_t75" style="width:475.95pt;height:179.55pt" o:ole="">
            <v:imagedata r:id="rId224" o:title=""/>
          </v:shape>
          <o:OLEObject Type="Embed" ProgID="Word.Picture.8" ShapeID="_x0000_i1128" DrawAspect="Content" ObjectID="_1786350752" r:id="rId225"/>
        </w:object>
      </w:r>
    </w:p>
    <w:p w14:paraId="3C3AF25D" w14:textId="77777777" w:rsidR="009722D5" w:rsidRPr="00E804C9" w:rsidRDefault="009722D5" w:rsidP="009722D5">
      <w:pPr>
        <w:pStyle w:val="TF"/>
      </w:pPr>
      <w:r w:rsidRPr="00E804C9">
        <w:t xml:space="preserve">Figure 6.2.2-1 (informative): Exemplary calculation of </w:t>
      </w:r>
      <w:r w:rsidRPr="00E804C9">
        <w:rPr>
          <w:i/>
        </w:rPr>
        <w:t>measPRS-Offset</w:t>
      </w:r>
      <w:r w:rsidRPr="00E804C9">
        <w:t xml:space="preserve"> field.</w:t>
      </w:r>
    </w:p>
    <w:p w14:paraId="3C70A4F0" w14:textId="77777777" w:rsidR="009722D5" w:rsidRPr="00E804C9" w:rsidRDefault="009722D5" w:rsidP="009722D5"/>
    <w:p w14:paraId="48746C25" w14:textId="77777777" w:rsidR="009722D5" w:rsidRPr="00E804C9" w:rsidRDefault="009722D5" w:rsidP="009722D5">
      <w:pPr>
        <w:pStyle w:val="Heading4"/>
        <w:rPr>
          <w:rFonts w:eastAsia="Malgun Gothic"/>
          <w:lang w:eastAsia="ko-KR"/>
        </w:rPr>
      </w:pPr>
      <w:bookmarkStart w:id="6748" w:name="_Toc20487191"/>
      <w:bookmarkStart w:id="6749" w:name="_Toc29342486"/>
      <w:bookmarkStart w:id="6750" w:name="_Toc29343625"/>
      <w:bookmarkStart w:id="6751" w:name="_Toc36566885"/>
      <w:bookmarkStart w:id="6752" w:name="_Toc36810320"/>
      <w:bookmarkStart w:id="6753" w:name="_Toc36846684"/>
      <w:bookmarkStart w:id="6754" w:name="_Toc36939337"/>
      <w:bookmarkStart w:id="6755" w:name="_Toc37082317"/>
      <w:bookmarkStart w:id="6756" w:name="_Toc46480948"/>
      <w:bookmarkStart w:id="6757" w:name="_Toc46482182"/>
      <w:bookmarkStart w:id="6758" w:name="_Toc46483416"/>
      <w:bookmarkStart w:id="6759" w:name="_Toc171495093"/>
      <w:r w:rsidRPr="00E804C9">
        <w:rPr>
          <w:rFonts w:eastAsia="Malgun Gothic"/>
        </w:rPr>
        <w:t>–</w:t>
      </w:r>
      <w:r w:rsidRPr="00E804C9">
        <w:rPr>
          <w:rFonts w:eastAsia="Malgun Gothic"/>
        </w:rPr>
        <w:tab/>
      </w:r>
      <w:r w:rsidRPr="00E804C9">
        <w:rPr>
          <w:rFonts w:eastAsia="Malgun Gothic"/>
          <w:i/>
          <w:noProof/>
          <w:lang w:eastAsia="ko-KR"/>
        </w:rPr>
        <w:t>LoggedMeasurementConfiguration</w:t>
      </w:r>
      <w:bookmarkEnd w:id="6748"/>
      <w:bookmarkEnd w:id="6749"/>
      <w:bookmarkEnd w:id="6750"/>
      <w:bookmarkEnd w:id="6751"/>
      <w:bookmarkEnd w:id="6752"/>
      <w:bookmarkEnd w:id="6753"/>
      <w:bookmarkEnd w:id="6754"/>
      <w:bookmarkEnd w:id="6755"/>
      <w:bookmarkEnd w:id="6756"/>
      <w:bookmarkEnd w:id="6757"/>
      <w:bookmarkEnd w:id="6758"/>
      <w:bookmarkEnd w:id="6759"/>
    </w:p>
    <w:p w14:paraId="3565A2EE" w14:textId="77777777" w:rsidR="009722D5" w:rsidRPr="00E804C9" w:rsidRDefault="009722D5" w:rsidP="009722D5">
      <w:pPr>
        <w:rPr>
          <w:rFonts w:eastAsia="Malgun Gothic"/>
          <w:lang w:eastAsia="ko-KR"/>
        </w:rPr>
      </w:pPr>
      <w:r w:rsidRPr="00E804C9">
        <w:rPr>
          <w:rFonts w:eastAsia="Malgun Gothic"/>
          <w:lang w:eastAsia="ko-KR"/>
        </w:rPr>
        <w:t xml:space="preserve">The </w:t>
      </w:r>
      <w:r w:rsidRPr="00E804C9">
        <w:rPr>
          <w:rFonts w:eastAsia="Malgun Gothic"/>
          <w:i/>
          <w:lang w:eastAsia="ko-KR"/>
        </w:rPr>
        <w:t xml:space="preserve">LoggedMeasurementConfiguration </w:t>
      </w:r>
      <w:r w:rsidRPr="00E804C9">
        <w:rPr>
          <w:rFonts w:eastAsia="Malgun Gothic"/>
          <w:lang w:eastAsia="ko-KR"/>
        </w:rPr>
        <w:t xml:space="preserve">message is used by E-UTRAN to configure the UE to perform logging of measurement results while in RRC_IDLE </w:t>
      </w:r>
      <w:r w:rsidRPr="00E804C9">
        <w:rPr>
          <w:lang w:eastAsia="zh-CN"/>
        </w:rPr>
        <w:t>or</w:t>
      </w:r>
      <w:r w:rsidRPr="00E804C9">
        <w:rPr>
          <w:rFonts w:eastAsia="Malgun Gothic"/>
          <w:lang w:eastAsia="ko-KR"/>
        </w:rPr>
        <w:t xml:space="preserve"> to perform logging of measurement results for MBSFN while in </w:t>
      </w:r>
      <w:r w:rsidRPr="00E804C9">
        <w:rPr>
          <w:lang w:eastAsia="zh-CN"/>
        </w:rPr>
        <w:t xml:space="preserve">both RRC_IDLE and </w:t>
      </w:r>
      <w:r w:rsidRPr="00E804C9">
        <w:rPr>
          <w:rFonts w:eastAsia="Malgun Gothic"/>
          <w:lang w:eastAsia="ko-KR"/>
        </w:rPr>
        <w:t>RRC_CONNECTED. It is used to transfer the logged measurement configuration for network performance optimisation, see TS 37.320 [60].</w:t>
      </w:r>
    </w:p>
    <w:p w14:paraId="172855FC" w14:textId="77777777" w:rsidR="009722D5" w:rsidRPr="00E804C9" w:rsidRDefault="009722D5" w:rsidP="009722D5">
      <w:pPr>
        <w:pStyle w:val="B1"/>
        <w:rPr>
          <w:rFonts w:eastAsia="Malgun Gothic"/>
        </w:rPr>
      </w:pPr>
      <w:r w:rsidRPr="00E804C9">
        <w:rPr>
          <w:rFonts w:eastAsia="Malgun Gothic"/>
        </w:rPr>
        <w:t>Signalling radio bearer: SRB1</w:t>
      </w:r>
    </w:p>
    <w:p w14:paraId="01777001" w14:textId="77777777" w:rsidR="009722D5" w:rsidRPr="00E804C9" w:rsidRDefault="009722D5" w:rsidP="009722D5">
      <w:pPr>
        <w:pStyle w:val="B1"/>
        <w:rPr>
          <w:rFonts w:eastAsia="Malgun Gothic"/>
        </w:rPr>
      </w:pPr>
      <w:r w:rsidRPr="00E804C9">
        <w:rPr>
          <w:rFonts w:eastAsia="Malgun Gothic"/>
        </w:rPr>
        <w:t>RLC-SAP: AM</w:t>
      </w:r>
    </w:p>
    <w:p w14:paraId="5E108677" w14:textId="77777777" w:rsidR="009722D5" w:rsidRPr="00E804C9" w:rsidRDefault="009722D5" w:rsidP="009722D5">
      <w:pPr>
        <w:pStyle w:val="B1"/>
        <w:rPr>
          <w:rFonts w:eastAsia="Malgun Gothic"/>
        </w:rPr>
      </w:pPr>
      <w:r w:rsidRPr="00E804C9">
        <w:rPr>
          <w:rFonts w:eastAsia="Malgun Gothic"/>
        </w:rPr>
        <w:t>Logical channel: DCCH</w:t>
      </w:r>
    </w:p>
    <w:p w14:paraId="3B037499" w14:textId="77777777" w:rsidR="009722D5" w:rsidRPr="00E804C9" w:rsidRDefault="009722D5" w:rsidP="009722D5">
      <w:pPr>
        <w:pStyle w:val="B1"/>
        <w:rPr>
          <w:rFonts w:eastAsia="Malgun Gothic"/>
        </w:rPr>
      </w:pPr>
      <w:r w:rsidRPr="00E804C9">
        <w:rPr>
          <w:rFonts w:eastAsia="Malgun Gothic"/>
        </w:rPr>
        <w:t>Direction: E-UTRAN to UE</w:t>
      </w:r>
    </w:p>
    <w:p w14:paraId="0E9CF012" w14:textId="77777777" w:rsidR="009722D5" w:rsidRPr="00E804C9" w:rsidRDefault="009722D5" w:rsidP="009722D5">
      <w:pPr>
        <w:pStyle w:val="TH"/>
        <w:rPr>
          <w:rFonts w:eastAsia="Malgun Gothic"/>
          <w:bCs/>
          <w:i/>
          <w:iCs/>
        </w:rPr>
      </w:pPr>
      <w:r w:rsidRPr="00E804C9">
        <w:rPr>
          <w:rFonts w:eastAsia="Malgun Gothic"/>
          <w:bCs/>
          <w:i/>
          <w:iCs/>
          <w:noProof/>
          <w:lang w:eastAsia="ko-KR"/>
        </w:rPr>
        <w:lastRenderedPageBreak/>
        <w:t>LoggedMeasurementConfiguration</w:t>
      </w:r>
      <w:r w:rsidRPr="00E804C9">
        <w:rPr>
          <w:rFonts w:eastAsia="Malgun Gothic"/>
          <w:bCs/>
          <w:i/>
          <w:iCs/>
          <w:noProof/>
        </w:rPr>
        <w:t xml:space="preserve"> message</w:t>
      </w:r>
    </w:p>
    <w:p w14:paraId="35B297E4" w14:textId="77777777" w:rsidR="009722D5" w:rsidRPr="00E804C9" w:rsidRDefault="009722D5" w:rsidP="009722D5">
      <w:pPr>
        <w:pStyle w:val="PL"/>
        <w:shd w:val="clear" w:color="auto" w:fill="E6E6E6"/>
      </w:pPr>
      <w:r w:rsidRPr="00E804C9">
        <w:t>-- ASN1START</w:t>
      </w:r>
    </w:p>
    <w:p w14:paraId="1F79C5E5" w14:textId="77777777" w:rsidR="009722D5" w:rsidRPr="00E804C9" w:rsidRDefault="009722D5" w:rsidP="009722D5">
      <w:pPr>
        <w:pStyle w:val="PL"/>
        <w:shd w:val="clear" w:color="auto" w:fill="E6E6E6"/>
      </w:pPr>
    </w:p>
    <w:p w14:paraId="1DA9A149" w14:textId="77777777" w:rsidR="009722D5" w:rsidRPr="00E804C9" w:rsidRDefault="009722D5" w:rsidP="009722D5">
      <w:pPr>
        <w:pStyle w:val="PL"/>
        <w:shd w:val="clear" w:color="auto" w:fill="E6E6E6"/>
      </w:pPr>
      <w:r w:rsidRPr="00E804C9">
        <w:t>LoggedMeasurementConfiguration-r10 ::=</w:t>
      </w:r>
      <w:r w:rsidRPr="00E804C9">
        <w:tab/>
        <w:t>SEQUENCE {</w:t>
      </w:r>
    </w:p>
    <w:p w14:paraId="0F9D1EC0" w14:textId="77777777" w:rsidR="009722D5" w:rsidRPr="00E804C9" w:rsidRDefault="009722D5" w:rsidP="009722D5">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19B16C31" w14:textId="77777777" w:rsidR="009722D5" w:rsidRPr="00E804C9" w:rsidRDefault="009722D5" w:rsidP="009722D5">
      <w:pPr>
        <w:pStyle w:val="PL"/>
        <w:shd w:val="clear" w:color="auto" w:fill="E6E6E6"/>
      </w:pPr>
      <w:r w:rsidRPr="00E804C9">
        <w:tab/>
      </w:r>
      <w:r w:rsidRPr="00E804C9">
        <w:tab/>
        <w:t>c1</w:t>
      </w:r>
      <w:r w:rsidRPr="00E804C9">
        <w:tab/>
      </w:r>
      <w:r w:rsidRPr="00E804C9">
        <w:tab/>
      </w:r>
      <w:r w:rsidRPr="00E804C9">
        <w:tab/>
      </w:r>
      <w:r w:rsidRPr="00E804C9">
        <w:tab/>
      </w:r>
      <w:r w:rsidRPr="00E804C9">
        <w:tab/>
      </w:r>
      <w:r w:rsidRPr="00E804C9">
        <w:tab/>
      </w:r>
      <w:r w:rsidRPr="00E804C9">
        <w:tab/>
      </w:r>
      <w:r w:rsidRPr="00E804C9">
        <w:tab/>
      </w:r>
      <w:r w:rsidRPr="00E804C9">
        <w:tab/>
        <w:t>CHOICE {</w:t>
      </w:r>
    </w:p>
    <w:p w14:paraId="46904F5E" w14:textId="77777777" w:rsidR="009722D5" w:rsidRPr="00E804C9" w:rsidRDefault="009722D5" w:rsidP="009722D5">
      <w:pPr>
        <w:pStyle w:val="PL"/>
        <w:shd w:val="clear" w:color="auto" w:fill="E6E6E6"/>
      </w:pPr>
      <w:r w:rsidRPr="00E804C9">
        <w:tab/>
      </w:r>
      <w:r w:rsidRPr="00E804C9">
        <w:tab/>
      </w:r>
      <w:r w:rsidRPr="00E804C9">
        <w:tab/>
        <w:t>loggedMeasurementConfiguration-r10</w:t>
      </w:r>
      <w:r w:rsidRPr="00E804C9">
        <w:tab/>
      </w:r>
      <w:r w:rsidRPr="00E804C9">
        <w:tab/>
        <w:t>LoggedMeasurementConfiguration-r10-IEs,</w:t>
      </w:r>
    </w:p>
    <w:p w14:paraId="2941B280" w14:textId="77777777" w:rsidR="009722D5" w:rsidRPr="00E804C9" w:rsidRDefault="009722D5" w:rsidP="009722D5">
      <w:pPr>
        <w:pStyle w:val="PL"/>
        <w:shd w:val="clear" w:color="auto" w:fill="E6E6E6"/>
      </w:pPr>
      <w:r w:rsidRPr="00E804C9">
        <w:tab/>
      </w:r>
      <w:r w:rsidRPr="00E804C9">
        <w:tab/>
      </w:r>
      <w:r w:rsidRPr="00E804C9">
        <w:tab/>
        <w:t>spare3 NULL, spare2 NULL, spare1 NULL</w:t>
      </w:r>
    </w:p>
    <w:p w14:paraId="58699ACF" w14:textId="77777777" w:rsidR="009722D5" w:rsidRPr="00E804C9" w:rsidRDefault="009722D5" w:rsidP="009722D5">
      <w:pPr>
        <w:pStyle w:val="PL"/>
        <w:shd w:val="clear" w:color="auto" w:fill="E6E6E6"/>
      </w:pPr>
      <w:r w:rsidRPr="00E804C9">
        <w:tab/>
      </w:r>
      <w:r w:rsidRPr="00E804C9">
        <w:tab/>
        <w:t>},</w:t>
      </w:r>
    </w:p>
    <w:p w14:paraId="6664EDE2" w14:textId="77777777" w:rsidR="009722D5" w:rsidRPr="00E804C9" w:rsidRDefault="009722D5" w:rsidP="009722D5">
      <w:pPr>
        <w:pStyle w:val="PL"/>
        <w:shd w:val="clear" w:color="auto" w:fill="E6E6E6"/>
      </w:pPr>
      <w:r w:rsidRPr="00E804C9">
        <w:tab/>
      </w:r>
      <w:r w:rsidRPr="00E804C9">
        <w:tab/>
        <w:t>criticalExtensionsFuture</w:t>
      </w:r>
      <w:r w:rsidRPr="00E804C9">
        <w:tab/>
      </w:r>
      <w:r w:rsidRPr="00E804C9">
        <w:tab/>
      </w:r>
      <w:r w:rsidRPr="00E804C9">
        <w:tab/>
      </w:r>
      <w:r w:rsidRPr="00E804C9">
        <w:tab/>
        <w:t>SEQUENCE {}</w:t>
      </w:r>
    </w:p>
    <w:p w14:paraId="4906EC84" w14:textId="77777777" w:rsidR="009722D5" w:rsidRPr="00E804C9" w:rsidRDefault="009722D5" w:rsidP="009722D5">
      <w:pPr>
        <w:pStyle w:val="PL"/>
        <w:shd w:val="clear" w:color="auto" w:fill="E6E6E6"/>
      </w:pPr>
      <w:r w:rsidRPr="00E804C9">
        <w:tab/>
        <w:t>}</w:t>
      </w:r>
    </w:p>
    <w:p w14:paraId="29AC4FA2" w14:textId="77777777" w:rsidR="009722D5" w:rsidRPr="00E804C9" w:rsidRDefault="009722D5" w:rsidP="009722D5">
      <w:pPr>
        <w:pStyle w:val="PL"/>
        <w:shd w:val="clear" w:color="auto" w:fill="E6E6E6"/>
      </w:pPr>
      <w:r w:rsidRPr="00E804C9">
        <w:t>}</w:t>
      </w:r>
    </w:p>
    <w:p w14:paraId="5277BEDC" w14:textId="77777777" w:rsidR="009722D5" w:rsidRPr="00E804C9" w:rsidRDefault="009722D5" w:rsidP="009722D5">
      <w:pPr>
        <w:pStyle w:val="PL"/>
        <w:shd w:val="clear" w:color="auto" w:fill="E6E6E6"/>
      </w:pPr>
    </w:p>
    <w:p w14:paraId="56E1E2ED" w14:textId="77777777" w:rsidR="009722D5" w:rsidRPr="00E804C9" w:rsidRDefault="009722D5" w:rsidP="009722D5">
      <w:pPr>
        <w:pStyle w:val="PL"/>
        <w:shd w:val="clear" w:color="auto" w:fill="E6E6E6"/>
      </w:pPr>
    </w:p>
    <w:p w14:paraId="32CB723E" w14:textId="77777777" w:rsidR="009722D5" w:rsidRPr="00E804C9" w:rsidRDefault="009722D5" w:rsidP="009722D5">
      <w:pPr>
        <w:pStyle w:val="PL"/>
        <w:shd w:val="clear" w:color="auto" w:fill="E6E6E6"/>
      </w:pPr>
      <w:r w:rsidRPr="00E804C9">
        <w:t>LoggedMeasurementConfiguration-r10-IEs ::= SEQUENCE {</w:t>
      </w:r>
      <w:r w:rsidRPr="00E804C9">
        <w:tab/>
      </w:r>
      <w:r w:rsidRPr="00E804C9">
        <w:tab/>
      </w:r>
    </w:p>
    <w:p w14:paraId="41EA8DB0" w14:textId="77777777" w:rsidR="009722D5" w:rsidRPr="00E804C9" w:rsidRDefault="009722D5" w:rsidP="009722D5">
      <w:pPr>
        <w:pStyle w:val="PL"/>
        <w:shd w:val="clear" w:color="auto" w:fill="E6E6E6"/>
      </w:pPr>
      <w:r w:rsidRPr="00E804C9">
        <w:tab/>
        <w:t>traceReference-r10</w:t>
      </w:r>
      <w:r w:rsidRPr="00E804C9">
        <w:tab/>
      </w:r>
      <w:r w:rsidRPr="00E804C9">
        <w:tab/>
      </w:r>
      <w:r w:rsidRPr="00E804C9">
        <w:tab/>
      </w:r>
      <w:r w:rsidRPr="00E804C9">
        <w:tab/>
        <w:t>TraceReference-r10,</w:t>
      </w:r>
    </w:p>
    <w:p w14:paraId="5E4A789F" w14:textId="77777777" w:rsidR="009722D5" w:rsidRPr="00E804C9" w:rsidRDefault="009722D5" w:rsidP="009722D5">
      <w:pPr>
        <w:pStyle w:val="PL"/>
        <w:shd w:val="clear" w:color="auto" w:fill="E6E6E6"/>
      </w:pPr>
      <w:r w:rsidRPr="00E804C9">
        <w:tab/>
        <w:t>traceRecordingSessionRef-r10</w:t>
      </w:r>
      <w:r w:rsidRPr="00E804C9">
        <w:tab/>
        <w:t>OCTET STRING (SIZE (2)),</w:t>
      </w:r>
    </w:p>
    <w:p w14:paraId="6A0243E0" w14:textId="77777777" w:rsidR="009722D5" w:rsidRPr="00E804C9" w:rsidRDefault="009722D5" w:rsidP="009722D5">
      <w:pPr>
        <w:pStyle w:val="PL"/>
        <w:shd w:val="clear" w:color="auto" w:fill="E6E6E6"/>
      </w:pPr>
      <w:r w:rsidRPr="00E804C9">
        <w:tab/>
        <w:t>tce-Id-r10</w:t>
      </w:r>
      <w:r w:rsidRPr="00E804C9">
        <w:tab/>
      </w:r>
      <w:r w:rsidRPr="00E804C9">
        <w:tab/>
      </w:r>
      <w:r w:rsidRPr="00E804C9">
        <w:tab/>
      </w:r>
      <w:r w:rsidRPr="00E804C9">
        <w:tab/>
      </w:r>
      <w:r w:rsidRPr="00E804C9">
        <w:tab/>
      </w:r>
      <w:r w:rsidRPr="00E804C9">
        <w:tab/>
        <w:t>OCTET STRING (SIZE (1)),</w:t>
      </w:r>
    </w:p>
    <w:p w14:paraId="73F2D997" w14:textId="77777777" w:rsidR="009722D5" w:rsidRPr="00E804C9" w:rsidRDefault="009722D5" w:rsidP="009722D5">
      <w:pPr>
        <w:pStyle w:val="PL"/>
        <w:shd w:val="clear" w:color="auto" w:fill="E6E6E6"/>
      </w:pPr>
      <w:r w:rsidRPr="00E804C9">
        <w:tab/>
        <w:t>absoluteTimeInfo-r10</w:t>
      </w:r>
      <w:r w:rsidRPr="00E804C9">
        <w:tab/>
      </w:r>
      <w:r w:rsidRPr="00E804C9">
        <w:tab/>
      </w:r>
      <w:r w:rsidRPr="00E804C9">
        <w:tab/>
        <w:t>AbsoluteTimeInfo-r10,</w:t>
      </w:r>
    </w:p>
    <w:p w14:paraId="4692614D" w14:textId="77777777" w:rsidR="009722D5" w:rsidRPr="00E804C9" w:rsidRDefault="009722D5" w:rsidP="009722D5">
      <w:pPr>
        <w:pStyle w:val="PL"/>
        <w:shd w:val="clear" w:color="auto" w:fill="E6E6E6"/>
      </w:pPr>
      <w:r w:rsidRPr="00E804C9">
        <w:tab/>
        <w:t>areaConfiguration-r10</w:t>
      </w:r>
      <w:r w:rsidRPr="00E804C9">
        <w:tab/>
      </w:r>
      <w:r w:rsidRPr="00E804C9">
        <w:tab/>
      </w:r>
      <w:r w:rsidRPr="00E804C9">
        <w:tab/>
        <w:t>AreaConfiguration-r10</w:t>
      </w:r>
      <w:r w:rsidRPr="00E804C9">
        <w:tab/>
      </w:r>
      <w:r w:rsidRPr="00E804C9">
        <w:tab/>
        <w:t>OPTIONAL,</w:t>
      </w:r>
      <w:r w:rsidRPr="00E804C9">
        <w:tab/>
        <w:t>-- Need OR</w:t>
      </w:r>
    </w:p>
    <w:p w14:paraId="78ABB317" w14:textId="77777777" w:rsidR="009722D5" w:rsidRPr="00E804C9" w:rsidRDefault="009722D5" w:rsidP="009722D5">
      <w:pPr>
        <w:pStyle w:val="PL"/>
        <w:shd w:val="clear" w:color="auto" w:fill="E6E6E6"/>
      </w:pPr>
      <w:r w:rsidRPr="00E804C9">
        <w:tab/>
        <w:t>loggingDuration-r10</w:t>
      </w:r>
      <w:r w:rsidRPr="00E804C9">
        <w:tab/>
      </w:r>
      <w:r w:rsidRPr="00E804C9">
        <w:tab/>
      </w:r>
      <w:r w:rsidRPr="00E804C9">
        <w:tab/>
      </w:r>
      <w:r w:rsidRPr="00E804C9">
        <w:tab/>
        <w:t>LoggingDuration-r10,</w:t>
      </w:r>
    </w:p>
    <w:p w14:paraId="6E027DAD" w14:textId="77777777" w:rsidR="009722D5" w:rsidRPr="00E804C9" w:rsidRDefault="009722D5" w:rsidP="009722D5">
      <w:pPr>
        <w:pStyle w:val="PL"/>
        <w:shd w:val="clear" w:color="auto" w:fill="E6E6E6"/>
      </w:pPr>
      <w:r w:rsidRPr="00E804C9">
        <w:tab/>
        <w:t>loggingInterval-r10</w:t>
      </w:r>
      <w:r w:rsidRPr="00E804C9">
        <w:tab/>
      </w:r>
      <w:r w:rsidRPr="00E804C9">
        <w:tab/>
      </w:r>
      <w:r w:rsidRPr="00E804C9">
        <w:tab/>
      </w:r>
      <w:r w:rsidRPr="00E804C9">
        <w:tab/>
        <w:t>LoggingInterval-r10,</w:t>
      </w:r>
    </w:p>
    <w:p w14:paraId="709C4DA8"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t>LoggedMeasurementConfiguration-v1080-IEs</w:t>
      </w:r>
      <w:r w:rsidRPr="00E804C9">
        <w:tab/>
        <w:t>OPTIONAL</w:t>
      </w:r>
    </w:p>
    <w:p w14:paraId="375C10F4" w14:textId="77777777" w:rsidR="009722D5" w:rsidRPr="00E804C9" w:rsidRDefault="009722D5" w:rsidP="009722D5">
      <w:pPr>
        <w:pStyle w:val="PL"/>
        <w:shd w:val="clear" w:color="auto" w:fill="E6E6E6"/>
      </w:pPr>
      <w:r w:rsidRPr="00E804C9">
        <w:t>}</w:t>
      </w:r>
    </w:p>
    <w:p w14:paraId="62034245" w14:textId="77777777" w:rsidR="009722D5" w:rsidRPr="00E804C9" w:rsidRDefault="009722D5" w:rsidP="009722D5">
      <w:pPr>
        <w:pStyle w:val="PL"/>
        <w:shd w:val="clear" w:color="auto" w:fill="E6E6E6"/>
      </w:pPr>
    </w:p>
    <w:p w14:paraId="321244E8" w14:textId="77777777" w:rsidR="009722D5" w:rsidRPr="00E804C9" w:rsidRDefault="009722D5" w:rsidP="009722D5">
      <w:pPr>
        <w:pStyle w:val="PL"/>
        <w:shd w:val="clear" w:color="auto" w:fill="E6E6E6"/>
        <w:rPr>
          <w:iCs/>
        </w:rPr>
      </w:pPr>
      <w:r w:rsidRPr="00E804C9">
        <w:rPr>
          <w:iCs/>
        </w:rPr>
        <w:t>LoggedMeasurementConfiguration-v1080-IEs ::= SEQUENCE {</w:t>
      </w:r>
    </w:p>
    <w:p w14:paraId="01EA4B15" w14:textId="77777777" w:rsidR="009722D5" w:rsidRPr="00E804C9" w:rsidRDefault="009722D5" w:rsidP="009722D5">
      <w:pPr>
        <w:pStyle w:val="PL"/>
        <w:shd w:val="clear" w:color="auto" w:fill="E6E6E6"/>
      </w:pPr>
      <w:r w:rsidRPr="00E804C9">
        <w:tab/>
        <w:t>lateNonCriticalExtension-r10</w:t>
      </w:r>
      <w:r w:rsidRPr="00E804C9">
        <w:tab/>
        <w:t>OCTET STRING</w:t>
      </w:r>
      <w:r w:rsidRPr="00E804C9">
        <w:tab/>
      </w:r>
      <w:r w:rsidRPr="00E804C9">
        <w:tab/>
      </w:r>
      <w:r w:rsidRPr="00E804C9">
        <w:tab/>
      </w:r>
      <w:r w:rsidRPr="00E804C9">
        <w:tab/>
      </w:r>
      <w:r w:rsidRPr="00E804C9">
        <w:tab/>
      </w:r>
      <w:r w:rsidRPr="00E804C9">
        <w:tab/>
        <w:t>OPTIONAL,</w:t>
      </w:r>
    </w:p>
    <w:p w14:paraId="144F0D18"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t>LoggedMeasurementConfiguration-v1130-IEs</w:t>
      </w:r>
      <w:r w:rsidRPr="00E804C9">
        <w:tab/>
        <w:t>OPTIONAL</w:t>
      </w:r>
    </w:p>
    <w:p w14:paraId="37B6087F" w14:textId="77777777" w:rsidR="009722D5" w:rsidRPr="00E804C9" w:rsidRDefault="009722D5" w:rsidP="009722D5">
      <w:pPr>
        <w:pStyle w:val="PL"/>
        <w:shd w:val="clear" w:color="auto" w:fill="E6E6E6"/>
      </w:pPr>
      <w:r w:rsidRPr="00E804C9">
        <w:t>}</w:t>
      </w:r>
    </w:p>
    <w:p w14:paraId="5D70B226" w14:textId="77777777" w:rsidR="009722D5" w:rsidRPr="00E804C9" w:rsidRDefault="009722D5" w:rsidP="009722D5">
      <w:pPr>
        <w:pStyle w:val="PL"/>
        <w:shd w:val="clear" w:color="auto" w:fill="E6E6E6"/>
      </w:pPr>
    </w:p>
    <w:p w14:paraId="476F369E" w14:textId="77777777" w:rsidR="009722D5" w:rsidRPr="00E804C9" w:rsidRDefault="009722D5" w:rsidP="009722D5">
      <w:pPr>
        <w:pStyle w:val="PL"/>
        <w:shd w:val="clear" w:color="auto" w:fill="E6E6E6"/>
      </w:pPr>
      <w:r w:rsidRPr="00E804C9">
        <w:t>LoggedMeasurementConfiguration-v1130-IEs ::= SEQUENCE {</w:t>
      </w:r>
    </w:p>
    <w:p w14:paraId="108F2AEF" w14:textId="77777777" w:rsidR="009722D5" w:rsidRPr="00E804C9" w:rsidRDefault="009722D5" w:rsidP="009722D5">
      <w:pPr>
        <w:pStyle w:val="PL"/>
        <w:shd w:val="clear" w:color="auto" w:fill="E6E6E6"/>
      </w:pPr>
      <w:r w:rsidRPr="00E804C9">
        <w:tab/>
        <w:t>plmn-IdentityList-r11</w:t>
      </w:r>
      <w:r w:rsidRPr="00E804C9">
        <w:tab/>
      </w:r>
      <w:r w:rsidRPr="00E804C9">
        <w:tab/>
      </w:r>
      <w:r w:rsidRPr="00E804C9">
        <w:tab/>
        <w:t>PLMN-IdentityList3-r11</w:t>
      </w:r>
      <w:r w:rsidRPr="00E804C9">
        <w:tab/>
      </w:r>
      <w:r w:rsidRPr="00E804C9">
        <w:tab/>
        <w:t>OPTIONAL,</w:t>
      </w:r>
      <w:r w:rsidRPr="00E804C9">
        <w:tab/>
        <w:t>-- Need OR</w:t>
      </w:r>
    </w:p>
    <w:p w14:paraId="5F6EDD00" w14:textId="77777777" w:rsidR="009722D5" w:rsidRPr="00E804C9" w:rsidRDefault="009722D5" w:rsidP="009722D5">
      <w:pPr>
        <w:pStyle w:val="PL"/>
        <w:shd w:val="clear" w:color="auto" w:fill="E6E6E6"/>
      </w:pPr>
      <w:r w:rsidRPr="00E804C9">
        <w:tab/>
        <w:t>areaConfiguration-v1130</w:t>
      </w:r>
      <w:r w:rsidRPr="00E804C9">
        <w:tab/>
      </w:r>
      <w:r w:rsidRPr="00E804C9">
        <w:tab/>
      </w:r>
      <w:r w:rsidRPr="00E804C9">
        <w:tab/>
        <w:t>AreaConfiguration-v1130</w:t>
      </w:r>
      <w:r w:rsidRPr="00E804C9">
        <w:tab/>
      </w:r>
      <w:r w:rsidRPr="00E804C9">
        <w:tab/>
        <w:t>OPTIONAL,</w:t>
      </w:r>
      <w:r w:rsidRPr="00E804C9">
        <w:tab/>
        <w:t>-- Need OR</w:t>
      </w:r>
    </w:p>
    <w:p w14:paraId="3B214276"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t>LoggedMeasurementConfiguration-v1250-IEs</w:t>
      </w:r>
      <w:r w:rsidRPr="00E804C9">
        <w:tab/>
        <w:t>OPTIONAL</w:t>
      </w:r>
    </w:p>
    <w:p w14:paraId="05FF6D35" w14:textId="77777777" w:rsidR="009722D5" w:rsidRPr="00E804C9" w:rsidRDefault="009722D5" w:rsidP="009722D5">
      <w:pPr>
        <w:pStyle w:val="PL"/>
        <w:shd w:val="clear" w:color="auto" w:fill="E6E6E6"/>
      </w:pPr>
      <w:r w:rsidRPr="00E804C9">
        <w:t>}</w:t>
      </w:r>
    </w:p>
    <w:p w14:paraId="330D308B" w14:textId="77777777" w:rsidR="009722D5" w:rsidRPr="00E804C9" w:rsidRDefault="009722D5" w:rsidP="009722D5">
      <w:pPr>
        <w:pStyle w:val="PL"/>
        <w:shd w:val="clear" w:color="auto" w:fill="E6E6E6"/>
      </w:pPr>
    </w:p>
    <w:p w14:paraId="1C0C175F" w14:textId="77777777" w:rsidR="009722D5" w:rsidRPr="00E804C9" w:rsidRDefault="009722D5" w:rsidP="009722D5">
      <w:pPr>
        <w:pStyle w:val="PL"/>
        <w:shd w:val="clear" w:color="auto" w:fill="E6E6E6"/>
      </w:pPr>
      <w:r w:rsidRPr="00E804C9">
        <w:t>LoggedMeasurementConfiguration-v1250-IEs ::= SEQUENCE {</w:t>
      </w:r>
    </w:p>
    <w:p w14:paraId="16E946F2" w14:textId="77777777" w:rsidR="009722D5" w:rsidRPr="00E804C9" w:rsidRDefault="009722D5" w:rsidP="009722D5">
      <w:pPr>
        <w:pStyle w:val="PL"/>
        <w:shd w:val="clear" w:color="auto" w:fill="E6E6E6"/>
      </w:pPr>
      <w:r w:rsidRPr="00E804C9">
        <w:tab/>
      </w:r>
      <w:r w:rsidRPr="00E804C9">
        <w:rPr>
          <w:iCs/>
        </w:rPr>
        <w:t>targetMBSFN-AreaList</w:t>
      </w:r>
      <w:r w:rsidRPr="00E804C9">
        <w:t>-r12</w:t>
      </w:r>
      <w:r w:rsidRPr="00E804C9">
        <w:tab/>
      </w:r>
      <w:r w:rsidRPr="00E804C9">
        <w:rPr>
          <w:bCs/>
        </w:rPr>
        <w:t>TargetMBSFN-AreaList-r12</w:t>
      </w:r>
      <w:r w:rsidRPr="00E804C9">
        <w:tab/>
      </w:r>
      <w:r w:rsidRPr="00E804C9">
        <w:tab/>
        <w:t>OPTIONAL,</w:t>
      </w:r>
      <w:r w:rsidRPr="00E804C9">
        <w:tab/>
        <w:t>-- Need OP</w:t>
      </w:r>
    </w:p>
    <w:p w14:paraId="0E536492"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00D20891" w:rsidRPr="00E804C9">
        <w:t>LoggedMeasurementConfiguration-v1530-IEs</w:t>
      </w:r>
      <w:r w:rsidRPr="00E804C9">
        <w:tab/>
      </w:r>
      <w:r w:rsidRPr="00E804C9">
        <w:tab/>
      </w:r>
      <w:r w:rsidRPr="00E804C9">
        <w:tab/>
      </w:r>
      <w:r w:rsidRPr="00E804C9">
        <w:tab/>
      </w:r>
      <w:r w:rsidRPr="00E804C9">
        <w:tab/>
        <w:t>OPTIONAL</w:t>
      </w:r>
    </w:p>
    <w:p w14:paraId="3045E06D" w14:textId="77777777" w:rsidR="009722D5" w:rsidRPr="00E804C9" w:rsidRDefault="009722D5" w:rsidP="009722D5">
      <w:pPr>
        <w:pStyle w:val="PL"/>
        <w:shd w:val="clear" w:color="auto" w:fill="E6E6E6"/>
      </w:pPr>
      <w:r w:rsidRPr="00E804C9">
        <w:t>}</w:t>
      </w:r>
    </w:p>
    <w:p w14:paraId="03BF6F99" w14:textId="77777777" w:rsidR="00D20891" w:rsidRPr="00E804C9" w:rsidRDefault="00D20891" w:rsidP="00D20891">
      <w:pPr>
        <w:pStyle w:val="PL"/>
        <w:shd w:val="clear" w:color="auto" w:fill="E6E6E6"/>
      </w:pPr>
    </w:p>
    <w:p w14:paraId="6228E452" w14:textId="77777777" w:rsidR="00D20891" w:rsidRPr="00E804C9" w:rsidRDefault="00D20891" w:rsidP="00D20891">
      <w:pPr>
        <w:pStyle w:val="PL"/>
        <w:shd w:val="clear" w:color="auto" w:fill="E6E6E6"/>
      </w:pPr>
      <w:r w:rsidRPr="00E804C9">
        <w:t>LoggedMeasurementConfiguration-v1530-IEs ::= SEQUENCE {</w:t>
      </w:r>
    </w:p>
    <w:p w14:paraId="55CC1047" w14:textId="77777777" w:rsidR="00D20891" w:rsidRPr="00E804C9" w:rsidRDefault="00D20891" w:rsidP="00D20891">
      <w:pPr>
        <w:pStyle w:val="PL"/>
        <w:shd w:val="clear" w:color="auto" w:fill="E6E6E6"/>
      </w:pPr>
      <w:r w:rsidRPr="00E804C9">
        <w:tab/>
        <w:t>bt-NameList-r15</w:t>
      </w:r>
      <w:r w:rsidRPr="00E804C9">
        <w:tab/>
      </w:r>
      <w:r w:rsidRPr="00E804C9">
        <w:tab/>
      </w:r>
      <w:r w:rsidRPr="00E804C9">
        <w:tab/>
      </w:r>
      <w:r w:rsidRPr="00E804C9">
        <w:tab/>
      </w:r>
      <w:r w:rsidRPr="00E804C9">
        <w:tab/>
        <w:t>BT-NameList-r15</w:t>
      </w:r>
      <w:r w:rsidRPr="00E804C9">
        <w:tab/>
      </w:r>
      <w:r w:rsidRPr="00E804C9">
        <w:tab/>
      </w:r>
      <w:r w:rsidRPr="00E804C9">
        <w:tab/>
      </w:r>
      <w:r w:rsidRPr="00E804C9">
        <w:tab/>
      </w:r>
      <w:r w:rsidRPr="00E804C9">
        <w:tab/>
        <w:t>OPTIONAL,</w:t>
      </w:r>
      <w:r w:rsidR="008E3BAD" w:rsidRPr="00E804C9">
        <w:tab/>
      </w:r>
      <w:r w:rsidRPr="00E804C9">
        <w:t>--Need OR</w:t>
      </w:r>
    </w:p>
    <w:p w14:paraId="1099629D" w14:textId="77777777" w:rsidR="00D20891" w:rsidRPr="00E804C9" w:rsidRDefault="00D20891" w:rsidP="00D20891">
      <w:pPr>
        <w:pStyle w:val="PL"/>
        <w:shd w:val="clear" w:color="auto" w:fill="E6E6E6"/>
      </w:pPr>
      <w:r w:rsidRPr="00E804C9">
        <w:tab/>
        <w:t>wlan-NameList-r15</w:t>
      </w:r>
      <w:r w:rsidRPr="00E804C9">
        <w:tab/>
      </w:r>
      <w:r w:rsidRPr="00E804C9">
        <w:tab/>
      </w:r>
      <w:r w:rsidRPr="00E804C9">
        <w:tab/>
      </w:r>
      <w:r w:rsidRPr="00E804C9">
        <w:tab/>
        <w:t>WLAN-NameList-r15</w:t>
      </w:r>
      <w:r w:rsidRPr="00E804C9">
        <w:tab/>
      </w:r>
      <w:r w:rsidRPr="00E804C9">
        <w:tab/>
      </w:r>
      <w:r w:rsidRPr="00E804C9">
        <w:tab/>
      </w:r>
      <w:r w:rsidRPr="00E804C9">
        <w:tab/>
        <w:t>OPTIONAL,</w:t>
      </w:r>
      <w:r w:rsidR="008E3BAD" w:rsidRPr="00E804C9">
        <w:tab/>
      </w:r>
      <w:r w:rsidRPr="00E804C9">
        <w:t>--Need OR</w:t>
      </w:r>
    </w:p>
    <w:p w14:paraId="6768ED4F" w14:textId="039D65DD" w:rsidR="00D20891" w:rsidRPr="00E804C9" w:rsidRDefault="00D20891" w:rsidP="00D20891">
      <w:pPr>
        <w:pStyle w:val="PL"/>
        <w:shd w:val="clear" w:color="auto" w:fill="E6E6E6"/>
      </w:pPr>
      <w:r w:rsidRPr="00E804C9">
        <w:tab/>
        <w:t>nonCriticalExtension</w:t>
      </w:r>
      <w:r w:rsidRPr="00E804C9">
        <w:tab/>
      </w:r>
      <w:r w:rsidRPr="00E804C9">
        <w:tab/>
      </w:r>
      <w:r w:rsidRPr="00E804C9">
        <w:tab/>
      </w:r>
      <w:r w:rsidR="00665EC9" w:rsidRPr="00E804C9">
        <w:t>LoggedMeasurementConfiguration-v1700-IEs</w:t>
      </w:r>
      <w:r w:rsidR="00665EC9" w:rsidRPr="00E804C9">
        <w:tab/>
      </w:r>
      <w:r w:rsidRPr="00E804C9">
        <w:t>OPTIONAL</w:t>
      </w:r>
    </w:p>
    <w:p w14:paraId="3F64EC75" w14:textId="77777777" w:rsidR="009722D5" w:rsidRPr="00E804C9" w:rsidRDefault="00D20891" w:rsidP="00D20891">
      <w:pPr>
        <w:pStyle w:val="PL"/>
        <w:shd w:val="clear" w:color="auto" w:fill="E6E6E6"/>
      </w:pPr>
      <w:r w:rsidRPr="00E804C9">
        <w:t>}</w:t>
      </w:r>
    </w:p>
    <w:p w14:paraId="7AAC40FF" w14:textId="77777777" w:rsidR="00665EC9" w:rsidRPr="00E804C9" w:rsidRDefault="00665EC9" w:rsidP="00665EC9">
      <w:pPr>
        <w:pStyle w:val="PL"/>
        <w:shd w:val="clear" w:color="auto" w:fill="E6E6E6"/>
      </w:pPr>
    </w:p>
    <w:p w14:paraId="3D46780A" w14:textId="3E0A8730" w:rsidR="00665EC9" w:rsidRPr="00E804C9" w:rsidRDefault="00665EC9" w:rsidP="00665EC9">
      <w:pPr>
        <w:pStyle w:val="PL"/>
        <w:shd w:val="clear" w:color="auto" w:fill="E6E6E6"/>
      </w:pPr>
      <w:r w:rsidRPr="00E804C9">
        <w:t>LoggedMeasurementConfiguration-v1700-IEs ::= SEQUENCE {</w:t>
      </w:r>
    </w:p>
    <w:p w14:paraId="5377E5C8" w14:textId="77777777" w:rsidR="00665EC9" w:rsidRPr="00E804C9" w:rsidRDefault="00665EC9" w:rsidP="00665EC9">
      <w:pPr>
        <w:pStyle w:val="PL"/>
        <w:shd w:val="clear" w:color="auto" w:fill="E6E6E6"/>
      </w:pPr>
      <w:r w:rsidRPr="00E804C9">
        <w:tab/>
        <w:t>loggedEventTriggerConfig-r17</w:t>
      </w:r>
      <w:r w:rsidRPr="00E804C9">
        <w:tab/>
        <w:t>LoggedEventTriggerConfig-r17</w:t>
      </w:r>
      <w:r w:rsidRPr="00E804C9">
        <w:tab/>
        <w:t>OPTIONAL,</w:t>
      </w:r>
      <w:r w:rsidRPr="00E804C9">
        <w:tab/>
        <w:t>--Need OR</w:t>
      </w:r>
    </w:p>
    <w:p w14:paraId="58526B6B" w14:textId="77777777" w:rsidR="00CE7706" w:rsidRPr="00E804C9" w:rsidRDefault="00440693" w:rsidP="00665EC9">
      <w:pPr>
        <w:pStyle w:val="PL"/>
        <w:shd w:val="clear" w:color="auto" w:fill="E6E6E6"/>
      </w:pPr>
      <w:r w:rsidRPr="00E804C9">
        <w:tab/>
        <w:t>measUncomBarPre-r17</w:t>
      </w:r>
      <w:r w:rsidRPr="00E804C9">
        <w:tab/>
      </w:r>
      <w:r w:rsidRPr="00E804C9">
        <w:tab/>
      </w:r>
      <w:r w:rsidRPr="00E804C9">
        <w:tab/>
      </w:r>
      <w:r w:rsidRPr="00E804C9">
        <w:tab/>
        <w:t>ENUMERATED {true}</w:t>
      </w:r>
      <w:r w:rsidRPr="00E804C9">
        <w:tab/>
      </w:r>
      <w:r w:rsidRPr="00E804C9">
        <w:tab/>
      </w:r>
      <w:r w:rsidRPr="00E804C9">
        <w:tab/>
      </w:r>
      <w:r w:rsidRPr="00E804C9">
        <w:tab/>
        <w:t>OPTIONAL,</w:t>
      </w:r>
      <w:r w:rsidRPr="00E804C9">
        <w:tab/>
        <w:t>--Need OR</w:t>
      </w:r>
    </w:p>
    <w:p w14:paraId="39B714CE" w14:textId="2403CACC" w:rsidR="00665EC9" w:rsidRPr="00E804C9" w:rsidRDefault="00665EC9" w:rsidP="00665EC9">
      <w:pPr>
        <w:pStyle w:val="PL"/>
        <w:shd w:val="clear" w:color="auto" w:fill="E6E6E6"/>
      </w:pPr>
      <w:r w:rsidRPr="00E804C9">
        <w:tab/>
        <w:t>nonCriticalExtension</w:t>
      </w:r>
      <w:r w:rsidRPr="00E804C9">
        <w:tab/>
      </w:r>
      <w:r w:rsidRPr="00E804C9">
        <w:tab/>
      </w:r>
      <w:r w:rsidRPr="00E804C9">
        <w:tab/>
      </w:r>
      <w:r w:rsidR="00934AD7" w:rsidRPr="00E804C9">
        <w:t>LoggedMeasurementConfiguration-v1800-IEs</w:t>
      </w:r>
      <w:r w:rsidRPr="00E804C9">
        <w:tab/>
        <w:t>OPTIONAL</w:t>
      </w:r>
    </w:p>
    <w:p w14:paraId="1DD0088B" w14:textId="037BDB0F" w:rsidR="00D20891" w:rsidRPr="00E804C9" w:rsidRDefault="00665EC9" w:rsidP="00665EC9">
      <w:pPr>
        <w:pStyle w:val="PL"/>
        <w:shd w:val="clear" w:color="auto" w:fill="E6E6E6"/>
      </w:pPr>
      <w:r w:rsidRPr="00E804C9">
        <w:t>}</w:t>
      </w:r>
    </w:p>
    <w:p w14:paraId="4991E45A" w14:textId="77777777" w:rsidR="00934AD7" w:rsidRPr="00E804C9" w:rsidRDefault="00934AD7" w:rsidP="00934AD7">
      <w:pPr>
        <w:pStyle w:val="PL"/>
        <w:shd w:val="clear" w:color="auto" w:fill="E6E6E6"/>
        <w:rPr>
          <w:rFonts w:eastAsiaTheme="minorEastAsia"/>
        </w:rPr>
      </w:pPr>
    </w:p>
    <w:p w14:paraId="7CF229A2" w14:textId="77777777" w:rsidR="00934AD7" w:rsidRPr="00E804C9" w:rsidRDefault="00934AD7" w:rsidP="00934AD7">
      <w:pPr>
        <w:pStyle w:val="PL"/>
        <w:shd w:val="clear" w:color="auto" w:fill="E6E6E6"/>
      </w:pPr>
      <w:r w:rsidRPr="00E804C9">
        <w:t>LoggedMeasurementConfiguration-v1800-IEs ::= SEQUENCE {</w:t>
      </w:r>
    </w:p>
    <w:p w14:paraId="71341CFE" w14:textId="430F3A32" w:rsidR="00934AD7" w:rsidRPr="00E804C9" w:rsidRDefault="00934AD7" w:rsidP="00934AD7">
      <w:pPr>
        <w:pStyle w:val="PL"/>
        <w:shd w:val="clear" w:color="auto" w:fill="E6E6E6"/>
      </w:pPr>
      <w:r w:rsidRPr="00E804C9">
        <w:tab/>
        <w:t>sigLoggedMeasType-r18</w:t>
      </w:r>
      <w:r w:rsidRPr="00E804C9">
        <w:tab/>
      </w:r>
      <w:r w:rsidRPr="00E804C9">
        <w:tab/>
      </w:r>
      <w:r w:rsidRPr="00E804C9">
        <w:tab/>
        <w:t>ENUMERATED {true}</w:t>
      </w:r>
      <w:r w:rsidRPr="00E804C9">
        <w:tab/>
      </w:r>
      <w:r w:rsidR="001D4F01" w:rsidRPr="00E804C9">
        <w:tab/>
      </w:r>
      <w:r w:rsidR="001D4F01" w:rsidRPr="00E804C9">
        <w:tab/>
      </w:r>
      <w:r w:rsidR="001D4F01" w:rsidRPr="00E804C9">
        <w:tab/>
      </w:r>
      <w:r w:rsidRPr="00E804C9">
        <w:t>OPTIONAL,</w:t>
      </w:r>
      <w:r w:rsidRPr="00E804C9">
        <w:tab/>
        <w:t>--Need OR</w:t>
      </w:r>
    </w:p>
    <w:p w14:paraId="774920E6" w14:textId="77777777" w:rsidR="00934AD7" w:rsidRPr="00E804C9" w:rsidRDefault="00934AD7" w:rsidP="00934AD7">
      <w:pPr>
        <w:pStyle w:val="PL"/>
        <w:shd w:val="clear" w:color="auto" w:fill="E6E6E6"/>
      </w:pPr>
      <w:r w:rsidRPr="00E804C9">
        <w:tab/>
        <w:t>nonCriticalExtension</w:t>
      </w:r>
      <w:r w:rsidRPr="00E804C9">
        <w:tab/>
      </w:r>
      <w:r w:rsidRPr="00E804C9">
        <w:tab/>
      </w:r>
      <w:r w:rsidRPr="00E804C9">
        <w:tab/>
        <w:t>SEQUENCE {}</w:t>
      </w:r>
      <w:r w:rsidRPr="00E804C9">
        <w:tab/>
      </w:r>
      <w:r w:rsidRPr="00E804C9">
        <w:tab/>
      </w:r>
      <w:r w:rsidRPr="00E804C9">
        <w:tab/>
      </w:r>
      <w:r w:rsidRPr="00E804C9">
        <w:tab/>
      </w:r>
      <w:r w:rsidRPr="00E804C9">
        <w:tab/>
      </w:r>
      <w:r w:rsidRPr="00E804C9">
        <w:tab/>
        <w:t>OPTIONAL</w:t>
      </w:r>
    </w:p>
    <w:p w14:paraId="4B8015A9" w14:textId="77777777" w:rsidR="00934AD7" w:rsidRPr="00E804C9" w:rsidRDefault="00934AD7" w:rsidP="00934AD7">
      <w:pPr>
        <w:pStyle w:val="PL"/>
        <w:shd w:val="clear" w:color="auto" w:fill="E6E6E6"/>
        <w:rPr>
          <w:rFonts w:eastAsiaTheme="minorEastAsia"/>
        </w:rPr>
      </w:pPr>
      <w:r w:rsidRPr="00E804C9">
        <w:t>}</w:t>
      </w:r>
    </w:p>
    <w:p w14:paraId="418F90E9" w14:textId="77777777" w:rsidR="00665EC9" w:rsidRPr="00E804C9" w:rsidRDefault="00665EC9" w:rsidP="00665EC9">
      <w:pPr>
        <w:pStyle w:val="PL"/>
        <w:shd w:val="clear" w:color="auto" w:fill="E6E6E6"/>
      </w:pPr>
    </w:p>
    <w:p w14:paraId="50E46D46" w14:textId="77777777" w:rsidR="009722D5" w:rsidRPr="00E804C9" w:rsidRDefault="009722D5" w:rsidP="009722D5">
      <w:pPr>
        <w:pStyle w:val="PL"/>
        <w:shd w:val="clear" w:color="auto" w:fill="E6E6E6"/>
        <w:rPr>
          <w:bCs/>
        </w:rPr>
      </w:pPr>
      <w:r w:rsidRPr="00E804C9">
        <w:rPr>
          <w:bCs/>
        </w:rPr>
        <w:t>TargetMBSFN-AreaList-r12 ::=</w:t>
      </w:r>
      <w:r w:rsidR="00497FBE" w:rsidRPr="00E804C9">
        <w:rPr>
          <w:bCs/>
        </w:rPr>
        <w:tab/>
      </w:r>
      <w:r w:rsidRPr="00E804C9">
        <w:rPr>
          <w:bCs/>
        </w:rPr>
        <w:tab/>
      </w:r>
      <w:r w:rsidRPr="00E804C9">
        <w:rPr>
          <w:bCs/>
        </w:rPr>
        <w:tab/>
      </w:r>
      <w:r w:rsidRPr="00E804C9">
        <w:t xml:space="preserve">SEQUENCE (SIZE (0..maxMBSFN-Area)) OF </w:t>
      </w:r>
      <w:r w:rsidRPr="00E804C9">
        <w:rPr>
          <w:bCs/>
        </w:rPr>
        <w:t>TargetMBSFN-Area-r12</w:t>
      </w:r>
    </w:p>
    <w:p w14:paraId="6640F9C8" w14:textId="77777777" w:rsidR="009722D5" w:rsidRPr="00E804C9" w:rsidRDefault="009722D5" w:rsidP="009722D5">
      <w:pPr>
        <w:pStyle w:val="PL"/>
        <w:shd w:val="clear" w:color="auto" w:fill="E6E6E6"/>
        <w:rPr>
          <w:bCs/>
        </w:rPr>
      </w:pPr>
    </w:p>
    <w:p w14:paraId="65BB6850" w14:textId="77777777" w:rsidR="009722D5" w:rsidRPr="00E804C9" w:rsidRDefault="009722D5" w:rsidP="009722D5">
      <w:pPr>
        <w:pStyle w:val="PL"/>
        <w:shd w:val="clear" w:color="auto" w:fill="E6E6E6"/>
      </w:pPr>
      <w:r w:rsidRPr="00E804C9">
        <w:rPr>
          <w:bCs/>
        </w:rPr>
        <w:t>TargetMBSFN-Area-r12 ::=</w:t>
      </w:r>
      <w:r w:rsidRPr="00E804C9">
        <w:rPr>
          <w:bCs/>
        </w:rPr>
        <w:tab/>
      </w:r>
      <w:r w:rsidRPr="00E804C9">
        <w:rPr>
          <w:bCs/>
        </w:rPr>
        <w:tab/>
      </w:r>
      <w:r w:rsidRPr="00E804C9">
        <w:rPr>
          <w:bCs/>
        </w:rPr>
        <w:tab/>
      </w:r>
      <w:r w:rsidRPr="00E804C9">
        <w:rPr>
          <w:bCs/>
        </w:rPr>
        <w:tab/>
      </w:r>
      <w:r w:rsidRPr="00E804C9">
        <w:t>SEQUENCE {</w:t>
      </w:r>
    </w:p>
    <w:p w14:paraId="619DAC29" w14:textId="77777777" w:rsidR="009722D5" w:rsidRPr="00E804C9" w:rsidRDefault="009722D5" w:rsidP="009722D5">
      <w:pPr>
        <w:pStyle w:val="PL"/>
        <w:shd w:val="clear" w:color="auto" w:fill="E6E6E6"/>
      </w:pPr>
      <w:r w:rsidRPr="00E804C9">
        <w:tab/>
        <w:t>mbsfn-AreaId-r12</w:t>
      </w:r>
      <w:r w:rsidRPr="00E804C9">
        <w:tab/>
      </w:r>
      <w:r w:rsidRPr="00E804C9">
        <w:tab/>
      </w:r>
      <w:r w:rsidRPr="00E804C9">
        <w:tab/>
      </w:r>
      <w:r w:rsidRPr="00E804C9">
        <w:tab/>
      </w:r>
      <w:r w:rsidRPr="00E804C9">
        <w:tab/>
        <w:t>MBSFN-AreaId-r12</w:t>
      </w:r>
      <w:r w:rsidRPr="00E804C9">
        <w:tab/>
      </w:r>
      <w:r w:rsidRPr="00E804C9">
        <w:tab/>
        <w:t>OPTIONAL,</w:t>
      </w:r>
      <w:r w:rsidRPr="00E804C9">
        <w:tab/>
        <w:t>-- Need OR</w:t>
      </w:r>
    </w:p>
    <w:p w14:paraId="78E29EB2" w14:textId="77777777" w:rsidR="009722D5" w:rsidRPr="00E804C9" w:rsidRDefault="009722D5" w:rsidP="009722D5">
      <w:pPr>
        <w:pStyle w:val="PL"/>
        <w:shd w:val="clear" w:color="auto" w:fill="E6E6E6"/>
      </w:pPr>
      <w:r w:rsidRPr="00E804C9">
        <w:tab/>
        <w:t>carrierFreq-r12</w:t>
      </w:r>
      <w:r w:rsidRPr="00E804C9">
        <w:tab/>
      </w:r>
      <w:r w:rsidRPr="00E804C9">
        <w:tab/>
      </w:r>
      <w:r w:rsidRPr="00E804C9">
        <w:tab/>
      </w:r>
      <w:r w:rsidRPr="00E804C9">
        <w:tab/>
      </w:r>
      <w:r w:rsidRPr="00E804C9">
        <w:tab/>
      </w:r>
      <w:r w:rsidRPr="00E804C9">
        <w:tab/>
        <w:t>ARFCN-ValueEUTRA-r9,</w:t>
      </w:r>
    </w:p>
    <w:p w14:paraId="28EF11E5" w14:textId="77777777" w:rsidR="009722D5" w:rsidRPr="00E804C9" w:rsidRDefault="009722D5" w:rsidP="009722D5">
      <w:pPr>
        <w:pStyle w:val="PL"/>
        <w:shd w:val="clear" w:color="auto" w:fill="E6E6E6"/>
      </w:pPr>
      <w:r w:rsidRPr="00E804C9">
        <w:tab/>
        <w:t>...</w:t>
      </w:r>
    </w:p>
    <w:p w14:paraId="768E4226" w14:textId="77777777" w:rsidR="009722D5" w:rsidRPr="00E804C9" w:rsidRDefault="009722D5" w:rsidP="009722D5">
      <w:pPr>
        <w:pStyle w:val="PL"/>
        <w:shd w:val="clear" w:color="auto" w:fill="E6E6E6"/>
      </w:pPr>
      <w:r w:rsidRPr="00E804C9">
        <w:t>}</w:t>
      </w:r>
    </w:p>
    <w:p w14:paraId="4A3B869F" w14:textId="77777777" w:rsidR="00665EC9" w:rsidRPr="00E804C9" w:rsidRDefault="00665EC9" w:rsidP="00665EC9">
      <w:pPr>
        <w:pStyle w:val="PL"/>
        <w:shd w:val="clear" w:color="auto" w:fill="E6E6E6"/>
      </w:pPr>
    </w:p>
    <w:p w14:paraId="68A85EE5" w14:textId="086DD62F" w:rsidR="00665EC9" w:rsidRPr="00E804C9" w:rsidRDefault="00665EC9" w:rsidP="00665EC9">
      <w:pPr>
        <w:pStyle w:val="PL"/>
        <w:shd w:val="clear" w:color="auto" w:fill="E6E6E6"/>
      </w:pPr>
      <w:r w:rsidRPr="00E804C9">
        <w:t>LoggedEventTriggerConfig-r17 ::=</w:t>
      </w:r>
      <w:r w:rsidRPr="00E804C9">
        <w:tab/>
        <w:t>SEQUENCE {</w:t>
      </w:r>
    </w:p>
    <w:p w14:paraId="1E4D6EEE" w14:textId="5F898C40" w:rsidR="00665EC9" w:rsidRPr="00E804C9" w:rsidRDefault="00665EC9" w:rsidP="00665EC9">
      <w:pPr>
        <w:pStyle w:val="PL"/>
        <w:shd w:val="clear" w:color="auto" w:fill="E6E6E6"/>
      </w:pPr>
      <w:r w:rsidRPr="00E804C9">
        <w:tab/>
        <w:t>eventType-r17</w:t>
      </w:r>
      <w:r w:rsidR="00C76A31" w:rsidRPr="00E804C9">
        <w:tab/>
      </w:r>
      <w:r w:rsidR="00C76A31" w:rsidRPr="00E804C9">
        <w:tab/>
      </w:r>
      <w:r w:rsidR="00C76A31" w:rsidRPr="00E804C9">
        <w:tab/>
      </w:r>
      <w:r w:rsidR="00C76A31" w:rsidRPr="00E804C9">
        <w:tab/>
      </w:r>
      <w:r w:rsidR="00C76A31" w:rsidRPr="00E804C9">
        <w:tab/>
      </w:r>
      <w:r w:rsidRPr="00E804C9">
        <w:t>EventType-r17</w:t>
      </w:r>
    </w:p>
    <w:p w14:paraId="1BA55DFB" w14:textId="77777777" w:rsidR="00665EC9" w:rsidRPr="00E804C9" w:rsidRDefault="00665EC9" w:rsidP="00665EC9">
      <w:pPr>
        <w:pStyle w:val="PL"/>
        <w:shd w:val="clear" w:color="auto" w:fill="E6E6E6"/>
      </w:pPr>
      <w:r w:rsidRPr="00E804C9">
        <w:t>}</w:t>
      </w:r>
    </w:p>
    <w:p w14:paraId="32131E88" w14:textId="77777777" w:rsidR="00665EC9" w:rsidRPr="00E804C9" w:rsidRDefault="00665EC9" w:rsidP="00665EC9">
      <w:pPr>
        <w:pStyle w:val="PL"/>
        <w:shd w:val="clear" w:color="auto" w:fill="E6E6E6"/>
      </w:pPr>
    </w:p>
    <w:p w14:paraId="228711AA" w14:textId="77777777" w:rsidR="00665EC9" w:rsidRPr="00E804C9" w:rsidRDefault="00665EC9" w:rsidP="00665EC9">
      <w:pPr>
        <w:pStyle w:val="PL"/>
        <w:shd w:val="clear" w:color="auto" w:fill="E6E6E6"/>
      </w:pPr>
      <w:r w:rsidRPr="00E804C9">
        <w:t>EventType-r17 ::= CHOICE {</w:t>
      </w:r>
    </w:p>
    <w:p w14:paraId="32BD5A76" w14:textId="6A2EB188" w:rsidR="00665EC9" w:rsidRPr="00E804C9" w:rsidRDefault="00665EC9" w:rsidP="00665EC9">
      <w:pPr>
        <w:pStyle w:val="PL"/>
        <w:shd w:val="clear" w:color="auto" w:fill="E6E6E6"/>
      </w:pPr>
      <w:r w:rsidRPr="00E804C9">
        <w:tab/>
        <w:t>outOfCoverage</w:t>
      </w:r>
      <w:r w:rsidRPr="00E804C9">
        <w:tab/>
      </w:r>
      <w:r w:rsidRPr="00E804C9">
        <w:tab/>
        <w:t>NULL,</w:t>
      </w:r>
    </w:p>
    <w:p w14:paraId="25442115" w14:textId="339D667C" w:rsidR="00665EC9" w:rsidRPr="00E804C9" w:rsidRDefault="00665EC9" w:rsidP="00665EC9">
      <w:pPr>
        <w:pStyle w:val="PL"/>
        <w:shd w:val="clear" w:color="auto" w:fill="E6E6E6"/>
      </w:pPr>
      <w:r w:rsidRPr="00E804C9">
        <w:tab/>
        <w:t>eventL1</w:t>
      </w:r>
      <w:r w:rsidRPr="00E804C9">
        <w:tab/>
      </w:r>
      <w:r w:rsidRPr="00E804C9">
        <w:tab/>
      </w:r>
      <w:r w:rsidRPr="00E804C9">
        <w:tab/>
      </w:r>
      <w:r w:rsidRPr="00E804C9">
        <w:tab/>
        <w:t>SEQUENCE {</w:t>
      </w:r>
    </w:p>
    <w:p w14:paraId="41B5EFA8" w14:textId="585AAE4B" w:rsidR="00665EC9" w:rsidRPr="00E804C9" w:rsidRDefault="00665EC9" w:rsidP="00665EC9">
      <w:pPr>
        <w:pStyle w:val="PL"/>
        <w:shd w:val="clear" w:color="auto" w:fill="E6E6E6"/>
      </w:pPr>
      <w:r w:rsidRPr="00E804C9">
        <w:tab/>
      </w:r>
      <w:r w:rsidRPr="00E804C9">
        <w:tab/>
        <w:t>l1-Threshold-r17</w:t>
      </w:r>
      <w:r w:rsidRPr="00E804C9">
        <w:tab/>
      </w:r>
      <w:r w:rsidRPr="00E804C9">
        <w:tab/>
        <w:t>ThresholdEUTRA,</w:t>
      </w:r>
    </w:p>
    <w:p w14:paraId="7BB7CF61" w14:textId="7AE25819" w:rsidR="00665EC9" w:rsidRPr="00E804C9" w:rsidRDefault="00665EC9" w:rsidP="00665EC9">
      <w:pPr>
        <w:pStyle w:val="PL"/>
        <w:shd w:val="clear" w:color="auto" w:fill="E6E6E6"/>
      </w:pPr>
      <w:r w:rsidRPr="00E804C9">
        <w:tab/>
      </w:r>
      <w:r w:rsidRPr="00E804C9">
        <w:tab/>
        <w:t>hysteresis-r17</w:t>
      </w:r>
      <w:r w:rsidRPr="00E804C9">
        <w:tab/>
      </w:r>
      <w:r w:rsidRPr="00E804C9">
        <w:tab/>
      </w:r>
      <w:r w:rsidRPr="00E804C9">
        <w:tab/>
        <w:t>Hysteresis,</w:t>
      </w:r>
    </w:p>
    <w:p w14:paraId="559BA3CA" w14:textId="346752DB" w:rsidR="00665EC9" w:rsidRPr="00E804C9" w:rsidRDefault="00665EC9" w:rsidP="00665EC9">
      <w:pPr>
        <w:pStyle w:val="PL"/>
        <w:shd w:val="clear" w:color="auto" w:fill="E6E6E6"/>
      </w:pPr>
      <w:r w:rsidRPr="00E804C9">
        <w:tab/>
      </w:r>
      <w:r w:rsidRPr="00E804C9">
        <w:tab/>
        <w:t>timeToTrigger-r17</w:t>
      </w:r>
      <w:r w:rsidRPr="00E804C9">
        <w:tab/>
      </w:r>
      <w:r w:rsidRPr="00E804C9">
        <w:tab/>
        <w:t>TimeToTrigger</w:t>
      </w:r>
    </w:p>
    <w:p w14:paraId="4EE7576C" w14:textId="47F04BC0" w:rsidR="00665EC9" w:rsidRPr="00E804C9" w:rsidRDefault="00665EC9" w:rsidP="00665EC9">
      <w:pPr>
        <w:pStyle w:val="PL"/>
        <w:shd w:val="clear" w:color="auto" w:fill="E6E6E6"/>
      </w:pPr>
      <w:r w:rsidRPr="00E804C9">
        <w:lastRenderedPageBreak/>
        <w:tab/>
        <w:t>},</w:t>
      </w:r>
    </w:p>
    <w:p w14:paraId="1C119850" w14:textId="5E3D17E2" w:rsidR="00665EC9" w:rsidRPr="00E804C9" w:rsidRDefault="00665EC9" w:rsidP="00665EC9">
      <w:pPr>
        <w:pStyle w:val="PL"/>
        <w:shd w:val="clear" w:color="auto" w:fill="E6E6E6"/>
      </w:pPr>
      <w:r w:rsidRPr="00E804C9">
        <w:tab/>
        <w:t>...</w:t>
      </w:r>
    </w:p>
    <w:p w14:paraId="2ECD948A" w14:textId="1679BE21" w:rsidR="00665EC9" w:rsidRPr="00E804C9" w:rsidRDefault="00665EC9" w:rsidP="00665EC9">
      <w:pPr>
        <w:pStyle w:val="PL"/>
        <w:shd w:val="clear" w:color="auto" w:fill="E6E6E6"/>
      </w:pPr>
      <w:r w:rsidRPr="00E804C9">
        <w:t>}</w:t>
      </w:r>
    </w:p>
    <w:p w14:paraId="577FA7F1" w14:textId="77777777" w:rsidR="00665EC9" w:rsidRPr="00E804C9" w:rsidRDefault="00665EC9" w:rsidP="00665EC9">
      <w:pPr>
        <w:pStyle w:val="PL"/>
        <w:shd w:val="clear" w:color="auto" w:fill="E6E6E6"/>
      </w:pPr>
    </w:p>
    <w:p w14:paraId="103CCB3C" w14:textId="77777777" w:rsidR="009722D5" w:rsidRPr="00E804C9" w:rsidRDefault="009722D5" w:rsidP="009722D5">
      <w:pPr>
        <w:pStyle w:val="PL"/>
        <w:shd w:val="clear" w:color="auto" w:fill="E6E6E6"/>
      </w:pPr>
      <w:r w:rsidRPr="00E804C9">
        <w:t>-- ASN1STOP</w:t>
      </w:r>
    </w:p>
    <w:p w14:paraId="074D784B"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772DA422" w14:textId="77777777" w:rsidTr="005411BB">
        <w:trPr>
          <w:cantSplit/>
          <w:tblHeader/>
        </w:trPr>
        <w:tc>
          <w:tcPr>
            <w:tcW w:w="9639" w:type="dxa"/>
          </w:tcPr>
          <w:p w14:paraId="420C9144" w14:textId="77777777" w:rsidR="009722D5" w:rsidRPr="00E804C9" w:rsidRDefault="009722D5" w:rsidP="005411BB">
            <w:pPr>
              <w:pStyle w:val="TAH"/>
              <w:rPr>
                <w:lang w:eastAsia="en-GB"/>
              </w:rPr>
            </w:pPr>
            <w:r w:rsidRPr="00E804C9">
              <w:rPr>
                <w:i/>
                <w:noProof/>
                <w:lang w:eastAsia="en-GB"/>
              </w:rPr>
              <w:t xml:space="preserve">LoggedMeasurementConfiguration </w:t>
            </w:r>
            <w:r w:rsidRPr="00E804C9">
              <w:rPr>
                <w:iCs/>
                <w:noProof/>
                <w:lang w:eastAsia="en-GB"/>
              </w:rPr>
              <w:t>field descriptions</w:t>
            </w:r>
          </w:p>
        </w:tc>
      </w:tr>
      <w:tr w:rsidR="00E804C9" w:rsidRPr="00E804C9" w14:paraId="56D524AB" w14:textId="77777777" w:rsidTr="005411BB">
        <w:trPr>
          <w:cantSplit/>
        </w:trPr>
        <w:tc>
          <w:tcPr>
            <w:tcW w:w="9639" w:type="dxa"/>
          </w:tcPr>
          <w:p w14:paraId="2CFEA2AA" w14:textId="77777777" w:rsidR="009722D5" w:rsidRPr="00E804C9" w:rsidRDefault="009722D5" w:rsidP="005411BB">
            <w:pPr>
              <w:pStyle w:val="TAL"/>
              <w:rPr>
                <w:rFonts w:eastAsia="SimSun"/>
                <w:b/>
                <w:bCs/>
                <w:i/>
                <w:noProof/>
                <w:kern w:val="2"/>
                <w:lang w:eastAsia="en-GB"/>
              </w:rPr>
            </w:pPr>
            <w:r w:rsidRPr="00E804C9">
              <w:rPr>
                <w:rFonts w:eastAsia="SimSun"/>
                <w:b/>
                <w:bCs/>
                <w:i/>
                <w:noProof/>
                <w:kern w:val="2"/>
                <w:lang w:eastAsia="en-GB"/>
              </w:rPr>
              <w:t>absoluteTimeInfo</w:t>
            </w:r>
          </w:p>
          <w:p w14:paraId="3FB32667" w14:textId="77777777" w:rsidR="009722D5" w:rsidRPr="00E804C9" w:rsidRDefault="009722D5" w:rsidP="005411BB">
            <w:pPr>
              <w:pStyle w:val="TAL"/>
              <w:rPr>
                <w:rFonts w:eastAsia="SimSun"/>
                <w:bCs/>
                <w:iCs/>
                <w:noProof/>
                <w:lang w:eastAsia="ko-KR"/>
              </w:rPr>
            </w:pPr>
            <w:r w:rsidRPr="00E804C9">
              <w:rPr>
                <w:bCs/>
                <w:iCs/>
                <w:noProof/>
                <w:lang w:eastAsia="ko-KR"/>
              </w:rPr>
              <w:t xml:space="preserve">Indicates </w:t>
            </w:r>
            <w:r w:rsidRPr="00E804C9">
              <w:rPr>
                <w:rFonts w:eastAsia="SimSun"/>
                <w:kern w:val="2"/>
                <w:lang w:eastAsia="en-GB"/>
              </w:rPr>
              <w:t xml:space="preserve">the absolute time in the current cell. </w:t>
            </w:r>
          </w:p>
        </w:tc>
      </w:tr>
      <w:tr w:rsidR="00E804C9" w:rsidRPr="00E804C9" w14:paraId="14445430" w14:textId="77777777" w:rsidTr="005411BB">
        <w:trPr>
          <w:cantSplit/>
        </w:trPr>
        <w:tc>
          <w:tcPr>
            <w:tcW w:w="9639" w:type="dxa"/>
          </w:tcPr>
          <w:p w14:paraId="49EC9980" w14:textId="77777777" w:rsidR="009722D5" w:rsidRPr="00E804C9" w:rsidRDefault="009722D5" w:rsidP="005411BB">
            <w:pPr>
              <w:pStyle w:val="TAL"/>
              <w:rPr>
                <w:rFonts w:eastAsia="SimSun"/>
                <w:b/>
                <w:bCs/>
                <w:i/>
                <w:noProof/>
                <w:kern w:val="2"/>
                <w:lang w:eastAsia="en-GB"/>
              </w:rPr>
            </w:pPr>
            <w:r w:rsidRPr="00E804C9">
              <w:rPr>
                <w:rFonts w:eastAsia="SimSun"/>
                <w:b/>
                <w:bCs/>
                <w:i/>
                <w:noProof/>
                <w:kern w:val="2"/>
                <w:lang w:eastAsia="en-GB"/>
              </w:rPr>
              <w:t>areaConfiguration</w:t>
            </w:r>
          </w:p>
          <w:p w14:paraId="14C99420" w14:textId="77777777" w:rsidR="009722D5" w:rsidRPr="00E804C9" w:rsidRDefault="009722D5" w:rsidP="005411BB">
            <w:pPr>
              <w:pStyle w:val="TAL"/>
              <w:rPr>
                <w:rFonts w:eastAsia="SimSun"/>
                <w:bCs/>
                <w:iCs/>
                <w:noProof/>
                <w:lang w:eastAsia="ko-KR"/>
              </w:rPr>
            </w:pPr>
            <w:r w:rsidRPr="00E804C9">
              <w:rPr>
                <w:bCs/>
                <w:iCs/>
                <w:noProof/>
                <w:lang w:eastAsia="ko-KR"/>
              </w:rPr>
              <w:t xml:space="preserve">Used </w:t>
            </w:r>
            <w:r w:rsidRPr="00E804C9">
              <w:rPr>
                <w:rFonts w:eastAsia="SimSun"/>
                <w:kern w:val="2"/>
                <w:lang w:eastAsia="en-GB"/>
              </w:rPr>
              <w:t xml:space="preserve">to </w:t>
            </w:r>
            <w:r w:rsidRPr="00E804C9">
              <w:rPr>
                <w:rFonts w:eastAsia="SimSun"/>
                <w:bCs/>
                <w:noProof/>
                <w:kern w:val="2"/>
                <w:lang w:eastAsia="en-GB"/>
              </w:rPr>
              <w:t>restrict the area in which the UE performs measurement logging to cells broadcasting either one of the included cell identities or one of the included tracking area codes/ identities</w:t>
            </w:r>
            <w:r w:rsidRPr="00E804C9">
              <w:rPr>
                <w:rFonts w:eastAsia="SimSun"/>
                <w:kern w:val="2"/>
                <w:lang w:eastAsia="en-GB"/>
              </w:rPr>
              <w:t>.</w:t>
            </w:r>
          </w:p>
        </w:tc>
      </w:tr>
      <w:tr w:rsidR="00E804C9" w:rsidRPr="00E804C9" w14:paraId="18BC3957"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0A071422" w14:textId="77777777" w:rsidR="00D0366B" w:rsidRPr="00E804C9" w:rsidRDefault="00D0366B" w:rsidP="00D02D01">
            <w:pPr>
              <w:pStyle w:val="TAL"/>
              <w:rPr>
                <w:b/>
                <w:i/>
                <w:lang w:eastAsia="sv-SE"/>
              </w:rPr>
            </w:pPr>
            <w:r w:rsidRPr="00E804C9">
              <w:rPr>
                <w:b/>
                <w:i/>
                <w:lang w:eastAsia="sv-SE"/>
              </w:rPr>
              <w:t>eventType</w:t>
            </w:r>
          </w:p>
          <w:p w14:paraId="4C9C06C3" w14:textId="77777777" w:rsidR="00D0366B" w:rsidRPr="00E804C9" w:rsidRDefault="00D0366B" w:rsidP="00D02D01">
            <w:pPr>
              <w:pStyle w:val="TAL"/>
              <w:rPr>
                <w:b/>
                <w:i/>
                <w:noProof/>
                <w:lang w:eastAsia="en-GB"/>
              </w:rPr>
            </w:pPr>
            <w:r w:rsidRPr="00E804C9">
              <w:rPr>
                <w:bCs/>
                <w:iCs/>
                <w:lang w:eastAsia="en-GB"/>
              </w:rPr>
              <w:t xml:space="preserve">The value </w:t>
            </w:r>
            <w:r w:rsidRPr="00E804C9">
              <w:rPr>
                <w:bCs/>
                <w:i/>
                <w:lang w:eastAsia="en-GB"/>
              </w:rPr>
              <w:t>outOfCoverage</w:t>
            </w:r>
            <w:r w:rsidRPr="00E804C9">
              <w:rPr>
                <w:bCs/>
                <w:iCs/>
                <w:lang w:eastAsia="en-GB"/>
              </w:rPr>
              <w:t xml:space="preserve"> indicates the UE to perform logging of measurements when the UE enters </w:t>
            </w:r>
            <w:r w:rsidRPr="00E804C9">
              <w:rPr>
                <w:bCs/>
                <w:i/>
                <w:iCs/>
                <w:lang w:eastAsia="en-GB"/>
              </w:rPr>
              <w:t>any cell selection</w:t>
            </w:r>
            <w:r w:rsidRPr="00E804C9">
              <w:rPr>
                <w:bCs/>
                <w:iCs/>
                <w:lang w:eastAsia="en-GB"/>
              </w:rPr>
              <w:t xml:space="preserve"> state, and the value </w:t>
            </w:r>
            <w:r w:rsidRPr="00E804C9">
              <w:rPr>
                <w:bCs/>
                <w:i/>
                <w:lang w:eastAsia="en-GB"/>
              </w:rPr>
              <w:t>eventL1</w:t>
            </w:r>
            <w:r w:rsidRPr="00E804C9">
              <w:rPr>
                <w:bCs/>
                <w:iCs/>
                <w:lang w:eastAsia="en-GB"/>
              </w:rPr>
              <w:t xml:space="preserve"> indicates the UE to perform logging of measurements when the triggering condition (similar as event A2 as specified in 5.5.4.3) as configured in the event is met for the camping cell in </w:t>
            </w:r>
            <w:r w:rsidRPr="00E804C9">
              <w:rPr>
                <w:bCs/>
                <w:i/>
                <w:iCs/>
                <w:lang w:eastAsia="en-GB"/>
              </w:rPr>
              <w:t>camped normally</w:t>
            </w:r>
            <w:r w:rsidRPr="00E804C9">
              <w:rPr>
                <w:bCs/>
                <w:iCs/>
                <w:lang w:eastAsia="en-GB"/>
              </w:rPr>
              <w:t xml:space="preserve"> state.</w:t>
            </w:r>
          </w:p>
        </w:tc>
      </w:tr>
      <w:tr w:rsidR="00E804C9" w:rsidRPr="00E804C9" w14:paraId="763261C0" w14:textId="77777777" w:rsidTr="00D02D01">
        <w:trPr>
          <w:cantSplit/>
        </w:trPr>
        <w:tc>
          <w:tcPr>
            <w:tcW w:w="9639" w:type="dxa"/>
          </w:tcPr>
          <w:p w14:paraId="32D7054D" w14:textId="77777777" w:rsidR="00440693" w:rsidRPr="00E804C9" w:rsidRDefault="00440693" w:rsidP="00D02D01">
            <w:pPr>
              <w:pStyle w:val="TAL"/>
              <w:rPr>
                <w:b/>
                <w:i/>
                <w:noProof/>
                <w:kern w:val="2"/>
              </w:rPr>
            </w:pPr>
            <w:r w:rsidRPr="00E804C9">
              <w:rPr>
                <w:b/>
                <w:i/>
                <w:noProof/>
                <w:kern w:val="2"/>
              </w:rPr>
              <w:t>measUncomBarPre</w:t>
            </w:r>
          </w:p>
          <w:p w14:paraId="7DF33482" w14:textId="61A0CB5C" w:rsidR="00440693" w:rsidRPr="00E804C9" w:rsidRDefault="00440693" w:rsidP="00D02D01">
            <w:pPr>
              <w:pStyle w:val="TAL"/>
              <w:rPr>
                <w:rFonts w:eastAsia="SimSun"/>
                <w:b/>
                <w:bCs/>
                <w:i/>
                <w:noProof/>
                <w:kern w:val="2"/>
                <w:lang w:eastAsia="en-GB"/>
              </w:rPr>
            </w:pPr>
            <w:r w:rsidRPr="00E804C9">
              <w:rPr>
                <w:szCs w:val="22"/>
                <w:lang w:eastAsia="sv-SE"/>
              </w:rPr>
              <w:t xml:space="preserve">If configured, the UE attempts to perform the uncompensated Barometeric pressure measurement </w:t>
            </w:r>
            <w:r w:rsidR="00C76A31" w:rsidRPr="00E804C9">
              <w:rPr>
                <w:szCs w:val="22"/>
                <w:lang w:eastAsia="sv-SE"/>
              </w:rPr>
              <w:t xml:space="preserve">in RRC_IDLE </w:t>
            </w:r>
            <w:r w:rsidRPr="00E804C9">
              <w:rPr>
                <w:szCs w:val="22"/>
                <w:lang w:eastAsia="sv-SE"/>
              </w:rPr>
              <w:t xml:space="preserve">as defined in TS 37.355 </w:t>
            </w:r>
            <w:r w:rsidRPr="00E804C9">
              <w:rPr>
                <w:bCs/>
                <w:iCs/>
                <w:noProof/>
                <w:lang w:eastAsia="ko-KR"/>
              </w:rPr>
              <w:t>[109].</w:t>
            </w:r>
          </w:p>
        </w:tc>
      </w:tr>
      <w:tr w:rsidR="00E804C9" w:rsidRPr="00E804C9" w14:paraId="06544958" w14:textId="77777777" w:rsidTr="005411BB">
        <w:trPr>
          <w:cantSplit/>
        </w:trPr>
        <w:tc>
          <w:tcPr>
            <w:tcW w:w="9639" w:type="dxa"/>
          </w:tcPr>
          <w:p w14:paraId="1C5E70A2" w14:textId="77777777" w:rsidR="009722D5" w:rsidRPr="00E804C9" w:rsidRDefault="009722D5" w:rsidP="005411BB">
            <w:pPr>
              <w:pStyle w:val="TAL"/>
              <w:rPr>
                <w:rFonts w:eastAsia="SimSun"/>
                <w:b/>
                <w:bCs/>
                <w:i/>
                <w:noProof/>
                <w:kern w:val="2"/>
                <w:lang w:eastAsia="en-GB"/>
              </w:rPr>
            </w:pPr>
            <w:r w:rsidRPr="00E804C9">
              <w:rPr>
                <w:rFonts w:eastAsia="SimSun"/>
                <w:b/>
                <w:bCs/>
                <w:i/>
                <w:noProof/>
                <w:kern w:val="2"/>
                <w:lang w:eastAsia="en-GB"/>
              </w:rPr>
              <w:t>plmn-IdentityList</w:t>
            </w:r>
          </w:p>
          <w:p w14:paraId="6E13BD5B" w14:textId="77777777" w:rsidR="009722D5" w:rsidRPr="00E804C9" w:rsidRDefault="009722D5" w:rsidP="005411BB">
            <w:pPr>
              <w:pStyle w:val="TAL"/>
              <w:rPr>
                <w:rFonts w:eastAsia="SimSun"/>
                <w:bCs/>
                <w:noProof/>
                <w:kern w:val="2"/>
                <w:lang w:eastAsia="en-GB"/>
              </w:rPr>
            </w:pPr>
            <w:r w:rsidRPr="00E804C9">
              <w:rPr>
                <w:rFonts w:eastAsia="SimSun"/>
                <w:bCs/>
                <w:noProof/>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E804C9" w:rsidRPr="00E804C9" w14:paraId="54DE817D" w14:textId="77777777" w:rsidTr="005411BB">
        <w:trPr>
          <w:cantSplit/>
        </w:trPr>
        <w:tc>
          <w:tcPr>
            <w:tcW w:w="9639" w:type="dxa"/>
          </w:tcPr>
          <w:p w14:paraId="7226C7AE" w14:textId="77777777" w:rsidR="001D4F01" w:rsidRPr="00E804C9" w:rsidRDefault="001D4F01" w:rsidP="001D4F01">
            <w:pPr>
              <w:pStyle w:val="TAL"/>
              <w:rPr>
                <w:rFonts w:eastAsia="SimSun"/>
                <w:b/>
                <w:bCs/>
                <w:i/>
                <w:kern w:val="2"/>
                <w:lang w:eastAsia="en-GB"/>
              </w:rPr>
            </w:pPr>
            <w:r w:rsidRPr="00E804C9">
              <w:rPr>
                <w:rFonts w:eastAsia="SimSun"/>
                <w:b/>
                <w:bCs/>
                <w:i/>
                <w:kern w:val="2"/>
                <w:lang w:eastAsia="en-GB"/>
              </w:rPr>
              <w:t>sigLoggedMeasType</w:t>
            </w:r>
          </w:p>
          <w:p w14:paraId="4720EADA" w14:textId="54C759D7" w:rsidR="001D4F01" w:rsidRPr="00E804C9" w:rsidRDefault="001D4F01" w:rsidP="001D4F01">
            <w:pPr>
              <w:pStyle w:val="TAL"/>
              <w:rPr>
                <w:rFonts w:eastAsia="SimSun"/>
                <w:b/>
                <w:bCs/>
                <w:i/>
                <w:noProof/>
                <w:kern w:val="2"/>
                <w:lang w:eastAsia="en-GB"/>
              </w:rPr>
            </w:pPr>
            <w:r w:rsidRPr="00E804C9">
              <w:rPr>
                <w:bCs/>
                <w:iCs/>
                <w:lang w:eastAsia="sv-SE"/>
              </w:rPr>
              <w:t>If included, the field indicates a signalling based logged measurement configuration (See TS 37.320 [60]).</w:t>
            </w:r>
          </w:p>
        </w:tc>
      </w:tr>
      <w:tr w:rsidR="00E804C9" w:rsidRPr="00E804C9" w14:paraId="4FFFD900" w14:textId="77777777" w:rsidTr="005411BB">
        <w:trPr>
          <w:cantSplit/>
        </w:trPr>
        <w:tc>
          <w:tcPr>
            <w:tcW w:w="9639" w:type="dxa"/>
          </w:tcPr>
          <w:p w14:paraId="6A8E5D0E" w14:textId="77777777" w:rsidR="001D4F01" w:rsidRPr="00E804C9" w:rsidRDefault="001D4F01" w:rsidP="001D4F01">
            <w:pPr>
              <w:pStyle w:val="TAL"/>
              <w:rPr>
                <w:b/>
                <w:bCs/>
                <w:i/>
                <w:noProof/>
                <w:kern w:val="2"/>
                <w:lang w:eastAsia="en-GB"/>
              </w:rPr>
            </w:pPr>
            <w:r w:rsidRPr="00E804C9">
              <w:rPr>
                <w:b/>
                <w:i/>
                <w:iCs/>
                <w:lang w:eastAsia="en-GB"/>
              </w:rPr>
              <w:t>targetMBSFN-AreaList</w:t>
            </w:r>
          </w:p>
          <w:p w14:paraId="7294C2BE" w14:textId="77777777" w:rsidR="001D4F01" w:rsidRPr="00E804C9" w:rsidRDefault="001D4F01" w:rsidP="001D4F01">
            <w:pPr>
              <w:pStyle w:val="TAL"/>
              <w:rPr>
                <w:rFonts w:eastAsia="SimSun"/>
                <w:b/>
                <w:bCs/>
                <w:i/>
                <w:noProof/>
                <w:kern w:val="2"/>
                <w:lang w:eastAsia="en-GB"/>
              </w:rPr>
            </w:pPr>
            <w:r w:rsidRPr="00E804C9">
              <w:rPr>
                <w:lang w:eastAsia="en-GB"/>
              </w:rPr>
              <w:t xml:space="preserve">Used to indicate logging of MBSFN measurements and </w:t>
            </w:r>
            <w:r w:rsidRPr="00E804C9">
              <w:rPr>
                <w:bCs/>
                <w:noProof/>
                <w:kern w:val="2"/>
                <w:lang w:eastAsia="en-GB"/>
              </w:rPr>
              <w:t xml:space="preserve">further restrict the area and frequencies for which the UE performs measurement logging for MBSFN. If both MBSFN area id and carrier frequency are present, a specific MBSFN area is indicated. If only carrier frequency is present, all MBSFN areas on that carrier frequency are indicated. If there is no entry in the list, any MBSFN area is indicated. </w:t>
            </w:r>
          </w:p>
        </w:tc>
      </w:tr>
      <w:tr w:rsidR="00E804C9" w:rsidRPr="00E804C9" w14:paraId="78F10EA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34B715" w14:textId="77777777" w:rsidR="001D4F01" w:rsidRPr="00E804C9" w:rsidRDefault="001D4F01" w:rsidP="001D4F01">
            <w:pPr>
              <w:pStyle w:val="TAL"/>
              <w:rPr>
                <w:b/>
                <w:i/>
                <w:noProof/>
                <w:lang w:eastAsia="zh-CN"/>
              </w:rPr>
            </w:pPr>
            <w:r w:rsidRPr="00E804C9">
              <w:rPr>
                <w:b/>
                <w:i/>
                <w:noProof/>
                <w:lang w:eastAsia="zh-CN"/>
              </w:rPr>
              <w:t>tce-Id</w:t>
            </w:r>
          </w:p>
          <w:p w14:paraId="7260718C" w14:textId="77777777" w:rsidR="001D4F01" w:rsidRPr="00E804C9" w:rsidRDefault="001D4F01" w:rsidP="001D4F01">
            <w:pPr>
              <w:pStyle w:val="TAL"/>
              <w:rPr>
                <w:b/>
                <w:i/>
                <w:noProof/>
                <w:lang w:eastAsia="en-GB"/>
              </w:rPr>
            </w:pPr>
            <w:r w:rsidRPr="00E804C9">
              <w:rPr>
                <w:bCs/>
                <w:iCs/>
                <w:noProof/>
                <w:lang w:eastAsia="zh-CN"/>
              </w:rPr>
              <w:t>P</w:t>
            </w:r>
            <w:r w:rsidRPr="00E804C9">
              <w:rPr>
                <w:bCs/>
                <w:iCs/>
                <w:noProof/>
                <w:lang w:eastAsia="en-GB"/>
              </w:rPr>
              <w:t>arameter Trace Collection Entity Id: See TS 32.422 [5</w:t>
            </w:r>
            <w:r w:rsidRPr="00E804C9">
              <w:rPr>
                <w:bCs/>
                <w:iCs/>
                <w:noProof/>
                <w:lang w:eastAsia="zh-CN"/>
              </w:rPr>
              <w:t>8</w:t>
            </w:r>
            <w:r w:rsidRPr="00E804C9">
              <w:rPr>
                <w:bCs/>
                <w:iCs/>
                <w:noProof/>
                <w:lang w:eastAsia="en-GB"/>
              </w:rPr>
              <w:t>].</w:t>
            </w:r>
          </w:p>
        </w:tc>
      </w:tr>
      <w:tr w:rsidR="001D4F01" w:rsidRPr="00E804C9" w14:paraId="76E3BF8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C142E" w14:textId="77777777" w:rsidR="001D4F01" w:rsidRPr="00E804C9" w:rsidRDefault="001D4F01" w:rsidP="001D4F01">
            <w:pPr>
              <w:pStyle w:val="TAL"/>
              <w:rPr>
                <w:b/>
                <w:i/>
                <w:noProof/>
                <w:lang w:eastAsia="en-GB"/>
              </w:rPr>
            </w:pPr>
            <w:r w:rsidRPr="00E804C9">
              <w:rPr>
                <w:b/>
                <w:i/>
                <w:noProof/>
                <w:lang w:eastAsia="en-GB"/>
              </w:rPr>
              <w:t>traceRecordingSessionRef</w:t>
            </w:r>
          </w:p>
          <w:p w14:paraId="7A2EF7C2" w14:textId="77777777" w:rsidR="001D4F01" w:rsidRPr="00E804C9" w:rsidRDefault="001D4F01" w:rsidP="001D4F01">
            <w:pPr>
              <w:pStyle w:val="TAL"/>
              <w:rPr>
                <w:bCs/>
                <w:iCs/>
                <w:noProof/>
                <w:lang w:eastAsia="en-GB"/>
              </w:rPr>
            </w:pPr>
            <w:r w:rsidRPr="00E804C9">
              <w:rPr>
                <w:bCs/>
                <w:iCs/>
                <w:noProof/>
                <w:lang w:eastAsia="en-GB"/>
              </w:rPr>
              <w:t>Parameter Trace Recording Session Reference: See TS 32.422 [58]</w:t>
            </w:r>
          </w:p>
        </w:tc>
      </w:tr>
    </w:tbl>
    <w:p w14:paraId="1A37167A" w14:textId="77777777" w:rsidR="009722D5" w:rsidRPr="00E804C9" w:rsidRDefault="009722D5" w:rsidP="009722D5"/>
    <w:p w14:paraId="4E6612F9" w14:textId="77777777" w:rsidR="009722D5" w:rsidRPr="00E804C9" w:rsidRDefault="009722D5" w:rsidP="009722D5">
      <w:pPr>
        <w:pStyle w:val="Heading4"/>
      </w:pPr>
      <w:bookmarkStart w:id="6760" w:name="_Toc20487192"/>
      <w:bookmarkStart w:id="6761" w:name="_Toc29342487"/>
      <w:bookmarkStart w:id="6762" w:name="_Toc29343626"/>
      <w:bookmarkStart w:id="6763" w:name="_Toc36566886"/>
      <w:bookmarkStart w:id="6764" w:name="_Toc36810321"/>
      <w:bookmarkStart w:id="6765" w:name="_Toc36846685"/>
      <w:bookmarkStart w:id="6766" w:name="_Toc36939338"/>
      <w:bookmarkStart w:id="6767" w:name="_Toc37082318"/>
      <w:bookmarkStart w:id="6768" w:name="_Toc46480949"/>
      <w:bookmarkStart w:id="6769" w:name="_Toc46482183"/>
      <w:bookmarkStart w:id="6770" w:name="_Toc46483417"/>
      <w:bookmarkStart w:id="6771" w:name="_Toc171495094"/>
      <w:r w:rsidRPr="00E804C9">
        <w:t>–</w:t>
      </w:r>
      <w:r w:rsidRPr="00E804C9">
        <w:tab/>
      </w:r>
      <w:r w:rsidRPr="00E804C9">
        <w:rPr>
          <w:i/>
          <w:noProof/>
        </w:rPr>
        <w:t>MasterInformationBlock</w:t>
      </w:r>
      <w:bookmarkEnd w:id="6760"/>
      <w:bookmarkEnd w:id="6761"/>
      <w:bookmarkEnd w:id="6762"/>
      <w:bookmarkEnd w:id="6763"/>
      <w:bookmarkEnd w:id="6764"/>
      <w:bookmarkEnd w:id="6765"/>
      <w:bookmarkEnd w:id="6766"/>
      <w:bookmarkEnd w:id="6767"/>
      <w:bookmarkEnd w:id="6768"/>
      <w:bookmarkEnd w:id="6769"/>
      <w:bookmarkEnd w:id="6770"/>
      <w:bookmarkEnd w:id="6771"/>
    </w:p>
    <w:p w14:paraId="3CF2AD54" w14:textId="77777777" w:rsidR="009722D5" w:rsidRPr="00E804C9" w:rsidRDefault="009722D5" w:rsidP="009722D5">
      <w:pPr>
        <w:rPr>
          <w:iCs/>
        </w:rPr>
      </w:pPr>
      <w:r w:rsidRPr="00E804C9">
        <w:t xml:space="preserve">The </w:t>
      </w:r>
      <w:r w:rsidRPr="00E804C9">
        <w:rPr>
          <w:i/>
          <w:noProof/>
        </w:rPr>
        <w:t xml:space="preserve">MasterInformationBlock </w:t>
      </w:r>
      <w:r w:rsidRPr="00E804C9">
        <w:t>includes the system information transmitted on BCH.</w:t>
      </w:r>
    </w:p>
    <w:p w14:paraId="44F0454F" w14:textId="77777777" w:rsidR="009722D5" w:rsidRPr="00E804C9" w:rsidRDefault="009722D5" w:rsidP="009722D5">
      <w:pPr>
        <w:pStyle w:val="B1"/>
        <w:keepNext/>
        <w:keepLines/>
      </w:pPr>
      <w:r w:rsidRPr="00E804C9">
        <w:t>Signalling radio bearer: N/A</w:t>
      </w:r>
    </w:p>
    <w:p w14:paraId="509FC0B7" w14:textId="77777777" w:rsidR="009722D5" w:rsidRPr="00E804C9" w:rsidRDefault="009722D5" w:rsidP="009722D5">
      <w:pPr>
        <w:pStyle w:val="B1"/>
        <w:keepNext/>
        <w:keepLines/>
      </w:pPr>
      <w:r w:rsidRPr="00E804C9">
        <w:t>RLC-SAP: TM</w:t>
      </w:r>
    </w:p>
    <w:p w14:paraId="1BB0FE3B" w14:textId="77777777" w:rsidR="009722D5" w:rsidRPr="00E804C9" w:rsidRDefault="009722D5" w:rsidP="009722D5">
      <w:pPr>
        <w:pStyle w:val="B1"/>
        <w:keepNext/>
        <w:keepLines/>
      </w:pPr>
      <w:r w:rsidRPr="00E804C9">
        <w:t>Logical channel: BCCH</w:t>
      </w:r>
    </w:p>
    <w:p w14:paraId="7015D76D" w14:textId="77777777" w:rsidR="009722D5" w:rsidRPr="00E804C9" w:rsidRDefault="009722D5" w:rsidP="009722D5">
      <w:pPr>
        <w:pStyle w:val="B1"/>
        <w:keepNext/>
        <w:keepLines/>
      </w:pPr>
      <w:r w:rsidRPr="00E804C9">
        <w:t>Direction: E</w:t>
      </w:r>
      <w:r w:rsidRPr="00E804C9">
        <w:noBreakHyphen/>
        <w:t>UTRAN to UE</w:t>
      </w:r>
    </w:p>
    <w:p w14:paraId="10F66111" w14:textId="77777777" w:rsidR="009722D5" w:rsidRPr="00E804C9" w:rsidRDefault="009722D5" w:rsidP="009722D5">
      <w:pPr>
        <w:pStyle w:val="TH"/>
        <w:rPr>
          <w:bCs/>
          <w:i/>
          <w:iCs/>
        </w:rPr>
      </w:pPr>
      <w:r w:rsidRPr="00E804C9">
        <w:rPr>
          <w:bCs/>
          <w:i/>
          <w:iCs/>
          <w:noProof/>
        </w:rPr>
        <w:t>MasterInformationBlock</w:t>
      </w:r>
    </w:p>
    <w:p w14:paraId="56F69560" w14:textId="77777777" w:rsidR="009722D5" w:rsidRPr="00E804C9" w:rsidRDefault="009722D5" w:rsidP="009722D5">
      <w:pPr>
        <w:pStyle w:val="PL"/>
        <w:shd w:val="clear" w:color="auto" w:fill="E6E6E6"/>
      </w:pPr>
      <w:r w:rsidRPr="00E804C9">
        <w:t>-- ASN1START</w:t>
      </w:r>
    </w:p>
    <w:p w14:paraId="4CCD79A9" w14:textId="77777777" w:rsidR="009722D5" w:rsidRPr="00E804C9" w:rsidRDefault="009722D5" w:rsidP="009722D5">
      <w:pPr>
        <w:pStyle w:val="PL"/>
        <w:shd w:val="clear" w:color="auto" w:fill="E6E6E6"/>
      </w:pPr>
    </w:p>
    <w:p w14:paraId="01C136EB" w14:textId="77777777" w:rsidR="009722D5" w:rsidRPr="00E804C9" w:rsidRDefault="009722D5" w:rsidP="009722D5">
      <w:pPr>
        <w:pStyle w:val="PL"/>
        <w:shd w:val="clear" w:color="auto" w:fill="E6E6E6"/>
      </w:pPr>
      <w:r w:rsidRPr="00E804C9">
        <w:t>MasterInformationBlock ::=</w:t>
      </w:r>
      <w:r w:rsidRPr="00E804C9">
        <w:tab/>
      </w:r>
      <w:r w:rsidRPr="00E804C9">
        <w:tab/>
      </w:r>
      <w:r w:rsidRPr="00E804C9">
        <w:tab/>
        <w:t>SEQUENCE {</w:t>
      </w:r>
    </w:p>
    <w:p w14:paraId="6C6485C6" w14:textId="77777777" w:rsidR="009722D5" w:rsidRPr="00E804C9" w:rsidRDefault="009722D5" w:rsidP="009722D5">
      <w:pPr>
        <w:pStyle w:val="PL"/>
        <w:shd w:val="clear" w:color="auto" w:fill="E6E6E6"/>
      </w:pPr>
      <w:r w:rsidRPr="00E804C9">
        <w:tab/>
        <w:t>dl-Bandwidth</w:t>
      </w:r>
      <w:r w:rsidRPr="00E804C9">
        <w:tab/>
      </w:r>
      <w:r w:rsidRPr="00E804C9">
        <w:tab/>
      </w:r>
      <w:r w:rsidRPr="00E804C9">
        <w:tab/>
      </w:r>
      <w:r w:rsidRPr="00E804C9">
        <w:tab/>
      </w:r>
      <w:r w:rsidRPr="00E804C9">
        <w:tab/>
      </w:r>
      <w:r w:rsidRPr="00E804C9">
        <w:tab/>
        <w:t>ENUMERATED {</w:t>
      </w:r>
    </w:p>
    <w:p w14:paraId="676CE3CE"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6, n15, n25, n50, n75, n100},</w:t>
      </w:r>
    </w:p>
    <w:p w14:paraId="576C55BD" w14:textId="77777777" w:rsidR="009722D5" w:rsidRPr="00E804C9" w:rsidRDefault="009722D5" w:rsidP="009722D5">
      <w:pPr>
        <w:pStyle w:val="PL"/>
        <w:shd w:val="clear" w:color="auto" w:fill="E6E6E6"/>
      </w:pPr>
      <w:r w:rsidRPr="00E804C9">
        <w:tab/>
        <w:t>phich-Config</w:t>
      </w:r>
      <w:r w:rsidRPr="00E804C9">
        <w:tab/>
      </w:r>
      <w:r w:rsidRPr="00E804C9">
        <w:tab/>
      </w:r>
      <w:r w:rsidRPr="00E804C9">
        <w:tab/>
      </w:r>
      <w:r w:rsidRPr="00E804C9">
        <w:tab/>
      </w:r>
      <w:r w:rsidRPr="00E804C9">
        <w:tab/>
      </w:r>
      <w:r w:rsidRPr="00E804C9">
        <w:tab/>
        <w:t>PHICH-Config,</w:t>
      </w:r>
    </w:p>
    <w:p w14:paraId="72220FD2" w14:textId="77777777" w:rsidR="009722D5" w:rsidRPr="00E804C9" w:rsidRDefault="009722D5" w:rsidP="009722D5">
      <w:pPr>
        <w:pStyle w:val="PL"/>
        <w:shd w:val="clear" w:color="auto" w:fill="E6E6E6"/>
      </w:pPr>
      <w:r w:rsidRPr="00E804C9">
        <w:tab/>
        <w:t>systemFrameNumber</w:t>
      </w:r>
      <w:r w:rsidRPr="00E804C9">
        <w:tab/>
      </w:r>
      <w:r w:rsidRPr="00E804C9">
        <w:tab/>
      </w:r>
      <w:r w:rsidRPr="00E804C9">
        <w:tab/>
      </w:r>
      <w:r w:rsidRPr="00E804C9">
        <w:tab/>
      </w:r>
      <w:r w:rsidRPr="00E804C9">
        <w:tab/>
        <w:t>BIT STRING (SIZE (8)),</w:t>
      </w:r>
    </w:p>
    <w:p w14:paraId="1FC5D52A" w14:textId="77777777" w:rsidR="009722D5" w:rsidRPr="00E804C9" w:rsidRDefault="009722D5" w:rsidP="009722D5">
      <w:pPr>
        <w:pStyle w:val="PL"/>
        <w:shd w:val="clear" w:color="auto" w:fill="E6E6E6"/>
      </w:pPr>
      <w:r w:rsidRPr="00E804C9">
        <w:tab/>
        <w:t>schedulingInfoSIB1-BR-r13</w:t>
      </w:r>
      <w:r w:rsidRPr="00E804C9">
        <w:tab/>
      </w:r>
      <w:r w:rsidRPr="00E804C9">
        <w:tab/>
      </w:r>
      <w:r w:rsidRPr="00E804C9">
        <w:tab/>
        <w:t>INTEGER (0..31),</w:t>
      </w:r>
    </w:p>
    <w:p w14:paraId="038F7910" w14:textId="77777777" w:rsidR="00FE39FB" w:rsidRPr="00E804C9" w:rsidRDefault="00FE39FB" w:rsidP="009722D5">
      <w:pPr>
        <w:pStyle w:val="PL"/>
        <w:shd w:val="clear" w:color="auto" w:fill="E6E6E6"/>
      </w:pPr>
      <w:r w:rsidRPr="00E804C9">
        <w:tab/>
        <w:t>systemInfoUnchanged-BR-r15</w:t>
      </w:r>
      <w:r w:rsidRPr="00E804C9">
        <w:tab/>
      </w:r>
      <w:r w:rsidRPr="00E804C9">
        <w:tab/>
      </w:r>
      <w:r w:rsidRPr="00E804C9">
        <w:tab/>
        <w:t>BOOLEAN,</w:t>
      </w:r>
    </w:p>
    <w:p w14:paraId="0B9742C7" w14:textId="4D8A2FCA" w:rsidR="003129D3" w:rsidRPr="00E804C9" w:rsidRDefault="003129D3" w:rsidP="003129D3">
      <w:pPr>
        <w:pStyle w:val="PL"/>
        <w:shd w:val="clear" w:color="auto" w:fill="E6E6E6"/>
        <w:rPr>
          <w:rFonts w:eastAsia="Batang" w:cs="Courier New"/>
          <w:szCs w:val="18"/>
        </w:rPr>
      </w:pPr>
      <w:r w:rsidRPr="00E804C9">
        <w:rPr>
          <w:rFonts w:eastAsia="Batang" w:cs="Courier New"/>
          <w:szCs w:val="18"/>
        </w:rPr>
        <w:tab/>
        <w:t>partEARFCN-</w:t>
      </w:r>
      <w:r w:rsidR="00415CE4" w:rsidRPr="00E804C9">
        <w:rPr>
          <w:rFonts w:eastAsia="Batang" w:cs="Courier New"/>
          <w:szCs w:val="18"/>
        </w:rPr>
        <w:t>r</w:t>
      </w:r>
      <w:r w:rsidRPr="00E804C9">
        <w:rPr>
          <w:rFonts w:eastAsia="Batang" w:cs="Courier New"/>
          <w:szCs w:val="18"/>
        </w:rPr>
        <w:t>17</w:t>
      </w:r>
      <w:r w:rsidRPr="00E804C9">
        <w:rPr>
          <w:rFonts w:eastAsia="Batang" w:cs="Courier New"/>
          <w:szCs w:val="18"/>
        </w:rPr>
        <w:tab/>
      </w:r>
      <w:r w:rsidRPr="00E804C9">
        <w:rPr>
          <w:rFonts w:eastAsia="Batang" w:cs="Courier New"/>
          <w:szCs w:val="18"/>
        </w:rPr>
        <w:tab/>
      </w:r>
      <w:r w:rsidRPr="00E804C9">
        <w:rPr>
          <w:rFonts w:eastAsia="Batang" w:cs="Courier New"/>
          <w:szCs w:val="18"/>
        </w:rPr>
        <w:tab/>
      </w:r>
      <w:r w:rsidRPr="00E804C9">
        <w:rPr>
          <w:rFonts w:eastAsia="Batang" w:cs="Courier New"/>
          <w:szCs w:val="18"/>
        </w:rPr>
        <w:tab/>
      </w:r>
      <w:r w:rsidRPr="00E804C9">
        <w:rPr>
          <w:rFonts w:eastAsia="Batang" w:cs="Courier New"/>
          <w:szCs w:val="18"/>
        </w:rPr>
        <w:tab/>
        <w:t>CHOICE {</w:t>
      </w:r>
    </w:p>
    <w:p w14:paraId="44E97162" w14:textId="5B3BC03F" w:rsidR="003129D3" w:rsidRPr="00E804C9" w:rsidRDefault="003129D3" w:rsidP="003129D3">
      <w:pPr>
        <w:pStyle w:val="PL"/>
        <w:shd w:val="clear" w:color="auto" w:fill="E6E6E6"/>
        <w:rPr>
          <w:rFonts w:eastAsia="Batang" w:cs="Courier New"/>
          <w:szCs w:val="18"/>
        </w:rPr>
      </w:pPr>
      <w:r w:rsidRPr="00E804C9">
        <w:rPr>
          <w:rFonts w:eastAsia="Batang" w:cs="Courier New"/>
          <w:szCs w:val="18"/>
        </w:rPr>
        <w:tab/>
      </w:r>
      <w:r w:rsidRPr="00E804C9">
        <w:rPr>
          <w:rFonts w:eastAsia="Batang" w:cs="Courier New"/>
          <w:szCs w:val="18"/>
        </w:rPr>
        <w:tab/>
        <w:t>spare</w:t>
      </w:r>
      <w:r w:rsidRPr="00E804C9">
        <w:rPr>
          <w:rFonts w:eastAsia="Batang" w:cs="Courier New"/>
          <w:szCs w:val="18"/>
        </w:rPr>
        <w:tab/>
      </w:r>
      <w:r w:rsidRPr="00E804C9">
        <w:rPr>
          <w:rFonts w:eastAsia="Batang" w:cs="Courier New"/>
          <w:szCs w:val="18"/>
        </w:rPr>
        <w:tab/>
      </w:r>
      <w:r w:rsidRPr="00E804C9">
        <w:rPr>
          <w:rFonts w:eastAsia="Batang" w:cs="Courier New"/>
          <w:szCs w:val="18"/>
        </w:rPr>
        <w:tab/>
      </w:r>
      <w:r w:rsidRPr="00E804C9">
        <w:rPr>
          <w:rFonts w:eastAsia="Batang" w:cs="Courier New"/>
          <w:szCs w:val="18"/>
        </w:rPr>
        <w:tab/>
      </w:r>
      <w:r w:rsidRPr="00E804C9">
        <w:rPr>
          <w:rFonts w:eastAsia="Batang" w:cs="Courier New"/>
          <w:szCs w:val="18"/>
        </w:rPr>
        <w:tab/>
      </w:r>
      <w:r w:rsidRPr="00E804C9">
        <w:rPr>
          <w:rFonts w:eastAsia="Batang" w:cs="Courier New"/>
          <w:szCs w:val="18"/>
        </w:rPr>
        <w:tab/>
      </w:r>
      <w:r w:rsidRPr="00E804C9">
        <w:rPr>
          <w:rFonts w:eastAsia="Batang" w:cs="Courier New"/>
          <w:szCs w:val="18"/>
        </w:rPr>
        <w:tab/>
        <w:t>BIT STRING (SIZE (2)),</w:t>
      </w:r>
    </w:p>
    <w:p w14:paraId="4AAF9E92" w14:textId="77777777" w:rsidR="003129D3" w:rsidRPr="00E804C9" w:rsidRDefault="003129D3" w:rsidP="003129D3">
      <w:pPr>
        <w:pStyle w:val="PL"/>
        <w:shd w:val="clear" w:color="auto" w:fill="E6E6E6"/>
        <w:rPr>
          <w:rFonts w:eastAsia="Batang" w:cs="Courier New"/>
          <w:szCs w:val="18"/>
        </w:rPr>
      </w:pPr>
      <w:r w:rsidRPr="00E804C9">
        <w:rPr>
          <w:rFonts w:eastAsia="Batang" w:cs="Courier New"/>
          <w:szCs w:val="18"/>
        </w:rPr>
        <w:tab/>
      </w:r>
      <w:r w:rsidRPr="00E804C9">
        <w:rPr>
          <w:rFonts w:eastAsia="Batang" w:cs="Courier New"/>
          <w:szCs w:val="18"/>
        </w:rPr>
        <w:tab/>
        <w:t>earfcn-LSB</w:t>
      </w:r>
      <w:r w:rsidRPr="00E804C9">
        <w:rPr>
          <w:rFonts w:eastAsia="Batang" w:cs="Courier New"/>
          <w:szCs w:val="18"/>
        </w:rPr>
        <w:tab/>
      </w:r>
      <w:r w:rsidRPr="00E804C9">
        <w:rPr>
          <w:rFonts w:eastAsia="Batang" w:cs="Courier New"/>
          <w:szCs w:val="18"/>
        </w:rPr>
        <w:tab/>
      </w:r>
      <w:r w:rsidRPr="00E804C9">
        <w:rPr>
          <w:rFonts w:eastAsia="Batang" w:cs="Courier New"/>
          <w:szCs w:val="18"/>
        </w:rPr>
        <w:tab/>
      </w:r>
      <w:r w:rsidRPr="00E804C9">
        <w:rPr>
          <w:rFonts w:eastAsia="Batang" w:cs="Courier New"/>
          <w:szCs w:val="18"/>
        </w:rPr>
        <w:tab/>
      </w:r>
      <w:r w:rsidRPr="00E804C9">
        <w:rPr>
          <w:rFonts w:eastAsia="Batang" w:cs="Courier New"/>
          <w:szCs w:val="18"/>
        </w:rPr>
        <w:tab/>
      </w:r>
      <w:r w:rsidRPr="00E804C9">
        <w:rPr>
          <w:rFonts w:eastAsia="Batang" w:cs="Courier New"/>
          <w:szCs w:val="18"/>
        </w:rPr>
        <w:tab/>
        <w:t>BIT STRING (SIZE (2))</w:t>
      </w:r>
    </w:p>
    <w:p w14:paraId="4E6320A7" w14:textId="77777777" w:rsidR="003129D3" w:rsidRPr="00E804C9" w:rsidRDefault="003129D3" w:rsidP="003129D3">
      <w:pPr>
        <w:pStyle w:val="PL"/>
        <w:shd w:val="clear" w:color="auto" w:fill="E6E6E6"/>
      </w:pPr>
      <w:r w:rsidRPr="00E804C9">
        <w:rPr>
          <w:rFonts w:eastAsia="Batang" w:cs="Courier New"/>
          <w:szCs w:val="18"/>
        </w:rPr>
        <w:tab/>
        <w:t>},</w:t>
      </w:r>
    </w:p>
    <w:p w14:paraId="32241542" w14:textId="3AD66837" w:rsidR="009722D5" w:rsidRPr="00E804C9" w:rsidRDefault="009722D5" w:rsidP="009722D5">
      <w:pPr>
        <w:pStyle w:val="PL"/>
        <w:shd w:val="clear" w:color="auto" w:fill="E6E6E6"/>
      </w:pPr>
      <w:r w:rsidRPr="00E804C9">
        <w:tab/>
        <w:t>spare</w:t>
      </w:r>
      <w:r w:rsidRPr="00E804C9">
        <w:tab/>
      </w:r>
      <w:r w:rsidRPr="00E804C9">
        <w:tab/>
      </w:r>
      <w:r w:rsidRPr="00E804C9">
        <w:tab/>
      </w:r>
      <w:r w:rsidRPr="00E804C9">
        <w:tab/>
      </w:r>
      <w:r w:rsidRPr="00E804C9">
        <w:tab/>
      </w:r>
      <w:r w:rsidRPr="00E804C9">
        <w:tab/>
      </w:r>
      <w:r w:rsidRPr="00E804C9">
        <w:tab/>
      </w:r>
      <w:r w:rsidRPr="00E804C9">
        <w:tab/>
        <w:t>BIT STRING (SIZE (</w:t>
      </w:r>
      <w:r w:rsidR="00E555EF" w:rsidRPr="00E804C9">
        <w:t>1</w:t>
      </w:r>
      <w:r w:rsidRPr="00E804C9">
        <w:t>))</w:t>
      </w:r>
    </w:p>
    <w:p w14:paraId="2D505287" w14:textId="77777777" w:rsidR="009722D5" w:rsidRPr="00E804C9" w:rsidRDefault="009722D5" w:rsidP="009722D5">
      <w:pPr>
        <w:pStyle w:val="PL"/>
        <w:shd w:val="clear" w:color="auto" w:fill="E6E6E6"/>
      </w:pPr>
      <w:r w:rsidRPr="00E804C9">
        <w:t>}</w:t>
      </w:r>
    </w:p>
    <w:p w14:paraId="7D7ADECE" w14:textId="77777777" w:rsidR="009722D5" w:rsidRPr="00E804C9" w:rsidRDefault="009722D5" w:rsidP="009722D5">
      <w:pPr>
        <w:pStyle w:val="PL"/>
        <w:shd w:val="clear" w:color="auto" w:fill="E6E6E6"/>
      </w:pPr>
    </w:p>
    <w:p w14:paraId="6DC275E6" w14:textId="77777777" w:rsidR="009722D5" w:rsidRPr="00E804C9" w:rsidRDefault="009722D5" w:rsidP="009722D5">
      <w:pPr>
        <w:pStyle w:val="PL"/>
        <w:shd w:val="clear" w:color="auto" w:fill="E6E6E6"/>
      </w:pPr>
    </w:p>
    <w:p w14:paraId="5831FC81" w14:textId="77777777" w:rsidR="009722D5" w:rsidRPr="00E804C9" w:rsidRDefault="009722D5" w:rsidP="009722D5">
      <w:pPr>
        <w:pStyle w:val="PL"/>
        <w:shd w:val="clear" w:color="auto" w:fill="E6E6E6"/>
      </w:pPr>
      <w:r w:rsidRPr="00E804C9">
        <w:t>-- ASN1STOP</w:t>
      </w:r>
    </w:p>
    <w:p w14:paraId="10B0B5C3" w14:textId="68203B71"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4C92BB6B" w14:textId="77777777" w:rsidTr="005411BB">
        <w:trPr>
          <w:cantSplit/>
          <w:tblHeader/>
        </w:trPr>
        <w:tc>
          <w:tcPr>
            <w:tcW w:w="9639" w:type="dxa"/>
          </w:tcPr>
          <w:p w14:paraId="6639A599" w14:textId="77777777" w:rsidR="009722D5" w:rsidRPr="00E804C9" w:rsidRDefault="009722D5" w:rsidP="005411BB">
            <w:pPr>
              <w:pStyle w:val="TAH"/>
              <w:rPr>
                <w:lang w:eastAsia="en-GB"/>
              </w:rPr>
            </w:pPr>
            <w:r w:rsidRPr="00E804C9">
              <w:rPr>
                <w:i/>
                <w:noProof/>
                <w:lang w:eastAsia="en-GB"/>
              </w:rPr>
              <w:lastRenderedPageBreak/>
              <w:t>MasterInformationBlock</w:t>
            </w:r>
            <w:r w:rsidRPr="00E804C9">
              <w:rPr>
                <w:iCs/>
                <w:noProof/>
                <w:lang w:eastAsia="en-GB"/>
              </w:rPr>
              <w:t xml:space="preserve"> field descriptions</w:t>
            </w:r>
          </w:p>
        </w:tc>
      </w:tr>
      <w:tr w:rsidR="00E804C9" w:rsidRPr="00E804C9" w14:paraId="0A0FBDD3" w14:textId="77777777" w:rsidTr="005411BB">
        <w:trPr>
          <w:cantSplit/>
        </w:trPr>
        <w:tc>
          <w:tcPr>
            <w:tcW w:w="9639" w:type="dxa"/>
          </w:tcPr>
          <w:p w14:paraId="342CD3BC" w14:textId="77777777" w:rsidR="009722D5" w:rsidRPr="00E804C9" w:rsidRDefault="009722D5" w:rsidP="005411BB">
            <w:pPr>
              <w:pStyle w:val="TAL"/>
              <w:rPr>
                <w:b/>
                <w:bCs/>
                <w:i/>
                <w:noProof/>
                <w:lang w:eastAsia="en-GB"/>
              </w:rPr>
            </w:pPr>
            <w:r w:rsidRPr="00E804C9">
              <w:rPr>
                <w:b/>
                <w:bCs/>
                <w:i/>
                <w:noProof/>
                <w:lang w:eastAsia="en-GB"/>
              </w:rPr>
              <w:t>dl-Bandwidth</w:t>
            </w:r>
          </w:p>
          <w:p w14:paraId="36C3A14C" w14:textId="62591542" w:rsidR="009722D5" w:rsidRPr="00E804C9" w:rsidRDefault="009722D5" w:rsidP="005411BB">
            <w:pPr>
              <w:pStyle w:val="TAL"/>
              <w:rPr>
                <w:lang w:eastAsia="en-GB"/>
              </w:rPr>
            </w:pPr>
            <w:r w:rsidRPr="00E804C9">
              <w:rPr>
                <w:lang w:eastAsia="en-GB"/>
              </w:rPr>
              <w:t>Parameter: transmission bandwidth configuration, N</w:t>
            </w:r>
            <w:r w:rsidRPr="00E804C9">
              <w:rPr>
                <w:vertAlign w:val="subscript"/>
                <w:lang w:eastAsia="en-GB"/>
              </w:rPr>
              <w:t>RB</w:t>
            </w:r>
            <w:r w:rsidRPr="00E804C9">
              <w:rPr>
                <w:lang w:eastAsia="en-GB"/>
              </w:rPr>
              <w:t xml:space="preserve"> in downlink, see TS 36.101 [42</w:t>
            </w:r>
            <w:r w:rsidR="00977BED" w:rsidRPr="00E804C9">
              <w:rPr>
                <w:lang w:eastAsia="en-GB"/>
              </w:rPr>
              <w:t>]</w:t>
            </w:r>
            <w:r w:rsidRPr="00E804C9">
              <w:rPr>
                <w:lang w:eastAsia="en-GB"/>
              </w:rPr>
              <w:t>, table 5.6-1</w:t>
            </w:r>
            <w:r w:rsidR="00A2061C" w:rsidRPr="00E804C9">
              <w:rPr>
                <w:rFonts w:cs="Arial"/>
                <w:szCs w:val="18"/>
                <w:lang w:eastAsia="zh-CN"/>
              </w:rPr>
              <w:t xml:space="preserve"> and </w:t>
            </w:r>
            <w:r w:rsidR="00A2061C" w:rsidRPr="00E804C9">
              <w:rPr>
                <w:rFonts w:cs="Arial"/>
                <w:szCs w:val="18"/>
                <w:lang w:eastAsia="en-GB"/>
              </w:rPr>
              <w:t>TS 36.10</w:t>
            </w:r>
            <w:r w:rsidR="00A2061C" w:rsidRPr="00E804C9">
              <w:rPr>
                <w:rFonts w:cs="Arial"/>
                <w:szCs w:val="18"/>
                <w:lang w:eastAsia="zh-CN"/>
              </w:rPr>
              <w:t>2</w:t>
            </w:r>
            <w:r w:rsidR="00A2061C" w:rsidRPr="00E804C9">
              <w:rPr>
                <w:rFonts w:cs="Arial"/>
                <w:szCs w:val="18"/>
                <w:lang w:eastAsia="en-GB"/>
              </w:rPr>
              <w:t xml:space="preserve"> [</w:t>
            </w:r>
            <w:r w:rsidR="00A2061C" w:rsidRPr="00E804C9">
              <w:rPr>
                <w:rFonts w:cs="Arial"/>
                <w:szCs w:val="18"/>
                <w:lang w:eastAsia="zh-CN"/>
              </w:rPr>
              <w:t>113</w:t>
            </w:r>
            <w:r w:rsidR="00A2061C" w:rsidRPr="00E804C9">
              <w:rPr>
                <w:rFonts w:cs="Arial"/>
                <w:szCs w:val="18"/>
                <w:lang w:eastAsia="en-GB"/>
              </w:rPr>
              <w:t xml:space="preserve">], table </w:t>
            </w:r>
            <w:r w:rsidR="00A2061C" w:rsidRPr="00E804C9">
              <w:rPr>
                <w:rFonts w:cs="Arial"/>
                <w:szCs w:val="18"/>
              </w:rPr>
              <w:t>5.3A-1</w:t>
            </w:r>
            <w:r w:rsidRPr="00E804C9">
              <w:rPr>
                <w:lang w:eastAsia="en-GB"/>
              </w:rPr>
              <w:t>. n6 corresponds to 6 resource blocks, n15 to 15 resource blocks and so on.</w:t>
            </w:r>
          </w:p>
        </w:tc>
      </w:tr>
      <w:tr w:rsidR="00E804C9" w:rsidRPr="00E804C9" w14:paraId="225CA13D" w14:textId="77777777" w:rsidTr="005411BB">
        <w:trPr>
          <w:cantSplit/>
        </w:trPr>
        <w:tc>
          <w:tcPr>
            <w:tcW w:w="9639" w:type="dxa"/>
          </w:tcPr>
          <w:p w14:paraId="69F2DC8B" w14:textId="77777777" w:rsidR="003129D3" w:rsidRPr="00E804C9" w:rsidRDefault="003129D3" w:rsidP="003129D3">
            <w:pPr>
              <w:pStyle w:val="TAL"/>
              <w:rPr>
                <w:b/>
                <w:bCs/>
                <w:i/>
                <w:noProof/>
                <w:lang w:eastAsia="en-GB"/>
              </w:rPr>
            </w:pPr>
            <w:r w:rsidRPr="00E804C9">
              <w:rPr>
                <w:b/>
                <w:bCs/>
                <w:i/>
                <w:noProof/>
                <w:lang w:eastAsia="en-GB"/>
              </w:rPr>
              <w:t>earfcn-LSB</w:t>
            </w:r>
          </w:p>
          <w:p w14:paraId="20817B1C" w14:textId="2C47CAE5" w:rsidR="003129D3" w:rsidRPr="00E804C9" w:rsidRDefault="003129D3" w:rsidP="003129D3">
            <w:pPr>
              <w:pStyle w:val="TAL"/>
              <w:rPr>
                <w:b/>
                <w:bCs/>
                <w:i/>
                <w:noProof/>
                <w:lang w:eastAsia="en-GB"/>
              </w:rPr>
            </w:pPr>
            <w:r w:rsidRPr="00E804C9">
              <w:rPr>
                <w:iCs/>
                <w:noProof/>
                <w:lang w:eastAsia="en-GB"/>
              </w:rPr>
              <w:t xml:space="preserve">Indicates the 2 least significant bits of the EARFCN for NTN bands where 100 kHz raster is used, see TS </w:t>
            </w:r>
            <w:r w:rsidR="00A2061C" w:rsidRPr="00E804C9">
              <w:rPr>
                <w:iCs/>
                <w:noProof/>
                <w:lang w:eastAsia="en-GB"/>
              </w:rPr>
              <w:t>36.102 [113]</w:t>
            </w:r>
            <w:r w:rsidRPr="00E804C9">
              <w:rPr>
                <w:iCs/>
                <w:noProof/>
                <w:lang w:eastAsia="en-GB"/>
              </w:rPr>
              <w:t>.</w:t>
            </w:r>
          </w:p>
        </w:tc>
      </w:tr>
      <w:tr w:rsidR="00E804C9" w:rsidRPr="00E804C9" w14:paraId="7758D0F8" w14:textId="77777777" w:rsidTr="005411BB">
        <w:trPr>
          <w:cantSplit/>
        </w:trPr>
        <w:tc>
          <w:tcPr>
            <w:tcW w:w="9639" w:type="dxa"/>
          </w:tcPr>
          <w:p w14:paraId="18F1F9A2" w14:textId="77777777" w:rsidR="009722D5" w:rsidRPr="00E804C9" w:rsidRDefault="009722D5" w:rsidP="005411BB">
            <w:pPr>
              <w:pStyle w:val="TAL"/>
              <w:rPr>
                <w:b/>
                <w:bCs/>
                <w:i/>
                <w:iCs/>
                <w:kern w:val="2"/>
              </w:rPr>
            </w:pPr>
            <w:r w:rsidRPr="00E804C9">
              <w:rPr>
                <w:b/>
                <w:bCs/>
                <w:i/>
                <w:iCs/>
                <w:kern w:val="2"/>
              </w:rPr>
              <w:t>phich-Config</w:t>
            </w:r>
          </w:p>
          <w:p w14:paraId="16027540" w14:textId="77777777" w:rsidR="009722D5" w:rsidRPr="00E804C9" w:rsidRDefault="009722D5" w:rsidP="005411BB">
            <w:pPr>
              <w:pStyle w:val="TAL"/>
            </w:pPr>
            <w:r w:rsidRPr="00E804C9">
              <w:t>Specifies the PHICH configuration. If the UE is a BL UE or UE in CE, it shall ignore this field.</w:t>
            </w:r>
          </w:p>
        </w:tc>
      </w:tr>
      <w:tr w:rsidR="00E804C9" w:rsidRPr="00E804C9" w14:paraId="133E746E" w14:textId="77777777" w:rsidTr="005411BB">
        <w:trPr>
          <w:cantSplit/>
        </w:trPr>
        <w:tc>
          <w:tcPr>
            <w:tcW w:w="9639" w:type="dxa"/>
          </w:tcPr>
          <w:p w14:paraId="2555A731" w14:textId="77777777" w:rsidR="009722D5" w:rsidRPr="00E804C9" w:rsidRDefault="009722D5" w:rsidP="005411BB">
            <w:pPr>
              <w:pStyle w:val="TAL"/>
              <w:rPr>
                <w:b/>
                <w:bCs/>
                <w:i/>
                <w:noProof/>
                <w:lang w:eastAsia="en-GB"/>
              </w:rPr>
            </w:pPr>
            <w:r w:rsidRPr="00E804C9">
              <w:rPr>
                <w:b/>
                <w:bCs/>
                <w:i/>
                <w:noProof/>
                <w:lang w:eastAsia="en-GB"/>
              </w:rPr>
              <w:t>schedulingInfoSIB1-BR</w:t>
            </w:r>
          </w:p>
          <w:p w14:paraId="61FBC842" w14:textId="77777777" w:rsidR="009722D5" w:rsidRPr="00E804C9" w:rsidRDefault="00AB5FE7" w:rsidP="00134110">
            <w:pPr>
              <w:pStyle w:val="TAL"/>
              <w:rPr>
                <w:bCs/>
                <w:noProof/>
                <w:lang w:eastAsia="en-GB"/>
              </w:rPr>
            </w:pPr>
            <w:r w:rsidRPr="00E804C9">
              <w:rPr>
                <w:bCs/>
                <w:noProof/>
                <w:lang w:eastAsia="en-GB"/>
              </w:rPr>
              <w:t>Indicates the</w:t>
            </w:r>
            <w:r w:rsidR="009722D5" w:rsidRPr="00E804C9">
              <w:rPr>
                <w:bCs/>
                <w:noProof/>
                <w:lang w:eastAsia="en-GB"/>
              </w:rPr>
              <w:t xml:space="preserve"> </w:t>
            </w:r>
            <w:r w:rsidR="009722D5" w:rsidRPr="00E804C9">
              <w:t xml:space="preserve">index to </w:t>
            </w:r>
            <w:r w:rsidRPr="00E804C9">
              <w:t>the</w:t>
            </w:r>
            <w:r w:rsidRPr="00E804C9" w:rsidDel="00AB5FE7">
              <w:t xml:space="preserve"> </w:t>
            </w:r>
            <w:r w:rsidR="009722D5" w:rsidRPr="00E804C9">
              <w:t>table</w:t>
            </w:r>
            <w:r w:rsidRPr="00E804C9">
              <w:t>s</w:t>
            </w:r>
            <w:r w:rsidR="009722D5" w:rsidRPr="00E804C9">
              <w:t xml:space="preserve"> that define </w:t>
            </w:r>
            <w:r w:rsidR="009722D5" w:rsidRPr="00E804C9">
              <w:rPr>
                <w:i/>
              </w:rPr>
              <w:t>SystemInformationBlockType1-BR</w:t>
            </w:r>
            <w:r w:rsidR="009722D5" w:rsidRPr="00E804C9">
              <w:t xml:space="preserve"> scheduling information. The table</w:t>
            </w:r>
            <w:r w:rsidRPr="00E804C9">
              <w:t>s</w:t>
            </w:r>
            <w:r w:rsidR="009722D5" w:rsidRPr="00E804C9">
              <w:t xml:space="preserve"> </w:t>
            </w:r>
            <w:r w:rsidRPr="00E804C9">
              <w:t>are</w:t>
            </w:r>
            <w:r w:rsidR="009722D5" w:rsidRPr="00E804C9">
              <w:t xml:space="preserve"> specified in TS 36.213 [23</w:t>
            </w:r>
            <w:r w:rsidR="00977BED" w:rsidRPr="00E804C9">
              <w:t>]</w:t>
            </w:r>
            <w:r w:rsidR="009722D5" w:rsidRPr="00E804C9">
              <w:rPr>
                <w:rFonts w:eastAsia="SimSun"/>
              </w:rPr>
              <w:t>, Table 7.1.6-1 and Table 7.1.7.2.7-1</w:t>
            </w:r>
            <w:r w:rsidR="009722D5" w:rsidRPr="00E804C9">
              <w:t xml:space="preserve">. Value 0 means that </w:t>
            </w:r>
            <w:r w:rsidR="009722D5" w:rsidRPr="00E804C9">
              <w:rPr>
                <w:i/>
              </w:rPr>
              <w:t>SystemInformationBlockType1-BR</w:t>
            </w:r>
            <w:r w:rsidR="009722D5" w:rsidRPr="00E804C9">
              <w:t xml:space="preserve"> is not scheduled.</w:t>
            </w:r>
          </w:p>
        </w:tc>
      </w:tr>
      <w:tr w:rsidR="00E804C9" w:rsidRPr="00E804C9" w14:paraId="30549839" w14:textId="77777777" w:rsidTr="005411BB">
        <w:trPr>
          <w:cantSplit/>
        </w:trPr>
        <w:tc>
          <w:tcPr>
            <w:tcW w:w="9639" w:type="dxa"/>
          </w:tcPr>
          <w:p w14:paraId="5E055B61" w14:textId="77777777" w:rsidR="009722D5" w:rsidRPr="00E804C9" w:rsidRDefault="009722D5" w:rsidP="005411BB">
            <w:pPr>
              <w:pStyle w:val="TAL"/>
              <w:rPr>
                <w:b/>
                <w:bCs/>
                <w:i/>
                <w:noProof/>
                <w:lang w:eastAsia="en-GB"/>
              </w:rPr>
            </w:pPr>
            <w:r w:rsidRPr="00E804C9">
              <w:rPr>
                <w:b/>
                <w:bCs/>
                <w:i/>
                <w:noProof/>
                <w:lang w:eastAsia="en-GB"/>
              </w:rPr>
              <w:t>systemFrameNumber</w:t>
            </w:r>
          </w:p>
          <w:p w14:paraId="0E8F73A7" w14:textId="77777777" w:rsidR="009722D5" w:rsidRPr="00E804C9" w:rsidRDefault="009722D5" w:rsidP="005411BB">
            <w:pPr>
              <w:pStyle w:val="TAL"/>
              <w:rPr>
                <w:lang w:eastAsia="ko-KR"/>
              </w:rPr>
            </w:pPr>
            <w:r w:rsidRPr="00E804C9">
              <w:rPr>
                <w:lang w:eastAsia="en-GB"/>
              </w:rPr>
              <w:t>Defines the 8 most significant bits of the SFN</w:t>
            </w:r>
            <w:r w:rsidRPr="00E804C9">
              <w:rPr>
                <w:lang w:eastAsia="ko-KR"/>
              </w:rPr>
              <w:t>. As indicated in TS 36.211 [21</w:t>
            </w:r>
            <w:r w:rsidR="00977BED" w:rsidRPr="00E804C9">
              <w:rPr>
                <w:lang w:eastAsia="ko-KR"/>
              </w:rPr>
              <w:t>]</w:t>
            </w:r>
            <w:r w:rsidRPr="00E804C9">
              <w:rPr>
                <w:lang w:eastAsia="ko-KR"/>
              </w:rPr>
              <w:t>, 6.6.1, the 2 least significant bits of the SFN are acquired implicitly in the P-BCH decoding, i.e. timing of 40ms P-BCH TTI indicates 2 least significant bits (within 40ms P-BCH TTI, the first radio frame: 00, the second radio frame: 01, the third radio frame: 10, the last radio frame: 11). One value applies for all serving cells of a Cell Group (</w:t>
            </w:r>
            <w:r w:rsidRPr="00E804C9">
              <w:rPr>
                <w:lang w:eastAsia="en-GB"/>
              </w:rPr>
              <w:t xml:space="preserve">i.e. MCG or SCG). </w:t>
            </w:r>
            <w:r w:rsidRPr="00E804C9">
              <w:rPr>
                <w:lang w:eastAsia="ko-KR"/>
              </w:rPr>
              <w:t>The associated functionality is common (i.e. not performed independently for each cell).</w:t>
            </w:r>
          </w:p>
        </w:tc>
      </w:tr>
      <w:tr w:rsidR="00FE39FB" w:rsidRPr="00E804C9" w14:paraId="720827C6"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8609248" w14:textId="77777777" w:rsidR="00FE39FB" w:rsidRPr="00E804C9" w:rsidRDefault="00FE39FB" w:rsidP="00FE39FB">
            <w:pPr>
              <w:pStyle w:val="TAL"/>
              <w:rPr>
                <w:b/>
                <w:bCs/>
                <w:i/>
                <w:noProof/>
                <w:lang w:eastAsia="en-GB"/>
              </w:rPr>
            </w:pPr>
            <w:r w:rsidRPr="00E804C9">
              <w:rPr>
                <w:b/>
                <w:bCs/>
                <w:i/>
                <w:noProof/>
                <w:lang w:eastAsia="en-GB"/>
              </w:rPr>
              <w:t>systemInfoUnchanged-BR</w:t>
            </w:r>
          </w:p>
          <w:p w14:paraId="2C8537E1" w14:textId="77777777" w:rsidR="009D43FE" w:rsidRPr="00E804C9" w:rsidRDefault="00FE39FB" w:rsidP="009D43FE">
            <w:pPr>
              <w:pStyle w:val="TAL"/>
              <w:rPr>
                <w:bCs/>
                <w:noProof/>
                <w:lang w:eastAsia="en-GB"/>
              </w:rPr>
            </w:pPr>
            <w:r w:rsidRPr="00E804C9">
              <w:rPr>
                <w:bCs/>
                <w:noProof/>
                <w:lang w:eastAsia="en-GB"/>
              </w:rPr>
              <w:t>Value TRUE indicates that no change has occurred in the SIB1-BR and SI messages at least over the SI validity time.</w:t>
            </w:r>
          </w:p>
          <w:p w14:paraId="6BD8AA3F" w14:textId="681C91F6" w:rsidR="00FE39FB" w:rsidRPr="00E804C9" w:rsidRDefault="009D43FE" w:rsidP="00C07609">
            <w:pPr>
              <w:pStyle w:val="TAN"/>
              <w:rPr>
                <w:noProof/>
                <w:lang w:eastAsia="en-GB"/>
              </w:rPr>
            </w:pPr>
            <w:r w:rsidRPr="00E804C9">
              <w:rPr>
                <w:noProof/>
                <w:lang w:eastAsia="en-GB"/>
              </w:rPr>
              <w:t>NOTE:</w:t>
            </w:r>
            <w:r w:rsidR="00C07609" w:rsidRPr="00E804C9">
              <w:tab/>
            </w:r>
            <w:r w:rsidRPr="00E804C9">
              <w:rPr>
                <w:noProof/>
                <w:lang w:eastAsia="en-GB"/>
              </w:rPr>
              <w:t xml:space="preserve">Value of </w:t>
            </w:r>
            <w:r w:rsidRPr="00E804C9">
              <w:rPr>
                <w:i/>
                <w:iCs/>
                <w:noProof/>
                <w:lang w:eastAsia="en-GB"/>
              </w:rPr>
              <w:t xml:space="preserve">systemInfoUnchanged-BR </w:t>
            </w:r>
            <w:r w:rsidRPr="00E804C9">
              <w:rPr>
                <w:noProof/>
                <w:lang w:eastAsia="en-GB"/>
              </w:rPr>
              <w:t xml:space="preserve">is also carried in RSS (if transmitted), see </w:t>
            </w:r>
            <w:r w:rsidRPr="00E804C9">
              <w:t>TS 36.211 [21]</w:t>
            </w:r>
            <w:r w:rsidRPr="00E804C9">
              <w:rPr>
                <w:noProof/>
                <w:lang w:eastAsia="en-GB"/>
              </w:rPr>
              <w:t>.</w:t>
            </w:r>
          </w:p>
        </w:tc>
      </w:tr>
    </w:tbl>
    <w:p w14:paraId="3DEABE8E" w14:textId="77777777" w:rsidR="009722D5" w:rsidRPr="00E804C9" w:rsidRDefault="009722D5" w:rsidP="009722D5">
      <w:pPr>
        <w:rPr>
          <w:iCs/>
        </w:rPr>
      </w:pPr>
    </w:p>
    <w:p w14:paraId="719D2F84" w14:textId="77777777" w:rsidR="009722D5" w:rsidRPr="00E804C9" w:rsidRDefault="009722D5" w:rsidP="009722D5">
      <w:pPr>
        <w:pStyle w:val="Heading4"/>
      </w:pPr>
      <w:bookmarkStart w:id="6772" w:name="_Toc20487193"/>
      <w:bookmarkStart w:id="6773" w:name="_Toc29342488"/>
      <w:bookmarkStart w:id="6774" w:name="_Toc29343627"/>
      <w:bookmarkStart w:id="6775" w:name="_Toc36566887"/>
      <w:bookmarkStart w:id="6776" w:name="_Toc36810322"/>
      <w:bookmarkStart w:id="6777" w:name="_Toc36846686"/>
      <w:bookmarkStart w:id="6778" w:name="_Toc36939339"/>
      <w:bookmarkStart w:id="6779" w:name="_Toc37082319"/>
      <w:bookmarkStart w:id="6780" w:name="_Toc46480950"/>
      <w:bookmarkStart w:id="6781" w:name="_Toc46482184"/>
      <w:bookmarkStart w:id="6782" w:name="_Toc46483418"/>
      <w:bookmarkStart w:id="6783" w:name="_Toc171495095"/>
      <w:r w:rsidRPr="00E804C9">
        <w:t>–</w:t>
      </w:r>
      <w:r w:rsidRPr="00E804C9">
        <w:tab/>
      </w:r>
      <w:r w:rsidRPr="00E804C9">
        <w:rPr>
          <w:i/>
          <w:noProof/>
        </w:rPr>
        <w:t>MasterInformationBlock-MBMS</w:t>
      </w:r>
      <w:bookmarkEnd w:id="6772"/>
      <w:bookmarkEnd w:id="6773"/>
      <w:bookmarkEnd w:id="6774"/>
      <w:bookmarkEnd w:id="6775"/>
      <w:bookmarkEnd w:id="6776"/>
      <w:bookmarkEnd w:id="6777"/>
      <w:bookmarkEnd w:id="6778"/>
      <w:bookmarkEnd w:id="6779"/>
      <w:bookmarkEnd w:id="6780"/>
      <w:bookmarkEnd w:id="6781"/>
      <w:bookmarkEnd w:id="6782"/>
      <w:bookmarkEnd w:id="6783"/>
    </w:p>
    <w:p w14:paraId="3634C44E" w14:textId="77777777" w:rsidR="009722D5" w:rsidRPr="00E804C9" w:rsidRDefault="009722D5" w:rsidP="009722D5">
      <w:pPr>
        <w:rPr>
          <w:iCs/>
        </w:rPr>
      </w:pPr>
      <w:r w:rsidRPr="00E804C9">
        <w:t xml:space="preserve">The </w:t>
      </w:r>
      <w:r w:rsidRPr="00E804C9">
        <w:rPr>
          <w:i/>
          <w:noProof/>
        </w:rPr>
        <w:t xml:space="preserve">MasterInformationBlock-MBMS </w:t>
      </w:r>
      <w:r w:rsidRPr="00E804C9">
        <w:t>includes the system information transmitted on BCH.</w:t>
      </w:r>
    </w:p>
    <w:p w14:paraId="215BA6CD" w14:textId="77777777" w:rsidR="009722D5" w:rsidRPr="00E804C9" w:rsidRDefault="009722D5" w:rsidP="009722D5">
      <w:pPr>
        <w:pStyle w:val="B1"/>
        <w:keepNext/>
        <w:keepLines/>
      </w:pPr>
      <w:r w:rsidRPr="00E804C9">
        <w:t>Signalling radio bearer: N/A</w:t>
      </w:r>
    </w:p>
    <w:p w14:paraId="541ABE5E" w14:textId="77777777" w:rsidR="009722D5" w:rsidRPr="00E804C9" w:rsidRDefault="009722D5" w:rsidP="009722D5">
      <w:pPr>
        <w:pStyle w:val="B1"/>
        <w:keepNext/>
        <w:keepLines/>
      </w:pPr>
      <w:r w:rsidRPr="00E804C9">
        <w:t>RLC-SAP: TM</w:t>
      </w:r>
    </w:p>
    <w:p w14:paraId="21060952" w14:textId="77777777" w:rsidR="009722D5" w:rsidRPr="00E804C9" w:rsidRDefault="009722D5" w:rsidP="009722D5">
      <w:pPr>
        <w:pStyle w:val="B1"/>
        <w:keepNext/>
        <w:keepLines/>
      </w:pPr>
      <w:r w:rsidRPr="00E804C9">
        <w:t>Logical channel: BCCH</w:t>
      </w:r>
    </w:p>
    <w:p w14:paraId="7FA05B36" w14:textId="77777777" w:rsidR="009722D5" w:rsidRPr="00E804C9" w:rsidRDefault="009722D5" w:rsidP="009722D5">
      <w:pPr>
        <w:pStyle w:val="B1"/>
        <w:keepNext/>
        <w:keepLines/>
      </w:pPr>
      <w:r w:rsidRPr="00E804C9">
        <w:t>Direction: E</w:t>
      </w:r>
      <w:r w:rsidRPr="00E804C9">
        <w:noBreakHyphen/>
        <w:t>UTRAN to UE</w:t>
      </w:r>
    </w:p>
    <w:p w14:paraId="45D8314F" w14:textId="77777777" w:rsidR="009722D5" w:rsidRPr="00E804C9" w:rsidRDefault="009722D5" w:rsidP="009722D5">
      <w:pPr>
        <w:pStyle w:val="TH"/>
        <w:rPr>
          <w:bCs/>
          <w:i/>
          <w:iCs/>
        </w:rPr>
      </w:pPr>
      <w:r w:rsidRPr="00E804C9">
        <w:rPr>
          <w:bCs/>
          <w:i/>
          <w:iCs/>
          <w:noProof/>
        </w:rPr>
        <w:t>MasterInformationBlock-MBMS</w:t>
      </w:r>
    </w:p>
    <w:p w14:paraId="11E885EF" w14:textId="77777777" w:rsidR="009722D5" w:rsidRPr="00E804C9" w:rsidRDefault="009722D5" w:rsidP="009722D5">
      <w:pPr>
        <w:pStyle w:val="PL"/>
        <w:shd w:val="clear" w:color="auto" w:fill="E6E6E6"/>
      </w:pPr>
      <w:r w:rsidRPr="00E804C9">
        <w:t>-- ASN1START</w:t>
      </w:r>
    </w:p>
    <w:p w14:paraId="2066DA53" w14:textId="77777777" w:rsidR="009722D5" w:rsidRPr="00E804C9" w:rsidRDefault="009722D5" w:rsidP="009722D5">
      <w:pPr>
        <w:pStyle w:val="PL"/>
        <w:shd w:val="clear" w:color="auto" w:fill="E6E6E6"/>
      </w:pPr>
    </w:p>
    <w:p w14:paraId="24D253FB" w14:textId="77777777" w:rsidR="009722D5" w:rsidRPr="00E804C9" w:rsidRDefault="009722D5" w:rsidP="009722D5">
      <w:pPr>
        <w:pStyle w:val="PL"/>
        <w:shd w:val="clear" w:color="auto" w:fill="E6E6E6"/>
      </w:pPr>
      <w:r w:rsidRPr="00E804C9">
        <w:t>MasterInformationBlock-MBMS-r14 ::=</w:t>
      </w:r>
      <w:r w:rsidRPr="00E804C9">
        <w:tab/>
      </w:r>
      <w:r w:rsidRPr="00E804C9">
        <w:tab/>
      </w:r>
      <w:r w:rsidRPr="00E804C9">
        <w:tab/>
        <w:t>SEQUENCE {</w:t>
      </w:r>
    </w:p>
    <w:p w14:paraId="33EC9602" w14:textId="77777777" w:rsidR="009722D5" w:rsidRPr="00E804C9" w:rsidRDefault="009722D5" w:rsidP="009722D5">
      <w:pPr>
        <w:pStyle w:val="PL"/>
        <w:shd w:val="clear" w:color="auto" w:fill="E6E6E6"/>
      </w:pPr>
      <w:r w:rsidRPr="00E804C9">
        <w:tab/>
        <w:t>dl-Bandwidth</w:t>
      </w:r>
      <w:r w:rsidR="004D32C3" w:rsidRPr="00E804C9">
        <w:t>-MBMS</w:t>
      </w:r>
      <w:r w:rsidRPr="00E804C9">
        <w:t>-r14</w:t>
      </w:r>
      <w:r w:rsidRPr="00E804C9">
        <w:tab/>
      </w:r>
      <w:r w:rsidRPr="00E804C9">
        <w:tab/>
      </w:r>
      <w:r w:rsidRPr="00E804C9">
        <w:tab/>
      </w:r>
      <w:r w:rsidRPr="00E804C9">
        <w:tab/>
      </w:r>
      <w:r w:rsidRPr="00E804C9">
        <w:tab/>
      </w:r>
      <w:r w:rsidRPr="00E804C9">
        <w:tab/>
        <w:t>ENUMERATED {</w:t>
      </w:r>
    </w:p>
    <w:p w14:paraId="16438BB1"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7B4B99" w:rsidRPr="00E804C9">
        <w:tab/>
      </w:r>
      <w:r w:rsidRPr="00E804C9">
        <w:t>n6, n15, n25, n50, n75, n100},</w:t>
      </w:r>
    </w:p>
    <w:p w14:paraId="3852CB49" w14:textId="77777777" w:rsidR="009722D5" w:rsidRPr="00E804C9" w:rsidRDefault="009722D5" w:rsidP="009722D5">
      <w:pPr>
        <w:pStyle w:val="PL"/>
        <w:shd w:val="clear" w:color="auto" w:fill="E6E6E6"/>
      </w:pPr>
      <w:r w:rsidRPr="00E804C9">
        <w:tab/>
        <w:t>systemFrameNumber-r14</w:t>
      </w:r>
      <w:r w:rsidRPr="00E804C9">
        <w:tab/>
      </w:r>
      <w:r w:rsidRPr="00E804C9">
        <w:tab/>
      </w:r>
      <w:r w:rsidRPr="00E804C9">
        <w:tab/>
      </w:r>
      <w:r w:rsidRPr="00E804C9">
        <w:tab/>
      </w:r>
      <w:r w:rsidRPr="00E804C9">
        <w:tab/>
      </w:r>
      <w:r w:rsidR="007B4B99" w:rsidRPr="00E804C9">
        <w:tab/>
      </w:r>
      <w:r w:rsidRPr="00E804C9">
        <w:t>BIT STRING (SIZE (6)),</w:t>
      </w:r>
    </w:p>
    <w:p w14:paraId="5B4D7C05" w14:textId="77777777" w:rsidR="00E53047" w:rsidRPr="00E804C9" w:rsidRDefault="009722D5" w:rsidP="00E53047">
      <w:pPr>
        <w:pStyle w:val="PL"/>
        <w:shd w:val="clear" w:color="auto" w:fill="E6E6E6"/>
      </w:pPr>
      <w:r w:rsidRPr="00E804C9">
        <w:tab/>
        <w:t>additionalNonMBSFNSubframes-r14</w:t>
      </w:r>
      <w:r w:rsidRPr="00E804C9">
        <w:tab/>
      </w:r>
      <w:r w:rsidRPr="00E804C9">
        <w:tab/>
      </w:r>
      <w:r w:rsidR="007B4B99" w:rsidRPr="00E804C9">
        <w:tab/>
      </w:r>
      <w:r w:rsidR="007B4B99" w:rsidRPr="00E804C9">
        <w:tab/>
      </w:r>
      <w:r w:rsidRPr="00E804C9">
        <w:t>INTEGER (0..3),</w:t>
      </w:r>
    </w:p>
    <w:p w14:paraId="469BB71D" w14:textId="77777777" w:rsidR="009722D5" w:rsidRPr="00E804C9" w:rsidRDefault="00E53047" w:rsidP="00E53047">
      <w:pPr>
        <w:pStyle w:val="PL"/>
        <w:shd w:val="clear" w:color="auto" w:fill="E6E6E6"/>
      </w:pPr>
      <w:r w:rsidRPr="00E804C9">
        <w:tab/>
        <w:t>semiStaticCFI-MBMS-r16</w:t>
      </w:r>
      <w:r w:rsidRPr="00E804C9">
        <w:tab/>
      </w:r>
      <w:r w:rsidRPr="00E804C9">
        <w:tab/>
      </w:r>
      <w:r w:rsidRPr="00E804C9">
        <w:tab/>
      </w:r>
      <w:r w:rsidRPr="00E804C9">
        <w:tab/>
      </w:r>
      <w:r w:rsidRPr="00E804C9">
        <w:tab/>
      </w:r>
      <w:r w:rsidRPr="00E804C9">
        <w:tab/>
        <w:t>INTEGER (0..3),</w:t>
      </w:r>
    </w:p>
    <w:p w14:paraId="5ECCB192" w14:textId="77777777" w:rsidR="009722D5" w:rsidRPr="00E804C9" w:rsidRDefault="009722D5" w:rsidP="009722D5">
      <w:pPr>
        <w:pStyle w:val="PL"/>
        <w:shd w:val="clear" w:color="auto" w:fill="E6E6E6"/>
      </w:pPr>
      <w:r w:rsidRPr="00E804C9">
        <w:tab/>
        <w:t>spare</w:t>
      </w:r>
      <w:r w:rsidRPr="00E804C9">
        <w:tab/>
      </w:r>
      <w:r w:rsidRPr="00E804C9">
        <w:tab/>
      </w:r>
      <w:r w:rsidRPr="00E804C9">
        <w:tab/>
      </w:r>
      <w:r w:rsidRPr="00E804C9">
        <w:tab/>
      </w:r>
      <w:r w:rsidRPr="00E804C9">
        <w:tab/>
      </w:r>
      <w:r w:rsidRPr="00E804C9">
        <w:tab/>
      </w:r>
      <w:r w:rsidRPr="00E804C9">
        <w:tab/>
      </w:r>
      <w:r w:rsidRPr="00E804C9">
        <w:tab/>
      </w:r>
      <w:r w:rsidRPr="00E804C9">
        <w:tab/>
      </w:r>
      <w:r w:rsidR="007B4B99" w:rsidRPr="00E804C9">
        <w:tab/>
      </w:r>
      <w:r w:rsidRPr="00E804C9">
        <w:t>BIT STRING (SIZE (1</w:t>
      </w:r>
      <w:r w:rsidR="003208C6" w:rsidRPr="00E804C9">
        <w:t>1</w:t>
      </w:r>
      <w:r w:rsidRPr="00E804C9">
        <w:t>))</w:t>
      </w:r>
    </w:p>
    <w:p w14:paraId="6DC5064D" w14:textId="77777777" w:rsidR="009722D5" w:rsidRPr="00E804C9" w:rsidRDefault="009722D5" w:rsidP="009722D5">
      <w:pPr>
        <w:pStyle w:val="PL"/>
        <w:shd w:val="clear" w:color="auto" w:fill="E6E6E6"/>
      </w:pPr>
      <w:r w:rsidRPr="00E804C9">
        <w:t>}</w:t>
      </w:r>
    </w:p>
    <w:p w14:paraId="3A8FB720" w14:textId="77777777" w:rsidR="009722D5" w:rsidRPr="00E804C9" w:rsidRDefault="009722D5" w:rsidP="009722D5">
      <w:pPr>
        <w:pStyle w:val="PL"/>
        <w:shd w:val="clear" w:color="auto" w:fill="E6E6E6"/>
      </w:pPr>
    </w:p>
    <w:p w14:paraId="367129E8" w14:textId="77777777" w:rsidR="009722D5" w:rsidRPr="00E804C9" w:rsidRDefault="009722D5" w:rsidP="009722D5">
      <w:pPr>
        <w:pStyle w:val="PL"/>
        <w:shd w:val="clear" w:color="auto" w:fill="E6E6E6"/>
      </w:pPr>
      <w:r w:rsidRPr="00E804C9">
        <w:t>-- ASN1STOP</w:t>
      </w:r>
    </w:p>
    <w:p w14:paraId="2E61769C"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3D644F79" w14:textId="77777777" w:rsidTr="005411BB">
        <w:trPr>
          <w:cantSplit/>
          <w:tblHeader/>
        </w:trPr>
        <w:tc>
          <w:tcPr>
            <w:tcW w:w="9639" w:type="dxa"/>
          </w:tcPr>
          <w:p w14:paraId="6C100387" w14:textId="77777777" w:rsidR="009722D5" w:rsidRPr="00E804C9" w:rsidRDefault="009722D5" w:rsidP="005411BB">
            <w:pPr>
              <w:pStyle w:val="TAH"/>
              <w:rPr>
                <w:lang w:eastAsia="en-GB"/>
              </w:rPr>
            </w:pPr>
            <w:r w:rsidRPr="00E804C9">
              <w:rPr>
                <w:i/>
                <w:noProof/>
                <w:lang w:eastAsia="en-GB"/>
              </w:rPr>
              <w:lastRenderedPageBreak/>
              <w:t>MasterInformationBlock-MBMS</w:t>
            </w:r>
            <w:r w:rsidR="0071602F" w:rsidRPr="00E804C9">
              <w:rPr>
                <w:i/>
                <w:noProof/>
                <w:lang w:eastAsia="en-GB"/>
              </w:rPr>
              <w:t xml:space="preserve"> </w:t>
            </w:r>
            <w:r w:rsidRPr="00E804C9">
              <w:rPr>
                <w:iCs/>
                <w:noProof/>
                <w:lang w:eastAsia="en-GB"/>
              </w:rPr>
              <w:t>field descriptions</w:t>
            </w:r>
          </w:p>
        </w:tc>
      </w:tr>
      <w:tr w:rsidR="00E804C9" w:rsidRPr="00E804C9" w14:paraId="09D64B1D" w14:textId="77777777" w:rsidTr="005411BB">
        <w:trPr>
          <w:cantSplit/>
        </w:trPr>
        <w:tc>
          <w:tcPr>
            <w:tcW w:w="9639" w:type="dxa"/>
          </w:tcPr>
          <w:p w14:paraId="4C49B17E" w14:textId="77777777" w:rsidR="009722D5" w:rsidRPr="00E804C9" w:rsidRDefault="009722D5" w:rsidP="005411BB">
            <w:pPr>
              <w:pStyle w:val="TAL"/>
            </w:pPr>
            <w:r w:rsidRPr="00E804C9">
              <w:rPr>
                <w:b/>
                <w:bCs/>
                <w:i/>
                <w:noProof/>
                <w:lang w:eastAsia="en-GB"/>
              </w:rPr>
              <w:t>additionalNonMBSFNSubframes</w:t>
            </w:r>
          </w:p>
          <w:p w14:paraId="422B1520" w14:textId="77777777" w:rsidR="009722D5" w:rsidRPr="00E804C9" w:rsidRDefault="009722D5" w:rsidP="005411BB">
            <w:pPr>
              <w:pStyle w:val="TAL"/>
              <w:rPr>
                <w:lang w:eastAsia="en-GB"/>
              </w:rPr>
            </w:pPr>
            <w:r w:rsidRPr="00E804C9">
              <w:rPr>
                <w:bCs/>
                <w:noProof/>
                <w:lang w:eastAsia="en-GB"/>
              </w:rPr>
              <w:t>Configures additional non-MBSFN subframes where</w:t>
            </w:r>
            <w:r w:rsidRPr="00E804C9">
              <w:t xml:space="preserve"> </w:t>
            </w:r>
            <w:r w:rsidRPr="00E804C9">
              <w:rPr>
                <w:i/>
              </w:rPr>
              <w:t>SystemInformationBlockType1-MBMS</w:t>
            </w:r>
            <w:r w:rsidRPr="00E804C9">
              <w:t xml:space="preserve"> and </w:t>
            </w:r>
            <w:r w:rsidRPr="00E804C9">
              <w:rPr>
                <w:i/>
              </w:rPr>
              <w:t xml:space="preserve">SystemInformation-MBMS </w:t>
            </w:r>
            <w:r w:rsidRPr="00E804C9">
              <w:t>may be transmitted. Value</w:t>
            </w:r>
            <w:r w:rsidR="004D32C3" w:rsidRPr="00E804C9">
              <w:t xml:space="preserve"> 0,</w:t>
            </w:r>
            <w:r w:rsidRPr="00E804C9">
              <w:t xml:space="preserve"> 1, 2, 3 mean </w:t>
            </w:r>
            <w:r w:rsidR="004D32C3" w:rsidRPr="00E804C9">
              <w:t xml:space="preserve">zero, </w:t>
            </w:r>
            <w:r w:rsidRPr="00E804C9">
              <w:t>one, two, three additional non-MBSFN subframes are configured after each subframe which has PBCH.</w:t>
            </w:r>
          </w:p>
        </w:tc>
      </w:tr>
      <w:tr w:rsidR="00E804C9" w:rsidRPr="00E804C9" w14:paraId="62FA0092" w14:textId="77777777" w:rsidTr="005411BB">
        <w:trPr>
          <w:cantSplit/>
        </w:trPr>
        <w:tc>
          <w:tcPr>
            <w:tcW w:w="9639" w:type="dxa"/>
          </w:tcPr>
          <w:p w14:paraId="7D0C4CE1" w14:textId="77777777" w:rsidR="009722D5" w:rsidRPr="00E804C9" w:rsidRDefault="009722D5" w:rsidP="005411BB">
            <w:pPr>
              <w:pStyle w:val="TAL"/>
              <w:rPr>
                <w:b/>
                <w:bCs/>
                <w:i/>
                <w:noProof/>
                <w:lang w:eastAsia="en-GB"/>
              </w:rPr>
            </w:pPr>
            <w:r w:rsidRPr="00E804C9">
              <w:rPr>
                <w:b/>
                <w:bCs/>
                <w:i/>
                <w:noProof/>
                <w:lang w:eastAsia="en-GB"/>
              </w:rPr>
              <w:t>dl-Bandwidth</w:t>
            </w:r>
            <w:r w:rsidR="004D32C3" w:rsidRPr="00E804C9">
              <w:rPr>
                <w:b/>
                <w:bCs/>
                <w:i/>
                <w:noProof/>
                <w:lang w:eastAsia="en-GB"/>
              </w:rPr>
              <w:t>-MBMS</w:t>
            </w:r>
          </w:p>
          <w:p w14:paraId="5BEE6087" w14:textId="77777777" w:rsidR="009722D5" w:rsidRPr="00E804C9" w:rsidRDefault="009722D5" w:rsidP="005411BB">
            <w:pPr>
              <w:pStyle w:val="TAL"/>
            </w:pPr>
            <w:r w:rsidRPr="00E804C9">
              <w:rPr>
                <w:lang w:eastAsia="en-GB"/>
              </w:rPr>
              <w:t>Parameter: transmission bandwidth configuration, N</w:t>
            </w:r>
            <w:r w:rsidRPr="00E804C9">
              <w:rPr>
                <w:vertAlign w:val="subscript"/>
                <w:lang w:eastAsia="en-GB"/>
              </w:rPr>
              <w:t>RB</w:t>
            </w:r>
            <w:r w:rsidRPr="00E804C9">
              <w:rPr>
                <w:lang w:eastAsia="en-GB"/>
              </w:rPr>
              <w:t xml:space="preserve"> in downlink, see TS 36.101 [42</w:t>
            </w:r>
            <w:r w:rsidR="00977BED" w:rsidRPr="00E804C9">
              <w:rPr>
                <w:lang w:eastAsia="en-GB"/>
              </w:rPr>
              <w:t>]</w:t>
            </w:r>
            <w:r w:rsidRPr="00E804C9">
              <w:rPr>
                <w:lang w:eastAsia="en-GB"/>
              </w:rPr>
              <w:t>, table 5.6-1. n6 corresponds to 6 resource blocks, n15 to 15 resource blocks and so on.</w:t>
            </w:r>
          </w:p>
        </w:tc>
      </w:tr>
      <w:tr w:rsidR="00E804C9" w:rsidRPr="00E804C9" w14:paraId="7D2673A4" w14:textId="77777777" w:rsidTr="00AB2D56">
        <w:trPr>
          <w:cantSplit/>
        </w:trPr>
        <w:tc>
          <w:tcPr>
            <w:tcW w:w="9639" w:type="dxa"/>
          </w:tcPr>
          <w:p w14:paraId="2BF4BF9A" w14:textId="77777777" w:rsidR="00E53047" w:rsidRPr="00E804C9" w:rsidRDefault="00E53047" w:rsidP="00AB2D56">
            <w:pPr>
              <w:keepNext/>
              <w:keepLines/>
              <w:spacing w:after="0"/>
              <w:rPr>
                <w:rFonts w:ascii="Arial" w:hAnsi="Arial"/>
                <w:b/>
                <w:bCs/>
                <w:i/>
                <w:noProof/>
                <w:sz w:val="18"/>
                <w:lang w:eastAsia="en-GB"/>
              </w:rPr>
            </w:pPr>
            <w:r w:rsidRPr="00E804C9">
              <w:rPr>
                <w:rFonts w:ascii="Arial" w:hAnsi="Arial"/>
                <w:b/>
                <w:bCs/>
                <w:i/>
                <w:noProof/>
                <w:sz w:val="18"/>
                <w:lang w:eastAsia="en-GB"/>
              </w:rPr>
              <w:t>semiStaticCFI-MBMS</w:t>
            </w:r>
          </w:p>
          <w:p w14:paraId="67673343" w14:textId="77777777" w:rsidR="00E53047" w:rsidRPr="00E804C9" w:rsidRDefault="00E53047" w:rsidP="00AB2D56">
            <w:pPr>
              <w:keepNext/>
              <w:keepLines/>
              <w:spacing w:after="0"/>
              <w:rPr>
                <w:rFonts w:ascii="Arial" w:hAnsi="Arial"/>
                <w:b/>
                <w:bCs/>
                <w:i/>
                <w:noProof/>
                <w:sz w:val="18"/>
                <w:lang w:eastAsia="en-GB"/>
              </w:rPr>
            </w:pPr>
            <w:r w:rsidRPr="00E804C9">
              <w:rPr>
                <w:rFonts w:ascii="Arial" w:hAnsi="Arial"/>
                <w:sz w:val="18"/>
                <w:lang w:eastAsia="en-GB"/>
              </w:rPr>
              <w:t>Indicates semi-static value of CFI as specified in TS 36.213 [23], clause 9.1.3. If value 0 is indicated, CFI is obtained from PCFICH, otherwise the UE may assume the CFI in CAS is given by this field.</w:t>
            </w:r>
          </w:p>
        </w:tc>
      </w:tr>
      <w:tr w:rsidR="009722D5" w:rsidRPr="00E804C9" w14:paraId="3F458A48" w14:textId="77777777" w:rsidTr="005411BB">
        <w:trPr>
          <w:cantSplit/>
        </w:trPr>
        <w:tc>
          <w:tcPr>
            <w:tcW w:w="9639" w:type="dxa"/>
          </w:tcPr>
          <w:p w14:paraId="472F66C5" w14:textId="77777777" w:rsidR="009722D5" w:rsidRPr="00E804C9" w:rsidRDefault="009722D5" w:rsidP="005411BB">
            <w:pPr>
              <w:pStyle w:val="TAL"/>
              <w:rPr>
                <w:b/>
                <w:bCs/>
                <w:i/>
                <w:noProof/>
                <w:lang w:eastAsia="en-GB"/>
              </w:rPr>
            </w:pPr>
            <w:r w:rsidRPr="00E804C9">
              <w:rPr>
                <w:b/>
                <w:bCs/>
                <w:i/>
                <w:noProof/>
                <w:lang w:eastAsia="en-GB"/>
              </w:rPr>
              <w:t>systemFrameNumber</w:t>
            </w:r>
          </w:p>
          <w:p w14:paraId="008667B7" w14:textId="77777777" w:rsidR="009722D5" w:rsidRPr="00E804C9" w:rsidRDefault="009722D5" w:rsidP="005411BB">
            <w:pPr>
              <w:pStyle w:val="TAL"/>
              <w:rPr>
                <w:lang w:eastAsia="ko-KR"/>
              </w:rPr>
            </w:pPr>
            <w:r w:rsidRPr="00E804C9">
              <w:rPr>
                <w:lang w:eastAsia="en-GB"/>
              </w:rPr>
              <w:t>Defines the 6 most significant bits of the SFN</w:t>
            </w:r>
            <w:r w:rsidR="004D32C3" w:rsidRPr="00E804C9">
              <w:rPr>
                <w:lang w:eastAsia="en-GB"/>
              </w:rPr>
              <w:t xml:space="preserve"> of the MBMS-dedicated cell</w:t>
            </w:r>
            <w:r w:rsidRPr="00E804C9">
              <w:rPr>
                <w:lang w:eastAsia="ko-KR"/>
              </w:rPr>
              <w:t>. As indicated in TS 36.211 [21</w:t>
            </w:r>
            <w:r w:rsidR="00977BED" w:rsidRPr="00E804C9">
              <w:rPr>
                <w:lang w:eastAsia="ko-KR"/>
              </w:rPr>
              <w:t>]</w:t>
            </w:r>
            <w:r w:rsidRPr="00E804C9">
              <w:rPr>
                <w:lang w:eastAsia="ko-KR"/>
              </w:rPr>
              <w:t xml:space="preserve">, </w:t>
            </w:r>
            <w:r w:rsidR="00977BED" w:rsidRPr="00E804C9">
              <w:rPr>
                <w:lang w:eastAsia="ko-KR"/>
              </w:rPr>
              <w:t xml:space="preserve">clause </w:t>
            </w:r>
            <w:r w:rsidRPr="00E804C9">
              <w:rPr>
                <w:lang w:eastAsia="ko-KR"/>
              </w:rPr>
              <w:t xml:space="preserve">6.6.1, the </w:t>
            </w:r>
            <w:r w:rsidR="004D32C3" w:rsidRPr="00E804C9">
              <w:rPr>
                <w:lang w:eastAsia="ko-KR"/>
              </w:rPr>
              <w:t>4</w:t>
            </w:r>
            <w:r w:rsidRPr="00E804C9">
              <w:rPr>
                <w:lang w:eastAsia="ko-KR"/>
              </w:rPr>
              <w:t xml:space="preserve"> least significant bits of the SFN are acquired implicitly in the P-BCH decoding, i.e. timing of 160ms P-BCH TTI indicates </w:t>
            </w:r>
            <w:r w:rsidR="004D32C3" w:rsidRPr="00E804C9">
              <w:rPr>
                <w:lang w:eastAsia="ko-KR"/>
              </w:rPr>
              <w:t>4</w:t>
            </w:r>
            <w:r w:rsidRPr="00E804C9">
              <w:rPr>
                <w:lang w:eastAsia="ko-KR"/>
              </w:rPr>
              <w:t xml:space="preserve"> least significant bits (within 40ms P-BCH TTI, the first radio frame: 00, the fourth radio frame: 01, the </w:t>
            </w:r>
            <w:r w:rsidR="001C71C9" w:rsidRPr="00E804C9">
              <w:rPr>
                <w:lang w:eastAsia="ko-KR"/>
              </w:rPr>
              <w:t>eight</w:t>
            </w:r>
            <w:r w:rsidR="006B0B19" w:rsidRPr="00E804C9">
              <w:rPr>
                <w:lang w:eastAsia="ko-KR"/>
              </w:rPr>
              <w:t>h</w:t>
            </w:r>
            <w:r w:rsidR="001C71C9" w:rsidRPr="00E804C9">
              <w:rPr>
                <w:lang w:eastAsia="ko-KR"/>
              </w:rPr>
              <w:t xml:space="preserve"> </w:t>
            </w:r>
            <w:r w:rsidRPr="00E804C9">
              <w:rPr>
                <w:lang w:eastAsia="ko-KR"/>
              </w:rPr>
              <w:t>radio frame: 10, the last radio frame: 11).</w:t>
            </w:r>
          </w:p>
        </w:tc>
      </w:tr>
    </w:tbl>
    <w:p w14:paraId="69D6CBD7" w14:textId="77777777" w:rsidR="009722D5" w:rsidRPr="00E804C9" w:rsidRDefault="009722D5" w:rsidP="009722D5">
      <w:pPr>
        <w:rPr>
          <w:iCs/>
        </w:rPr>
      </w:pPr>
    </w:p>
    <w:p w14:paraId="7056DAAF" w14:textId="77777777" w:rsidR="009722D5" w:rsidRPr="00E804C9" w:rsidRDefault="009722D5" w:rsidP="009722D5">
      <w:pPr>
        <w:pStyle w:val="Heading4"/>
        <w:rPr>
          <w:rFonts w:eastAsia="Malgun Gothic"/>
          <w:i/>
          <w:noProof/>
          <w:lang w:eastAsia="ko-KR"/>
        </w:rPr>
      </w:pPr>
      <w:bookmarkStart w:id="6784" w:name="_Toc20487194"/>
      <w:bookmarkStart w:id="6785" w:name="_Toc29342489"/>
      <w:bookmarkStart w:id="6786" w:name="_Toc29343628"/>
      <w:bookmarkStart w:id="6787" w:name="_Toc36566888"/>
      <w:bookmarkStart w:id="6788" w:name="_Toc36810323"/>
      <w:bookmarkStart w:id="6789" w:name="_Toc36846687"/>
      <w:bookmarkStart w:id="6790" w:name="_Toc36939340"/>
      <w:bookmarkStart w:id="6791" w:name="_Toc37082320"/>
      <w:bookmarkStart w:id="6792" w:name="_Toc46480951"/>
      <w:bookmarkStart w:id="6793" w:name="_Toc46482185"/>
      <w:bookmarkStart w:id="6794" w:name="_Toc46483419"/>
      <w:bookmarkStart w:id="6795" w:name="_Toc171495096"/>
      <w:r w:rsidRPr="00E804C9">
        <w:rPr>
          <w:rFonts w:eastAsia="Malgun Gothic"/>
          <w:i/>
          <w:noProof/>
          <w:lang w:eastAsia="ko-KR"/>
        </w:rPr>
        <w:t>–</w:t>
      </w:r>
      <w:r w:rsidRPr="00E804C9">
        <w:rPr>
          <w:rFonts w:eastAsia="Malgun Gothic"/>
          <w:i/>
          <w:noProof/>
          <w:lang w:eastAsia="ko-KR"/>
        </w:rPr>
        <w:tab/>
        <w:t>MBMSCountingRequest</w:t>
      </w:r>
      <w:bookmarkEnd w:id="6784"/>
      <w:bookmarkEnd w:id="6785"/>
      <w:bookmarkEnd w:id="6786"/>
      <w:bookmarkEnd w:id="6787"/>
      <w:bookmarkEnd w:id="6788"/>
      <w:bookmarkEnd w:id="6789"/>
      <w:bookmarkEnd w:id="6790"/>
      <w:bookmarkEnd w:id="6791"/>
      <w:bookmarkEnd w:id="6792"/>
      <w:bookmarkEnd w:id="6793"/>
      <w:bookmarkEnd w:id="6794"/>
      <w:bookmarkEnd w:id="6795"/>
    </w:p>
    <w:p w14:paraId="4F1054C6" w14:textId="77777777" w:rsidR="009722D5" w:rsidRPr="00E804C9" w:rsidRDefault="009722D5" w:rsidP="009722D5">
      <w:r w:rsidRPr="00E804C9">
        <w:t xml:space="preserve">The </w:t>
      </w:r>
      <w:r w:rsidRPr="00E804C9">
        <w:rPr>
          <w:i/>
          <w:lang w:eastAsia="zh-CN"/>
        </w:rPr>
        <w:t>MBMS</w:t>
      </w:r>
      <w:r w:rsidRPr="00E804C9">
        <w:rPr>
          <w:i/>
        </w:rPr>
        <w:t>CountingRequest</w:t>
      </w:r>
      <w:r w:rsidRPr="00E804C9">
        <w:t xml:space="preserve"> message </w:t>
      </w:r>
      <w:r w:rsidRPr="00E804C9">
        <w:rPr>
          <w:lang w:eastAsia="zh-CN"/>
        </w:rPr>
        <w:t xml:space="preserve">is used by </w:t>
      </w:r>
      <w:r w:rsidRPr="00E804C9">
        <w:t xml:space="preserve">E-UTRAN </w:t>
      </w:r>
      <w:r w:rsidRPr="00E804C9">
        <w:rPr>
          <w:lang w:eastAsia="zh-CN"/>
        </w:rPr>
        <w:t xml:space="preserve">to count the UEs that are </w:t>
      </w:r>
      <w:r w:rsidRPr="00E804C9">
        <w:t>receiving or interested to receive</w:t>
      </w:r>
      <w:r w:rsidRPr="00E804C9">
        <w:rPr>
          <w:lang w:eastAsia="zh-CN"/>
        </w:rPr>
        <w:t xml:space="preserve"> specific MBMS services</w:t>
      </w:r>
      <w:r w:rsidRPr="00E804C9">
        <w:t>.</w:t>
      </w:r>
    </w:p>
    <w:p w14:paraId="40910AAB" w14:textId="77777777" w:rsidR="009722D5" w:rsidRPr="00E804C9" w:rsidRDefault="009722D5" w:rsidP="009722D5">
      <w:pPr>
        <w:pStyle w:val="B1"/>
      </w:pPr>
      <w:r w:rsidRPr="00E804C9">
        <w:t>Signalling radio bearer: N/A</w:t>
      </w:r>
    </w:p>
    <w:p w14:paraId="17531AB0" w14:textId="77777777" w:rsidR="009722D5" w:rsidRPr="00E804C9" w:rsidRDefault="009722D5" w:rsidP="009722D5">
      <w:pPr>
        <w:pStyle w:val="B1"/>
      </w:pPr>
      <w:r w:rsidRPr="00E804C9">
        <w:t>RLC-SAP: UM</w:t>
      </w:r>
    </w:p>
    <w:p w14:paraId="6A33A03C" w14:textId="77777777" w:rsidR="009722D5" w:rsidRPr="00E804C9" w:rsidRDefault="009722D5" w:rsidP="009722D5">
      <w:pPr>
        <w:pStyle w:val="B1"/>
      </w:pPr>
      <w:r w:rsidRPr="00E804C9">
        <w:t>Logical channel: MCCH</w:t>
      </w:r>
    </w:p>
    <w:p w14:paraId="599716E1" w14:textId="77777777" w:rsidR="009722D5" w:rsidRPr="00E804C9" w:rsidRDefault="009722D5" w:rsidP="009722D5">
      <w:pPr>
        <w:pStyle w:val="B1"/>
      </w:pPr>
      <w:r w:rsidRPr="00E804C9">
        <w:t>Direction: E</w:t>
      </w:r>
      <w:r w:rsidRPr="00E804C9">
        <w:noBreakHyphen/>
        <w:t>UTRAN to UE</w:t>
      </w:r>
    </w:p>
    <w:p w14:paraId="1455A3F6" w14:textId="77777777" w:rsidR="009722D5" w:rsidRPr="00E804C9" w:rsidRDefault="009722D5" w:rsidP="009722D5">
      <w:pPr>
        <w:pStyle w:val="TH"/>
        <w:rPr>
          <w:bCs/>
          <w:i/>
          <w:iCs/>
        </w:rPr>
      </w:pPr>
      <w:r w:rsidRPr="00E804C9">
        <w:rPr>
          <w:bCs/>
          <w:i/>
          <w:iCs/>
          <w:lang w:eastAsia="zh-CN"/>
        </w:rPr>
        <w:t>MBMSCountingRequest</w:t>
      </w:r>
      <w:r w:rsidRPr="00E804C9">
        <w:rPr>
          <w:bCs/>
          <w:i/>
          <w:iCs/>
        </w:rPr>
        <w:t xml:space="preserve"> message</w:t>
      </w:r>
    </w:p>
    <w:p w14:paraId="347FCF43" w14:textId="77777777" w:rsidR="009722D5" w:rsidRPr="00E804C9" w:rsidRDefault="009722D5" w:rsidP="009722D5">
      <w:pPr>
        <w:pStyle w:val="PL"/>
        <w:shd w:val="clear" w:color="auto" w:fill="E6E6E6"/>
      </w:pPr>
      <w:r w:rsidRPr="00E804C9">
        <w:t>-- ASN1START</w:t>
      </w:r>
    </w:p>
    <w:p w14:paraId="263F0E57" w14:textId="77777777" w:rsidR="009722D5" w:rsidRPr="00E804C9" w:rsidRDefault="009722D5" w:rsidP="009722D5">
      <w:pPr>
        <w:pStyle w:val="PL"/>
        <w:shd w:val="clear" w:color="auto" w:fill="E6E6E6"/>
      </w:pPr>
    </w:p>
    <w:p w14:paraId="5C15E0A4" w14:textId="77777777" w:rsidR="009722D5" w:rsidRPr="00E804C9" w:rsidRDefault="009722D5" w:rsidP="009722D5">
      <w:pPr>
        <w:pStyle w:val="PL"/>
        <w:shd w:val="clear" w:color="auto" w:fill="E6E6E6"/>
      </w:pPr>
      <w:r w:rsidRPr="00E804C9">
        <w:t>MBMSCountingRequest-r10 ::=</w:t>
      </w:r>
      <w:r w:rsidRPr="00E804C9">
        <w:tab/>
      </w:r>
      <w:r w:rsidRPr="00E804C9">
        <w:tab/>
        <w:t>SEQUENCE {</w:t>
      </w:r>
    </w:p>
    <w:p w14:paraId="4E57E6E4" w14:textId="77777777" w:rsidR="009722D5" w:rsidRPr="00E804C9" w:rsidRDefault="009722D5" w:rsidP="009722D5">
      <w:pPr>
        <w:pStyle w:val="PL"/>
        <w:shd w:val="clear" w:color="auto" w:fill="E6E6E6"/>
      </w:pPr>
      <w:r w:rsidRPr="00E804C9">
        <w:tab/>
        <w:t>countingRequestList-r10</w:t>
      </w:r>
      <w:r w:rsidRPr="00E804C9">
        <w:tab/>
      </w:r>
      <w:r w:rsidRPr="00E804C9">
        <w:tab/>
      </w:r>
      <w:r w:rsidRPr="00E804C9">
        <w:tab/>
        <w:t>CountingRequestList-r10,</w:t>
      </w:r>
    </w:p>
    <w:p w14:paraId="1D41A793" w14:textId="77777777" w:rsidR="009722D5" w:rsidRPr="00E804C9" w:rsidRDefault="009722D5" w:rsidP="009722D5">
      <w:pPr>
        <w:pStyle w:val="PL"/>
        <w:shd w:val="clear" w:color="auto" w:fill="E6E6E6"/>
      </w:pPr>
      <w:r w:rsidRPr="00E804C9">
        <w:tab/>
        <w:t>lateNonCriticalExtension</w:t>
      </w:r>
      <w:r w:rsidRPr="00E804C9">
        <w:tab/>
      </w:r>
      <w:r w:rsidRPr="00E804C9">
        <w:tab/>
        <w:t>OCTET STRING</w:t>
      </w:r>
      <w:r w:rsidRPr="00E804C9">
        <w:tab/>
      </w:r>
      <w:r w:rsidRPr="00E804C9">
        <w:tab/>
      </w:r>
      <w:r w:rsidRPr="00E804C9">
        <w:tab/>
      </w:r>
      <w:r w:rsidRPr="00E804C9">
        <w:tab/>
      </w:r>
      <w:r w:rsidRPr="00E804C9">
        <w:tab/>
      </w:r>
      <w:r w:rsidRPr="00E804C9">
        <w:tab/>
        <w:t>OPTIONAL,</w:t>
      </w:r>
    </w:p>
    <w:p w14:paraId="7AC677B5"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2AEB5BA2" w14:textId="77777777" w:rsidR="009722D5" w:rsidRPr="00E804C9" w:rsidRDefault="009722D5" w:rsidP="009722D5">
      <w:pPr>
        <w:pStyle w:val="PL"/>
        <w:shd w:val="clear" w:color="auto" w:fill="E6E6E6"/>
      </w:pPr>
      <w:r w:rsidRPr="00E804C9">
        <w:t>}</w:t>
      </w:r>
    </w:p>
    <w:p w14:paraId="22271984" w14:textId="77777777" w:rsidR="009722D5" w:rsidRPr="00E804C9" w:rsidRDefault="009722D5" w:rsidP="009722D5">
      <w:pPr>
        <w:pStyle w:val="PL"/>
        <w:shd w:val="clear" w:color="auto" w:fill="E6E6E6"/>
      </w:pPr>
    </w:p>
    <w:p w14:paraId="510A9141" w14:textId="77777777" w:rsidR="009722D5" w:rsidRPr="00E804C9" w:rsidRDefault="009722D5" w:rsidP="009722D5">
      <w:pPr>
        <w:pStyle w:val="PL"/>
        <w:shd w:val="clear" w:color="auto" w:fill="E6E6E6"/>
      </w:pPr>
      <w:r w:rsidRPr="00E804C9">
        <w:t>CountingRequestList-r10 ::=</w:t>
      </w:r>
      <w:r w:rsidRPr="00E804C9">
        <w:tab/>
        <w:t>SEQUENCE (SIZE (1..maxServiceCount)) OF CountingRequestInfo-r10</w:t>
      </w:r>
    </w:p>
    <w:p w14:paraId="1D733C36" w14:textId="77777777" w:rsidR="009722D5" w:rsidRPr="00E804C9" w:rsidRDefault="009722D5" w:rsidP="009722D5">
      <w:pPr>
        <w:pStyle w:val="PL"/>
        <w:shd w:val="clear" w:color="auto" w:fill="E6E6E6"/>
      </w:pPr>
    </w:p>
    <w:p w14:paraId="68D9B609" w14:textId="77777777" w:rsidR="009722D5" w:rsidRPr="00E804C9" w:rsidRDefault="009722D5" w:rsidP="009722D5">
      <w:pPr>
        <w:pStyle w:val="PL"/>
        <w:shd w:val="clear" w:color="auto" w:fill="E6E6E6"/>
      </w:pPr>
      <w:r w:rsidRPr="00E804C9">
        <w:t>CountingRequestInfo-r10 ::=</w:t>
      </w:r>
      <w:r w:rsidRPr="00E804C9">
        <w:tab/>
      </w:r>
      <w:r w:rsidRPr="00E804C9">
        <w:tab/>
        <w:t>SEQUENCE {</w:t>
      </w:r>
    </w:p>
    <w:p w14:paraId="03296FFC" w14:textId="77777777" w:rsidR="009722D5" w:rsidRPr="00E804C9" w:rsidRDefault="009722D5" w:rsidP="009722D5">
      <w:pPr>
        <w:pStyle w:val="PL"/>
        <w:shd w:val="clear" w:color="auto" w:fill="E6E6E6"/>
      </w:pPr>
      <w:r w:rsidRPr="00E804C9">
        <w:tab/>
        <w:t>tmgi-r10</w:t>
      </w:r>
      <w:r w:rsidRPr="00E804C9">
        <w:tab/>
      </w:r>
      <w:r w:rsidRPr="00E804C9">
        <w:tab/>
      </w:r>
      <w:r w:rsidRPr="00E804C9">
        <w:tab/>
      </w:r>
      <w:r w:rsidRPr="00E804C9">
        <w:tab/>
      </w:r>
      <w:r w:rsidRPr="00E804C9">
        <w:tab/>
      </w:r>
      <w:r w:rsidRPr="00E804C9">
        <w:tab/>
      </w:r>
      <w:r w:rsidRPr="00E804C9">
        <w:tab/>
        <w:t>TMGI-r9,</w:t>
      </w:r>
    </w:p>
    <w:p w14:paraId="67B9BB8F" w14:textId="77777777" w:rsidR="009722D5" w:rsidRPr="00E804C9" w:rsidRDefault="009722D5" w:rsidP="009722D5">
      <w:pPr>
        <w:pStyle w:val="PL"/>
        <w:shd w:val="clear" w:color="auto" w:fill="E6E6E6"/>
      </w:pPr>
      <w:r w:rsidRPr="00E804C9">
        <w:tab/>
        <w:t>...</w:t>
      </w:r>
    </w:p>
    <w:p w14:paraId="5B5D52D0" w14:textId="77777777" w:rsidR="009722D5" w:rsidRPr="00E804C9" w:rsidRDefault="009722D5" w:rsidP="009722D5">
      <w:pPr>
        <w:pStyle w:val="PL"/>
        <w:shd w:val="clear" w:color="auto" w:fill="E6E6E6"/>
      </w:pPr>
      <w:r w:rsidRPr="00E804C9">
        <w:t>}</w:t>
      </w:r>
    </w:p>
    <w:p w14:paraId="263EDBB1" w14:textId="77777777" w:rsidR="009722D5" w:rsidRPr="00E804C9" w:rsidRDefault="009722D5" w:rsidP="009722D5">
      <w:pPr>
        <w:pStyle w:val="PL"/>
        <w:shd w:val="clear" w:color="auto" w:fill="E6E6E6"/>
      </w:pPr>
    </w:p>
    <w:p w14:paraId="547EDEE1" w14:textId="77777777" w:rsidR="009722D5" w:rsidRPr="00E804C9" w:rsidRDefault="009722D5" w:rsidP="009722D5">
      <w:pPr>
        <w:pStyle w:val="PL"/>
        <w:shd w:val="clear" w:color="auto" w:fill="E6E6E6"/>
      </w:pPr>
      <w:r w:rsidRPr="00E804C9">
        <w:t>-- ASN1STOP</w:t>
      </w:r>
    </w:p>
    <w:p w14:paraId="223945D1" w14:textId="77777777" w:rsidR="009722D5" w:rsidRPr="00E804C9" w:rsidRDefault="009722D5" w:rsidP="009722D5"/>
    <w:p w14:paraId="0A3821DF" w14:textId="77777777" w:rsidR="009722D5" w:rsidRPr="00E804C9" w:rsidRDefault="009722D5" w:rsidP="009722D5">
      <w:pPr>
        <w:pStyle w:val="Heading4"/>
        <w:rPr>
          <w:rFonts w:eastAsia="Malgun Gothic"/>
          <w:i/>
          <w:noProof/>
          <w:lang w:eastAsia="ko-KR"/>
        </w:rPr>
      </w:pPr>
      <w:bookmarkStart w:id="6796" w:name="_Toc20487195"/>
      <w:bookmarkStart w:id="6797" w:name="_Toc29342490"/>
      <w:bookmarkStart w:id="6798" w:name="_Toc29343629"/>
      <w:bookmarkStart w:id="6799" w:name="_Toc36566889"/>
      <w:bookmarkStart w:id="6800" w:name="_Toc36810324"/>
      <w:bookmarkStart w:id="6801" w:name="_Toc36846688"/>
      <w:bookmarkStart w:id="6802" w:name="_Toc36939341"/>
      <w:bookmarkStart w:id="6803" w:name="_Toc37082321"/>
      <w:bookmarkStart w:id="6804" w:name="_Toc46480952"/>
      <w:bookmarkStart w:id="6805" w:name="_Toc46482186"/>
      <w:bookmarkStart w:id="6806" w:name="_Toc46483420"/>
      <w:bookmarkStart w:id="6807" w:name="_Toc171495097"/>
      <w:r w:rsidRPr="00E804C9">
        <w:rPr>
          <w:rFonts w:eastAsia="Malgun Gothic"/>
          <w:i/>
          <w:noProof/>
          <w:lang w:eastAsia="ko-KR"/>
        </w:rPr>
        <w:t>–</w:t>
      </w:r>
      <w:r w:rsidRPr="00E804C9">
        <w:rPr>
          <w:rFonts w:eastAsia="Malgun Gothic"/>
          <w:i/>
          <w:noProof/>
          <w:lang w:eastAsia="ko-KR"/>
        </w:rPr>
        <w:tab/>
        <w:t>MBMSCountingResponse</w:t>
      </w:r>
      <w:bookmarkEnd w:id="6796"/>
      <w:bookmarkEnd w:id="6797"/>
      <w:bookmarkEnd w:id="6798"/>
      <w:bookmarkEnd w:id="6799"/>
      <w:bookmarkEnd w:id="6800"/>
      <w:bookmarkEnd w:id="6801"/>
      <w:bookmarkEnd w:id="6802"/>
      <w:bookmarkEnd w:id="6803"/>
      <w:bookmarkEnd w:id="6804"/>
      <w:bookmarkEnd w:id="6805"/>
      <w:bookmarkEnd w:id="6806"/>
      <w:bookmarkEnd w:id="6807"/>
    </w:p>
    <w:p w14:paraId="26780B4E" w14:textId="77777777" w:rsidR="009722D5" w:rsidRPr="00E804C9" w:rsidRDefault="009722D5" w:rsidP="009722D5">
      <w:pPr>
        <w:keepNext/>
        <w:keepLines/>
      </w:pPr>
      <w:r w:rsidRPr="00E804C9">
        <w:t xml:space="preserve">The </w:t>
      </w:r>
      <w:r w:rsidRPr="00E804C9">
        <w:rPr>
          <w:i/>
          <w:lang w:eastAsia="zh-CN"/>
        </w:rPr>
        <w:t>MBMSCounting</w:t>
      </w:r>
      <w:r w:rsidRPr="00E804C9">
        <w:rPr>
          <w:i/>
        </w:rPr>
        <w:t>Response</w:t>
      </w:r>
      <w:r w:rsidRPr="00E804C9">
        <w:rPr>
          <w:lang w:eastAsia="zh-CN"/>
        </w:rPr>
        <w:t xml:space="preserve"> </w:t>
      </w:r>
      <w:r w:rsidRPr="00E804C9">
        <w:t>message is used by the UE to respond to a</w:t>
      </w:r>
      <w:r w:rsidRPr="00E804C9">
        <w:rPr>
          <w:lang w:eastAsia="zh-CN"/>
        </w:rPr>
        <w:t>n</w:t>
      </w:r>
      <w:r w:rsidRPr="00E804C9">
        <w:t xml:space="preserve"> </w:t>
      </w:r>
      <w:r w:rsidRPr="00E804C9">
        <w:rPr>
          <w:i/>
          <w:lang w:eastAsia="zh-CN"/>
        </w:rPr>
        <w:t>MBMSCountingRequest</w:t>
      </w:r>
      <w:r w:rsidRPr="00E804C9">
        <w:t xml:space="preserve"> message.</w:t>
      </w:r>
    </w:p>
    <w:p w14:paraId="66567804" w14:textId="77777777" w:rsidR="009722D5" w:rsidRPr="00E804C9" w:rsidRDefault="009722D5" w:rsidP="009722D5">
      <w:pPr>
        <w:pStyle w:val="B1"/>
        <w:keepNext/>
        <w:keepLines/>
      </w:pPr>
      <w:r w:rsidRPr="00E804C9">
        <w:t>Signalling radio bearer: SRB1</w:t>
      </w:r>
    </w:p>
    <w:p w14:paraId="1E4712A3" w14:textId="77777777" w:rsidR="009722D5" w:rsidRPr="00E804C9" w:rsidRDefault="009722D5" w:rsidP="009722D5">
      <w:pPr>
        <w:pStyle w:val="B1"/>
        <w:keepNext/>
        <w:keepLines/>
      </w:pPr>
      <w:r w:rsidRPr="00E804C9">
        <w:t>RLC-SAP: AM</w:t>
      </w:r>
    </w:p>
    <w:p w14:paraId="27A2C13F" w14:textId="77777777" w:rsidR="009722D5" w:rsidRPr="00E804C9" w:rsidRDefault="009722D5" w:rsidP="009722D5">
      <w:pPr>
        <w:pStyle w:val="B1"/>
        <w:keepNext/>
        <w:keepLines/>
      </w:pPr>
      <w:r w:rsidRPr="00E804C9">
        <w:t>Logical channel: DCCH</w:t>
      </w:r>
    </w:p>
    <w:p w14:paraId="29DC530C" w14:textId="77777777" w:rsidR="009722D5" w:rsidRPr="00E804C9" w:rsidRDefault="009722D5" w:rsidP="009722D5">
      <w:pPr>
        <w:pStyle w:val="B1"/>
        <w:keepNext/>
        <w:keepLines/>
      </w:pPr>
      <w:r w:rsidRPr="00E804C9">
        <w:t>Direction: UE to E</w:t>
      </w:r>
      <w:r w:rsidRPr="00E804C9">
        <w:noBreakHyphen/>
        <w:t>UTRAN</w:t>
      </w:r>
    </w:p>
    <w:p w14:paraId="046ABFF1" w14:textId="77777777" w:rsidR="009722D5" w:rsidRPr="00E804C9" w:rsidRDefault="009722D5" w:rsidP="009722D5">
      <w:pPr>
        <w:pStyle w:val="TH"/>
        <w:rPr>
          <w:bCs/>
          <w:i/>
          <w:iCs/>
        </w:rPr>
      </w:pPr>
      <w:r w:rsidRPr="00E804C9">
        <w:rPr>
          <w:bCs/>
          <w:i/>
          <w:iCs/>
          <w:lang w:eastAsia="zh-CN"/>
        </w:rPr>
        <w:t>MBMSCounting</w:t>
      </w:r>
      <w:r w:rsidRPr="00E804C9">
        <w:rPr>
          <w:bCs/>
          <w:i/>
          <w:iCs/>
        </w:rPr>
        <w:t>Response message</w:t>
      </w:r>
    </w:p>
    <w:p w14:paraId="0E522618" w14:textId="77777777" w:rsidR="009722D5" w:rsidRPr="00E804C9" w:rsidRDefault="009722D5" w:rsidP="009722D5">
      <w:pPr>
        <w:pStyle w:val="PL"/>
        <w:shd w:val="clear" w:color="auto" w:fill="E6E6E6"/>
      </w:pPr>
      <w:r w:rsidRPr="00E804C9">
        <w:t>-- ASN1START</w:t>
      </w:r>
    </w:p>
    <w:p w14:paraId="008C1A46" w14:textId="77777777" w:rsidR="009722D5" w:rsidRPr="00E804C9" w:rsidRDefault="009722D5" w:rsidP="009722D5">
      <w:pPr>
        <w:pStyle w:val="PL"/>
        <w:shd w:val="clear" w:color="auto" w:fill="E6E6E6"/>
      </w:pPr>
    </w:p>
    <w:p w14:paraId="19D8A1B6" w14:textId="77777777" w:rsidR="009722D5" w:rsidRPr="00E804C9" w:rsidRDefault="009722D5" w:rsidP="009722D5">
      <w:pPr>
        <w:pStyle w:val="PL"/>
        <w:shd w:val="clear" w:color="auto" w:fill="E6E6E6"/>
      </w:pPr>
      <w:r w:rsidRPr="00E804C9">
        <w:t>MBMSCountingResponse-r10 ::=</w:t>
      </w:r>
      <w:r w:rsidRPr="00E804C9">
        <w:tab/>
      </w:r>
      <w:r w:rsidRPr="00E804C9">
        <w:tab/>
      </w:r>
      <w:r w:rsidRPr="00E804C9">
        <w:tab/>
        <w:t>SEQUENCE {</w:t>
      </w:r>
    </w:p>
    <w:p w14:paraId="26C07206" w14:textId="77777777" w:rsidR="009722D5" w:rsidRPr="00E804C9" w:rsidRDefault="009722D5" w:rsidP="009722D5">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3FE32A48" w14:textId="77777777" w:rsidR="009722D5" w:rsidRPr="00E804C9" w:rsidRDefault="009722D5" w:rsidP="009722D5">
      <w:pPr>
        <w:pStyle w:val="PL"/>
        <w:shd w:val="clear" w:color="auto" w:fill="E6E6E6"/>
      </w:pPr>
      <w:r w:rsidRPr="00E804C9">
        <w:lastRenderedPageBreak/>
        <w:tab/>
      </w:r>
      <w:r w:rsidRPr="00E804C9">
        <w:tab/>
        <w:t>c1</w:t>
      </w:r>
      <w:r w:rsidRPr="00E804C9">
        <w:tab/>
      </w:r>
      <w:r w:rsidRPr="00E804C9">
        <w:tab/>
      </w:r>
      <w:r w:rsidRPr="00E804C9">
        <w:tab/>
      </w:r>
      <w:r w:rsidRPr="00E804C9">
        <w:tab/>
      </w:r>
      <w:r w:rsidRPr="00E804C9">
        <w:tab/>
      </w:r>
      <w:r w:rsidRPr="00E804C9">
        <w:tab/>
      </w:r>
      <w:r w:rsidRPr="00E804C9">
        <w:tab/>
      </w:r>
      <w:r w:rsidRPr="00E804C9">
        <w:tab/>
      </w:r>
      <w:r w:rsidRPr="00E804C9">
        <w:tab/>
        <w:t>CHOICE {</w:t>
      </w:r>
    </w:p>
    <w:p w14:paraId="08D9E30A" w14:textId="77777777" w:rsidR="009722D5" w:rsidRPr="00E804C9" w:rsidRDefault="009722D5" w:rsidP="009722D5">
      <w:pPr>
        <w:pStyle w:val="PL"/>
        <w:shd w:val="clear" w:color="auto" w:fill="E6E6E6"/>
      </w:pPr>
      <w:r w:rsidRPr="00E804C9">
        <w:tab/>
      </w:r>
      <w:r w:rsidRPr="00E804C9">
        <w:tab/>
      </w:r>
      <w:r w:rsidRPr="00E804C9">
        <w:tab/>
        <w:t>countingResponse-r10</w:t>
      </w:r>
      <w:r w:rsidRPr="00E804C9">
        <w:tab/>
      </w:r>
      <w:r w:rsidRPr="00E804C9">
        <w:tab/>
      </w:r>
      <w:r w:rsidRPr="00E804C9">
        <w:tab/>
      </w:r>
      <w:r w:rsidRPr="00E804C9">
        <w:tab/>
        <w:t>MBMSCountingResponse-r10-IEs,</w:t>
      </w:r>
    </w:p>
    <w:p w14:paraId="29E7AE62" w14:textId="77777777" w:rsidR="009722D5" w:rsidRPr="00E804C9" w:rsidRDefault="009722D5" w:rsidP="009722D5">
      <w:pPr>
        <w:pStyle w:val="PL"/>
        <w:shd w:val="clear" w:color="auto" w:fill="E6E6E6"/>
      </w:pPr>
      <w:r w:rsidRPr="00E804C9">
        <w:tab/>
      </w:r>
      <w:r w:rsidRPr="00E804C9">
        <w:tab/>
      </w:r>
      <w:r w:rsidRPr="00E804C9">
        <w:tab/>
        <w:t>spare3 NULL, spare2 NULL, spare1 NULL</w:t>
      </w:r>
    </w:p>
    <w:p w14:paraId="38199E79" w14:textId="77777777" w:rsidR="009722D5" w:rsidRPr="00E804C9" w:rsidRDefault="009722D5" w:rsidP="009722D5">
      <w:pPr>
        <w:pStyle w:val="PL"/>
        <w:shd w:val="clear" w:color="auto" w:fill="E6E6E6"/>
      </w:pPr>
      <w:r w:rsidRPr="00E804C9">
        <w:tab/>
      </w:r>
      <w:r w:rsidRPr="00E804C9">
        <w:tab/>
        <w:t>},</w:t>
      </w:r>
    </w:p>
    <w:p w14:paraId="49E15CA0" w14:textId="77777777" w:rsidR="009722D5" w:rsidRPr="00E804C9" w:rsidRDefault="009722D5" w:rsidP="009722D5">
      <w:pPr>
        <w:pStyle w:val="PL"/>
        <w:shd w:val="clear" w:color="auto" w:fill="E6E6E6"/>
      </w:pPr>
      <w:r w:rsidRPr="00E804C9">
        <w:tab/>
      </w:r>
      <w:r w:rsidRPr="00E804C9">
        <w:tab/>
        <w:t>criticalExtensionsFuture</w:t>
      </w:r>
      <w:r w:rsidRPr="00E804C9">
        <w:tab/>
      </w:r>
      <w:r w:rsidRPr="00E804C9">
        <w:tab/>
      </w:r>
      <w:r w:rsidRPr="00E804C9">
        <w:tab/>
        <w:t>SEQUENCE {}</w:t>
      </w:r>
    </w:p>
    <w:p w14:paraId="65AB49B4" w14:textId="77777777" w:rsidR="009722D5" w:rsidRPr="00E804C9" w:rsidRDefault="009722D5" w:rsidP="009722D5">
      <w:pPr>
        <w:pStyle w:val="PL"/>
        <w:shd w:val="clear" w:color="auto" w:fill="E6E6E6"/>
      </w:pPr>
      <w:r w:rsidRPr="00E804C9">
        <w:tab/>
        <w:t>}</w:t>
      </w:r>
    </w:p>
    <w:p w14:paraId="77376796" w14:textId="77777777" w:rsidR="009722D5" w:rsidRPr="00E804C9" w:rsidRDefault="009722D5" w:rsidP="009722D5">
      <w:pPr>
        <w:pStyle w:val="PL"/>
        <w:shd w:val="clear" w:color="auto" w:fill="E6E6E6"/>
      </w:pPr>
      <w:r w:rsidRPr="00E804C9">
        <w:t>}</w:t>
      </w:r>
    </w:p>
    <w:p w14:paraId="238DE698" w14:textId="77777777" w:rsidR="009722D5" w:rsidRPr="00E804C9" w:rsidRDefault="009722D5" w:rsidP="009722D5">
      <w:pPr>
        <w:pStyle w:val="PL"/>
        <w:shd w:val="clear" w:color="auto" w:fill="E6E6E6"/>
      </w:pPr>
    </w:p>
    <w:p w14:paraId="15D42DDD" w14:textId="77777777" w:rsidR="009722D5" w:rsidRPr="00E804C9" w:rsidRDefault="009722D5" w:rsidP="009722D5">
      <w:pPr>
        <w:pStyle w:val="PL"/>
        <w:shd w:val="clear" w:color="auto" w:fill="E6E6E6"/>
      </w:pPr>
      <w:r w:rsidRPr="00E804C9">
        <w:t>MBMSCountingResponse-r10-IEs ::=</w:t>
      </w:r>
      <w:r w:rsidRPr="00E804C9">
        <w:tab/>
        <w:t>SEQUENCE {</w:t>
      </w:r>
    </w:p>
    <w:p w14:paraId="07F02632" w14:textId="77777777" w:rsidR="009722D5" w:rsidRPr="00E804C9" w:rsidRDefault="009722D5" w:rsidP="009722D5">
      <w:pPr>
        <w:pStyle w:val="PL"/>
        <w:shd w:val="clear" w:color="auto" w:fill="E6E6E6"/>
      </w:pPr>
      <w:r w:rsidRPr="00E804C9">
        <w:tab/>
        <w:t>mbsfn-AreaIndex-r10</w:t>
      </w:r>
      <w:r w:rsidRPr="00E804C9">
        <w:tab/>
      </w:r>
      <w:r w:rsidRPr="00E804C9">
        <w:tab/>
      </w:r>
      <w:r w:rsidRPr="00E804C9">
        <w:tab/>
      </w:r>
      <w:r w:rsidRPr="00E804C9">
        <w:tab/>
        <w:t>INTEGER (0..maxMBSFN-Area-1)</w:t>
      </w:r>
      <w:r w:rsidR="00497FBE" w:rsidRPr="00E804C9">
        <w:tab/>
      </w:r>
      <w:r w:rsidRPr="00E804C9">
        <w:tab/>
      </w:r>
      <w:r w:rsidRPr="00E804C9">
        <w:tab/>
      </w:r>
      <w:r w:rsidRPr="00E804C9">
        <w:tab/>
      </w:r>
      <w:r w:rsidRPr="00E804C9">
        <w:tab/>
      </w:r>
      <w:r w:rsidRPr="00E804C9">
        <w:tab/>
        <w:t>OPTIONAL,</w:t>
      </w:r>
    </w:p>
    <w:p w14:paraId="22F5F467" w14:textId="77777777" w:rsidR="009722D5" w:rsidRPr="00E804C9" w:rsidRDefault="009722D5" w:rsidP="009722D5">
      <w:pPr>
        <w:pStyle w:val="PL"/>
        <w:shd w:val="clear" w:color="auto" w:fill="E6E6E6"/>
      </w:pPr>
      <w:r w:rsidRPr="00E804C9">
        <w:tab/>
        <w:t>countingResponseList-r10</w:t>
      </w:r>
      <w:r w:rsidRPr="00E804C9">
        <w:tab/>
      </w:r>
      <w:r w:rsidRPr="00E804C9">
        <w:tab/>
        <w:t>CountingResponseList-r10</w:t>
      </w:r>
      <w:r w:rsidRPr="00E804C9">
        <w:tab/>
      </w:r>
      <w:r w:rsidRPr="00E804C9">
        <w:tab/>
      </w:r>
      <w:r w:rsidRPr="00E804C9">
        <w:tab/>
        <w:t>OPTIONAL,</w:t>
      </w:r>
    </w:p>
    <w:p w14:paraId="50ADDBA6" w14:textId="77777777" w:rsidR="009722D5" w:rsidRPr="00E804C9" w:rsidRDefault="009722D5" w:rsidP="009722D5">
      <w:pPr>
        <w:pStyle w:val="PL"/>
        <w:shd w:val="clear" w:color="auto" w:fill="E6E6E6"/>
      </w:pPr>
      <w:r w:rsidRPr="00E804C9">
        <w:tab/>
        <w:t>lateNonCriticalExtension</w:t>
      </w:r>
      <w:r w:rsidRPr="00E804C9">
        <w:tab/>
      </w:r>
      <w:r w:rsidRPr="00E804C9">
        <w:tab/>
        <w:t>OCTET STRING</w:t>
      </w:r>
      <w:r w:rsidRPr="00E804C9">
        <w:tab/>
      </w:r>
      <w:r w:rsidRPr="00E804C9">
        <w:tab/>
      </w:r>
      <w:r w:rsidRPr="00E804C9">
        <w:tab/>
      </w:r>
      <w:r w:rsidRPr="00E804C9">
        <w:tab/>
      </w:r>
      <w:r w:rsidRPr="00E804C9">
        <w:tab/>
      </w:r>
      <w:r w:rsidRPr="00E804C9">
        <w:tab/>
        <w:t>OPTIONAL,</w:t>
      </w:r>
    </w:p>
    <w:p w14:paraId="38D04D0A"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2A285B64" w14:textId="77777777" w:rsidR="009722D5" w:rsidRPr="00E804C9" w:rsidRDefault="009722D5" w:rsidP="009722D5">
      <w:pPr>
        <w:pStyle w:val="PL"/>
        <w:shd w:val="clear" w:color="auto" w:fill="E6E6E6"/>
      </w:pPr>
      <w:r w:rsidRPr="00E804C9">
        <w:t>}</w:t>
      </w:r>
    </w:p>
    <w:p w14:paraId="6946CE3D" w14:textId="77777777" w:rsidR="009722D5" w:rsidRPr="00E804C9" w:rsidRDefault="009722D5" w:rsidP="009722D5">
      <w:pPr>
        <w:pStyle w:val="PL"/>
        <w:shd w:val="clear" w:color="auto" w:fill="E6E6E6"/>
      </w:pPr>
    </w:p>
    <w:p w14:paraId="5C62DBDE" w14:textId="77777777" w:rsidR="009722D5" w:rsidRPr="00E804C9" w:rsidRDefault="009722D5" w:rsidP="009722D5">
      <w:pPr>
        <w:pStyle w:val="PL"/>
        <w:shd w:val="clear" w:color="auto" w:fill="E6E6E6"/>
      </w:pPr>
      <w:r w:rsidRPr="00E804C9">
        <w:t>CountingResponseList-r10 ::=</w:t>
      </w:r>
      <w:r w:rsidRPr="00E804C9">
        <w:tab/>
      </w:r>
      <w:r w:rsidRPr="00E804C9">
        <w:tab/>
        <w:t>SEQUENCE (SIZE (1..maxServiceCount)) OF CountingResponseInfo-r10</w:t>
      </w:r>
    </w:p>
    <w:p w14:paraId="5799A817" w14:textId="77777777" w:rsidR="009722D5" w:rsidRPr="00E804C9" w:rsidRDefault="009722D5" w:rsidP="009722D5">
      <w:pPr>
        <w:pStyle w:val="PL"/>
        <w:shd w:val="clear" w:color="auto" w:fill="E6E6E6"/>
      </w:pPr>
    </w:p>
    <w:p w14:paraId="3CD26F65" w14:textId="77777777" w:rsidR="009722D5" w:rsidRPr="00E804C9" w:rsidRDefault="009722D5" w:rsidP="009722D5">
      <w:pPr>
        <w:pStyle w:val="PL"/>
        <w:shd w:val="clear" w:color="auto" w:fill="E6E6E6"/>
      </w:pPr>
      <w:r w:rsidRPr="00E804C9">
        <w:t>CountingResponseInfo-r10 ::=</w:t>
      </w:r>
      <w:r w:rsidRPr="00E804C9">
        <w:tab/>
      </w:r>
      <w:r w:rsidRPr="00E804C9">
        <w:tab/>
        <w:t>SEQUENCE {</w:t>
      </w:r>
    </w:p>
    <w:p w14:paraId="700844E3" w14:textId="77777777" w:rsidR="009722D5" w:rsidRPr="00E804C9" w:rsidRDefault="009722D5" w:rsidP="009722D5">
      <w:pPr>
        <w:pStyle w:val="PL"/>
        <w:shd w:val="clear" w:color="auto" w:fill="E6E6E6"/>
      </w:pPr>
      <w:r w:rsidRPr="00E804C9">
        <w:tab/>
        <w:t>countingResponseService-r10</w:t>
      </w:r>
      <w:r w:rsidRPr="00E804C9">
        <w:tab/>
        <w:t>INTEGER (0..maxServiceCount-1),</w:t>
      </w:r>
    </w:p>
    <w:p w14:paraId="0847B872" w14:textId="77777777" w:rsidR="009722D5" w:rsidRPr="00E804C9" w:rsidRDefault="009722D5" w:rsidP="009722D5">
      <w:pPr>
        <w:pStyle w:val="PL"/>
        <w:shd w:val="clear" w:color="auto" w:fill="E6E6E6"/>
      </w:pPr>
      <w:r w:rsidRPr="00E804C9">
        <w:tab/>
        <w:t>...</w:t>
      </w:r>
    </w:p>
    <w:p w14:paraId="427BAA2E" w14:textId="77777777" w:rsidR="009722D5" w:rsidRPr="00E804C9" w:rsidRDefault="009722D5" w:rsidP="009722D5">
      <w:pPr>
        <w:pStyle w:val="PL"/>
        <w:shd w:val="clear" w:color="auto" w:fill="E6E6E6"/>
      </w:pPr>
      <w:r w:rsidRPr="00E804C9">
        <w:t>}</w:t>
      </w:r>
    </w:p>
    <w:p w14:paraId="1D3C8C77" w14:textId="77777777" w:rsidR="009722D5" w:rsidRPr="00E804C9" w:rsidRDefault="009722D5" w:rsidP="009722D5">
      <w:pPr>
        <w:pStyle w:val="PL"/>
        <w:shd w:val="clear" w:color="auto" w:fill="E6E6E6"/>
      </w:pPr>
    </w:p>
    <w:p w14:paraId="36E57E55" w14:textId="77777777" w:rsidR="009722D5" w:rsidRPr="00E804C9" w:rsidRDefault="009722D5" w:rsidP="009722D5">
      <w:pPr>
        <w:pStyle w:val="PL"/>
        <w:shd w:val="clear" w:color="auto" w:fill="E6E6E6"/>
      </w:pPr>
      <w:r w:rsidRPr="00E804C9">
        <w:t>-- ASN1STOP</w:t>
      </w:r>
    </w:p>
    <w:p w14:paraId="1D2C5933" w14:textId="77777777" w:rsidR="009722D5" w:rsidRPr="00E804C9"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E804C9" w:rsidRPr="00E804C9" w14:paraId="0477C07C" w14:textId="77777777" w:rsidTr="005411BB">
        <w:trPr>
          <w:cantSplit/>
          <w:tblHeader/>
        </w:trPr>
        <w:tc>
          <w:tcPr>
            <w:tcW w:w="9639" w:type="dxa"/>
          </w:tcPr>
          <w:p w14:paraId="4966B698" w14:textId="77777777" w:rsidR="009722D5" w:rsidRPr="00E804C9" w:rsidRDefault="009722D5" w:rsidP="005411BB">
            <w:pPr>
              <w:pStyle w:val="TAH"/>
              <w:rPr>
                <w:lang w:eastAsia="en-GB"/>
              </w:rPr>
            </w:pPr>
            <w:r w:rsidRPr="00E804C9">
              <w:rPr>
                <w:i/>
                <w:lang w:eastAsia="zh-CN"/>
              </w:rPr>
              <w:t>MBMS</w:t>
            </w:r>
            <w:r w:rsidRPr="00E804C9">
              <w:rPr>
                <w:i/>
              </w:rPr>
              <w:t>CountingResponse</w:t>
            </w:r>
            <w:r w:rsidRPr="00E804C9">
              <w:t xml:space="preserve"> field descriptions</w:t>
            </w:r>
          </w:p>
        </w:tc>
      </w:tr>
      <w:tr w:rsidR="00E804C9" w:rsidRPr="00E804C9" w14:paraId="65CEA2BF" w14:textId="77777777" w:rsidTr="005411BB">
        <w:trPr>
          <w:cantSplit/>
        </w:trPr>
        <w:tc>
          <w:tcPr>
            <w:tcW w:w="9639" w:type="dxa"/>
          </w:tcPr>
          <w:p w14:paraId="012011AB" w14:textId="77777777" w:rsidR="009722D5" w:rsidRPr="00E804C9" w:rsidRDefault="009722D5" w:rsidP="005411BB">
            <w:pPr>
              <w:pStyle w:val="TAL"/>
              <w:rPr>
                <w:b/>
                <w:i/>
                <w:lang w:eastAsia="zh-CN"/>
              </w:rPr>
            </w:pPr>
            <w:r w:rsidRPr="00E804C9">
              <w:rPr>
                <w:b/>
                <w:i/>
                <w:lang w:eastAsia="zh-CN"/>
              </w:rPr>
              <w:t>countingResponseList</w:t>
            </w:r>
          </w:p>
          <w:p w14:paraId="46527E93" w14:textId="77777777" w:rsidR="009722D5" w:rsidRPr="00E804C9" w:rsidRDefault="009722D5" w:rsidP="005411BB">
            <w:pPr>
              <w:pStyle w:val="TAL"/>
              <w:rPr>
                <w:b/>
                <w:i/>
                <w:lang w:eastAsia="zh-CN"/>
              </w:rPr>
            </w:pPr>
            <w:r w:rsidRPr="00E804C9">
              <w:rPr>
                <w:lang w:eastAsia="zh-CN"/>
              </w:rPr>
              <w:t xml:space="preserve">List of MBMS services which the UE is receiving or interested to receive. Value 0 for field </w:t>
            </w:r>
            <w:r w:rsidRPr="00E804C9">
              <w:rPr>
                <w:i/>
                <w:lang w:eastAsia="zh-CN"/>
              </w:rPr>
              <w:t>countingResponseService</w:t>
            </w:r>
            <w:r w:rsidRPr="00E804C9">
              <w:rPr>
                <w:lang w:eastAsia="zh-CN"/>
              </w:rPr>
              <w:t xml:space="preserve"> corresponds to the first entry in </w:t>
            </w:r>
            <w:r w:rsidRPr="00E804C9">
              <w:rPr>
                <w:i/>
                <w:lang w:eastAsia="zh-CN"/>
              </w:rPr>
              <w:t>countingRequestList</w:t>
            </w:r>
            <w:r w:rsidRPr="00E804C9">
              <w:rPr>
                <w:lang w:eastAsia="zh-CN"/>
              </w:rPr>
              <w:t xml:space="preserve"> within </w:t>
            </w:r>
            <w:r w:rsidRPr="00E804C9">
              <w:rPr>
                <w:i/>
                <w:lang w:eastAsia="zh-CN"/>
              </w:rPr>
              <w:t>MBMSCountingRequest</w:t>
            </w:r>
            <w:r w:rsidRPr="00E804C9">
              <w:rPr>
                <w:lang w:eastAsia="zh-CN"/>
              </w:rPr>
              <w:t>, value 1 corresponds to the second entry in this list and so on.</w:t>
            </w:r>
          </w:p>
        </w:tc>
      </w:tr>
      <w:tr w:rsidR="009722D5" w:rsidRPr="00E804C9" w14:paraId="282B6CEB" w14:textId="77777777" w:rsidTr="005411BB">
        <w:trPr>
          <w:cantSplit/>
        </w:trPr>
        <w:tc>
          <w:tcPr>
            <w:tcW w:w="9639" w:type="dxa"/>
          </w:tcPr>
          <w:p w14:paraId="43465A6B" w14:textId="77777777" w:rsidR="009722D5" w:rsidRPr="00E804C9" w:rsidRDefault="009722D5" w:rsidP="005411BB">
            <w:pPr>
              <w:pStyle w:val="TAL"/>
              <w:rPr>
                <w:b/>
                <w:i/>
              </w:rPr>
            </w:pPr>
            <w:r w:rsidRPr="00E804C9">
              <w:rPr>
                <w:b/>
                <w:i/>
                <w:lang w:eastAsia="zh-CN"/>
              </w:rPr>
              <w:t>mbsfn-AreaIndex</w:t>
            </w:r>
          </w:p>
          <w:p w14:paraId="7D079D53" w14:textId="77777777" w:rsidR="009722D5" w:rsidRPr="00E804C9" w:rsidRDefault="009722D5" w:rsidP="005411BB">
            <w:pPr>
              <w:pStyle w:val="TAL"/>
              <w:rPr>
                <w:lang w:eastAsia="zh-CN"/>
              </w:rPr>
            </w:pPr>
            <w:r w:rsidRPr="00E804C9">
              <w:rPr>
                <w:lang w:eastAsia="en-GB"/>
              </w:rPr>
              <w:t xml:space="preserve">Index of the entry in field </w:t>
            </w:r>
            <w:r w:rsidRPr="00E804C9">
              <w:rPr>
                <w:i/>
                <w:lang w:eastAsia="zh-CN"/>
              </w:rPr>
              <w:t>mbsfn</w:t>
            </w:r>
            <w:r w:rsidRPr="00E804C9">
              <w:rPr>
                <w:i/>
                <w:lang w:eastAsia="en-GB"/>
              </w:rPr>
              <w:t>-AreaInfoList</w:t>
            </w:r>
            <w:r w:rsidRPr="00E804C9">
              <w:rPr>
                <w:lang w:eastAsia="en-GB"/>
              </w:rPr>
              <w:t xml:space="preserve"> within </w:t>
            </w:r>
            <w:r w:rsidRPr="00E804C9">
              <w:rPr>
                <w:i/>
                <w:lang w:eastAsia="en-GB"/>
              </w:rPr>
              <w:t>SystemInformationBlockType1</w:t>
            </w:r>
            <w:r w:rsidRPr="00E804C9">
              <w:rPr>
                <w:i/>
                <w:lang w:eastAsia="zh-CN"/>
              </w:rPr>
              <w:t>3</w:t>
            </w:r>
            <w:r w:rsidRPr="00E804C9">
              <w:rPr>
                <w:lang w:eastAsia="en-GB"/>
              </w:rPr>
              <w:t>.</w:t>
            </w:r>
            <w:r w:rsidRPr="00E804C9">
              <w:rPr>
                <w:lang w:eastAsia="zh-CN"/>
              </w:rPr>
              <w:t xml:space="preserve"> Value 0 corresponds to the first entry in </w:t>
            </w:r>
            <w:r w:rsidR="00E53047" w:rsidRPr="00E804C9">
              <w:rPr>
                <w:lang w:eastAsia="zh-CN"/>
              </w:rPr>
              <w:t>1st</w:t>
            </w:r>
            <w:r w:rsidR="00E53047" w:rsidRPr="00E804C9">
              <w:rPr>
                <w:i/>
                <w:lang w:eastAsia="zh-CN"/>
              </w:rPr>
              <w:t xml:space="preserve"> </w:t>
            </w:r>
            <w:r w:rsidRPr="00E804C9">
              <w:rPr>
                <w:i/>
                <w:lang w:eastAsia="zh-CN"/>
              </w:rPr>
              <w:t>mbsfn-AreaInfoList</w:t>
            </w:r>
            <w:r w:rsidRPr="00E804C9">
              <w:rPr>
                <w:lang w:eastAsia="zh-CN"/>
              </w:rPr>
              <w:t xml:space="preserve"> within </w:t>
            </w:r>
            <w:r w:rsidRPr="00E804C9">
              <w:rPr>
                <w:i/>
                <w:lang w:eastAsia="zh-CN"/>
              </w:rPr>
              <w:t>SystemInformationBlockType13</w:t>
            </w:r>
            <w:r w:rsidRPr="00E804C9">
              <w:rPr>
                <w:lang w:eastAsia="zh-CN"/>
              </w:rPr>
              <w:t>, value 1 corresponds to the second entry in th</w:t>
            </w:r>
            <w:r w:rsidR="00E53047" w:rsidRPr="00E804C9">
              <w:rPr>
                <w:lang w:eastAsia="zh-CN"/>
              </w:rPr>
              <w:t>e same</w:t>
            </w:r>
            <w:r w:rsidRPr="00E804C9">
              <w:rPr>
                <w:lang w:eastAsia="zh-CN"/>
              </w:rPr>
              <w:t xml:space="preserve"> list</w:t>
            </w:r>
            <w:r w:rsidR="00E53047" w:rsidRPr="00E804C9">
              <w:rPr>
                <w:lang w:eastAsia="zh-CN"/>
              </w:rPr>
              <w:t xml:space="preserve">, </w:t>
            </w:r>
            <w:r w:rsidR="00E53047" w:rsidRPr="00E804C9">
              <w:rPr>
                <w:lang w:eastAsia="en-GB"/>
              </w:rPr>
              <w:t xml:space="preserve">or when no more entry are present within the same </w:t>
            </w:r>
            <w:r w:rsidR="00E53047" w:rsidRPr="00E804C9">
              <w:rPr>
                <w:i/>
                <w:lang w:eastAsia="en-GB"/>
              </w:rPr>
              <w:t>mbsfn-AreaInfoList</w:t>
            </w:r>
            <w:r w:rsidR="00E53047" w:rsidRPr="00E804C9">
              <w:rPr>
                <w:lang w:eastAsia="en-GB"/>
              </w:rPr>
              <w:t xml:space="preserve">, then the first entry in the subsequent </w:t>
            </w:r>
            <w:r w:rsidR="00E53047" w:rsidRPr="00E804C9">
              <w:rPr>
                <w:i/>
                <w:lang w:eastAsia="en-GB"/>
              </w:rPr>
              <w:t>mbsfn-AreaInfoList</w:t>
            </w:r>
            <w:r w:rsidR="00E53047" w:rsidRPr="00E804C9">
              <w:rPr>
                <w:lang w:eastAsia="en-GB"/>
              </w:rPr>
              <w:t xml:space="preserve"> within the same </w:t>
            </w:r>
            <w:r w:rsidR="00E53047" w:rsidRPr="00E804C9">
              <w:rPr>
                <w:i/>
                <w:lang w:eastAsia="en-GB"/>
              </w:rPr>
              <w:t>SystemInformationBlockType1</w:t>
            </w:r>
            <w:r w:rsidR="00E53047" w:rsidRPr="00E804C9">
              <w:rPr>
                <w:i/>
                <w:lang w:eastAsia="zh-CN"/>
              </w:rPr>
              <w:t>3</w:t>
            </w:r>
            <w:r w:rsidRPr="00E804C9">
              <w:rPr>
                <w:lang w:eastAsia="zh-CN"/>
              </w:rPr>
              <w:t xml:space="preserve"> and so on.</w:t>
            </w:r>
          </w:p>
        </w:tc>
      </w:tr>
    </w:tbl>
    <w:p w14:paraId="24FE3F47" w14:textId="77777777" w:rsidR="009722D5" w:rsidRPr="00E804C9" w:rsidRDefault="009722D5" w:rsidP="009722D5">
      <w:pPr>
        <w:rPr>
          <w:iCs/>
        </w:rPr>
      </w:pPr>
    </w:p>
    <w:p w14:paraId="48CE3A58" w14:textId="77777777" w:rsidR="009722D5" w:rsidRPr="00E804C9" w:rsidRDefault="009722D5" w:rsidP="009722D5">
      <w:pPr>
        <w:pStyle w:val="Heading4"/>
        <w:rPr>
          <w:rFonts w:eastAsia="Malgun Gothic"/>
          <w:i/>
          <w:noProof/>
          <w:lang w:eastAsia="ko-KR"/>
        </w:rPr>
      </w:pPr>
      <w:bookmarkStart w:id="6808" w:name="_Toc20487196"/>
      <w:bookmarkStart w:id="6809" w:name="_Toc29342491"/>
      <w:bookmarkStart w:id="6810" w:name="_Toc29343630"/>
      <w:bookmarkStart w:id="6811" w:name="_Toc36566890"/>
      <w:bookmarkStart w:id="6812" w:name="_Toc36810325"/>
      <w:bookmarkStart w:id="6813" w:name="_Toc36846689"/>
      <w:bookmarkStart w:id="6814" w:name="_Toc36939342"/>
      <w:bookmarkStart w:id="6815" w:name="_Toc37082322"/>
      <w:bookmarkStart w:id="6816" w:name="_Toc46480953"/>
      <w:bookmarkStart w:id="6817" w:name="_Toc46482187"/>
      <w:bookmarkStart w:id="6818" w:name="_Toc46483421"/>
      <w:bookmarkStart w:id="6819" w:name="_Toc171495098"/>
      <w:r w:rsidRPr="00E804C9">
        <w:rPr>
          <w:rFonts w:eastAsia="Malgun Gothic"/>
          <w:i/>
          <w:noProof/>
          <w:lang w:eastAsia="ko-KR"/>
        </w:rPr>
        <w:t>–</w:t>
      </w:r>
      <w:r w:rsidRPr="00E804C9">
        <w:rPr>
          <w:rFonts w:eastAsia="Malgun Gothic"/>
          <w:i/>
          <w:noProof/>
          <w:lang w:eastAsia="ko-KR"/>
        </w:rPr>
        <w:tab/>
        <w:t>MBMSInterestIndication</w:t>
      </w:r>
      <w:bookmarkEnd w:id="6808"/>
      <w:bookmarkEnd w:id="6809"/>
      <w:bookmarkEnd w:id="6810"/>
      <w:bookmarkEnd w:id="6811"/>
      <w:bookmarkEnd w:id="6812"/>
      <w:bookmarkEnd w:id="6813"/>
      <w:bookmarkEnd w:id="6814"/>
      <w:bookmarkEnd w:id="6815"/>
      <w:bookmarkEnd w:id="6816"/>
      <w:bookmarkEnd w:id="6817"/>
      <w:bookmarkEnd w:id="6818"/>
      <w:bookmarkEnd w:id="6819"/>
    </w:p>
    <w:p w14:paraId="2AA11A9C" w14:textId="77777777" w:rsidR="009722D5" w:rsidRPr="00E804C9" w:rsidRDefault="009722D5" w:rsidP="009722D5">
      <w:pPr>
        <w:keepNext/>
        <w:keepLines/>
      </w:pPr>
      <w:r w:rsidRPr="00E804C9">
        <w:t xml:space="preserve">The </w:t>
      </w:r>
      <w:r w:rsidRPr="00E804C9">
        <w:rPr>
          <w:i/>
          <w:lang w:eastAsia="zh-CN"/>
        </w:rPr>
        <w:t>MBMSInterestIndication</w:t>
      </w:r>
      <w:r w:rsidRPr="00E804C9">
        <w:rPr>
          <w:lang w:eastAsia="zh-CN"/>
        </w:rPr>
        <w:t xml:space="preserve"> </w:t>
      </w:r>
      <w:r w:rsidRPr="00E804C9">
        <w:t>message is used to inform E-UTRAN that the UE is receiving/ interested to receive or no longer receiving/ interested to receive MBMS via an MRB or SC-MRB</w:t>
      </w:r>
      <w:r w:rsidR="006773F5" w:rsidRPr="00E804C9">
        <w:t xml:space="preserve"> </w:t>
      </w:r>
      <w:r w:rsidR="002C7F5F" w:rsidRPr="00E804C9">
        <w:t>including</w:t>
      </w:r>
      <w:r w:rsidR="006773F5" w:rsidRPr="00E804C9">
        <w:t xml:space="preserve"> MBMS service(s) in receive only mode</w:t>
      </w:r>
      <w:r w:rsidRPr="00E804C9">
        <w:t>.</w:t>
      </w:r>
    </w:p>
    <w:p w14:paraId="0186A7F2" w14:textId="77777777" w:rsidR="009722D5" w:rsidRPr="00E804C9" w:rsidRDefault="009722D5" w:rsidP="009722D5">
      <w:pPr>
        <w:pStyle w:val="B1"/>
        <w:keepNext/>
        <w:keepLines/>
      </w:pPr>
      <w:r w:rsidRPr="00E804C9">
        <w:t>Signalling radio bearer: SRB1</w:t>
      </w:r>
    </w:p>
    <w:p w14:paraId="25E59727" w14:textId="77777777" w:rsidR="009722D5" w:rsidRPr="00E804C9" w:rsidRDefault="009722D5" w:rsidP="009722D5">
      <w:pPr>
        <w:pStyle w:val="B1"/>
        <w:keepNext/>
        <w:keepLines/>
      </w:pPr>
      <w:r w:rsidRPr="00E804C9">
        <w:t>RLC-SAP: AM</w:t>
      </w:r>
    </w:p>
    <w:p w14:paraId="73E47B66" w14:textId="77777777" w:rsidR="009722D5" w:rsidRPr="00E804C9" w:rsidRDefault="009722D5" w:rsidP="009722D5">
      <w:pPr>
        <w:pStyle w:val="B1"/>
        <w:keepNext/>
        <w:keepLines/>
      </w:pPr>
      <w:r w:rsidRPr="00E804C9">
        <w:t>Logical channel: DCCH</w:t>
      </w:r>
    </w:p>
    <w:p w14:paraId="1F5EE14B" w14:textId="77777777" w:rsidR="009722D5" w:rsidRPr="00E804C9" w:rsidRDefault="009722D5" w:rsidP="009722D5">
      <w:pPr>
        <w:pStyle w:val="B1"/>
        <w:keepNext/>
        <w:keepLines/>
      </w:pPr>
      <w:r w:rsidRPr="00E804C9">
        <w:t>Direction: UE to E</w:t>
      </w:r>
      <w:r w:rsidRPr="00E804C9">
        <w:noBreakHyphen/>
        <w:t>UTRAN</w:t>
      </w:r>
    </w:p>
    <w:p w14:paraId="15F5C567" w14:textId="77777777" w:rsidR="009722D5" w:rsidRPr="00E804C9" w:rsidRDefault="009722D5" w:rsidP="009722D5">
      <w:pPr>
        <w:pStyle w:val="TH"/>
        <w:rPr>
          <w:bCs/>
          <w:i/>
          <w:iCs/>
        </w:rPr>
      </w:pPr>
      <w:r w:rsidRPr="00E804C9">
        <w:rPr>
          <w:bCs/>
          <w:i/>
          <w:iCs/>
          <w:lang w:eastAsia="zh-CN"/>
        </w:rPr>
        <w:t>MBMSInterestIndication</w:t>
      </w:r>
      <w:r w:rsidRPr="00E804C9">
        <w:rPr>
          <w:bCs/>
          <w:i/>
          <w:iCs/>
        </w:rPr>
        <w:t xml:space="preserve"> message</w:t>
      </w:r>
    </w:p>
    <w:p w14:paraId="10A2BB04" w14:textId="77777777" w:rsidR="009722D5" w:rsidRPr="00E804C9" w:rsidRDefault="009722D5" w:rsidP="009722D5">
      <w:pPr>
        <w:pStyle w:val="PL"/>
        <w:shd w:val="clear" w:color="auto" w:fill="E6E6E6"/>
      </w:pPr>
      <w:r w:rsidRPr="00E804C9">
        <w:t>-- ASN1START</w:t>
      </w:r>
    </w:p>
    <w:p w14:paraId="4DED3D94" w14:textId="77777777" w:rsidR="009722D5" w:rsidRPr="00E804C9" w:rsidRDefault="009722D5" w:rsidP="009722D5">
      <w:pPr>
        <w:pStyle w:val="PL"/>
        <w:shd w:val="clear" w:color="auto" w:fill="E6E6E6"/>
      </w:pPr>
    </w:p>
    <w:p w14:paraId="2160284A" w14:textId="77777777" w:rsidR="009722D5" w:rsidRPr="00E804C9" w:rsidRDefault="009722D5" w:rsidP="009722D5">
      <w:pPr>
        <w:pStyle w:val="PL"/>
        <w:shd w:val="clear" w:color="auto" w:fill="E6E6E6"/>
      </w:pPr>
      <w:r w:rsidRPr="00E804C9">
        <w:t>MBMSInterestIndication-r11 ::=</w:t>
      </w:r>
      <w:r w:rsidRPr="00E804C9">
        <w:tab/>
      </w:r>
      <w:r w:rsidRPr="00E804C9">
        <w:tab/>
        <w:t>SEQUENCE {</w:t>
      </w:r>
    </w:p>
    <w:p w14:paraId="00F66A57" w14:textId="77777777" w:rsidR="009722D5" w:rsidRPr="00E804C9" w:rsidRDefault="009722D5" w:rsidP="009722D5">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085A3BB7" w14:textId="77777777" w:rsidR="009722D5" w:rsidRPr="00E804C9" w:rsidRDefault="009722D5" w:rsidP="009722D5">
      <w:pPr>
        <w:pStyle w:val="PL"/>
        <w:shd w:val="clear" w:color="auto" w:fill="E6E6E6"/>
      </w:pPr>
      <w:r w:rsidRPr="00E804C9">
        <w:tab/>
      </w:r>
      <w:r w:rsidRPr="00E804C9">
        <w:tab/>
        <w:t>c1</w:t>
      </w:r>
      <w:r w:rsidRPr="00E804C9">
        <w:tab/>
      </w:r>
      <w:r w:rsidRPr="00E804C9">
        <w:tab/>
      </w:r>
      <w:r w:rsidRPr="00E804C9">
        <w:tab/>
      </w:r>
      <w:r w:rsidRPr="00E804C9">
        <w:tab/>
      </w:r>
      <w:r w:rsidRPr="00E804C9">
        <w:tab/>
      </w:r>
      <w:r w:rsidRPr="00E804C9">
        <w:tab/>
      </w:r>
      <w:r w:rsidRPr="00E804C9">
        <w:tab/>
      </w:r>
      <w:r w:rsidRPr="00E804C9">
        <w:tab/>
      </w:r>
      <w:r w:rsidRPr="00E804C9">
        <w:tab/>
        <w:t>CHOICE {</w:t>
      </w:r>
    </w:p>
    <w:p w14:paraId="08B18020" w14:textId="77777777" w:rsidR="009722D5" w:rsidRPr="00E804C9" w:rsidRDefault="009722D5" w:rsidP="009722D5">
      <w:pPr>
        <w:pStyle w:val="PL"/>
        <w:shd w:val="clear" w:color="auto" w:fill="E6E6E6"/>
      </w:pPr>
      <w:r w:rsidRPr="00E804C9">
        <w:tab/>
      </w:r>
      <w:r w:rsidRPr="00E804C9">
        <w:tab/>
      </w:r>
      <w:r w:rsidRPr="00E804C9">
        <w:tab/>
        <w:t>interestIndication-r11</w:t>
      </w:r>
      <w:r w:rsidRPr="00E804C9">
        <w:tab/>
      </w:r>
      <w:r w:rsidRPr="00E804C9">
        <w:tab/>
      </w:r>
      <w:r w:rsidRPr="00E804C9">
        <w:tab/>
      </w:r>
      <w:r w:rsidRPr="00E804C9">
        <w:tab/>
        <w:t>MBMSInterestIndication-r11-IEs,</w:t>
      </w:r>
    </w:p>
    <w:p w14:paraId="1C8D03C9" w14:textId="77777777" w:rsidR="009722D5" w:rsidRPr="00E804C9" w:rsidRDefault="009722D5" w:rsidP="009722D5">
      <w:pPr>
        <w:pStyle w:val="PL"/>
        <w:shd w:val="clear" w:color="auto" w:fill="E6E6E6"/>
      </w:pPr>
      <w:r w:rsidRPr="00E804C9">
        <w:tab/>
      </w:r>
      <w:r w:rsidRPr="00E804C9">
        <w:tab/>
      </w:r>
      <w:r w:rsidRPr="00E804C9">
        <w:tab/>
        <w:t>spare3 NULL, spare2 NULL, spare1 NULL</w:t>
      </w:r>
    </w:p>
    <w:p w14:paraId="68D70208" w14:textId="77777777" w:rsidR="009722D5" w:rsidRPr="00E804C9" w:rsidRDefault="009722D5" w:rsidP="009722D5">
      <w:pPr>
        <w:pStyle w:val="PL"/>
        <w:shd w:val="clear" w:color="auto" w:fill="E6E6E6"/>
      </w:pPr>
      <w:r w:rsidRPr="00E804C9">
        <w:tab/>
      </w:r>
      <w:r w:rsidRPr="00E804C9">
        <w:tab/>
        <w:t>},</w:t>
      </w:r>
    </w:p>
    <w:p w14:paraId="1B75E475" w14:textId="77777777" w:rsidR="009722D5" w:rsidRPr="00E804C9" w:rsidRDefault="009722D5" w:rsidP="009722D5">
      <w:pPr>
        <w:pStyle w:val="PL"/>
        <w:shd w:val="clear" w:color="auto" w:fill="E6E6E6"/>
      </w:pPr>
      <w:r w:rsidRPr="00E804C9">
        <w:tab/>
      </w:r>
      <w:r w:rsidRPr="00E804C9">
        <w:tab/>
        <w:t>criticalExtensionsFuture</w:t>
      </w:r>
      <w:r w:rsidRPr="00E804C9">
        <w:tab/>
      </w:r>
      <w:r w:rsidRPr="00E804C9">
        <w:tab/>
      </w:r>
      <w:r w:rsidRPr="00E804C9">
        <w:tab/>
        <w:t>SEQUENCE {}</w:t>
      </w:r>
    </w:p>
    <w:p w14:paraId="14CA1BBF" w14:textId="77777777" w:rsidR="009722D5" w:rsidRPr="00E804C9" w:rsidRDefault="009722D5" w:rsidP="009722D5">
      <w:pPr>
        <w:pStyle w:val="PL"/>
        <w:shd w:val="clear" w:color="auto" w:fill="E6E6E6"/>
      </w:pPr>
      <w:r w:rsidRPr="00E804C9">
        <w:tab/>
        <w:t>}</w:t>
      </w:r>
    </w:p>
    <w:p w14:paraId="28972D8E" w14:textId="77777777" w:rsidR="009722D5" w:rsidRPr="00E804C9" w:rsidRDefault="009722D5" w:rsidP="009722D5">
      <w:pPr>
        <w:pStyle w:val="PL"/>
        <w:shd w:val="clear" w:color="auto" w:fill="E6E6E6"/>
      </w:pPr>
      <w:r w:rsidRPr="00E804C9">
        <w:t>}</w:t>
      </w:r>
    </w:p>
    <w:p w14:paraId="4ABB58C8" w14:textId="77777777" w:rsidR="009722D5" w:rsidRPr="00E804C9" w:rsidRDefault="009722D5" w:rsidP="009722D5">
      <w:pPr>
        <w:pStyle w:val="PL"/>
        <w:shd w:val="clear" w:color="auto" w:fill="E6E6E6"/>
      </w:pPr>
    </w:p>
    <w:p w14:paraId="1049D357" w14:textId="77777777" w:rsidR="009722D5" w:rsidRPr="00E804C9" w:rsidRDefault="009722D5" w:rsidP="009722D5">
      <w:pPr>
        <w:pStyle w:val="PL"/>
        <w:shd w:val="clear" w:color="auto" w:fill="E6E6E6"/>
      </w:pPr>
      <w:r w:rsidRPr="00E804C9">
        <w:t>MBMSInterestIndication-r11-IEs ::=</w:t>
      </w:r>
      <w:r w:rsidRPr="00E804C9">
        <w:tab/>
        <w:t>SEQUENCE {</w:t>
      </w:r>
    </w:p>
    <w:p w14:paraId="7B3D6C8B" w14:textId="77777777" w:rsidR="009722D5" w:rsidRPr="00E804C9" w:rsidRDefault="009722D5" w:rsidP="009722D5">
      <w:pPr>
        <w:pStyle w:val="PL"/>
        <w:shd w:val="clear" w:color="auto" w:fill="E6E6E6"/>
      </w:pPr>
      <w:r w:rsidRPr="00E804C9">
        <w:tab/>
        <w:t>mbms-FreqList-r11</w:t>
      </w:r>
      <w:r w:rsidRPr="00E804C9">
        <w:tab/>
      </w:r>
      <w:r w:rsidRPr="00E804C9">
        <w:tab/>
      </w:r>
      <w:r w:rsidRPr="00E804C9">
        <w:tab/>
      </w:r>
      <w:r w:rsidRPr="00E804C9">
        <w:tab/>
      </w:r>
      <w:r w:rsidRPr="00E804C9">
        <w:tab/>
        <w:t>CarrierFreqListMBMS-r11</w:t>
      </w:r>
      <w:r w:rsidRPr="00E804C9">
        <w:tab/>
      </w:r>
      <w:r w:rsidRPr="00E804C9">
        <w:tab/>
      </w:r>
      <w:r w:rsidR="007B4B99" w:rsidRPr="00E804C9">
        <w:tab/>
      </w:r>
      <w:r w:rsidRPr="00E804C9">
        <w:tab/>
        <w:t>OPTIONAL,</w:t>
      </w:r>
    </w:p>
    <w:p w14:paraId="7E7A1CAF" w14:textId="77777777" w:rsidR="009722D5" w:rsidRPr="00E804C9" w:rsidRDefault="009722D5" w:rsidP="009722D5">
      <w:pPr>
        <w:pStyle w:val="PL"/>
        <w:shd w:val="clear" w:color="auto" w:fill="E6E6E6"/>
      </w:pPr>
      <w:r w:rsidRPr="00E804C9">
        <w:tab/>
        <w:t>mbms-Priority-r11</w:t>
      </w:r>
      <w:r w:rsidRPr="00E804C9">
        <w:tab/>
      </w:r>
      <w:r w:rsidRPr="00E804C9">
        <w:tab/>
      </w:r>
      <w:r w:rsidRPr="00E804C9">
        <w:tab/>
      </w:r>
      <w:r w:rsidRPr="00E804C9">
        <w:tab/>
      </w:r>
      <w:r w:rsidRPr="00E804C9">
        <w:tab/>
        <w:t>ENUMERATED {true}</w:t>
      </w:r>
      <w:r w:rsidRPr="00E804C9">
        <w:tab/>
      </w:r>
      <w:r w:rsidRPr="00E804C9">
        <w:tab/>
      </w:r>
      <w:r w:rsidRPr="00E804C9">
        <w:tab/>
      </w:r>
      <w:r w:rsidR="007B4B99" w:rsidRPr="00E804C9">
        <w:tab/>
      </w:r>
      <w:r w:rsidRPr="00E804C9">
        <w:tab/>
        <w:t>OPTIONAL,</w:t>
      </w:r>
    </w:p>
    <w:p w14:paraId="2DAB6015"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007B4B99" w:rsidRPr="00E804C9">
        <w:tab/>
      </w:r>
      <w:r w:rsidRPr="00E804C9">
        <w:tab/>
        <w:t>OPTIONAL,</w:t>
      </w:r>
    </w:p>
    <w:p w14:paraId="2291DEDF"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MBMSInterestIndication-v1310-IEs</w:t>
      </w:r>
      <w:r w:rsidRPr="00E804C9">
        <w:tab/>
        <w:t>OPTIONAL</w:t>
      </w:r>
    </w:p>
    <w:p w14:paraId="511FD14D" w14:textId="77777777" w:rsidR="009722D5" w:rsidRPr="00E804C9" w:rsidRDefault="009722D5" w:rsidP="009722D5">
      <w:pPr>
        <w:pStyle w:val="PL"/>
        <w:shd w:val="clear" w:color="auto" w:fill="E6E6E6"/>
      </w:pPr>
      <w:r w:rsidRPr="00E804C9">
        <w:t>}</w:t>
      </w:r>
    </w:p>
    <w:p w14:paraId="4CAD4AF8" w14:textId="77777777" w:rsidR="009722D5" w:rsidRPr="00E804C9" w:rsidRDefault="009722D5" w:rsidP="009722D5">
      <w:pPr>
        <w:pStyle w:val="PL"/>
        <w:shd w:val="clear" w:color="auto" w:fill="E6E6E6"/>
      </w:pPr>
    </w:p>
    <w:p w14:paraId="2F21D753" w14:textId="77777777" w:rsidR="009722D5" w:rsidRPr="00E804C9" w:rsidRDefault="009722D5" w:rsidP="009722D5">
      <w:pPr>
        <w:pStyle w:val="PL"/>
        <w:shd w:val="clear" w:color="auto" w:fill="E6E6E6"/>
      </w:pPr>
      <w:r w:rsidRPr="00E804C9">
        <w:t>MBMSInterestIndication-v1310-IEs ::=</w:t>
      </w:r>
      <w:r w:rsidRPr="00E804C9">
        <w:tab/>
        <w:t>SEQUENCE {</w:t>
      </w:r>
    </w:p>
    <w:p w14:paraId="404E4CB7" w14:textId="77777777" w:rsidR="009722D5" w:rsidRPr="00E804C9" w:rsidRDefault="009722D5" w:rsidP="009722D5">
      <w:pPr>
        <w:pStyle w:val="PL"/>
        <w:shd w:val="clear" w:color="auto" w:fill="E6E6E6"/>
      </w:pPr>
      <w:r w:rsidRPr="00E804C9">
        <w:lastRenderedPageBreak/>
        <w:tab/>
        <w:t>mbms-Services-r13</w:t>
      </w:r>
      <w:r w:rsidRPr="00E804C9">
        <w:tab/>
      </w:r>
      <w:r w:rsidRPr="00E804C9">
        <w:tab/>
      </w:r>
      <w:r w:rsidRPr="00E804C9">
        <w:tab/>
      </w:r>
      <w:r w:rsidRPr="00E804C9">
        <w:tab/>
      </w:r>
      <w:r w:rsidRPr="00E804C9">
        <w:tab/>
        <w:t>MBMS-ServiceList-r13</w:t>
      </w:r>
      <w:r w:rsidRPr="00E804C9">
        <w:tab/>
      </w:r>
      <w:r w:rsidRPr="00E804C9">
        <w:tab/>
      </w:r>
      <w:r w:rsidRPr="00E804C9">
        <w:tab/>
      </w:r>
      <w:r w:rsidRPr="00E804C9">
        <w:tab/>
        <w:t>OPTIONAL,</w:t>
      </w:r>
    </w:p>
    <w:p w14:paraId="16E1DFDA"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r>
      <w:r w:rsidR="006773F5" w:rsidRPr="00E804C9">
        <w:t>MBMSInterestIndication-v1540-IEs</w:t>
      </w:r>
      <w:r w:rsidR="007B4B99" w:rsidRPr="00E804C9">
        <w:tab/>
      </w:r>
      <w:r w:rsidRPr="00E804C9">
        <w:tab/>
        <w:t>OPTIONAL</w:t>
      </w:r>
    </w:p>
    <w:p w14:paraId="725559BA" w14:textId="77777777" w:rsidR="009722D5" w:rsidRPr="00E804C9" w:rsidRDefault="009722D5" w:rsidP="009722D5">
      <w:pPr>
        <w:pStyle w:val="PL"/>
        <w:shd w:val="clear" w:color="auto" w:fill="E6E6E6"/>
      </w:pPr>
      <w:r w:rsidRPr="00E804C9">
        <w:t>}</w:t>
      </w:r>
    </w:p>
    <w:p w14:paraId="4F6022DD" w14:textId="77777777" w:rsidR="006773F5" w:rsidRPr="00E804C9" w:rsidRDefault="006773F5" w:rsidP="006773F5">
      <w:pPr>
        <w:pStyle w:val="PL"/>
        <w:shd w:val="clear" w:color="auto" w:fill="E6E6E6"/>
      </w:pPr>
    </w:p>
    <w:p w14:paraId="36266083" w14:textId="5C14824D" w:rsidR="006773F5" w:rsidRPr="00E804C9" w:rsidRDefault="006773F5" w:rsidP="006773F5">
      <w:pPr>
        <w:pStyle w:val="PL"/>
        <w:shd w:val="clear" w:color="auto" w:fill="E6E6E6"/>
      </w:pPr>
      <w:r w:rsidRPr="00E804C9">
        <w:t>MBMSInterestIndication-v1540-IEs ::=</w:t>
      </w:r>
      <w:r w:rsidRPr="00E804C9">
        <w:tab/>
        <w:t>SEQUENCE {</w:t>
      </w:r>
    </w:p>
    <w:p w14:paraId="79514E77" w14:textId="77777777" w:rsidR="006773F5" w:rsidRPr="00E804C9" w:rsidRDefault="006773F5" w:rsidP="006773F5">
      <w:pPr>
        <w:pStyle w:val="PL"/>
        <w:shd w:val="clear" w:color="auto" w:fill="E6E6E6"/>
      </w:pPr>
      <w:r w:rsidRPr="00E804C9">
        <w:tab/>
        <w:t>mbms-ROM-InfoList-r15</w:t>
      </w:r>
      <w:r w:rsidRPr="00E804C9">
        <w:tab/>
      </w:r>
      <w:r w:rsidRPr="00E804C9">
        <w:tab/>
      </w:r>
      <w:r w:rsidRPr="00E804C9">
        <w:tab/>
        <w:t>SEQUENCE (SIZE(1..maxMBMS-ServiceListPerUE-r13)) OF MBMS-ROM-Info-r15</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p>
    <w:p w14:paraId="3F3C1302" w14:textId="77777777" w:rsidR="006773F5" w:rsidRPr="00E804C9" w:rsidRDefault="006773F5" w:rsidP="006773F5">
      <w:pPr>
        <w:pStyle w:val="PL"/>
        <w:shd w:val="clear" w:color="auto" w:fill="E6E6E6"/>
      </w:pPr>
      <w:r w:rsidRPr="00E804C9">
        <w:tab/>
        <w:t>nonCriticalExtension</w:t>
      </w:r>
      <w:r w:rsidRPr="00E804C9">
        <w:tab/>
      </w:r>
      <w:r w:rsidRPr="00E804C9">
        <w:tab/>
      </w:r>
      <w:r w:rsidRPr="00E804C9">
        <w:tab/>
      </w:r>
      <w:r w:rsidRPr="00E804C9">
        <w:tab/>
      </w:r>
      <w:r w:rsidR="00E53047" w:rsidRPr="00E804C9">
        <w:t>MBMSInterestIndication</w:t>
      </w:r>
      <w:r w:rsidR="0029285D" w:rsidRPr="00E804C9">
        <w:t>-v1610</w:t>
      </w:r>
      <w:r w:rsidR="00E53047" w:rsidRPr="00E804C9">
        <w:t>-IEs</w:t>
      </w:r>
      <w:r w:rsidRPr="00E804C9">
        <w:tab/>
        <w:t>OPTIONAL</w:t>
      </w:r>
    </w:p>
    <w:p w14:paraId="7EB1FD3A" w14:textId="77777777" w:rsidR="00E53047" w:rsidRPr="00E804C9" w:rsidRDefault="006773F5" w:rsidP="00E53047">
      <w:pPr>
        <w:pStyle w:val="PL"/>
        <w:shd w:val="clear" w:color="auto" w:fill="E6E6E6"/>
      </w:pPr>
      <w:r w:rsidRPr="00E804C9">
        <w:t>}</w:t>
      </w:r>
    </w:p>
    <w:p w14:paraId="0D4CA18B" w14:textId="77777777" w:rsidR="00E53047" w:rsidRPr="00E804C9" w:rsidRDefault="00E53047" w:rsidP="00E53047">
      <w:pPr>
        <w:pStyle w:val="PL"/>
        <w:shd w:val="clear" w:color="auto" w:fill="E6E6E6"/>
      </w:pPr>
    </w:p>
    <w:p w14:paraId="4FDE148E" w14:textId="77777777" w:rsidR="00E53047" w:rsidRPr="00E804C9" w:rsidRDefault="00E53047" w:rsidP="00E53047">
      <w:pPr>
        <w:pStyle w:val="PL"/>
        <w:shd w:val="clear" w:color="auto" w:fill="E6E6E6"/>
      </w:pPr>
      <w:r w:rsidRPr="00E804C9">
        <w:t>MBMSInterestIndication</w:t>
      </w:r>
      <w:r w:rsidR="0029285D" w:rsidRPr="00E804C9">
        <w:t>-v1610</w:t>
      </w:r>
      <w:r w:rsidRPr="00E804C9">
        <w:t>-IEs ::=</w:t>
      </w:r>
      <w:r w:rsidRPr="00E804C9">
        <w:tab/>
        <w:t>SEQUENCE {</w:t>
      </w:r>
    </w:p>
    <w:p w14:paraId="15C77B3B" w14:textId="77777777" w:rsidR="00E53047" w:rsidRPr="00E804C9" w:rsidRDefault="00E53047" w:rsidP="00E53047">
      <w:pPr>
        <w:pStyle w:val="PL"/>
        <w:shd w:val="clear" w:color="auto" w:fill="E6E6E6"/>
      </w:pPr>
      <w:r w:rsidRPr="00E804C9">
        <w:tab/>
        <w:t>mbms-ROM-InfoList-r16</w:t>
      </w:r>
      <w:r w:rsidRPr="00E804C9">
        <w:tab/>
      </w:r>
      <w:r w:rsidRPr="00E804C9">
        <w:tab/>
      </w:r>
      <w:r w:rsidRPr="00E804C9">
        <w:tab/>
      </w:r>
      <w:r w:rsidRPr="00E804C9">
        <w:tab/>
        <w:t>SEQUENCE (SIZE(1..maxMBMS-ServiceListPerUE-r13)) OF MBMS-ROM-Info-r16</w:t>
      </w:r>
      <w:r w:rsidRPr="00E804C9">
        <w:tab/>
      </w:r>
      <w:r w:rsidRPr="00E804C9">
        <w:tab/>
        <w:t>OPTIONAL,</w:t>
      </w:r>
    </w:p>
    <w:p w14:paraId="20CF52A3" w14:textId="77777777" w:rsidR="00E53047" w:rsidRPr="00E804C9" w:rsidRDefault="00E53047" w:rsidP="00E53047">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4CA206A3" w14:textId="77777777" w:rsidR="006773F5" w:rsidRPr="00E804C9" w:rsidRDefault="00E53047" w:rsidP="00E53047">
      <w:pPr>
        <w:pStyle w:val="PL"/>
        <w:shd w:val="clear" w:color="auto" w:fill="E6E6E6"/>
      </w:pPr>
      <w:r w:rsidRPr="00E804C9">
        <w:t>}</w:t>
      </w:r>
    </w:p>
    <w:p w14:paraId="7EE589BB" w14:textId="77777777" w:rsidR="006773F5" w:rsidRPr="00E804C9" w:rsidRDefault="006773F5" w:rsidP="006773F5">
      <w:pPr>
        <w:pStyle w:val="PL"/>
        <w:shd w:val="clear" w:color="auto" w:fill="E6E6E6"/>
      </w:pPr>
    </w:p>
    <w:p w14:paraId="46E1C810" w14:textId="77777777" w:rsidR="006773F5" w:rsidRPr="00E804C9" w:rsidRDefault="006773F5" w:rsidP="006773F5">
      <w:pPr>
        <w:pStyle w:val="PL"/>
        <w:shd w:val="clear" w:color="auto" w:fill="E6E6E6"/>
      </w:pPr>
      <w:r w:rsidRPr="00E804C9">
        <w:t>MBMS-ROM-Info-r15 ::= SEQUENCE {</w:t>
      </w:r>
    </w:p>
    <w:p w14:paraId="5EC4F4D6" w14:textId="77777777" w:rsidR="006773F5" w:rsidRPr="00E804C9" w:rsidRDefault="006773F5" w:rsidP="006773F5">
      <w:pPr>
        <w:pStyle w:val="PL"/>
        <w:shd w:val="clear" w:color="auto" w:fill="E6E6E6"/>
      </w:pPr>
      <w:r w:rsidRPr="00E804C9">
        <w:tab/>
        <w:t>mbms-ROM-Freq-r15</w:t>
      </w:r>
      <w:r w:rsidRPr="00E804C9">
        <w:tab/>
      </w:r>
      <w:r w:rsidRPr="00E804C9">
        <w:tab/>
      </w:r>
      <w:r w:rsidRPr="00E804C9">
        <w:tab/>
      </w:r>
      <w:r w:rsidRPr="00E804C9">
        <w:tab/>
      </w:r>
      <w:r w:rsidRPr="00E804C9">
        <w:tab/>
      </w:r>
      <w:r w:rsidRPr="00E804C9">
        <w:tab/>
        <w:t>ARFCN-ValueEUTRA-r9,</w:t>
      </w:r>
    </w:p>
    <w:p w14:paraId="44F1AC94" w14:textId="77777777" w:rsidR="006773F5" w:rsidRPr="00E804C9" w:rsidRDefault="006773F5" w:rsidP="006773F5">
      <w:pPr>
        <w:pStyle w:val="PL"/>
        <w:shd w:val="clear" w:color="auto" w:fill="E6E6E6"/>
      </w:pPr>
      <w:r w:rsidRPr="00E804C9">
        <w:tab/>
        <w:t>mbms-ROM-SubcarrierSpacing-r15</w:t>
      </w:r>
      <w:r w:rsidRPr="00E804C9">
        <w:tab/>
      </w:r>
      <w:r w:rsidRPr="00E804C9">
        <w:tab/>
        <w:t>ENUMERATED {kHz15, kHz7dot5, kHz1dot25},</w:t>
      </w:r>
    </w:p>
    <w:p w14:paraId="067686C1" w14:textId="77777777" w:rsidR="006773F5" w:rsidRPr="00E804C9" w:rsidRDefault="006773F5" w:rsidP="006773F5">
      <w:pPr>
        <w:pStyle w:val="PL"/>
        <w:shd w:val="clear" w:color="auto" w:fill="E6E6E6"/>
      </w:pPr>
      <w:r w:rsidRPr="00E804C9">
        <w:tab/>
        <w:t>mbms-Bandwidth-r15</w:t>
      </w:r>
      <w:r w:rsidR="008E3BAD" w:rsidRPr="00E804C9">
        <w:tab/>
      </w:r>
      <w:r w:rsidRPr="00E804C9">
        <w:tab/>
      </w:r>
      <w:r w:rsidRPr="00E804C9">
        <w:tab/>
      </w:r>
      <w:r w:rsidRPr="00E804C9">
        <w:tab/>
      </w:r>
      <w:r w:rsidRPr="00E804C9">
        <w:tab/>
        <w:t>ENUMERATED {n6, n15, n25, n50, n75, n100}</w:t>
      </w:r>
    </w:p>
    <w:p w14:paraId="0C1C5D8D" w14:textId="77777777" w:rsidR="006773F5" w:rsidRPr="00E804C9" w:rsidRDefault="006773F5" w:rsidP="006773F5">
      <w:pPr>
        <w:pStyle w:val="PL"/>
        <w:shd w:val="clear" w:color="auto" w:fill="E6E6E6"/>
      </w:pPr>
      <w:r w:rsidRPr="00E804C9">
        <w:t>}</w:t>
      </w:r>
    </w:p>
    <w:p w14:paraId="373DAFFB" w14:textId="77777777" w:rsidR="009722D5" w:rsidRPr="00E804C9" w:rsidRDefault="009722D5" w:rsidP="009722D5">
      <w:pPr>
        <w:pStyle w:val="PL"/>
        <w:shd w:val="clear" w:color="auto" w:fill="E6E6E6"/>
      </w:pPr>
    </w:p>
    <w:p w14:paraId="54950E25" w14:textId="77777777" w:rsidR="00E53047" w:rsidRPr="00E804C9" w:rsidRDefault="00E53047" w:rsidP="00E53047">
      <w:pPr>
        <w:pStyle w:val="PL"/>
        <w:shd w:val="clear" w:color="auto" w:fill="E6E6E6"/>
      </w:pPr>
      <w:r w:rsidRPr="00E804C9">
        <w:t>MBMS-ROM-Info-r16 ::= SEQUENCE {</w:t>
      </w:r>
    </w:p>
    <w:p w14:paraId="754C72BC" w14:textId="77777777" w:rsidR="00E53047" w:rsidRPr="00E804C9" w:rsidRDefault="00E53047" w:rsidP="00E53047">
      <w:pPr>
        <w:pStyle w:val="PL"/>
        <w:shd w:val="clear" w:color="auto" w:fill="E6E6E6"/>
      </w:pPr>
      <w:r w:rsidRPr="00E804C9">
        <w:tab/>
        <w:t>mbms-ROM-Freq-r16</w:t>
      </w:r>
      <w:r w:rsidRPr="00E804C9">
        <w:tab/>
      </w:r>
      <w:r w:rsidRPr="00E804C9">
        <w:tab/>
      </w:r>
      <w:r w:rsidRPr="00E804C9">
        <w:tab/>
      </w:r>
      <w:r w:rsidRPr="00E804C9">
        <w:tab/>
      </w:r>
      <w:r w:rsidRPr="00E804C9">
        <w:tab/>
        <w:t>ARFCN-ValueEUTRA-r9,</w:t>
      </w:r>
    </w:p>
    <w:p w14:paraId="10DA9993" w14:textId="77777777" w:rsidR="00E53047" w:rsidRPr="00E804C9" w:rsidRDefault="00E53047" w:rsidP="00E53047">
      <w:pPr>
        <w:pStyle w:val="PL"/>
        <w:shd w:val="clear" w:color="auto" w:fill="E6E6E6"/>
      </w:pPr>
      <w:r w:rsidRPr="00E804C9">
        <w:tab/>
        <w:t>mbms-ROM-SubcarrierSpacing-r16</w:t>
      </w:r>
      <w:r w:rsidRPr="00E804C9">
        <w:tab/>
      </w:r>
      <w:r w:rsidRPr="00E804C9">
        <w:tab/>
        <w:t>ENUMERATED {kHz2dot5, kHz0dot37},</w:t>
      </w:r>
    </w:p>
    <w:p w14:paraId="2D4258DF" w14:textId="77777777" w:rsidR="00E53047" w:rsidRPr="00E804C9" w:rsidRDefault="00E53047" w:rsidP="00E53047">
      <w:pPr>
        <w:pStyle w:val="PL"/>
        <w:shd w:val="clear" w:color="auto" w:fill="E6E6E6"/>
      </w:pPr>
      <w:r w:rsidRPr="00E804C9">
        <w:tab/>
        <w:t>mbms-Bandwidth-r16</w:t>
      </w:r>
      <w:r w:rsidR="008E3BAD" w:rsidRPr="00E804C9">
        <w:tab/>
      </w:r>
      <w:r w:rsidRPr="00E804C9">
        <w:tab/>
      </w:r>
      <w:r w:rsidRPr="00E804C9">
        <w:tab/>
      </w:r>
      <w:r w:rsidRPr="00E804C9">
        <w:tab/>
      </w:r>
      <w:r w:rsidRPr="00E804C9">
        <w:tab/>
        <w:t>ENUMERATED {n6, n15, n25, n50, n75, n100}</w:t>
      </w:r>
    </w:p>
    <w:p w14:paraId="65582CE4" w14:textId="77777777" w:rsidR="00E53047" w:rsidRPr="00E804C9" w:rsidRDefault="00E53047" w:rsidP="00E53047">
      <w:pPr>
        <w:pStyle w:val="PL"/>
        <w:shd w:val="clear" w:color="auto" w:fill="E6E6E6"/>
      </w:pPr>
      <w:r w:rsidRPr="00E804C9">
        <w:t>}</w:t>
      </w:r>
    </w:p>
    <w:p w14:paraId="02BF046B" w14:textId="77777777" w:rsidR="00E53047" w:rsidRPr="00E804C9" w:rsidRDefault="00E53047" w:rsidP="00E53047">
      <w:pPr>
        <w:pStyle w:val="PL"/>
        <w:shd w:val="clear" w:color="auto" w:fill="E6E6E6"/>
      </w:pPr>
    </w:p>
    <w:p w14:paraId="75192B53" w14:textId="77777777" w:rsidR="009722D5" w:rsidRPr="00E804C9" w:rsidRDefault="009722D5" w:rsidP="009722D5">
      <w:pPr>
        <w:pStyle w:val="PL"/>
        <w:shd w:val="clear" w:color="auto" w:fill="E6E6E6"/>
      </w:pPr>
      <w:r w:rsidRPr="00E804C9">
        <w:t>-- ASN1STOP</w:t>
      </w:r>
    </w:p>
    <w:p w14:paraId="61A000AB" w14:textId="77777777" w:rsidR="009722D5" w:rsidRPr="00E804C9"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E804C9" w:rsidRPr="00E804C9" w14:paraId="7945300C" w14:textId="77777777" w:rsidTr="005411BB">
        <w:trPr>
          <w:cantSplit/>
          <w:tblHeader/>
        </w:trPr>
        <w:tc>
          <w:tcPr>
            <w:tcW w:w="9639" w:type="dxa"/>
          </w:tcPr>
          <w:p w14:paraId="52469815" w14:textId="77777777" w:rsidR="009722D5" w:rsidRPr="00E804C9" w:rsidRDefault="009722D5" w:rsidP="005411BB">
            <w:pPr>
              <w:pStyle w:val="TAH"/>
              <w:rPr>
                <w:lang w:eastAsia="en-GB"/>
              </w:rPr>
            </w:pPr>
            <w:r w:rsidRPr="00E804C9">
              <w:rPr>
                <w:i/>
                <w:lang w:eastAsia="zh-CN"/>
              </w:rPr>
              <w:t>MBMSInterestIndication</w:t>
            </w:r>
            <w:r w:rsidRPr="00E804C9">
              <w:t xml:space="preserve"> field descriptions</w:t>
            </w:r>
          </w:p>
        </w:tc>
      </w:tr>
      <w:tr w:rsidR="00E804C9" w:rsidRPr="00E804C9" w14:paraId="5944ECD0" w14:textId="77777777" w:rsidTr="005411BB">
        <w:trPr>
          <w:cantSplit/>
        </w:trPr>
        <w:tc>
          <w:tcPr>
            <w:tcW w:w="9639" w:type="dxa"/>
          </w:tcPr>
          <w:p w14:paraId="6E513511" w14:textId="77777777" w:rsidR="006773F5" w:rsidRPr="00E804C9" w:rsidRDefault="006773F5" w:rsidP="006773F5">
            <w:pPr>
              <w:pStyle w:val="TAL"/>
              <w:rPr>
                <w:b/>
                <w:i/>
                <w:lang w:eastAsia="zh-CN"/>
              </w:rPr>
            </w:pPr>
            <w:r w:rsidRPr="00E804C9">
              <w:rPr>
                <w:b/>
                <w:i/>
                <w:lang w:eastAsia="zh-CN"/>
              </w:rPr>
              <w:t>mbms-Bandwidth</w:t>
            </w:r>
          </w:p>
          <w:p w14:paraId="3C6DBEFE" w14:textId="77777777" w:rsidR="006773F5" w:rsidRPr="00E804C9" w:rsidRDefault="006773F5" w:rsidP="005411BB">
            <w:pPr>
              <w:pStyle w:val="TAL"/>
              <w:rPr>
                <w:b/>
                <w:i/>
                <w:lang w:eastAsia="zh-CN"/>
              </w:rPr>
            </w:pPr>
            <w:r w:rsidRPr="00E804C9">
              <w:rPr>
                <w:lang w:eastAsia="en-GB"/>
              </w:rPr>
              <w:t>Indicates the UE received MBMS service frequency bandwidth configuration, N</w:t>
            </w:r>
            <w:r w:rsidRPr="00E804C9">
              <w:rPr>
                <w:vertAlign w:val="subscript"/>
                <w:lang w:eastAsia="en-GB"/>
              </w:rPr>
              <w:t>RB</w:t>
            </w:r>
            <w:r w:rsidRPr="00E804C9">
              <w:rPr>
                <w:lang w:eastAsia="en-GB"/>
              </w:rPr>
              <w:t xml:space="preserve"> in downlink, see TS 36.101 [42</w:t>
            </w:r>
            <w:r w:rsidR="00977BED" w:rsidRPr="00E804C9">
              <w:rPr>
                <w:lang w:eastAsia="en-GB"/>
              </w:rPr>
              <w:t>]</w:t>
            </w:r>
            <w:r w:rsidRPr="00E804C9">
              <w:rPr>
                <w:lang w:eastAsia="en-GB"/>
              </w:rPr>
              <w:t>, table 5.6-1. n6 corresponds to 6 resource blocks, n15 to 15 resource blocks and so on.</w:t>
            </w:r>
          </w:p>
        </w:tc>
      </w:tr>
      <w:tr w:rsidR="00E804C9" w:rsidRPr="00E804C9" w14:paraId="22E5CB3F" w14:textId="77777777" w:rsidTr="005411BB">
        <w:trPr>
          <w:cantSplit/>
        </w:trPr>
        <w:tc>
          <w:tcPr>
            <w:tcW w:w="9639" w:type="dxa"/>
          </w:tcPr>
          <w:p w14:paraId="443DDFE6" w14:textId="77777777" w:rsidR="009722D5" w:rsidRPr="00E804C9" w:rsidRDefault="009722D5" w:rsidP="005411BB">
            <w:pPr>
              <w:pStyle w:val="TAL"/>
              <w:rPr>
                <w:b/>
                <w:i/>
                <w:lang w:eastAsia="zh-CN"/>
              </w:rPr>
            </w:pPr>
            <w:r w:rsidRPr="00E804C9">
              <w:rPr>
                <w:b/>
                <w:i/>
                <w:lang w:eastAsia="zh-CN"/>
              </w:rPr>
              <w:t>mbms-FreqList</w:t>
            </w:r>
          </w:p>
          <w:p w14:paraId="14C34975" w14:textId="77777777" w:rsidR="009722D5" w:rsidRPr="00E804C9" w:rsidRDefault="009722D5" w:rsidP="005411BB">
            <w:pPr>
              <w:pStyle w:val="TAL"/>
              <w:rPr>
                <w:b/>
                <w:i/>
                <w:lang w:eastAsia="zh-CN"/>
              </w:rPr>
            </w:pPr>
            <w:r w:rsidRPr="00E804C9">
              <w:rPr>
                <w:lang w:eastAsia="zh-CN"/>
              </w:rPr>
              <w:t>List of MBMS frequencies on which the UE is receiving or interested to receive MBMS via an MRB or SC-MRB.</w:t>
            </w:r>
          </w:p>
        </w:tc>
      </w:tr>
      <w:tr w:rsidR="00E804C9" w:rsidRPr="00E804C9" w14:paraId="1A260449" w14:textId="77777777" w:rsidTr="005411BB">
        <w:trPr>
          <w:cantSplit/>
        </w:trPr>
        <w:tc>
          <w:tcPr>
            <w:tcW w:w="9639" w:type="dxa"/>
          </w:tcPr>
          <w:p w14:paraId="64B2FD23" w14:textId="77777777" w:rsidR="009722D5" w:rsidRPr="00E804C9" w:rsidRDefault="009722D5" w:rsidP="005411BB">
            <w:pPr>
              <w:pStyle w:val="TAL"/>
              <w:rPr>
                <w:b/>
                <w:i/>
              </w:rPr>
            </w:pPr>
            <w:r w:rsidRPr="00E804C9">
              <w:rPr>
                <w:b/>
                <w:i/>
                <w:lang w:eastAsia="zh-CN"/>
              </w:rPr>
              <w:t>mbms-Priority</w:t>
            </w:r>
          </w:p>
          <w:p w14:paraId="41A60BF8" w14:textId="77777777" w:rsidR="009722D5" w:rsidRPr="00E804C9" w:rsidRDefault="009722D5" w:rsidP="005411BB">
            <w:pPr>
              <w:pStyle w:val="TAL"/>
              <w:rPr>
                <w:lang w:eastAsia="zh-CN"/>
              </w:rPr>
            </w:pPr>
            <w:r w:rsidRPr="00E804C9">
              <w:rPr>
                <w:lang w:eastAsia="en-GB"/>
              </w:rPr>
              <w:t xml:space="preserve">Indicates whether the UE prioritises MBMS reception above unicast reception. The field is present (i.e. value </w:t>
            </w:r>
            <w:r w:rsidRPr="00E804C9">
              <w:rPr>
                <w:i/>
                <w:lang w:eastAsia="en-GB"/>
              </w:rPr>
              <w:t>true</w:t>
            </w:r>
            <w:r w:rsidRPr="00E804C9">
              <w:rPr>
                <w:lang w:eastAsia="en-GB"/>
              </w:rPr>
              <w:t>), if the UE prioritises reception of all listed MBMS frequencies above reception of any of the unicast bearers. Otherwise the field is absent.</w:t>
            </w:r>
          </w:p>
        </w:tc>
      </w:tr>
      <w:tr w:rsidR="00E804C9" w:rsidRPr="00E804C9" w14:paraId="6590A5EA" w14:textId="77777777" w:rsidTr="005411BB">
        <w:trPr>
          <w:cantSplit/>
        </w:trPr>
        <w:tc>
          <w:tcPr>
            <w:tcW w:w="9639" w:type="dxa"/>
          </w:tcPr>
          <w:p w14:paraId="3F7F1A2B" w14:textId="77777777" w:rsidR="006773F5" w:rsidRPr="00E804C9" w:rsidRDefault="006773F5" w:rsidP="006773F5">
            <w:pPr>
              <w:pStyle w:val="TAL"/>
              <w:rPr>
                <w:b/>
                <w:i/>
                <w:lang w:eastAsia="zh-CN"/>
              </w:rPr>
            </w:pPr>
            <w:r w:rsidRPr="00E804C9">
              <w:rPr>
                <w:b/>
                <w:i/>
                <w:lang w:eastAsia="zh-CN"/>
              </w:rPr>
              <w:t>mbms-ROM-Freq</w:t>
            </w:r>
          </w:p>
          <w:p w14:paraId="0A1BBF90" w14:textId="77777777" w:rsidR="006773F5" w:rsidRPr="00E804C9" w:rsidRDefault="006773F5" w:rsidP="006773F5">
            <w:pPr>
              <w:pStyle w:val="TAL"/>
              <w:rPr>
                <w:b/>
                <w:i/>
                <w:lang w:eastAsia="zh-CN"/>
              </w:rPr>
            </w:pPr>
            <w:r w:rsidRPr="00E804C9">
              <w:rPr>
                <w:lang w:eastAsia="zh-CN"/>
              </w:rPr>
              <w:t>The value indicates the carrier frequency used by the UE to receive MBMS service(s) in receive only mode.</w:t>
            </w:r>
          </w:p>
        </w:tc>
      </w:tr>
      <w:tr w:rsidR="00E804C9" w:rsidRPr="00E804C9" w14:paraId="3D8C045E" w14:textId="77777777" w:rsidTr="005411BB">
        <w:trPr>
          <w:cantSplit/>
        </w:trPr>
        <w:tc>
          <w:tcPr>
            <w:tcW w:w="9639" w:type="dxa"/>
          </w:tcPr>
          <w:p w14:paraId="793A0175" w14:textId="77777777" w:rsidR="006773F5" w:rsidRPr="00E804C9" w:rsidRDefault="006773F5" w:rsidP="006773F5">
            <w:pPr>
              <w:pStyle w:val="TAL"/>
              <w:rPr>
                <w:lang w:eastAsia="zh-CN"/>
              </w:rPr>
            </w:pPr>
            <w:r w:rsidRPr="00E804C9">
              <w:rPr>
                <w:b/>
                <w:i/>
              </w:rPr>
              <w:t>mbms-ROM-InfoList</w:t>
            </w:r>
          </w:p>
          <w:p w14:paraId="4156E495" w14:textId="77777777" w:rsidR="006773F5" w:rsidRPr="00E804C9" w:rsidRDefault="006773F5" w:rsidP="006773F5">
            <w:pPr>
              <w:pStyle w:val="TAL"/>
              <w:rPr>
                <w:b/>
                <w:i/>
                <w:lang w:eastAsia="zh-CN"/>
              </w:rPr>
            </w:pPr>
            <w:r w:rsidRPr="00E804C9">
              <w:rPr>
                <w:lang w:eastAsia="zh-CN"/>
              </w:rPr>
              <w:t>List of receive only mode MBMS service(s) related parameters which the UE is receiving or interested to receive.</w:t>
            </w:r>
            <w:r w:rsidRPr="00E804C9">
              <w:rPr>
                <w:b/>
                <w:i/>
                <w:lang w:eastAsia="zh-CN"/>
              </w:rPr>
              <w:t xml:space="preserve"> </w:t>
            </w:r>
          </w:p>
        </w:tc>
      </w:tr>
      <w:tr w:rsidR="006773F5" w:rsidRPr="00E804C9" w14:paraId="14650BEF" w14:textId="77777777" w:rsidTr="005411BB">
        <w:trPr>
          <w:cantSplit/>
        </w:trPr>
        <w:tc>
          <w:tcPr>
            <w:tcW w:w="9639" w:type="dxa"/>
          </w:tcPr>
          <w:p w14:paraId="3F9054A1" w14:textId="77777777" w:rsidR="006773F5" w:rsidRPr="00E804C9" w:rsidRDefault="006773F5" w:rsidP="006773F5">
            <w:pPr>
              <w:pStyle w:val="TAL"/>
              <w:rPr>
                <w:b/>
                <w:i/>
                <w:lang w:eastAsia="zh-CN"/>
              </w:rPr>
            </w:pPr>
            <w:r w:rsidRPr="00E804C9">
              <w:rPr>
                <w:b/>
                <w:i/>
                <w:lang w:eastAsia="zh-CN"/>
              </w:rPr>
              <w:t>mbms-ROM-SubcarrierSpacing</w:t>
            </w:r>
          </w:p>
          <w:p w14:paraId="1F0B6D19" w14:textId="77777777" w:rsidR="006773F5" w:rsidRPr="00E804C9" w:rsidRDefault="006773F5" w:rsidP="006773F5">
            <w:pPr>
              <w:pStyle w:val="TAL"/>
              <w:rPr>
                <w:b/>
                <w:i/>
                <w:lang w:eastAsia="zh-CN"/>
              </w:rPr>
            </w:pPr>
            <w:r w:rsidRPr="00E804C9">
              <w:rPr>
                <w:bCs/>
                <w:noProof/>
                <w:lang w:eastAsia="en-GB"/>
              </w:rPr>
              <w:t xml:space="preserve">The value indicates subcarrier spacing for MBSFN subframes received by UE in receive only mode and kHz15 refers to 15kHz, kHz7dot5 refers to 7.5kHz subcarrier spacing and </w:t>
            </w:r>
            <w:r w:rsidR="00E53047" w:rsidRPr="00E804C9">
              <w:rPr>
                <w:bCs/>
                <w:noProof/>
                <w:lang w:eastAsia="en-GB"/>
              </w:rPr>
              <w:t>so on</w:t>
            </w:r>
            <w:r w:rsidRPr="00E804C9">
              <w:rPr>
                <w:bCs/>
                <w:noProof/>
                <w:lang w:eastAsia="en-GB"/>
              </w:rPr>
              <w:t xml:space="preserve"> as defined in TS 36.211 [21</w:t>
            </w:r>
            <w:r w:rsidR="00977BED" w:rsidRPr="00E804C9">
              <w:rPr>
                <w:bCs/>
                <w:noProof/>
                <w:lang w:eastAsia="en-GB"/>
              </w:rPr>
              <w:t>]</w:t>
            </w:r>
            <w:r w:rsidRPr="00E804C9">
              <w:rPr>
                <w:bCs/>
                <w:noProof/>
                <w:lang w:eastAsia="en-GB"/>
              </w:rPr>
              <w:t xml:space="preserve">, </w:t>
            </w:r>
            <w:r w:rsidR="00977BED" w:rsidRPr="00E804C9">
              <w:rPr>
                <w:bCs/>
                <w:noProof/>
                <w:lang w:eastAsia="en-GB"/>
              </w:rPr>
              <w:t xml:space="preserve">clause </w:t>
            </w:r>
            <w:r w:rsidRPr="00E804C9">
              <w:rPr>
                <w:bCs/>
                <w:noProof/>
                <w:lang w:eastAsia="en-GB"/>
              </w:rPr>
              <w:t>6.12.</w:t>
            </w:r>
          </w:p>
        </w:tc>
      </w:tr>
    </w:tbl>
    <w:p w14:paraId="03879DFA" w14:textId="77777777" w:rsidR="009722D5" w:rsidRPr="00E804C9" w:rsidRDefault="009722D5" w:rsidP="009722D5">
      <w:pPr>
        <w:rPr>
          <w:iCs/>
        </w:rPr>
      </w:pPr>
    </w:p>
    <w:p w14:paraId="04C4449C" w14:textId="77777777" w:rsidR="009722D5" w:rsidRPr="00E804C9" w:rsidRDefault="009722D5" w:rsidP="009722D5">
      <w:pPr>
        <w:pStyle w:val="Heading4"/>
        <w:rPr>
          <w:i/>
          <w:noProof/>
        </w:rPr>
      </w:pPr>
      <w:bookmarkStart w:id="6820" w:name="_Toc20487197"/>
      <w:bookmarkStart w:id="6821" w:name="_Toc29342492"/>
      <w:bookmarkStart w:id="6822" w:name="_Toc29343631"/>
      <w:bookmarkStart w:id="6823" w:name="_Toc36566891"/>
      <w:bookmarkStart w:id="6824" w:name="_Toc36810326"/>
      <w:bookmarkStart w:id="6825" w:name="_Toc36846690"/>
      <w:bookmarkStart w:id="6826" w:name="_Toc36939343"/>
      <w:bookmarkStart w:id="6827" w:name="_Toc37082323"/>
      <w:bookmarkStart w:id="6828" w:name="_Toc46480954"/>
      <w:bookmarkStart w:id="6829" w:name="_Toc46482188"/>
      <w:bookmarkStart w:id="6830" w:name="_Toc46483422"/>
      <w:bookmarkStart w:id="6831" w:name="_Toc171495099"/>
      <w:r w:rsidRPr="00E804C9">
        <w:t>–</w:t>
      </w:r>
      <w:r w:rsidRPr="00E804C9">
        <w:tab/>
      </w:r>
      <w:r w:rsidRPr="00E804C9">
        <w:rPr>
          <w:i/>
        </w:rPr>
        <w:t>MBSFNAreaConfiguration</w:t>
      </w:r>
      <w:bookmarkEnd w:id="6820"/>
      <w:bookmarkEnd w:id="6821"/>
      <w:bookmarkEnd w:id="6822"/>
      <w:bookmarkEnd w:id="6823"/>
      <w:bookmarkEnd w:id="6824"/>
      <w:bookmarkEnd w:id="6825"/>
      <w:bookmarkEnd w:id="6826"/>
      <w:bookmarkEnd w:id="6827"/>
      <w:bookmarkEnd w:id="6828"/>
      <w:bookmarkEnd w:id="6829"/>
      <w:bookmarkEnd w:id="6830"/>
      <w:bookmarkEnd w:id="6831"/>
    </w:p>
    <w:p w14:paraId="7888BE67" w14:textId="77777777" w:rsidR="009722D5" w:rsidRPr="00E804C9" w:rsidRDefault="009722D5" w:rsidP="009722D5">
      <w:r w:rsidRPr="00E804C9">
        <w:t xml:space="preserve">The </w:t>
      </w:r>
      <w:r w:rsidRPr="00E804C9">
        <w:rPr>
          <w:i/>
          <w:noProof/>
        </w:rPr>
        <w:t>MBSFNAreaConfiguration</w:t>
      </w:r>
      <w:r w:rsidRPr="00E804C9">
        <w:rPr>
          <w:iCs/>
        </w:rPr>
        <w:t xml:space="preserve"> message contains the MBMS control information applicable for an MBSFN area. For each MBSFN area included in </w:t>
      </w:r>
      <w:r w:rsidRPr="00E804C9">
        <w:rPr>
          <w:i/>
          <w:iCs/>
        </w:rPr>
        <w:t>SystemInformationBlockType13</w:t>
      </w:r>
      <w:r w:rsidRPr="00E804C9">
        <w:rPr>
          <w:iCs/>
        </w:rPr>
        <w:t xml:space="preserve"> E-UTRAN configures an MCCH (i.e. the MCCH identifies the MBSFN area) and </w:t>
      </w:r>
      <w:r w:rsidRPr="00E804C9">
        <w:t xml:space="preserve">signals the </w:t>
      </w:r>
      <w:r w:rsidRPr="00E804C9">
        <w:rPr>
          <w:i/>
        </w:rPr>
        <w:t>MBSFNAreaConfiguration</w:t>
      </w:r>
      <w:r w:rsidRPr="00E804C9">
        <w:t xml:space="preserve"> message.</w:t>
      </w:r>
    </w:p>
    <w:p w14:paraId="30FD7C4A" w14:textId="77777777" w:rsidR="009722D5" w:rsidRPr="00E804C9" w:rsidRDefault="009722D5" w:rsidP="009722D5">
      <w:pPr>
        <w:pStyle w:val="B1"/>
      </w:pPr>
      <w:r w:rsidRPr="00E804C9">
        <w:t>Signalling radio bearer: N/A</w:t>
      </w:r>
    </w:p>
    <w:p w14:paraId="0795FAED" w14:textId="77777777" w:rsidR="009722D5" w:rsidRPr="00E804C9" w:rsidRDefault="009722D5" w:rsidP="009722D5">
      <w:pPr>
        <w:pStyle w:val="B1"/>
      </w:pPr>
      <w:r w:rsidRPr="00E804C9">
        <w:t>RLC-SAP: UM</w:t>
      </w:r>
    </w:p>
    <w:p w14:paraId="1FC819FC" w14:textId="77777777" w:rsidR="009722D5" w:rsidRPr="00E804C9" w:rsidRDefault="009722D5" w:rsidP="009722D5">
      <w:pPr>
        <w:pStyle w:val="B1"/>
      </w:pPr>
      <w:r w:rsidRPr="00E804C9">
        <w:t>Logical channel: MCCH</w:t>
      </w:r>
    </w:p>
    <w:p w14:paraId="5A99A1C0" w14:textId="77777777" w:rsidR="009722D5" w:rsidRPr="00E804C9" w:rsidRDefault="009722D5" w:rsidP="009722D5">
      <w:pPr>
        <w:pStyle w:val="B1"/>
      </w:pPr>
      <w:r w:rsidRPr="00E804C9">
        <w:t>Direction: E</w:t>
      </w:r>
      <w:r w:rsidRPr="00E804C9">
        <w:noBreakHyphen/>
        <w:t>UTRAN to UE</w:t>
      </w:r>
    </w:p>
    <w:p w14:paraId="52DF2E59" w14:textId="77777777" w:rsidR="009722D5" w:rsidRPr="00E804C9" w:rsidRDefault="009722D5" w:rsidP="009722D5">
      <w:pPr>
        <w:pStyle w:val="TH"/>
        <w:rPr>
          <w:bCs/>
          <w:i/>
          <w:iCs/>
        </w:rPr>
      </w:pPr>
      <w:r w:rsidRPr="00E804C9">
        <w:rPr>
          <w:bCs/>
          <w:i/>
          <w:iCs/>
          <w:noProof/>
        </w:rPr>
        <w:t>MBSFNAreaConfiguration message</w:t>
      </w:r>
    </w:p>
    <w:p w14:paraId="5701DFE0" w14:textId="77777777" w:rsidR="009722D5" w:rsidRPr="00E804C9" w:rsidRDefault="009722D5" w:rsidP="009722D5">
      <w:pPr>
        <w:pStyle w:val="PL"/>
        <w:shd w:val="clear" w:color="auto" w:fill="E6E6E6"/>
      </w:pPr>
      <w:r w:rsidRPr="00E804C9">
        <w:t>-- ASN1START</w:t>
      </w:r>
    </w:p>
    <w:p w14:paraId="7DF68284" w14:textId="77777777" w:rsidR="009722D5" w:rsidRPr="00E804C9" w:rsidRDefault="009722D5" w:rsidP="009722D5">
      <w:pPr>
        <w:pStyle w:val="PL"/>
        <w:shd w:val="clear" w:color="auto" w:fill="E6E6E6"/>
      </w:pPr>
    </w:p>
    <w:p w14:paraId="74FA029A" w14:textId="77777777" w:rsidR="009722D5" w:rsidRPr="00E804C9" w:rsidRDefault="009722D5" w:rsidP="009722D5">
      <w:pPr>
        <w:pStyle w:val="PL"/>
        <w:shd w:val="clear" w:color="auto" w:fill="E6E6E6"/>
      </w:pPr>
      <w:r w:rsidRPr="00E804C9">
        <w:t>MBSFNAreaConfiguration-r9 ::=</w:t>
      </w:r>
      <w:r w:rsidRPr="00E804C9">
        <w:tab/>
      </w:r>
      <w:r w:rsidRPr="00E804C9">
        <w:tab/>
        <w:t>SEQUENCE {</w:t>
      </w:r>
    </w:p>
    <w:p w14:paraId="3642C981" w14:textId="77777777" w:rsidR="009722D5" w:rsidRPr="00E804C9" w:rsidRDefault="009722D5" w:rsidP="009722D5">
      <w:pPr>
        <w:pStyle w:val="PL"/>
        <w:shd w:val="clear" w:color="auto" w:fill="E6E6E6"/>
      </w:pPr>
      <w:r w:rsidRPr="00E804C9">
        <w:tab/>
        <w:t>commonSF-Alloc-r9</w:t>
      </w:r>
      <w:r w:rsidRPr="00E804C9">
        <w:tab/>
      </w:r>
      <w:r w:rsidRPr="00E804C9">
        <w:tab/>
      </w:r>
      <w:r w:rsidRPr="00E804C9">
        <w:tab/>
      </w:r>
      <w:r w:rsidRPr="00E804C9">
        <w:tab/>
      </w:r>
      <w:r w:rsidRPr="00E804C9">
        <w:tab/>
        <w:t>CommonSF-AllocPatternList-r9,</w:t>
      </w:r>
    </w:p>
    <w:p w14:paraId="3B392192" w14:textId="77777777" w:rsidR="009722D5" w:rsidRPr="00E804C9" w:rsidRDefault="009722D5" w:rsidP="009722D5">
      <w:pPr>
        <w:pStyle w:val="PL"/>
        <w:shd w:val="clear" w:color="auto" w:fill="E6E6E6"/>
      </w:pPr>
      <w:r w:rsidRPr="00E804C9">
        <w:tab/>
        <w:t>commonSF-AllocPeriod-r9</w:t>
      </w:r>
      <w:r w:rsidRPr="00E804C9">
        <w:tab/>
      </w:r>
      <w:r w:rsidRPr="00E804C9">
        <w:tab/>
      </w:r>
      <w:r w:rsidRPr="00E804C9">
        <w:tab/>
      </w:r>
      <w:r w:rsidRPr="00E804C9">
        <w:tab/>
        <w:t>ENUMERATED {</w:t>
      </w:r>
    </w:p>
    <w:p w14:paraId="19C9B15D" w14:textId="77777777" w:rsidR="009722D5" w:rsidRPr="00E804C9" w:rsidRDefault="009722D5" w:rsidP="009722D5">
      <w:pPr>
        <w:pStyle w:val="PL"/>
        <w:shd w:val="clear" w:color="auto" w:fill="E6E6E6"/>
      </w:pPr>
      <w:r w:rsidRPr="00E804C9">
        <w:lastRenderedPageBreak/>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f4, rf8, rf16, rf32, rf64, rf128, rf256},</w:t>
      </w:r>
    </w:p>
    <w:p w14:paraId="69A5EFA9" w14:textId="77777777" w:rsidR="009722D5" w:rsidRPr="00E804C9" w:rsidRDefault="009722D5" w:rsidP="009722D5">
      <w:pPr>
        <w:pStyle w:val="PL"/>
        <w:shd w:val="clear" w:color="auto" w:fill="E6E6E6"/>
      </w:pPr>
      <w:r w:rsidRPr="00E804C9">
        <w:tab/>
        <w:t>pmch-InfoList-r9</w:t>
      </w:r>
      <w:r w:rsidRPr="00E804C9">
        <w:tab/>
      </w:r>
      <w:r w:rsidRPr="00E804C9">
        <w:tab/>
      </w:r>
      <w:r w:rsidRPr="00E804C9">
        <w:tab/>
      </w:r>
      <w:r w:rsidRPr="00E804C9">
        <w:tab/>
      </w:r>
      <w:r w:rsidRPr="00E804C9">
        <w:tab/>
        <w:t>PMCH-InfoList-r9,</w:t>
      </w:r>
    </w:p>
    <w:p w14:paraId="1DE80D0C"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MBSFNAreaConfiguration-v930-IEs</w:t>
      </w:r>
      <w:r w:rsidRPr="00E804C9">
        <w:tab/>
        <w:t>OPTIONAL</w:t>
      </w:r>
    </w:p>
    <w:p w14:paraId="6A49595A" w14:textId="77777777" w:rsidR="009722D5" w:rsidRPr="00E804C9" w:rsidRDefault="009722D5" w:rsidP="009722D5">
      <w:pPr>
        <w:pStyle w:val="PL"/>
        <w:shd w:val="clear" w:color="auto" w:fill="E6E6E6"/>
      </w:pPr>
      <w:r w:rsidRPr="00E804C9">
        <w:t>}</w:t>
      </w:r>
    </w:p>
    <w:p w14:paraId="1AF5C34A" w14:textId="77777777" w:rsidR="009722D5" w:rsidRPr="00E804C9" w:rsidRDefault="009722D5" w:rsidP="009722D5">
      <w:pPr>
        <w:pStyle w:val="PL"/>
        <w:shd w:val="clear" w:color="auto" w:fill="E6E6E6"/>
      </w:pPr>
    </w:p>
    <w:p w14:paraId="6151AF72" w14:textId="77777777" w:rsidR="009722D5" w:rsidRPr="00E804C9" w:rsidRDefault="009722D5" w:rsidP="009722D5">
      <w:pPr>
        <w:pStyle w:val="PL"/>
        <w:shd w:val="clear" w:color="auto" w:fill="E6E6E6"/>
      </w:pPr>
      <w:r w:rsidRPr="00E804C9">
        <w:t>MBSFNAreaConfiguration-v930-IEs ::= SEQUENCE {</w:t>
      </w:r>
    </w:p>
    <w:p w14:paraId="15C47FC9"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r>
      <w:r w:rsidRPr="00E804C9">
        <w:tab/>
        <w:t>OPTIONAL,</w:t>
      </w:r>
    </w:p>
    <w:p w14:paraId="2E66ED8E"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MBSFNAreaConfiguration-v1250-IEs</w:t>
      </w:r>
      <w:r w:rsidRPr="00E804C9">
        <w:tab/>
        <w:t>OPTIONAL</w:t>
      </w:r>
    </w:p>
    <w:p w14:paraId="3DB42884" w14:textId="77777777" w:rsidR="009722D5" w:rsidRPr="00E804C9" w:rsidRDefault="009722D5" w:rsidP="009722D5">
      <w:pPr>
        <w:pStyle w:val="PL"/>
        <w:shd w:val="clear" w:color="auto" w:fill="E6E6E6"/>
      </w:pPr>
      <w:r w:rsidRPr="00E804C9">
        <w:t>}</w:t>
      </w:r>
    </w:p>
    <w:p w14:paraId="4383382E" w14:textId="77777777" w:rsidR="009722D5" w:rsidRPr="00E804C9" w:rsidRDefault="009722D5" w:rsidP="009722D5">
      <w:pPr>
        <w:pStyle w:val="PL"/>
        <w:shd w:val="clear" w:color="auto" w:fill="E6E6E6"/>
      </w:pPr>
    </w:p>
    <w:p w14:paraId="1C0F0997" w14:textId="77777777" w:rsidR="009722D5" w:rsidRPr="00E804C9" w:rsidRDefault="009722D5" w:rsidP="009722D5">
      <w:pPr>
        <w:pStyle w:val="PL"/>
        <w:shd w:val="clear" w:color="auto" w:fill="E6E6E6"/>
      </w:pPr>
      <w:r w:rsidRPr="00E804C9">
        <w:t>MBSFNAreaConfiguration-v1250-IEs ::= SEQUENCE {</w:t>
      </w:r>
    </w:p>
    <w:p w14:paraId="07EFA746" w14:textId="77777777" w:rsidR="009722D5" w:rsidRPr="00E804C9" w:rsidRDefault="009722D5" w:rsidP="009722D5">
      <w:pPr>
        <w:pStyle w:val="PL"/>
        <w:shd w:val="clear" w:color="auto" w:fill="E6E6E6"/>
      </w:pPr>
      <w:r w:rsidRPr="00E804C9">
        <w:tab/>
        <w:t>pmch-InfoListExt-r12</w:t>
      </w:r>
      <w:r w:rsidRPr="00E804C9">
        <w:tab/>
      </w:r>
      <w:r w:rsidRPr="00E804C9">
        <w:tab/>
      </w:r>
      <w:r w:rsidRPr="00E804C9">
        <w:tab/>
      </w:r>
      <w:r w:rsidRPr="00E804C9">
        <w:tab/>
        <w:t>PMCH-InfoListExt-r12</w:t>
      </w:r>
      <w:r w:rsidR="00497FBE" w:rsidRPr="00E804C9">
        <w:tab/>
      </w:r>
      <w:r w:rsidRPr="00E804C9">
        <w:tab/>
      </w:r>
      <w:r w:rsidRPr="00E804C9">
        <w:tab/>
      </w:r>
      <w:r w:rsidRPr="00E804C9">
        <w:tab/>
        <w:t>OPTIONAL,</w:t>
      </w:r>
      <w:r w:rsidR="00497FBE" w:rsidRPr="00E804C9">
        <w:tab/>
      </w:r>
      <w:r w:rsidRPr="00E804C9">
        <w:t>-- Need OR</w:t>
      </w:r>
    </w:p>
    <w:p w14:paraId="0FF0CB80"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r>
      <w:r w:rsidR="004D32C3" w:rsidRPr="00E804C9">
        <w:t>MBSFNAreaConfiguration-v14</w:t>
      </w:r>
      <w:r w:rsidR="00864D08" w:rsidRPr="00E804C9">
        <w:t>30</w:t>
      </w:r>
      <w:r w:rsidR="004D32C3" w:rsidRPr="00E804C9">
        <w:t>-IEs</w:t>
      </w:r>
      <w:r w:rsidRPr="00E804C9">
        <w:tab/>
        <w:t>OPTIONAL</w:t>
      </w:r>
    </w:p>
    <w:p w14:paraId="23BBA147" w14:textId="77777777" w:rsidR="009722D5" w:rsidRPr="00E804C9" w:rsidRDefault="009722D5" w:rsidP="009722D5">
      <w:pPr>
        <w:pStyle w:val="PL"/>
        <w:shd w:val="clear" w:color="auto" w:fill="E6E6E6"/>
      </w:pPr>
      <w:r w:rsidRPr="00E804C9">
        <w:t>}</w:t>
      </w:r>
    </w:p>
    <w:p w14:paraId="7026E7F9" w14:textId="77777777" w:rsidR="004D32C3" w:rsidRPr="00E804C9" w:rsidRDefault="004D32C3" w:rsidP="004D32C3">
      <w:pPr>
        <w:pStyle w:val="PL"/>
        <w:shd w:val="clear" w:color="auto" w:fill="E6E6E6"/>
      </w:pPr>
    </w:p>
    <w:p w14:paraId="1F9E2ABA" w14:textId="77777777" w:rsidR="004D32C3" w:rsidRPr="00E804C9" w:rsidRDefault="004D32C3" w:rsidP="004D32C3">
      <w:pPr>
        <w:pStyle w:val="PL"/>
        <w:shd w:val="clear" w:color="auto" w:fill="E6E6E6"/>
      </w:pPr>
      <w:r w:rsidRPr="00E804C9">
        <w:t>MBSFNAreaConfiguration-v14</w:t>
      </w:r>
      <w:r w:rsidR="00864D08" w:rsidRPr="00E804C9">
        <w:t>30</w:t>
      </w:r>
      <w:r w:rsidRPr="00E804C9">
        <w:t>-IEs ::= SEQUENCE {</w:t>
      </w:r>
    </w:p>
    <w:p w14:paraId="11D9F15F" w14:textId="77777777" w:rsidR="004D32C3" w:rsidRPr="00E804C9" w:rsidRDefault="004D32C3" w:rsidP="004D32C3">
      <w:pPr>
        <w:pStyle w:val="PL"/>
        <w:shd w:val="clear" w:color="auto" w:fill="E6E6E6"/>
      </w:pPr>
      <w:r w:rsidRPr="00E804C9">
        <w:tab/>
        <w:t>commonSF-Alloc-</w:t>
      </w:r>
      <w:r w:rsidR="007118CF" w:rsidRPr="00E804C9">
        <w:t>v1430</w:t>
      </w:r>
      <w:r w:rsidRPr="00E804C9">
        <w:tab/>
      </w:r>
      <w:r w:rsidRPr="00E804C9">
        <w:tab/>
      </w:r>
      <w:r w:rsidRPr="00E804C9">
        <w:tab/>
      </w:r>
      <w:r w:rsidRPr="00E804C9">
        <w:tab/>
      </w:r>
      <w:r w:rsidRPr="00E804C9">
        <w:tab/>
        <w:t>CommonSF-AllocPatternList-</w:t>
      </w:r>
      <w:r w:rsidR="007118CF" w:rsidRPr="00E804C9">
        <w:t>v1430</w:t>
      </w:r>
      <w:r w:rsidRPr="00E804C9">
        <w:t>,</w:t>
      </w:r>
    </w:p>
    <w:p w14:paraId="710D8E25" w14:textId="77777777" w:rsidR="004D32C3" w:rsidRPr="00E804C9" w:rsidRDefault="004D32C3" w:rsidP="004D32C3">
      <w:pPr>
        <w:pStyle w:val="PL"/>
        <w:shd w:val="clear" w:color="auto" w:fill="E6E6E6"/>
      </w:pPr>
      <w:r w:rsidRPr="00E804C9">
        <w:tab/>
        <w:t>nonCriticalExtension</w:t>
      </w:r>
      <w:r w:rsidRPr="00E804C9">
        <w:tab/>
      </w:r>
      <w:r w:rsidRPr="00E804C9">
        <w:tab/>
      </w:r>
      <w:r w:rsidRPr="00E804C9">
        <w:tab/>
      </w:r>
      <w:r w:rsidRPr="00E804C9">
        <w:tab/>
      </w:r>
      <w:r w:rsidR="007118CF" w:rsidRPr="00E804C9">
        <w:t>MBSFNAreaConfiguration</w:t>
      </w:r>
      <w:r w:rsidR="0029285D" w:rsidRPr="00E804C9">
        <w:t>-v1610</w:t>
      </w:r>
      <w:r w:rsidR="007118CF" w:rsidRPr="00E804C9">
        <w:t>-IEs</w:t>
      </w:r>
      <w:r w:rsidRPr="00E804C9">
        <w:tab/>
      </w:r>
      <w:r w:rsidRPr="00E804C9">
        <w:tab/>
      </w:r>
      <w:r w:rsidRPr="00E804C9">
        <w:tab/>
      </w:r>
      <w:r w:rsidRPr="00E804C9">
        <w:tab/>
      </w:r>
      <w:r w:rsidRPr="00E804C9">
        <w:tab/>
      </w:r>
      <w:r w:rsidRPr="00E804C9">
        <w:tab/>
      </w:r>
      <w:r w:rsidRPr="00E804C9">
        <w:tab/>
        <w:t>OPTIONAL</w:t>
      </w:r>
    </w:p>
    <w:p w14:paraId="301309F8" w14:textId="77777777" w:rsidR="004D32C3" w:rsidRPr="00E804C9" w:rsidRDefault="004D32C3" w:rsidP="004D32C3">
      <w:pPr>
        <w:pStyle w:val="PL"/>
        <w:shd w:val="clear" w:color="auto" w:fill="E6E6E6"/>
      </w:pPr>
      <w:r w:rsidRPr="00E804C9">
        <w:t>}</w:t>
      </w:r>
    </w:p>
    <w:p w14:paraId="6572318E" w14:textId="77777777" w:rsidR="007118CF" w:rsidRPr="00E804C9" w:rsidRDefault="007118CF" w:rsidP="007118CF">
      <w:pPr>
        <w:pStyle w:val="PL"/>
        <w:shd w:val="clear" w:color="auto" w:fill="E6E6E6"/>
      </w:pPr>
    </w:p>
    <w:p w14:paraId="68E3F2D8" w14:textId="77777777" w:rsidR="007118CF" w:rsidRPr="00E804C9" w:rsidRDefault="007118CF" w:rsidP="007118CF">
      <w:pPr>
        <w:pStyle w:val="PL"/>
        <w:shd w:val="clear" w:color="auto" w:fill="E6E6E6"/>
      </w:pPr>
      <w:r w:rsidRPr="00E804C9">
        <w:t>MBSFNAreaConfiguration</w:t>
      </w:r>
      <w:r w:rsidR="0029285D" w:rsidRPr="00E804C9">
        <w:t>-v1610</w:t>
      </w:r>
      <w:r w:rsidRPr="00E804C9">
        <w:t>-IEs ::= SEQUENCE {</w:t>
      </w:r>
    </w:p>
    <w:p w14:paraId="0BE835A5" w14:textId="77777777" w:rsidR="007118CF" w:rsidRPr="00E804C9" w:rsidRDefault="007118CF" w:rsidP="007118CF">
      <w:pPr>
        <w:pStyle w:val="PL"/>
        <w:shd w:val="clear" w:color="auto" w:fill="E6E6E6"/>
      </w:pPr>
      <w:r w:rsidRPr="00E804C9">
        <w:tab/>
        <w:t>commonSF-Alloc</w:t>
      </w:r>
      <w:r w:rsidR="0029285D" w:rsidRPr="00E804C9">
        <w:t>-v1610</w:t>
      </w:r>
      <w:r w:rsidRPr="00E804C9">
        <w:tab/>
      </w:r>
      <w:r w:rsidRPr="00E804C9">
        <w:tab/>
      </w:r>
      <w:r w:rsidRPr="00E804C9">
        <w:tab/>
      </w:r>
      <w:r w:rsidRPr="00E804C9">
        <w:tab/>
      </w:r>
      <w:r w:rsidRPr="00E804C9">
        <w:tab/>
        <w:t>CommonSF-AllocPatternList</w:t>
      </w:r>
      <w:r w:rsidR="0029285D" w:rsidRPr="00E804C9">
        <w:t>-v1610</w:t>
      </w:r>
      <w:r w:rsidRPr="00E804C9">
        <w:tab/>
      </w:r>
      <w:r w:rsidRPr="00E804C9">
        <w:tab/>
        <w:t>OPTIONAL,</w:t>
      </w:r>
      <w:r w:rsidRPr="00E804C9">
        <w:tab/>
        <w:t>-- Need OR</w:t>
      </w:r>
    </w:p>
    <w:p w14:paraId="665EA101" w14:textId="77777777" w:rsidR="007118CF" w:rsidRPr="00E804C9" w:rsidRDefault="007118CF" w:rsidP="007118CF">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575387B1" w14:textId="77777777" w:rsidR="007118CF" w:rsidRPr="00E804C9" w:rsidRDefault="007118CF" w:rsidP="007118CF">
      <w:pPr>
        <w:pStyle w:val="PL"/>
        <w:shd w:val="clear" w:color="auto" w:fill="E6E6E6"/>
      </w:pPr>
      <w:r w:rsidRPr="00E804C9">
        <w:t>}</w:t>
      </w:r>
    </w:p>
    <w:p w14:paraId="3A897375" w14:textId="77777777" w:rsidR="009722D5" w:rsidRPr="00E804C9" w:rsidRDefault="009722D5" w:rsidP="009722D5">
      <w:pPr>
        <w:pStyle w:val="PL"/>
        <w:shd w:val="clear" w:color="auto" w:fill="E6E6E6"/>
      </w:pPr>
    </w:p>
    <w:p w14:paraId="461F2765" w14:textId="77777777" w:rsidR="009722D5" w:rsidRPr="00E804C9" w:rsidRDefault="009722D5" w:rsidP="009722D5">
      <w:pPr>
        <w:pStyle w:val="PL"/>
        <w:shd w:val="clear" w:color="auto" w:fill="E6E6E6"/>
      </w:pPr>
      <w:r w:rsidRPr="00E804C9">
        <w:t>CommonSF-AllocPatternList-r9 ::=</w:t>
      </w:r>
      <w:r w:rsidRPr="00E804C9">
        <w:tab/>
        <w:t>SEQUENCE (SIZE (1..maxMBSFN-Allocations)) OF MBSFN-SubframeConfig</w:t>
      </w:r>
    </w:p>
    <w:p w14:paraId="34372A01" w14:textId="77777777" w:rsidR="004D32C3" w:rsidRPr="00E804C9" w:rsidRDefault="004D32C3" w:rsidP="004D32C3">
      <w:pPr>
        <w:pStyle w:val="PL"/>
        <w:shd w:val="clear" w:color="auto" w:fill="E6E6E6"/>
      </w:pPr>
    </w:p>
    <w:p w14:paraId="435339CF" w14:textId="77777777" w:rsidR="004D32C3" w:rsidRPr="00E804C9" w:rsidRDefault="004D32C3" w:rsidP="004D32C3">
      <w:pPr>
        <w:pStyle w:val="PL"/>
        <w:shd w:val="clear" w:color="auto" w:fill="E6E6E6"/>
      </w:pPr>
      <w:r w:rsidRPr="00E804C9">
        <w:t>CommonSF-AllocPatternList-</w:t>
      </w:r>
      <w:r w:rsidR="007118CF" w:rsidRPr="00E804C9">
        <w:t>v1430</w:t>
      </w:r>
      <w:r w:rsidRPr="00E804C9">
        <w:t xml:space="preserve"> ::=</w:t>
      </w:r>
      <w:r w:rsidRPr="00E804C9">
        <w:tab/>
        <w:t>SEQUENCE (SIZE (1..maxMBSFN-Allocations)) OF MBSFN-SubframeConfig-v14</w:t>
      </w:r>
      <w:r w:rsidR="00864D08" w:rsidRPr="00E804C9">
        <w:t>30</w:t>
      </w:r>
    </w:p>
    <w:p w14:paraId="6ADDA50B" w14:textId="77777777" w:rsidR="007118CF" w:rsidRPr="00E804C9" w:rsidRDefault="007118CF" w:rsidP="007118CF">
      <w:pPr>
        <w:pStyle w:val="PL"/>
        <w:shd w:val="clear" w:color="auto" w:fill="E6E6E6"/>
      </w:pPr>
    </w:p>
    <w:p w14:paraId="541197F2" w14:textId="77777777" w:rsidR="007118CF" w:rsidRPr="00E804C9" w:rsidRDefault="007118CF" w:rsidP="007118CF">
      <w:pPr>
        <w:pStyle w:val="PL"/>
        <w:shd w:val="clear" w:color="auto" w:fill="E6E6E6"/>
      </w:pPr>
      <w:r w:rsidRPr="00E804C9">
        <w:t>CommonSF-AllocPatternList</w:t>
      </w:r>
      <w:r w:rsidR="0029285D" w:rsidRPr="00E804C9">
        <w:t>-v1610</w:t>
      </w:r>
      <w:r w:rsidRPr="00E804C9">
        <w:t xml:space="preserve"> ::=</w:t>
      </w:r>
      <w:r w:rsidRPr="00E804C9">
        <w:tab/>
        <w:t>SEQUENCE (SIZE (1..maxMBSFN-Allocations)) OF MBSFN-SubframeConfig</w:t>
      </w:r>
      <w:r w:rsidR="0029285D" w:rsidRPr="00E804C9">
        <w:t>-v1610</w:t>
      </w:r>
    </w:p>
    <w:p w14:paraId="41FF0FFB" w14:textId="77777777" w:rsidR="009722D5" w:rsidRPr="00E804C9" w:rsidRDefault="009722D5" w:rsidP="009722D5">
      <w:pPr>
        <w:pStyle w:val="PL"/>
        <w:shd w:val="clear" w:color="auto" w:fill="E6E6E6"/>
      </w:pPr>
    </w:p>
    <w:p w14:paraId="7114EDB1" w14:textId="77777777" w:rsidR="009722D5" w:rsidRPr="00E804C9" w:rsidRDefault="009722D5" w:rsidP="009722D5">
      <w:pPr>
        <w:pStyle w:val="PL"/>
        <w:shd w:val="clear" w:color="auto" w:fill="E6E6E6"/>
      </w:pPr>
      <w:r w:rsidRPr="00E804C9">
        <w:t>-- ASN1STOP</w:t>
      </w:r>
    </w:p>
    <w:p w14:paraId="4AEF9384"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2EFAB786" w14:textId="77777777" w:rsidTr="005411BB">
        <w:trPr>
          <w:cantSplit/>
          <w:tblHeader/>
        </w:trPr>
        <w:tc>
          <w:tcPr>
            <w:tcW w:w="9639" w:type="dxa"/>
          </w:tcPr>
          <w:p w14:paraId="63FAFE4D" w14:textId="77777777" w:rsidR="009722D5" w:rsidRPr="00E804C9" w:rsidRDefault="009722D5" w:rsidP="005411BB">
            <w:pPr>
              <w:pStyle w:val="TAH"/>
              <w:rPr>
                <w:lang w:eastAsia="en-GB"/>
              </w:rPr>
            </w:pPr>
            <w:r w:rsidRPr="00E804C9">
              <w:rPr>
                <w:i/>
                <w:noProof/>
                <w:lang w:eastAsia="en-GB"/>
              </w:rPr>
              <w:t>MBSFNAreaConfiguration</w:t>
            </w:r>
            <w:r w:rsidRPr="00E804C9">
              <w:rPr>
                <w:iCs/>
                <w:noProof/>
                <w:lang w:eastAsia="en-GB"/>
              </w:rPr>
              <w:t xml:space="preserve"> field descriptions</w:t>
            </w:r>
          </w:p>
        </w:tc>
      </w:tr>
      <w:tr w:rsidR="00E804C9" w:rsidRPr="00E804C9" w14:paraId="27BA61C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35F6A91" w14:textId="77777777" w:rsidR="009722D5" w:rsidRPr="00E804C9" w:rsidRDefault="009722D5" w:rsidP="005411BB">
            <w:pPr>
              <w:pStyle w:val="TAL"/>
              <w:rPr>
                <w:b/>
                <w:bCs/>
                <w:i/>
                <w:noProof/>
                <w:lang w:eastAsia="en-GB"/>
              </w:rPr>
            </w:pPr>
            <w:r w:rsidRPr="00E804C9">
              <w:rPr>
                <w:b/>
                <w:bCs/>
                <w:i/>
                <w:noProof/>
                <w:lang w:eastAsia="en-GB"/>
              </w:rPr>
              <w:t>commonSF-Alloc</w:t>
            </w:r>
          </w:p>
          <w:p w14:paraId="5E88232D" w14:textId="77777777" w:rsidR="009722D5" w:rsidRPr="00E804C9" w:rsidRDefault="009722D5" w:rsidP="005411BB">
            <w:pPr>
              <w:pStyle w:val="TAL"/>
              <w:rPr>
                <w:bCs/>
                <w:noProof/>
                <w:lang w:eastAsia="en-GB"/>
              </w:rPr>
            </w:pPr>
            <w:r w:rsidRPr="00E804C9">
              <w:rPr>
                <w:bCs/>
                <w:noProof/>
                <w:lang w:eastAsia="en-GB"/>
              </w:rPr>
              <w:t xml:space="preserve">Indicates the subframes allocated to the MBSFN area. E-UTRAN always sets this field to cover at least the subframes configured by </w:t>
            </w:r>
            <w:r w:rsidRPr="00E804C9">
              <w:rPr>
                <w:bCs/>
                <w:i/>
                <w:noProof/>
                <w:lang w:eastAsia="en-GB"/>
              </w:rPr>
              <w:t>SystemInformationBlockType13</w:t>
            </w:r>
            <w:r w:rsidRPr="00E804C9">
              <w:rPr>
                <w:bCs/>
                <w:noProof/>
                <w:lang w:eastAsia="en-GB"/>
              </w:rPr>
              <w:t xml:space="preserve"> for this MCCH, regardless of whether any MBMS sessions are ongoing.</w:t>
            </w:r>
            <w:r w:rsidR="007118CF" w:rsidRPr="00E804C9">
              <w:rPr>
                <w:bCs/>
                <w:noProof/>
                <w:lang w:eastAsia="en-GB"/>
              </w:rPr>
              <w:t xml:space="preserve"> E-UTRAN includes </w:t>
            </w:r>
            <w:r w:rsidR="007118CF" w:rsidRPr="00E804C9">
              <w:rPr>
                <w:bCs/>
                <w:i/>
                <w:iCs/>
                <w:noProof/>
                <w:lang w:eastAsia="en-GB"/>
              </w:rPr>
              <w:t>commonSF-Alloc</w:t>
            </w:r>
            <w:r w:rsidR="0029285D" w:rsidRPr="00E804C9">
              <w:rPr>
                <w:bCs/>
                <w:i/>
                <w:iCs/>
                <w:noProof/>
                <w:lang w:eastAsia="en-GB"/>
              </w:rPr>
              <w:t>-v1610</w:t>
            </w:r>
            <w:r w:rsidR="007118CF" w:rsidRPr="00E804C9">
              <w:rPr>
                <w:bCs/>
                <w:noProof/>
                <w:lang w:eastAsia="en-GB"/>
              </w:rPr>
              <w:t xml:space="preserve"> only when the cell is a MBMS-dedicated cell. If E-UTRAN includes </w:t>
            </w:r>
            <w:r w:rsidR="007118CF" w:rsidRPr="00E804C9">
              <w:rPr>
                <w:bCs/>
                <w:i/>
                <w:iCs/>
                <w:noProof/>
                <w:lang w:eastAsia="en-GB"/>
              </w:rPr>
              <w:t>commonSF-Alloc-v1430</w:t>
            </w:r>
            <w:r w:rsidR="007118CF" w:rsidRPr="00E804C9">
              <w:rPr>
                <w:bCs/>
                <w:noProof/>
                <w:lang w:eastAsia="en-GB"/>
              </w:rPr>
              <w:t xml:space="preserve"> and/or </w:t>
            </w:r>
            <w:r w:rsidR="007118CF" w:rsidRPr="00E804C9">
              <w:rPr>
                <w:bCs/>
                <w:i/>
                <w:iCs/>
                <w:noProof/>
                <w:lang w:eastAsia="en-GB"/>
              </w:rPr>
              <w:t>commonSF-Alloc</w:t>
            </w:r>
            <w:r w:rsidR="0029285D" w:rsidRPr="00E804C9">
              <w:rPr>
                <w:bCs/>
                <w:i/>
                <w:iCs/>
                <w:noProof/>
                <w:lang w:eastAsia="en-GB"/>
              </w:rPr>
              <w:t>-v1610</w:t>
            </w:r>
            <w:r w:rsidR="007118CF" w:rsidRPr="00E804C9">
              <w:rPr>
                <w:bCs/>
                <w:noProof/>
                <w:lang w:eastAsia="en-GB"/>
              </w:rPr>
              <w:t>,</w:t>
            </w:r>
            <w:r w:rsidR="007118CF" w:rsidRPr="00E804C9">
              <w:rPr>
                <w:iCs/>
                <w:noProof/>
                <w:lang w:eastAsia="en-GB"/>
              </w:rPr>
              <w:t xml:space="preserve"> it includes the same number of entries, and listed in the same order, as in</w:t>
            </w:r>
            <w:r w:rsidR="007118CF" w:rsidRPr="00E804C9">
              <w:rPr>
                <w:b/>
                <w:bCs/>
                <w:i/>
                <w:noProof/>
                <w:lang w:eastAsia="en-GB"/>
              </w:rPr>
              <w:t xml:space="preserve"> </w:t>
            </w:r>
            <w:r w:rsidR="007118CF" w:rsidRPr="00E804C9">
              <w:rPr>
                <w:i/>
                <w:noProof/>
                <w:lang w:eastAsia="en-GB"/>
              </w:rPr>
              <w:t>commonSF-Alloc-r9</w:t>
            </w:r>
            <w:r w:rsidR="007118CF" w:rsidRPr="00E804C9">
              <w:rPr>
                <w:iCs/>
                <w:noProof/>
                <w:lang w:eastAsia="en-GB"/>
              </w:rPr>
              <w:t>.</w:t>
            </w:r>
          </w:p>
        </w:tc>
      </w:tr>
      <w:tr w:rsidR="00E804C9" w:rsidRPr="00E804C9" w14:paraId="612BF9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45960A" w14:textId="77777777" w:rsidR="009722D5" w:rsidRPr="00E804C9" w:rsidRDefault="009722D5" w:rsidP="005411BB">
            <w:pPr>
              <w:pStyle w:val="TAL"/>
              <w:rPr>
                <w:b/>
                <w:bCs/>
                <w:i/>
                <w:noProof/>
                <w:lang w:eastAsia="en-GB"/>
              </w:rPr>
            </w:pPr>
            <w:r w:rsidRPr="00E804C9">
              <w:rPr>
                <w:b/>
                <w:bCs/>
                <w:i/>
                <w:noProof/>
                <w:lang w:eastAsia="en-GB"/>
              </w:rPr>
              <w:t>commonSF-AllocPeriod</w:t>
            </w:r>
          </w:p>
          <w:p w14:paraId="6C99BE72" w14:textId="77777777" w:rsidR="009722D5" w:rsidRPr="00E804C9" w:rsidRDefault="009722D5" w:rsidP="005411BB">
            <w:pPr>
              <w:pStyle w:val="TAL"/>
              <w:rPr>
                <w:bCs/>
                <w:noProof/>
                <w:lang w:eastAsia="en-GB"/>
              </w:rPr>
            </w:pPr>
            <w:r w:rsidRPr="00E804C9">
              <w:rPr>
                <w:bCs/>
                <w:noProof/>
                <w:lang w:eastAsia="en-GB"/>
              </w:rPr>
              <w:t xml:space="preserve">Indicates the period during which resources corresponding with field </w:t>
            </w:r>
            <w:r w:rsidRPr="00E804C9">
              <w:rPr>
                <w:bCs/>
                <w:i/>
                <w:noProof/>
                <w:lang w:eastAsia="en-GB"/>
              </w:rPr>
              <w:t>commonSF-Alloc</w:t>
            </w:r>
            <w:r w:rsidRPr="00E804C9">
              <w:rPr>
                <w:bCs/>
                <w:noProof/>
                <w:lang w:eastAsia="en-GB"/>
              </w:rPr>
              <w:t xml:space="preserve"> are divided between the (P)MCH that are configured for this MBSFN area. The subframe allocation patterns, as defined by </w:t>
            </w:r>
            <w:r w:rsidRPr="00E804C9">
              <w:rPr>
                <w:bCs/>
                <w:i/>
                <w:noProof/>
                <w:lang w:eastAsia="en-GB"/>
              </w:rPr>
              <w:t>commonSF-Alloc</w:t>
            </w:r>
            <w:r w:rsidRPr="00E804C9">
              <w:rPr>
                <w:bCs/>
                <w:noProof/>
                <w:lang w:eastAsia="en-GB"/>
              </w:rPr>
              <w:t xml:space="preserve">, repeat continously during this period. Value rf4 corresponds to 4 radio frames, rf8 corresponds to 8 radio frames and so on. The </w:t>
            </w:r>
            <w:r w:rsidRPr="00E804C9">
              <w:rPr>
                <w:bCs/>
                <w:i/>
                <w:noProof/>
                <w:lang w:eastAsia="en-GB"/>
              </w:rPr>
              <w:t>commonSF-AllocPeriod</w:t>
            </w:r>
            <w:r w:rsidRPr="00E804C9">
              <w:rPr>
                <w:bCs/>
                <w:noProof/>
                <w:lang w:eastAsia="en-GB"/>
              </w:rPr>
              <w:t xml:space="preserve"> starts in the radio frames for which: SFN mod </w:t>
            </w:r>
            <w:r w:rsidRPr="00E804C9">
              <w:rPr>
                <w:bCs/>
                <w:i/>
                <w:noProof/>
                <w:lang w:eastAsia="en-GB"/>
              </w:rPr>
              <w:t>commonSF-AllocPeriod</w:t>
            </w:r>
            <w:r w:rsidRPr="00E804C9">
              <w:rPr>
                <w:bCs/>
                <w:noProof/>
                <w:lang w:eastAsia="en-GB"/>
              </w:rPr>
              <w:t xml:space="preserve"> = 0.</w:t>
            </w:r>
          </w:p>
        </w:tc>
      </w:tr>
      <w:tr w:rsidR="009722D5" w:rsidRPr="00E804C9" w14:paraId="0D65E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F1BE865" w14:textId="77777777" w:rsidR="009722D5" w:rsidRPr="00E804C9" w:rsidRDefault="009722D5" w:rsidP="005411BB">
            <w:pPr>
              <w:pStyle w:val="TAL"/>
              <w:rPr>
                <w:b/>
                <w:bCs/>
                <w:i/>
                <w:noProof/>
                <w:lang w:eastAsia="en-GB"/>
              </w:rPr>
            </w:pPr>
            <w:r w:rsidRPr="00E804C9">
              <w:rPr>
                <w:b/>
                <w:bCs/>
                <w:i/>
                <w:noProof/>
                <w:lang w:eastAsia="en-GB"/>
              </w:rPr>
              <w:t>pmch-InfoList</w:t>
            </w:r>
          </w:p>
          <w:p w14:paraId="1CAF553E" w14:textId="77777777" w:rsidR="009722D5" w:rsidRPr="00E804C9" w:rsidRDefault="009722D5" w:rsidP="005411BB">
            <w:pPr>
              <w:pStyle w:val="TAL"/>
              <w:rPr>
                <w:bCs/>
                <w:noProof/>
                <w:lang w:eastAsia="en-GB"/>
              </w:rPr>
            </w:pPr>
            <w:r w:rsidRPr="00E804C9">
              <w:rPr>
                <w:bCs/>
                <w:noProof/>
                <w:lang w:eastAsia="en-GB"/>
              </w:rPr>
              <w:t xml:space="preserve">EUTRAN may include </w:t>
            </w:r>
            <w:r w:rsidRPr="00E804C9">
              <w:rPr>
                <w:bCs/>
                <w:i/>
                <w:noProof/>
                <w:lang w:eastAsia="en-GB"/>
              </w:rPr>
              <w:t>pmch-InfoListExt</w:t>
            </w:r>
            <w:r w:rsidRPr="00E804C9">
              <w:rPr>
                <w:bCs/>
                <w:noProof/>
                <w:lang w:eastAsia="en-GB"/>
              </w:rPr>
              <w:t xml:space="preserve"> even if </w:t>
            </w:r>
            <w:r w:rsidRPr="00E804C9">
              <w:rPr>
                <w:bCs/>
                <w:i/>
                <w:noProof/>
                <w:lang w:eastAsia="en-GB"/>
              </w:rPr>
              <w:t>pmch-InfoList</w:t>
            </w:r>
            <w:r w:rsidRPr="00E804C9">
              <w:rPr>
                <w:bCs/>
                <w:noProof/>
                <w:lang w:eastAsia="en-GB"/>
              </w:rPr>
              <w:t xml:space="preserve"> does not include </w:t>
            </w:r>
            <w:r w:rsidRPr="00E804C9">
              <w:rPr>
                <w:bCs/>
                <w:i/>
                <w:noProof/>
                <w:lang w:eastAsia="en-GB"/>
              </w:rPr>
              <w:t>maxPMCH-PerMBSFN</w:t>
            </w:r>
            <w:r w:rsidRPr="00E804C9">
              <w:rPr>
                <w:bCs/>
                <w:noProof/>
                <w:lang w:eastAsia="en-GB"/>
              </w:rPr>
              <w:t xml:space="preserve"> entries. EUTRAN configures at most </w:t>
            </w:r>
            <w:r w:rsidRPr="00E804C9">
              <w:rPr>
                <w:bCs/>
                <w:i/>
                <w:noProof/>
                <w:lang w:eastAsia="en-GB"/>
              </w:rPr>
              <w:t>maxPMCH-PerMBSFN</w:t>
            </w:r>
            <w:r w:rsidRPr="00E804C9">
              <w:rPr>
                <w:bCs/>
                <w:noProof/>
                <w:lang w:eastAsia="en-GB"/>
              </w:rPr>
              <w:t xml:space="preserve"> entries i.e. across </w:t>
            </w:r>
            <w:r w:rsidRPr="00E804C9">
              <w:rPr>
                <w:bCs/>
                <w:i/>
                <w:noProof/>
                <w:lang w:eastAsia="en-GB"/>
              </w:rPr>
              <w:t>pmch-InfoList</w:t>
            </w:r>
            <w:r w:rsidRPr="00E804C9">
              <w:rPr>
                <w:bCs/>
                <w:noProof/>
                <w:lang w:eastAsia="en-GB"/>
              </w:rPr>
              <w:t xml:space="preserve"> and </w:t>
            </w:r>
            <w:r w:rsidRPr="00E804C9">
              <w:rPr>
                <w:bCs/>
                <w:i/>
                <w:noProof/>
                <w:lang w:eastAsia="en-GB"/>
              </w:rPr>
              <w:t>pmch-InfoListExt</w:t>
            </w:r>
            <w:r w:rsidRPr="00E804C9">
              <w:rPr>
                <w:bCs/>
                <w:noProof/>
                <w:lang w:eastAsia="en-GB"/>
              </w:rPr>
              <w:t>.</w:t>
            </w:r>
          </w:p>
        </w:tc>
      </w:tr>
    </w:tbl>
    <w:p w14:paraId="19DDC104" w14:textId="77777777" w:rsidR="009722D5" w:rsidRPr="00E804C9" w:rsidRDefault="009722D5" w:rsidP="009722D5">
      <w:pPr>
        <w:rPr>
          <w:iCs/>
        </w:rPr>
      </w:pPr>
    </w:p>
    <w:p w14:paraId="6B428341" w14:textId="77777777" w:rsidR="005C4197" w:rsidRPr="00E804C9" w:rsidRDefault="005C4197" w:rsidP="005C4197">
      <w:pPr>
        <w:pStyle w:val="Heading4"/>
      </w:pPr>
      <w:bookmarkStart w:id="6832" w:name="_Toc36810327"/>
      <w:bookmarkStart w:id="6833" w:name="_Toc36846691"/>
      <w:bookmarkStart w:id="6834" w:name="_Toc36939344"/>
      <w:bookmarkStart w:id="6835" w:name="_Toc37082324"/>
      <w:bookmarkStart w:id="6836" w:name="_Toc46480955"/>
      <w:bookmarkStart w:id="6837" w:name="_Toc46482189"/>
      <w:bookmarkStart w:id="6838" w:name="_Toc46483423"/>
      <w:bookmarkStart w:id="6839" w:name="_Toc171495100"/>
      <w:r w:rsidRPr="00E804C9">
        <w:t>–</w:t>
      </w:r>
      <w:r w:rsidRPr="00E804C9">
        <w:tab/>
      </w:r>
      <w:r w:rsidRPr="00E804C9">
        <w:rPr>
          <w:i/>
        </w:rPr>
        <w:t>MCGFailureInformation</w:t>
      </w:r>
      <w:bookmarkEnd w:id="6832"/>
      <w:bookmarkEnd w:id="6833"/>
      <w:bookmarkEnd w:id="6834"/>
      <w:bookmarkEnd w:id="6835"/>
      <w:bookmarkEnd w:id="6836"/>
      <w:bookmarkEnd w:id="6837"/>
      <w:bookmarkEnd w:id="6838"/>
      <w:bookmarkEnd w:id="6839"/>
    </w:p>
    <w:p w14:paraId="71B2356B" w14:textId="77777777" w:rsidR="005C4197" w:rsidRPr="00E804C9" w:rsidRDefault="005C4197" w:rsidP="005C4197">
      <w:r w:rsidRPr="00E804C9">
        <w:t xml:space="preserve">The </w:t>
      </w:r>
      <w:r w:rsidRPr="00E804C9">
        <w:rPr>
          <w:i/>
        </w:rPr>
        <w:t>MCGFailureInformation</w:t>
      </w:r>
      <w:r w:rsidRPr="00E804C9">
        <w:t xml:space="preserve"> message is used to provide information regarding E-UTRA MCG failures detected by the UE.</w:t>
      </w:r>
    </w:p>
    <w:p w14:paraId="5CB83DC9" w14:textId="77777777" w:rsidR="005C4197" w:rsidRPr="00E804C9" w:rsidRDefault="005C4197" w:rsidP="001628A2">
      <w:pPr>
        <w:pStyle w:val="B1"/>
      </w:pPr>
      <w:r w:rsidRPr="00E804C9">
        <w:t>Signalling radio bearer: SRB1</w:t>
      </w:r>
    </w:p>
    <w:p w14:paraId="232721DC" w14:textId="77777777" w:rsidR="005C4197" w:rsidRPr="00E804C9" w:rsidRDefault="005C4197" w:rsidP="001628A2">
      <w:pPr>
        <w:pStyle w:val="B1"/>
      </w:pPr>
      <w:r w:rsidRPr="00E804C9">
        <w:t>RLC-SAP: AM</w:t>
      </w:r>
    </w:p>
    <w:p w14:paraId="2F4AC698" w14:textId="77777777" w:rsidR="005C4197" w:rsidRPr="00E804C9" w:rsidRDefault="005C4197" w:rsidP="001628A2">
      <w:pPr>
        <w:pStyle w:val="B1"/>
      </w:pPr>
      <w:r w:rsidRPr="00E804C9">
        <w:t>Logical channel: DCCH</w:t>
      </w:r>
    </w:p>
    <w:p w14:paraId="62B18E9B" w14:textId="08EBD3E4" w:rsidR="005C4197" w:rsidRPr="00E804C9" w:rsidRDefault="005C4197" w:rsidP="001628A2">
      <w:pPr>
        <w:pStyle w:val="B1"/>
      </w:pPr>
      <w:r w:rsidRPr="00E804C9">
        <w:t xml:space="preserve">Direction: UE to </w:t>
      </w:r>
      <w:r w:rsidR="006F1744" w:rsidRPr="00E804C9">
        <w:t>E-UTRAN</w:t>
      </w:r>
    </w:p>
    <w:p w14:paraId="50B8C4E5" w14:textId="77777777" w:rsidR="005C4197" w:rsidRPr="00E804C9" w:rsidRDefault="005C4197" w:rsidP="001628A2">
      <w:pPr>
        <w:pStyle w:val="TH"/>
      </w:pPr>
      <w:r w:rsidRPr="00E804C9">
        <w:rPr>
          <w:i/>
          <w:iCs/>
        </w:rPr>
        <w:t>MCGFailureInformation</w:t>
      </w:r>
      <w:r w:rsidRPr="00E804C9">
        <w:t xml:space="preserve"> message</w:t>
      </w:r>
    </w:p>
    <w:p w14:paraId="5B66774E" w14:textId="77777777" w:rsidR="005C4197" w:rsidRPr="00E804C9" w:rsidRDefault="005C4197" w:rsidP="005C4197">
      <w:pPr>
        <w:pStyle w:val="PL"/>
        <w:shd w:val="clear" w:color="auto" w:fill="E6E6E6"/>
      </w:pPr>
      <w:r w:rsidRPr="00E804C9">
        <w:t>-- ASN1START</w:t>
      </w:r>
    </w:p>
    <w:p w14:paraId="04FBDDAE" w14:textId="77777777" w:rsidR="005C4197" w:rsidRPr="00E804C9" w:rsidRDefault="005C4197" w:rsidP="005C4197">
      <w:pPr>
        <w:pStyle w:val="PL"/>
        <w:shd w:val="clear" w:color="auto" w:fill="E6E6E6"/>
      </w:pPr>
    </w:p>
    <w:p w14:paraId="4D7416BB" w14:textId="77777777" w:rsidR="005C4197" w:rsidRPr="00E804C9" w:rsidRDefault="005C4197" w:rsidP="005C4197">
      <w:pPr>
        <w:pStyle w:val="PL"/>
        <w:shd w:val="clear" w:color="auto" w:fill="E6E6E6"/>
      </w:pPr>
      <w:r w:rsidRPr="00E804C9">
        <w:t>MCGFailureInformation-r16 ::=</w:t>
      </w:r>
      <w:r w:rsidRPr="00E804C9">
        <w:tab/>
      </w:r>
      <w:r w:rsidRPr="00E804C9">
        <w:tab/>
      </w:r>
      <w:r w:rsidRPr="00E804C9">
        <w:tab/>
      </w:r>
      <w:r w:rsidRPr="00E804C9">
        <w:tab/>
        <w:t>SEQUENCE {</w:t>
      </w:r>
    </w:p>
    <w:p w14:paraId="7998D873" w14:textId="77777777" w:rsidR="005C4197" w:rsidRPr="00E804C9" w:rsidRDefault="005C4197" w:rsidP="005C4197">
      <w:pPr>
        <w:pStyle w:val="PL"/>
        <w:shd w:val="clear" w:color="auto" w:fill="E6E6E6"/>
      </w:pPr>
      <w:r w:rsidRPr="00E804C9">
        <w:tab/>
        <w:t>criticalExtensions</w:t>
      </w:r>
      <w:r w:rsidRPr="00E804C9">
        <w:tab/>
      </w:r>
      <w:r w:rsidRPr="00E804C9">
        <w:tab/>
      </w:r>
      <w:r w:rsidRPr="00E804C9">
        <w:tab/>
      </w:r>
      <w:r w:rsidRPr="00E804C9">
        <w:tab/>
      </w:r>
      <w:r w:rsidRPr="00E804C9">
        <w:tab/>
      </w:r>
      <w:r w:rsidRPr="00E804C9">
        <w:tab/>
        <w:t>CHOICE {</w:t>
      </w:r>
    </w:p>
    <w:p w14:paraId="77B4AFC8" w14:textId="77777777" w:rsidR="005C4197" w:rsidRPr="00E804C9" w:rsidRDefault="005C4197" w:rsidP="005C4197">
      <w:pPr>
        <w:pStyle w:val="PL"/>
        <w:shd w:val="clear" w:color="auto" w:fill="E6E6E6"/>
      </w:pPr>
      <w:r w:rsidRPr="00E804C9">
        <w:tab/>
      </w:r>
      <w:r w:rsidRPr="00E804C9">
        <w:tab/>
        <w:t>mcgFailureInformation</w:t>
      </w:r>
      <w:r w:rsidRPr="00E804C9">
        <w:tab/>
      </w:r>
      <w:r w:rsidRPr="00E804C9">
        <w:tab/>
      </w:r>
      <w:r w:rsidRPr="00E804C9">
        <w:tab/>
      </w:r>
      <w:r w:rsidRPr="00E804C9">
        <w:tab/>
      </w:r>
      <w:r w:rsidRPr="00E804C9">
        <w:tab/>
        <w:t>MCGFailureInformation-r16-IEs,</w:t>
      </w:r>
    </w:p>
    <w:p w14:paraId="69C87D2C" w14:textId="77777777" w:rsidR="005C4197" w:rsidRPr="00E804C9" w:rsidRDefault="005C4197" w:rsidP="005C4197">
      <w:pPr>
        <w:pStyle w:val="PL"/>
        <w:shd w:val="clear" w:color="auto" w:fill="E6E6E6"/>
      </w:pPr>
      <w:r w:rsidRPr="00E804C9">
        <w:tab/>
      </w:r>
      <w:r w:rsidRPr="00E804C9">
        <w:tab/>
        <w:t>criticalExtensionsFuture</w:t>
      </w:r>
      <w:r w:rsidRPr="00E804C9">
        <w:tab/>
      </w:r>
      <w:r w:rsidRPr="00E804C9">
        <w:tab/>
      </w:r>
      <w:r w:rsidRPr="00E804C9">
        <w:tab/>
      </w:r>
      <w:r w:rsidRPr="00E804C9">
        <w:tab/>
        <w:t>SEQUENCE {}</w:t>
      </w:r>
    </w:p>
    <w:p w14:paraId="4B76E204" w14:textId="77777777" w:rsidR="005C4197" w:rsidRPr="00E804C9" w:rsidRDefault="005C4197" w:rsidP="005C4197">
      <w:pPr>
        <w:pStyle w:val="PL"/>
        <w:shd w:val="clear" w:color="auto" w:fill="E6E6E6"/>
      </w:pPr>
      <w:r w:rsidRPr="00E804C9">
        <w:tab/>
        <w:t>}</w:t>
      </w:r>
    </w:p>
    <w:p w14:paraId="2AC995E9" w14:textId="77777777" w:rsidR="005C4197" w:rsidRPr="00E804C9" w:rsidRDefault="005C4197" w:rsidP="005C4197">
      <w:pPr>
        <w:pStyle w:val="PL"/>
        <w:shd w:val="clear" w:color="auto" w:fill="E6E6E6"/>
      </w:pPr>
      <w:r w:rsidRPr="00E804C9">
        <w:t>}</w:t>
      </w:r>
    </w:p>
    <w:p w14:paraId="1288D90C" w14:textId="77777777" w:rsidR="005C4197" w:rsidRPr="00E804C9" w:rsidRDefault="005C4197" w:rsidP="005C4197">
      <w:pPr>
        <w:pStyle w:val="PL"/>
        <w:shd w:val="clear" w:color="auto" w:fill="E6E6E6"/>
      </w:pPr>
    </w:p>
    <w:p w14:paraId="26FB6D30" w14:textId="77777777" w:rsidR="005C4197" w:rsidRPr="00E804C9" w:rsidRDefault="005C4197" w:rsidP="005C4197">
      <w:pPr>
        <w:pStyle w:val="PL"/>
        <w:shd w:val="clear" w:color="auto" w:fill="E6E6E6"/>
      </w:pPr>
      <w:r w:rsidRPr="00E804C9">
        <w:t>MCGFailureInformation-r16-IEs ::=</w:t>
      </w:r>
      <w:r w:rsidRPr="00E804C9">
        <w:tab/>
      </w:r>
      <w:r w:rsidRPr="00E804C9">
        <w:tab/>
      </w:r>
      <w:r w:rsidRPr="00E804C9">
        <w:tab/>
        <w:t>SEQUENCE {</w:t>
      </w:r>
    </w:p>
    <w:p w14:paraId="16989D63" w14:textId="77777777" w:rsidR="005C4197" w:rsidRPr="00E804C9" w:rsidRDefault="005C4197" w:rsidP="005C4197">
      <w:pPr>
        <w:pStyle w:val="PL"/>
        <w:shd w:val="clear" w:color="auto" w:fill="E6E6E6"/>
      </w:pPr>
      <w:r w:rsidRPr="00E804C9">
        <w:tab/>
        <w:t>failureReportMCG</w:t>
      </w:r>
      <w:r w:rsidR="006050C3" w:rsidRPr="00E804C9">
        <w:t>-r16</w:t>
      </w:r>
      <w:r w:rsidRPr="00E804C9">
        <w:tab/>
      </w:r>
      <w:r w:rsidRPr="00E804C9">
        <w:tab/>
      </w:r>
      <w:r w:rsidRPr="00E804C9">
        <w:tab/>
      </w:r>
      <w:r w:rsidRPr="00E804C9">
        <w:tab/>
      </w:r>
      <w:r w:rsidRPr="00E804C9">
        <w:tab/>
      </w:r>
      <w:r w:rsidRPr="00E804C9">
        <w:tab/>
        <w:t>FailureReportMCG</w:t>
      </w:r>
      <w:r w:rsidR="006050C3" w:rsidRPr="00E804C9">
        <w:t>-r16</w:t>
      </w:r>
      <w:r w:rsidRPr="00E804C9">
        <w:tab/>
      </w:r>
      <w:r w:rsidRPr="00E804C9">
        <w:tab/>
      </w:r>
      <w:r w:rsidRPr="00E804C9">
        <w:tab/>
      </w:r>
      <w:r w:rsidRPr="00E804C9">
        <w:tab/>
      </w:r>
      <w:r w:rsidRPr="00E804C9">
        <w:tab/>
        <w:t>OPTIONAL,</w:t>
      </w:r>
    </w:p>
    <w:p w14:paraId="77DA955C" w14:textId="77777777" w:rsidR="003C27DA" w:rsidRPr="00E804C9" w:rsidRDefault="003C27DA" w:rsidP="005C4197">
      <w:pPr>
        <w:pStyle w:val="PL"/>
        <w:shd w:val="clear" w:color="auto" w:fill="E6E6E6"/>
      </w:pPr>
      <w:r w:rsidRPr="00E804C9">
        <w:tab/>
        <w:t>lateNonCriticalExtension</w:t>
      </w:r>
      <w:r w:rsidRPr="00E804C9">
        <w:tab/>
      </w:r>
      <w:r w:rsidRPr="00E804C9">
        <w:tab/>
      </w:r>
      <w:r w:rsidRPr="00E804C9">
        <w:tab/>
      </w:r>
      <w:r w:rsidRPr="00E804C9">
        <w:tab/>
        <w:t>OCTET STRING</w:t>
      </w:r>
      <w:r w:rsidRPr="00E804C9">
        <w:tab/>
      </w:r>
      <w:r w:rsidRPr="00E804C9">
        <w:tab/>
      </w:r>
      <w:r w:rsidRPr="00E804C9">
        <w:tab/>
      </w:r>
      <w:r w:rsidRPr="00E804C9">
        <w:tab/>
      </w:r>
      <w:r w:rsidRPr="00E804C9">
        <w:tab/>
      </w:r>
      <w:r w:rsidRPr="00E804C9">
        <w:tab/>
        <w:t>OPTIONAL,</w:t>
      </w:r>
    </w:p>
    <w:p w14:paraId="17A0E5AF" w14:textId="77777777" w:rsidR="005C4197" w:rsidRPr="00E804C9" w:rsidRDefault="005C4197" w:rsidP="005C4197">
      <w:pPr>
        <w:pStyle w:val="PL"/>
        <w:shd w:val="clear" w:color="auto" w:fill="E6E6E6"/>
      </w:pPr>
      <w:r w:rsidRPr="00E804C9">
        <w:tab/>
        <w:t>nonCriticalExtension</w:t>
      </w:r>
      <w:r w:rsidRPr="00E804C9">
        <w:tab/>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12981669" w14:textId="77777777" w:rsidR="005C4197" w:rsidRPr="00E804C9" w:rsidRDefault="005C4197" w:rsidP="005C4197">
      <w:pPr>
        <w:pStyle w:val="PL"/>
        <w:shd w:val="clear" w:color="auto" w:fill="E6E6E6"/>
      </w:pPr>
      <w:r w:rsidRPr="00E804C9">
        <w:t>}</w:t>
      </w:r>
    </w:p>
    <w:p w14:paraId="6FA07795" w14:textId="77777777" w:rsidR="005C4197" w:rsidRPr="00E804C9" w:rsidRDefault="005C4197" w:rsidP="005C4197">
      <w:pPr>
        <w:pStyle w:val="PL"/>
        <w:shd w:val="clear" w:color="auto" w:fill="E6E6E6"/>
      </w:pPr>
    </w:p>
    <w:p w14:paraId="7A188D3B" w14:textId="77777777" w:rsidR="005C4197" w:rsidRPr="00E804C9" w:rsidRDefault="005C4197" w:rsidP="005C4197">
      <w:pPr>
        <w:pStyle w:val="PL"/>
        <w:shd w:val="clear" w:color="auto" w:fill="E6E6E6"/>
      </w:pPr>
      <w:r w:rsidRPr="00E804C9">
        <w:t>FailureReportMCG</w:t>
      </w:r>
      <w:r w:rsidR="006050C3" w:rsidRPr="00E804C9">
        <w:t>-r16</w:t>
      </w:r>
      <w:r w:rsidRPr="00E804C9">
        <w:t xml:space="preserve"> ::=</w:t>
      </w:r>
      <w:r w:rsidRPr="00E804C9">
        <w:tab/>
      </w:r>
      <w:r w:rsidRPr="00E804C9">
        <w:tab/>
      </w:r>
      <w:r w:rsidRPr="00E804C9">
        <w:tab/>
      </w:r>
      <w:r w:rsidRPr="00E804C9">
        <w:tab/>
      </w:r>
      <w:r w:rsidRPr="00E804C9">
        <w:tab/>
        <w:t>SEQUENCE {</w:t>
      </w:r>
    </w:p>
    <w:p w14:paraId="1AEF0540" w14:textId="77777777" w:rsidR="005C4197" w:rsidRPr="00E804C9" w:rsidRDefault="005C4197" w:rsidP="005C4197">
      <w:pPr>
        <w:pStyle w:val="PL"/>
        <w:shd w:val="clear" w:color="auto" w:fill="E6E6E6"/>
      </w:pPr>
      <w:r w:rsidRPr="00E804C9">
        <w:tab/>
        <w:t>failureType</w:t>
      </w:r>
      <w:r w:rsidR="006050C3" w:rsidRPr="00E804C9">
        <w:t>-r16</w:t>
      </w:r>
      <w:r w:rsidRPr="00E804C9">
        <w:tab/>
      </w:r>
      <w:r w:rsidRPr="00E804C9">
        <w:tab/>
      </w:r>
      <w:r w:rsidRPr="00E804C9">
        <w:tab/>
      </w:r>
      <w:r w:rsidRPr="00E804C9">
        <w:tab/>
      </w:r>
      <w:r w:rsidRPr="00E804C9">
        <w:tab/>
      </w:r>
      <w:r w:rsidRPr="00E804C9">
        <w:tab/>
      </w:r>
      <w:r w:rsidRPr="00E804C9">
        <w:tab/>
      </w:r>
      <w:r w:rsidRPr="00E804C9">
        <w:tab/>
        <w:t>ENUMERATED {</w:t>
      </w:r>
    </w:p>
    <w:p w14:paraId="5EA9229E" w14:textId="77777777" w:rsidR="005C4197" w:rsidRPr="00E804C9" w:rsidRDefault="005C4197" w:rsidP="005C4197">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t310-Expiry, randomAccessProblem,</w:t>
      </w:r>
    </w:p>
    <w:p w14:paraId="19A1F459" w14:textId="77777777" w:rsidR="003C27DA" w:rsidRPr="00E804C9" w:rsidRDefault="005C4197" w:rsidP="003C27DA">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xml:space="preserve">rlc-MaxNumRetx, </w:t>
      </w:r>
      <w:r w:rsidR="003C27DA" w:rsidRPr="00E804C9">
        <w:t xml:space="preserve">t312-Expiry, </w:t>
      </w:r>
      <w:r w:rsidR="00256C47" w:rsidRPr="00E804C9">
        <w:t>spare4</w:t>
      </w:r>
      <w:r w:rsidR="003C27DA" w:rsidRPr="00E804C9">
        <w:t>,</w:t>
      </w:r>
    </w:p>
    <w:p w14:paraId="7527B1DA" w14:textId="77777777" w:rsidR="005C4197" w:rsidRPr="00E804C9" w:rsidRDefault="003C27DA" w:rsidP="003C27DA">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xml:space="preserve">spare3, spare2, </w:t>
      </w:r>
      <w:r w:rsidR="005C4197" w:rsidRPr="00E804C9">
        <w:t>spare</w:t>
      </w:r>
      <w:r w:rsidRPr="00E804C9">
        <w:t>1</w:t>
      </w:r>
      <w:r w:rsidR="005C4197" w:rsidRPr="00E804C9">
        <w:t>}</w:t>
      </w:r>
      <w:r w:rsidRPr="00E804C9">
        <w:tab/>
      </w:r>
      <w:r w:rsidRPr="00E804C9">
        <w:tab/>
      </w:r>
      <w:r w:rsidRPr="00E804C9">
        <w:tab/>
        <w:t>OPTIONAL</w:t>
      </w:r>
      <w:r w:rsidR="005C4197" w:rsidRPr="00E804C9">
        <w:t>,</w:t>
      </w:r>
    </w:p>
    <w:p w14:paraId="0EDEE8E4" w14:textId="77777777" w:rsidR="005C4197" w:rsidRPr="00E804C9" w:rsidRDefault="005C4197" w:rsidP="005C4197">
      <w:pPr>
        <w:pStyle w:val="PL"/>
        <w:shd w:val="clear" w:color="auto" w:fill="E6E6E6"/>
      </w:pPr>
      <w:r w:rsidRPr="00E804C9">
        <w:tab/>
        <w:t>measResultFreqListEUTRA</w:t>
      </w:r>
      <w:r w:rsidR="006050C3" w:rsidRPr="00E804C9">
        <w:t>-r16</w:t>
      </w:r>
      <w:r w:rsidRPr="00E804C9">
        <w:tab/>
      </w:r>
      <w:r w:rsidRPr="00E804C9">
        <w:tab/>
      </w:r>
      <w:r w:rsidRPr="00E804C9">
        <w:tab/>
      </w:r>
      <w:r w:rsidRPr="00E804C9">
        <w:tab/>
      </w:r>
      <w:r w:rsidRPr="00E804C9">
        <w:tab/>
        <w:t>MeasResultList3EUTRA-r15</w:t>
      </w:r>
      <w:r w:rsidRPr="00E804C9">
        <w:tab/>
      </w:r>
      <w:r w:rsidRPr="00E804C9">
        <w:tab/>
      </w:r>
      <w:r w:rsidRPr="00E804C9">
        <w:tab/>
        <w:t>OPTIONAL,</w:t>
      </w:r>
    </w:p>
    <w:p w14:paraId="18992D80" w14:textId="77777777" w:rsidR="005C4197" w:rsidRPr="00E804C9" w:rsidRDefault="005C4197" w:rsidP="005C4197">
      <w:pPr>
        <w:pStyle w:val="PL"/>
        <w:shd w:val="clear" w:color="auto" w:fill="E6E6E6"/>
      </w:pPr>
      <w:r w:rsidRPr="00E804C9">
        <w:tab/>
        <w:t>measResultFreqListNR</w:t>
      </w:r>
      <w:r w:rsidR="006050C3" w:rsidRPr="00E804C9">
        <w:t>-r16</w:t>
      </w:r>
      <w:r w:rsidRPr="00E804C9">
        <w:tab/>
      </w:r>
      <w:r w:rsidRPr="00E804C9">
        <w:tab/>
      </w:r>
      <w:r w:rsidRPr="00E804C9">
        <w:tab/>
      </w:r>
      <w:r w:rsidRPr="00E804C9">
        <w:tab/>
      </w:r>
      <w:r w:rsidRPr="00E804C9">
        <w:tab/>
        <w:t>MeasResultFreqListFailNR-r15</w:t>
      </w:r>
      <w:r w:rsidRPr="00E804C9">
        <w:tab/>
      </w:r>
      <w:r w:rsidRPr="00E804C9">
        <w:tab/>
        <w:t>OPTIONAL,</w:t>
      </w:r>
    </w:p>
    <w:p w14:paraId="47734398" w14:textId="77777777" w:rsidR="003C27DA" w:rsidRPr="00E804C9" w:rsidRDefault="003C27DA" w:rsidP="003C27DA">
      <w:pPr>
        <w:pStyle w:val="PL"/>
        <w:shd w:val="clear" w:color="auto" w:fill="E6E6E6"/>
      </w:pPr>
      <w:r w:rsidRPr="00E804C9">
        <w:tab/>
        <w:t>measResultFreqListGERAN</w:t>
      </w:r>
      <w:r w:rsidR="006050C3" w:rsidRPr="00E804C9">
        <w:t>-r16</w:t>
      </w:r>
      <w:r w:rsidRPr="00E804C9">
        <w:tab/>
      </w:r>
      <w:r w:rsidRPr="00E804C9">
        <w:tab/>
      </w:r>
      <w:r w:rsidRPr="00E804C9">
        <w:tab/>
      </w:r>
      <w:r w:rsidRPr="00E804C9">
        <w:tab/>
      </w:r>
      <w:r w:rsidRPr="00E804C9">
        <w:tab/>
        <w:t>MeasResultList2GERAN-r10</w:t>
      </w:r>
      <w:r w:rsidRPr="00E804C9">
        <w:tab/>
      </w:r>
      <w:r w:rsidRPr="00E804C9">
        <w:tab/>
      </w:r>
      <w:r w:rsidRPr="00E804C9">
        <w:tab/>
        <w:t>OPTIONAL,</w:t>
      </w:r>
    </w:p>
    <w:p w14:paraId="2BF4EB9F" w14:textId="1E4B1C90" w:rsidR="003C27DA" w:rsidRPr="00E804C9" w:rsidRDefault="003C27DA" w:rsidP="003C27DA">
      <w:pPr>
        <w:pStyle w:val="PL"/>
        <w:shd w:val="clear" w:color="auto" w:fill="E6E6E6"/>
      </w:pPr>
      <w:r w:rsidRPr="00E804C9">
        <w:tab/>
        <w:t>measResultFreqListUTRA</w:t>
      </w:r>
      <w:r w:rsidR="006050C3" w:rsidRPr="00E804C9">
        <w:t>-r16</w:t>
      </w:r>
      <w:r w:rsidRPr="00E804C9">
        <w:tab/>
      </w:r>
      <w:r w:rsidRPr="00E804C9">
        <w:tab/>
      </w:r>
      <w:r w:rsidRPr="00E804C9">
        <w:tab/>
      </w:r>
      <w:r w:rsidRPr="00E804C9">
        <w:tab/>
      </w:r>
      <w:r w:rsidRPr="00E804C9">
        <w:tab/>
        <w:t>MeasResultList2UTRA-r9</w:t>
      </w:r>
      <w:r w:rsidRPr="00E804C9">
        <w:tab/>
      </w:r>
      <w:r w:rsidRPr="00E804C9">
        <w:tab/>
      </w:r>
      <w:r w:rsidRPr="00E804C9">
        <w:tab/>
      </w:r>
      <w:r w:rsidRPr="00E804C9">
        <w:tab/>
        <w:t>OPTIONAL,</w:t>
      </w:r>
    </w:p>
    <w:p w14:paraId="6DFFFE96" w14:textId="77777777" w:rsidR="005C4197" w:rsidRPr="00E804C9" w:rsidRDefault="005C4197" w:rsidP="003C27DA">
      <w:pPr>
        <w:pStyle w:val="PL"/>
        <w:shd w:val="clear" w:color="auto" w:fill="E6E6E6"/>
      </w:pPr>
      <w:r w:rsidRPr="00E804C9">
        <w:tab/>
        <w:t>measResultSCG</w:t>
      </w:r>
      <w:r w:rsidR="006050C3" w:rsidRPr="00E804C9">
        <w:t>-r16</w:t>
      </w:r>
      <w:r w:rsidRPr="00E804C9">
        <w:tab/>
      </w:r>
      <w:r w:rsidRPr="00E804C9">
        <w:tab/>
      </w:r>
      <w:r w:rsidRPr="00E804C9">
        <w:tab/>
      </w:r>
      <w:r w:rsidRPr="00E804C9">
        <w:tab/>
      </w:r>
      <w:r w:rsidR="003C27DA" w:rsidRPr="00E804C9">
        <w:tab/>
      </w:r>
      <w:r w:rsidR="003C27DA" w:rsidRPr="00E804C9">
        <w:tab/>
      </w:r>
      <w:r w:rsidR="003C27DA" w:rsidRPr="00E804C9">
        <w:tab/>
      </w:r>
      <w:r w:rsidRPr="00E804C9">
        <w:t>OCTET STRING</w:t>
      </w:r>
      <w:r w:rsidRPr="00E804C9">
        <w:tab/>
      </w:r>
      <w:r w:rsidRPr="00E804C9">
        <w:tab/>
      </w:r>
      <w:r w:rsidRPr="00E804C9">
        <w:tab/>
      </w:r>
      <w:r w:rsidRPr="00E804C9">
        <w:tab/>
      </w:r>
      <w:r w:rsidRPr="00E804C9">
        <w:tab/>
      </w:r>
      <w:r w:rsidRPr="00E804C9">
        <w:tab/>
        <w:t>OPTIONAL,</w:t>
      </w:r>
    </w:p>
    <w:p w14:paraId="10D6B9CE" w14:textId="77777777" w:rsidR="005C4197" w:rsidRPr="00E804C9" w:rsidRDefault="005C4197" w:rsidP="005C4197">
      <w:pPr>
        <w:pStyle w:val="PL"/>
        <w:shd w:val="clear" w:color="auto" w:fill="E6E6E6"/>
      </w:pPr>
      <w:r w:rsidRPr="00E804C9">
        <w:tab/>
        <w:t>...</w:t>
      </w:r>
    </w:p>
    <w:p w14:paraId="18A2CA50" w14:textId="77777777" w:rsidR="005C4197" w:rsidRPr="00E804C9" w:rsidRDefault="005C4197" w:rsidP="005C4197">
      <w:pPr>
        <w:pStyle w:val="PL"/>
        <w:shd w:val="clear" w:color="auto" w:fill="E6E6E6"/>
      </w:pPr>
      <w:r w:rsidRPr="00E804C9">
        <w:t>}</w:t>
      </w:r>
    </w:p>
    <w:p w14:paraId="38381490" w14:textId="77777777" w:rsidR="005C4197" w:rsidRPr="00E804C9" w:rsidRDefault="005C4197" w:rsidP="005C4197">
      <w:pPr>
        <w:pStyle w:val="PL"/>
        <w:shd w:val="clear" w:color="auto" w:fill="E6E6E6"/>
      </w:pPr>
      <w:r w:rsidRPr="00E804C9">
        <w:t>-- ASN1STOP</w:t>
      </w:r>
    </w:p>
    <w:p w14:paraId="5A79A650" w14:textId="77777777" w:rsidR="005C4197" w:rsidRPr="00E804C9" w:rsidRDefault="005C4197" w:rsidP="005C4197">
      <w:pPr>
        <w:rPr>
          <w:rFonts w:eastAsia="Malgun Gothic"/>
        </w:rPr>
      </w:pPr>
    </w:p>
    <w:tbl>
      <w:tblPr>
        <w:tblW w:w="9776"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776"/>
      </w:tblGrid>
      <w:tr w:rsidR="00E804C9" w:rsidRPr="00E804C9" w14:paraId="568BDDC5" w14:textId="77777777" w:rsidTr="003C0A8B">
        <w:trPr>
          <w:cantSplit/>
          <w:tblHeader/>
        </w:trPr>
        <w:tc>
          <w:tcPr>
            <w:tcW w:w="9776" w:type="dxa"/>
          </w:tcPr>
          <w:p w14:paraId="07EE2847" w14:textId="77777777" w:rsidR="005C4197" w:rsidRPr="00E804C9" w:rsidRDefault="005C4197" w:rsidP="001628A2">
            <w:pPr>
              <w:pStyle w:val="TAH"/>
              <w:rPr>
                <w:rFonts w:eastAsia="Malgun Gothic"/>
                <w:lang w:eastAsia="en-GB"/>
              </w:rPr>
            </w:pPr>
            <w:bookmarkStart w:id="6840" w:name="_Hlk535235867"/>
            <w:r w:rsidRPr="00E804C9">
              <w:rPr>
                <w:rFonts w:eastAsia="Malgun Gothic"/>
                <w:i/>
                <w:iCs/>
                <w:noProof/>
              </w:rPr>
              <w:t>MCGFailureInformation</w:t>
            </w:r>
            <w:r w:rsidRPr="00E804C9">
              <w:rPr>
                <w:rFonts w:eastAsia="Malgun Gothic"/>
                <w:iCs/>
                <w:noProof/>
                <w:lang w:eastAsia="en-GB"/>
              </w:rPr>
              <w:t xml:space="preserve"> field descriptions</w:t>
            </w:r>
          </w:p>
        </w:tc>
      </w:tr>
      <w:tr w:rsidR="00E804C9" w:rsidRPr="00E804C9" w14:paraId="4D3F3BE4"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4EC7AE53" w14:textId="77777777" w:rsidR="005C4197" w:rsidRPr="00E804C9" w:rsidRDefault="005C4197" w:rsidP="001628A2">
            <w:pPr>
              <w:pStyle w:val="TAL"/>
              <w:rPr>
                <w:b/>
                <w:bCs/>
                <w:i/>
                <w:iCs/>
              </w:rPr>
            </w:pPr>
            <w:r w:rsidRPr="00E804C9">
              <w:rPr>
                <w:b/>
                <w:bCs/>
                <w:i/>
                <w:iCs/>
              </w:rPr>
              <w:t>measResultFreqListEUTRA</w:t>
            </w:r>
          </w:p>
          <w:p w14:paraId="5D77853C" w14:textId="77777777" w:rsidR="005C4197" w:rsidRPr="00E804C9" w:rsidRDefault="005C4197" w:rsidP="001628A2">
            <w:pPr>
              <w:pStyle w:val="TAL"/>
              <w:rPr>
                <w:rFonts w:eastAsia="Malgun Gothic"/>
                <w:lang w:eastAsia="x-none"/>
              </w:rPr>
            </w:pPr>
            <w:r w:rsidRPr="00E804C9">
              <w:rPr>
                <w:lang w:eastAsia="en-GB"/>
              </w:rPr>
              <w:t xml:space="preserve">The field contains available results of measurements on EUTRA frequencies the UE is configured to measure by </w:t>
            </w:r>
            <w:r w:rsidRPr="00E804C9">
              <w:rPr>
                <w:i/>
                <w:iCs/>
                <w:lang w:eastAsia="en-GB"/>
              </w:rPr>
              <w:t>measConfig</w:t>
            </w:r>
            <w:r w:rsidRPr="00E804C9">
              <w:rPr>
                <w:lang w:eastAsia="en-GB"/>
              </w:rPr>
              <w:t>.</w:t>
            </w:r>
          </w:p>
        </w:tc>
      </w:tr>
      <w:tr w:rsidR="00E804C9" w:rsidRPr="00E804C9" w14:paraId="221DE2E6"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DE985A7" w14:textId="77777777" w:rsidR="003C27DA" w:rsidRPr="00E804C9" w:rsidRDefault="003C27DA" w:rsidP="003C27DA">
            <w:pPr>
              <w:pStyle w:val="TAL"/>
              <w:rPr>
                <w:b/>
                <w:bCs/>
                <w:i/>
                <w:iCs/>
              </w:rPr>
            </w:pPr>
            <w:r w:rsidRPr="00E804C9">
              <w:rPr>
                <w:b/>
                <w:bCs/>
                <w:i/>
                <w:iCs/>
              </w:rPr>
              <w:t>measResultFreqListGERAN</w:t>
            </w:r>
          </w:p>
          <w:p w14:paraId="52B919C1" w14:textId="77777777" w:rsidR="003C27DA" w:rsidRPr="00E804C9" w:rsidRDefault="003C27DA" w:rsidP="003C27DA">
            <w:pPr>
              <w:pStyle w:val="TAL"/>
              <w:rPr>
                <w:b/>
                <w:bCs/>
                <w:i/>
                <w:iCs/>
              </w:rPr>
            </w:pPr>
            <w:r w:rsidRPr="00E804C9">
              <w:rPr>
                <w:lang w:eastAsia="en-GB"/>
              </w:rPr>
              <w:t xml:space="preserve">The field contains available results of measurements on GERAN frequencies the UE is configured to measure by </w:t>
            </w:r>
            <w:r w:rsidRPr="00E804C9">
              <w:rPr>
                <w:i/>
                <w:iCs/>
                <w:lang w:eastAsia="en-GB"/>
              </w:rPr>
              <w:t>measConfig</w:t>
            </w:r>
            <w:r w:rsidRPr="00E804C9">
              <w:rPr>
                <w:lang w:eastAsia="en-GB"/>
              </w:rPr>
              <w:t>.</w:t>
            </w:r>
          </w:p>
        </w:tc>
      </w:tr>
      <w:tr w:rsidR="00E804C9" w:rsidRPr="00E804C9" w14:paraId="188657F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6F96469A" w14:textId="77777777" w:rsidR="005C4197" w:rsidRPr="00E804C9" w:rsidRDefault="005C4197" w:rsidP="003C0A8B">
            <w:pPr>
              <w:pStyle w:val="TAL"/>
              <w:jc w:val="both"/>
              <w:rPr>
                <w:b/>
                <w:i/>
              </w:rPr>
            </w:pPr>
            <w:r w:rsidRPr="00E804C9">
              <w:rPr>
                <w:b/>
                <w:i/>
              </w:rPr>
              <w:t>measResultFreqListNR</w:t>
            </w:r>
          </w:p>
          <w:p w14:paraId="731F72DC" w14:textId="77777777" w:rsidR="005C4197" w:rsidRPr="00E804C9" w:rsidRDefault="005C4197" w:rsidP="003C0A8B">
            <w:pPr>
              <w:pStyle w:val="TAL"/>
              <w:jc w:val="both"/>
              <w:rPr>
                <w:i/>
              </w:rPr>
            </w:pPr>
            <w:r w:rsidRPr="00E804C9">
              <w:rPr>
                <w:lang w:eastAsia="en-GB"/>
              </w:rPr>
              <w:t xml:space="preserve">The field contains available results of measurements on NR frequencies the UE is configured to measure by </w:t>
            </w:r>
            <w:r w:rsidRPr="00E804C9">
              <w:rPr>
                <w:i/>
                <w:lang w:eastAsia="en-GB"/>
              </w:rPr>
              <w:t>measConfig</w:t>
            </w:r>
            <w:r w:rsidRPr="00E804C9">
              <w:rPr>
                <w:lang w:eastAsia="en-GB"/>
              </w:rPr>
              <w:t>.</w:t>
            </w:r>
          </w:p>
        </w:tc>
      </w:tr>
      <w:tr w:rsidR="00E804C9" w:rsidRPr="00E804C9" w14:paraId="5B91F4B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74E848F5" w14:textId="77777777" w:rsidR="003C27DA" w:rsidRPr="00E804C9" w:rsidRDefault="003C27DA" w:rsidP="003C27DA">
            <w:pPr>
              <w:pStyle w:val="TAL"/>
              <w:rPr>
                <w:b/>
                <w:bCs/>
                <w:i/>
                <w:iCs/>
              </w:rPr>
            </w:pPr>
            <w:r w:rsidRPr="00E804C9">
              <w:rPr>
                <w:b/>
                <w:bCs/>
                <w:i/>
                <w:iCs/>
              </w:rPr>
              <w:t>measResultFreqListUTRA</w:t>
            </w:r>
          </w:p>
          <w:p w14:paraId="0E43D6BE" w14:textId="77777777" w:rsidR="003C27DA" w:rsidRPr="00E804C9" w:rsidRDefault="003C27DA" w:rsidP="003C27DA">
            <w:pPr>
              <w:pStyle w:val="TAL"/>
              <w:jc w:val="both"/>
              <w:rPr>
                <w:b/>
                <w:i/>
              </w:rPr>
            </w:pPr>
            <w:r w:rsidRPr="00E804C9">
              <w:rPr>
                <w:lang w:eastAsia="en-GB"/>
              </w:rPr>
              <w:t xml:space="preserve">The field contains available results of measurements on UTRA frequencies the UE is configured to measure by </w:t>
            </w:r>
            <w:r w:rsidRPr="00E804C9">
              <w:rPr>
                <w:i/>
                <w:iCs/>
                <w:lang w:eastAsia="en-GB"/>
              </w:rPr>
              <w:t>measConfig</w:t>
            </w:r>
            <w:r w:rsidRPr="00E804C9">
              <w:rPr>
                <w:lang w:eastAsia="en-GB"/>
              </w:rPr>
              <w:t>.</w:t>
            </w:r>
          </w:p>
        </w:tc>
      </w:tr>
      <w:tr w:rsidR="005C4197" w:rsidRPr="00E804C9" w14:paraId="27456BAE"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964F096" w14:textId="77777777" w:rsidR="005C4197" w:rsidRPr="00E804C9" w:rsidRDefault="005C4197" w:rsidP="003C0A8B">
            <w:pPr>
              <w:pStyle w:val="TAL"/>
              <w:jc w:val="both"/>
              <w:rPr>
                <w:b/>
                <w:i/>
              </w:rPr>
            </w:pPr>
            <w:r w:rsidRPr="00E804C9">
              <w:rPr>
                <w:b/>
                <w:i/>
              </w:rPr>
              <w:t>measResultSCG</w:t>
            </w:r>
          </w:p>
          <w:p w14:paraId="006E6C82" w14:textId="77777777" w:rsidR="005C4197" w:rsidRPr="00E804C9" w:rsidRDefault="005C4197" w:rsidP="003C0A8B">
            <w:pPr>
              <w:pStyle w:val="TAL"/>
              <w:jc w:val="both"/>
              <w:rPr>
                <w:b/>
                <w:i/>
              </w:rPr>
            </w:pPr>
            <w:r w:rsidRPr="00E804C9">
              <w:rPr>
                <w:bCs/>
                <w:noProof/>
                <w:lang w:eastAsia="en-GB"/>
              </w:rPr>
              <w:t xml:space="preserve">Includes the NR </w:t>
            </w:r>
            <w:r w:rsidRPr="00E804C9">
              <w:rPr>
                <w:bCs/>
                <w:i/>
                <w:noProof/>
                <w:lang w:eastAsia="en-GB"/>
              </w:rPr>
              <w:t>MeasResultSCG-Failure</w:t>
            </w:r>
            <w:r w:rsidRPr="00E804C9">
              <w:rPr>
                <w:bCs/>
                <w:noProof/>
                <w:lang w:eastAsia="en-GB"/>
              </w:rPr>
              <w:t xml:space="preserve"> IE as specified in TS 38.331 [82]. </w:t>
            </w:r>
            <w:r w:rsidRPr="00E804C9">
              <w:t>The field contains available results of measurements on NR frequencies the UE is configured to measure by the NR RRCConfiguration message.</w:t>
            </w:r>
          </w:p>
        </w:tc>
      </w:tr>
      <w:bookmarkEnd w:id="6840"/>
    </w:tbl>
    <w:p w14:paraId="2D40AB62" w14:textId="77777777" w:rsidR="005C4197" w:rsidRPr="00E804C9" w:rsidRDefault="005C4197" w:rsidP="009722D5">
      <w:pPr>
        <w:rPr>
          <w:iCs/>
        </w:rPr>
      </w:pPr>
    </w:p>
    <w:p w14:paraId="24FBA449" w14:textId="77777777" w:rsidR="00203025" w:rsidRPr="00E804C9" w:rsidRDefault="00203025" w:rsidP="00203025">
      <w:pPr>
        <w:pStyle w:val="Heading4"/>
        <w:rPr>
          <w:i/>
          <w:noProof/>
        </w:rPr>
      </w:pPr>
      <w:bookmarkStart w:id="6841" w:name="_Toc20487198"/>
      <w:bookmarkStart w:id="6842" w:name="_Toc29342493"/>
      <w:bookmarkStart w:id="6843" w:name="_Toc29343632"/>
      <w:bookmarkStart w:id="6844" w:name="_Toc36566892"/>
      <w:bookmarkStart w:id="6845" w:name="_Toc36810328"/>
      <w:bookmarkStart w:id="6846" w:name="_Toc36846692"/>
      <w:bookmarkStart w:id="6847" w:name="_Toc36939345"/>
      <w:bookmarkStart w:id="6848" w:name="_Toc37082325"/>
      <w:bookmarkStart w:id="6849" w:name="_Toc46480956"/>
      <w:bookmarkStart w:id="6850" w:name="_Toc46482190"/>
      <w:bookmarkStart w:id="6851" w:name="_Toc46483424"/>
      <w:bookmarkStart w:id="6852" w:name="_Toc171495101"/>
      <w:r w:rsidRPr="00E804C9">
        <w:rPr>
          <w:i/>
          <w:noProof/>
        </w:rPr>
        <w:t>–</w:t>
      </w:r>
      <w:r w:rsidRPr="00E804C9">
        <w:rPr>
          <w:i/>
          <w:noProof/>
        </w:rPr>
        <w:tab/>
      </w:r>
      <w:r w:rsidRPr="00E804C9">
        <w:rPr>
          <w:i/>
          <w:noProof/>
          <w:lang w:eastAsia="zh-CN"/>
        </w:rPr>
        <w:t>MeasReportAppLayer</w:t>
      </w:r>
      <w:bookmarkEnd w:id="6841"/>
      <w:bookmarkEnd w:id="6842"/>
      <w:bookmarkEnd w:id="6843"/>
      <w:bookmarkEnd w:id="6844"/>
      <w:bookmarkEnd w:id="6845"/>
      <w:bookmarkEnd w:id="6846"/>
      <w:bookmarkEnd w:id="6847"/>
      <w:bookmarkEnd w:id="6848"/>
      <w:bookmarkEnd w:id="6849"/>
      <w:bookmarkEnd w:id="6850"/>
      <w:bookmarkEnd w:id="6851"/>
      <w:bookmarkEnd w:id="6852"/>
    </w:p>
    <w:p w14:paraId="64DA3FE6" w14:textId="77777777" w:rsidR="00203025" w:rsidRPr="00E804C9" w:rsidRDefault="00203025" w:rsidP="00203025">
      <w:r w:rsidRPr="00E804C9">
        <w:t xml:space="preserve">The </w:t>
      </w:r>
      <w:r w:rsidRPr="00E804C9">
        <w:rPr>
          <w:i/>
        </w:rPr>
        <w:t>MeasReportAppLayer</w:t>
      </w:r>
      <w:r w:rsidRPr="00E804C9">
        <w:t xml:space="preserve"> message is used for sending application layer measurement report.</w:t>
      </w:r>
    </w:p>
    <w:p w14:paraId="23D245AB" w14:textId="77777777" w:rsidR="00203025" w:rsidRPr="00E804C9" w:rsidRDefault="00203025" w:rsidP="00203025">
      <w:pPr>
        <w:pStyle w:val="B1"/>
      </w:pPr>
      <w:r w:rsidRPr="00E804C9">
        <w:t>Signalling radio bearer: SRB4</w:t>
      </w:r>
    </w:p>
    <w:p w14:paraId="54C76A84" w14:textId="77777777" w:rsidR="00203025" w:rsidRPr="00E804C9" w:rsidRDefault="00203025" w:rsidP="00203025">
      <w:pPr>
        <w:pStyle w:val="B1"/>
      </w:pPr>
      <w:r w:rsidRPr="00E804C9">
        <w:t>RLC-SAP: AM</w:t>
      </w:r>
    </w:p>
    <w:p w14:paraId="014E290B" w14:textId="77777777" w:rsidR="00203025" w:rsidRPr="00E804C9" w:rsidRDefault="00203025" w:rsidP="00203025">
      <w:pPr>
        <w:pStyle w:val="B1"/>
      </w:pPr>
      <w:r w:rsidRPr="00E804C9">
        <w:t>Logical channel: DCCH</w:t>
      </w:r>
    </w:p>
    <w:p w14:paraId="2E892B5E" w14:textId="77777777" w:rsidR="00203025" w:rsidRPr="00E804C9" w:rsidRDefault="00203025" w:rsidP="00203025">
      <w:pPr>
        <w:pStyle w:val="B1"/>
      </w:pPr>
      <w:r w:rsidRPr="00E804C9">
        <w:t>Direction: UE to E</w:t>
      </w:r>
      <w:r w:rsidRPr="00E804C9">
        <w:noBreakHyphen/>
        <w:t>UTRAN</w:t>
      </w:r>
    </w:p>
    <w:p w14:paraId="5F517A9B" w14:textId="77777777" w:rsidR="00203025" w:rsidRPr="00E804C9" w:rsidRDefault="00203025" w:rsidP="00203025">
      <w:pPr>
        <w:pStyle w:val="TH"/>
        <w:rPr>
          <w:bCs/>
          <w:i/>
          <w:iCs/>
        </w:rPr>
      </w:pPr>
      <w:r w:rsidRPr="00E804C9">
        <w:rPr>
          <w:bCs/>
          <w:i/>
          <w:iCs/>
          <w:noProof/>
        </w:rPr>
        <w:t xml:space="preserve">MeasReportAppLayer </w:t>
      </w:r>
      <w:r w:rsidRPr="00E804C9">
        <w:rPr>
          <w:bCs/>
          <w:iCs/>
          <w:noProof/>
        </w:rPr>
        <w:t>message</w:t>
      </w:r>
    </w:p>
    <w:p w14:paraId="53D98042" w14:textId="77777777" w:rsidR="00203025" w:rsidRPr="00E804C9" w:rsidRDefault="00203025" w:rsidP="00203025">
      <w:pPr>
        <w:pStyle w:val="PL"/>
        <w:shd w:val="clear" w:color="auto" w:fill="E6E6E6"/>
      </w:pPr>
      <w:r w:rsidRPr="00E804C9">
        <w:t>-- ASN1START</w:t>
      </w:r>
    </w:p>
    <w:p w14:paraId="5A1A545E" w14:textId="77777777" w:rsidR="00203025" w:rsidRPr="00E804C9" w:rsidRDefault="00203025" w:rsidP="00203025">
      <w:pPr>
        <w:pStyle w:val="PL"/>
        <w:shd w:val="clear" w:color="auto" w:fill="E6E6E6"/>
      </w:pPr>
    </w:p>
    <w:p w14:paraId="3F2385AC" w14:textId="77777777" w:rsidR="00203025" w:rsidRPr="00E804C9" w:rsidRDefault="00203025" w:rsidP="00203025">
      <w:pPr>
        <w:pStyle w:val="PL"/>
        <w:shd w:val="clear" w:color="auto" w:fill="E6E6E6"/>
        <w:rPr>
          <w:lang w:eastAsia="zh-CN"/>
        </w:rPr>
      </w:pPr>
      <w:r w:rsidRPr="00E804C9">
        <w:rPr>
          <w:lang w:eastAsia="zh-CN"/>
        </w:rPr>
        <w:t>MeasReportAppLayer-r15 ::=</w:t>
      </w:r>
      <w:r w:rsidRPr="00E804C9">
        <w:rPr>
          <w:lang w:eastAsia="zh-CN"/>
        </w:rPr>
        <w:tab/>
      </w:r>
      <w:r w:rsidRPr="00E804C9">
        <w:rPr>
          <w:lang w:eastAsia="zh-CN"/>
        </w:rPr>
        <w:tab/>
        <w:t>SEQUENCE {</w:t>
      </w:r>
    </w:p>
    <w:p w14:paraId="50CBE40F" w14:textId="77777777" w:rsidR="00FE45F0" w:rsidRPr="00E804C9" w:rsidRDefault="00203025" w:rsidP="00203025">
      <w:pPr>
        <w:pStyle w:val="PL"/>
        <w:shd w:val="clear" w:color="auto" w:fill="E6E6E6"/>
        <w:rPr>
          <w:lang w:eastAsia="zh-CN"/>
        </w:rPr>
      </w:pPr>
      <w:r w:rsidRPr="00E804C9">
        <w:rPr>
          <w:lang w:eastAsia="zh-CN"/>
        </w:rPr>
        <w:tab/>
        <w:t>criticalExtensions</w:t>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t>CHOICE {</w:t>
      </w:r>
    </w:p>
    <w:p w14:paraId="38F905B7" w14:textId="77777777" w:rsidR="00FE45F0" w:rsidRPr="00E804C9" w:rsidRDefault="00203025" w:rsidP="00203025">
      <w:pPr>
        <w:pStyle w:val="PL"/>
        <w:shd w:val="clear" w:color="auto" w:fill="E6E6E6"/>
        <w:rPr>
          <w:lang w:eastAsia="zh-CN"/>
        </w:rPr>
      </w:pPr>
      <w:r w:rsidRPr="00E804C9">
        <w:rPr>
          <w:lang w:eastAsia="zh-CN"/>
        </w:rPr>
        <w:tab/>
      </w:r>
      <w:r w:rsidRPr="00E804C9">
        <w:rPr>
          <w:lang w:eastAsia="zh-CN"/>
        </w:rPr>
        <w:tab/>
        <w:t>measReportAppLayer-r15</w:t>
      </w:r>
      <w:r w:rsidRPr="00E804C9">
        <w:rPr>
          <w:lang w:eastAsia="zh-CN"/>
        </w:rPr>
        <w:tab/>
      </w:r>
      <w:r w:rsidRPr="00E804C9">
        <w:rPr>
          <w:lang w:eastAsia="zh-CN"/>
        </w:rPr>
        <w:tab/>
      </w:r>
      <w:r w:rsidRPr="00E804C9">
        <w:rPr>
          <w:lang w:eastAsia="zh-CN"/>
        </w:rPr>
        <w:tab/>
      </w:r>
      <w:r w:rsidRPr="00E804C9">
        <w:rPr>
          <w:lang w:eastAsia="zh-CN"/>
        </w:rPr>
        <w:tab/>
        <w:t>MeasReportAppLayer-r15-IEs,</w:t>
      </w:r>
    </w:p>
    <w:p w14:paraId="445D1765" w14:textId="77777777" w:rsidR="00203025" w:rsidRPr="00E804C9" w:rsidRDefault="00203025" w:rsidP="00203025">
      <w:pPr>
        <w:pStyle w:val="PL"/>
        <w:shd w:val="clear" w:color="auto" w:fill="E6E6E6"/>
        <w:rPr>
          <w:lang w:eastAsia="zh-CN"/>
        </w:rPr>
      </w:pPr>
      <w:r w:rsidRPr="00E804C9">
        <w:rPr>
          <w:lang w:eastAsia="zh-CN"/>
        </w:rPr>
        <w:tab/>
      </w:r>
      <w:r w:rsidRPr="00E804C9">
        <w:rPr>
          <w:lang w:eastAsia="zh-CN"/>
        </w:rPr>
        <w:tab/>
        <w:t>criticalExtensionsFuture</w:t>
      </w:r>
      <w:r w:rsidRPr="00E804C9">
        <w:rPr>
          <w:lang w:eastAsia="zh-CN"/>
        </w:rPr>
        <w:tab/>
      </w:r>
      <w:r w:rsidRPr="00E804C9">
        <w:rPr>
          <w:lang w:eastAsia="zh-CN"/>
        </w:rPr>
        <w:tab/>
      </w:r>
      <w:r w:rsidRPr="00E804C9">
        <w:rPr>
          <w:lang w:eastAsia="zh-CN"/>
        </w:rPr>
        <w:tab/>
        <w:t>SEQUENCE {}</w:t>
      </w:r>
    </w:p>
    <w:p w14:paraId="42575655" w14:textId="77777777" w:rsidR="00203025" w:rsidRPr="00E804C9" w:rsidRDefault="00203025" w:rsidP="00203025">
      <w:pPr>
        <w:pStyle w:val="PL"/>
        <w:shd w:val="clear" w:color="auto" w:fill="E6E6E6"/>
        <w:rPr>
          <w:lang w:eastAsia="zh-CN"/>
        </w:rPr>
      </w:pPr>
      <w:r w:rsidRPr="00E804C9">
        <w:rPr>
          <w:lang w:eastAsia="zh-CN"/>
        </w:rPr>
        <w:tab/>
        <w:t>}</w:t>
      </w:r>
    </w:p>
    <w:p w14:paraId="2B97D026" w14:textId="77777777" w:rsidR="00203025" w:rsidRPr="00E804C9" w:rsidRDefault="00203025" w:rsidP="00203025">
      <w:pPr>
        <w:pStyle w:val="PL"/>
        <w:shd w:val="clear" w:color="auto" w:fill="E6E6E6"/>
        <w:rPr>
          <w:lang w:eastAsia="zh-CN"/>
        </w:rPr>
      </w:pPr>
      <w:r w:rsidRPr="00E804C9">
        <w:rPr>
          <w:lang w:eastAsia="zh-CN"/>
        </w:rPr>
        <w:t>}</w:t>
      </w:r>
    </w:p>
    <w:p w14:paraId="7A191067" w14:textId="77777777" w:rsidR="00203025" w:rsidRPr="00E804C9" w:rsidRDefault="00203025" w:rsidP="00203025">
      <w:pPr>
        <w:pStyle w:val="PL"/>
        <w:shd w:val="clear" w:color="auto" w:fill="E6E6E6"/>
        <w:rPr>
          <w:lang w:eastAsia="zh-CN"/>
        </w:rPr>
      </w:pPr>
    </w:p>
    <w:p w14:paraId="2E972E03" w14:textId="77777777" w:rsidR="00203025" w:rsidRPr="00E804C9" w:rsidRDefault="00203025" w:rsidP="00203025">
      <w:pPr>
        <w:pStyle w:val="PL"/>
        <w:shd w:val="clear" w:color="auto" w:fill="E6E6E6"/>
        <w:rPr>
          <w:lang w:eastAsia="zh-CN"/>
        </w:rPr>
      </w:pPr>
      <w:r w:rsidRPr="00E804C9">
        <w:rPr>
          <w:lang w:eastAsia="zh-CN"/>
        </w:rPr>
        <w:t>MeasReportAppLayer-r15-IEs ::=</w:t>
      </w:r>
      <w:r w:rsidRPr="00E804C9">
        <w:rPr>
          <w:lang w:eastAsia="zh-CN"/>
        </w:rPr>
        <w:tab/>
      </w:r>
      <w:r w:rsidRPr="00E804C9">
        <w:rPr>
          <w:lang w:eastAsia="zh-CN"/>
        </w:rPr>
        <w:tab/>
        <w:t>SEQUENCE {</w:t>
      </w:r>
    </w:p>
    <w:p w14:paraId="78CD06D2" w14:textId="77777777" w:rsidR="00203025" w:rsidRPr="00E804C9" w:rsidRDefault="00203025" w:rsidP="00203025">
      <w:pPr>
        <w:pStyle w:val="PL"/>
        <w:shd w:val="clear" w:color="auto" w:fill="E6E6E6"/>
        <w:rPr>
          <w:lang w:eastAsia="zh-CN"/>
        </w:rPr>
      </w:pPr>
      <w:r w:rsidRPr="00E804C9">
        <w:rPr>
          <w:lang w:eastAsia="zh-CN"/>
        </w:rPr>
        <w:tab/>
      </w:r>
      <w:r w:rsidRPr="00E804C9">
        <w:t>measReportAppLayerContainer-r15</w:t>
      </w:r>
      <w:r w:rsidRPr="00E804C9">
        <w:tab/>
      </w:r>
      <w:r w:rsidRPr="00E804C9">
        <w:tab/>
        <w:t>OCTET STRING (SIZE(1..8000))</w:t>
      </w:r>
      <w:r w:rsidRPr="00E804C9">
        <w:tab/>
      </w:r>
      <w:r w:rsidRPr="00E804C9">
        <w:tab/>
      </w:r>
      <w:r w:rsidRPr="00E804C9">
        <w:tab/>
        <w:t>OPTIONAL</w:t>
      </w:r>
      <w:r w:rsidRPr="00E804C9">
        <w:rPr>
          <w:lang w:eastAsia="zh-CN"/>
        </w:rPr>
        <w:t>,</w:t>
      </w:r>
    </w:p>
    <w:p w14:paraId="6C8BAF68" w14:textId="77777777" w:rsidR="00203025" w:rsidRPr="00E804C9" w:rsidRDefault="00203025" w:rsidP="00203025">
      <w:pPr>
        <w:pStyle w:val="PL"/>
        <w:shd w:val="clear" w:color="auto" w:fill="E6E6E6"/>
        <w:rPr>
          <w:lang w:eastAsia="zh-CN"/>
        </w:rPr>
      </w:pPr>
      <w:r w:rsidRPr="00E804C9">
        <w:rPr>
          <w:lang w:eastAsia="zh-CN"/>
        </w:rPr>
        <w:lastRenderedPageBreak/>
        <w:tab/>
        <w:t>serviceType</w:t>
      </w:r>
      <w:r w:rsidR="00755607" w:rsidRPr="00E804C9">
        <w:rPr>
          <w:lang w:eastAsia="zh-CN"/>
        </w:rPr>
        <w:t>-r15</w:t>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t>ENUMERATED {qoe, qoemtsi, spare6, spare5, spare4, spare3, spare2, spare1}</w:t>
      </w:r>
      <w:r w:rsidRPr="00E804C9">
        <w:tab/>
      </w:r>
      <w:r w:rsidRPr="00E804C9">
        <w:tab/>
        <w:t>OPTIONAL,</w:t>
      </w:r>
    </w:p>
    <w:p w14:paraId="45D51235" w14:textId="77777777" w:rsidR="00203025" w:rsidRPr="00E804C9" w:rsidRDefault="00203025" w:rsidP="00203025">
      <w:pPr>
        <w:pStyle w:val="PL"/>
        <w:shd w:val="clear" w:color="auto" w:fill="E6E6E6"/>
      </w:pPr>
      <w:r w:rsidRPr="00E804C9">
        <w:tab/>
        <w:t>nonCriticalExtension</w:t>
      </w:r>
      <w:r w:rsidRPr="00E804C9">
        <w:tab/>
      </w:r>
      <w:r w:rsidRPr="00E804C9">
        <w:tab/>
      </w:r>
      <w:r w:rsidRPr="00E804C9">
        <w:tab/>
      </w:r>
      <w:r w:rsidRPr="00E804C9">
        <w:tab/>
      </w:r>
      <w:r w:rsidR="00B83EA0" w:rsidRPr="00E804C9">
        <w:rPr>
          <w:lang w:eastAsia="zh-CN"/>
        </w:rPr>
        <w:t>MeasReportAppLayer-v1590-IEs</w:t>
      </w:r>
      <w:r w:rsidRPr="00E804C9">
        <w:tab/>
      </w:r>
      <w:r w:rsidRPr="00E804C9">
        <w:tab/>
      </w:r>
      <w:r w:rsidRPr="00E804C9">
        <w:tab/>
      </w:r>
      <w:r w:rsidRPr="00E804C9">
        <w:tab/>
        <w:t>OPTIONAL</w:t>
      </w:r>
    </w:p>
    <w:p w14:paraId="1A28449D" w14:textId="77777777" w:rsidR="00203025" w:rsidRPr="00E804C9" w:rsidRDefault="00203025" w:rsidP="00203025">
      <w:pPr>
        <w:pStyle w:val="PL"/>
        <w:shd w:val="clear" w:color="auto" w:fill="E6E6E6"/>
        <w:rPr>
          <w:lang w:eastAsia="zh-CN"/>
        </w:rPr>
      </w:pPr>
      <w:r w:rsidRPr="00E804C9">
        <w:rPr>
          <w:lang w:eastAsia="zh-CN"/>
        </w:rPr>
        <w:t>}</w:t>
      </w:r>
    </w:p>
    <w:p w14:paraId="15DCE7D8" w14:textId="77777777" w:rsidR="00B83EA0" w:rsidRPr="00E804C9" w:rsidRDefault="00B83EA0" w:rsidP="00B83EA0">
      <w:pPr>
        <w:pStyle w:val="PL"/>
        <w:shd w:val="clear" w:color="auto" w:fill="E6E6E6"/>
        <w:rPr>
          <w:lang w:eastAsia="zh-CN"/>
        </w:rPr>
      </w:pPr>
    </w:p>
    <w:p w14:paraId="56B714C5" w14:textId="77777777" w:rsidR="00B83EA0" w:rsidRPr="00E804C9" w:rsidRDefault="00B83EA0" w:rsidP="00B83EA0">
      <w:pPr>
        <w:pStyle w:val="PL"/>
        <w:shd w:val="clear" w:color="auto" w:fill="E6E6E6"/>
      </w:pPr>
      <w:r w:rsidRPr="00E804C9">
        <w:rPr>
          <w:lang w:eastAsia="zh-CN"/>
        </w:rPr>
        <w:t>MeasReportAppLayer-v1590-IEs</w:t>
      </w:r>
      <w:r w:rsidRPr="00E804C9">
        <w:t xml:space="preserve"> ::=</w:t>
      </w:r>
      <w:r w:rsidRPr="00E804C9">
        <w:tab/>
        <w:t>SEQUENCE {</w:t>
      </w:r>
    </w:p>
    <w:p w14:paraId="48A4B876" w14:textId="77777777" w:rsidR="00B83EA0" w:rsidRPr="00E804C9" w:rsidRDefault="00B83EA0" w:rsidP="00B83EA0">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r>
      <w:r w:rsidRPr="00E804C9">
        <w:tab/>
        <w:t>OPTIONAL,</w:t>
      </w:r>
    </w:p>
    <w:p w14:paraId="72455A1C" w14:textId="77777777" w:rsidR="00B83EA0" w:rsidRPr="00E804C9" w:rsidRDefault="00B83EA0" w:rsidP="00B83EA0">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t>OPTIONAL</w:t>
      </w:r>
    </w:p>
    <w:p w14:paraId="699EDCCE" w14:textId="77777777" w:rsidR="00203025" w:rsidRPr="00E804C9" w:rsidRDefault="00B83EA0" w:rsidP="00B83EA0">
      <w:pPr>
        <w:pStyle w:val="PL"/>
        <w:shd w:val="clear" w:color="auto" w:fill="E6E6E6"/>
      </w:pPr>
      <w:r w:rsidRPr="00E804C9">
        <w:t>}</w:t>
      </w:r>
    </w:p>
    <w:p w14:paraId="0E89B5C3" w14:textId="77777777" w:rsidR="00B83EA0" w:rsidRPr="00E804C9" w:rsidRDefault="00B83EA0" w:rsidP="00B83EA0">
      <w:pPr>
        <w:pStyle w:val="PL"/>
        <w:shd w:val="clear" w:color="auto" w:fill="E6E6E6"/>
        <w:rPr>
          <w:lang w:eastAsia="zh-CN"/>
        </w:rPr>
      </w:pPr>
    </w:p>
    <w:p w14:paraId="540EB508" w14:textId="77777777" w:rsidR="00203025" w:rsidRPr="00E804C9" w:rsidRDefault="00203025" w:rsidP="00203025">
      <w:pPr>
        <w:pStyle w:val="PL"/>
        <w:shd w:val="clear" w:color="auto" w:fill="E6E6E6"/>
        <w:rPr>
          <w:lang w:eastAsia="zh-CN"/>
        </w:rPr>
      </w:pPr>
      <w:r w:rsidRPr="00E804C9">
        <w:t>-- ASN1STOP</w:t>
      </w:r>
    </w:p>
    <w:p w14:paraId="5343E0C7" w14:textId="77777777" w:rsidR="00203025" w:rsidRPr="00E804C9" w:rsidRDefault="00203025" w:rsidP="0020302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6B552B11" w14:textId="77777777" w:rsidTr="00340CA0">
        <w:trPr>
          <w:cantSplit/>
          <w:tblHeader/>
        </w:trPr>
        <w:tc>
          <w:tcPr>
            <w:tcW w:w="9639" w:type="dxa"/>
          </w:tcPr>
          <w:p w14:paraId="6E130935" w14:textId="77777777" w:rsidR="00203025" w:rsidRPr="00E804C9" w:rsidRDefault="00203025" w:rsidP="004A5246">
            <w:pPr>
              <w:pStyle w:val="TAH"/>
              <w:rPr>
                <w:lang w:eastAsia="en-GB"/>
              </w:rPr>
            </w:pPr>
            <w:r w:rsidRPr="00E804C9">
              <w:rPr>
                <w:i/>
                <w:noProof/>
              </w:rPr>
              <w:t>MeasReportAppLayer</w:t>
            </w:r>
            <w:r w:rsidRPr="00E804C9">
              <w:rPr>
                <w:noProof/>
              </w:rPr>
              <w:t xml:space="preserve"> </w:t>
            </w:r>
            <w:r w:rsidRPr="00E804C9">
              <w:rPr>
                <w:iCs/>
                <w:noProof/>
                <w:lang w:eastAsia="en-GB"/>
              </w:rPr>
              <w:t>field descriptions</w:t>
            </w:r>
          </w:p>
        </w:tc>
      </w:tr>
      <w:tr w:rsidR="00E804C9" w:rsidRPr="00E804C9" w14:paraId="58CB5ED3" w14:textId="77777777" w:rsidTr="00340CA0">
        <w:trPr>
          <w:cantSplit/>
          <w:trHeight w:val="210"/>
        </w:trPr>
        <w:tc>
          <w:tcPr>
            <w:tcW w:w="9639" w:type="dxa"/>
          </w:tcPr>
          <w:p w14:paraId="3D620BE9" w14:textId="77777777" w:rsidR="00203025" w:rsidRPr="00E804C9" w:rsidRDefault="00203025" w:rsidP="00203025">
            <w:pPr>
              <w:pStyle w:val="TAL"/>
              <w:rPr>
                <w:b/>
                <w:i/>
                <w:noProof/>
                <w:lang w:eastAsia="zh-CN"/>
              </w:rPr>
            </w:pPr>
            <w:r w:rsidRPr="00E804C9">
              <w:rPr>
                <w:b/>
                <w:i/>
                <w:noProof/>
              </w:rPr>
              <w:t>measReportAppLayerContainer</w:t>
            </w:r>
          </w:p>
          <w:p w14:paraId="756FB04D" w14:textId="77777777" w:rsidR="00203025" w:rsidRPr="00E804C9" w:rsidRDefault="00203025" w:rsidP="004A5246">
            <w:pPr>
              <w:pStyle w:val="TAL"/>
              <w:rPr>
                <w:lang w:eastAsia="zh-CN"/>
              </w:rPr>
            </w:pPr>
            <w:r w:rsidRPr="00E804C9">
              <w:t>The field contains container of application layer measurements, see Annex L (normative) in TS 26.247</w:t>
            </w:r>
            <w:r w:rsidR="000615E0" w:rsidRPr="00E804C9">
              <w:t xml:space="preserve"> [90</w:t>
            </w:r>
            <w:r w:rsidRPr="00E804C9">
              <w:t>]</w:t>
            </w:r>
            <w:r w:rsidR="00D05425" w:rsidRPr="00E804C9">
              <w:t xml:space="preserve"> and clause 16.5 in TS 26.114 [99]</w:t>
            </w:r>
            <w:r w:rsidRPr="00E804C9">
              <w:t>.</w:t>
            </w:r>
          </w:p>
        </w:tc>
      </w:tr>
      <w:tr w:rsidR="007B746A" w:rsidRPr="00E804C9" w14:paraId="016F4041" w14:textId="77777777" w:rsidTr="00340CA0">
        <w:trPr>
          <w:cantSplit/>
          <w:trHeight w:val="210"/>
        </w:trPr>
        <w:tc>
          <w:tcPr>
            <w:tcW w:w="9639" w:type="dxa"/>
          </w:tcPr>
          <w:p w14:paraId="0D01B160" w14:textId="77777777" w:rsidR="00203025" w:rsidRPr="00E804C9" w:rsidRDefault="00203025" w:rsidP="004A5246">
            <w:pPr>
              <w:pStyle w:val="TAL"/>
              <w:rPr>
                <w:b/>
                <w:i/>
              </w:rPr>
            </w:pPr>
            <w:r w:rsidRPr="00E804C9">
              <w:rPr>
                <w:b/>
                <w:bCs/>
                <w:i/>
                <w:noProof/>
              </w:rPr>
              <w:t>serviceType</w:t>
            </w:r>
          </w:p>
          <w:p w14:paraId="14FE78DC" w14:textId="77777777" w:rsidR="00203025" w:rsidRPr="00E804C9" w:rsidRDefault="00203025" w:rsidP="00203025">
            <w:pPr>
              <w:pStyle w:val="TAL"/>
              <w:rPr>
                <w:noProof/>
              </w:rPr>
            </w:pPr>
            <w:r w:rsidRPr="00E804C9">
              <w:rPr>
                <w:lang w:eastAsia="zh-CN"/>
              </w:rPr>
              <w:t>Indicates the type of application layer measurement. Value qoe indicates Quality of Experience Measurement Collection for streaming services, value qoemtsi indicates Quality of Experience Measurement Collection for MTSI.</w:t>
            </w:r>
          </w:p>
        </w:tc>
      </w:tr>
    </w:tbl>
    <w:p w14:paraId="2400B729" w14:textId="77777777" w:rsidR="00203025" w:rsidRPr="00E804C9" w:rsidRDefault="00203025" w:rsidP="009722D5">
      <w:pPr>
        <w:rPr>
          <w:iCs/>
        </w:rPr>
      </w:pPr>
    </w:p>
    <w:p w14:paraId="4A7F668E" w14:textId="77777777" w:rsidR="009722D5" w:rsidRPr="00E804C9" w:rsidRDefault="009722D5" w:rsidP="009722D5">
      <w:pPr>
        <w:pStyle w:val="Heading4"/>
      </w:pPr>
      <w:bookmarkStart w:id="6853" w:name="_Toc20487199"/>
      <w:bookmarkStart w:id="6854" w:name="_Toc29342494"/>
      <w:bookmarkStart w:id="6855" w:name="_Toc29343633"/>
      <w:bookmarkStart w:id="6856" w:name="_Toc36566893"/>
      <w:bookmarkStart w:id="6857" w:name="_Toc36810329"/>
      <w:bookmarkStart w:id="6858" w:name="_Toc36846693"/>
      <w:bookmarkStart w:id="6859" w:name="_Toc36939346"/>
      <w:bookmarkStart w:id="6860" w:name="_Toc37082326"/>
      <w:bookmarkStart w:id="6861" w:name="_Toc46480957"/>
      <w:bookmarkStart w:id="6862" w:name="_Toc46482191"/>
      <w:bookmarkStart w:id="6863" w:name="_Toc46483425"/>
      <w:bookmarkStart w:id="6864" w:name="_Toc171495102"/>
      <w:r w:rsidRPr="00E804C9">
        <w:t>–</w:t>
      </w:r>
      <w:r w:rsidRPr="00E804C9">
        <w:tab/>
      </w:r>
      <w:r w:rsidRPr="00E804C9">
        <w:rPr>
          <w:i/>
          <w:noProof/>
        </w:rPr>
        <w:t>MeasurementReport</w:t>
      </w:r>
      <w:bookmarkEnd w:id="6853"/>
      <w:bookmarkEnd w:id="6854"/>
      <w:bookmarkEnd w:id="6855"/>
      <w:bookmarkEnd w:id="6856"/>
      <w:bookmarkEnd w:id="6857"/>
      <w:bookmarkEnd w:id="6858"/>
      <w:bookmarkEnd w:id="6859"/>
      <w:bookmarkEnd w:id="6860"/>
      <w:bookmarkEnd w:id="6861"/>
      <w:bookmarkEnd w:id="6862"/>
      <w:bookmarkEnd w:id="6863"/>
      <w:bookmarkEnd w:id="6864"/>
    </w:p>
    <w:p w14:paraId="148E1F95" w14:textId="77777777" w:rsidR="009722D5" w:rsidRPr="00E804C9" w:rsidRDefault="009722D5" w:rsidP="009722D5">
      <w:r w:rsidRPr="00E804C9">
        <w:t xml:space="preserve">The </w:t>
      </w:r>
      <w:r w:rsidRPr="00E804C9">
        <w:rPr>
          <w:i/>
          <w:noProof/>
        </w:rPr>
        <w:t>MeasurementReport</w:t>
      </w:r>
      <w:r w:rsidRPr="00E804C9">
        <w:t xml:space="preserve"> message is used for the indication of measurement results.</w:t>
      </w:r>
    </w:p>
    <w:p w14:paraId="2B5E4596" w14:textId="77777777" w:rsidR="009722D5" w:rsidRPr="00E804C9" w:rsidRDefault="009722D5" w:rsidP="009722D5">
      <w:pPr>
        <w:pStyle w:val="B1"/>
        <w:keepNext/>
        <w:keepLines/>
      </w:pPr>
      <w:r w:rsidRPr="00E804C9">
        <w:t>Signalling radio bearer: SRB1</w:t>
      </w:r>
    </w:p>
    <w:p w14:paraId="5AA056A5" w14:textId="77777777" w:rsidR="009722D5" w:rsidRPr="00E804C9" w:rsidRDefault="009722D5" w:rsidP="009722D5">
      <w:pPr>
        <w:pStyle w:val="B1"/>
        <w:keepNext/>
        <w:keepLines/>
      </w:pPr>
      <w:r w:rsidRPr="00E804C9">
        <w:t>RLC-SAP: AM</w:t>
      </w:r>
    </w:p>
    <w:p w14:paraId="5428D8E6" w14:textId="77777777" w:rsidR="009722D5" w:rsidRPr="00E804C9" w:rsidRDefault="009722D5" w:rsidP="009722D5">
      <w:pPr>
        <w:pStyle w:val="B1"/>
        <w:keepNext/>
        <w:keepLines/>
      </w:pPr>
      <w:r w:rsidRPr="00E804C9">
        <w:t>Logical channel: DCCH</w:t>
      </w:r>
    </w:p>
    <w:p w14:paraId="3E15CB0B" w14:textId="77777777" w:rsidR="009722D5" w:rsidRPr="00E804C9" w:rsidRDefault="009722D5" w:rsidP="009722D5">
      <w:pPr>
        <w:pStyle w:val="B1"/>
        <w:keepNext/>
        <w:keepLines/>
      </w:pPr>
      <w:r w:rsidRPr="00E804C9">
        <w:t>Direction: UE to E</w:t>
      </w:r>
      <w:r w:rsidRPr="00E804C9">
        <w:noBreakHyphen/>
        <w:t>UTRAN</w:t>
      </w:r>
    </w:p>
    <w:p w14:paraId="651B3684" w14:textId="77777777" w:rsidR="009722D5" w:rsidRPr="00E804C9" w:rsidRDefault="009722D5" w:rsidP="009722D5">
      <w:pPr>
        <w:pStyle w:val="TH"/>
        <w:rPr>
          <w:bCs/>
          <w:i/>
          <w:iCs/>
        </w:rPr>
      </w:pPr>
      <w:r w:rsidRPr="00E804C9">
        <w:rPr>
          <w:bCs/>
          <w:i/>
          <w:iCs/>
          <w:noProof/>
        </w:rPr>
        <w:t>MeasurementReport message</w:t>
      </w:r>
    </w:p>
    <w:p w14:paraId="600757C4" w14:textId="77777777" w:rsidR="009722D5" w:rsidRPr="00E804C9" w:rsidRDefault="009722D5" w:rsidP="009722D5">
      <w:pPr>
        <w:pStyle w:val="PL"/>
        <w:shd w:val="clear" w:color="auto" w:fill="E6E6E6"/>
      </w:pPr>
      <w:r w:rsidRPr="00E804C9">
        <w:t>-- ASN1START</w:t>
      </w:r>
    </w:p>
    <w:p w14:paraId="14BEF709" w14:textId="77777777" w:rsidR="009722D5" w:rsidRPr="00E804C9" w:rsidRDefault="009722D5" w:rsidP="009722D5">
      <w:pPr>
        <w:pStyle w:val="PL"/>
        <w:shd w:val="clear" w:color="auto" w:fill="E6E6E6"/>
      </w:pPr>
    </w:p>
    <w:p w14:paraId="7D17DF45" w14:textId="77777777" w:rsidR="009722D5" w:rsidRPr="00E804C9" w:rsidRDefault="009722D5" w:rsidP="009722D5">
      <w:pPr>
        <w:pStyle w:val="PL"/>
        <w:shd w:val="clear" w:color="auto" w:fill="E6E6E6"/>
      </w:pPr>
      <w:r w:rsidRPr="00E804C9">
        <w:t>MeasurementReport ::=</w:t>
      </w:r>
      <w:r w:rsidRPr="00E804C9">
        <w:tab/>
      </w:r>
      <w:r w:rsidRPr="00E804C9">
        <w:tab/>
      </w:r>
      <w:r w:rsidRPr="00E804C9">
        <w:tab/>
      </w:r>
      <w:r w:rsidRPr="00E804C9">
        <w:tab/>
        <w:t>SEQUENCE {</w:t>
      </w:r>
    </w:p>
    <w:p w14:paraId="17DD5374" w14:textId="77777777" w:rsidR="009722D5" w:rsidRPr="00E804C9" w:rsidRDefault="009722D5" w:rsidP="009722D5">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20D74682" w14:textId="77777777" w:rsidR="009722D5" w:rsidRPr="00E804C9" w:rsidRDefault="009722D5" w:rsidP="009722D5">
      <w:pPr>
        <w:pStyle w:val="PL"/>
        <w:shd w:val="clear" w:color="auto" w:fill="E6E6E6"/>
      </w:pPr>
      <w:r w:rsidRPr="00E804C9">
        <w:tab/>
      </w:r>
      <w:r w:rsidRPr="00E804C9">
        <w:tab/>
        <w:t>c1</w:t>
      </w:r>
      <w:r w:rsidRPr="00E804C9">
        <w:tab/>
      </w:r>
      <w:r w:rsidRPr="00E804C9">
        <w:tab/>
      </w:r>
      <w:r w:rsidRPr="00E804C9">
        <w:tab/>
      </w:r>
      <w:r w:rsidRPr="00E804C9">
        <w:tab/>
      </w:r>
      <w:r w:rsidRPr="00E804C9">
        <w:tab/>
      </w:r>
      <w:r w:rsidRPr="00E804C9">
        <w:tab/>
      </w:r>
      <w:r w:rsidRPr="00E804C9">
        <w:tab/>
      </w:r>
      <w:r w:rsidRPr="00E804C9">
        <w:tab/>
      </w:r>
      <w:r w:rsidRPr="00E804C9">
        <w:tab/>
        <w:t>CHOICE{</w:t>
      </w:r>
    </w:p>
    <w:p w14:paraId="7DB8B9FF" w14:textId="77777777" w:rsidR="009722D5" w:rsidRPr="00E804C9" w:rsidRDefault="009722D5" w:rsidP="009722D5">
      <w:pPr>
        <w:pStyle w:val="PL"/>
        <w:shd w:val="clear" w:color="auto" w:fill="E6E6E6"/>
      </w:pPr>
      <w:r w:rsidRPr="00E804C9">
        <w:tab/>
      </w:r>
      <w:r w:rsidRPr="00E804C9">
        <w:tab/>
      </w:r>
      <w:r w:rsidRPr="00E804C9">
        <w:tab/>
        <w:t>measurementReport-r8</w:t>
      </w:r>
      <w:r w:rsidRPr="00E804C9">
        <w:tab/>
      </w:r>
      <w:r w:rsidRPr="00E804C9">
        <w:tab/>
      </w:r>
      <w:r w:rsidRPr="00E804C9">
        <w:tab/>
      </w:r>
      <w:r w:rsidRPr="00E804C9">
        <w:tab/>
        <w:t>MeasurementReport-r8-IEs,</w:t>
      </w:r>
    </w:p>
    <w:p w14:paraId="32C4647F" w14:textId="77777777" w:rsidR="009722D5" w:rsidRPr="00E804C9" w:rsidRDefault="009722D5" w:rsidP="009722D5">
      <w:pPr>
        <w:pStyle w:val="PL"/>
        <w:shd w:val="clear" w:color="auto" w:fill="E6E6E6"/>
      </w:pPr>
      <w:r w:rsidRPr="00E804C9">
        <w:tab/>
      </w:r>
      <w:r w:rsidRPr="00E804C9">
        <w:tab/>
      </w:r>
      <w:r w:rsidRPr="00E804C9">
        <w:tab/>
        <w:t>spare7 NULL,</w:t>
      </w:r>
    </w:p>
    <w:p w14:paraId="33503587" w14:textId="77777777" w:rsidR="009722D5" w:rsidRPr="00E804C9" w:rsidRDefault="009722D5" w:rsidP="009722D5">
      <w:pPr>
        <w:pStyle w:val="PL"/>
        <w:shd w:val="clear" w:color="auto" w:fill="E6E6E6"/>
      </w:pPr>
      <w:r w:rsidRPr="00E804C9">
        <w:tab/>
      </w:r>
      <w:r w:rsidRPr="00E804C9">
        <w:tab/>
      </w:r>
      <w:r w:rsidRPr="00E804C9">
        <w:tab/>
        <w:t>spare6 NULL, spare5 NULL, spare4 NULL,</w:t>
      </w:r>
    </w:p>
    <w:p w14:paraId="27224A45" w14:textId="77777777" w:rsidR="009722D5" w:rsidRPr="00E804C9" w:rsidRDefault="009722D5" w:rsidP="009722D5">
      <w:pPr>
        <w:pStyle w:val="PL"/>
        <w:shd w:val="clear" w:color="auto" w:fill="E6E6E6"/>
      </w:pPr>
      <w:r w:rsidRPr="00E804C9">
        <w:tab/>
      </w:r>
      <w:r w:rsidRPr="00E804C9">
        <w:tab/>
      </w:r>
      <w:r w:rsidRPr="00E804C9">
        <w:tab/>
        <w:t>spare3 NULL, spare2 NULL, spare1 NULL</w:t>
      </w:r>
    </w:p>
    <w:p w14:paraId="698804D1" w14:textId="77777777" w:rsidR="009722D5" w:rsidRPr="00E804C9" w:rsidRDefault="009722D5" w:rsidP="009722D5">
      <w:pPr>
        <w:pStyle w:val="PL"/>
        <w:shd w:val="clear" w:color="auto" w:fill="E6E6E6"/>
      </w:pPr>
      <w:r w:rsidRPr="00E804C9">
        <w:tab/>
      </w:r>
      <w:r w:rsidRPr="00E804C9">
        <w:tab/>
        <w:t>},</w:t>
      </w:r>
    </w:p>
    <w:p w14:paraId="222DB845" w14:textId="77777777" w:rsidR="009722D5" w:rsidRPr="00E804C9" w:rsidRDefault="009722D5" w:rsidP="009722D5">
      <w:pPr>
        <w:pStyle w:val="PL"/>
        <w:shd w:val="clear" w:color="auto" w:fill="E6E6E6"/>
      </w:pPr>
      <w:r w:rsidRPr="00E804C9">
        <w:tab/>
      </w:r>
      <w:r w:rsidRPr="00E804C9">
        <w:tab/>
        <w:t>criticalExtensionsFuture</w:t>
      </w:r>
      <w:r w:rsidRPr="00E804C9">
        <w:tab/>
      </w:r>
      <w:r w:rsidRPr="00E804C9">
        <w:tab/>
      </w:r>
      <w:r w:rsidRPr="00E804C9">
        <w:tab/>
        <w:t>SEQUENCE {}</w:t>
      </w:r>
    </w:p>
    <w:p w14:paraId="4F02E996" w14:textId="77777777" w:rsidR="009722D5" w:rsidRPr="00E804C9" w:rsidRDefault="009722D5" w:rsidP="009722D5">
      <w:pPr>
        <w:pStyle w:val="PL"/>
        <w:shd w:val="clear" w:color="auto" w:fill="E6E6E6"/>
      </w:pPr>
      <w:r w:rsidRPr="00E804C9">
        <w:tab/>
        <w:t>}</w:t>
      </w:r>
    </w:p>
    <w:p w14:paraId="3DC7F403" w14:textId="77777777" w:rsidR="009722D5" w:rsidRPr="00E804C9" w:rsidRDefault="009722D5" w:rsidP="009722D5">
      <w:pPr>
        <w:pStyle w:val="PL"/>
        <w:shd w:val="clear" w:color="auto" w:fill="E6E6E6"/>
      </w:pPr>
      <w:r w:rsidRPr="00E804C9">
        <w:t>}</w:t>
      </w:r>
    </w:p>
    <w:p w14:paraId="3AE8ECBC" w14:textId="77777777" w:rsidR="009722D5" w:rsidRPr="00E804C9" w:rsidRDefault="009722D5" w:rsidP="009722D5">
      <w:pPr>
        <w:pStyle w:val="PL"/>
        <w:shd w:val="clear" w:color="auto" w:fill="E6E6E6"/>
      </w:pPr>
    </w:p>
    <w:p w14:paraId="14CEB361" w14:textId="77777777" w:rsidR="009722D5" w:rsidRPr="00E804C9" w:rsidRDefault="009722D5" w:rsidP="009722D5">
      <w:pPr>
        <w:pStyle w:val="PL"/>
        <w:shd w:val="clear" w:color="auto" w:fill="E6E6E6"/>
      </w:pPr>
      <w:r w:rsidRPr="00E804C9">
        <w:t>MeasurementReport-r8-IEs ::=</w:t>
      </w:r>
      <w:r w:rsidRPr="00E804C9">
        <w:tab/>
      </w:r>
      <w:r w:rsidRPr="00E804C9">
        <w:tab/>
        <w:t>SEQUENCE {</w:t>
      </w:r>
    </w:p>
    <w:p w14:paraId="58C443DD" w14:textId="77777777" w:rsidR="009722D5" w:rsidRPr="00E804C9" w:rsidRDefault="009722D5" w:rsidP="009722D5">
      <w:pPr>
        <w:pStyle w:val="PL"/>
        <w:shd w:val="clear" w:color="auto" w:fill="E6E6E6"/>
      </w:pPr>
      <w:r w:rsidRPr="00E804C9">
        <w:tab/>
        <w:t>measResults</w:t>
      </w:r>
      <w:r w:rsidRPr="00E804C9">
        <w:tab/>
      </w:r>
      <w:r w:rsidRPr="00E804C9">
        <w:tab/>
      </w:r>
      <w:r w:rsidRPr="00E804C9">
        <w:tab/>
      </w:r>
      <w:r w:rsidRPr="00E804C9">
        <w:tab/>
      </w:r>
      <w:r w:rsidRPr="00E804C9">
        <w:tab/>
      </w:r>
      <w:r w:rsidRPr="00E804C9">
        <w:tab/>
      </w:r>
      <w:bookmarkStart w:id="6865" w:name="OLE_LINK5"/>
      <w:r w:rsidRPr="00E804C9">
        <w:tab/>
        <w:t>MeasResults</w:t>
      </w:r>
      <w:bookmarkEnd w:id="6865"/>
      <w:r w:rsidRPr="00E804C9">
        <w:t>,</w:t>
      </w:r>
    </w:p>
    <w:p w14:paraId="7C6C54E4"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MeasurementReport-v8a0-IEs</w:t>
      </w:r>
      <w:r w:rsidRPr="00E804C9">
        <w:tab/>
      </w:r>
      <w:r w:rsidRPr="00E804C9">
        <w:tab/>
      </w:r>
      <w:r w:rsidRPr="00E804C9">
        <w:tab/>
        <w:t>OPTIONAL</w:t>
      </w:r>
    </w:p>
    <w:p w14:paraId="6301A656" w14:textId="77777777" w:rsidR="009722D5" w:rsidRPr="00E804C9" w:rsidRDefault="009722D5" w:rsidP="009722D5">
      <w:pPr>
        <w:pStyle w:val="PL"/>
        <w:shd w:val="clear" w:color="auto" w:fill="E6E6E6"/>
      </w:pPr>
      <w:r w:rsidRPr="00E804C9">
        <w:t>}</w:t>
      </w:r>
    </w:p>
    <w:p w14:paraId="515726A7" w14:textId="77777777" w:rsidR="009722D5" w:rsidRPr="00E804C9" w:rsidRDefault="009722D5" w:rsidP="009722D5">
      <w:pPr>
        <w:pStyle w:val="PL"/>
        <w:shd w:val="clear" w:color="auto" w:fill="E6E6E6"/>
      </w:pPr>
    </w:p>
    <w:p w14:paraId="1772C6B6" w14:textId="77777777" w:rsidR="009722D5" w:rsidRPr="00E804C9" w:rsidRDefault="009722D5" w:rsidP="009722D5">
      <w:pPr>
        <w:pStyle w:val="PL"/>
        <w:shd w:val="clear" w:color="auto" w:fill="E6E6E6"/>
      </w:pPr>
      <w:r w:rsidRPr="00E804C9">
        <w:t>MeasurementReport-v8a0-IEs ::= SEQUENCE {</w:t>
      </w:r>
    </w:p>
    <w:p w14:paraId="293DF921"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r>
      <w:r w:rsidRPr="00E804C9">
        <w:tab/>
        <w:t>OPTIONAL,</w:t>
      </w:r>
    </w:p>
    <w:p w14:paraId="498B25A1"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7A2F65A1" w14:textId="77777777" w:rsidR="009722D5" w:rsidRPr="00E804C9" w:rsidRDefault="009722D5" w:rsidP="009722D5">
      <w:pPr>
        <w:pStyle w:val="PL"/>
        <w:shd w:val="clear" w:color="auto" w:fill="E6E6E6"/>
      </w:pPr>
      <w:r w:rsidRPr="00E804C9">
        <w:t>}</w:t>
      </w:r>
    </w:p>
    <w:p w14:paraId="075AD105" w14:textId="77777777" w:rsidR="009722D5" w:rsidRPr="00E804C9" w:rsidRDefault="009722D5" w:rsidP="009722D5">
      <w:pPr>
        <w:pStyle w:val="PL"/>
        <w:shd w:val="clear" w:color="auto" w:fill="E6E6E6"/>
      </w:pPr>
    </w:p>
    <w:p w14:paraId="42116649" w14:textId="77777777" w:rsidR="009722D5" w:rsidRPr="00E804C9" w:rsidRDefault="009722D5" w:rsidP="009722D5">
      <w:pPr>
        <w:pStyle w:val="PL"/>
        <w:shd w:val="clear" w:color="auto" w:fill="E6E6E6"/>
      </w:pPr>
      <w:r w:rsidRPr="00E804C9">
        <w:t>-- ASN1STOP</w:t>
      </w:r>
    </w:p>
    <w:p w14:paraId="308DE493" w14:textId="77777777" w:rsidR="009722D5" w:rsidRPr="00E804C9" w:rsidRDefault="009722D5" w:rsidP="009722D5">
      <w:pPr>
        <w:rPr>
          <w:iCs/>
        </w:rPr>
      </w:pPr>
    </w:p>
    <w:p w14:paraId="4E869E03" w14:textId="77777777" w:rsidR="009722D5" w:rsidRPr="00E804C9" w:rsidRDefault="009722D5" w:rsidP="009722D5">
      <w:pPr>
        <w:pStyle w:val="Heading4"/>
      </w:pPr>
      <w:bookmarkStart w:id="6866" w:name="_Toc20487200"/>
      <w:bookmarkStart w:id="6867" w:name="_Toc29342495"/>
      <w:bookmarkStart w:id="6868" w:name="_Toc29343634"/>
      <w:bookmarkStart w:id="6869" w:name="_Toc36566894"/>
      <w:bookmarkStart w:id="6870" w:name="_Toc36810330"/>
      <w:bookmarkStart w:id="6871" w:name="_Toc36846694"/>
      <w:bookmarkStart w:id="6872" w:name="_Toc36939347"/>
      <w:bookmarkStart w:id="6873" w:name="_Toc37082327"/>
      <w:bookmarkStart w:id="6874" w:name="_Toc46480958"/>
      <w:bookmarkStart w:id="6875" w:name="_Toc46482192"/>
      <w:bookmarkStart w:id="6876" w:name="_Toc46483426"/>
      <w:bookmarkStart w:id="6877" w:name="_Toc171495103"/>
      <w:r w:rsidRPr="00E804C9">
        <w:t>–</w:t>
      </w:r>
      <w:r w:rsidRPr="00E804C9">
        <w:tab/>
      </w:r>
      <w:r w:rsidRPr="00E804C9">
        <w:rPr>
          <w:i/>
          <w:noProof/>
        </w:rPr>
        <w:t>MobilityFromEUTRACommand</w:t>
      </w:r>
      <w:bookmarkEnd w:id="6866"/>
      <w:bookmarkEnd w:id="6867"/>
      <w:bookmarkEnd w:id="6868"/>
      <w:bookmarkEnd w:id="6869"/>
      <w:bookmarkEnd w:id="6870"/>
      <w:bookmarkEnd w:id="6871"/>
      <w:bookmarkEnd w:id="6872"/>
      <w:bookmarkEnd w:id="6873"/>
      <w:bookmarkEnd w:id="6874"/>
      <w:bookmarkEnd w:id="6875"/>
      <w:bookmarkEnd w:id="6876"/>
      <w:bookmarkEnd w:id="6877"/>
    </w:p>
    <w:p w14:paraId="1D68C54A" w14:textId="77777777" w:rsidR="009722D5" w:rsidRPr="00E804C9" w:rsidRDefault="009722D5" w:rsidP="009722D5">
      <w:r w:rsidRPr="00E804C9">
        <w:t xml:space="preserve">The </w:t>
      </w:r>
      <w:r w:rsidRPr="00E804C9">
        <w:rPr>
          <w:i/>
          <w:noProof/>
        </w:rPr>
        <w:t>MobilityFromEUTRACommand</w:t>
      </w:r>
      <w:r w:rsidRPr="00E804C9">
        <w:t xml:space="preserve"> message is used to command handover or a cell change from E</w:t>
      </w:r>
      <w:r w:rsidRPr="00E804C9">
        <w:noBreakHyphen/>
        <w:t>UTRA to another RAT (3GPP or non-3GPP), or enhanced CS fallback to CDMA2000 1xRTT.</w:t>
      </w:r>
    </w:p>
    <w:p w14:paraId="57656672" w14:textId="77777777" w:rsidR="009722D5" w:rsidRPr="00E804C9" w:rsidRDefault="009722D5" w:rsidP="009722D5">
      <w:pPr>
        <w:pStyle w:val="B1"/>
        <w:keepNext/>
        <w:keepLines/>
      </w:pPr>
      <w:r w:rsidRPr="00E804C9">
        <w:lastRenderedPageBreak/>
        <w:t>Signalling radio bearer: SRB1</w:t>
      </w:r>
    </w:p>
    <w:p w14:paraId="681816F4" w14:textId="77777777" w:rsidR="009722D5" w:rsidRPr="00E804C9" w:rsidRDefault="009722D5" w:rsidP="009722D5">
      <w:pPr>
        <w:pStyle w:val="B1"/>
        <w:keepNext/>
        <w:keepLines/>
      </w:pPr>
      <w:r w:rsidRPr="00E804C9">
        <w:t>RLC-SAP: AM</w:t>
      </w:r>
    </w:p>
    <w:p w14:paraId="7F356BEC" w14:textId="77777777" w:rsidR="009722D5" w:rsidRPr="00E804C9" w:rsidRDefault="009722D5" w:rsidP="009722D5">
      <w:pPr>
        <w:pStyle w:val="B1"/>
        <w:keepNext/>
        <w:keepLines/>
      </w:pPr>
      <w:r w:rsidRPr="00E804C9">
        <w:t>Logical channel: DCCH</w:t>
      </w:r>
    </w:p>
    <w:p w14:paraId="3F7A4268" w14:textId="77777777" w:rsidR="009722D5" w:rsidRPr="00E804C9" w:rsidRDefault="009722D5" w:rsidP="009722D5">
      <w:pPr>
        <w:pStyle w:val="B1"/>
        <w:keepNext/>
        <w:keepLines/>
      </w:pPr>
      <w:r w:rsidRPr="00E804C9">
        <w:t>Direction: E</w:t>
      </w:r>
      <w:r w:rsidRPr="00E804C9">
        <w:noBreakHyphen/>
        <w:t>UTRAN to UE</w:t>
      </w:r>
    </w:p>
    <w:p w14:paraId="50526B6B" w14:textId="77777777" w:rsidR="009722D5" w:rsidRPr="00E804C9" w:rsidRDefault="009722D5" w:rsidP="009722D5">
      <w:pPr>
        <w:pStyle w:val="TH"/>
        <w:rPr>
          <w:bCs/>
          <w:i/>
          <w:iCs/>
        </w:rPr>
      </w:pPr>
      <w:r w:rsidRPr="00E804C9">
        <w:rPr>
          <w:bCs/>
          <w:i/>
          <w:iCs/>
          <w:noProof/>
        </w:rPr>
        <w:t>MobilityFromEUTRACommand message</w:t>
      </w:r>
    </w:p>
    <w:p w14:paraId="04EFC755" w14:textId="77777777" w:rsidR="009722D5" w:rsidRPr="00E804C9" w:rsidRDefault="009722D5" w:rsidP="009722D5">
      <w:pPr>
        <w:pStyle w:val="PL"/>
        <w:shd w:val="clear" w:color="auto" w:fill="E6E6E6"/>
      </w:pPr>
      <w:r w:rsidRPr="00E804C9">
        <w:t>-- ASN1START</w:t>
      </w:r>
    </w:p>
    <w:p w14:paraId="7DBECB16" w14:textId="77777777" w:rsidR="009722D5" w:rsidRPr="00E804C9" w:rsidRDefault="009722D5" w:rsidP="009722D5">
      <w:pPr>
        <w:pStyle w:val="PL"/>
        <w:shd w:val="clear" w:color="auto" w:fill="E6E6E6"/>
      </w:pPr>
    </w:p>
    <w:p w14:paraId="1B820893" w14:textId="77777777" w:rsidR="009722D5" w:rsidRPr="00E804C9" w:rsidRDefault="009722D5" w:rsidP="009722D5">
      <w:pPr>
        <w:pStyle w:val="PL"/>
        <w:shd w:val="clear" w:color="auto" w:fill="E6E6E6"/>
      </w:pPr>
      <w:r w:rsidRPr="00E804C9">
        <w:t>MobilityFromEUTRACommand ::=</w:t>
      </w:r>
      <w:r w:rsidRPr="00E804C9">
        <w:tab/>
      </w:r>
      <w:r w:rsidRPr="00E804C9">
        <w:tab/>
        <w:t>SEQUENCE {</w:t>
      </w:r>
    </w:p>
    <w:p w14:paraId="668FB35C" w14:textId="77777777" w:rsidR="009722D5" w:rsidRPr="00E804C9" w:rsidRDefault="009722D5" w:rsidP="009722D5">
      <w:pPr>
        <w:pStyle w:val="PL"/>
        <w:shd w:val="clear" w:color="auto" w:fill="E6E6E6"/>
        <w:rPr>
          <w:snapToGrid w:val="0"/>
        </w:rPr>
      </w:pPr>
      <w:r w:rsidRPr="00E804C9">
        <w:rPr>
          <w:snapToGrid w:val="0"/>
        </w:rPr>
        <w:tab/>
        <w:t>rrc-TransactionIdentifier</w:t>
      </w:r>
      <w:r w:rsidRPr="00E804C9">
        <w:rPr>
          <w:snapToGrid w:val="0"/>
        </w:rPr>
        <w:tab/>
      </w:r>
      <w:r w:rsidRPr="00E804C9">
        <w:rPr>
          <w:snapToGrid w:val="0"/>
        </w:rPr>
        <w:tab/>
      </w:r>
      <w:r w:rsidRPr="00E804C9">
        <w:rPr>
          <w:snapToGrid w:val="0"/>
        </w:rPr>
        <w:tab/>
        <w:t>RRC-TransactionIdentifier,</w:t>
      </w:r>
    </w:p>
    <w:p w14:paraId="31E0C6F6" w14:textId="77777777" w:rsidR="009722D5" w:rsidRPr="00E804C9" w:rsidRDefault="009722D5" w:rsidP="009722D5">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173D8C7C" w14:textId="77777777" w:rsidR="009722D5" w:rsidRPr="00E804C9" w:rsidRDefault="009722D5" w:rsidP="009722D5">
      <w:pPr>
        <w:pStyle w:val="PL"/>
        <w:shd w:val="clear" w:color="auto" w:fill="E6E6E6"/>
      </w:pPr>
      <w:r w:rsidRPr="00E804C9">
        <w:tab/>
      </w:r>
      <w:r w:rsidRPr="00E804C9">
        <w:tab/>
        <w:t>c1</w:t>
      </w:r>
      <w:r w:rsidRPr="00E804C9">
        <w:tab/>
      </w:r>
      <w:r w:rsidRPr="00E804C9">
        <w:tab/>
      </w:r>
      <w:r w:rsidRPr="00E804C9">
        <w:tab/>
      </w:r>
      <w:r w:rsidRPr="00E804C9">
        <w:tab/>
      </w:r>
      <w:r w:rsidRPr="00E804C9">
        <w:tab/>
      </w:r>
      <w:r w:rsidRPr="00E804C9">
        <w:tab/>
      </w:r>
      <w:r w:rsidRPr="00E804C9">
        <w:tab/>
      </w:r>
      <w:r w:rsidRPr="00E804C9">
        <w:tab/>
      </w:r>
      <w:r w:rsidRPr="00E804C9">
        <w:tab/>
        <w:t>CHOICE{</w:t>
      </w:r>
    </w:p>
    <w:p w14:paraId="2F431E9B" w14:textId="77777777" w:rsidR="009722D5" w:rsidRPr="00E804C9" w:rsidRDefault="009722D5" w:rsidP="009722D5">
      <w:pPr>
        <w:pStyle w:val="PL"/>
        <w:shd w:val="clear" w:color="auto" w:fill="E6E6E6"/>
      </w:pPr>
      <w:r w:rsidRPr="00E804C9">
        <w:tab/>
      </w:r>
      <w:r w:rsidRPr="00E804C9">
        <w:tab/>
      </w:r>
      <w:r w:rsidRPr="00E804C9">
        <w:tab/>
        <w:t>mobilityFromEUTRACommand-r8</w:t>
      </w:r>
      <w:r w:rsidRPr="00E804C9">
        <w:tab/>
      </w:r>
      <w:r w:rsidR="00557504" w:rsidRPr="00E804C9">
        <w:tab/>
      </w:r>
      <w:r w:rsidRPr="00E804C9">
        <w:tab/>
        <w:t>MobilityFromEUTRACommand-r8-IEs,</w:t>
      </w:r>
    </w:p>
    <w:p w14:paraId="3CF9E492" w14:textId="77777777" w:rsidR="009722D5" w:rsidRPr="00E804C9" w:rsidRDefault="009722D5" w:rsidP="009722D5">
      <w:pPr>
        <w:pStyle w:val="PL"/>
        <w:shd w:val="clear" w:color="auto" w:fill="E6E6E6"/>
      </w:pPr>
      <w:r w:rsidRPr="00E804C9">
        <w:tab/>
      </w:r>
      <w:r w:rsidRPr="00E804C9">
        <w:tab/>
      </w:r>
      <w:r w:rsidRPr="00E804C9">
        <w:tab/>
        <w:t>mobilityFromEUTRACommand-r9</w:t>
      </w:r>
      <w:r w:rsidR="00497FBE" w:rsidRPr="00E804C9">
        <w:tab/>
      </w:r>
      <w:r w:rsidRPr="00E804C9">
        <w:tab/>
      </w:r>
      <w:r w:rsidR="00557504" w:rsidRPr="00E804C9">
        <w:tab/>
      </w:r>
      <w:r w:rsidRPr="00E804C9">
        <w:t>MobilityFromEUTRACommand-r9-IEs,</w:t>
      </w:r>
    </w:p>
    <w:p w14:paraId="59C27AB9" w14:textId="77777777" w:rsidR="009722D5" w:rsidRPr="00E804C9" w:rsidRDefault="009722D5" w:rsidP="009722D5">
      <w:pPr>
        <w:pStyle w:val="PL"/>
        <w:shd w:val="clear" w:color="auto" w:fill="E6E6E6"/>
      </w:pPr>
      <w:r w:rsidRPr="00E804C9">
        <w:tab/>
      </w:r>
      <w:r w:rsidRPr="00E804C9">
        <w:tab/>
      </w:r>
      <w:r w:rsidRPr="00E804C9">
        <w:tab/>
        <w:t>spare2 NULL, spare1</w:t>
      </w:r>
      <w:r w:rsidR="00497FBE" w:rsidRPr="00E804C9">
        <w:tab/>
      </w:r>
      <w:r w:rsidR="00557504" w:rsidRPr="00E804C9">
        <w:tab/>
      </w:r>
      <w:r w:rsidR="00557504" w:rsidRPr="00E804C9">
        <w:tab/>
      </w:r>
      <w:r w:rsidR="00557504" w:rsidRPr="00E804C9">
        <w:tab/>
      </w:r>
      <w:r w:rsidR="00557504" w:rsidRPr="00E804C9">
        <w:tab/>
      </w:r>
      <w:r w:rsidRPr="00E804C9">
        <w:t>NULL</w:t>
      </w:r>
    </w:p>
    <w:p w14:paraId="14EAE234" w14:textId="77777777" w:rsidR="009722D5" w:rsidRPr="00E804C9" w:rsidRDefault="009722D5" w:rsidP="009722D5">
      <w:pPr>
        <w:pStyle w:val="PL"/>
        <w:shd w:val="clear" w:color="auto" w:fill="E6E6E6"/>
      </w:pPr>
      <w:r w:rsidRPr="00E804C9">
        <w:tab/>
      </w:r>
      <w:r w:rsidRPr="00E804C9">
        <w:tab/>
        <w:t>},</w:t>
      </w:r>
    </w:p>
    <w:p w14:paraId="11F493F3" w14:textId="77777777" w:rsidR="009722D5" w:rsidRPr="00E804C9" w:rsidRDefault="009722D5" w:rsidP="009722D5">
      <w:pPr>
        <w:pStyle w:val="PL"/>
        <w:shd w:val="clear" w:color="auto" w:fill="E6E6E6"/>
      </w:pPr>
      <w:r w:rsidRPr="00E804C9">
        <w:tab/>
      </w:r>
      <w:r w:rsidRPr="00E804C9">
        <w:tab/>
        <w:t>criticalExtensionsFuture</w:t>
      </w:r>
      <w:r w:rsidRPr="00E804C9">
        <w:tab/>
      </w:r>
      <w:r w:rsidRPr="00E804C9">
        <w:tab/>
      </w:r>
      <w:r w:rsidRPr="00E804C9">
        <w:tab/>
        <w:t>SEQUENCE {}</w:t>
      </w:r>
    </w:p>
    <w:p w14:paraId="6EDC8773" w14:textId="77777777" w:rsidR="009722D5" w:rsidRPr="00E804C9" w:rsidRDefault="009722D5" w:rsidP="009722D5">
      <w:pPr>
        <w:pStyle w:val="PL"/>
        <w:shd w:val="clear" w:color="auto" w:fill="E6E6E6"/>
      </w:pPr>
      <w:r w:rsidRPr="00E804C9">
        <w:tab/>
        <w:t>}</w:t>
      </w:r>
    </w:p>
    <w:p w14:paraId="1D452D22" w14:textId="77777777" w:rsidR="009722D5" w:rsidRPr="00E804C9" w:rsidRDefault="009722D5" w:rsidP="009722D5">
      <w:pPr>
        <w:pStyle w:val="PL"/>
        <w:shd w:val="clear" w:color="auto" w:fill="E6E6E6"/>
      </w:pPr>
      <w:r w:rsidRPr="00E804C9">
        <w:t>}</w:t>
      </w:r>
    </w:p>
    <w:p w14:paraId="01E129A0" w14:textId="77777777" w:rsidR="009722D5" w:rsidRPr="00E804C9" w:rsidRDefault="009722D5" w:rsidP="009722D5">
      <w:pPr>
        <w:pStyle w:val="PL"/>
        <w:shd w:val="clear" w:color="auto" w:fill="E6E6E6"/>
      </w:pPr>
    </w:p>
    <w:p w14:paraId="3606A269" w14:textId="77777777" w:rsidR="009722D5" w:rsidRPr="00E804C9" w:rsidRDefault="009722D5" w:rsidP="009722D5">
      <w:pPr>
        <w:pStyle w:val="PL"/>
        <w:shd w:val="clear" w:color="auto" w:fill="E6E6E6"/>
      </w:pPr>
      <w:r w:rsidRPr="00E804C9">
        <w:t>MobilityFromEUTRACommand-r8-IEs ::=</w:t>
      </w:r>
      <w:r w:rsidRPr="00E804C9">
        <w:tab/>
        <w:t>SEQUENCE {</w:t>
      </w:r>
    </w:p>
    <w:p w14:paraId="37917455" w14:textId="77777777" w:rsidR="009722D5" w:rsidRPr="00E804C9" w:rsidRDefault="009722D5" w:rsidP="009722D5">
      <w:pPr>
        <w:pStyle w:val="PL"/>
        <w:shd w:val="clear" w:color="auto" w:fill="E6E6E6"/>
      </w:pPr>
      <w:r w:rsidRPr="00E804C9">
        <w:tab/>
        <w:t>cs-FallbackIndicator</w:t>
      </w:r>
      <w:r w:rsidRPr="00E804C9">
        <w:tab/>
      </w:r>
      <w:r w:rsidRPr="00E804C9">
        <w:tab/>
      </w:r>
      <w:r w:rsidRPr="00E804C9">
        <w:tab/>
      </w:r>
      <w:r w:rsidRPr="00E804C9">
        <w:tab/>
        <w:t>BOOLEAN,</w:t>
      </w:r>
    </w:p>
    <w:p w14:paraId="6228B7B8" w14:textId="77777777" w:rsidR="009722D5" w:rsidRPr="00E804C9" w:rsidRDefault="009722D5" w:rsidP="009722D5">
      <w:pPr>
        <w:pStyle w:val="PL"/>
        <w:shd w:val="clear" w:color="auto" w:fill="E6E6E6"/>
      </w:pPr>
      <w:r w:rsidRPr="00E804C9">
        <w:tab/>
        <w:t>purpose</w:t>
      </w:r>
      <w:r w:rsidRPr="00E804C9">
        <w:tab/>
      </w:r>
      <w:r w:rsidRPr="00E804C9">
        <w:tab/>
      </w:r>
      <w:r w:rsidRPr="00E804C9">
        <w:tab/>
      </w:r>
      <w:r w:rsidRPr="00E804C9">
        <w:tab/>
      </w:r>
      <w:r w:rsidRPr="00E804C9">
        <w:tab/>
      </w:r>
      <w:r w:rsidRPr="00E804C9">
        <w:tab/>
      </w:r>
      <w:r w:rsidRPr="00E804C9">
        <w:tab/>
      </w:r>
      <w:r w:rsidRPr="00E804C9">
        <w:tab/>
        <w:t>CHOICE{</w:t>
      </w:r>
    </w:p>
    <w:p w14:paraId="4F1CFBB0" w14:textId="77777777" w:rsidR="009722D5" w:rsidRPr="00E804C9" w:rsidRDefault="009722D5" w:rsidP="009722D5">
      <w:pPr>
        <w:pStyle w:val="PL"/>
        <w:shd w:val="clear" w:color="auto" w:fill="E6E6E6"/>
      </w:pPr>
      <w:r w:rsidRPr="00E804C9">
        <w:tab/>
      </w:r>
      <w:r w:rsidRPr="00E804C9">
        <w:tab/>
        <w:t>handover</w:t>
      </w:r>
      <w:r w:rsidRPr="00E804C9">
        <w:tab/>
      </w:r>
      <w:r w:rsidRPr="00E804C9">
        <w:tab/>
      </w:r>
      <w:r w:rsidRPr="00E804C9">
        <w:tab/>
      </w:r>
      <w:r w:rsidRPr="00E804C9">
        <w:tab/>
      </w:r>
      <w:r w:rsidRPr="00E804C9">
        <w:tab/>
      </w:r>
      <w:r w:rsidRPr="00E804C9">
        <w:tab/>
      </w:r>
      <w:r w:rsidRPr="00E804C9">
        <w:tab/>
        <w:t>Handover,</w:t>
      </w:r>
    </w:p>
    <w:p w14:paraId="25F073B8" w14:textId="77777777" w:rsidR="009722D5" w:rsidRPr="00E804C9" w:rsidRDefault="009722D5" w:rsidP="009722D5">
      <w:pPr>
        <w:pStyle w:val="PL"/>
        <w:shd w:val="clear" w:color="auto" w:fill="E6E6E6"/>
      </w:pPr>
      <w:r w:rsidRPr="00E804C9">
        <w:tab/>
      </w:r>
      <w:r w:rsidRPr="00E804C9">
        <w:tab/>
        <w:t>cellChangeOrder</w:t>
      </w:r>
      <w:r w:rsidRPr="00E804C9">
        <w:tab/>
      </w:r>
      <w:r w:rsidRPr="00E804C9">
        <w:tab/>
      </w:r>
      <w:r w:rsidRPr="00E804C9">
        <w:tab/>
      </w:r>
      <w:r w:rsidRPr="00E804C9">
        <w:tab/>
      </w:r>
      <w:r w:rsidRPr="00E804C9">
        <w:tab/>
      </w:r>
      <w:r w:rsidRPr="00E804C9">
        <w:tab/>
        <w:t>CellChangeOrder</w:t>
      </w:r>
    </w:p>
    <w:p w14:paraId="14941916" w14:textId="77777777" w:rsidR="009722D5" w:rsidRPr="00E804C9" w:rsidRDefault="009722D5" w:rsidP="009722D5">
      <w:pPr>
        <w:pStyle w:val="PL"/>
        <w:shd w:val="clear" w:color="auto" w:fill="E6E6E6"/>
      </w:pPr>
      <w:r w:rsidRPr="00E804C9">
        <w:tab/>
        <w:t>},</w:t>
      </w:r>
    </w:p>
    <w:p w14:paraId="10932029"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MobilityFromEUTRACommand-v8a0-IEs</w:t>
      </w:r>
      <w:r w:rsidRPr="00E804C9">
        <w:tab/>
        <w:t>OPTIONAL</w:t>
      </w:r>
    </w:p>
    <w:p w14:paraId="77457D16" w14:textId="77777777" w:rsidR="009722D5" w:rsidRPr="00E804C9" w:rsidRDefault="009722D5" w:rsidP="009722D5">
      <w:pPr>
        <w:pStyle w:val="PL"/>
        <w:shd w:val="clear" w:color="auto" w:fill="E6E6E6"/>
      </w:pPr>
      <w:r w:rsidRPr="00E804C9">
        <w:t>}</w:t>
      </w:r>
    </w:p>
    <w:p w14:paraId="3FDCBE09" w14:textId="77777777" w:rsidR="009722D5" w:rsidRPr="00E804C9" w:rsidRDefault="009722D5" w:rsidP="009722D5">
      <w:pPr>
        <w:pStyle w:val="PL"/>
        <w:shd w:val="clear" w:color="auto" w:fill="E6E6E6"/>
      </w:pPr>
    </w:p>
    <w:p w14:paraId="127341A7" w14:textId="77777777" w:rsidR="009722D5" w:rsidRPr="00E804C9" w:rsidRDefault="009722D5" w:rsidP="009722D5">
      <w:pPr>
        <w:pStyle w:val="PL"/>
        <w:shd w:val="clear" w:color="auto" w:fill="E6E6E6"/>
      </w:pPr>
      <w:r w:rsidRPr="00E804C9">
        <w:t>MobilityFromEUTRACommand-v8a0-IEs ::= SEQUENCE {</w:t>
      </w:r>
    </w:p>
    <w:p w14:paraId="6AAA6A19"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r>
      <w:r w:rsidRPr="00E804C9">
        <w:tab/>
        <w:t>OPTIONAL,</w:t>
      </w:r>
    </w:p>
    <w:p w14:paraId="26B53765"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MobilityFromEUTRACommand-v8d0-IEs</w:t>
      </w:r>
      <w:r w:rsidRPr="00E804C9">
        <w:tab/>
        <w:t>OPTIONAL</w:t>
      </w:r>
    </w:p>
    <w:p w14:paraId="111AF044" w14:textId="77777777" w:rsidR="009722D5" w:rsidRPr="00E804C9" w:rsidRDefault="009722D5" w:rsidP="009722D5">
      <w:pPr>
        <w:pStyle w:val="PL"/>
        <w:shd w:val="clear" w:color="auto" w:fill="E6E6E6"/>
      </w:pPr>
      <w:r w:rsidRPr="00E804C9">
        <w:t>}</w:t>
      </w:r>
    </w:p>
    <w:p w14:paraId="51801A9F" w14:textId="77777777" w:rsidR="009722D5" w:rsidRPr="00E804C9" w:rsidRDefault="009722D5" w:rsidP="009722D5">
      <w:pPr>
        <w:pStyle w:val="PL"/>
        <w:shd w:val="clear" w:color="auto" w:fill="E6E6E6"/>
      </w:pPr>
    </w:p>
    <w:p w14:paraId="3A8A2F43" w14:textId="77777777" w:rsidR="009722D5" w:rsidRPr="00E804C9" w:rsidRDefault="009722D5" w:rsidP="009722D5">
      <w:pPr>
        <w:pStyle w:val="PL"/>
        <w:shd w:val="clear" w:color="auto" w:fill="E6E6E6"/>
      </w:pPr>
      <w:r w:rsidRPr="00E804C9">
        <w:t>MobilityFromEUTRACommand-v8d0-IEs ::= SEQUENCE {</w:t>
      </w:r>
    </w:p>
    <w:p w14:paraId="6243ED96" w14:textId="77777777" w:rsidR="009722D5" w:rsidRPr="00E804C9" w:rsidRDefault="009722D5" w:rsidP="009722D5">
      <w:pPr>
        <w:pStyle w:val="PL"/>
        <w:shd w:val="clear" w:color="auto" w:fill="E6E6E6"/>
      </w:pPr>
      <w:r w:rsidRPr="00E804C9">
        <w:tab/>
        <w:t>bandIndicator</w:t>
      </w:r>
      <w:r w:rsidRPr="00E804C9">
        <w:tab/>
      </w:r>
      <w:r w:rsidRPr="00E804C9">
        <w:tab/>
      </w:r>
      <w:r w:rsidRPr="00E804C9">
        <w:tab/>
      </w:r>
      <w:r w:rsidRPr="00E804C9">
        <w:tab/>
      </w:r>
      <w:r w:rsidRPr="00E804C9">
        <w:tab/>
      </w:r>
      <w:r w:rsidRPr="00E804C9">
        <w:tab/>
        <w:t>BandIndicatorGERAN</w:t>
      </w:r>
      <w:r w:rsidRPr="00E804C9">
        <w:tab/>
      </w:r>
      <w:r w:rsidRPr="00E804C9">
        <w:tab/>
      </w:r>
      <w:r w:rsidRPr="00E804C9">
        <w:tab/>
        <w:t>OPTIONAL,</w:t>
      </w:r>
      <w:r w:rsidRPr="00E804C9">
        <w:tab/>
        <w:t>-- Cond GERAN</w:t>
      </w:r>
    </w:p>
    <w:p w14:paraId="62FE81EF"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t>OPTIONAL</w:t>
      </w:r>
    </w:p>
    <w:p w14:paraId="58CBA3FC" w14:textId="77777777" w:rsidR="009722D5" w:rsidRPr="00E804C9" w:rsidRDefault="009722D5" w:rsidP="009722D5">
      <w:pPr>
        <w:pStyle w:val="PL"/>
        <w:shd w:val="clear" w:color="auto" w:fill="E6E6E6"/>
      </w:pPr>
      <w:r w:rsidRPr="00E804C9">
        <w:t>}</w:t>
      </w:r>
    </w:p>
    <w:p w14:paraId="175EE58C" w14:textId="77777777" w:rsidR="009722D5" w:rsidRPr="00E804C9" w:rsidRDefault="009722D5" w:rsidP="009722D5">
      <w:pPr>
        <w:pStyle w:val="PL"/>
        <w:shd w:val="clear" w:color="auto" w:fill="E6E6E6"/>
      </w:pPr>
    </w:p>
    <w:p w14:paraId="2E98EE06" w14:textId="77777777" w:rsidR="009722D5" w:rsidRPr="00E804C9" w:rsidRDefault="009722D5" w:rsidP="009722D5">
      <w:pPr>
        <w:pStyle w:val="PL"/>
        <w:shd w:val="clear" w:color="auto" w:fill="E6E6E6"/>
      </w:pPr>
      <w:r w:rsidRPr="00E804C9">
        <w:t>MobilityFromEUTRACommand-r9-IEs ::=</w:t>
      </w:r>
      <w:r w:rsidRPr="00E804C9">
        <w:tab/>
        <w:t>SEQUENCE {</w:t>
      </w:r>
    </w:p>
    <w:p w14:paraId="3BF01E91" w14:textId="77777777" w:rsidR="009722D5" w:rsidRPr="00E804C9" w:rsidRDefault="009722D5" w:rsidP="009722D5">
      <w:pPr>
        <w:pStyle w:val="PL"/>
        <w:shd w:val="clear" w:color="auto" w:fill="E6E6E6"/>
      </w:pPr>
      <w:r w:rsidRPr="00E804C9">
        <w:tab/>
        <w:t>cs-FallbackIndicator</w:t>
      </w:r>
      <w:r w:rsidRPr="00E804C9">
        <w:tab/>
      </w:r>
      <w:r w:rsidRPr="00E804C9">
        <w:tab/>
      </w:r>
      <w:r w:rsidRPr="00E804C9">
        <w:tab/>
      </w:r>
      <w:r w:rsidRPr="00E804C9">
        <w:tab/>
        <w:t>BOOLEAN,</w:t>
      </w:r>
    </w:p>
    <w:p w14:paraId="05D177F9" w14:textId="77777777" w:rsidR="009722D5" w:rsidRPr="00E804C9" w:rsidRDefault="009722D5" w:rsidP="009722D5">
      <w:pPr>
        <w:pStyle w:val="PL"/>
        <w:shd w:val="clear" w:color="auto" w:fill="E6E6E6"/>
      </w:pPr>
      <w:r w:rsidRPr="00E804C9">
        <w:tab/>
        <w:t>purpose</w:t>
      </w:r>
      <w:r w:rsidRPr="00E804C9">
        <w:tab/>
      </w:r>
      <w:r w:rsidRPr="00E804C9">
        <w:tab/>
      </w:r>
      <w:r w:rsidRPr="00E804C9">
        <w:tab/>
      </w:r>
      <w:r w:rsidRPr="00E804C9">
        <w:tab/>
      </w:r>
      <w:r w:rsidRPr="00E804C9">
        <w:tab/>
      </w:r>
      <w:r w:rsidRPr="00E804C9">
        <w:tab/>
      </w:r>
      <w:r w:rsidRPr="00E804C9">
        <w:tab/>
      </w:r>
      <w:r w:rsidRPr="00E804C9">
        <w:tab/>
        <w:t>CHOICE{</w:t>
      </w:r>
    </w:p>
    <w:p w14:paraId="4FF43005" w14:textId="77777777" w:rsidR="009722D5" w:rsidRPr="00E804C9" w:rsidRDefault="009722D5" w:rsidP="009722D5">
      <w:pPr>
        <w:pStyle w:val="PL"/>
        <w:shd w:val="clear" w:color="auto" w:fill="E6E6E6"/>
      </w:pPr>
      <w:r w:rsidRPr="00E804C9">
        <w:tab/>
      </w:r>
      <w:r w:rsidRPr="00E804C9">
        <w:tab/>
        <w:t>handover</w:t>
      </w:r>
      <w:r w:rsidRPr="00E804C9">
        <w:tab/>
      </w:r>
      <w:r w:rsidRPr="00E804C9">
        <w:tab/>
      </w:r>
      <w:r w:rsidRPr="00E804C9">
        <w:tab/>
      </w:r>
      <w:r w:rsidRPr="00E804C9">
        <w:tab/>
      </w:r>
      <w:r w:rsidRPr="00E804C9">
        <w:tab/>
      </w:r>
      <w:r w:rsidRPr="00E804C9">
        <w:tab/>
      </w:r>
      <w:r w:rsidRPr="00E804C9">
        <w:tab/>
        <w:t>Handover,</w:t>
      </w:r>
    </w:p>
    <w:p w14:paraId="65E3223B" w14:textId="77777777" w:rsidR="009722D5" w:rsidRPr="00E804C9" w:rsidRDefault="009722D5" w:rsidP="009722D5">
      <w:pPr>
        <w:pStyle w:val="PL"/>
        <w:shd w:val="clear" w:color="auto" w:fill="E6E6E6"/>
      </w:pPr>
      <w:r w:rsidRPr="00E804C9">
        <w:tab/>
      </w:r>
      <w:r w:rsidRPr="00E804C9">
        <w:tab/>
        <w:t>cellChangeOrder</w:t>
      </w:r>
      <w:r w:rsidRPr="00E804C9">
        <w:tab/>
      </w:r>
      <w:r w:rsidRPr="00E804C9">
        <w:tab/>
      </w:r>
      <w:r w:rsidRPr="00E804C9">
        <w:tab/>
      </w:r>
      <w:r w:rsidRPr="00E804C9">
        <w:tab/>
      </w:r>
      <w:r w:rsidRPr="00E804C9">
        <w:tab/>
      </w:r>
      <w:r w:rsidRPr="00E804C9">
        <w:tab/>
        <w:t>CellChangeOrder,</w:t>
      </w:r>
    </w:p>
    <w:p w14:paraId="55A51949" w14:textId="77777777" w:rsidR="009722D5" w:rsidRPr="00E804C9" w:rsidRDefault="009722D5" w:rsidP="009722D5">
      <w:pPr>
        <w:pStyle w:val="PL"/>
        <w:shd w:val="clear" w:color="auto" w:fill="E6E6E6"/>
      </w:pPr>
      <w:r w:rsidRPr="00E804C9">
        <w:tab/>
      </w:r>
      <w:r w:rsidRPr="00E804C9">
        <w:tab/>
        <w:t>e-CSFB-r9</w:t>
      </w:r>
      <w:r w:rsidRPr="00E804C9">
        <w:tab/>
      </w:r>
      <w:r w:rsidRPr="00E804C9">
        <w:tab/>
      </w:r>
      <w:r w:rsidRPr="00E804C9">
        <w:tab/>
      </w:r>
      <w:r w:rsidRPr="00E804C9">
        <w:tab/>
      </w:r>
      <w:r w:rsidRPr="00E804C9">
        <w:tab/>
      </w:r>
      <w:r w:rsidRPr="00E804C9">
        <w:tab/>
      </w:r>
      <w:r w:rsidRPr="00E804C9">
        <w:tab/>
        <w:t>E-CSFB-r9,</w:t>
      </w:r>
    </w:p>
    <w:p w14:paraId="39C7D5EB" w14:textId="77777777" w:rsidR="009722D5" w:rsidRPr="00E804C9" w:rsidRDefault="009722D5" w:rsidP="009722D5">
      <w:pPr>
        <w:pStyle w:val="PL"/>
        <w:shd w:val="clear" w:color="auto" w:fill="E6E6E6"/>
      </w:pPr>
      <w:r w:rsidRPr="00E804C9">
        <w:tab/>
      </w:r>
      <w:r w:rsidRPr="00E804C9">
        <w:tab/>
        <w:t>...</w:t>
      </w:r>
    </w:p>
    <w:p w14:paraId="42666E64" w14:textId="77777777" w:rsidR="009722D5" w:rsidRPr="00E804C9" w:rsidRDefault="009722D5" w:rsidP="009722D5">
      <w:pPr>
        <w:pStyle w:val="PL"/>
        <w:shd w:val="clear" w:color="auto" w:fill="E6E6E6"/>
      </w:pPr>
      <w:r w:rsidRPr="00E804C9">
        <w:tab/>
        <w:t>},</w:t>
      </w:r>
    </w:p>
    <w:p w14:paraId="6EA5B9E2"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MobilityFromEUTRACommand-v930-IEs</w:t>
      </w:r>
      <w:r w:rsidRPr="00E804C9">
        <w:tab/>
        <w:t>OPTIONAL</w:t>
      </w:r>
    </w:p>
    <w:p w14:paraId="66D8FED9" w14:textId="77777777" w:rsidR="009722D5" w:rsidRPr="00E804C9" w:rsidRDefault="009722D5" w:rsidP="009722D5">
      <w:pPr>
        <w:pStyle w:val="PL"/>
        <w:shd w:val="clear" w:color="auto" w:fill="E6E6E6"/>
      </w:pPr>
      <w:r w:rsidRPr="00E804C9">
        <w:t>}</w:t>
      </w:r>
    </w:p>
    <w:p w14:paraId="2DB5AC77" w14:textId="77777777" w:rsidR="009722D5" w:rsidRPr="00E804C9" w:rsidRDefault="009722D5" w:rsidP="009722D5">
      <w:pPr>
        <w:pStyle w:val="PL"/>
        <w:shd w:val="clear" w:color="auto" w:fill="E6E6E6"/>
      </w:pPr>
    </w:p>
    <w:p w14:paraId="2DA61EB5" w14:textId="77777777" w:rsidR="009722D5" w:rsidRPr="00E804C9" w:rsidRDefault="009722D5" w:rsidP="009722D5">
      <w:pPr>
        <w:pStyle w:val="PL"/>
        <w:shd w:val="clear" w:color="auto" w:fill="E6E6E6"/>
      </w:pPr>
      <w:r w:rsidRPr="00E804C9">
        <w:t>MobilityFromEUTRACommand-v930-IEs ::= SEQUENCE {</w:t>
      </w:r>
    </w:p>
    <w:p w14:paraId="58F4D88C"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r>
      <w:r w:rsidRPr="00E804C9">
        <w:tab/>
        <w:t>OPTIONAL,</w:t>
      </w:r>
    </w:p>
    <w:p w14:paraId="4424680C"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MobilityFromEUTRACommand-v960-IEs</w:t>
      </w:r>
      <w:r w:rsidRPr="00E804C9">
        <w:tab/>
        <w:t>OPTIONAL</w:t>
      </w:r>
    </w:p>
    <w:p w14:paraId="43B8717F" w14:textId="77777777" w:rsidR="009722D5" w:rsidRPr="00E804C9" w:rsidRDefault="009722D5" w:rsidP="009722D5">
      <w:pPr>
        <w:pStyle w:val="PL"/>
        <w:shd w:val="clear" w:color="auto" w:fill="E6E6E6"/>
      </w:pPr>
      <w:r w:rsidRPr="00E804C9">
        <w:t>}</w:t>
      </w:r>
    </w:p>
    <w:p w14:paraId="15E6E683" w14:textId="77777777" w:rsidR="009722D5" w:rsidRPr="00E804C9" w:rsidRDefault="009722D5" w:rsidP="009722D5">
      <w:pPr>
        <w:pStyle w:val="PL"/>
        <w:shd w:val="clear" w:color="auto" w:fill="E6E6E6"/>
      </w:pPr>
    </w:p>
    <w:p w14:paraId="5625ED1B" w14:textId="77777777" w:rsidR="009722D5" w:rsidRPr="00E804C9" w:rsidRDefault="009722D5" w:rsidP="009722D5">
      <w:pPr>
        <w:pStyle w:val="PL"/>
        <w:shd w:val="clear" w:color="auto" w:fill="E6E6E6"/>
      </w:pPr>
      <w:r w:rsidRPr="00E804C9">
        <w:t>MobilityFromEUTRACommand-v960-IEs ::= SEQUENCE {</w:t>
      </w:r>
    </w:p>
    <w:p w14:paraId="08060386" w14:textId="77777777" w:rsidR="009722D5" w:rsidRPr="00E804C9" w:rsidRDefault="007B4B99" w:rsidP="009722D5">
      <w:pPr>
        <w:pStyle w:val="PL"/>
        <w:shd w:val="clear" w:color="auto" w:fill="E6E6E6"/>
      </w:pPr>
      <w:r w:rsidRPr="00E804C9">
        <w:tab/>
        <w:t>bandIndicator</w:t>
      </w:r>
      <w:r w:rsidRPr="00E804C9">
        <w:tab/>
      </w:r>
      <w:r w:rsidRPr="00E804C9">
        <w:tab/>
      </w:r>
      <w:r w:rsidRPr="00E804C9">
        <w:tab/>
      </w:r>
      <w:r w:rsidRPr="00E804C9">
        <w:tab/>
      </w:r>
      <w:r w:rsidRPr="00E804C9">
        <w:tab/>
      </w:r>
      <w:r w:rsidR="009722D5" w:rsidRPr="00E804C9">
        <w:t>BandIndicatorGERAN</w:t>
      </w:r>
      <w:r w:rsidR="009722D5" w:rsidRPr="00E804C9">
        <w:tab/>
      </w:r>
      <w:r w:rsidR="009722D5" w:rsidRPr="00E804C9">
        <w:tab/>
      </w:r>
      <w:r w:rsidR="009722D5" w:rsidRPr="00E804C9">
        <w:tab/>
      </w:r>
      <w:r w:rsidRPr="00E804C9">
        <w:tab/>
      </w:r>
      <w:r w:rsidRPr="00E804C9">
        <w:tab/>
      </w:r>
      <w:r w:rsidR="009722D5" w:rsidRPr="00E804C9">
        <w:t>OPTIONAL,</w:t>
      </w:r>
      <w:r w:rsidR="009722D5" w:rsidRPr="00E804C9">
        <w:tab/>
        <w:t>-- Cond GERAN</w:t>
      </w:r>
    </w:p>
    <w:p w14:paraId="69C1CF91" w14:textId="77777777" w:rsidR="008069FE" w:rsidRPr="00E804C9" w:rsidRDefault="008069FE" w:rsidP="008069FE">
      <w:pPr>
        <w:pStyle w:val="PL"/>
        <w:shd w:val="clear" w:color="auto" w:fill="E6E6E6"/>
      </w:pPr>
      <w:r w:rsidRPr="00E804C9">
        <w:tab/>
        <w:t>nonCriticalExtension</w:t>
      </w:r>
      <w:r w:rsidRPr="00E804C9">
        <w:tab/>
      </w:r>
      <w:r w:rsidRPr="00E804C9">
        <w:tab/>
      </w:r>
      <w:r w:rsidRPr="00E804C9">
        <w:tab/>
        <w:t>MobilityFromEUTRACommand-v1530-IEs</w:t>
      </w:r>
      <w:r w:rsidRPr="00E804C9">
        <w:tab/>
        <w:t>OPTIONAL</w:t>
      </w:r>
    </w:p>
    <w:p w14:paraId="4B44EE1A" w14:textId="77777777" w:rsidR="008069FE" w:rsidRPr="00E804C9" w:rsidRDefault="008069FE" w:rsidP="008069FE">
      <w:pPr>
        <w:pStyle w:val="PL"/>
        <w:shd w:val="clear" w:color="auto" w:fill="E6E6E6"/>
      </w:pPr>
      <w:r w:rsidRPr="00E804C9">
        <w:t>}</w:t>
      </w:r>
    </w:p>
    <w:p w14:paraId="2E6F4206" w14:textId="77777777" w:rsidR="008069FE" w:rsidRPr="00E804C9" w:rsidRDefault="008069FE" w:rsidP="008069FE">
      <w:pPr>
        <w:pStyle w:val="PL"/>
        <w:shd w:val="clear" w:color="auto" w:fill="E6E6E6"/>
      </w:pPr>
    </w:p>
    <w:p w14:paraId="7D44AD34" w14:textId="77777777" w:rsidR="008069FE" w:rsidRPr="00E804C9" w:rsidRDefault="008069FE" w:rsidP="008069FE">
      <w:pPr>
        <w:pStyle w:val="PL"/>
        <w:shd w:val="clear" w:color="auto" w:fill="E6E6E6"/>
      </w:pPr>
      <w:r w:rsidRPr="00E804C9">
        <w:t>MobilityFromEUTRACommand-v1530-IEs ::= SEQUENCE {</w:t>
      </w:r>
    </w:p>
    <w:p w14:paraId="4EB5999A" w14:textId="77777777" w:rsidR="000B22D2" w:rsidRPr="00E804C9" w:rsidRDefault="008069FE" w:rsidP="008069FE">
      <w:pPr>
        <w:pStyle w:val="PL"/>
        <w:shd w:val="clear" w:color="auto" w:fill="E6E6E6"/>
      </w:pPr>
      <w:r w:rsidRPr="00E804C9">
        <w:tab/>
        <w:t>smtc-r15</w:t>
      </w:r>
      <w:r w:rsidRPr="00E804C9">
        <w:tab/>
      </w:r>
      <w:r w:rsidRPr="00E804C9">
        <w:tab/>
      </w:r>
      <w:r w:rsidRPr="00E804C9">
        <w:tab/>
      </w:r>
      <w:r w:rsidRPr="00E804C9">
        <w:tab/>
      </w:r>
      <w:r w:rsidRPr="00E804C9">
        <w:tab/>
      </w:r>
      <w:r w:rsidRPr="00E804C9">
        <w:tab/>
      </w:r>
      <w:r w:rsidRPr="00E804C9">
        <w:tab/>
        <w:t>MTC-SSB-NR-r15</w:t>
      </w:r>
      <w:r w:rsidRPr="00E804C9">
        <w:tab/>
      </w:r>
      <w:r w:rsidRPr="00E804C9">
        <w:tab/>
      </w:r>
      <w:r w:rsidRPr="00E804C9">
        <w:tab/>
      </w:r>
      <w:r w:rsidRPr="00E804C9">
        <w:tab/>
        <w:t>OPTIONAL,</w:t>
      </w:r>
      <w:r w:rsidRPr="00E804C9">
        <w:tab/>
      </w:r>
      <w:r w:rsidRPr="00E804C9">
        <w:tab/>
        <w:t>-- Need OP</w:t>
      </w:r>
    </w:p>
    <w:p w14:paraId="27D29093" w14:textId="77777777" w:rsidR="009722D5" w:rsidRPr="00E804C9" w:rsidRDefault="009722D5" w:rsidP="008069FE">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t>OPTIONAL</w:t>
      </w:r>
    </w:p>
    <w:p w14:paraId="540112E5" w14:textId="77777777" w:rsidR="009722D5" w:rsidRPr="00E804C9" w:rsidRDefault="009722D5" w:rsidP="009722D5">
      <w:pPr>
        <w:pStyle w:val="PL"/>
        <w:shd w:val="clear" w:color="auto" w:fill="E6E6E6"/>
      </w:pPr>
      <w:r w:rsidRPr="00E804C9">
        <w:t>}</w:t>
      </w:r>
    </w:p>
    <w:p w14:paraId="483EBD92" w14:textId="77777777" w:rsidR="009722D5" w:rsidRPr="00E804C9" w:rsidRDefault="009722D5" w:rsidP="009722D5">
      <w:pPr>
        <w:pStyle w:val="PL"/>
        <w:shd w:val="clear" w:color="auto" w:fill="E6E6E6"/>
      </w:pPr>
    </w:p>
    <w:p w14:paraId="29FB76D6" w14:textId="77777777" w:rsidR="009722D5" w:rsidRPr="00E804C9" w:rsidRDefault="009722D5" w:rsidP="009722D5">
      <w:pPr>
        <w:pStyle w:val="PL"/>
        <w:shd w:val="clear" w:color="auto" w:fill="E6E6E6"/>
      </w:pPr>
      <w:r w:rsidRPr="00E804C9">
        <w:t>Handover ::=</w:t>
      </w:r>
      <w:r w:rsidRPr="00E804C9">
        <w:tab/>
      </w:r>
      <w:r w:rsidRPr="00E804C9">
        <w:tab/>
      </w:r>
      <w:r w:rsidRPr="00E804C9">
        <w:tab/>
      </w:r>
      <w:r w:rsidRPr="00E804C9">
        <w:tab/>
      </w:r>
      <w:r w:rsidRPr="00E804C9">
        <w:tab/>
      </w:r>
      <w:r w:rsidRPr="00E804C9">
        <w:tab/>
        <w:t>SEQUENCE {</w:t>
      </w:r>
    </w:p>
    <w:p w14:paraId="2F0ABFB1" w14:textId="77777777" w:rsidR="009722D5" w:rsidRPr="00E804C9" w:rsidRDefault="009722D5" w:rsidP="009722D5">
      <w:pPr>
        <w:pStyle w:val="PL"/>
        <w:shd w:val="clear" w:color="auto" w:fill="E6E6E6"/>
      </w:pPr>
      <w:r w:rsidRPr="00E804C9">
        <w:tab/>
        <w:t>targetRAT-Type</w:t>
      </w:r>
      <w:r w:rsidRPr="00E804C9">
        <w:tab/>
      </w:r>
      <w:r w:rsidRPr="00E804C9">
        <w:tab/>
      </w:r>
      <w:r w:rsidRPr="00E804C9">
        <w:tab/>
      </w:r>
      <w:r w:rsidRPr="00E804C9">
        <w:tab/>
      </w:r>
      <w:r w:rsidRPr="00E804C9">
        <w:tab/>
      </w:r>
      <w:r w:rsidRPr="00E804C9">
        <w:tab/>
        <w:t>ENUMERATED {</w:t>
      </w:r>
    </w:p>
    <w:p w14:paraId="4A68BBDF"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utra, geran, cdma2000-1XRTT, cdma2000-HRPD,</w:t>
      </w:r>
    </w:p>
    <w:p w14:paraId="2EFC3A4C"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8069FE" w:rsidRPr="00E804C9">
        <w:t>nr</w:t>
      </w:r>
      <w:r w:rsidRPr="00E804C9">
        <w:t>,</w:t>
      </w:r>
      <w:r w:rsidR="008069FE" w:rsidRPr="00E804C9">
        <w:t xml:space="preserve"> eutra</w:t>
      </w:r>
      <w:r w:rsidRPr="00E804C9">
        <w:t>, spare2, spare1, ...},</w:t>
      </w:r>
    </w:p>
    <w:p w14:paraId="1D5538BF" w14:textId="77777777" w:rsidR="009722D5" w:rsidRPr="00E804C9" w:rsidRDefault="009722D5" w:rsidP="009722D5">
      <w:pPr>
        <w:pStyle w:val="PL"/>
        <w:shd w:val="clear" w:color="auto" w:fill="E6E6E6"/>
      </w:pPr>
      <w:r w:rsidRPr="00E804C9">
        <w:tab/>
        <w:t>targetRAT-MessageContainer</w:t>
      </w:r>
      <w:r w:rsidRPr="00E804C9">
        <w:tab/>
      </w:r>
      <w:r w:rsidRPr="00E804C9">
        <w:tab/>
      </w:r>
      <w:r w:rsidRPr="00E804C9">
        <w:tab/>
        <w:t>OCTET STRING,</w:t>
      </w:r>
    </w:p>
    <w:p w14:paraId="696EC7A2" w14:textId="77777777" w:rsidR="009722D5" w:rsidRPr="00E804C9" w:rsidRDefault="009722D5" w:rsidP="009722D5">
      <w:pPr>
        <w:pStyle w:val="PL"/>
        <w:shd w:val="clear" w:color="auto" w:fill="E6E6E6"/>
      </w:pPr>
      <w:r w:rsidRPr="00E804C9">
        <w:tab/>
        <w:t>nas-SecurityParamFromEUTRA</w:t>
      </w:r>
      <w:r w:rsidRPr="00E804C9">
        <w:tab/>
      </w:r>
      <w:r w:rsidRPr="00E804C9">
        <w:tab/>
      </w:r>
      <w:r w:rsidRPr="00E804C9">
        <w:tab/>
        <w:t>OCTET STRING (SIZE (1))</w:t>
      </w:r>
      <w:r w:rsidR="00497FBE" w:rsidRPr="00E804C9">
        <w:tab/>
      </w:r>
      <w:r w:rsidRPr="00E804C9">
        <w:t>OPTIONAL,</w:t>
      </w:r>
      <w:r w:rsidRPr="00E804C9">
        <w:tab/>
        <w:t>-- Cond UTRAGERAN</w:t>
      </w:r>
      <w:r w:rsidR="008069FE" w:rsidRPr="00E804C9">
        <w:t>EPC</w:t>
      </w:r>
    </w:p>
    <w:p w14:paraId="59ED804B" w14:textId="77777777" w:rsidR="009722D5" w:rsidRPr="00E804C9" w:rsidRDefault="009722D5" w:rsidP="009722D5">
      <w:pPr>
        <w:pStyle w:val="PL"/>
        <w:shd w:val="clear" w:color="auto" w:fill="E6E6E6"/>
      </w:pPr>
      <w:r w:rsidRPr="00E804C9">
        <w:tab/>
        <w:t>systemInformation</w:t>
      </w:r>
      <w:r w:rsidRPr="00E804C9">
        <w:tab/>
      </w:r>
      <w:r w:rsidRPr="00E804C9">
        <w:tab/>
      </w:r>
      <w:r w:rsidRPr="00E804C9">
        <w:tab/>
      </w:r>
      <w:r w:rsidRPr="00E804C9">
        <w:tab/>
      </w:r>
      <w:r w:rsidRPr="00E804C9">
        <w:tab/>
        <w:t>SI-OrPSI-GERAN</w:t>
      </w:r>
      <w:r w:rsidRPr="00E804C9">
        <w:tab/>
      </w:r>
      <w:r w:rsidRPr="00E804C9">
        <w:tab/>
      </w:r>
      <w:r w:rsidRPr="00E804C9">
        <w:tab/>
      </w:r>
      <w:r w:rsidRPr="00E804C9">
        <w:tab/>
        <w:t>OPTIONAL</w:t>
      </w:r>
      <w:r w:rsidRPr="00E804C9">
        <w:tab/>
        <w:t>-- Cond PSHO</w:t>
      </w:r>
    </w:p>
    <w:p w14:paraId="075FB369" w14:textId="77777777" w:rsidR="009722D5" w:rsidRPr="00E804C9" w:rsidRDefault="009722D5" w:rsidP="009722D5">
      <w:pPr>
        <w:pStyle w:val="PL"/>
        <w:shd w:val="clear" w:color="auto" w:fill="E6E6E6"/>
      </w:pPr>
      <w:r w:rsidRPr="00E804C9">
        <w:t>}</w:t>
      </w:r>
    </w:p>
    <w:p w14:paraId="7D7287C7" w14:textId="77777777" w:rsidR="009722D5" w:rsidRPr="00E804C9" w:rsidRDefault="009722D5" w:rsidP="009722D5">
      <w:pPr>
        <w:pStyle w:val="PL"/>
        <w:shd w:val="clear" w:color="auto" w:fill="E6E6E6"/>
      </w:pPr>
    </w:p>
    <w:p w14:paraId="2DCFC5D2" w14:textId="77777777" w:rsidR="009722D5" w:rsidRPr="00E804C9" w:rsidRDefault="009722D5" w:rsidP="009722D5">
      <w:pPr>
        <w:pStyle w:val="PL"/>
        <w:shd w:val="clear" w:color="auto" w:fill="E6E6E6"/>
      </w:pPr>
      <w:r w:rsidRPr="00E804C9">
        <w:t>CellChangeOrder ::=</w:t>
      </w:r>
      <w:r w:rsidRPr="00E804C9">
        <w:tab/>
      </w:r>
      <w:r w:rsidRPr="00E804C9">
        <w:tab/>
      </w:r>
      <w:r w:rsidRPr="00E804C9">
        <w:tab/>
      </w:r>
      <w:r w:rsidRPr="00E804C9">
        <w:tab/>
        <w:t>SEQUENCE {</w:t>
      </w:r>
    </w:p>
    <w:p w14:paraId="16E4CBC1" w14:textId="77777777" w:rsidR="009722D5" w:rsidRPr="00E804C9" w:rsidRDefault="009722D5" w:rsidP="009722D5">
      <w:pPr>
        <w:pStyle w:val="PL"/>
        <w:shd w:val="clear" w:color="auto" w:fill="E6E6E6"/>
      </w:pPr>
      <w:r w:rsidRPr="00E804C9">
        <w:tab/>
        <w:t>t304</w:t>
      </w:r>
      <w:r w:rsidRPr="00E804C9">
        <w:tab/>
      </w:r>
      <w:r w:rsidRPr="00E804C9">
        <w:tab/>
      </w:r>
      <w:r w:rsidRPr="00E804C9">
        <w:tab/>
      </w:r>
      <w:r w:rsidRPr="00E804C9">
        <w:tab/>
      </w:r>
      <w:r w:rsidRPr="00E804C9">
        <w:tab/>
      </w:r>
      <w:r w:rsidRPr="00E804C9">
        <w:tab/>
      </w:r>
      <w:r w:rsidRPr="00E804C9">
        <w:tab/>
      </w:r>
      <w:r w:rsidRPr="00E804C9">
        <w:tab/>
        <w:t>ENUMERATED {</w:t>
      </w:r>
    </w:p>
    <w:p w14:paraId="62696302" w14:textId="77777777" w:rsidR="009722D5" w:rsidRPr="00E804C9" w:rsidRDefault="009722D5" w:rsidP="009722D5">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ms100, ms200, ms500, ms1000,</w:t>
      </w:r>
    </w:p>
    <w:p w14:paraId="000830E7" w14:textId="77777777" w:rsidR="009722D5" w:rsidRPr="00E804C9" w:rsidRDefault="009722D5" w:rsidP="009722D5">
      <w:pPr>
        <w:pStyle w:val="PL"/>
        <w:shd w:val="clear" w:color="auto" w:fill="E6E6E6"/>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ms2000, ms4000, ms8000, ms10000-v1310</w:t>
      </w:r>
      <w:r w:rsidRPr="00E804C9">
        <w:t>},</w:t>
      </w:r>
    </w:p>
    <w:p w14:paraId="5548B3FB" w14:textId="77777777" w:rsidR="009722D5" w:rsidRPr="00E804C9" w:rsidRDefault="009722D5" w:rsidP="009722D5">
      <w:pPr>
        <w:pStyle w:val="PL"/>
        <w:shd w:val="clear" w:color="auto" w:fill="E6E6E6"/>
      </w:pPr>
      <w:r w:rsidRPr="00E804C9">
        <w:tab/>
        <w:t>targetRAT-Type</w:t>
      </w:r>
      <w:r w:rsidRPr="00E804C9">
        <w:tab/>
      </w:r>
      <w:r w:rsidRPr="00E804C9">
        <w:tab/>
      </w:r>
      <w:r w:rsidRPr="00E804C9">
        <w:tab/>
      </w:r>
      <w:r w:rsidRPr="00E804C9">
        <w:tab/>
      </w:r>
      <w:r w:rsidRPr="00E804C9">
        <w:tab/>
      </w:r>
      <w:r w:rsidRPr="00E804C9">
        <w:tab/>
        <w:t>CHOICE {</w:t>
      </w:r>
    </w:p>
    <w:p w14:paraId="612D8883" w14:textId="77777777" w:rsidR="009722D5" w:rsidRPr="00E804C9" w:rsidRDefault="009722D5" w:rsidP="009722D5">
      <w:pPr>
        <w:pStyle w:val="PL"/>
        <w:shd w:val="clear" w:color="auto" w:fill="E6E6E6"/>
      </w:pPr>
      <w:r w:rsidRPr="00E804C9">
        <w:tab/>
      </w:r>
      <w:r w:rsidRPr="00E804C9">
        <w:tab/>
      </w:r>
      <w:r w:rsidRPr="00E804C9">
        <w:tab/>
        <w:t>geran</w:t>
      </w:r>
      <w:r w:rsidRPr="00E804C9">
        <w:tab/>
      </w:r>
      <w:r w:rsidRPr="00E804C9">
        <w:tab/>
      </w:r>
      <w:r w:rsidRPr="00E804C9">
        <w:tab/>
      </w:r>
      <w:r w:rsidRPr="00E804C9">
        <w:tab/>
      </w:r>
      <w:r w:rsidRPr="00E804C9">
        <w:tab/>
      </w:r>
      <w:r w:rsidRPr="00E804C9">
        <w:tab/>
      </w:r>
      <w:r w:rsidRPr="00E804C9">
        <w:tab/>
        <w:t>SEQUENCE {</w:t>
      </w:r>
    </w:p>
    <w:p w14:paraId="2ADAF962" w14:textId="77777777" w:rsidR="009722D5" w:rsidRPr="00E804C9" w:rsidRDefault="009722D5" w:rsidP="009722D5">
      <w:pPr>
        <w:pStyle w:val="PL"/>
        <w:shd w:val="clear" w:color="auto" w:fill="E6E6E6"/>
      </w:pPr>
      <w:r w:rsidRPr="00E804C9">
        <w:tab/>
      </w:r>
      <w:r w:rsidRPr="00E804C9">
        <w:tab/>
      </w:r>
      <w:r w:rsidRPr="00E804C9">
        <w:tab/>
      </w:r>
      <w:r w:rsidRPr="00E804C9">
        <w:tab/>
        <w:t>physCellId</w:t>
      </w:r>
      <w:r w:rsidRPr="00E804C9">
        <w:tab/>
      </w:r>
      <w:r w:rsidRPr="00E804C9">
        <w:tab/>
      </w:r>
      <w:r w:rsidRPr="00E804C9">
        <w:tab/>
      </w:r>
      <w:r w:rsidRPr="00E804C9">
        <w:tab/>
      </w:r>
      <w:r w:rsidRPr="00E804C9">
        <w:tab/>
      </w:r>
      <w:r w:rsidRPr="00E804C9">
        <w:tab/>
        <w:t>PhysCellIdGERAN,</w:t>
      </w:r>
    </w:p>
    <w:p w14:paraId="2D9DFEBE" w14:textId="77777777" w:rsidR="009722D5" w:rsidRPr="00E804C9" w:rsidRDefault="009722D5" w:rsidP="009722D5">
      <w:pPr>
        <w:pStyle w:val="PL"/>
        <w:shd w:val="clear" w:color="auto" w:fill="E6E6E6"/>
      </w:pPr>
      <w:r w:rsidRPr="00E804C9">
        <w:tab/>
      </w:r>
      <w:r w:rsidRPr="00E804C9">
        <w:tab/>
      </w:r>
      <w:r w:rsidRPr="00E804C9">
        <w:tab/>
      </w:r>
      <w:r w:rsidRPr="00E804C9">
        <w:tab/>
        <w:t>carrierFreq</w:t>
      </w:r>
      <w:r w:rsidRPr="00E804C9">
        <w:tab/>
      </w:r>
      <w:r w:rsidRPr="00E804C9">
        <w:tab/>
      </w:r>
      <w:r w:rsidRPr="00E804C9">
        <w:tab/>
      </w:r>
      <w:r w:rsidRPr="00E804C9">
        <w:tab/>
      </w:r>
      <w:r w:rsidRPr="00E804C9">
        <w:tab/>
      </w:r>
      <w:r w:rsidRPr="00E804C9">
        <w:tab/>
        <w:t>CarrierFreqGERAN,</w:t>
      </w:r>
    </w:p>
    <w:p w14:paraId="21428635" w14:textId="77777777" w:rsidR="009722D5" w:rsidRPr="00E804C9" w:rsidRDefault="009722D5" w:rsidP="009722D5">
      <w:pPr>
        <w:pStyle w:val="PL"/>
        <w:shd w:val="clear" w:color="auto" w:fill="E6E6E6"/>
      </w:pPr>
      <w:r w:rsidRPr="00E804C9">
        <w:tab/>
      </w:r>
      <w:r w:rsidRPr="00E804C9">
        <w:tab/>
      </w:r>
      <w:r w:rsidRPr="00E804C9">
        <w:tab/>
      </w:r>
      <w:r w:rsidRPr="00E804C9">
        <w:tab/>
        <w:t>networkControlOrder</w:t>
      </w:r>
      <w:r w:rsidRPr="00E804C9">
        <w:tab/>
      </w:r>
      <w:r w:rsidRPr="00E804C9">
        <w:tab/>
      </w:r>
      <w:r w:rsidRPr="00E804C9">
        <w:tab/>
      </w:r>
      <w:r w:rsidRPr="00E804C9">
        <w:tab/>
        <w:t>BIT STRING (SIZE (2))</w:t>
      </w:r>
      <w:r w:rsidR="00497FBE" w:rsidRPr="00E804C9">
        <w:tab/>
      </w:r>
      <w:r w:rsidRPr="00E804C9">
        <w:tab/>
        <w:t>OPTIONAL,</w:t>
      </w:r>
      <w:r w:rsidRPr="00E804C9">
        <w:tab/>
        <w:t>-- Need OP</w:t>
      </w:r>
    </w:p>
    <w:p w14:paraId="1023682A" w14:textId="77777777" w:rsidR="009722D5" w:rsidRPr="00E804C9" w:rsidRDefault="009722D5" w:rsidP="009722D5">
      <w:pPr>
        <w:pStyle w:val="PL"/>
        <w:shd w:val="clear" w:color="auto" w:fill="E6E6E6"/>
      </w:pPr>
      <w:r w:rsidRPr="00E804C9">
        <w:tab/>
      </w:r>
      <w:r w:rsidRPr="00E804C9">
        <w:tab/>
      </w:r>
      <w:r w:rsidRPr="00E804C9">
        <w:tab/>
      </w:r>
      <w:r w:rsidRPr="00E804C9">
        <w:tab/>
      </w:r>
      <w:bookmarkStart w:id="6878" w:name="OLE_LINK38"/>
      <w:bookmarkStart w:id="6879" w:name="OLE_LINK49"/>
      <w:r w:rsidRPr="00E804C9">
        <w:t>systemInformation</w:t>
      </w:r>
      <w:bookmarkEnd w:id="6878"/>
      <w:bookmarkEnd w:id="6879"/>
      <w:r w:rsidRPr="00E804C9">
        <w:tab/>
      </w:r>
      <w:r w:rsidRPr="00E804C9">
        <w:tab/>
      </w:r>
      <w:r w:rsidRPr="00E804C9">
        <w:tab/>
      </w:r>
      <w:r w:rsidRPr="00E804C9">
        <w:tab/>
        <w:t>SI-OrPSI-GERAN</w:t>
      </w:r>
      <w:r w:rsidRPr="00E804C9">
        <w:tab/>
      </w:r>
      <w:r w:rsidRPr="00E804C9">
        <w:tab/>
      </w:r>
      <w:r w:rsidRPr="00E804C9">
        <w:tab/>
      </w:r>
      <w:r w:rsidRPr="00E804C9">
        <w:tab/>
        <w:t>OPTIONAL</w:t>
      </w:r>
      <w:r w:rsidRPr="00E804C9">
        <w:tab/>
        <w:t>-- Need OP</w:t>
      </w:r>
    </w:p>
    <w:p w14:paraId="395FBC9E" w14:textId="77777777" w:rsidR="009722D5" w:rsidRPr="00E804C9" w:rsidRDefault="009722D5" w:rsidP="009722D5">
      <w:pPr>
        <w:pStyle w:val="PL"/>
        <w:shd w:val="clear" w:color="auto" w:fill="E6E6E6"/>
      </w:pPr>
      <w:r w:rsidRPr="00E804C9">
        <w:tab/>
      </w:r>
      <w:r w:rsidRPr="00E804C9">
        <w:tab/>
      </w:r>
      <w:r w:rsidRPr="00E804C9">
        <w:tab/>
        <w:t>},</w:t>
      </w:r>
    </w:p>
    <w:p w14:paraId="28D3DD6E" w14:textId="77777777" w:rsidR="009722D5" w:rsidRPr="00E804C9" w:rsidRDefault="009722D5" w:rsidP="009722D5">
      <w:pPr>
        <w:pStyle w:val="PL"/>
        <w:shd w:val="clear" w:color="auto" w:fill="E6E6E6"/>
      </w:pPr>
      <w:r w:rsidRPr="00E804C9">
        <w:tab/>
      </w:r>
      <w:r w:rsidRPr="00E804C9">
        <w:tab/>
      </w:r>
      <w:r w:rsidRPr="00E804C9">
        <w:tab/>
        <w:t>...</w:t>
      </w:r>
    </w:p>
    <w:p w14:paraId="62E28B3E" w14:textId="77777777" w:rsidR="009722D5" w:rsidRPr="00E804C9" w:rsidRDefault="009722D5" w:rsidP="009722D5">
      <w:pPr>
        <w:pStyle w:val="PL"/>
        <w:shd w:val="clear" w:color="auto" w:fill="E6E6E6"/>
      </w:pPr>
      <w:r w:rsidRPr="00E804C9">
        <w:tab/>
        <w:t>}</w:t>
      </w:r>
    </w:p>
    <w:p w14:paraId="2804B1E6" w14:textId="77777777" w:rsidR="009722D5" w:rsidRPr="00E804C9" w:rsidRDefault="009722D5" w:rsidP="009722D5">
      <w:pPr>
        <w:pStyle w:val="PL"/>
        <w:shd w:val="clear" w:color="auto" w:fill="E6E6E6"/>
      </w:pPr>
      <w:r w:rsidRPr="00E804C9">
        <w:t>}</w:t>
      </w:r>
    </w:p>
    <w:p w14:paraId="57299F5E" w14:textId="77777777" w:rsidR="009722D5" w:rsidRPr="00E804C9" w:rsidRDefault="009722D5" w:rsidP="009722D5">
      <w:pPr>
        <w:pStyle w:val="PL"/>
        <w:shd w:val="clear" w:color="auto" w:fill="E6E6E6"/>
      </w:pPr>
    </w:p>
    <w:p w14:paraId="72D3B8AE" w14:textId="77777777" w:rsidR="009722D5" w:rsidRPr="00E804C9" w:rsidRDefault="009722D5" w:rsidP="009722D5">
      <w:pPr>
        <w:pStyle w:val="PL"/>
        <w:shd w:val="clear" w:color="auto" w:fill="E6E6E6"/>
      </w:pPr>
      <w:r w:rsidRPr="00E804C9">
        <w:t>SI-OrPSI-GERAN ::=</w:t>
      </w:r>
      <w:r w:rsidRPr="00E804C9">
        <w:tab/>
      </w:r>
      <w:r w:rsidRPr="00E804C9">
        <w:tab/>
      </w:r>
      <w:r w:rsidRPr="00E804C9">
        <w:tab/>
      </w:r>
      <w:r w:rsidRPr="00E804C9">
        <w:tab/>
      </w:r>
      <w:r w:rsidRPr="00E804C9">
        <w:tab/>
        <w:t>CHOICE {</w:t>
      </w:r>
    </w:p>
    <w:p w14:paraId="3F60DBC1" w14:textId="77777777" w:rsidR="009722D5" w:rsidRPr="00E804C9" w:rsidRDefault="009722D5" w:rsidP="009722D5">
      <w:pPr>
        <w:pStyle w:val="PL"/>
        <w:shd w:val="clear" w:color="auto" w:fill="E6E6E6"/>
      </w:pPr>
      <w:r w:rsidRPr="00E804C9">
        <w:tab/>
        <w:t>si</w:t>
      </w:r>
      <w:r w:rsidRPr="00E804C9">
        <w:tab/>
      </w:r>
      <w:r w:rsidRPr="00E804C9">
        <w:tab/>
      </w:r>
      <w:r w:rsidRPr="00E804C9">
        <w:tab/>
      </w:r>
      <w:r w:rsidRPr="00E804C9">
        <w:tab/>
      </w:r>
      <w:r w:rsidRPr="00E804C9">
        <w:tab/>
      </w:r>
      <w:r w:rsidRPr="00E804C9">
        <w:tab/>
      </w:r>
      <w:r w:rsidRPr="00E804C9">
        <w:tab/>
      </w:r>
      <w:r w:rsidRPr="00E804C9">
        <w:tab/>
      </w:r>
      <w:r w:rsidRPr="00E804C9">
        <w:tab/>
        <w:t>SystemInfoListGERAN,</w:t>
      </w:r>
    </w:p>
    <w:p w14:paraId="01DB4E5D" w14:textId="77777777" w:rsidR="009722D5" w:rsidRPr="00E804C9" w:rsidRDefault="009722D5" w:rsidP="009722D5">
      <w:pPr>
        <w:pStyle w:val="PL"/>
        <w:shd w:val="clear" w:color="auto" w:fill="E6E6E6"/>
      </w:pPr>
      <w:r w:rsidRPr="00E804C9">
        <w:tab/>
        <w:t>psi</w:t>
      </w:r>
      <w:r w:rsidRPr="00E804C9">
        <w:tab/>
      </w:r>
      <w:r w:rsidRPr="00E804C9">
        <w:tab/>
      </w:r>
      <w:r w:rsidRPr="00E804C9">
        <w:tab/>
      </w:r>
      <w:r w:rsidRPr="00E804C9">
        <w:tab/>
      </w:r>
      <w:r w:rsidRPr="00E804C9">
        <w:tab/>
      </w:r>
      <w:r w:rsidRPr="00E804C9">
        <w:tab/>
      </w:r>
      <w:r w:rsidRPr="00E804C9">
        <w:tab/>
      </w:r>
      <w:r w:rsidRPr="00E804C9">
        <w:tab/>
      </w:r>
      <w:r w:rsidRPr="00E804C9">
        <w:tab/>
        <w:t>SystemInfoListGERAN</w:t>
      </w:r>
    </w:p>
    <w:p w14:paraId="5559F1B1" w14:textId="77777777" w:rsidR="009722D5" w:rsidRPr="00E804C9" w:rsidRDefault="009722D5" w:rsidP="009722D5">
      <w:pPr>
        <w:pStyle w:val="PL"/>
        <w:shd w:val="clear" w:color="auto" w:fill="E6E6E6"/>
      </w:pPr>
      <w:r w:rsidRPr="00E804C9">
        <w:t>}</w:t>
      </w:r>
    </w:p>
    <w:p w14:paraId="7699FE13" w14:textId="77777777" w:rsidR="009722D5" w:rsidRPr="00E804C9" w:rsidRDefault="009722D5" w:rsidP="009722D5">
      <w:pPr>
        <w:pStyle w:val="PL"/>
        <w:shd w:val="clear" w:color="auto" w:fill="E6E6E6"/>
      </w:pPr>
    </w:p>
    <w:p w14:paraId="0CB50987" w14:textId="77777777" w:rsidR="009722D5" w:rsidRPr="00E804C9" w:rsidRDefault="009722D5" w:rsidP="009722D5">
      <w:pPr>
        <w:pStyle w:val="PL"/>
        <w:shd w:val="clear" w:color="auto" w:fill="E6E6E6"/>
      </w:pPr>
      <w:r w:rsidRPr="00E804C9">
        <w:t>E-CSFB-r9 ::=</w:t>
      </w:r>
      <w:r w:rsidRPr="00E804C9">
        <w:tab/>
      </w:r>
      <w:r w:rsidRPr="00E804C9">
        <w:tab/>
      </w:r>
      <w:r w:rsidRPr="00E804C9">
        <w:tab/>
      </w:r>
      <w:r w:rsidRPr="00E804C9">
        <w:tab/>
      </w:r>
      <w:r w:rsidRPr="00E804C9">
        <w:tab/>
      </w:r>
      <w:r w:rsidRPr="00E804C9">
        <w:tab/>
        <w:t>SEQUENCE {</w:t>
      </w:r>
    </w:p>
    <w:p w14:paraId="183B45CE" w14:textId="77777777" w:rsidR="009722D5" w:rsidRPr="00E804C9" w:rsidRDefault="009722D5" w:rsidP="009722D5">
      <w:pPr>
        <w:pStyle w:val="PL"/>
        <w:shd w:val="clear" w:color="auto" w:fill="E6E6E6"/>
      </w:pPr>
      <w:r w:rsidRPr="00E804C9">
        <w:tab/>
        <w:t>messageContCDMA2000-1XRTT-r9</w:t>
      </w:r>
      <w:r w:rsidRPr="00E804C9">
        <w:tab/>
      </w:r>
      <w:r w:rsidRPr="00E804C9">
        <w:tab/>
        <w:t>OCTET STRING</w:t>
      </w:r>
      <w:r w:rsidRPr="00E804C9">
        <w:tab/>
      </w:r>
      <w:r w:rsidRPr="00E804C9">
        <w:tab/>
        <w:t>OPTIONAL,</w:t>
      </w:r>
      <w:r w:rsidR="00497FBE" w:rsidRPr="00E804C9">
        <w:tab/>
      </w:r>
      <w:r w:rsidRPr="00E804C9">
        <w:t>-- Need ON</w:t>
      </w:r>
    </w:p>
    <w:p w14:paraId="34F1A76F" w14:textId="77777777" w:rsidR="009722D5" w:rsidRPr="00E804C9" w:rsidRDefault="009722D5" w:rsidP="009722D5">
      <w:pPr>
        <w:pStyle w:val="PL"/>
        <w:shd w:val="clear" w:color="auto" w:fill="E6E6E6"/>
      </w:pPr>
      <w:r w:rsidRPr="00E804C9">
        <w:tab/>
        <w:t>mobilityCDMA2000-HRPD-r9</w:t>
      </w:r>
      <w:r w:rsidRPr="00E804C9">
        <w:tab/>
      </w:r>
      <w:r w:rsidRPr="00E804C9">
        <w:tab/>
      </w:r>
      <w:r w:rsidRPr="00E804C9">
        <w:tab/>
        <w:t>ENUMERATED {</w:t>
      </w:r>
    </w:p>
    <w:p w14:paraId="35B11E9F"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handover, redirection</w:t>
      </w:r>
    </w:p>
    <w:p w14:paraId="66F096AC"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w:t>
      </w:r>
      <w:r w:rsidRPr="00E804C9">
        <w:tab/>
      </w:r>
      <w:r w:rsidRPr="00E804C9">
        <w:tab/>
      </w:r>
      <w:r w:rsidRPr="00E804C9">
        <w:tab/>
      </w:r>
      <w:r w:rsidRPr="00E804C9">
        <w:tab/>
      </w:r>
      <w:r w:rsidRPr="00E804C9">
        <w:tab/>
        <w:t>OPTIONAL,</w:t>
      </w:r>
      <w:r w:rsidRPr="00E804C9">
        <w:tab/>
        <w:t>-- Need OP</w:t>
      </w:r>
    </w:p>
    <w:p w14:paraId="36D12751" w14:textId="77777777" w:rsidR="009722D5" w:rsidRPr="00E804C9" w:rsidRDefault="009722D5" w:rsidP="009722D5">
      <w:pPr>
        <w:pStyle w:val="PL"/>
        <w:shd w:val="clear" w:color="auto" w:fill="E6E6E6"/>
      </w:pPr>
      <w:r w:rsidRPr="00E804C9">
        <w:tab/>
        <w:t>messageContCDMA2000-HRPD-r9</w:t>
      </w:r>
      <w:r w:rsidRPr="00E804C9">
        <w:tab/>
      </w:r>
      <w:r w:rsidRPr="00E804C9">
        <w:tab/>
        <w:t>OCTET STRING</w:t>
      </w:r>
      <w:r w:rsidRPr="00E804C9">
        <w:tab/>
      </w:r>
      <w:r w:rsidRPr="00E804C9">
        <w:tab/>
      </w:r>
      <w:r w:rsidR="007B4B99" w:rsidRPr="00E804C9">
        <w:tab/>
      </w:r>
      <w:r w:rsidRPr="00E804C9">
        <w:t>OPTIONAL,</w:t>
      </w:r>
      <w:r w:rsidR="00497FBE" w:rsidRPr="00E804C9">
        <w:tab/>
      </w:r>
      <w:r w:rsidRPr="00E804C9">
        <w:t>-- Cond concHO</w:t>
      </w:r>
    </w:p>
    <w:p w14:paraId="10DE184F" w14:textId="77777777" w:rsidR="009722D5" w:rsidRPr="00E804C9" w:rsidRDefault="009722D5" w:rsidP="009722D5">
      <w:pPr>
        <w:pStyle w:val="PL"/>
        <w:shd w:val="clear" w:color="auto" w:fill="E6E6E6"/>
      </w:pPr>
      <w:r w:rsidRPr="00E804C9">
        <w:tab/>
        <w:t>redirectCarrierCDMA2000-HRPD-r9</w:t>
      </w:r>
      <w:r w:rsidRPr="00E804C9">
        <w:tab/>
        <w:t>CarrierFreqCDMA2000</w:t>
      </w:r>
      <w:r w:rsidRPr="00E804C9">
        <w:tab/>
      </w:r>
      <w:r w:rsidR="007B4B99" w:rsidRPr="00E804C9">
        <w:tab/>
      </w:r>
      <w:r w:rsidRPr="00E804C9">
        <w:t>OPTIONAL</w:t>
      </w:r>
      <w:r w:rsidRPr="00E804C9">
        <w:tab/>
        <w:t>-- Cond concRedir</w:t>
      </w:r>
    </w:p>
    <w:p w14:paraId="335745EC" w14:textId="77777777" w:rsidR="009722D5" w:rsidRPr="00E804C9" w:rsidRDefault="009722D5" w:rsidP="009722D5">
      <w:pPr>
        <w:pStyle w:val="PL"/>
        <w:shd w:val="clear" w:color="auto" w:fill="E6E6E6"/>
      </w:pPr>
      <w:r w:rsidRPr="00E804C9">
        <w:t>}</w:t>
      </w:r>
    </w:p>
    <w:p w14:paraId="3622438E" w14:textId="77777777" w:rsidR="009722D5" w:rsidRPr="00E804C9" w:rsidRDefault="009722D5" w:rsidP="009722D5">
      <w:pPr>
        <w:pStyle w:val="PL"/>
        <w:shd w:val="clear" w:color="auto" w:fill="E6E6E6"/>
      </w:pPr>
    </w:p>
    <w:p w14:paraId="5B8669BD" w14:textId="77777777" w:rsidR="009722D5" w:rsidRPr="00E804C9" w:rsidRDefault="009722D5" w:rsidP="009722D5">
      <w:pPr>
        <w:pStyle w:val="PL"/>
        <w:shd w:val="clear" w:color="auto" w:fill="E6E6E6"/>
      </w:pPr>
      <w:r w:rsidRPr="00E804C9">
        <w:t>-- ASN1STOP</w:t>
      </w:r>
    </w:p>
    <w:p w14:paraId="4E93589E"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054C55FE" w14:textId="77777777" w:rsidTr="005411BB">
        <w:trPr>
          <w:cantSplit/>
          <w:tblHeader/>
        </w:trPr>
        <w:tc>
          <w:tcPr>
            <w:tcW w:w="9639" w:type="dxa"/>
          </w:tcPr>
          <w:p w14:paraId="05BB80E4" w14:textId="77777777" w:rsidR="009722D5" w:rsidRPr="00E804C9" w:rsidRDefault="009722D5" w:rsidP="005411BB">
            <w:pPr>
              <w:pStyle w:val="TAH"/>
              <w:rPr>
                <w:lang w:eastAsia="en-GB"/>
              </w:rPr>
            </w:pPr>
            <w:r w:rsidRPr="00E804C9">
              <w:rPr>
                <w:i/>
                <w:noProof/>
                <w:lang w:eastAsia="en-GB"/>
              </w:rPr>
              <w:lastRenderedPageBreak/>
              <w:t>MobilityFromEUTRACommand</w:t>
            </w:r>
            <w:r w:rsidRPr="00E804C9">
              <w:rPr>
                <w:iCs/>
                <w:noProof/>
                <w:lang w:eastAsia="en-GB"/>
              </w:rPr>
              <w:t xml:space="preserve"> field descriptions</w:t>
            </w:r>
          </w:p>
        </w:tc>
      </w:tr>
      <w:tr w:rsidR="00E804C9" w:rsidRPr="00E804C9" w14:paraId="0E8B3C9F" w14:textId="77777777" w:rsidTr="005411BB">
        <w:trPr>
          <w:cantSplit/>
        </w:trPr>
        <w:tc>
          <w:tcPr>
            <w:tcW w:w="9639" w:type="dxa"/>
          </w:tcPr>
          <w:p w14:paraId="5C8B965D" w14:textId="77777777" w:rsidR="009722D5" w:rsidRPr="00E804C9" w:rsidRDefault="009722D5" w:rsidP="005411BB">
            <w:pPr>
              <w:pStyle w:val="TAL"/>
              <w:rPr>
                <w:b/>
                <w:bCs/>
                <w:i/>
                <w:noProof/>
                <w:lang w:eastAsia="en-GB"/>
              </w:rPr>
            </w:pPr>
            <w:r w:rsidRPr="00E804C9">
              <w:rPr>
                <w:b/>
                <w:bCs/>
                <w:i/>
                <w:noProof/>
                <w:lang w:eastAsia="en-GB"/>
              </w:rPr>
              <w:t>bandIndicator</w:t>
            </w:r>
          </w:p>
          <w:p w14:paraId="72144440" w14:textId="77777777" w:rsidR="009722D5" w:rsidRPr="00E804C9" w:rsidRDefault="009722D5" w:rsidP="005411BB">
            <w:pPr>
              <w:pStyle w:val="TAL"/>
              <w:rPr>
                <w:b/>
                <w:bCs/>
                <w:i/>
                <w:noProof/>
                <w:lang w:eastAsia="en-GB"/>
              </w:rPr>
            </w:pPr>
            <w:r w:rsidRPr="00E804C9">
              <w:rPr>
                <w:lang w:eastAsia="en-GB"/>
              </w:rPr>
              <w:t>Indicates how to interpret the ARFCN of the BCCH carrier.</w:t>
            </w:r>
          </w:p>
        </w:tc>
      </w:tr>
      <w:tr w:rsidR="00E804C9" w:rsidRPr="00E804C9" w14:paraId="73B4B69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EA14C7F" w14:textId="77777777" w:rsidR="009722D5" w:rsidRPr="00E804C9" w:rsidRDefault="009722D5" w:rsidP="005411BB">
            <w:pPr>
              <w:pStyle w:val="TAL"/>
              <w:rPr>
                <w:b/>
                <w:bCs/>
                <w:i/>
                <w:noProof/>
                <w:lang w:eastAsia="en-GB"/>
              </w:rPr>
            </w:pPr>
            <w:r w:rsidRPr="00E804C9">
              <w:rPr>
                <w:b/>
                <w:bCs/>
                <w:i/>
                <w:noProof/>
                <w:lang w:eastAsia="en-GB"/>
              </w:rPr>
              <w:t>carrierFreq</w:t>
            </w:r>
          </w:p>
          <w:p w14:paraId="5D006878" w14:textId="77777777" w:rsidR="009722D5" w:rsidRPr="00E804C9" w:rsidRDefault="009722D5" w:rsidP="005411BB">
            <w:pPr>
              <w:pStyle w:val="TAL"/>
              <w:rPr>
                <w:lang w:eastAsia="en-GB"/>
              </w:rPr>
            </w:pPr>
            <w:r w:rsidRPr="00E804C9">
              <w:rPr>
                <w:lang w:eastAsia="en-GB"/>
              </w:rPr>
              <w:t>contains the carrier frequency of the target GERAN cell.</w:t>
            </w:r>
          </w:p>
        </w:tc>
      </w:tr>
      <w:tr w:rsidR="00E804C9" w:rsidRPr="00E804C9" w14:paraId="7E5F0AB6" w14:textId="77777777" w:rsidTr="005411BB">
        <w:trPr>
          <w:cantSplit/>
        </w:trPr>
        <w:tc>
          <w:tcPr>
            <w:tcW w:w="9639" w:type="dxa"/>
          </w:tcPr>
          <w:p w14:paraId="76CE518A" w14:textId="77777777" w:rsidR="009722D5" w:rsidRPr="00E804C9" w:rsidRDefault="009722D5" w:rsidP="005411BB">
            <w:pPr>
              <w:pStyle w:val="TAL"/>
              <w:rPr>
                <w:b/>
                <w:bCs/>
                <w:i/>
                <w:noProof/>
                <w:lang w:eastAsia="en-GB"/>
              </w:rPr>
            </w:pPr>
            <w:r w:rsidRPr="00E804C9">
              <w:rPr>
                <w:b/>
                <w:bCs/>
                <w:i/>
                <w:noProof/>
                <w:lang w:eastAsia="en-GB"/>
              </w:rPr>
              <w:t>cs-FallbackIndicator</w:t>
            </w:r>
          </w:p>
          <w:p w14:paraId="641B1770" w14:textId="77777777" w:rsidR="009722D5" w:rsidRPr="00E804C9" w:rsidRDefault="009722D5" w:rsidP="005411BB">
            <w:pPr>
              <w:pStyle w:val="TAL"/>
              <w:rPr>
                <w:lang w:eastAsia="en-GB"/>
              </w:rPr>
            </w:pPr>
            <w:r w:rsidRPr="00E804C9">
              <w:rPr>
                <w:lang w:eastAsia="en-GB"/>
              </w:rPr>
              <w:t xml:space="preserve">Value </w:t>
            </w:r>
            <w:r w:rsidRPr="00E804C9">
              <w:rPr>
                <w:i/>
                <w:iCs/>
                <w:lang w:eastAsia="en-GB"/>
              </w:rPr>
              <w:t>true</w:t>
            </w:r>
            <w:r w:rsidRPr="00E804C9">
              <w:rPr>
                <w:lang w:eastAsia="en-GB"/>
              </w:rPr>
              <w:t xml:space="preserve"> indicates that the CS fallback procedure to UTRAN or GERAN is triggered.</w:t>
            </w:r>
          </w:p>
        </w:tc>
      </w:tr>
      <w:tr w:rsidR="00E804C9" w:rsidRPr="00E804C9" w14:paraId="12DB8AA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F2ADEF5" w14:textId="77777777" w:rsidR="009722D5" w:rsidRPr="00E804C9" w:rsidRDefault="009722D5" w:rsidP="005411BB">
            <w:pPr>
              <w:pStyle w:val="TAL"/>
              <w:tabs>
                <w:tab w:val="left" w:pos="794"/>
                <w:tab w:val="left" w:pos="1191"/>
                <w:tab w:val="left" w:pos="1588"/>
                <w:tab w:val="left" w:pos="1985"/>
              </w:tabs>
              <w:jc w:val="both"/>
              <w:rPr>
                <w:b/>
                <w:i/>
                <w:lang w:eastAsia="en-GB"/>
              </w:rPr>
            </w:pPr>
            <w:r w:rsidRPr="00E804C9">
              <w:rPr>
                <w:b/>
                <w:i/>
                <w:lang w:eastAsia="en-GB"/>
              </w:rPr>
              <w:t>messageContCDMA2000-1XRTT</w:t>
            </w:r>
          </w:p>
          <w:p w14:paraId="4AB813C7" w14:textId="77777777" w:rsidR="009722D5" w:rsidRPr="00E804C9" w:rsidRDefault="009722D5" w:rsidP="005411BB">
            <w:pPr>
              <w:pStyle w:val="TAL"/>
              <w:tabs>
                <w:tab w:val="left" w:pos="794"/>
                <w:tab w:val="left" w:pos="1191"/>
                <w:tab w:val="left" w:pos="1588"/>
                <w:tab w:val="left" w:pos="1985"/>
              </w:tabs>
              <w:jc w:val="both"/>
              <w:rPr>
                <w:lang w:eastAsia="en-GB"/>
              </w:rPr>
            </w:pPr>
            <w:r w:rsidRPr="00E804C9">
              <w:rPr>
                <w:lang w:eastAsia="en-GB"/>
              </w:rPr>
              <w:t>This field contains a message specified in CDMA2000 1xRTT standard that either tells the UE to move to specific 1xRTT target cell(s) or indicates a failure to allocate resources for the enhanced CS fallback to CDMA2000 1xRTT.</w:t>
            </w:r>
          </w:p>
        </w:tc>
      </w:tr>
      <w:tr w:rsidR="00E804C9" w:rsidRPr="00E804C9" w14:paraId="27C0445A"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B637FA4" w14:textId="77777777" w:rsidR="009722D5" w:rsidRPr="00E804C9" w:rsidRDefault="009722D5" w:rsidP="005411BB">
            <w:pPr>
              <w:pStyle w:val="TAL"/>
              <w:tabs>
                <w:tab w:val="left" w:pos="794"/>
                <w:tab w:val="left" w:pos="1191"/>
                <w:tab w:val="left" w:pos="1588"/>
                <w:tab w:val="left" w:pos="1985"/>
              </w:tabs>
              <w:jc w:val="both"/>
              <w:rPr>
                <w:b/>
                <w:i/>
                <w:lang w:eastAsia="en-GB"/>
              </w:rPr>
            </w:pPr>
            <w:r w:rsidRPr="00E804C9">
              <w:rPr>
                <w:b/>
                <w:i/>
                <w:lang w:eastAsia="en-GB"/>
              </w:rPr>
              <w:t>messageContCDMA2000-HRPD</w:t>
            </w:r>
          </w:p>
          <w:p w14:paraId="03246EEE" w14:textId="77777777" w:rsidR="009722D5" w:rsidRPr="00E804C9" w:rsidRDefault="009722D5" w:rsidP="005411BB">
            <w:pPr>
              <w:pStyle w:val="TAL"/>
              <w:tabs>
                <w:tab w:val="left" w:pos="794"/>
                <w:tab w:val="left" w:pos="1191"/>
                <w:tab w:val="left" w:pos="1588"/>
                <w:tab w:val="left" w:pos="1985"/>
              </w:tabs>
              <w:jc w:val="both"/>
              <w:rPr>
                <w:lang w:eastAsia="en-GB"/>
              </w:rPr>
            </w:pPr>
            <w:r w:rsidRPr="00E804C9">
              <w:rPr>
                <w:lang w:eastAsia="en-GB"/>
              </w:rPr>
              <w:t>This field contains a message specified in CDMA2000 HRPD standard that either tells the UE to move to specific HRPD target cell(s) or indicates a failure to allocate resources for the handover to CDMA2000 HRPD.</w:t>
            </w:r>
          </w:p>
        </w:tc>
      </w:tr>
      <w:tr w:rsidR="00E804C9" w:rsidRPr="00E804C9" w14:paraId="22C3AD6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60B0AC4" w14:textId="77777777" w:rsidR="009722D5" w:rsidRPr="00E804C9" w:rsidRDefault="009722D5" w:rsidP="005411BB">
            <w:pPr>
              <w:pStyle w:val="TAL"/>
              <w:tabs>
                <w:tab w:val="left" w:pos="794"/>
                <w:tab w:val="left" w:pos="1191"/>
                <w:tab w:val="left" w:pos="1588"/>
                <w:tab w:val="left" w:pos="1985"/>
              </w:tabs>
              <w:jc w:val="both"/>
              <w:rPr>
                <w:b/>
                <w:i/>
                <w:lang w:eastAsia="en-GB"/>
              </w:rPr>
            </w:pPr>
            <w:r w:rsidRPr="00E804C9">
              <w:rPr>
                <w:b/>
                <w:i/>
                <w:lang w:eastAsia="en-GB"/>
              </w:rPr>
              <w:t>mobilityCDMA2000-HRPD</w:t>
            </w:r>
          </w:p>
          <w:p w14:paraId="40A8B20F" w14:textId="77777777" w:rsidR="009722D5" w:rsidRPr="00E804C9" w:rsidRDefault="009722D5" w:rsidP="005411BB">
            <w:pPr>
              <w:pStyle w:val="TAL"/>
              <w:tabs>
                <w:tab w:val="left" w:pos="794"/>
                <w:tab w:val="left" w:pos="1191"/>
                <w:tab w:val="left" w:pos="1588"/>
                <w:tab w:val="left" w:pos="1985"/>
              </w:tabs>
              <w:jc w:val="both"/>
              <w:rPr>
                <w:lang w:eastAsia="en-GB"/>
              </w:rPr>
            </w:pPr>
            <w:r w:rsidRPr="00E804C9">
              <w:rPr>
                <w:lang w:eastAsia="en-GB"/>
              </w:rPr>
              <w:t>This field indicates whether or not mobility to CDMA2000 HRPD is to be performed by the UE and it also indicates the type of mobility to CDMA2000 HRPD that is to be performed; If this field is not present the UE shall perform only the enhanced CS fallback to CDMA2000 1xRTT.</w:t>
            </w:r>
          </w:p>
        </w:tc>
      </w:tr>
      <w:tr w:rsidR="00E804C9" w:rsidRPr="00E804C9" w14:paraId="1F8460D7" w14:textId="77777777" w:rsidTr="005411BB">
        <w:trPr>
          <w:cantSplit/>
        </w:trPr>
        <w:tc>
          <w:tcPr>
            <w:tcW w:w="9639" w:type="dxa"/>
            <w:tcBorders>
              <w:bottom w:val="single" w:sz="4" w:space="0" w:color="808080"/>
            </w:tcBorders>
          </w:tcPr>
          <w:p w14:paraId="47E06551" w14:textId="77777777" w:rsidR="009722D5" w:rsidRPr="00E804C9" w:rsidRDefault="009722D5" w:rsidP="005411BB">
            <w:pPr>
              <w:pStyle w:val="TAL"/>
              <w:rPr>
                <w:b/>
                <w:bCs/>
                <w:i/>
                <w:noProof/>
                <w:lang w:eastAsia="en-GB"/>
              </w:rPr>
            </w:pPr>
            <w:r w:rsidRPr="00E804C9">
              <w:rPr>
                <w:b/>
                <w:bCs/>
                <w:i/>
                <w:noProof/>
                <w:lang w:eastAsia="en-GB"/>
              </w:rPr>
              <w:t>nas-SecurityParamFromEUTRA</w:t>
            </w:r>
          </w:p>
          <w:p w14:paraId="069BBBE8" w14:textId="77777777" w:rsidR="009722D5" w:rsidRPr="00E804C9" w:rsidRDefault="008069FE" w:rsidP="000C164D">
            <w:pPr>
              <w:pStyle w:val="TAL"/>
              <w:rPr>
                <w:lang w:eastAsia="en-GB"/>
              </w:rPr>
            </w:pPr>
            <w:r w:rsidRPr="00E804C9">
              <w:rPr>
                <w:lang w:eastAsia="en-GB"/>
              </w:rPr>
              <w:t xml:space="preserve">If the </w:t>
            </w:r>
            <w:r w:rsidRPr="00E804C9">
              <w:rPr>
                <w:i/>
                <w:lang w:eastAsia="en-GB"/>
              </w:rPr>
              <w:t>targetRAT-Type</w:t>
            </w:r>
            <w:r w:rsidR="000C164D" w:rsidRPr="00E804C9">
              <w:rPr>
                <w:lang w:eastAsia="en-GB"/>
              </w:rPr>
              <w:t xml:space="preserve"> is set to "</w:t>
            </w:r>
            <w:r w:rsidRPr="00E804C9">
              <w:rPr>
                <w:i/>
                <w:lang w:eastAsia="en-GB"/>
              </w:rPr>
              <w:t>eutr</w:t>
            </w:r>
            <w:r w:rsidR="000C164D" w:rsidRPr="00E804C9">
              <w:rPr>
                <w:i/>
                <w:lang w:eastAsia="en-GB"/>
              </w:rPr>
              <w:t>a"</w:t>
            </w:r>
            <w:r w:rsidRPr="00E804C9">
              <w:rPr>
                <w:lang w:eastAsia="en-GB"/>
              </w:rPr>
              <w:t xml:space="preserve"> and the source CN is 5GC, this field is used to deliver the key synchronisation and key freshness for the Key freshness for the 5GS to EPS handovers as specified in TS 33.501 [86] and the content of the parameter is defined in </w:t>
            </w:r>
            <w:r w:rsidR="00A40A7C" w:rsidRPr="00E804C9">
              <w:rPr>
                <w:lang w:eastAsia="en-GB"/>
              </w:rPr>
              <w:t xml:space="preserve">TS </w:t>
            </w:r>
            <w:r w:rsidRPr="00E804C9">
              <w:rPr>
                <w:lang w:eastAsia="en-GB"/>
              </w:rPr>
              <w:t>24.501</w:t>
            </w:r>
            <w:r w:rsidR="00A40A7C" w:rsidRPr="00E804C9">
              <w:rPr>
                <w:lang w:eastAsia="en-GB"/>
              </w:rPr>
              <w:t xml:space="preserve"> [95]</w:t>
            </w:r>
            <w:r w:rsidRPr="00E804C9">
              <w:rPr>
                <w:lang w:eastAsia="en-GB"/>
              </w:rPr>
              <w:t>. Otherwise, this field is u</w:t>
            </w:r>
            <w:r w:rsidR="009722D5" w:rsidRPr="00E804C9">
              <w:rPr>
                <w:lang w:eastAsia="en-GB"/>
              </w:rPr>
              <w:t>sed to deliver the key synchronisation and Key freshness for the E-UTRAN to UTRAN handovers as specified in TS 33.401</w:t>
            </w:r>
            <w:r w:rsidRPr="00E804C9">
              <w:rPr>
                <w:lang w:eastAsia="en-GB"/>
              </w:rPr>
              <w:t xml:space="preserve"> [32] and</w:t>
            </w:r>
            <w:r w:rsidR="009722D5" w:rsidRPr="00E804C9">
              <w:rPr>
                <w:lang w:eastAsia="en-GB"/>
              </w:rPr>
              <w:t xml:space="preserve"> </w:t>
            </w:r>
            <w:r w:rsidRPr="00E804C9">
              <w:rPr>
                <w:lang w:eastAsia="en-GB"/>
              </w:rPr>
              <w:t>t</w:t>
            </w:r>
            <w:r w:rsidR="009722D5" w:rsidRPr="00E804C9">
              <w:rPr>
                <w:lang w:eastAsia="en-GB"/>
              </w:rPr>
              <w:t>he content of the parameter is defined in TS24.301</w:t>
            </w:r>
            <w:r w:rsidRPr="00E804C9">
              <w:rPr>
                <w:lang w:eastAsia="en-GB"/>
              </w:rPr>
              <w:t xml:space="preserve"> [35]</w:t>
            </w:r>
            <w:r w:rsidR="009722D5" w:rsidRPr="00E804C9">
              <w:rPr>
                <w:lang w:eastAsia="en-GB"/>
              </w:rPr>
              <w:t>.</w:t>
            </w:r>
          </w:p>
        </w:tc>
      </w:tr>
      <w:tr w:rsidR="00E804C9" w:rsidRPr="00E804C9" w14:paraId="29640D5F"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483DC5E" w14:textId="77777777" w:rsidR="009722D5" w:rsidRPr="00E804C9" w:rsidRDefault="009722D5" w:rsidP="005411BB">
            <w:pPr>
              <w:pStyle w:val="TAL"/>
              <w:rPr>
                <w:b/>
                <w:bCs/>
                <w:i/>
                <w:noProof/>
                <w:lang w:eastAsia="en-GB"/>
              </w:rPr>
            </w:pPr>
            <w:r w:rsidRPr="00E804C9">
              <w:rPr>
                <w:b/>
                <w:bCs/>
                <w:i/>
                <w:noProof/>
                <w:lang w:eastAsia="en-GB"/>
              </w:rPr>
              <w:t>networkControlOrder</w:t>
            </w:r>
          </w:p>
          <w:p w14:paraId="41A9C7D5" w14:textId="77777777" w:rsidR="009722D5" w:rsidRPr="00E804C9" w:rsidRDefault="009722D5" w:rsidP="005411BB">
            <w:pPr>
              <w:pStyle w:val="TAL"/>
              <w:rPr>
                <w:lang w:eastAsia="en-GB"/>
              </w:rPr>
            </w:pPr>
            <w:r w:rsidRPr="00E804C9">
              <w:rPr>
                <w:bCs/>
                <w:iCs/>
                <w:noProof/>
                <w:lang w:eastAsia="en-GB"/>
              </w:rPr>
              <w:t>Parameter NETWORK_CONTROL_ORDER in TS 44.060 [36].</w:t>
            </w:r>
          </w:p>
        </w:tc>
      </w:tr>
      <w:tr w:rsidR="00E804C9" w:rsidRPr="00E804C9" w14:paraId="52A16510" w14:textId="77777777" w:rsidTr="005411BB">
        <w:trPr>
          <w:cantSplit/>
        </w:trPr>
        <w:tc>
          <w:tcPr>
            <w:tcW w:w="9639" w:type="dxa"/>
          </w:tcPr>
          <w:p w14:paraId="7E61CAED" w14:textId="77777777" w:rsidR="009722D5" w:rsidRPr="00E804C9" w:rsidRDefault="009722D5" w:rsidP="005411BB">
            <w:pPr>
              <w:pStyle w:val="TAL"/>
              <w:rPr>
                <w:b/>
                <w:bCs/>
                <w:i/>
                <w:noProof/>
                <w:lang w:eastAsia="en-GB"/>
              </w:rPr>
            </w:pPr>
            <w:r w:rsidRPr="00E804C9">
              <w:rPr>
                <w:b/>
                <w:bCs/>
                <w:i/>
                <w:noProof/>
                <w:lang w:eastAsia="en-GB"/>
              </w:rPr>
              <w:t>purpose</w:t>
            </w:r>
          </w:p>
          <w:p w14:paraId="08B2E900" w14:textId="77777777" w:rsidR="009722D5" w:rsidRPr="00E804C9" w:rsidRDefault="009722D5" w:rsidP="005411BB">
            <w:pPr>
              <w:pStyle w:val="TAL"/>
              <w:rPr>
                <w:lang w:eastAsia="en-GB"/>
              </w:rPr>
            </w:pPr>
            <w:r w:rsidRPr="00E804C9">
              <w:rPr>
                <w:lang w:eastAsia="en-GB"/>
              </w:rPr>
              <w:t xml:space="preserve">Indicates which type of mobility procedure the UE is requested to perform. EUTRAN always applies value </w:t>
            </w:r>
            <w:r w:rsidRPr="00E804C9">
              <w:rPr>
                <w:i/>
                <w:lang w:eastAsia="en-GB"/>
              </w:rPr>
              <w:t>e-CSFB</w:t>
            </w:r>
            <w:r w:rsidRPr="00E804C9">
              <w:rPr>
                <w:lang w:eastAsia="en-GB"/>
              </w:rPr>
              <w:t xml:space="preserve"> in case of enhanced CS fallback to CDMA2000 (e.g. also when that procedure results in handover to CDMA2000 1XRTT only, in handover to CDMA2000 HRPD only or in redirection to CDMA2000 HRPD only),</w:t>
            </w:r>
          </w:p>
        </w:tc>
      </w:tr>
      <w:tr w:rsidR="00E804C9" w:rsidRPr="00E804C9" w14:paraId="4F15E80C"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4AEFC45" w14:textId="77777777" w:rsidR="009722D5" w:rsidRPr="00E804C9" w:rsidRDefault="009722D5" w:rsidP="005411BB">
            <w:pPr>
              <w:pStyle w:val="TAL"/>
              <w:tabs>
                <w:tab w:val="left" w:pos="794"/>
                <w:tab w:val="left" w:pos="1191"/>
                <w:tab w:val="left" w:pos="1588"/>
                <w:tab w:val="left" w:pos="1985"/>
              </w:tabs>
              <w:jc w:val="both"/>
              <w:rPr>
                <w:b/>
                <w:i/>
                <w:lang w:eastAsia="en-GB"/>
              </w:rPr>
            </w:pPr>
            <w:r w:rsidRPr="00E804C9">
              <w:rPr>
                <w:b/>
                <w:i/>
                <w:lang w:eastAsia="en-GB"/>
              </w:rPr>
              <w:t>redirectCarrierCDMA2000-HRPD</w:t>
            </w:r>
          </w:p>
          <w:p w14:paraId="1810944C" w14:textId="77777777" w:rsidR="009722D5" w:rsidRPr="00E804C9" w:rsidRDefault="009722D5" w:rsidP="005411BB">
            <w:pPr>
              <w:pStyle w:val="TAL"/>
              <w:tabs>
                <w:tab w:val="left" w:pos="794"/>
                <w:tab w:val="left" w:pos="1191"/>
                <w:tab w:val="left" w:pos="1588"/>
                <w:tab w:val="left" w:pos="1985"/>
              </w:tabs>
              <w:jc w:val="both"/>
              <w:rPr>
                <w:lang w:eastAsia="en-GB"/>
              </w:rPr>
            </w:pPr>
            <w:r w:rsidRPr="00E804C9">
              <w:rPr>
                <w:lang w:eastAsia="en-GB"/>
              </w:rPr>
              <w:t xml:space="preserve">The </w:t>
            </w:r>
            <w:r w:rsidRPr="00E804C9">
              <w:rPr>
                <w:i/>
                <w:lang w:eastAsia="en-GB"/>
              </w:rPr>
              <w:t>redirectCarrierCDMA2000-HRPD</w:t>
            </w:r>
            <w:r w:rsidRPr="00E804C9">
              <w:rPr>
                <w:lang w:eastAsia="en-GB"/>
              </w:rPr>
              <w:t xml:space="preserve"> indicates a CDMA2000 carrier frequency and is used to redirect the UE to a HRPD carrier frequency.</w:t>
            </w:r>
          </w:p>
        </w:tc>
      </w:tr>
      <w:tr w:rsidR="00E804C9" w:rsidRPr="00E804C9" w14:paraId="4A77E61C" w14:textId="77777777" w:rsidTr="00955914">
        <w:trPr>
          <w:cantSplit/>
        </w:trPr>
        <w:tc>
          <w:tcPr>
            <w:tcW w:w="9639" w:type="dxa"/>
          </w:tcPr>
          <w:p w14:paraId="1673F64B" w14:textId="77777777" w:rsidR="008069FE" w:rsidRPr="00E804C9" w:rsidRDefault="008069FE" w:rsidP="00955914">
            <w:pPr>
              <w:pStyle w:val="TAL"/>
              <w:rPr>
                <w:b/>
                <w:i/>
                <w:lang w:eastAsia="en-GB"/>
              </w:rPr>
            </w:pPr>
            <w:r w:rsidRPr="00E804C9">
              <w:rPr>
                <w:b/>
                <w:i/>
                <w:lang w:eastAsia="en-GB"/>
              </w:rPr>
              <w:t>smtc</w:t>
            </w:r>
          </w:p>
          <w:p w14:paraId="79BC5E3B" w14:textId="77777777" w:rsidR="008069FE" w:rsidRPr="00E804C9" w:rsidRDefault="008069FE" w:rsidP="00955914">
            <w:pPr>
              <w:pStyle w:val="TAL"/>
              <w:rPr>
                <w:b/>
                <w:i/>
                <w:lang w:eastAsia="en-GB"/>
              </w:rPr>
            </w:pPr>
            <w:r w:rsidRPr="00E804C9">
              <w:t xml:space="preserve">The SSB periodicity/offset/duration configuration of target cell for inter-RAT handover to NR. It is based on timing reference of EUTRA PCell. If the field is absent, the UE uses the SMTC in the </w:t>
            </w:r>
            <w:r w:rsidRPr="00E804C9">
              <w:rPr>
                <w:i/>
              </w:rPr>
              <w:t>measObjectNR</w:t>
            </w:r>
            <w:r w:rsidRPr="00E804C9">
              <w:t xml:space="preserve"> having the same SSB frequency and subcarrier spacing</w:t>
            </w:r>
            <w:r w:rsidR="004B76AF" w:rsidRPr="00E804C9">
              <w:t xml:space="preserve">, </w:t>
            </w:r>
            <w:r w:rsidR="004B76AF" w:rsidRPr="00E804C9">
              <w:rPr>
                <w:szCs w:val="22"/>
              </w:rPr>
              <w:t>as configured before the reception of the RRC message</w:t>
            </w:r>
            <w:r w:rsidRPr="00E804C9">
              <w:rPr>
                <w:rFonts w:eastAsia="Malgun Gothic"/>
                <w:bCs/>
                <w:noProof/>
                <w:lang w:eastAsia="en-GB"/>
              </w:rPr>
              <w:t>.</w:t>
            </w:r>
          </w:p>
        </w:tc>
      </w:tr>
      <w:tr w:rsidR="00E804C9" w:rsidRPr="00E804C9" w14:paraId="1CB19202"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74C39091" w14:textId="77777777" w:rsidR="009722D5" w:rsidRPr="00E804C9" w:rsidRDefault="009722D5" w:rsidP="005411BB">
            <w:pPr>
              <w:pStyle w:val="TAL"/>
              <w:rPr>
                <w:b/>
                <w:bCs/>
                <w:i/>
                <w:noProof/>
                <w:lang w:eastAsia="en-GB"/>
              </w:rPr>
            </w:pPr>
            <w:r w:rsidRPr="00E804C9">
              <w:rPr>
                <w:b/>
                <w:bCs/>
                <w:i/>
                <w:noProof/>
                <w:lang w:eastAsia="en-GB"/>
              </w:rPr>
              <w:t>SystemInfoListGERAN</w:t>
            </w:r>
          </w:p>
          <w:p w14:paraId="0D8E070F" w14:textId="77777777" w:rsidR="009722D5" w:rsidRPr="00E804C9" w:rsidRDefault="009722D5" w:rsidP="005411BB">
            <w:pPr>
              <w:pStyle w:val="TAL"/>
              <w:rPr>
                <w:b/>
                <w:bCs/>
                <w:i/>
                <w:noProof/>
                <w:lang w:eastAsia="en-GB"/>
              </w:rPr>
            </w:pPr>
            <w:r w:rsidRPr="00E804C9">
              <w:rPr>
                <w:lang w:eastAsia="en-GB"/>
              </w:rPr>
              <w:t xml:space="preserve">If </w:t>
            </w:r>
            <w:r w:rsidRPr="00E804C9">
              <w:rPr>
                <w:i/>
                <w:iCs/>
                <w:lang w:eastAsia="en-GB"/>
              </w:rPr>
              <w:t>purpose</w:t>
            </w:r>
            <w:r w:rsidRPr="00E804C9">
              <w:rPr>
                <w:lang w:eastAsia="en-GB"/>
              </w:rPr>
              <w:t xml:space="preserve"> = </w:t>
            </w:r>
            <w:r w:rsidRPr="00E804C9">
              <w:rPr>
                <w:i/>
                <w:iCs/>
                <w:lang w:eastAsia="en-GB"/>
              </w:rPr>
              <w:t>CellChangeOrder</w:t>
            </w:r>
            <w:r w:rsidRPr="00E804C9">
              <w:rPr>
                <w:lang w:eastAsia="en-GB"/>
              </w:rPr>
              <w:t xml:space="preserve"> and if the field is not present, the UE has to acquire SI/PSI from the GERAN cell.</w:t>
            </w:r>
          </w:p>
        </w:tc>
      </w:tr>
      <w:tr w:rsidR="00E804C9" w:rsidRPr="00E804C9" w14:paraId="6A40CF91"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633B1C1C" w14:textId="77777777" w:rsidR="009722D5" w:rsidRPr="00E804C9" w:rsidRDefault="009722D5" w:rsidP="005411BB">
            <w:pPr>
              <w:pStyle w:val="TAL"/>
              <w:tabs>
                <w:tab w:val="left" w:pos="794"/>
                <w:tab w:val="left" w:pos="1191"/>
                <w:tab w:val="left" w:pos="1588"/>
                <w:tab w:val="left" w:pos="1985"/>
              </w:tabs>
              <w:jc w:val="both"/>
              <w:rPr>
                <w:b/>
                <w:i/>
                <w:lang w:eastAsia="en-GB"/>
              </w:rPr>
            </w:pPr>
            <w:r w:rsidRPr="00E804C9">
              <w:rPr>
                <w:b/>
                <w:i/>
                <w:lang w:eastAsia="en-GB"/>
              </w:rPr>
              <w:t>t304</w:t>
            </w:r>
          </w:p>
          <w:p w14:paraId="6DB23FA7" w14:textId="77777777" w:rsidR="009722D5" w:rsidRPr="00E804C9" w:rsidRDefault="009722D5" w:rsidP="005411BB">
            <w:pPr>
              <w:pStyle w:val="TAL"/>
              <w:tabs>
                <w:tab w:val="left" w:pos="794"/>
                <w:tab w:val="left" w:pos="1191"/>
                <w:tab w:val="left" w:pos="1588"/>
                <w:tab w:val="left" w:pos="1985"/>
              </w:tabs>
              <w:jc w:val="both"/>
              <w:rPr>
                <w:lang w:eastAsia="en-GB"/>
              </w:rPr>
            </w:pPr>
            <w:r w:rsidRPr="00E804C9">
              <w:rPr>
                <w:lang w:eastAsia="en-GB"/>
              </w:rPr>
              <w:t xml:space="preserve">Timer T304 as described in </w:t>
            </w:r>
            <w:r w:rsidR="00746471" w:rsidRPr="00E804C9">
              <w:rPr>
                <w:lang w:eastAsia="en-GB"/>
              </w:rPr>
              <w:t>clause</w:t>
            </w:r>
            <w:r w:rsidRPr="00E804C9">
              <w:rPr>
                <w:lang w:eastAsia="en-GB"/>
              </w:rPr>
              <w:t xml:space="preserve"> 7.3. Value ms100 corresponds with 100 ms, ms200 corresponds with 200 ms and so on. </w:t>
            </w:r>
            <w:r w:rsidRPr="00E804C9">
              <w:rPr>
                <w:iCs/>
                <w:noProof/>
                <w:lang w:eastAsia="en-GB"/>
              </w:rPr>
              <w:t xml:space="preserve">EUTRAN includes extended value </w:t>
            </w:r>
            <w:r w:rsidRPr="00E804C9">
              <w:rPr>
                <w:i/>
                <w:iCs/>
                <w:noProof/>
                <w:lang w:eastAsia="en-GB"/>
              </w:rPr>
              <w:t xml:space="preserve">ms10000-v1310 </w:t>
            </w:r>
            <w:r w:rsidRPr="00E804C9">
              <w:rPr>
                <w:iCs/>
                <w:noProof/>
                <w:lang w:eastAsia="en-GB"/>
              </w:rPr>
              <w:t>only when UE supports CE.</w:t>
            </w:r>
          </w:p>
        </w:tc>
      </w:tr>
      <w:tr w:rsidR="00E804C9" w:rsidRPr="00E804C9" w14:paraId="51530DC9" w14:textId="77777777" w:rsidTr="005411BB">
        <w:trPr>
          <w:cantSplit/>
        </w:trPr>
        <w:tc>
          <w:tcPr>
            <w:tcW w:w="9639" w:type="dxa"/>
          </w:tcPr>
          <w:p w14:paraId="5367EF13" w14:textId="77777777" w:rsidR="009722D5" w:rsidRPr="00E804C9" w:rsidRDefault="009722D5" w:rsidP="005411BB">
            <w:pPr>
              <w:pStyle w:val="TAL"/>
              <w:rPr>
                <w:b/>
                <w:bCs/>
                <w:i/>
                <w:noProof/>
                <w:lang w:eastAsia="en-GB"/>
              </w:rPr>
            </w:pPr>
            <w:r w:rsidRPr="00E804C9">
              <w:rPr>
                <w:b/>
                <w:bCs/>
                <w:i/>
                <w:noProof/>
                <w:lang w:eastAsia="en-GB"/>
              </w:rPr>
              <w:t>targetRAT-Type</w:t>
            </w:r>
          </w:p>
          <w:p w14:paraId="554BA057" w14:textId="77777777" w:rsidR="009722D5" w:rsidRPr="00E804C9" w:rsidRDefault="009722D5" w:rsidP="005411BB">
            <w:pPr>
              <w:pStyle w:val="TAL"/>
              <w:rPr>
                <w:lang w:eastAsia="en-GB"/>
              </w:rPr>
            </w:pPr>
            <w:r w:rsidRPr="00E804C9">
              <w:rPr>
                <w:lang w:eastAsia="en-GB"/>
              </w:rPr>
              <w:t>Indicates the target RAT type.</w:t>
            </w:r>
          </w:p>
        </w:tc>
      </w:tr>
      <w:tr w:rsidR="009722D5" w:rsidRPr="00E804C9" w14:paraId="5CA05886" w14:textId="77777777" w:rsidTr="005411BB">
        <w:trPr>
          <w:cantSplit/>
        </w:trPr>
        <w:tc>
          <w:tcPr>
            <w:tcW w:w="9639" w:type="dxa"/>
          </w:tcPr>
          <w:p w14:paraId="7A44AC3C" w14:textId="77777777" w:rsidR="009722D5" w:rsidRPr="00E804C9" w:rsidRDefault="009722D5" w:rsidP="005411BB">
            <w:pPr>
              <w:pStyle w:val="TAL"/>
              <w:rPr>
                <w:b/>
                <w:bCs/>
                <w:i/>
                <w:noProof/>
                <w:lang w:eastAsia="en-GB"/>
              </w:rPr>
            </w:pPr>
            <w:r w:rsidRPr="00E804C9">
              <w:rPr>
                <w:b/>
                <w:bCs/>
                <w:i/>
                <w:noProof/>
                <w:lang w:eastAsia="en-GB"/>
              </w:rPr>
              <w:t>targetRAT-MessageContainer</w:t>
            </w:r>
          </w:p>
          <w:p w14:paraId="3790804B" w14:textId="77777777" w:rsidR="009722D5" w:rsidRPr="00E804C9" w:rsidRDefault="009722D5" w:rsidP="005411BB">
            <w:pPr>
              <w:pStyle w:val="TAL"/>
              <w:rPr>
                <w:lang w:eastAsia="en-GB"/>
              </w:rPr>
            </w:pPr>
            <w:r w:rsidRPr="00E804C9">
              <w:rPr>
                <w:lang w:eastAsia="en-GB"/>
              </w:rPr>
              <w:t xml:space="preserve">The field contains a message specified in another standard, as indicated by the </w:t>
            </w:r>
            <w:r w:rsidRPr="00E804C9">
              <w:rPr>
                <w:i/>
                <w:iCs/>
                <w:lang w:eastAsia="en-GB"/>
              </w:rPr>
              <w:t>targetRAT-Type</w:t>
            </w:r>
            <w:r w:rsidRPr="00E804C9">
              <w:rPr>
                <w:lang w:eastAsia="en-GB"/>
              </w:rPr>
              <w:t>, and carries information about the target cell identifier(s) and radio parameters relevant for the target radio access technology. NOTE 1.</w:t>
            </w:r>
          </w:p>
          <w:p w14:paraId="3D9698E2" w14:textId="77777777" w:rsidR="009722D5" w:rsidRPr="00E804C9" w:rsidRDefault="009722D5" w:rsidP="005411BB">
            <w:pPr>
              <w:pStyle w:val="TAL"/>
              <w:rPr>
                <w:lang w:eastAsia="en-GB"/>
              </w:rPr>
            </w:pPr>
          </w:p>
          <w:p w14:paraId="5573F58F" w14:textId="77777777" w:rsidR="009722D5" w:rsidRPr="00E804C9" w:rsidRDefault="009722D5" w:rsidP="005411BB">
            <w:pPr>
              <w:pStyle w:val="TAL"/>
              <w:rPr>
                <w:lang w:eastAsia="en-GB"/>
              </w:rPr>
            </w:pPr>
            <w:r w:rsidRPr="00E804C9">
              <w:rPr>
                <w:lang w:eastAsia="en-GB"/>
              </w:rPr>
              <w:t>A complete message is included, as specified in the other standard.</w:t>
            </w:r>
          </w:p>
        </w:tc>
      </w:tr>
    </w:tbl>
    <w:p w14:paraId="0E70E3E6"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1AA9AD1B" w14:textId="77777777" w:rsidTr="005411BB">
        <w:trPr>
          <w:cantSplit/>
          <w:tblHeader/>
        </w:trPr>
        <w:tc>
          <w:tcPr>
            <w:tcW w:w="2268" w:type="dxa"/>
          </w:tcPr>
          <w:p w14:paraId="1BE3B284" w14:textId="77777777" w:rsidR="009722D5" w:rsidRPr="00E804C9" w:rsidRDefault="009722D5" w:rsidP="005411BB">
            <w:pPr>
              <w:pStyle w:val="TAH"/>
              <w:rPr>
                <w:iCs/>
                <w:lang w:eastAsia="en-GB"/>
              </w:rPr>
            </w:pPr>
            <w:r w:rsidRPr="00E804C9">
              <w:rPr>
                <w:iCs/>
                <w:lang w:eastAsia="en-GB"/>
              </w:rPr>
              <w:t>Conditional presence</w:t>
            </w:r>
          </w:p>
        </w:tc>
        <w:tc>
          <w:tcPr>
            <w:tcW w:w="7371" w:type="dxa"/>
          </w:tcPr>
          <w:p w14:paraId="09444221" w14:textId="77777777" w:rsidR="009722D5" w:rsidRPr="00E804C9" w:rsidRDefault="009722D5" w:rsidP="005411BB">
            <w:pPr>
              <w:pStyle w:val="TAH"/>
              <w:rPr>
                <w:lang w:eastAsia="en-GB"/>
              </w:rPr>
            </w:pPr>
            <w:r w:rsidRPr="00E804C9">
              <w:rPr>
                <w:iCs/>
                <w:lang w:eastAsia="en-GB"/>
              </w:rPr>
              <w:t>Explanation</w:t>
            </w:r>
          </w:p>
        </w:tc>
      </w:tr>
      <w:tr w:rsidR="00E804C9" w:rsidRPr="00E804C9" w14:paraId="3B6855E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A62925D" w14:textId="77777777" w:rsidR="009722D5" w:rsidRPr="00E804C9" w:rsidRDefault="009722D5" w:rsidP="005411BB">
            <w:pPr>
              <w:pStyle w:val="TAL"/>
              <w:rPr>
                <w:i/>
                <w:noProof/>
                <w:lang w:eastAsia="en-GB"/>
              </w:rPr>
            </w:pPr>
            <w:r w:rsidRPr="00E804C9">
              <w:rPr>
                <w:i/>
                <w:noProof/>
                <w:lang w:eastAsia="en-GB"/>
              </w:rPr>
              <w:t>concHO</w:t>
            </w:r>
          </w:p>
        </w:tc>
        <w:tc>
          <w:tcPr>
            <w:tcW w:w="7371" w:type="dxa"/>
            <w:tcBorders>
              <w:top w:val="single" w:sz="4" w:space="0" w:color="808080"/>
              <w:left w:val="single" w:sz="4" w:space="0" w:color="808080"/>
              <w:bottom w:val="single" w:sz="4" w:space="0" w:color="808080"/>
              <w:right w:val="single" w:sz="4" w:space="0" w:color="808080"/>
            </w:tcBorders>
          </w:tcPr>
          <w:p w14:paraId="3295E469" w14:textId="77777777" w:rsidR="009722D5" w:rsidRPr="00E804C9" w:rsidRDefault="009722D5" w:rsidP="005411BB">
            <w:pPr>
              <w:pStyle w:val="TAL"/>
              <w:rPr>
                <w:lang w:eastAsia="en-GB"/>
              </w:rPr>
            </w:pPr>
            <w:r w:rsidRPr="00E804C9">
              <w:rPr>
                <w:lang w:eastAsia="en-GB"/>
              </w:rPr>
              <w:t xml:space="preserve">The field is mandatory present if the </w:t>
            </w:r>
            <w:r w:rsidRPr="00E804C9">
              <w:rPr>
                <w:i/>
                <w:lang w:eastAsia="en-GB"/>
              </w:rPr>
              <w:t>mobilityCDMA2000-HRPD</w:t>
            </w:r>
            <w:r w:rsidRPr="00E804C9">
              <w:rPr>
                <w:lang w:eastAsia="en-GB"/>
              </w:rPr>
              <w:t xml:space="preserve"> is set to </w:t>
            </w:r>
            <w:r w:rsidR="00497FBE" w:rsidRPr="00E804C9">
              <w:rPr>
                <w:lang w:eastAsia="en-GB"/>
              </w:rPr>
              <w:t>"</w:t>
            </w:r>
            <w:r w:rsidRPr="00E804C9">
              <w:rPr>
                <w:i/>
                <w:lang w:eastAsia="en-GB"/>
              </w:rPr>
              <w:t>handover</w:t>
            </w:r>
            <w:r w:rsidR="00497FBE" w:rsidRPr="00E804C9">
              <w:rPr>
                <w:lang w:eastAsia="en-GB"/>
              </w:rPr>
              <w:t>"</w:t>
            </w:r>
            <w:r w:rsidRPr="00E804C9">
              <w:rPr>
                <w:lang w:eastAsia="en-GB"/>
              </w:rPr>
              <w:t>; otherwise the field is optional present, need ON.</w:t>
            </w:r>
          </w:p>
        </w:tc>
      </w:tr>
      <w:tr w:rsidR="00E804C9" w:rsidRPr="00E804C9" w14:paraId="48D4372E" w14:textId="77777777" w:rsidTr="005411BB">
        <w:trPr>
          <w:cantSplit/>
        </w:trPr>
        <w:tc>
          <w:tcPr>
            <w:tcW w:w="2268" w:type="dxa"/>
          </w:tcPr>
          <w:p w14:paraId="2CB45CE1" w14:textId="77777777" w:rsidR="009722D5" w:rsidRPr="00E804C9" w:rsidRDefault="009722D5" w:rsidP="005411BB">
            <w:pPr>
              <w:pStyle w:val="TAL"/>
              <w:rPr>
                <w:i/>
                <w:noProof/>
                <w:lang w:eastAsia="en-GB"/>
              </w:rPr>
            </w:pPr>
            <w:r w:rsidRPr="00E804C9">
              <w:rPr>
                <w:i/>
                <w:noProof/>
                <w:lang w:eastAsia="en-GB"/>
              </w:rPr>
              <w:t>concRedir</w:t>
            </w:r>
          </w:p>
        </w:tc>
        <w:tc>
          <w:tcPr>
            <w:tcW w:w="7371" w:type="dxa"/>
          </w:tcPr>
          <w:p w14:paraId="1E5BF50A" w14:textId="77777777" w:rsidR="009722D5" w:rsidRPr="00E804C9" w:rsidRDefault="009722D5" w:rsidP="005411BB">
            <w:pPr>
              <w:pStyle w:val="TAL"/>
              <w:rPr>
                <w:lang w:eastAsia="en-GB"/>
              </w:rPr>
            </w:pPr>
            <w:r w:rsidRPr="00E804C9">
              <w:rPr>
                <w:lang w:eastAsia="en-GB"/>
              </w:rPr>
              <w:t>The field is mandatory present if the m</w:t>
            </w:r>
            <w:r w:rsidRPr="00E804C9">
              <w:rPr>
                <w:i/>
                <w:lang w:eastAsia="en-GB"/>
              </w:rPr>
              <w:t>obilityCDMA2000-HRPD</w:t>
            </w:r>
            <w:r w:rsidRPr="00E804C9">
              <w:rPr>
                <w:lang w:eastAsia="en-GB"/>
              </w:rPr>
              <w:t xml:space="preserve"> is set to </w:t>
            </w:r>
            <w:r w:rsidR="00497FBE" w:rsidRPr="00E804C9">
              <w:rPr>
                <w:lang w:eastAsia="en-GB"/>
              </w:rPr>
              <w:t>"</w:t>
            </w:r>
            <w:r w:rsidRPr="00E804C9">
              <w:rPr>
                <w:i/>
                <w:lang w:eastAsia="en-GB"/>
              </w:rPr>
              <w:t>redirection</w:t>
            </w:r>
            <w:r w:rsidR="00497FBE" w:rsidRPr="00E804C9">
              <w:rPr>
                <w:lang w:eastAsia="en-GB"/>
              </w:rPr>
              <w:t>"</w:t>
            </w:r>
            <w:r w:rsidRPr="00E804C9">
              <w:rPr>
                <w:lang w:eastAsia="en-GB"/>
              </w:rPr>
              <w:t>; otherwise the field is not present.</w:t>
            </w:r>
          </w:p>
        </w:tc>
      </w:tr>
      <w:tr w:rsidR="00E804C9" w:rsidRPr="00E804C9" w14:paraId="5554F876" w14:textId="77777777" w:rsidTr="005411BB">
        <w:trPr>
          <w:cantSplit/>
        </w:trPr>
        <w:tc>
          <w:tcPr>
            <w:tcW w:w="2268" w:type="dxa"/>
          </w:tcPr>
          <w:p w14:paraId="1055C28B" w14:textId="77777777" w:rsidR="009722D5" w:rsidRPr="00E804C9" w:rsidRDefault="009722D5" w:rsidP="005411BB">
            <w:pPr>
              <w:pStyle w:val="TAL"/>
              <w:rPr>
                <w:i/>
                <w:noProof/>
                <w:lang w:eastAsia="en-GB"/>
              </w:rPr>
            </w:pPr>
            <w:r w:rsidRPr="00E804C9">
              <w:rPr>
                <w:i/>
                <w:noProof/>
                <w:lang w:eastAsia="en-GB"/>
              </w:rPr>
              <w:t>GERAN</w:t>
            </w:r>
          </w:p>
        </w:tc>
        <w:tc>
          <w:tcPr>
            <w:tcW w:w="7371" w:type="dxa"/>
          </w:tcPr>
          <w:p w14:paraId="45151860" w14:textId="77777777" w:rsidR="009722D5" w:rsidRPr="00E804C9" w:rsidRDefault="009722D5" w:rsidP="005411BB">
            <w:pPr>
              <w:pStyle w:val="TAL"/>
              <w:rPr>
                <w:lang w:eastAsia="en-GB"/>
              </w:rPr>
            </w:pPr>
            <w:r w:rsidRPr="00E804C9">
              <w:rPr>
                <w:lang w:eastAsia="en-GB"/>
              </w:rPr>
              <w:t xml:space="preserve">The field should be present if the </w:t>
            </w:r>
            <w:r w:rsidRPr="00E804C9">
              <w:rPr>
                <w:i/>
                <w:lang w:eastAsia="en-GB"/>
              </w:rPr>
              <w:t>purpose</w:t>
            </w:r>
            <w:r w:rsidRPr="00E804C9">
              <w:rPr>
                <w:lang w:eastAsia="en-GB"/>
              </w:rPr>
              <w:t xml:space="preserve"> is set to </w:t>
            </w:r>
            <w:r w:rsidR="00497FBE" w:rsidRPr="00E804C9">
              <w:rPr>
                <w:lang w:eastAsia="en-GB"/>
              </w:rPr>
              <w:t>"</w:t>
            </w:r>
            <w:r w:rsidRPr="00E804C9">
              <w:rPr>
                <w:i/>
                <w:lang w:eastAsia="en-GB"/>
              </w:rPr>
              <w:t>handover</w:t>
            </w:r>
            <w:r w:rsidR="00497FBE" w:rsidRPr="00E804C9">
              <w:rPr>
                <w:lang w:eastAsia="en-GB"/>
              </w:rPr>
              <w:t>"</w:t>
            </w:r>
            <w:r w:rsidRPr="00E804C9">
              <w:rPr>
                <w:lang w:eastAsia="en-GB"/>
              </w:rPr>
              <w:t xml:space="preserve"> and the </w:t>
            </w:r>
            <w:r w:rsidRPr="00E804C9">
              <w:rPr>
                <w:i/>
                <w:lang w:eastAsia="en-GB"/>
              </w:rPr>
              <w:t>targetRAT-Type</w:t>
            </w:r>
            <w:r w:rsidRPr="00E804C9">
              <w:rPr>
                <w:lang w:eastAsia="en-GB"/>
              </w:rPr>
              <w:t xml:space="preserve"> is set to </w:t>
            </w:r>
            <w:r w:rsidR="00497FBE" w:rsidRPr="00E804C9">
              <w:rPr>
                <w:lang w:eastAsia="en-GB"/>
              </w:rPr>
              <w:t>"</w:t>
            </w:r>
            <w:r w:rsidRPr="00E804C9">
              <w:rPr>
                <w:i/>
                <w:lang w:eastAsia="en-GB"/>
              </w:rPr>
              <w:t>geran</w:t>
            </w:r>
            <w:r w:rsidR="00497FBE" w:rsidRPr="00E804C9">
              <w:rPr>
                <w:lang w:eastAsia="en-GB"/>
              </w:rPr>
              <w:t>"</w:t>
            </w:r>
            <w:r w:rsidRPr="00E804C9">
              <w:rPr>
                <w:lang w:eastAsia="en-GB"/>
              </w:rPr>
              <w:t>; otherwise the field is not present</w:t>
            </w:r>
          </w:p>
        </w:tc>
      </w:tr>
      <w:tr w:rsidR="00E804C9" w:rsidRPr="00E804C9" w14:paraId="4BC1A550" w14:textId="77777777" w:rsidTr="005411BB">
        <w:trPr>
          <w:cantSplit/>
        </w:trPr>
        <w:tc>
          <w:tcPr>
            <w:tcW w:w="2268" w:type="dxa"/>
          </w:tcPr>
          <w:p w14:paraId="37CC9BB0" w14:textId="77777777" w:rsidR="009722D5" w:rsidRPr="00E804C9" w:rsidRDefault="009722D5" w:rsidP="005411BB">
            <w:pPr>
              <w:pStyle w:val="TAL"/>
              <w:rPr>
                <w:i/>
                <w:noProof/>
                <w:lang w:eastAsia="en-GB"/>
              </w:rPr>
            </w:pPr>
            <w:r w:rsidRPr="00E804C9">
              <w:rPr>
                <w:i/>
                <w:noProof/>
                <w:lang w:eastAsia="en-GB"/>
              </w:rPr>
              <w:t>PSHO</w:t>
            </w:r>
          </w:p>
        </w:tc>
        <w:tc>
          <w:tcPr>
            <w:tcW w:w="7371" w:type="dxa"/>
          </w:tcPr>
          <w:p w14:paraId="3F7D7A17" w14:textId="77777777" w:rsidR="009722D5" w:rsidRPr="00E804C9" w:rsidRDefault="009722D5" w:rsidP="005411BB">
            <w:pPr>
              <w:pStyle w:val="TAL"/>
              <w:rPr>
                <w:lang w:eastAsia="en-GB"/>
              </w:rPr>
            </w:pPr>
            <w:r w:rsidRPr="00E804C9">
              <w:rPr>
                <w:lang w:eastAsia="en-GB"/>
              </w:rPr>
              <w:t>The field is mandatory present in case of PS handover toward GERAN; otherwise the field is optionally present, but not used by the UE</w:t>
            </w:r>
          </w:p>
        </w:tc>
      </w:tr>
      <w:tr w:rsidR="009722D5" w:rsidRPr="00E804C9" w14:paraId="091425D8" w14:textId="77777777" w:rsidTr="005411BB">
        <w:trPr>
          <w:cantSplit/>
        </w:trPr>
        <w:tc>
          <w:tcPr>
            <w:tcW w:w="2268" w:type="dxa"/>
          </w:tcPr>
          <w:p w14:paraId="5EEFC98C" w14:textId="77777777" w:rsidR="009722D5" w:rsidRPr="00E804C9" w:rsidRDefault="009722D5" w:rsidP="005411BB">
            <w:pPr>
              <w:pStyle w:val="TAL"/>
              <w:rPr>
                <w:i/>
                <w:noProof/>
                <w:lang w:eastAsia="en-GB"/>
              </w:rPr>
            </w:pPr>
            <w:r w:rsidRPr="00E804C9">
              <w:rPr>
                <w:i/>
                <w:noProof/>
                <w:lang w:eastAsia="en-GB"/>
              </w:rPr>
              <w:t>UTRAGERAN</w:t>
            </w:r>
            <w:r w:rsidR="008069FE" w:rsidRPr="00E804C9">
              <w:rPr>
                <w:i/>
                <w:noProof/>
                <w:lang w:eastAsia="en-GB"/>
              </w:rPr>
              <w:t>EPC</w:t>
            </w:r>
          </w:p>
        </w:tc>
        <w:tc>
          <w:tcPr>
            <w:tcW w:w="7371" w:type="dxa"/>
          </w:tcPr>
          <w:p w14:paraId="3013F7BF" w14:textId="77777777" w:rsidR="009722D5" w:rsidRPr="00E804C9" w:rsidRDefault="009722D5" w:rsidP="005411BB">
            <w:pPr>
              <w:pStyle w:val="TAL"/>
              <w:rPr>
                <w:lang w:eastAsia="en-GB"/>
              </w:rPr>
            </w:pPr>
            <w:r w:rsidRPr="00E804C9">
              <w:rPr>
                <w:lang w:eastAsia="en-GB"/>
              </w:rPr>
              <w:t xml:space="preserve">The field is mandatory present if the </w:t>
            </w:r>
            <w:r w:rsidRPr="00E804C9">
              <w:rPr>
                <w:i/>
                <w:lang w:eastAsia="en-GB"/>
              </w:rPr>
              <w:t>targetRAT-Type</w:t>
            </w:r>
            <w:r w:rsidRPr="00E804C9">
              <w:rPr>
                <w:lang w:eastAsia="en-GB"/>
              </w:rPr>
              <w:t xml:space="preserve"> is set to </w:t>
            </w:r>
            <w:r w:rsidR="00497FBE" w:rsidRPr="00E804C9">
              <w:rPr>
                <w:lang w:eastAsia="en-GB"/>
              </w:rPr>
              <w:t>"</w:t>
            </w:r>
            <w:r w:rsidRPr="00E804C9">
              <w:rPr>
                <w:i/>
                <w:lang w:eastAsia="en-GB"/>
              </w:rPr>
              <w:t>utra</w:t>
            </w:r>
            <w:r w:rsidR="00497FBE" w:rsidRPr="00E804C9">
              <w:rPr>
                <w:lang w:eastAsia="en-GB"/>
              </w:rPr>
              <w:t>"</w:t>
            </w:r>
            <w:r w:rsidRPr="00E804C9">
              <w:rPr>
                <w:lang w:eastAsia="en-GB"/>
              </w:rPr>
              <w:t xml:space="preserve"> or </w:t>
            </w:r>
            <w:r w:rsidR="00497FBE" w:rsidRPr="00E804C9">
              <w:rPr>
                <w:lang w:eastAsia="en-GB"/>
              </w:rPr>
              <w:t>"</w:t>
            </w:r>
            <w:r w:rsidRPr="00E804C9">
              <w:rPr>
                <w:i/>
                <w:lang w:eastAsia="en-GB"/>
              </w:rPr>
              <w:t>geran</w:t>
            </w:r>
            <w:r w:rsidR="00497FBE" w:rsidRPr="00E804C9">
              <w:rPr>
                <w:lang w:eastAsia="en-GB"/>
              </w:rPr>
              <w:t>"</w:t>
            </w:r>
            <w:r w:rsidR="008069FE" w:rsidRPr="00E804C9">
              <w:rPr>
                <w:lang w:eastAsia="en-GB"/>
              </w:rPr>
              <w:t xml:space="preserve"> or if the </w:t>
            </w:r>
            <w:r w:rsidR="008069FE" w:rsidRPr="00E804C9">
              <w:rPr>
                <w:i/>
                <w:lang w:eastAsia="en-GB"/>
              </w:rPr>
              <w:t>targetRAT-Type</w:t>
            </w:r>
            <w:r w:rsidR="000C164D" w:rsidRPr="00E804C9">
              <w:rPr>
                <w:lang w:eastAsia="en-GB"/>
              </w:rPr>
              <w:t xml:space="preserve"> is set to "</w:t>
            </w:r>
            <w:r w:rsidR="008069FE" w:rsidRPr="00E804C9">
              <w:rPr>
                <w:i/>
                <w:lang w:eastAsia="en-GB"/>
              </w:rPr>
              <w:t>eutra</w:t>
            </w:r>
            <w:r w:rsidR="000C164D" w:rsidRPr="00E804C9">
              <w:rPr>
                <w:lang w:eastAsia="en-GB"/>
              </w:rPr>
              <w:t>"</w:t>
            </w:r>
            <w:r w:rsidR="008069FE" w:rsidRPr="00E804C9">
              <w:rPr>
                <w:lang w:eastAsia="en-GB"/>
              </w:rPr>
              <w:t xml:space="preserve"> and the source CN is 5GC</w:t>
            </w:r>
            <w:r w:rsidRPr="00E804C9">
              <w:rPr>
                <w:lang w:eastAsia="en-GB"/>
              </w:rPr>
              <w:t>; otherwise the field is not present</w:t>
            </w:r>
          </w:p>
        </w:tc>
      </w:tr>
    </w:tbl>
    <w:p w14:paraId="64FC7F92" w14:textId="77777777" w:rsidR="009722D5" w:rsidRPr="00E804C9" w:rsidRDefault="009722D5" w:rsidP="009722D5"/>
    <w:p w14:paraId="45B6F568" w14:textId="77777777" w:rsidR="009722D5" w:rsidRPr="00E804C9" w:rsidRDefault="009722D5" w:rsidP="009722D5">
      <w:pPr>
        <w:pStyle w:val="NO"/>
      </w:pPr>
      <w:r w:rsidRPr="00E804C9">
        <w:t>NOTE 1:</w:t>
      </w:r>
      <w:r w:rsidRPr="00E804C9">
        <w:tab/>
        <w:t xml:space="preserve">The correspondence between the value of the </w:t>
      </w:r>
      <w:r w:rsidRPr="00E804C9">
        <w:rPr>
          <w:i/>
          <w:iCs/>
        </w:rPr>
        <w:t>targetRAT-Type</w:t>
      </w:r>
      <w:r w:rsidRPr="00E804C9">
        <w:t xml:space="preserve">, the standard to apply and the message contained within the </w:t>
      </w:r>
      <w:r w:rsidRPr="00E804C9">
        <w:rPr>
          <w:i/>
          <w:iCs/>
        </w:rPr>
        <w:t>targetRAT-MessageContainer</w:t>
      </w:r>
      <w:r w:rsidRPr="00E804C9">
        <w:t xml:space="preserve"> is shown in the table below:</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4"/>
        <w:gridCol w:w="4288"/>
        <w:gridCol w:w="3519"/>
        <w:gridCol w:w="32"/>
      </w:tblGrid>
      <w:tr w:rsidR="00E804C9" w:rsidRPr="00E804C9" w14:paraId="03CD2442" w14:textId="77777777" w:rsidTr="005411BB">
        <w:trPr>
          <w:gridAfter w:val="1"/>
          <w:wAfter w:w="33" w:type="dxa"/>
        </w:trPr>
        <w:tc>
          <w:tcPr>
            <w:tcW w:w="1701" w:type="dxa"/>
          </w:tcPr>
          <w:p w14:paraId="16F169CE" w14:textId="77777777" w:rsidR="009722D5" w:rsidRPr="00E804C9" w:rsidRDefault="009722D5" w:rsidP="005411BB">
            <w:pPr>
              <w:pStyle w:val="TAH"/>
              <w:rPr>
                <w:rFonts w:eastAsia="Batang"/>
                <w:lang w:eastAsia="en-GB"/>
              </w:rPr>
            </w:pPr>
            <w:r w:rsidRPr="00E804C9">
              <w:rPr>
                <w:rFonts w:eastAsia="Batang"/>
                <w:noProof/>
                <w:lang w:eastAsia="en-GB"/>
              </w:rPr>
              <w:lastRenderedPageBreak/>
              <w:t>targetRAT-Type</w:t>
            </w:r>
          </w:p>
        </w:tc>
        <w:tc>
          <w:tcPr>
            <w:tcW w:w="4395" w:type="dxa"/>
          </w:tcPr>
          <w:p w14:paraId="4674C134" w14:textId="77777777" w:rsidR="009722D5" w:rsidRPr="00E804C9" w:rsidRDefault="009722D5" w:rsidP="005411BB">
            <w:pPr>
              <w:pStyle w:val="TAH"/>
              <w:rPr>
                <w:rFonts w:eastAsia="Batang"/>
                <w:lang w:eastAsia="en-GB"/>
              </w:rPr>
            </w:pPr>
            <w:r w:rsidRPr="00E804C9">
              <w:rPr>
                <w:rFonts w:eastAsia="Batang"/>
                <w:noProof/>
                <w:lang w:eastAsia="en-GB"/>
              </w:rPr>
              <w:t>Standard to apply</w:t>
            </w:r>
          </w:p>
        </w:tc>
        <w:tc>
          <w:tcPr>
            <w:tcW w:w="3543" w:type="dxa"/>
          </w:tcPr>
          <w:p w14:paraId="0824B8AB" w14:textId="77777777" w:rsidR="009722D5" w:rsidRPr="00E804C9" w:rsidRDefault="009722D5" w:rsidP="005411BB">
            <w:pPr>
              <w:pStyle w:val="TAH"/>
              <w:rPr>
                <w:rFonts w:eastAsia="Batang"/>
                <w:lang w:eastAsia="en-GB"/>
              </w:rPr>
            </w:pPr>
            <w:r w:rsidRPr="00E804C9">
              <w:rPr>
                <w:rFonts w:eastAsia="Batang"/>
                <w:noProof/>
                <w:lang w:eastAsia="en-GB"/>
              </w:rPr>
              <w:t>targetRAT-MessageContainer</w:t>
            </w:r>
          </w:p>
        </w:tc>
      </w:tr>
      <w:tr w:rsidR="00E804C9" w:rsidRPr="00E804C9" w14:paraId="556FE351" w14:textId="77777777" w:rsidTr="005411BB">
        <w:trPr>
          <w:gridAfter w:val="1"/>
          <w:wAfter w:w="33" w:type="dxa"/>
        </w:trPr>
        <w:tc>
          <w:tcPr>
            <w:tcW w:w="1701" w:type="dxa"/>
          </w:tcPr>
          <w:p w14:paraId="6FF4AAED" w14:textId="77777777" w:rsidR="009722D5" w:rsidRPr="00E804C9" w:rsidRDefault="009722D5" w:rsidP="005411BB">
            <w:pPr>
              <w:pStyle w:val="TAL"/>
              <w:rPr>
                <w:rFonts w:eastAsia="Batang"/>
                <w:i/>
                <w:lang w:eastAsia="en-GB"/>
              </w:rPr>
            </w:pPr>
            <w:r w:rsidRPr="00E804C9">
              <w:rPr>
                <w:rFonts w:eastAsia="Batang"/>
                <w:i/>
                <w:noProof/>
                <w:lang w:eastAsia="en-GB"/>
              </w:rPr>
              <w:t>cdma2000-1XRTT</w:t>
            </w:r>
          </w:p>
        </w:tc>
        <w:tc>
          <w:tcPr>
            <w:tcW w:w="4395" w:type="dxa"/>
          </w:tcPr>
          <w:p w14:paraId="184E33B8" w14:textId="77777777" w:rsidR="009722D5" w:rsidRPr="00E804C9" w:rsidRDefault="009722D5" w:rsidP="005411BB">
            <w:pPr>
              <w:pStyle w:val="TAL"/>
              <w:rPr>
                <w:rFonts w:eastAsia="Batang"/>
                <w:lang w:eastAsia="en-GB"/>
              </w:rPr>
            </w:pPr>
            <w:r w:rsidRPr="00E804C9">
              <w:rPr>
                <w:rFonts w:eastAsia="Batang"/>
                <w:noProof/>
                <w:lang w:eastAsia="en-GB"/>
              </w:rPr>
              <w:t>C.S0001 or later, C.S0007 or later, C.S0008 or later</w:t>
            </w:r>
          </w:p>
        </w:tc>
        <w:tc>
          <w:tcPr>
            <w:tcW w:w="3543" w:type="dxa"/>
          </w:tcPr>
          <w:p w14:paraId="0B22E9CC" w14:textId="77777777" w:rsidR="009722D5" w:rsidRPr="00E804C9" w:rsidRDefault="009722D5" w:rsidP="005411BB">
            <w:pPr>
              <w:pStyle w:val="TAL"/>
              <w:rPr>
                <w:rFonts w:eastAsia="Batang"/>
                <w:lang w:eastAsia="en-GB"/>
              </w:rPr>
            </w:pPr>
          </w:p>
        </w:tc>
      </w:tr>
      <w:tr w:rsidR="00E804C9" w:rsidRPr="00E804C9" w14:paraId="12E3925F" w14:textId="77777777" w:rsidTr="005411BB">
        <w:trPr>
          <w:gridAfter w:val="1"/>
          <w:wAfter w:w="33" w:type="dxa"/>
        </w:trPr>
        <w:tc>
          <w:tcPr>
            <w:tcW w:w="1701" w:type="dxa"/>
          </w:tcPr>
          <w:p w14:paraId="40707AB5" w14:textId="77777777" w:rsidR="009722D5" w:rsidRPr="00E804C9" w:rsidRDefault="009722D5" w:rsidP="005411BB">
            <w:pPr>
              <w:pStyle w:val="TAL"/>
              <w:rPr>
                <w:rFonts w:eastAsia="Batang"/>
                <w:i/>
                <w:lang w:eastAsia="en-GB"/>
              </w:rPr>
            </w:pPr>
            <w:r w:rsidRPr="00E804C9">
              <w:rPr>
                <w:rFonts w:eastAsia="Batang"/>
                <w:i/>
                <w:noProof/>
                <w:lang w:eastAsia="en-GB"/>
              </w:rPr>
              <w:t>cdma2000-HRPD</w:t>
            </w:r>
          </w:p>
        </w:tc>
        <w:tc>
          <w:tcPr>
            <w:tcW w:w="4395" w:type="dxa"/>
          </w:tcPr>
          <w:p w14:paraId="36205B41" w14:textId="77777777" w:rsidR="009722D5" w:rsidRPr="00E804C9" w:rsidRDefault="009722D5" w:rsidP="005411BB">
            <w:pPr>
              <w:pStyle w:val="TAL"/>
              <w:rPr>
                <w:rFonts w:eastAsia="Batang"/>
                <w:lang w:eastAsia="en-GB"/>
              </w:rPr>
            </w:pPr>
            <w:r w:rsidRPr="00E804C9">
              <w:rPr>
                <w:rFonts w:eastAsia="Batang"/>
                <w:noProof/>
                <w:lang w:eastAsia="en-GB"/>
              </w:rPr>
              <w:t>C.S0024 or later</w:t>
            </w:r>
          </w:p>
        </w:tc>
        <w:tc>
          <w:tcPr>
            <w:tcW w:w="3543" w:type="dxa"/>
          </w:tcPr>
          <w:p w14:paraId="12599CDD" w14:textId="77777777" w:rsidR="009722D5" w:rsidRPr="00E804C9" w:rsidRDefault="009722D5" w:rsidP="005411BB">
            <w:pPr>
              <w:pStyle w:val="TAL"/>
              <w:rPr>
                <w:rFonts w:eastAsia="Batang"/>
                <w:lang w:eastAsia="en-GB"/>
              </w:rPr>
            </w:pPr>
          </w:p>
        </w:tc>
      </w:tr>
      <w:tr w:rsidR="00E804C9" w:rsidRPr="00E804C9" w14:paraId="144ECA60" w14:textId="77777777" w:rsidTr="00955914">
        <w:tc>
          <w:tcPr>
            <w:tcW w:w="1701" w:type="dxa"/>
          </w:tcPr>
          <w:p w14:paraId="3F72EFF3" w14:textId="77777777" w:rsidR="008069FE" w:rsidRPr="00E804C9" w:rsidRDefault="008069FE" w:rsidP="008069FE">
            <w:pPr>
              <w:pStyle w:val="TAL"/>
              <w:rPr>
                <w:rFonts w:eastAsia="Batang"/>
                <w:i/>
                <w:noProof/>
              </w:rPr>
            </w:pPr>
            <w:r w:rsidRPr="00E804C9">
              <w:rPr>
                <w:rFonts w:eastAsia="Batang"/>
                <w:i/>
                <w:noProof/>
              </w:rPr>
              <w:t>eutra</w:t>
            </w:r>
          </w:p>
        </w:tc>
        <w:tc>
          <w:tcPr>
            <w:tcW w:w="4395" w:type="dxa"/>
          </w:tcPr>
          <w:p w14:paraId="376C01EA" w14:textId="77777777" w:rsidR="008069FE" w:rsidRPr="00E804C9" w:rsidRDefault="008069FE" w:rsidP="008069FE">
            <w:pPr>
              <w:pStyle w:val="TAL"/>
              <w:rPr>
                <w:rFonts w:eastAsia="Batang"/>
                <w:noProof/>
              </w:rPr>
            </w:pPr>
            <w:r w:rsidRPr="00E804C9">
              <w:rPr>
                <w:rFonts w:eastAsia="Batang"/>
                <w:noProof/>
              </w:rPr>
              <w:t>TS 36.331 (clause 5.4.2)</w:t>
            </w:r>
          </w:p>
        </w:tc>
        <w:tc>
          <w:tcPr>
            <w:tcW w:w="3576" w:type="dxa"/>
            <w:gridSpan w:val="2"/>
          </w:tcPr>
          <w:p w14:paraId="4592302B" w14:textId="77777777" w:rsidR="008069FE" w:rsidRPr="00E804C9" w:rsidRDefault="008069FE" w:rsidP="008069FE">
            <w:pPr>
              <w:pStyle w:val="TAL"/>
              <w:rPr>
                <w:rFonts w:eastAsia="Batang"/>
                <w:i/>
              </w:rPr>
            </w:pPr>
            <w:r w:rsidRPr="00E804C9">
              <w:rPr>
                <w:rFonts w:eastAsia="Batang"/>
                <w:i/>
              </w:rPr>
              <w:t>RRCConnectionReconfiguration</w:t>
            </w:r>
          </w:p>
        </w:tc>
      </w:tr>
      <w:tr w:rsidR="00E804C9" w:rsidRPr="00E804C9" w14:paraId="41FE4AA3" w14:textId="77777777" w:rsidTr="005411BB">
        <w:trPr>
          <w:gridAfter w:val="1"/>
          <w:wAfter w:w="33" w:type="dxa"/>
        </w:trPr>
        <w:tc>
          <w:tcPr>
            <w:tcW w:w="1701" w:type="dxa"/>
          </w:tcPr>
          <w:p w14:paraId="2DB675CE" w14:textId="77777777" w:rsidR="009722D5" w:rsidRPr="00E804C9" w:rsidRDefault="009722D5" w:rsidP="005411BB">
            <w:pPr>
              <w:pStyle w:val="TAL"/>
              <w:rPr>
                <w:rFonts w:eastAsia="Batang"/>
                <w:i/>
                <w:lang w:eastAsia="en-GB"/>
              </w:rPr>
            </w:pPr>
            <w:r w:rsidRPr="00E804C9">
              <w:rPr>
                <w:rFonts w:eastAsia="Batang"/>
                <w:i/>
                <w:noProof/>
                <w:lang w:eastAsia="en-GB"/>
              </w:rPr>
              <w:t>geran</w:t>
            </w:r>
          </w:p>
        </w:tc>
        <w:tc>
          <w:tcPr>
            <w:tcW w:w="4395" w:type="dxa"/>
          </w:tcPr>
          <w:p w14:paraId="4BD22AC4" w14:textId="77777777" w:rsidR="009722D5" w:rsidRPr="00E804C9" w:rsidRDefault="009722D5" w:rsidP="005411BB">
            <w:pPr>
              <w:pStyle w:val="TAL"/>
              <w:rPr>
                <w:rFonts w:eastAsia="Batang"/>
                <w:noProof/>
                <w:lang w:eastAsia="en-GB"/>
              </w:rPr>
            </w:pPr>
            <w:r w:rsidRPr="00E804C9">
              <w:rPr>
                <w:rFonts w:eastAsia="Batang"/>
                <w:noProof/>
                <w:lang w:eastAsia="en-GB"/>
              </w:rPr>
              <w:t>GSM TS 04.18, version 8.5.0 or later, or TS 44.018 (clause 9.1.15)</w:t>
            </w:r>
          </w:p>
          <w:p w14:paraId="58BF6D41" w14:textId="77777777" w:rsidR="009722D5" w:rsidRPr="00E804C9" w:rsidRDefault="009722D5" w:rsidP="005411BB">
            <w:pPr>
              <w:pStyle w:val="TAL"/>
              <w:rPr>
                <w:rFonts w:eastAsia="Batang"/>
                <w:noProof/>
                <w:lang w:eastAsia="en-GB"/>
              </w:rPr>
            </w:pPr>
          </w:p>
          <w:p w14:paraId="42CF3E77" w14:textId="77777777" w:rsidR="009722D5" w:rsidRPr="00E804C9" w:rsidRDefault="009722D5" w:rsidP="005411BB">
            <w:pPr>
              <w:pStyle w:val="TAL"/>
              <w:rPr>
                <w:rFonts w:eastAsia="Batang"/>
                <w:noProof/>
                <w:lang w:eastAsia="en-GB"/>
              </w:rPr>
            </w:pPr>
            <w:r w:rsidRPr="00E804C9">
              <w:rPr>
                <w:rFonts w:eastAsia="Batang"/>
                <w:noProof/>
                <w:lang w:eastAsia="en-GB"/>
              </w:rPr>
              <w:t>TS 44.060, version 6.13.0 or later (clause 11.2.43)</w:t>
            </w:r>
          </w:p>
          <w:p w14:paraId="239C2BA1" w14:textId="77777777" w:rsidR="009722D5" w:rsidRPr="00E804C9" w:rsidRDefault="009722D5" w:rsidP="005411BB">
            <w:pPr>
              <w:pStyle w:val="TAL"/>
              <w:rPr>
                <w:rFonts w:eastAsia="Batang"/>
                <w:noProof/>
                <w:lang w:eastAsia="en-GB"/>
              </w:rPr>
            </w:pPr>
          </w:p>
          <w:p w14:paraId="39429582" w14:textId="77777777" w:rsidR="009722D5" w:rsidRPr="00E804C9" w:rsidRDefault="009722D5" w:rsidP="005411BB">
            <w:pPr>
              <w:pStyle w:val="TAL"/>
              <w:rPr>
                <w:rFonts w:eastAsia="Batang"/>
                <w:lang w:eastAsia="en-GB"/>
              </w:rPr>
            </w:pPr>
            <w:r w:rsidRPr="00E804C9">
              <w:rPr>
                <w:rFonts w:eastAsia="Batang"/>
                <w:noProof/>
                <w:lang w:eastAsia="en-GB"/>
              </w:rPr>
              <w:t>TS 44.060, version 7.6.0 or later (clause 11.2.46)</w:t>
            </w:r>
          </w:p>
        </w:tc>
        <w:tc>
          <w:tcPr>
            <w:tcW w:w="3543" w:type="dxa"/>
          </w:tcPr>
          <w:p w14:paraId="4A6E63C8" w14:textId="77777777" w:rsidR="009722D5" w:rsidRPr="00E804C9" w:rsidRDefault="009722D5" w:rsidP="005411BB">
            <w:pPr>
              <w:pStyle w:val="TAL"/>
              <w:rPr>
                <w:rFonts w:eastAsia="Batang"/>
                <w:noProof/>
                <w:lang w:eastAsia="en-GB"/>
              </w:rPr>
            </w:pPr>
            <w:r w:rsidRPr="00E804C9">
              <w:rPr>
                <w:rFonts w:eastAsia="Batang"/>
                <w:noProof/>
                <w:lang w:eastAsia="en-GB"/>
              </w:rPr>
              <w:t>HANDOVER COMMAND</w:t>
            </w:r>
          </w:p>
          <w:p w14:paraId="07F6DB68" w14:textId="77777777" w:rsidR="009722D5" w:rsidRPr="00E804C9" w:rsidRDefault="009722D5" w:rsidP="005411BB">
            <w:pPr>
              <w:pStyle w:val="TAL"/>
              <w:rPr>
                <w:rFonts w:eastAsia="Batang"/>
                <w:noProof/>
                <w:lang w:eastAsia="en-GB"/>
              </w:rPr>
            </w:pPr>
          </w:p>
          <w:p w14:paraId="244BDFE7" w14:textId="77777777" w:rsidR="009722D5" w:rsidRPr="00E804C9" w:rsidRDefault="009722D5" w:rsidP="005411BB">
            <w:pPr>
              <w:pStyle w:val="TAL"/>
              <w:rPr>
                <w:rFonts w:eastAsia="Batang"/>
                <w:noProof/>
                <w:lang w:eastAsia="en-GB"/>
              </w:rPr>
            </w:pPr>
          </w:p>
          <w:p w14:paraId="0DD96076" w14:textId="77777777" w:rsidR="009722D5" w:rsidRPr="00E804C9" w:rsidRDefault="009722D5" w:rsidP="005411BB">
            <w:pPr>
              <w:pStyle w:val="TAL"/>
              <w:rPr>
                <w:rFonts w:eastAsia="Batang"/>
                <w:noProof/>
                <w:lang w:eastAsia="en-GB"/>
              </w:rPr>
            </w:pPr>
            <w:r w:rsidRPr="00E804C9">
              <w:rPr>
                <w:rFonts w:eastAsia="Batang"/>
                <w:noProof/>
                <w:lang w:eastAsia="en-GB"/>
              </w:rPr>
              <w:t>PS HANDOVER COMMAND</w:t>
            </w:r>
          </w:p>
          <w:p w14:paraId="6756438A" w14:textId="77777777" w:rsidR="009722D5" w:rsidRPr="00E804C9" w:rsidRDefault="009722D5" w:rsidP="005411BB">
            <w:pPr>
              <w:pStyle w:val="TAL"/>
              <w:rPr>
                <w:rFonts w:eastAsia="Batang"/>
                <w:noProof/>
                <w:lang w:eastAsia="en-GB"/>
              </w:rPr>
            </w:pPr>
          </w:p>
          <w:p w14:paraId="7369F992" w14:textId="77777777" w:rsidR="009722D5" w:rsidRPr="00E804C9" w:rsidRDefault="009722D5" w:rsidP="005411BB">
            <w:pPr>
              <w:pStyle w:val="TAL"/>
              <w:rPr>
                <w:rFonts w:eastAsia="Batang"/>
                <w:noProof/>
                <w:lang w:eastAsia="en-GB"/>
              </w:rPr>
            </w:pPr>
          </w:p>
          <w:p w14:paraId="43983A38" w14:textId="77777777" w:rsidR="009722D5" w:rsidRPr="00E804C9" w:rsidRDefault="009722D5" w:rsidP="005411BB">
            <w:pPr>
              <w:pStyle w:val="TAL"/>
              <w:rPr>
                <w:rFonts w:eastAsia="Batang"/>
                <w:lang w:eastAsia="en-GB"/>
              </w:rPr>
            </w:pPr>
            <w:r w:rsidRPr="00E804C9">
              <w:rPr>
                <w:rFonts w:eastAsia="Batang"/>
                <w:noProof/>
                <w:lang w:eastAsia="en-GB"/>
              </w:rPr>
              <w:t>DTM HANDOVER COMMAND</w:t>
            </w:r>
          </w:p>
        </w:tc>
      </w:tr>
      <w:tr w:rsidR="00E804C9" w:rsidRPr="00E804C9" w14:paraId="6E186CC3" w14:textId="77777777" w:rsidTr="00955914">
        <w:trPr>
          <w:gridAfter w:val="1"/>
          <w:wAfter w:w="33" w:type="dxa"/>
        </w:trPr>
        <w:tc>
          <w:tcPr>
            <w:tcW w:w="1701" w:type="dxa"/>
          </w:tcPr>
          <w:p w14:paraId="53823651" w14:textId="77777777" w:rsidR="008069FE" w:rsidRPr="00E804C9" w:rsidRDefault="008069FE" w:rsidP="008069FE">
            <w:pPr>
              <w:pStyle w:val="TAL"/>
              <w:rPr>
                <w:rFonts w:eastAsia="Batang"/>
                <w:i/>
              </w:rPr>
            </w:pPr>
            <w:r w:rsidRPr="00E804C9">
              <w:rPr>
                <w:rFonts w:eastAsia="Batang"/>
                <w:i/>
                <w:noProof/>
              </w:rPr>
              <w:t>nr</w:t>
            </w:r>
          </w:p>
        </w:tc>
        <w:tc>
          <w:tcPr>
            <w:tcW w:w="4395" w:type="dxa"/>
          </w:tcPr>
          <w:p w14:paraId="456A98DE" w14:textId="77777777" w:rsidR="008069FE" w:rsidRPr="00E804C9" w:rsidRDefault="008069FE" w:rsidP="008069FE">
            <w:pPr>
              <w:pStyle w:val="TAL"/>
              <w:rPr>
                <w:rFonts w:eastAsia="Batang"/>
              </w:rPr>
            </w:pPr>
            <w:r w:rsidRPr="00E804C9">
              <w:rPr>
                <w:rFonts w:eastAsia="Batang"/>
                <w:noProof/>
              </w:rPr>
              <w:t>TS 38.331 (clause 6.2.2)</w:t>
            </w:r>
          </w:p>
        </w:tc>
        <w:tc>
          <w:tcPr>
            <w:tcW w:w="3543" w:type="dxa"/>
          </w:tcPr>
          <w:p w14:paraId="25775584" w14:textId="77777777" w:rsidR="008069FE" w:rsidRPr="00E804C9" w:rsidRDefault="008069FE" w:rsidP="008069FE">
            <w:pPr>
              <w:pStyle w:val="TAL"/>
              <w:rPr>
                <w:rFonts w:eastAsia="Batang"/>
              </w:rPr>
            </w:pPr>
            <w:r w:rsidRPr="00E804C9">
              <w:rPr>
                <w:rFonts w:eastAsia="Batang"/>
              </w:rPr>
              <w:t>RRCReconfiguration</w:t>
            </w:r>
          </w:p>
        </w:tc>
      </w:tr>
      <w:tr w:rsidR="009722D5" w:rsidRPr="00E804C9" w14:paraId="091F6CF2" w14:textId="77777777" w:rsidTr="005411BB">
        <w:trPr>
          <w:gridAfter w:val="1"/>
          <w:wAfter w:w="33" w:type="dxa"/>
        </w:trPr>
        <w:tc>
          <w:tcPr>
            <w:tcW w:w="1701" w:type="dxa"/>
          </w:tcPr>
          <w:p w14:paraId="3A115D71" w14:textId="77777777" w:rsidR="009722D5" w:rsidRPr="00E804C9" w:rsidRDefault="009722D5" w:rsidP="005411BB">
            <w:pPr>
              <w:pStyle w:val="TAL"/>
              <w:rPr>
                <w:rFonts w:eastAsia="Batang"/>
                <w:i/>
                <w:lang w:eastAsia="en-GB"/>
              </w:rPr>
            </w:pPr>
            <w:r w:rsidRPr="00E804C9">
              <w:rPr>
                <w:rFonts w:eastAsia="Batang"/>
                <w:i/>
                <w:noProof/>
                <w:lang w:eastAsia="en-GB"/>
              </w:rPr>
              <w:t>utra</w:t>
            </w:r>
          </w:p>
        </w:tc>
        <w:tc>
          <w:tcPr>
            <w:tcW w:w="4395" w:type="dxa"/>
          </w:tcPr>
          <w:p w14:paraId="473A8168" w14:textId="77777777" w:rsidR="009722D5" w:rsidRPr="00E804C9" w:rsidRDefault="009722D5" w:rsidP="005411BB">
            <w:pPr>
              <w:pStyle w:val="TAL"/>
              <w:rPr>
                <w:rFonts w:eastAsia="Batang"/>
                <w:lang w:eastAsia="en-GB"/>
              </w:rPr>
            </w:pPr>
            <w:r w:rsidRPr="00E804C9">
              <w:rPr>
                <w:rFonts w:eastAsia="Batang"/>
                <w:noProof/>
                <w:lang w:eastAsia="en-GB"/>
              </w:rPr>
              <w:t>TS 25.331 (clause 10.2.16a)</w:t>
            </w:r>
          </w:p>
        </w:tc>
        <w:tc>
          <w:tcPr>
            <w:tcW w:w="3543" w:type="dxa"/>
          </w:tcPr>
          <w:p w14:paraId="2A8345F4" w14:textId="77777777" w:rsidR="009722D5" w:rsidRPr="00E804C9" w:rsidRDefault="009722D5" w:rsidP="005411BB">
            <w:pPr>
              <w:pStyle w:val="TAL"/>
              <w:rPr>
                <w:rFonts w:eastAsia="Batang"/>
                <w:lang w:eastAsia="en-GB"/>
              </w:rPr>
            </w:pPr>
            <w:r w:rsidRPr="00E804C9">
              <w:rPr>
                <w:rFonts w:eastAsia="Batang"/>
                <w:caps/>
                <w:lang w:eastAsia="en-GB"/>
              </w:rPr>
              <w:t>Handover TO UTRAN command</w:t>
            </w:r>
          </w:p>
        </w:tc>
      </w:tr>
    </w:tbl>
    <w:p w14:paraId="15A34873" w14:textId="77777777" w:rsidR="009722D5" w:rsidRPr="00E804C9" w:rsidRDefault="009722D5" w:rsidP="009722D5"/>
    <w:p w14:paraId="341F10A9" w14:textId="77777777" w:rsidR="009722D5" w:rsidRPr="00E804C9" w:rsidRDefault="009722D5" w:rsidP="009722D5">
      <w:pPr>
        <w:pStyle w:val="Heading4"/>
      </w:pPr>
      <w:bookmarkStart w:id="6880" w:name="_Toc20487201"/>
      <w:bookmarkStart w:id="6881" w:name="_Toc29342496"/>
      <w:bookmarkStart w:id="6882" w:name="_Toc29343635"/>
      <w:bookmarkStart w:id="6883" w:name="_Toc36566895"/>
      <w:bookmarkStart w:id="6884" w:name="_Toc36810331"/>
      <w:bookmarkStart w:id="6885" w:name="_Toc36846695"/>
      <w:bookmarkStart w:id="6886" w:name="_Toc36939348"/>
      <w:bookmarkStart w:id="6887" w:name="_Toc37082328"/>
      <w:bookmarkStart w:id="6888" w:name="_Toc46480959"/>
      <w:bookmarkStart w:id="6889" w:name="_Toc46482193"/>
      <w:bookmarkStart w:id="6890" w:name="_Toc46483427"/>
      <w:bookmarkStart w:id="6891" w:name="_Toc171495104"/>
      <w:r w:rsidRPr="00E804C9">
        <w:t>–</w:t>
      </w:r>
      <w:r w:rsidRPr="00E804C9">
        <w:tab/>
      </w:r>
      <w:r w:rsidRPr="00E804C9">
        <w:rPr>
          <w:i/>
          <w:noProof/>
        </w:rPr>
        <w:t>Paging</w:t>
      </w:r>
      <w:bookmarkEnd w:id="6880"/>
      <w:bookmarkEnd w:id="6881"/>
      <w:bookmarkEnd w:id="6882"/>
      <w:bookmarkEnd w:id="6883"/>
      <w:bookmarkEnd w:id="6884"/>
      <w:bookmarkEnd w:id="6885"/>
      <w:bookmarkEnd w:id="6886"/>
      <w:bookmarkEnd w:id="6887"/>
      <w:bookmarkEnd w:id="6888"/>
      <w:bookmarkEnd w:id="6889"/>
      <w:bookmarkEnd w:id="6890"/>
      <w:bookmarkEnd w:id="6891"/>
    </w:p>
    <w:p w14:paraId="26CEF5AB" w14:textId="77777777" w:rsidR="009722D5" w:rsidRPr="00E804C9" w:rsidRDefault="009722D5" w:rsidP="009722D5">
      <w:r w:rsidRPr="00E804C9">
        <w:t xml:space="preserve">The </w:t>
      </w:r>
      <w:r w:rsidRPr="00E804C9">
        <w:rPr>
          <w:i/>
          <w:noProof/>
        </w:rPr>
        <w:t>Paging</w:t>
      </w:r>
      <w:r w:rsidRPr="00E804C9">
        <w:t xml:space="preserve"> message is used for the notification of one or more UEs.</w:t>
      </w:r>
    </w:p>
    <w:p w14:paraId="6CB36587" w14:textId="77777777" w:rsidR="009722D5" w:rsidRPr="00E804C9" w:rsidRDefault="009722D5" w:rsidP="009722D5">
      <w:pPr>
        <w:pStyle w:val="B1"/>
        <w:keepNext/>
        <w:keepLines/>
      </w:pPr>
      <w:r w:rsidRPr="00E804C9">
        <w:t>Signalling radio bearer: N/A</w:t>
      </w:r>
    </w:p>
    <w:p w14:paraId="394AE607" w14:textId="77777777" w:rsidR="009722D5" w:rsidRPr="00E804C9" w:rsidRDefault="009722D5" w:rsidP="009722D5">
      <w:pPr>
        <w:pStyle w:val="B1"/>
        <w:keepNext/>
        <w:keepLines/>
      </w:pPr>
      <w:r w:rsidRPr="00E804C9">
        <w:t>RLC-SAP: TM</w:t>
      </w:r>
    </w:p>
    <w:p w14:paraId="0967694C" w14:textId="77777777" w:rsidR="009722D5" w:rsidRPr="00E804C9" w:rsidRDefault="009722D5" w:rsidP="009722D5">
      <w:pPr>
        <w:pStyle w:val="B1"/>
        <w:keepNext/>
        <w:keepLines/>
      </w:pPr>
      <w:r w:rsidRPr="00E804C9">
        <w:t>Logical channel: PCCH</w:t>
      </w:r>
    </w:p>
    <w:p w14:paraId="5F3F3869" w14:textId="77777777" w:rsidR="009722D5" w:rsidRPr="00E804C9" w:rsidRDefault="009722D5" w:rsidP="009722D5">
      <w:pPr>
        <w:pStyle w:val="B1"/>
        <w:keepNext/>
        <w:keepLines/>
      </w:pPr>
      <w:r w:rsidRPr="00E804C9">
        <w:t>Direction: E</w:t>
      </w:r>
      <w:r w:rsidRPr="00E804C9">
        <w:noBreakHyphen/>
        <w:t>UTRAN to UE</w:t>
      </w:r>
    </w:p>
    <w:p w14:paraId="17641001" w14:textId="77777777" w:rsidR="009722D5" w:rsidRPr="00E804C9" w:rsidRDefault="009722D5" w:rsidP="009722D5">
      <w:pPr>
        <w:pStyle w:val="TH"/>
      </w:pPr>
      <w:r w:rsidRPr="00E804C9">
        <w:rPr>
          <w:i/>
          <w:noProof/>
        </w:rPr>
        <w:t>Paging</w:t>
      </w:r>
      <w:r w:rsidRPr="00E804C9">
        <w:rPr>
          <w:noProof/>
        </w:rPr>
        <w:t xml:space="preserve"> message</w:t>
      </w:r>
    </w:p>
    <w:p w14:paraId="74C6B380" w14:textId="77777777" w:rsidR="009722D5" w:rsidRPr="00E804C9" w:rsidRDefault="009722D5" w:rsidP="009722D5">
      <w:pPr>
        <w:pStyle w:val="PL"/>
        <w:shd w:val="clear" w:color="auto" w:fill="E6E6E6"/>
      </w:pPr>
      <w:r w:rsidRPr="00E804C9">
        <w:t>-- ASN1START</w:t>
      </w:r>
    </w:p>
    <w:p w14:paraId="05E13E19" w14:textId="77777777" w:rsidR="009722D5" w:rsidRPr="00E804C9" w:rsidRDefault="009722D5" w:rsidP="009722D5">
      <w:pPr>
        <w:pStyle w:val="PL"/>
        <w:shd w:val="clear" w:color="auto" w:fill="E6E6E6"/>
      </w:pPr>
    </w:p>
    <w:p w14:paraId="2D17FDA8" w14:textId="77777777" w:rsidR="009722D5" w:rsidRPr="00E804C9" w:rsidRDefault="009722D5" w:rsidP="009722D5">
      <w:pPr>
        <w:pStyle w:val="PL"/>
        <w:shd w:val="clear" w:color="auto" w:fill="E6E6E6"/>
      </w:pPr>
      <w:r w:rsidRPr="00E804C9">
        <w:t>Paging ::=</w:t>
      </w:r>
      <w:r w:rsidRPr="00E804C9">
        <w:tab/>
      </w:r>
      <w:r w:rsidRPr="00E804C9">
        <w:tab/>
      </w:r>
      <w:r w:rsidRPr="00E804C9">
        <w:tab/>
      </w:r>
      <w:r w:rsidRPr="00E804C9">
        <w:tab/>
      </w:r>
      <w:r w:rsidRPr="00E804C9">
        <w:tab/>
        <w:t>SEQUENCE {</w:t>
      </w:r>
    </w:p>
    <w:p w14:paraId="0C6ACED5" w14:textId="77777777" w:rsidR="009722D5" w:rsidRPr="00E804C9" w:rsidRDefault="009722D5" w:rsidP="009722D5">
      <w:pPr>
        <w:pStyle w:val="PL"/>
        <w:shd w:val="clear" w:color="auto" w:fill="E6E6E6"/>
      </w:pPr>
      <w:r w:rsidRPr="00E804C9">
        <w:tab/>
        <w:t>pagingRecordList</w:t>
      </w:r>
      <w:r w:rsidRPr="00E804C9">
        <w:tab/>
      </w:r>
      <w:r w:rsidRPr="00E804C9">
        <w:tab/>
      </w:r>
      <w:r w:rsidRPr="00E804C9">
        <w:tab/>
      </w:r>
      <w:r w:rsidRPr="00E804C9">
        <w:tab/>
        <w:t>PagingRecordList</w:t>
      </w:r>
      <w:r w:rsidR="00497FBE" w:rsidRPr="00E804C9">
        <w:tab/>
      </w:r>
      <w:r w:rsidRPr="00E804C9">
        <w:tab/>
      </w:r>
      <w:r w:rsidRPr="00E804C9">
        <w:tab/>
      </w:r>
      <w:r w:rsidRPr="00E804C9">
        <w:tab/>
      </w:r>
      <w:r w:rsidRPr="00E804C9">
        <w:tab/>
        <w:t>OPTIONAL,</w:t>
      </w:r>
      <w:r w:rsidRPr="00E804C9">
        <w:tab/>
        <w:t>-- Need ON</w:t>
      </w:r>
    </w:p>
    <w:p w14:paraId="788D68B7" w14:textId="77777777" w:rsidR="009722D5" w:rsidRPr="00E804C9" w:rsidRDefault="009722D5" w:rsidP="009722D5">
      <w:pPr>
        <w:pStyle w:val="PL"/>
        <w:shd w:val="clear" w:color="auto" w:fill="E6E6E6"/>
      </w:pPr>
      <w:r w:rsidRPr="00E804C9">
        <w:tab/>
        <w:t>systemInfoModification</w:t>
      </w:r>
      <w:r w:rsidRPr="00E804C9">
        <w:tab/>
      </w:r>
      <w:r w:rsidRPr="00E804C9">
        <w:tab/>
      </w:r>
      <w:r w:rsidRPr="00E804C9">
        <w:tab/>
        <w:t>ENUMERATED {true}</w:t>
      </w:r>
      <w:r w:rsidRPr="00E804C9">
        <w:tab/>
      </w:r>
      <w:r w:rsidRPr="00E804C9">
        <w:tab/>
      </w:r>
      <w:r w:rsidRPr="00E804C9">
        <w:tab/>
      </w:r>
      <w:r w:rsidRPr="00E804C9">
        <w:tab/>
      </w:r>
      <w:r w:rsidRPr="00E804C9">
        <w:tab/>
        <w:t>OPTIONAL,</w:t>
      </w:r>
      <w:r w:rsidRPr="00E804C9">
        <w:tab/>
        <w:t>-- Need ON</w:t>
      </w:r>
    </w:p>
    <w:p w14:paraId="63F71C2E" w14:textId="77777777" w:rsidR="009722D5" w:rsidRPr="00E804C9" w:rsidRDefault="009722D5" w:rsidP="009722D5">
      <w:pPr>
        <w:pStyle w:val="PL"/>
        <w:shd w:val="clear" w:color="auto" w:fill="E6E6E6"/>
      </w:pPr>
      <w:r w:rsidRPr="00E804C9">
        <w:tab/>
        <w:t>etws-Indication</w:t>
      </w:r>
      <w:r w:rsidRPr="00E804C9">
        <w:tab/>
      </w:r>
      <w:r w:rsidRPr="00E804C9">
        <w:tab/>
      </w:r>
      <w:r w:rsidRPr="00E804C9">
        <w:tab/>
      </w:r>
      <w:r w:rsidRPr="00E804C9">
        <w:tab/>
      </w:r>
      <w:r w:rsidRPr="00E804C9">
        <w:tab/>
        <w:t>ENUMERATED {true}</w:t>
      </w:r>
      <w:r w:rsidRPr="00E804C9">
        <w:tab/>
      </w:r>
      <w:r w:rsidRPr="00E804C9">
        <w:tab/>
      </w:r>
      <w:r w:rsidRPr="00E804C9">
        <w:tab/>
      </w:r>
      <w:r w:rsidRPr="00E804C9">
        <w:tab/>
      </w:r>
      <w:r w:rsidRPr="00E804C9">
        <w:tab/>
        <w:t>OPTIONAL,</w:t>
      </w:r>
      <w:r w:rsidRPr="00E804C9">
        <w:tab/>
        <w:t>-- Need ON</w:t>
      </w:r>
    </w:p>
    <w:p w14:paraId="1A00F98A"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t>Paging-v890-IEs</w:t>
      </w:r>
      <w:r w:rsidRPr="00E804C9">
        <w:tab/>
      </w:r>
      <w:r w:rsidRPr="00E804C9">
        <w:tab/>
      </w:r>
      <w:r w:rsidRPr="00E804C9">
        <w:tab/>
      </w:r>
      <w:r w:rsidRPr="00E804C9">
        <w:tab/>
      </w:r>
      <w:r w:rsidRPr="00E804C9">
        <w:tab/>
      </w:r>
      <w:r w:rsidRPr="00E804C9">
        <w:tab/>
        <w:t>OPTIONAL</w:t>
      </w:r>
    </w:p>
    <w:p w14:paraId="3271DB08" w14:textId="77777777" w:rsidR="009722D5" w:rsidRPr="00E804C9" w:rsidRDefault="009722D5" w:rsidP="009722D5">
      <w:pPr>
        <w:pStyle w:val="PL"/>
        <w:shd w:val="clear" w:color="auto" w:fill="E6E6E6"/>
      </w:pPr>
      <w:r w:rsidRPr="00E804C9">
        <w:t>}</w:t>
      </w:r>
    </w:p>
    <w:p w14:paraId="54EC88B6" w14:textId="77777777" w:rsidR="009722D5" w:rsidRPr="00E804C9" w:rsidRDefault="009722D5" w:rsidP="009722D5">
      <w:pPr>
        <w:pStyle w:val="PL"/>
        <w:shd w:val="clear" w:color="auto" w:fill="E6E6E6"/>
      </w:pPr>
    </w:p>
    <w:p w14:paraId="1145A0E9" w14:textId="77777777" w:rsidR="009722D5" w:rsidRPr="00E804C9" w:rsidRDefault="009722D5" w:rsidP="009722D5">
      <w:pPr>
        <w:pStyle w:val="PL"/>
        <w:shd w:val="clear" w:color="auto" w:fill="E6E6E6"/>
      </w:pPr>
      <w:r w:rsidRPr="00E804C9">
        <w:t>Paging-v890-IEs ::=</w:t>
      </w:r>
      <w:r w:rsidRPr="00E804C9">
        <w:tab/>
      </w:r>
      <w:r w:rsidRPr="00E804C9">
        <w:tab/>
      </w:r>
      <w:r w:rsidRPr="00E804C9">
        <w:tab/>
        <w:t>SEQUENCE {</w:t>
      </w:r>
    </w:p>
    <w:p w14:paraId="373AC89C" w14:textId="77777777" w:rsidR="009722D5" w:rsidRPr="00E804C9" w:rsidRDefault="009722D5" w:rsidP="009722D5">
      <w:pPr>
        <w:pStyle w:val="PL"/>
        <w:shd w:val="clear" w:color="auto" w:fill="E6E6E6"/>
      </w:pPr>
      <w:r w:rsidRPr="00E804C9">
        <w:tab/>
        <w:t>lateNonCriticalExtension</w:t>
      </w:r>
      <w:r w:rsidRPr="00E804C9">
        <w:tab/>
      </w:r>
      <w:r w:rsidRPr="00E804C9">
        <w:tab/>
        <w:t>OCTET STRING</w:t>
      </w:r>
      <w:r w:rsidRPr="00E804C9">
        <w:tab/>
      </w:r>
      <w:r w:rsidRPr="00E804C9">
        <w:tab/>
      </w:r>
      <w:r w:rsidRPr="00E804C9">
        <w:tab/>
      </w:r>
      <w:r w:rsidRPr="00E804C9">
        <w:tab/>
      </w:r>
      <w:r w:rsidRPr="00E804C9">
        <w:tab/>
      </w:r>
      <w:r w:rsidRPr="00E804C9">
        <w:tab/>
        <w:t>OPTIONAL,</w:t>
      </w:r>
    </w:p>
    <w:p w14:paraId="652EEAD3"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t>Paging-v920-IEs</w:t>
      </w:r>
      <w:r w:rsidRPr="00E804C9">
        <w:tab/>
      </w:r>
      <w:r w:rsidRPr="00E804C9">
        <w:tab/>
      </w:r>
      <w:r w:rsidRPr="00E804C9">
        <w:tab/>
      </w:r>
      <w:r w:rsidRPr="00E804C9">
        <w:tab/>
      </w:r>
      <w:r w:rsidRPr="00E804C9">
        <w:tab/>
      </w:r>
      <w:r w:rsidRPr="00E804C9">
        <w:tab/>
        <w:t>OPTIONAL</w:t>
      </w:r>
    </w:p>
    <w:p w14:paraId="53F39EE8" w14:textId="77777777" w:rsidR="009722D5" w:rsidRPr="00E804C9" w:rsidRDefault="009722D5" w:rsidP="009722D5">
      <w:pPr>
        <w:pStyle w:val="PL"/>
        <w:shd w:val="clear" w:color="auto" w:fill="E6E6E6"/>
      </w:pPr>
      <w:r w:rsidRPr="00E804C9">
        <w:t>}</w:t>
      </w:r>
    </w:p>
    <w:p w14:paraId="44240698" w14:textId="77777777" w:rsidR="009722D5" w:rsidRPr="00E804C9" w:rsidRDefault="009722D5" w:rsidP="009722D5">
      <w:pPr>
        <w:pStyle w:val="PL"/>
        <w:shd w:val="clear" w:color="auto" w:fill="E6E6E6"/>
      </w:pPr>
    </w:p>
    <w:p w14:paraId="351DC6AB" w14:textId="77777777" w:rsidR="009722D5" w:rsidRPr="00E804C9" w:rsidRDefault="009722D5" w:rsidP="009722D5">
      <w:pPr>
        <w:pStyle w:val="PL"/>
        <w:shd w:val="clear" w:color="auto" w:fill="E6E6E6"/>
      </w:pPr>
      <w:r w:rsidRPr="00E804C9">
        <w:t>Paging-v920-IEs ::=</w:t>
      </w:r>
      <w:r w:rsidRPr="00E804C9">
        <w:tab/>
      </w:r>
      <w:r w:rsidRPr="00E804C9">
        <w:tab/>
      </w:r>
      <w:r w:rsidRPr="00E804C9">
        <w:tab/>
        <w:t>SEQUENCE {</w:t>
      </w:r>
    </w:p>
    <w:p w14:paraId="525B529B" w14:textId="77777777" w:rsidR="009722D5" w:rsidRPr="00E804C9" w:rsidRDefault="009722D5" w:rsidP="009722D5">
      <w:pPr>
        <w:pStyle w:val="PL"/>
        <w:shd w:val="clear" w:color="auto" w:fill="E6E6E6"/>
        <w:tabs>
          <w:tab w:val="clear" w:pos="4224"/>
        </w:tabs>
      </w:pPr>
      <w:r w:rsidRPr="00E804C9">
        <w:tab/>
        <w:t>cmas-Indication-r9</w:t>
      </w:r>
      <w:r w:rsidRPr="00E804C9">
        <w:tab/>
      </w:r>
      <w:r w:rsidRPr="00E804C9">
        <w:tab/>
      </w:r>
      <w:r w:rsidRPr="00E804C9">
        <w:tab/>
      </w:r>
      <w:r w:rsidRPr="00E804C9">
        <w:tab/>
        <w:t>ENUMERATED {true}</w:t>
      </w:r>
      <w:r w:rsidRPr="00E804C9">
        <w:tab/>
      </w:r>
      <w:r w:rsidRPr="00E804C9">
        <w:tab/>
      </w:r>
      <w:r w:rsidRPr="00E804C9">
        <w:tab/>
      </w:r>
      <w:r w:rsidRPr="00E804C9">
        <w:tab/>
      </w:r>
      <w:r w:rsidRPr="00E804C9">
        <w:tab/>
        <w:t>OPTIONAL,</w:t>
      </w:r>
      <w:r w:rsidRPr="00E804C9">
        <w:tab/>
        <w:t>-- Need ON</w:t>
      </w:r>
    </w:p>
    <w:p w14:paraId="147CDEE6"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t>Paging-v1130-IEs</w:t>
      </w:r>
      <w:r w:rsidRPr="00E804C9">
        <w:tab/>
      </w:r>
      <w:r w:rsidRPr="00E804C9">
        <w:tab/>
      </w:r>
      <w:r w:rsidRPr="00E804C9">
        <w:tab/>
      </w:r>
      <w:r w:rsidR="00BF52E8" w:rsidRPr="00E804C9">
        <w:tab/>
      </w:r>
      <w:r w:rsidRPr="00E804C9">
        <w:tab/>
        <w:t>OPTIONAL</w:t>
      </w:r>
    </w:p>
    <w:p w14:paraId="157FE830" w14:textId="77777777" w:rsidR="009722D5" w:rsidRPr="00E804C9" w:rsidRDefault="009722D5" w:rsidP="009722D5">
      <w:pPr>
        <w:pStyle w:val="PL"/>
        <w:shd w:val="clear" w:color="auto" w:fill="E6E6E6"/>
      </w:pPr>
      <w:r w:rsidRPr="00E804C9">
        <w:t>}</w:t>
      </w:r>
    </w:p>
    <w:p w14:paraId="66FB299D" w14:textId="77777777" w:rsidR="009722D5" w:rsidRPr="00E804C9" w:rsidRDefault="009722D5" w:rsidP="009722D5">
      <w:pPr>
        <w:pStyle w:val="PL"/>
        <w:shd w:val="clear" w:color="auto" w:fill="E6E6E6"/>
      </w:pPr>
    </w:p>
    <w:p w14:paraId="4C78645F" w14:textId="77777777" w:rsidR="009722D5" w:rsidRPr="00E804C9" w:rsidRDefault="009722D5" w:rsidP="009722D5">
      <w:pPr>
        <w:pStyle w:val="PL"/>
        <w:shd w:val="clear" w:color="auto" w:fill="E6E6E6"/>
      </w:pPr>
      <w:r w:rsidRPr="00E804C9">
        <w:t>Paging-v1130-IEs ::=</w:t>
      </w:r>
      <w:r w:rsidRPr="00E804C9">
        <w:tab/>
      </w:r>
      <w:r w:rsidRPr="00E804C9">
        <w:tab/>
      </w:r>
      <w:r w:rsidRPr="00E804C9">
        <w:tab/>
        <w:t>SEQUENCE {</w:t>
      </w:r>
    </w:p>
    <w:p w14:paraId="41AF5F69" w14:textId="77777777" w:rsidR="009722D5" w:rsidRPr="00E804C9" w:rsidRDefault="009722D5" w:rsidP="009722D5">
      <w:pPr>
        <w:pStyle w:val="PL"/>
        <w:shd w:val="clear" w:color="auto" w:fill="E6E6E6"/>
        <w:tabs>
          <w:tab w:val="clear" w:pos="4224"/>
        </w:tabs>
      </w:pPr>
      <w:r w:rsidRPr="00E804C9">
        <w:tab/>
        <w:t>eab-ParamModification-r11</w:t>
      </w:r>
      <w:r w:rsidRPr="00E804C9">
        <w:tab/>
      </w:r>
      <w:r w:rsidRPr="00E804C9">
        <w:tab/>
        <w:t>ENUMERATED {true}</w:t>
      </w:r>
      <w:r w:rsidRPr="00E804C9">
        <w:tab/>
      </w:r>
      <w:r w:rsidRPr="00E804C9">
        <w:tab/>
      </w:r>
      <w:r w:rsidRPr="00E804C9">
        <w:tab/>
      </w:r>
      <w:r w:rsidRPr="00E804C9">
        <w:tab/>
      </w:r>
      <w:r w:rsidRPr="00E804C9">
        <w:tab/>
        <w:t>OPTIONAL,</w:t>
      </w:r>
      <w:r w:rsidRPr="00E804C9">
        <w:tab/>
        <w:t>-- Need ON</w:t>
      </w:r>
    </w:p>
    <w:p w14:paraId="7FEC233F"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t>Paging-v1310-IEs</w:t>
      </w:r>
      <w:r w:rsidRPr="00E804C9">
        <w:tab/>
      </w:r>
      <w:r w:rsidRPr="00E804C9">
        <w:tab/>
      </w:r>
      <w:r w:rsidRPr="00E804C9">
        <w:tab/>
      </w:r>
      <w:r w:rsidRPr="00E804C9">
        <w:tab/>
      </w:r>
      <w:r w:rsidRPr="00E804C9">
        <w:tab/>
        <w:t>OPTIONAL</w:t>
      </w:r>
    </w:p>
    <w:p w14:paraId="21111B81" w14:textId="77777777" w:rsidR="009722D5" w:rsidRPr="00E804C9" w:rsidRDefault="009722D5" w:rsidP="009722D5">
      <w:pPr>
        <w:pStyle w:val="PL"/>
        <w:shd w:val="clear" w:color="auto" w:fill="E6E6E6"/>
      </w:pPr>
      <w:r w:rsidRPr="00E804C9">
        <w:t>}</w:t>
      </w:r>
    </w:p>
    <w:p w14:paraId="2858E1D5" w14:textId="77777777" w:rsidR="009722D5" w:rsidRPr="00E804C9" w:rsidRDefault="009722D5" w:rsidP="009722D5">
      <w:pPr>
        <w:pStyle w:val="PL"/>
        <w:shd w:val="clear" w:color="auto" w:fill="E6E6E6"/>
      </w:pPr>
    </w:p>
    <w:p w14:paraId="74DC642B" w14:textId="77777777" w:rsidR="009722D5" w:rsidRPr="00E804C9" w:rsidRDefault="009722D5" w:rsidP="009722D5">
      <w:pPr>
        <w:pStyle w:val="PL"/>
        <w:shd w:val="clear" w:color="auto" w:fill="E6E6E6"/>
      </w:pPr>
      <w:r w:rsidRPr="00E804C9">
        <w:t>Paging-v1310-IEs ::=</w:t>
      </w:r>
      <w:r w:rsidRPr="00E804C9">
        <w:tab/>
      </w:r>
      <w:r w:rsidRPr="00E804C9">
        <w:tab/>
      </w:r>
      <w:r w:rsidRPr="00E804C9">
        <w:tab/>
        <w:t>SEQUENCE {</w:t>
      </w:r>
    </w:p>
    <w:p w14:paraId="45FBC3E0" w14:textId="77777777" w:rsidR="009722D5" w:rsidRPr="00E804C9" w:rsidRDefault="009722D5" w:rsidP="009722D5">
      <w:pPr>
        <w:pStyle w:val="PL"/>
        <w:shd w:val="clear" w:color="auto" w:fill="E6E6E6"/>
        <w:tabs>
          <w:tab w:val="clear" w:pos="4224"/>
        </w:tabs>
      </w:pPr>
      <w:r w:rsidRPr="00E804C9">
        <w:tab/>
        <w:t>redistributionIndication-r13</w:t>
      </w:r>
      <w:r w:rsidRPr="00E804C9">
        <w:tab/>
        <w:t>ENUMERATED {true}</w:t>
      </w:r>
      <w:r w:rsidRPr="00E804C9">
        <w:tab/>
      </w:r>
      <w:r w:rsidRPr="00E804C9">
        <w:tab/>
      </w:r>
      <w:r w:rsidRPr="00E804C9">
        <w:tab/>
      </w:r>
      <w:r w:rsidRPr="00E804C9">
        <w:tab/>
      </w:r>
      <w:r w:rsidRPr="00E804C9">
        <w:tab/>
        <w:t>OPTIONAL,</w:t>
      </w:r>
      <w:r w:rsidRPr="00E804C9">
        <w:tab/>
        <w:t>--</w:t>
      </w:r>
      <w:r w:rsidR="00BF52E8" w:rsidRPr="00E804C9">
        <w:t xml:space="preserve"> </w:t>
      </w:r>
      <w:r w:rsidRPr="00E804C9">
        <w:t>Need ON</w:t>
      </w:r>
    </w:p>
    <w:p w14:paraId="669644C2" w14:textId="77777777" w:rsidR="009722D5" w:rsidRPr="00E804C9" w:rsidRDefault="009722D5" w:rsidP="009722D5">
      <w:pPr>
        <w:pStyle w:val="PL"/>
        <w:shd w:val="clear" w:color="auto" w:fill="E6E6E6"/>
      </w:pPr>
      <w:r w:rsidRPr="00E804C9">
        <w:tab/>
        <w:t>systemInfoModification-eDRX-r13</w:t>
      </w:r>
      <w:r w:rsidRPr="00E804C9">
        <w:tab/>
        <w:t>ENUMERATED {true}</w:t>
      </w:r>
      <w:r w:rsidRPr="00E804C9">
        <w:tab/>
      </w:r>
      <w:r w:rsidRPr="00E804C9">
        <w:tab/>
      </w:r>
      <w:r w:rsidRPr="00E804C9">
        <w:tab/>
      </w:r>
      <w:r w:rsidRPr="00E804C9">
        <w:tab/>
      </w:r>
      <w:r w:rsidRPr="00E804C9">
        <w:tab/>
        <w:t>OPTIONAL,</w:t>
      </w:r>
      <w:r w:rsidRPr="00E804C9">
        <w:tab/>
        <w:t>-- Need ON</w:t>
      </w:r>
    </w:p>
    <w:p w14:paraId="2DD8C542"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00802F4A" w:rsidRPr="00E804C9">
        <w:t>Paging-v</w:t>
      </w:r>
      <w:r w:rsidR="00102997" w:rsidRPr="00E804C9">
        <w:t>1530</w:t>
      </w:r>
      <w:r w:rsidR="00802F4A" w:rsidRPr="00E804C9">
        <w:t>-IEs</w:t>
      </w:r>
      <w:r w:rsidRPr="00E804C9">
        <w:tab/>
      </w:r>
      <w:r w:rsidRPr="00E804C9">
        <w:tab/>
      </w:r>
      <w:r w:rsidRPr="00E804C9">
        <w:tab/>
      </w:r>
      <w:r w:rsidRPr="00E804C9">
        <w:tab/>
      </w:r>
      <w:r w:rsidRPr="00E804C9">
        <w:tab/>
        <w:t>OPTIONAL</w:t>
      </w:r>
    </w:p>
    <w:p w14:paraId="70143556" w14:textId="77777777" w:rsidR="009722D5" w:rsidRPr="00E804C9" w:rsidRDefault="009722D5" w:rsidP="009722D5">
      <w:pPr>
        <w:pStyle w:val="PL"/>
        <w:shd w:val="clear" w:color="auto" w:fill="E6E6E6"/>
      </w:pPr>
      <w:r w:rsidRPr="00E804C9">
        <w:t>}</w:t>
      </w:r>
    </w:p>
    <w:p w14:paraId="524F2591" w14:textId="77777777" w:rsidR="00802F4A" w:rsidRPr="00E804C9" w:rsidRDefault="00802F4A" w:rsidP="00802F4A">
      <w:pPr>
        <w:pStyle w:val="PL"/>
        <w:shd w:val="clear" w:color="auto" w:fill="E6E6E6"/>
      </w:pPr>
    </w:p>
    <w:p w14:paraId="4161194C" w14:textId="77777777" w:rsidR="00802F4A" w:rsidRPr="00E804C9" w:rsidRDefault="00802F4A" w:rsidP="00802F4A">
      <w:pPr>
        <w:pStyle w:val="PL"/>
        <w:shd w:val="clear" w:color="auto" w:fill="E6E6E6"/>
      </w:pPr>
      <w:r w:rsidRPr="00E804C9">
        <w:t>Paging-v</w:t>
      </w:r>
      <w:r w:rsidR="00102997" w:rsidRPr="00E804C9">
        <w:t>1530</w:t>
      </w:r>
      <w:r w:rsidRPr="00E804C9">
        <w:t>-IEs ::=</w:t>
      </w:r>
      <w:r w:rsidRPr="00E804C9">
        <w:tab/>
      </w:r>
      <w:r w:rsidRPr="00E804C9">
        <w:tab/>
      </w:r>
      <w:r w:rsidRPr="00E804C9">
        <w:tab/>
        <w:t>SEQUENCE {</w:t>
      </w:r>
    </w:p>
    <w:p w14:paraId="4514487C" w14:textId="77777777" w:rsidR="00802F4A" w:rsidRPr="00E804C9" w:rsidRDefault="00802F4A" w:rsidP="00802F4A">
      <w:pPr>
        <w:pStyle w:val="PL"/>
        <w:shd w:val="clear" w:color="auto" w:fill="E6E6E6"/>
      </w:pPr>
      <w:r w:rsidRPr="00E804C9">
        <w:tab/>
        <w:t>accessType</w:t>
      </w:r>
      <w:r w:rsidRPr="00E804C9">
        <w:tab/>
      </w:r>
      <w:r w:rsidRPr="00E804C9">
        <w:tab/>
      </w:r>
      <w:r w:rsidRPr="00E804C9">
        <w:tab/>
      </w:r>
      <w:r w:rsidRPr="00E804C9">
        <w:tab/>
      </w:r>
      <w:r w:rsidRPr="00E804C9">
        <w:tab/>
      </w:r>
      <w:r w:rsidR="007B4B99" w:rsidRPr="00E804C9">
        <w:tab/>
      </w:r>
      <w:r w:rsidRPr="00E804C9">
        <w:t>ENUMERATED {non3GPP}</w:t>
      </w:r>
      <w:r w:rsidRPr="00E804C9">
        <w:tab/>
      </w:r>
      <w:r w:rsidRPr="00E804C9">
        <w:tab/>
      </w:r>
      <w:r w:rsidR="007B4B99" w:rsidRPr="00E804C9">
        <w:tab/>
      </w:r>
      <w:r w:rsidR="007B4B99" w:rsidRPr="00E804C9">
        <w:tab/>
      </w:r>
      <w:r w:rsidRPr="00E804C9">
        <w:t>OPTIONAL,</w:t>
      </w:r>
      <w:r w:rsidRPr="00E804C9">
        <w:tab/>
        <w:t>-- Need ON</w:t>
      </w:r>
    </w:p>
    <w:p w14:paraId="362D88A7" w14:textId="77777777" w:rsidR="00AA5063" w:rsidRPr="00E804C9" w:rsidRDefault="00802F4A" w:rsidP="00AA5063">
      <w:pPr>
        <w:pStyle w:val="PL"/>
        <w:shd w:val="clear" w:color="auto" w:fill="E6E6E6"/>
      </w:pPr>
      <w:r w:rsidRPr="00E804C9">
        <w:tab/>
        <w:t>nonCriticalExtension</w:t>
      </w:r>
      <w:r w:rsidRPr="00E804C9">
        <w:tab/>
      </w:r>
      <w:r w:rsidRPr="00E804C9">
        <w:tab/>
      </w:r>
      <w:r w:rsidRPr="00E804C9">
        <w:tab/>
      </w:r>
      <w:r w:rsidR="00AA5063" w:rsidRPr="00E804C9">
        <w:t>Paging</w:t>
      </w:r>
      <w:r w:rsidR="0029285D" w:rsidRPr="00E804C9">
        <w:t>-v1610</w:t>
      </w:r>
      <w:r w:rsidR="00AA5063" w:rsidRPr="00E804C9">
        <w:t>-IE</w:t>
      </w:r>
      <w:r w:rsidR="004B6255" w:rsidRPr="00E804C9">
        <w:t>s</w:t>
      </w:r>
      <w:r w:rsidR="00AA5063" w:rsidRPr="00E804C9">
        <w:tab/>
      </w:r>
      <w:r w:rsidR="00AA5063" w:rsidRPr="00E804C9">
        <w:tab/>
      </w:r>
      <w:r w:rsidR="00AA5063" w:rsidRPr="00E804C9">
        <w:tab/>
      </w:r>
      <w:r w:rsidR="00AA5063" w:rsidRPr="00E804C9">
        <w:tab/>
      </w:r>
      <w:r w:rsidR="00AA5063" w:rsidRPr="00E804C9">
        <w:tab/>
        <w:t>OPTIONAL</w:t>
      </w:r>
    </w:p>
    <w:p w14:paraId="0BE02CB6" w14:textId="77777777" w:rsidR="00AA5063" w:rsidRPr="00E804C9" w:rsidRDefault="00AA5063" w:rsidP="00AA5063">
      <w:pPr>
        <w:pStyle w:val="PL"/>
        <w:shd w:val="clear" w:color="auto" w:fill="E6E6E6"/>
      </w:pPr>
      <w:r w:rsidRPr="00E804C9">
        <w:t>}</w:t>
      </w:r>
    </w:p>
    <w:p w14:paraId="322004E1" w14:textId="77777777" w:rsidR="00AA5063" w:rsidRPr="00E804C9" w:rsidRDefault="00AA5063" w:rsidP="00AA5063">
      <w:pPr>
        <w:pStyle w:val="PL"/>
        <w:shd w:val="clear" w:color="auto" w:fill="E6E6E6"/>
      </w:pPr>
    </w:p>
    <w:p w14:paraId="1167FF83" w14:textId="77777777" w:rsidR="00AA5063" w:rsidRPr="00E804C9" w:rsidRDefault="00AA5063" w:rsidP="00AA5063">
      <w:pPr>
        <w:pStyle w:val="PL"/>
        <w:shd w:val="clear" w:color="auto" w:fill="E6E6E6"/>
      </w:pPr>
      <w:r w:rsidRPr="00E804C9">
        <w:t>Paging</w:t>
      </w:r>
      <w:r w:rsidR="0029285D" w:rsidRPr="00E804C9">
        <w:t>-v1610</w:t>
      </w:r>
      <w:r w:rsidRPr="00E804C9">
        <w:t>-IEs ::=</w:t>
      </w:r>
      <w:r w:rsidRPr="00E804C9">
        <w:tab/>
      </w:r>
      <w:r w:rsidRPr="00E804C9">
        <w:tab/>
      </w:r>
      <w:r w:rsidRPr="00E804C9">
        <w:tab/>
        <w:t>SEQUENCE {</w:t>
      </w:r>
    </w:p>
    <w:p w14:paraId="5DC1FAE9" w14:textId="77777777" w:rsidR="008312D2" w:rsidRPr="00E804C9" w:rsidRDefault="008312D2" w:rsidP="00AA5063">
      <w:pPr>
        <w:pStyle w:val="PL"/>
        <w:shd w:val="clear" w:color="auto" w:fill="E6E6E6"/>
      </w:pPr>
      <w:r w:rsidRPr="00E804C9">
        <w:tab/>
        <w:t>pagingRecordList</w:t>
      </w:r>
      <w:r w:rsidR="0029285D" w:rsidRPr="00E804C9">
        <w:t>-v1610</w:t>
      </w:r>
      <w:r w:rsidRPr="00E804C9">
        <w:tab/>
      </w:r>
      <w:r w:rsidRPr="00E804C9">
        <w:tab/>
      </w:r>
      <w:r w:rsidRPr="00E804C9">
        <w:tab/>
        <w:t>PagingRecordList</w:t>
      </w:r>
      <w:r w:rsidR="0029285D" w:rsidRPr="00E804C9">
        <w:t>-v1610</w:t>
      </w:r>
      <w:r w:rsidRPr="00E804C9">
        <w:tab/>
      </w:r>
      <w:r w:rsidRPr="00E804C9">
        <w:tab/>
      </w:r>
      <w:r w:rsidRPr="00E804C9">
        <w:tab/>
      </w:r>
      <w:r w:rsidRPr="00E804C9">
        <w:tab/>
        <w:t>OPTIONAL,</w:t>
      </w:r>
      <w:r w:rsidRPr="00E804C9">
        <w:tab/>
        <w:t>-- Need ON</w:t>
      </w:r>
    </w:p>
    <w:p w14:paraId="75C3B0EE" w14:textId="77777777" w:rsidR="00AA5063" w:rsidRPr="00E804C9" w:rsidRDefault="00AA5063" w:rsidP="00AA5063">
      <w:pPr>
        <w:pStyle w:val="PL"/>
        <w:shd w:val="clear" w:color="auto" w:fill="E6E6E6"/>
      </w:pPr>
      <w:r w:rsidRPr="00E804C9">
        <w:tab/>
        <w:t>uac-ParamModification-r16</w:t>
      </w:r>
      <w:r w:rsidRPr="00E804C9">
        <w:tab/>
      </w:r>
      <w:r w:rsidRPr="00E804C9">
        <w:tab/>
        <w:t>ENUMERATED {true}</w:t>
      </w:r>
      <w:r w:rsidRPr="00E804C9">
        <w:tab/>
      </w:r>
      <w:r w:rsidRPr="00E804C9">
        <w:tab/>
      </w:r>
      <w:r w:rsidRPr="00E804C9">
        <w:tab/>
      </w:r>
      <w:r w:rsidRPr="00E804C9">
        <w:tab/>
      </w:r>
      <w:r w:rsidR="008312D2" w:rsidRPr="00E804C9">
        <w:tab/>
      </w:r>
      <w:r w:rsidRPr="00E804C9">
        <w:t>OPTIONAL,</w:t>
      </w:r>
      <w:r w:rsidRPr="00E804C9">
        <w:tab/>
        <w:t>-- Need ON</w:t>
      </w:r>
    </w:p>
    <w:p w14:paraId="6F679710" w14:textId="7ACC272C" w:rsidR="00802F4A" w:rsidRPr="00E804C9" w:rsidRDefault="00AA5063" w:rsidP="00AA5063">
      <w:pPr>
        <w:pStyle w:val="PL"/>
        <w:shd w:val="clear" w:color="auto" w:fill="E6E6E6"/>
      </w:pPr>
      <w:r w:rsidRPr="00E804C9">
        <w:tab/>
        <w:t>nonCriticalExtension</w:t>
      </w:r>
      <w:r w:rsidRPr="00E804C9">
        <w:tab/>
      </w:r>
      <w:r w:rsidRPr="00E804C9">
        <w:tab/>
      </w:r>
      <w:r w:rsidRPr="00E804C9">
        <w:tab/>
      </w:r>
      <w:r w:rsidR="00B174A4" w:rsidRPr="00E804C9">
        <w:t>Paging-v1700-IEs</w:t>
      </w:r>
      <w:r w:rsidR="00802F4A" w:rsidRPr="00E804C9">
        <w:tab/>
      </w:r>
      <w:r w:rsidR="00802F4A" w:rsidRPr="00E804C9">
        <w:tab/>
      </w:r>
      <w:r w:rsidR="00802F4A" w:rsidRPr="00E804C9">
        <w:tab/>
      </w:r>
      <w:r w:rsidR="00802F4A" w:rsidRPr="00E804C9">
        <w:tab/>
      </w:r>
      <w:r w:rsidR="00802F4A" w:rsidRPr="00E804C9">
        <w:tab/>
        <w:t>OPTIONAL</w:t>
      </w:r>
    </w:p>
    <w:p w14:paraId="741B43B6" w14:textId="77777777" w:rsidR="009722D5" w:rsidRPr="00E804C9" w:rsidRDefault="00802F4A" w:rsidP="00802F4A">
      <w:pPr>
        <w:pStyle w:val="PL"/>
        <w:shd w:val="clear" w:color="auto" w:fill="E6E6E6"/>
      </w:pPr>
      <w:r w:rsidRPr="00E804C9">
        <w:t>}</w:t>
      </w:r>
    </w:p>
    <w:p w14:paraId="120E11CB" w14:textId="77777777" w:rsidR="00B174A4" w:rsidRPr="00E804C9" w:rsidRDefault="00B174A4" w:rsidP="00B174A4">
      <w:pPr>
        <w:pStyle w:val="PL"/>
        <w:shd w:val="clear" w:color="auto" w:fill="E6E6E6"/>
      </w:pPr>
    </w:p>
    <w:p w14:paraId="40CD506B" w14:textId="6700FA71" w:rsidR="00B174A4" w:rsidRPr="00E804C9" w:rsidRDefault="00B174A4" w:rsidP="00B174A4">
      <w:pPr>
        <w:pStyle w:val="PL"/>
        <w:shd w:val="clear" w:color="auto" w:fill="E6E6E6"/>
      </w:pPr>
      <w:r w:rsidRPr="00E804C9">
        <w:t>Paging-v1700-IEs ::=</w:t>
      </w:r>
      <w:r w:rsidRPr="00E804C9">
        <w:tab/>
      </w:r>
      <w:r w:rsidRPr="00E804C9">
        <w:tab/>
      </w:r>
      <w:r w:rsidRPr="00E804C9">
        <w:tab/>
        <w:t>SEQUENCE {</w:t>
      </w:r>
    </w:p>
    <w:p w14:paraId="1F92F124" w14:textId="1A8A6115" w:rsidR="00B174A4" w:rsidRPr="00E804C9" w:rsidRDefault="00B174A4" w:rsidP="00B174A4">
      <w:pPr>
        <w:pStyle w:val="PL"/>
        <w:shd w:val="clear" w:color="auto" w:fill="E6E6E6"/>
      </w:pPr>
      <w:r w:rsidRPr="00E804C9">
        <w:tab/>
        <w:t>pagingRecordList-v1700</w:t>
      </w:r>
      <w:r w:rsidRPr="00E804C9">
        <w:tab/>
      </w:r>
      <w:r w:rsidRPr="00E804C9">
        <w:tab/>
      </w:r>
      <w:r w:rsidRPr="00E804C9">
        <w:tab/>
        <w:t>PagingRecordList-v1700</w:t>
      </w:r>
      <w:r w:rsidRPr="00E804C9">
        <w:tab/>
      </w:r>
      <w:r w:rsidRPr="00E804C9">
        <w:tab/>
      </w:r>
      <w:r w:rsidRPr="00E804C9">
        <w:tab/>
        <w:t>OPTIONAL,</w:t>
      </w:r>
      <w:r w:rsidRPr="00E804C9">
        <w:tab/>
        <w:t>-- Need ON</w:t>
      </w:r>
    </w:p>
    <w:p w14:paraId="6339A481" w14:textId="77777777" w:rsidR="00B174A4" w:rsidRPr="00E804C9" w:rsidRDefault="00B174A4" w:rsidP="00B174A4">
      <w:pPr>
        <w:pStyle w:val="PL"/>
        <w:shd w:val="clear" w:color="auto" w:fill="E6E6E6"/>
      </w:pPr>
      <w:r w:rsidRPr="00E804C9">
        <w:lastRenderedPageBreak/>
        <w:tab/>
        <w:t>nonCriticalExtension</w:t>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5501838B" w14:textId="15154FFB" w:rsidR="00802F4A" w:rsidRPr="00E804C9" w:rsidRDefault="00B174A4" w:rsidP="00B174A4">
      <w:pPr>
        <w:pStyle w:val="PL"/>
        <w:shd w:val="clear" w:color="auto" w:fill="E6E6E6"/>
      </w:pPr>
      <w:r w:rsidRPr="00E804C9">
        <w:t>}</w:t>
      </w:r>
    </w:p>
    <w:p w14:paraId="6DAA0FF2" w14:textId="77777777" w:rsidR="00B174A4" w:rsidRPr="00E804C9" w:rsidRDefault="00B174A4" w:rsidP="00B174A4">
      <w:pPr>
        <w:pStyle w:val="PL"/>
        <w:shd w:val="clear" w:color="auto" w:fill="E6E6E6"/>
      </w:pPr>
    </w:p>
    <w:p w14:paraId="36205106" w14:textId="77777777" w:rsidR="009722D5" w:rsidRPr="00E804C9" w:rsidRDefault="009722D5" w:rsidP="009722D5">
      <w:pPr>
        <w:pStyle w:val="PL"/>
        <w:shd w:val="clear" w:color="auto" w:fill="E6E6E6"/>
      </w:pPr>
      <w:r w:rsidRPr="00E804C9">
        <w:t>PagingRecordList ::=</w:t>
      </w:r>
      <w:r w:rsidRPr="00E804C9">
        <w:tab/>
      </w:r>
      <w:r w:rsidRPr="00E804C9">
        <w:tab/>
      </w:r>
      <w:r w:rsidRPr="00E804C9">
        <w:tab/>
      </w:r>
      <w:r w:rsidRPr="00E804C9">
        <w:tab/>
        <w:t>SEQUENCE (SIZE (1..maxPageRec)) OF PagingRecord</w:t>
      </w:r>
    </w:p>
    <w:p w14:paraId="10D131BE" w14:textId="77777777" w:rsidR="009722D5" w:rsidRPr="00E804C9" w:rsidRDefault="009722D5" w:rsidP="009722D5">
      <w:pPr>
        <w:pStyle w:val="PL"/>
        <w:shd w:val="clear" w:color="auto" w:fill="E6E6E6"/>
      </w:pPr>
    </w:p>
    <w:p w14:paraId="446E0257" w14:textId="77777777" w:rsidR="008312D2" w:rsidRPr="00E804C9" w:rsidRDefault="008312D2" w:rsidP="009722D5">
      <w:pPr>
        <w:pStyle w:val="PL"/>
        <w:shd w:val="clear" w:color="auto" w:fill="E6E6E6"/>
      </w:pPr>
      <w:r w:rsidRPr="00E804C9">
        <w:t>PagingRecordList</w:t>
      </w:r>
      <w:r w:rsidR="0029285D" w:rsidRPr="00E804C9">
        <w:t>-v1610</w:t>
      </w:r>
      <w:r w:rsidRPr="00E804C9">
        <w:t xml:space="preserve"> ::=</w:t>
      </w:r>
      <w:r w:rsidRPr="00E804C9">
        <w:tab/>
      </w:r>
      <w:r w:rsidRPr="00E804C9">
        <w:tab/>
      </w:r>
      <w:r w:rsidRPr="00E804C9">
        <w:tab/>
        <w:t>SEQUENCE (SIZE (1..maxPageRec)) OF PagingRecord</w:t>
      </w:r>
      <w:r w:rsidR="0029285D" w:rsidRPr="00E804C9">
        <w:t>-v1610</w:t>
      </w:r>
    </w:p>
    <w:p w14:paraId="4B5CA5E9" w14:textId="6E491CED" w:rsidR="008312D2" w:rsidRPr="00E804C9" w:rsidRDefault="008312D2" w:rsidP="009722D5">
      <w:pPr>
        <w:pStyle w:val="PL"/>
        <w:shd w:val="clear" w:color="auto" w:fill="E6E6E6"/>
      </w:pPr>
    </w:p>
    <w:p w14:paraId="05E79807" w14:textId="5DCBB492" w:rsidR="00B174A4" w:rsidRPr="00E804C9" w:rsidRDefault="00B174A4" w:rsidP="009722D5">
      <w:pPr>
        <w:pStyle w:val="PL"/>
        <w:shd w:val="clear" w:color="auto" w:fill="E6E6E6"/>
      </w:pPr>
      <w:r w:rsidRPr="00E804C9">
        <w:t>PagingRecordList-v1700 ::=</w:t>
      </w:r>
      <w:r w:rsidRPr="00E804C9">
        <w:tab/>
      </w:r>
      <w:r w:rsidRPr="00E804C9">
        <w:tab/>
      </w:r>
      <w:r w:rsidRPr="00E804C9">
        <w:tab/>
        <w:t>SEQUENCE (SIZE (1..maxPageRec)) OF PagingRecord-v1700</w:t>
      </w:r>
    </w:p>
    <w:p w14:paraId="302572F7" w14:textId="77777777" w:rsidR="00B174A4" w:rsidRPr="00E804C9" w:rsidRDefault="00B174A4" w:rsidP="009722D5">
      <w:pPr>
        <w:pStyle w:val="PL"/>
        <w:shd w:val="clear" w:color="auto" w:fill="E6E6E6"/>
      </w:pPr>
    </w:p>
    <w:p w14:paraId="3C55C179" w14:textId="77777777" w:rsidR="009722D5" w:rsidRPr="00E804C9" w:rsidRDefault="009722D5" w:rsidP="009722D5">
      <w:pPr>
        <w:pStyle w:val="PL"/>
        <w:shd w:val="clear" w:color="auto" w:fill="E6E6E6"/>
      </w:pPr>
      <w:r w:rsidRPr="00E804C9">
        <w:t>PagingRecord ::=</w:t>
      </w:r>
      <w:r w:rsidRPr="00E804C9">
        <w:tab/>
      </w:r>
      <w:r w:rsidRPr="00E804C9">
        <w:tab/>
      </w:r>
      <w:r w:rsidRPr="00E804C9">
        <w:tab/>
      </w:r>
      <w:r w:rsidRPr="00E804C9">
        <w:tab/>
      </w:r>
      <w:r w:rsidRPr="00E804C9">
        <w:tab/>
        <w:t>SEQUENCE {</w:t>
      </w:r>
    </w:p>
    <w:p w14:paraId="40EC1307" w14:textId="77777777" w:rsidR="009722D5" w:rsidRPr="00E804C9" w:rsidRDefault="009722D5" w:rsidP="009722D5">
      <w:pPr>
        <w:pStyle w:val="PL"/>
        <w:shd w:val="clear" w:color="auto" w:fill="E6E6E6"/>
      </w:pPr>
      <w:r w:rsidRPr="00E804C9">
        <w:tab/>
        <w:t>ue-Identity</w:t>
      </w:r>
      <w:r w:rsidRPr="00E804C9">
        <w:tab/>
      </w:r>
      <w:r w:rsidRPr="00E804C9">
        <w:tab/>
      </w:r>
      <w:r w:rsidRPr="00E804C9">
        <w:tab/>
      </w:r>
      <w:r w:rsidRPr="00E804C9">
        <w:tab/>
      </w:r>
      <w:r w:rsidRPr="00E804C9">
        <w:tab/>
      </w:r>
      <w:r w:rsidRPr="00E804C9">
        <w:tab/>
      </w:r>
      <w:r w:rsidRPr="00E804C9">
        <w:tab/>
        <w:t>PagingUE-Identity,</w:t>
      </w:r>
    </w:p>
    <w:p w14:paraId="3BA2C5BD" w14:textId="77777777" w:rsidR="009722D5" w:rsidRPr="00E804C9" w:rsidRDefault="009722D5" w:rsidP="009722D5">
      <w:pPr>
        <w:pStyle w:val="PL"/>
        <w:shd w:val="clear" w:color="auto" w:fill="E6E6E6"/>
      </w:pPr>
      <w:r w:rsidRPr="00E804C9">
        <w:tab/>
        <w:t>cn-Domain</w:t>
      </w:r>
      <w:r w:rsidRPr="00E804C9">
        <w:tab/>
      </w:r>
      <w:r w:rsidRPr="00E804C9">
        <w:tab/>
      </w:r>
      <w:r w:rsidRPr="00E804C9">
        <w:tab/>
      </w:r>
      <w:r w:rsidRPr="00E804C9">
        <w:tab/>
      </w:r>
      <w:r w:rsidRPr="00E804C9">
        <w:tab/>
      </w:r>
      <w:r w:rsidRPr="00E804C9">
        <w:tab/>
      </w:r>
      <w:r w:rsidRPr="00E804C9">
        <w:tab/>
        <w:t>ENUMERATED</w:t>
      </w:r>
      <w:r w:rsidRPr="00E804C9">
        <w:tab/>
        <w:t>{ps, cs},</w:t>
      </w:r>
    </w:p>
    <w:p w14:paraId="6E88C776" w14:textId="77777777" w:rsidR="00E359EC" w:rsidRPr="00E804C9" w:rsidRDefault="009722D5" w:rsidP="00E359EC">
      <w:pPr>
        <w:pStyle w:val="PL"/>
        <w:shd w:val="clear" w:color="auto" w:fill="E6E6E6"/>
      </w:pPr>
      <w:r w:rsidRPr="00E804C9">
        <w:tab/>
        <w:t>...</w:t>
      </w:r>
    </w:p>
    <w:p w14:paraId="1058F7FA" w14:textId="77777777" w:rsidR="009722D5" w:rsidRPr="00E804C9" w:rsidRDefault="009722D5" w:rsidP="009722D5">
      <w:pPr>
        <w:pStyle w:val="PL"/>
        <w:shd w:val="clear" w:color="auto" w:fill="E6E6E6"/>
      </w:pPr>
      <w:r w:rsidRPr="00E804C9">
        <w:t>}</w:t>
      </w:r>
    </w:p>
    <w:p w14:paraId="402DD9E8" w14:textId="77777777" w:rsidR="009722D5" w:rsidRPr="00E804C9" w:rsidRDefault="009722D5" w:rsidP="009722D5">
      <w:pPr>
        <w:pStyle w:val="PL"/>
        <w:shd w:val="clear" w:color="auto" w:fill="E6E6E6"/>
      </w:pPr>
    </w:p>
    <w:p w14:paraId="3A0D79F0" w14:textId="77777777" w:rsidR="008312D2" w:rsidRPr="00E804C9" w:rsidRDefault="008312D2" w:rsidP="008312D2">
      <w:pPr>
        <w:pStyle w:val="PL"/>
        <w:shd w:val="clear" w:color="auto" w:fill="E6E6E6"/>
      </w:pPr>
      <w:r w:rsidRPr="00E804C9">
        <w:t>PagingRecord</w:t>
      </w:r>
      <w:r w:rsidR="0029285D" w:rsidRPr="00E804C9">
        <w:t>-v1610</w:t>
      </w:r>
      <w:r w:rsidRPr="00E804C9">
        <w:t xml:space="preserve"> ::=</w:t>
      </w:r>
      <w:r w:rsidRPr="00E804C9">
        <w:tab/>
      </w:r>
      <w:r w:rsidRPr="00E804C9">
        <w:tab/>
      </w:r>
      <w:r w:rsidRPr="00E804C9">
        <w:tab/>
      </w:r>
      <w:r w:rsidRPr="00E804C9">
        <w:tab/>
        <w:t>SEQUENCE {</w:t>
      </w:r>
    </w:p>
    <w:p w14:paraId="320BD22B" w14:textId="77777777" w:rsidR="008312D2" w:rsidRPr="00E804C9" w:rsidRDefault="008312D2" w:rsidP="008312D2">
      <w:pPr>
        <w:pStyle w:val="PL"/>
        <w:shd w:val="clear" w:color="auto" w:fill="E6E6E6"/>
      </w:pPr>
      <w:r w:rsidRPr="00E804C9">
        <w:tab/>
        <w:t>accessType-r16</w:t>
      </w:r>
      <w:r w:rsidRPr="00E804C9">
        <w:tab/>
      </w:r>
      <w:r w:rsidRPr="00E804C9">
        <w:tab/>
      </w:r>
      <w:r w:rsidRPr="00E804C9">
        <w:tab/>
      </w:r>
      <w:r w:rsidRPr="00E804C9">
        <w:tab/>
      </w:r>
      <w:r w:rsidRPr="00E804C9">
        <w:tab/>
      </w:r>
      <w:r w:rsidRPr="00E804C9">
        <w:tab/>
        <w:t>ENUMERATED {non3GPP}</w:t>
      </w:r>
      <w:r w:rsidRPr="00E804C9">
        <w:tab/>
      </w:r>
      <w:r w:rsidRPr="00E804C9">
        <w:tab/>
      </w:r>
      <w:r w:rsidRPr="00E804C9">
        <w:tab/>
        <w:t>OPTIONAL,</w:t>
      </w:r>
      <w:r w:rsidRPr="00E804C9">
        <w:tab/>
      </w:r>
      <w:r w:rsidRPr="00E804C9">
        <w:tab/>
        <w:t>-- Need ON</w:t>
      </w:r>
    </w:p>
    <w:p w14:paraId="0A8A7745" w14:textId="77777777" w:rsidR="008312D2" w:rsidRPr="00E804C9" w:rsidRDefault="008312D2" w:rsidP="008312D2">
      <w:pPr>
        <w:pStyle w:val="PL"/>
        <w:shd w:val="clear" w:color="auto" w:fill="E6E6E6"/>
      </w:pPr>
      <w:r w:rsidRPr="00E804C9">
        <w:tab/>
        <w:t>mt-EDT-r16</w:t>
      </w:r>
      <w:r w:rsidRPr="00E804C9">
        <w:tab/>
      </w:r>
      <w:r w:rsidRPr="00E804C9">
        <w:tab/>
      </w:r>
      <w:r w:rsidRPr="00E804C9">
        <w:tab/>
      </w:r>
      <w:r w:rsidRPr="00E804C9">
        <w:tab/>
      </w:r>
      <w:r w:rsidRPr="00E804C9">
        <w:tab/>
      </w:r>
      <w:r w:rsidRPr="00E804C9">
        <w:tab/>
      </w:r>
      <w:r w:rsidRPr="00E804C9">
        <w:tab/>
        <w:t>ENUMERATED {true}</w:t>
      </w:r>
      <w:r w:rsidRPr="00E804C9">
        <w:tab/>
      </w:r>
      <w:r w:rsidRPr="00E804C9">
        <w:tab/>
      </w:r>
      <w:r w:rsidRPr="00E804C9">
        <w:tab/>
      </w:r>
      <w:r w:rsidRPr="00E804C9">
        <w:tab/>
        <w:t>OPTIONAL</w:t>
      </w:r>
      <w:r w:rsidRPr="00E804C9">
        <w:tab/>
      </w:r>
      <w:r w:rsidRPr="00E804C9">
        <w:tab/>
        <w:t>-- Need ON</w:t>
      </w:r>
    </w:p>
    <w:p w14:paraId="7D0E35A7" w14:textId="77777777" w:rsidR="008312D2" w:rsidRPr="00E804C9" w:rsidRDefault="008312D2" w:rsidP="008312D2">
      <w:pPr>
        <w:pStyle w:val="PL"/>
        <w:shd w:val="clear" w:color="auto" w:fill="E6E6E6"/>
      </w:pPr>
      <w:r w:rsidRPr="00E804C9">
        <w:t>}</w:t>
      </w:r>
    </w:p>
    <w:p w14:paraId="5E14FF1D" w14:textId="77777777" w:rsidR="00B174A4" w:rsidRPr="00E804C9" w:rsidRDefault="00B174A4" w:rsidP="00B174A4">
      <w:pPr>
        <w:pStyle w:val="PL"/>
        <w:shd w:val="clear" w:color="auto" w:fill="E6E6E6"/>
      </w:pPr>
    </w:p>
    <w:p w14:paraId="668BEC26" w14:textId="524AF243" w:rsidR="00B174A4" w:rsidRPr="00E804C9" w:rsidRDefault="00B174A4" w:rsidP="00B174A4">
      <w:pPr>
        <w:pStyle w:val="PL"/>
        <w:shd w:val="clear" w:color="auto" w:fill="E6E6E6"/>
      </w:pPr>
      <w:r w:rsidRPr="00E804C9">
        <w:t>PagingRecord-v1700 ::=</w:t>
      </w:r>
      <w:r w:rsidRPr="00E804C9">
        <w:tab/>
      </w:r>
      <w:r w:rsidRPr="00E804C9">
        <w:tab/>
      </w:r>
      <w:r w:rsidRPr="00E804C9">
        <w:tab/>
      </w:r>
      <w:r w:rsidRPr="00E804C9">
        <w:tab/>
        <w:t>SEQUENCE {</w:t>
      </w:r>
    </w:p>
    <w:p w14:paraId="20EF6E3C" w14:textId="09292F3A" w:rsidR="00B174A4" w:rsidRPr="00E804C9" w:rsidRDefault="00B174A4" w:rsidP="00B174A4">
      <w:pPr>
        <w:pStyle w:val="PL"/>
        <w:shd w:val="clear" w:color="auto" w:fill="E6E6E6"/>
      </w:pPr>
      <w:r w:rsidRPr="00E804C9">
        <w:tab/>
        <w:t>pagingCause-r17</w:t>
      </w:r>
      <w:r w:rsidRPr="00E804C9">
        <w:tab/>
      </w:r>
      <w:r w:rsidRPr="00E804C9">
        <w:tab/>
      </w:r>
      <w:r w:rsidRPr="00E804C9">
        <w:tab/>
      </w:r>
      <w:r w:rsidRPr="00E804C9">
        <w:tab/>
      </w:r>
      <w:r w:rsidRPr="00E804C9">
        <w:tab/>
      </w:r>
      <w:r w:rsidRPr="00E804C9">
        <w:tab/>
        <w:t>ENUMERATED {voice}</w:t>
      </w:r>
      <w:r w:rsidRPr="00E804C9">
        <w:tab/>
      </w:r>
      <w:r w:rsidRPr="00E804C9">
        <w:tab/>
      </w:r>
      <w:r w:rsidRPr="00E804C9">
        <w:tab/>
        <w:t>OPTIONAL</w:t>
      </w:r>
      <w:r w:rsidRPr="00E804C9">
        <w:tab/>
      </w:r>
      <w:r w:rsidRPr="00E804C9">
        <w:tab/>
        <w:t>-- Need ON</w:t>
      </w:r>
    </w:p>
    <w:p w14:paraId="252D5296" w14:textId="07F0EACE" w:rsidR="008312D2" w:rsidRPr="00E804C9" w:rsidRDefault="00B174A4" w:rsidP="00B174A4">
      <w:pPr>
        <w:pStyle w:val="PL"/>
        <w:shd w:val="clear" w:color="auto" w:fill="E6E6E6"/>
      </w:pPr>
      <w:r w:rsidRPr="00E804C9">
        <w:t>}</w:t>
      </w:r>
    </w:p>
    <w:p w14:paraId="406C8986" w14:textId="77777777" w:rsidR="00B174A4" w:rsidRPr="00E804C9" w:rsidRDefault="00B174A4" w:rsidP="00B174A4">
      <w:pPr>
        <w:pStyle w:val="PL"/>
        <w:shd w:val="clear" w:color="auto" w:fill="E6E6E6"/>
      </w:pPr>
    </w:p>
    <w:p w14:paraId="56C61557" w14:textId="77777777" w:rsidR="009722D5" w:rsidRPr="00E804C9" w:rsidRDefault="009722D5" w:rsidP="008312D2">
      <w:pPr>
        <w:pStyle w:val="PL"/>
        <w:shd w:val="clear" w:color="auto" w:fill="E6E6E6"/>
      </w:pPr>
      <w:r w:rsidRPr="00E804C9">
        <w:t>PagingUE-Identity ::=</w:t>
      </w:r>
      <w:r w:rsidRPr="00E804C9">
        <w:tab/>
      </w:r>
      <w:r w:rsidRPr="00E804C9">
        <w:tab/>
      </w:r>
      <w:r w:rsidRPr="00E804C9">
        <w:tab/>
      </w:r>
      <w:r w:rsidRPr="00E804C9">
        <w:tab/>
        <w:t>CHOICE {</w:t>
      </w:r>
    </w:p>
    <w:p w14:paraId="082D8413" w14:textId="77777777" w:rsidR="009722D5" w:rsidRPr="00E804C9" w:rsidRDefault="009722D5" w:rsidP="009722D5">
      <w:pPr>
        <w:pStyle w:val="PL"/>
        <w:shd w:val="clear" w:color="auto" w:fill="E6E6E6"/>
      </w:pPr>
      <w:r w:rsidRPr="00E804C9">
        <w:tab/>
        <w:t>s-TMSI</w:t>
      </w:r>
      <w:r w:rsidRPr="00E804C9">
        <w:tab/>
      </w:r>
      <w:r w:rsidRPr="00E804C9">
        <w:tab/>
      </w:r>
      <w:r w:rsidRPr="00E804C9">
        <w:tab/>
      </w:r>
      <w:r w:rsidRPr="00E804C9">
        <w:tab/>
      </w:r>
      <w:r w:rsidRPr="00E804C9">
        <w:tab/>
      </w:r>
      <w:r w:rsidRPr="00E804C9">
        <w:tab/>
      </w:r>
      <w:r w:rsidRPr="00E804C9">
        <w:tab/>
      </w:r>
      <w:r w:rsidRPr="00E804C9">
        <w:tab/>
        <w:t>S-TMSI,</w:t>
      </w:r>
    </w:p>
    <w:p w14:paraId="55307BBB" w14:textId="77777777" w:rsidR="009722D5" w:rsidRPr="00E804C9" w:rsidRDefault="009722D5" w:rsidP="009722D5">
      <w:pPr>
        <w:pStyle w:val="PL"/>
        <w:shd w:val="clear" w:color="auto" w:fill="E6E6E6"/>
      </w:pPr>
      <w:r w:rsidRPr="00E804C9">
        <w:tab/>
        <w:t>imsi</w:t>
      </w:r>
      <w:r w:rsidRPr="00E804C9">
        <w:tab/>
      </w:r>
      <w:r w:rsidRPr="00E804C9">
        <w:tab/>
      </w:r>
      <w:r w:rsidRPr="00E804C9">
        <w:tab/>
      </w:r>
      <w:r w:rsidRPr="00E804C9">
        <w:tab/>
      </w:r>
      <w:r w:rsidRPr="00E804C9">
        <w:tab/>
      </w:r>
      <w:r w:rsidRPr="00E804C9">
        <w:tab/>
      </w:r>
      <w:r w:rsidRPr="00E804C9">
        <w:tab/>
      </w:r>
      <w:r w:rsidRPr="00E804C9">
        <w:tab/>
        <w:t>IMSI,</w:t>
      </w:r>
    </w:p>
    <w:p w14:paraId="4007A2EE" w14:textId="77777777" w:rsidR="00802F4A" w:rsidRPr="00E804C9" w:rsidRDefault="009722D5" w:rsidP="00802F4A">
      <w:pPr>
        <w:pStyle w:val="PL"/>
        <w:shd w:val="clear" w:color="auto" w:fill="E6E6E6"/>
      </w:pPr>
      <w:r w:rsidRPr="00E804C9">
        <w:tab/>
        <w:t>...</w:t>
      </w:r>
      <w:r w:rsidR="00802F4A" w:rsidRPr="00E804C9">
        <w:t>,</w:t>
      </w:r>
    </w:p>
    <w:p w14:paraId="000250D1" w14:textId="77777777" w:rsidR="00802F4A" w:rsidRPr="00E804C9" w:rsidRDefault="00802F4A" w:rsidP="00802F4A">
      <w:pPr>
        <w:pStyle w:val="PL"/>
        <w:shd w:val="clear" w:color="auto" w:fill="E6E6E6"/>
      </w:pPr>
      <w:r w:rsidRPr="00E804C9">
        <w:tab/>
        <w:t>ng-5G-S-TMSI-r15</w:t>
      </w:r>
      <w:r w:rsidRPr="00E804C9">
        <w:tab/>
      </w:r>
      <w:r w:rsidRPr="00E804C9">
        <w:tab/>
      </w:r>
      <w:r w:rsidRPr="00E804C9">
        <w:tab/>
      </w:r>
      <w:r w:rsidRPr="00E804C9">
        <w:tab/>
      </w:r>
      <w:r w:rsidRPr="00E804C9">
        <w:tab/>
        <w:t>NG-5G-S-TMSI-r15,</w:t>
      </w:r>
    </w:p>
    <w:p w14:paraId="73E318EC" w14:textId="77777777" w:rsidR="009722D5" w:rsidRPr="00E804C9" w:rsidRDefault="00802F4A" w:rsidP="00802F4A">
      <w:pPr>
        <w:pStyle w:val="PL"/>
        <w:shd w:val="clear" w:color="auto" w:fill="E6E6E6"/>
      </w:pPr>
      <w:r w:rsidRPr="00E804C9">
        <w:tab/>
      </w:r>
      <w:r w:rsidR="00376BEC" w:rsidRPr="00E804C9">
        <w:rPr>
          <w:lang w:eastAsia="sv-SE"/>
        </w:rPr>
        <w:t>fullI</w:t>
      </w:r>
      <w:r w:rsidRPr="00E804C9">
        <w:t>-RNTI-r15</w:t>
      </w:r>
      <w:r w:rsidRPr="00E804C9">
        <w:tab/>
      </w:r>
      <w:r w:rsidRPr="00E804C9">
        <w:tab/>
      </w:r>
      <w:r w:rsidRPr="00E804C9">
        <w:tab/>
      </w:r>
      <w:r w:rsidRPr="00E804C9">
        <w:tab/>
      </w:r>
      <w:r w:rsidRPr="00E804C9">
        <w:tab/>
      </w:r>
      <w:r w:rsidR="00D601B5" w:rsidRPr="00E804C9">
        <w:tab/>
      </w:r>
      <w:r w:rsidRPr="00E804C9">
        <w:t>I-RNTI-r15</w:t>
      </w:r>
    </w:p>
    <w:p w14:paraId="6A3FFC03" w14:textId="77777777" w:rsidR="009722D5" w:rsidRPr="00E804C9" w:rsidRDefault="009722D5" w:rsidP="009722D5">
      <w:pPr>
        <w:pStyle w:val="PL"/>
        <w:shd w:val="clear" w:color="auto" w:fill="E6E6E6"/>
      </w:pPr>
      <w:r w:rsidRPr="00E804C9">
        <w:t>}</w:t>
      </w:r>
    </w:p>
    <w:p w14:paraId="33B3E478" w14:textId="77777777" w:rsidR="009722D5" w:rsidRPr="00E804C9" w:rsidRDefault="009722D5" w:rsidP="009722D5">
      <w:pPr>
        <w:pStyle w:val="PL"/>
        <w:shd w:val="clear" w:color="auto" w:fill="E6E6E6"/>
      </w:pPr>
    </w:p>
    <w:p w14:paraId="1750A038" w14:textId="77777777" w:rsidR="009722D5" w:rsidRPr="00E804C9" w:rsidRDefault="009722D5" w:rsidP="009722D5">
      <w:pPr>
        <w:pStyle w:val="PL"/>
        <w:shd w:val="clear" w:color="auto" w:fill="E6E6E6"/>
      </w:pPr>
      <w:r w:rsidRPr="00E804C9">
        <w:t>IMSI ::=</w:t>
      </w:r>
      <w:r w:rsidRPr="00E804C9">
        <w:tab/>
      </w:r>
      <w:r w:rsidRPr="00E804C9">
        <w:tab/>
      </w:r>
      <w:r w:rsidRPr="00E804C9">
        <w:tab/>
      </w:r>
      <w:r w:rsidRPr="00E804C9">
        <w:tab/>
      </w:r>
      <w:r w:rsidRPr="00E804C9">
        <w:tab/>
      </w:r>
      <w:r w:rsidRPr="00E804C9">
        <w:tab/>
      </w:r>
      <w:r w:rsidRPr="00E804C9">
        <w:tab/>
        <w:t xml:space="preserve">SEQUENCE </w:t>
      </w:r>
      <w:r w:rsidRPr="00E804C9">
        <w:rPr>
          <w:snapToGrid w:val="0"/>
        </w:rPr>
        <w:t xml:space="preserve">(SIZE (6..21)) OF </w:t>
      </w:r>
      <w:r w:rsidRPr="00E804C9">
        <w:t>IMSI-Digit</w:t>
      </w:r>
    </w:p>
    <w:p w14:paraId="0B1F48E8" w14:textId="77777777" w:rsidR="009722D5" w:rsidRPr="00E804C9" w:rsidRDefault="009722D5" w:rsidP="009722D5">
      <w:pPr>
        <w:pStyle w:val="PL"/>
        <w:shd w:val="clear" w:color="auto" w:fill="E6E6E6"/>
      </w:pPr>
    </w:p>
    <w:p w14:paraId="4A3CA779" w14:textId="77777777" w:rsidR="009722D5" w:rsidRPr="00E804C9" w:rsidRDefault="009722D5" w:rsidP="009722D5">
      <w:pPr>
        <w:pStyle w:val="PL"/>
        <w:shd w:val="clear" w:color="auto" w:fill="E6E6E6"/>
      </w:pPr>
      <w:r w:rsidRPr="00E804C9">
        <w:t>IMSI-Digit ::=</w:t>
      </w:r>
      <w:r w:rsidRPr="00E804C9">
        <w:tab/>
      </w:r>
      <w:r w:rsidRPr="00E804C9">
        <w:tab/>
      </w:r>
      <w:r w:rsidRPr="00E804C9">
        <w:tab/>
      </w:r>
      <w:r w:rsidRPr="00E804C9">
        <w:tab/>
      </w:r>
      <w:r w:rsidRPr="00E804C9">
        <w:tab/>
      </w:r>
      <w:r w:rsidRPr="00E804C9">
        <w:tab/>
        <w:t>INTEGER (0..9)</w:t>
      </w:r>
    </w:p>
    <w:p w14:paraId="13F1B9D5" w14:textId="77777777" w:rsidR="009722D5" w:rsidRPr="00E804C9" w:rsidRDefault="009722D5" w:rsidP="009722D5">
      <w:pPr>
        <w:pStyle w:val="PL"/>
        <w:shd w:val="clear" w:color="auto" w:fill="E6E6E6"/>
      </w:pPr>
    </w:p>
    <w:p w14:paraId="3B72D0EF" w14:textId="77777777" w:rsidR="009722D5" w:rsidRPr="00E804C9" w:rsidRDefault="009722D5" w:rsidP="009722D5">
      <w:pPr>
        <w:pStyle w:val="PL"/>
        <w:shd w:val="clear" w:color="auto" w:fill="E6E6E6"/>
      </w:pPr>
      <w:r w:rsidRPr="00E804C9">
        <w:t>-- ASN1STOP</w:t>
      </w:r>
    </w:p>
    <w:p w14:paraId="3EC62F46" w14:textId="77777777" w:rsidR="009722D5" w:rsidRPr="00E804C9"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804C9" w:rsidRPr="00E804C9" w14:paraId="15CF3EF9" w14:textId="77777777" w:rsidTr="00AA5063">
        <w:trPr>
          <w:gridAfter w:val="1"/>
          <w:wAfter w:w="6" w:type="dxa"/>
          <w:cantSplit/>
          <w:tblHeader/>
        </w:trPr>
        <w:tc>
          <w:tcPr>
            <w:tcW w:w="9639" w:type="dxa"/>
          </w:tcPr>
          <w:p w14:paraId="54107116" w14:textId="77777777" w:rsidR="009722D5" w:rsidRPr="00E804C9" w:rsidRDefault="009722D5" w:rsidP="005411BB">
            <w:pPr>
              <w:pStyle w:val="TAH"/>
              <w:rPr>
                <w:lang w:eastAsia="en-GB"/>
              </w:rPr>
            </w:pPr>
            <w:r w:rsidRPr="00E804C9">
              <w:rPr>
                <w:i/>
                <w:noProof/>
                <w:lang w:eastAsia="en-GB"/>
              </w:rPr>
              <w:lastRenderedPageBreak/>
              <w:t>Paging</w:t>
            </w:r>
            <w:r w:rsidRPr="00E804C9">
              <w:rPr>
                <w:iCs/>
                <w:noProof/>
                <w:lang w:eastAsia="en-GB"/>
              </w:rPr>
              <w:t xml:space="preserve"> field descriptions</w:t>
            </w:r>
          </w:p>
        </w:tc>
      </w:tr>
      <w:tr w:rsidR="00E804C9" w:rsidRPr="00E804C9" w14:paraId="1AC9629C"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AF921A" w14:textId="77777777" w:rsidR="00FE45F0" w:rsidRPr="00E804C9" w:rsidRDefault="00FE45F0" w:rsidP="00B948E8">
            <w:pPr>
              <w:keepNext/>
              <w:keepLines/>
              <w:spacing w:after="0"/>
              <w:rPr>
                <w:rFonts w:ascii="Arial" w:hAnsi="Arial"/>
                <w:b/>
                <w:bCs/>
                <w:i/>
                <w:noProof/>
                <w:sz w:val="18"/>
                <w:lang w:eastAsia="en-GB"/>
              </w:rPr>
            </w:pPr>
            <w:r w:rsidRPr="00E804C9">
              <w:rPr>
                <w:rFonts w:ascii="Arial" w:hAnsi="Arial"/>
                <w:b/>
                <w:bCs/>
                <w:i/>
                <w:noProof/>
                <w:sz w:val="18"/>
                <w:lang w:eastAsia="en-GB"/>
              </w:rPr>
              <w:t>accessType</w:t>
            </w:r>
          </w:p>
          <w:p w14:paraId="4C84B966" w14:textId="77777777" w:rsidR="00FE45F0" w:rsidRPr="00E804C9" w:rsidRDefault="00FE45F0" w:rsidP="00B948E8">
            <w:pPr>
              <w:pStyle w:val="TAL"/>
              <w:rPr>
                <w:b/>
                <w:bCs/>
                <w:i/>
                <w:noProof/>
                <w:lang w:eastAsia="en-GB"/>
              </w:rPr>
            </w:pPr>
            <w:r w:rsidRPr="00E804C9">
              <w:rPr>
                <w:lang w:eastAsia="en-GB"/>
              </w:rPr>
              <w:t>It indicates whether Paging is originated due to the PDU sessions from the non-3GPP access</w:t>
            </w:r>
            <w:r w:rsidRPr="00E804C9">
              <w:rPr>
                <w:lang w:eastAsia="zh-CN"/>
              </w:rPr>
              <w:t xml:space="preserve"> when E-UTRA is connected to 5GC</w:t>
            </w:r>
            <w:r w:rsidRPr="00E804C9">
              <w:rPr>
                <w:lang w:eastAsia="en-GB"/>
              </w:rPr>
              <w:t>.</w:t>
            </w:r>
            <w:r w:rsidR="00E359EC" w:rsidRPr="00E804C9">
              <w:rPr>
                <w:lang w:eastAsia="en-GB"/>
              </w:rPr>
              <w:t xml:space="preserve"> </w:t>
            </w:r>
            <w:r w:rsidR="00E359EC" w:rsidRPr="00E804C9">
              <w:rPr>
                <w:rFonts w:cs="Arial"/>
                <w:szCs w:val="18"/>
                <w:lang w:eastAsia="en-GB"/>
              </w:rPr>
              <w:t xml:space="preserve">E-UTRAN does not include both </w:t>
            </w:r>
            <w:r w:rsidR="00E359EC" w:rsidRPr="00E804C9">
              <w:rPr>
                <w:rFonts w:cs="Arial"/>
                <w:i/>
                <w:szCs w:val="18"/>
                <w:lang w:eastAsia="en-GB"/>
              </w:rPr>
              <w:t>accessType</w:t>
            </w:r>
            <w:r w:rsidR="00E359EC" w:rsidRPr="00E804C9">
              <w:rPr>
                <w:rFonts w:cs="Arial"/>
                <w:szCs w:val="18"/>
                <w:lang w:eastAsia="en-GB"/>
              </w:rPr>
              <w:t xml:space="preserve"> (i.e., without suffix) and </w:t>
            </w:r>
            <w:r w:rsidR="00E359EC" w:rsidRPr="00E804C9">
              <w:rPr>
                <w:rFonts w:cs="Arial"/>
                <w:i/>
                <w:szCs w:val="18"/>
                <w:lang w:eastAsia="en-GB"/>
              </w:rPr>
              <w:t>accessType-r16</w:t>
            </w:r>
            <w:r w:rsidR="00E359EC" w:rsidRPr="00E804C9">
              <w:rPr>
                <w:rFonts w:cs="Arial"/>
                <w:szCs w:val="18"/>
                <w:lang w:eastAsia="en-GB"/>
              </w:rPr>
              <w:t xml:space="preserve"> in a single paging message.</w:t>
            </w:r>
          </w:p>
        </w:tc>
      </w:tr>
      <w:tr w:rsidR="00E804C9" w:rsidRPr="00E804C9" w14:paraId="2E26A812" w14:textId="77777777" w:rsidTr="00AA5063">
        <w:trPr>
          <w:gridAfter w:val="1"/>
          <w:wAfter w:w="6" w:type="dxa"/>
          <w:cantSplit/>
        </w:trPr>
        <w:tc>
          <w:tcPr>
            <w:tcW w:w="9639" w:type="dxa"/>
          </w:tcPr>
          <w:p w14:paraId="3AD8CB5F" w14:textId="77777777" w:rsidR="009722D5" w:rsidRPr="00E804C9" w:rsidRDefault="009722D5" w:rsidP="005411BB">
            <w:pPr>
              <w:pStyle w:val="TAL"/>
              <w:rPr>
                <w:b/>
                <w:bCs/>
                <w:i/>
                <w:noProof/>
                <w:lang w:eastAsia="en-GB"/>
              </w:rPr>
            </w:pPr>
            <w:r w:rsidRPr="00E804C9">
              <w:rPr>
                <w:b/>
                <w:bCs/>
                <w:i/>
                <w:noProof/>
                <w:lang w:eastAsia="en-GB"/>
              </w:rPr>
              <w:t>cmas-Indication</w:t>
            </w:r>
          </w:p>
          <w:p w14:paraId="29FEC70B" w14:textId="77777777" w:rsidR="009722D5" w:rsidRPr="00E804C9" w:rsidRDefault="009722D5" w:rsidP="005411BB">
            <w:pPr>
              <w:pStyle w:val="TAL"/>
              <w:rPr>
                <w:b/>
                <w:bCs/>
                <w:i/>
                <w:noProof/>
                <w:lang w:eastAsia="en-GB"/>
              </w:rPr>
            </w:pPr>
            <w:r w:rsidRPr="00E804C9">
              <w:rPr>
                <w:iCs/>
                <w:noProof/>
                <w:lang w:eastAsia="en-GB"/>
              </w:rPr>
              <w:t>If present: indication of a CMAS notification.</w:t>
            </w:r>
          </w:p>
        </w:tc>
      </w:tr>
      <w:tr w:rsidR="00E804C9" w:rsidRPr="00E804C9" w14:paraId="477703B2" w14:textId="77777777" w:rsidTr="00AA5063">
        <w:trPr>
          <w:gridAfter w:val="1"/>
          <w:wAfter w:w="6" w:type="dxa"/>
          <w:cantSplit/>
        </w:trPr>
        <w:tc>
          <w:tcPr>
            <w:tcW w:w="9639" w:type="dxa"/>
          </w:tcPr>
          <w:p w14:paraId="1C0A816C" w14:textId="77777777" w:rsidR="009722D5" w:rsidRPr="00E804C9" w:rsidRDefault="009722D5" w:rsidP="005411BB">
            <w:pPr>
              <w:pStyle w:val="TAL"/>
              <w:rPr>
                <w:b/>
                <w:bCs/>
                <w:i/>
                <w:noProof/>
                <w:lang w:eastAsia="en-GB"/>
              </w:rPr>
            </w:pPr>
            <w:r w:rsidRPr="00E804C9">
              <w:rPr>
                <w:b/>
                <w:bCs/>
                <w:i/>
                <w:noProof/>
                <w:lang w:eastAsia="en-GB"/>
              </w:rPr>
              <w:t>cn-Domain</w:t>
            </w:r>
          </w:p>
          <w:p w14:paraId="5A13DFA1" w14:textId="77777777" w:rsidR="009722D5" w:rsidRPr="00E804C9" w:rsidRDefault="009722D5" w:rsidP="005411BB">
            <w:pPr>
              <w:pStyle w:val="TAL"/>
              <w:rPr>
                <w:lang w:eastAsia="en-GB"/>
              </w:rPr>
            </w:pPr>
            <w:r w:rsidRPr="00E804C9">
              <w:rPr>
                <w:lang w:eastAsia="en-GB"/>
              </w:rPr>
              <w:t>Indicates the origin of paging.</w:t>
            </w:r>
          </w:p>
        </w:tc>
      </w:tr>
      <w:tr w:rsidR="00E804C9" w:rsidRPr="00E804C9" w14:paraId="05FC6F7B" w14:textId="77777777" w:rsidTr="00AA5063">
        <w:trPr>
          <w:gridAfter w:val="1"/>
          <w:wAfter w:w="6" w:type="dxa"/>
          <w:cantSplit/>
        </w:trPr>
        <w:tc>
          <w:tcPr>
            <w:tcW w:w="9639" w:type="dxa"/>
          </w:tcPr>
          <w:p w14:paraId="3BD5A632" w14:textId="77777777" w:rsidR="009722D5" w:rsidRPr="00E804C9" w:rsidRDefault="009722D5" w:rsidP="005411BB">
            <w:pPr>
              <w:pStyle w:val="TAL"/>
              <w:rPr>
                <w:b/>
                <w:bCs/>
                <w:i/>
                <w:noProof/>
                <w:lang w:eastAsia="en-GB"/>
              </w:rPr>
            </w:pPr>
            <w:r w:rsidRPr="00E804C9">
              <w:rPr>
                <w:b/>
                <w:bCs/>
                <w:i/>
                <w:noProof/>
                <w:lang w:eastAsia="zh-CN"/>
              </w:rPr>
              <w:t>eab-ParamModification</w:t>
            </w:r>
          </w:p>
          <w:p w14:paraId="0E55A089" w14:textId="77777777" w:rsidR="009722D5" w:rsidRPr="00E804C9" w:rsidRDefault="009722D5" w:rsidP="005411BB">
            <w:pPr>
              <w:pStyle w:val="TAL"/>
              <w:rPr>
                <w:b/>
                <w:bCs/>
                <w:i/>
                <w:noProof/>
                <w:lang w:eastAsia="en-GB"/>
              </w:rPr>
            </w:pPr>
            <w:r w:rsidRPr="00E804C9">
              <w:rPr>
                <w:iCs/>
                <w:noProof/>
                <w:lang w:eastAsia="en-GB"/>
              </w:rPr>
              <w:t xml:space="preserve">If present: indication of an </w:t>
            </w:r>
            <w:r w:rsidRPr="00E804C9">
              <w:rPr>
                <w:iCs/>
                <w:noProof/>
                <w:lang w:eastAsia="zh-CN"/>
              </w:rPr>
              <w:t xml:space="preserve">EAB parameters (SIB14) </w:t>
            </w:r>
            <w:r w:rsidRPr="00E804C9">
              <w:rPr>
                <w:lang w:eastAsia="zh-CN"/>
              </w:rPr>
              <w:t>m</w:t>
            </w:r>
            <w:r w:rsidRPr="00E804C9">
              <w:rPr>
                <w:lang w:eastAsia="en-GB"/>
              </w:rPr>
              <w:t>odification</w:t>
            </w:r>
            <w:r w:rsidRPr="00E804C9">
              <w:rPr>
                <w:iCs/>
                <w:noProof/>
                <w:lang w:eastAsia="en-GB"/>
              </w:rPr>
              <w:t>.</w:t>
            </w:r>
          </w:p>
        </w:tc>
      </w:tr>
      <w:tr w:rsidR="00E804C9" w:rsidRPr="00E804C9" w14:paraId="3ECDD294" w14:textId="77777777" w:rsidTr="00AA5063">
        <w:trPr>
          <w:gridAfter w:val="1"/>
          <w:wAfter w:w="6" w:type="dxa"/>
          <w:cantSplit/>
        </w:trPr>
        <w:tc>
          <w:tcPr>
            <w:tcW w:w="9639" w:type="dxa"/>
          </w:tcPr>
          <w:p w14:paraId="404D6EA4" w14:textId="77777777" w:rsidR="009722D5" w:rsidRPr="00E804C9" w:rsidRDefault="009722D5" w:rsidP="005411BB">
            <w:pPr>
              <w:pStyle w:val="TAL"/>
              <w:rPr>
                <w:b/>
                <w:bCs/>
                <w:i/>
                <w:noProof/>
                <w:lang w:eastAsia="en-GB"/>
              </w:rPr>
            </w:pPr>
            <w:r w:rsidRPr="00E804C9">
              <w:rPr>
                <w:b/>
                <w:bCs/>
                <w:i/>
                <w:noProof/>
                <w:lang w:eastAsia="en-GB"/>
              </w:rPr>
              <w:t>etws-Indication</w:t>
            </w:r>
          </w:p>
          <w:p w14:paraId="759A62D1" w14:textId="77777777" w:rsidR="009722D5" w:rsidRPr="00E804C9" w:rsidRDefault="009722D5" w:rsidP="005411BB">
            <w:pPr>
              <w:pStyle w:val="TAL"/>
              <w:rPr>
                <w:iCs/>
                <w:noProof/>
                <w:lang w:eastAsia="en-GB"/>
              </w:rPr>
            </w:pPr>
            <w:r w:rsidRPr="00E804C9">
              <w:rPr>
                <w:iCs/>
                <w:noProof/>
                <w:lang w:eastAsia="en-GB"/>
              </w:rPr>
              <w:t>If present: indication of an ETWS primary notification and/ or ETWS secondary notification.</w:t>
            </w:r>
          </w:p>
        </w:tc>
      </w:tr>
      <w:tr w:rsidR="00E804C9" w:rsidRPr="00E804C9" w14:paraId="13C59F09" w14:textId="77777777" w:rsidTr="00AA5063">
        <w:trPr>
          <w:gridAfter w:val="1"/>
          <w:wAfter w:w="6" w:type="dxa"/>
          <w:cantSplit/>
        </w:trPr>
        <w:tc>
          <w:tcPr>
            <w:tcW w:w="9639" w:type="dxa"/>
          </w:tcPr>
          <w:p w14:paraId="79144BE8" w14:textId="77777777" w:rsidR="009722D5" w:rsidRPr="00E804C9" w:rsidRDefault="009722D5" w:rsidP="005411BB">
            <w:pPr>
              <w:pStyle w:val="TAL"/>
              <w:rPr>
                <w:b/>
                <w:bCs/>
                <w:i/>
                <w:noProof/>
                <w:lang w:eastAsia="en-GB"/>
              </w:rPr>
            </w:pPr>
            <w:r w:rsidRPr="00E804C9">
              <w:rPr>
                <w:b/>
                <w:bCs/>
                <w:i/>
                <w:noProof/>
                <w:lang w:eastAsia="en-GB"/>
              </w:rPr>
              <w:t>imsi</w:t>
            </w:r>
          </w:p>
          <w:p w14:paraId="1AB102D0" w14:textId="77777777" w:rsidR="009722D5" w:rsidRPr="00E804C9" w:rsidRDefault="009722D5" w:rsidP="005411BB">
            <w:pPr>
              <w:pStyle w:val="TAL"/>
              <w:rPr>
                <w:lang w:eastAsia="en-GB"/>
              </w:rPr>
            </w:pPr>
            <w:r w:rsidRPr="00E804C9">
              <w:rPr>
                <w:lang w:eastAsia="en-GB"/>
              </w:rPr>
              <w:t>The International Mobile Subscriber Identity, a globally unique permanent subscriber identity, see TS 23.003 [27]. The first element contains the first IMSI digit, the second element contains the second IMSI digit and so on.</w:t>
            </w:r>
          </w:p>
        </w:tc>
      </w:tr>
      <w:tr w:rsidR="00E804C9" w:rsidRPr="00E804C9" w14:paraId="3BB01904" w14:textId="77777777" w:rsidTr="00AA5063">
        <w:trPr>
          <w:gridAfter w:val="1"/>
          <w:wAfter w:w="6" w:type="dxa"/>
          <w:cantSplit/>
        </w:trPr>
        <w:tc>
          <w:tcPr>
            <w:tcW w:w="9639" w:type="dxa"/>
          </w:tcPr>
          <w:p w14:paraId="1F72DBF6" w14:textId="77777777" w:rsidR="00AA5063" w:rsidRPr="00E804C9" w:rsidRDefault="00AA5063" w:rsidP="00AB2D56">
            <w:pPr>
              <w:pStyle w:val="TAL"/>
              <w:rPr>
                <w:b/>
                <w:bCs/>
                <w:i/>
                <w:noProof/>
                <w:lang w:eastAsia="en-GB"/>
              </w:rPr>
            </w:pPr>
            <w:r w:rsidRPr="00E804C9">
              <w:rPr>
                <w:b/>
                <w:bCs/>
                <w:i/>
                <w:noProof/>
                <w:lang w:eastAsia="en-GB"/>
              </w:rPr>
              <w:t>mt-EDT</w:t>
            </w:r>
          </w:p>
          <w:p w14:paraId="146D2EFB" w14:textId="77777777" w:rsidR="00AA5063" w:rsidRPr="00E804C9" w:rsidRDefault="00AA5063" w:rsidP="00AB2D56">
            <w:pPr>
              <w:pStyle w:val="TAL"/>
              <w:rPr>
                <w:bCs/>
                <w:noProof/>
                <w:lang w:eastAsia="en-GB"/>
              </w:rPr>
            </w:pPr>
            <w:r w:rsidRPr="00E804C9">
              <w:rPr>
                <w:bCs/>
                <w:noProof/>
                <w:lang w:eastAsia="en-GB"/>
              </w:rPr>
              <w:t>Indication of mobile terminating EDT.</w:t>
            </w:r>
          </w:p>
        </w:tc>
      </w:tr>
      <w:tr w:rsidR="00E804C9" w:rsidRPr="00E804C9" w14:paraId="190483CA" w14:textId="77777777" w:rsidTr="00AA5063">
        <w:trPr>
          <w:gridAfter w:val="1"/>
          <w:wAfter w:w="6" w:type="dxa"/>
          <w:cantSplit/>
        </w:trPr>
        <w:tc>
          <w:tcPr>
            <w:tcW w:w="9639" w:type="dxa"/>
          </w:tcPr>
          <w:p w14:paraId="21DF0828" w14:textId="77777777" w:rsidR="00B174A4" w:rsidRPr="00E804C9" w:rsidRDefault="00B174A4" w:rsidP="00B174A4">
            <w:pPr>
              <w:pStyle w:val="TAL"/>
              <w:rPr>
                <w:b/>
                <w:bCs/>
                <w:i/>
                <w:noProof/>
                <w:lang w:eastAsia="en-GB"/>
              </w:rPr>
            </w:pPr>
            <w:r w:rsidRPr="00E804C9">
              <w:rPr>
                <w:b/>
                <w:bCs/>
                <w:i/>
                <w:noProof/>
                <w:lang w:eastAsia="en-GB"/>
              </w:rPr>
              <w:t>pagingCause</w:t>
            </w:r>
          </w:p>
          <w:p w14:paraId="406C6251" w14:textId="49389ADA" w:rsidR="00B174A4" w:rsidRPr="00E804C9" w:rsidRDefault="00B174A4" w:rsidP="00B174A4">
            <w:pPr>
              <w:pStyle w:val="TAL"/>
              <w:rPr>
                <w:iCs/>
                <w:noProof/>
                <w:lang w:eastAsia="en-GB"/>
              </w:rPr>
            </w:pPr>
            <w:r w:rsidRPr="00E804C9">
              <w:rPr>
                <w:iCs/>
                <w:noProof/>
                <w:lang w:eastAsia="en-GB"/>
              </w:rPr>
              <w:t xml:space="preserve">Indicates whether the </w:t>
            </w:r>
            <w:r w:rsidRPr="00E804C9">
              <w:rPr>
                <w:i/>
                <w:noProof/>
                <w:lang w:eastAsia="en-GB"/>
              </w:rPr>
              <w:t>Paging</w:t>
            </w:r>
            <w:r w:rsidRPr="00E804C9">
              <w:rPr>
                <w:iCs/>
                <w:noProof/>
                <w:lang w:eastAsia="en-GB"/>
              </w:rPr>
              <w:t xml:space="preserve"> message is originated due to IMS voice. If the field is present, it implies that the corresponding paging entry is for IMS voice. If </w:t>
            </w:r>
            <w:r w:rsidR="006F7102" w:rsidRPr="00E804C9">
              <w:rPr>
                <w:iCs/>
                <w:noProof/>
                <w:lang w:eastAsia="en-GB"/>
              </w:rPr>
              <w:t xml:space="preserve">upper layers indicate the support of paging cause and if </w:t>
            </w:r>
            <w:r w:rsidRPr="00E804C9">
              <w:rPr>
                <w:iCs/>
                <w:noProof/>
                <w:lang w:eastAsia="en-GB"/>
              </w:rPr>
              <w:t xml:space="preserve">this field is not present but </w:t>
            </w:r>
            <w:r w:rsidRPr="00E804C9">
              <w:rPr>
                <w:i/>
                <w:noProof/>
                <w:lang w:eastAsia="en-GB"/>
              </w:rPr>
              <w:t>pagingRecordList-v17</w:t>
            </w:r>
            <w:r w:rsidR="007C5D20" w:rsidRPr="00E804C9">
              <w:rPr>
                <w:i/>
                <w:noProof/>
                <w:lang w:eastAsia="en-GB"/>
              </w:rPr>
              <w:t>00</w:t>
            </w:r>
            <w:r w:rsidRPr="00E804C9">
              <w:rPr>
                <w:iCs/>
                <w:noProof/>
                <w:lang w:eastAsia="en-GB"/>
              </w:rPr>
              <w:t xml:space="preserve"> is present, it implies that the corresponding paging entry is for a service other than IMS voice. Otherwise, </w:t>
            </w:r>
            <w:r w:rsidR="006F7102" w:rsidRPr="00E804C9">
              <w:rPr>
                <w:iCs/>
                <w:noProof/>
                <w:lang w:eastAsia="en-GB"/>
              </w:rPr>
              <w:t>paging cause</w:t>
            </w:r>
            <w:r w:rsidRPr="00E804C9">
              <w:rPr>
                <w:iCs/>
                <w:noProof/>
                <w:lang w:eastAsia="en-GB"/>
              </w:rPr>
              <w:t xml:space="preserve"> is undetermined.</w:t>
            </w:r>
          </w:p>
        </w:tc>
      </w:tr>
      <w:tr w:rsidR="00E804C9" w:rsidRPr="00E804C9" w14:paraId="172526BB" w14:textId="77777777" w:rsidTr="00AA5063">
        <w:trPr>
          <w:gridAfter w:val="1"/>
          <w:wAfter w:w="6" w:type="dxa"/>
          <w:cantSplit/>
        </w:trPr>
        <w:tc>
          <w:tcPr>
            <w:tcW w:w="9639" w:type="dxa"/>
          </w:tcPr>
          <w:p w14:paraId="6DBC9361" w14:textId="77777777" w:rsidR="008312D2" w:rsidRPr="00E804C9" w:rsidRDefault="008312D2" w:rsidP="004E6D61">
            <w:pPr>
              <w:pStyle w:val="TAL"/>
              <w:rPr>
                <w:b/>
                <w:bCs/>
                <w:i/>
                <w:iCs/>
              </w:rPr>
            </w:pPr>
            <w:r w:rsidRPr="00E804C9">
              <w:rPr>
                <w:b/>
                <w:bCs/>
                <w:i/>
                <w:iCs/>
              </w:rPr>
              <w:t>pagingRecordList</w:t>
            </w:r>
          </w:p>
          <w:p w14:paraId="766EE3C6" w14:textId="5F66D8FE" w:rsidR="008312D2" w:rsidRPr="00E804C9" w:rsidRDefault="008312D2" w:rsidP="008312D2">
            <w:pPr>
              <w:pStyle w:val="TAL"/>
              <w:rPr>
                <w:b/>
                <w:bCs/>
                <w:i/>
                <w:noProof/>
                <w:lang w:eastAsia="en-GB"/>
              </w:rPr>
            </w:pPr>
            <w:r w:rsidRPr="00E804C9">
              <w:rPr>
                <w:lang w:eastAsia="en-GB"/>
              </w:rPr>
              <w:t xml:space="preserve">If E-UTRAN includes </w:t>
            </w:r>
            <w:r w:rsidRPr="00E804C9">
              <w:rPr>
                <w:i/>
                <w:iCs/>
                <w:lang w:eastAsia="en-GB"/>
              </w:rPr>
              <w:t>pagingRecordList</w:t>
            </w:r>
            <w:r w:rsidR="0029285D" w:rsidRPr="00E804C9">
              <w:rPr>
                <w:i/>
                <w:iCs/>
                <w:lang w:eastAsia="en-GB"/>
              </w:rPr>
              <w:t>-v1610</w:t>
            </w:r>
            <w:r w:rsidR="00B174A4" w:rsidRPr="00E804C9">
              <w:rPr>
                <w:i/>
                <w:iCs/>
                <w:lang w:eastAsia="en-GB"/>
              </w:rPr>
              <w:t xml:space="preserve"> </w:t>
            </w:r>
            <w:r w:rsidR="00B174A4" w:rsidRPr="00E804C9">
              <w:rPr>
                <w:iCs/>
                <w:lang w:eastAsia="en-GB"/>
              </w:rPr>
              <w:t>and/or</w:t>
            </w:r>
            <w:r w:rsidR="00B174A4" w:rsidRPr="00E804C9">
              <w:rPr>
                <w:i/>
                <w:iCs/>
                <w:lang w:eastAsia="en-GB"/>
              </w:rPr>
              <w:t xml:space="preserve"> pagingRecordList-v17</w:t>
            </w:r>
            <w:r w:rsidR="007C5D20" w:rsidRPr="00E804C9">
              <w:rPr>
                <w:i/>
                <w:iCs/>
                <w:lang w:eastAsia="en-GB"/>
              </w:rPr>
              <w:t>00</w:t>
            </w:r>
            <w:r w:rsidRPr="00E804C9">
              <w:rPr>
                <w:lang w:eastAsia="en-GB"/>
              </w:rPr>
              <w:t>,</w:t>
            </w:r>
            <w:r w:rsidRPr="00E804C9">
              <w:rPr>
                <w:i/>
                <w:iCs/>
                <w:lang w:eastAsia="en-GB"/>
              </w:rPr>
              <w:t xml:space="preserve"> </w:t>
            </w:r>
            <w:r w:rsidRPr="00E804C9">
              <w:rPr>
                <w:lang w:eastAsia="en-GB"/>
              </w:rPr>
              <w:t xml:space="preserve">it includes the same number of entries, and listed in the same order, as in </w:t>
            </w:r>
            <w:r w:rsidRPr="00E804C9">
              <w:rPr>
                <w:i/>
                <w:iCs/>
                <w:lang w:eastAsia="en-GB"/>
              </w:rPr>
              <w:t>pagingRecordList</w:t>
            </w:r>
            <w:r w:rsidRPr="00E804C9">
              <w:rPr>
                <w:lang w:eastAsia="en-GB"/>
              </w:rPr>
              <w:t xml:space="preserve"> (i.e. without suffix).</w:t>
            </w:r>
          </w:p>
        </w:tc>
      </w:tr>
      <w:tr w:rsidR="00E804C9" w:rsidRPr="00E804C9" w14:paraId="66F4EEE3" w14:textId="77777777" w:rsidTr="00AA5063">
        <w:trPr>
          <w:gridAfter w:val="1"/>
          <w:wAfter w:w="6" w:type="dxa"/>
          <w:cantSplit/>
        </w:trPr>
        <w:tc>
          <w:tcPr>
            <w:tcW w:w="9639" w:type="dxa"/>
          </w:tcPr>
          <w:p w14:paraId="074B9AE5" w14:textId="77777777" w:rsidR="009722D5" w:rsidRPr="00E804C9" w:rsidRDefault="009722D5" w:rsidP="005411BB">
            <w:pPr>
              <w:pStyle w:val="TAL"/>
              <w:rPr>
                <w:b/>
                <w:i/>
                <w:lang w:eastAsia="en-GB"/>
              </w:rPr>
            </w:pPr>
            <w:r w:rsidRPr="00E804C9">
              <w:rPr>
                <w:b/>
                <w:i/>
                <w:lang w:eastAsia="en-GB"/>
              </w:rPr>
              <w:t>redistributionIndication</w:t>
            </w:r>
          </w:p>
          <w:p w14:paraId="7A81F730" w14:textId="77777777" w:rsidR="009722D5" w:rsidRPr="00E804C9" w:rsidRDefault="009722D5" w:rsidP="005411BB">
            <w:pPr>
              <w:pStyle w:val="TAL"/>
              <w:rPr>
                <w:lang w:eastAsia="en-GB"/>
              </w:rPr>
            </w:pPr>
            <w:r w:rsidRPr="00E804C9">
              <w:rPr>
                <w:lang w:eastAsia="en-GB"/>
              </w:rPr>
              <w:t>If present: indication to trigger E-UTRAN inter-frequency redistribution procedure as specified in TS 36.304 [4</w:t>
            </w:r>
            <w:r w:rsidR="000C164D" w:rsidRPr="00E804C9">
              <w:rPr>
                <w:lang w:eastAsia="en-GB"/>
              </w:rPr>
              <w:t>]</w:t>
            </w:r>
            <w:r w:rsidRPr="00E804C9">
              <w:rPr>
                <w:lang w:eastAsia="en-GB"/>
              </w:rPr>
              <w:t xml:space="preserve">, </w:t>
            </w:r>
            <w:r w:rsidR="000C164D" w:rsidRPr="00E804C9">
              <w:rPr>
                <w:lang w:eastAsia="en-GB"/>
              </w:rPr>
              <w:t>clause 5.2.4.10.</w:t>
            </w:r>
          </w:p>
        </w:tc>
      </w:tr>
      <w:tr w:rsidR="00E804C9" w:rsidRPr="00E804C9" w14:paraId="3E39CAC7" w14:textId="77777777" w:rsidTr="00AA5063">
        <w:trPr>
          <w:gridAfter w:val="1"/>
          <w:wAfter w:w="6" w:type="dxa"/>
          <w:cantSplit/>
        </w:trPr>
        <w:tc>
          <w:tcPr>
            <w:tcW w:w="9639" w:type="dxa"/>
          </w:tcPr>
          <w:p w14:paraId="5D7D5D72" w14:textId="77777777" w:rsidR="009722D5" w:rsidRPr="00E804C9" w:rsidRDefault="009722D5" w:rsidP="005411BB">
            <w:pPr>
              <w:pStyle w:val="TAL"/>
              <w:rPr>
                <w:b/>
                <w:bCs/>
                <w:i/>
                <w:noProof/>
                <w:lang w:eastAsia="en-GB"/>
              </w:rPr>
            </w:pPr>
            <w:r w:rsidRPr="00E804C9">
              <w:rPr>
                <w:b/>
                <w:bCs/>
                <w:i/>
                <w:noProof/>
                <w:lang w:eastAsia="en-GB"/>
              </w:rPr>
              <w:t>systemInfoModification</w:t>
            </w:r>
          </w:p>
          <w:p w14:paraId="2D76B63B" w14:textId="0507B4CE" w:rsidR="009722D5" w:rsidRPr="00E804C9" w:rsidRDefault="009722D5" w:rsidP="005411BB">
            <w:pPr>
              <w:pStyle w:val="TAL"/>
              <w:rPr>
                <w:lang w:eastAsia="en-GB"/>
              </w:rPr>
            </w:pPr>
            <w:r w:rsidRPr="00E804C9">
              <w:rPr>
                <w:lang w:eastAsia="en-GB"/>
              </w:rPr>
              <w:t xml:space="preserve">If present: indication of a BCCH modification other than </w:t>
            </w:r>
            <w:r w:rsidRPr="00E804C9">
              <w:rPr>
                <w:rFonts w:eastAsia="SimSun"/>
                <w:lang w:eastAsia="zh-CN"/>
              </w:rPr>
              <w:t>SIB10, SIB11, SIB12</w:t>
            </w:r>
            <w:r w:rsidR="0070261D" w:rsidRPr="00E804C9">
              <w:rPr>
                <w:rFonts w:eastAsia="SimSun"/>
                <w:lang w:eastAsia="zh-CN"/>
              </w:rPr>
              <w:t>,</w:t>
            </w:r>
            <w:r w:rsidRPr="00E804C9">
              <w:rPr>
                <w:rFonts w:eastAsia="SimSun"/>
                <w:lang w:eastAsia="zh-CN"/>
              </w:rPr>
              <w:t xml:space="preserve"> SIB14</w:t>
            </w:r>
            <w:r w:rsidR="0070261D" w:rsidRPr="00E804C9">
              <w:rPr>
                <w:rFonts w:eastAsia="SimSun"/>
                <w:lang w:eastAsia="zh-CN"/>
              </w:rPr>
              <w:t xml:space="preserve"> and </w:t>
            </w:r>
            <w:r w:rsidR="00C77316" w:rsidRPr="00E804C9">
              <w:rPr>
                <w:rFonts w:eastAsia="SimSun"/>
                <w:lang w:eastAsia="zh-CN"/>
              </w:rPr>
              <w:t>SIB31</w:t>
            </w:r>
            <w:r w:rsidRPr="00E804C9">
              <w:rPr>
                <w:lang w:eastAsia="en-GB"/>
              </w:rPr>
              <w:t>. This indication does not apply to UEs using eDRX cycle longer than the BCCH modification period.</w:t>
            </w:r>
          </w:p>
        </w:tc>
      </w:tr>
      <w:tr w:rsidR="00E804C9" w:rsidRPr="00E804C9" w14:paraId="100C2BCE"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2509DC" w14:textId="77777777" w:rsidR="009722D5" w:rsidRPr="00E804C9" w:rsidRDefault="009722D5" w:rsidP="005411BB">
            <w:pPr>
              <w:pStyle w:val="TAL"/>
              <w:rPr>
                <w:b/>
                <w:i/>
                <w:lang w:eastAsia="en-GB"/>
              </w:rPr>
            </w:pPr>
            <w:r w:rsidRPr="00E804C9">
              <w:rPr>
                <w:b/>
                <w:i/>
                <w:lang w:eastAsia="en-GB"/>
              </w:rPr>
              <w:t>systemInfoModification-eDRX</w:t>
            </w:r>
          </w:p>
          <w:p w14:paraId="09F82766" w14:textId="13AFF305" w:rsidR="009722D5" w:rsidRPr="00E804C9" w:rsidRDefault="009722D5" w:rsidP="005411BB">
            <w:pPr>
              <w:pStyle w:val="TAL"/>
              <w:rPr>
                <w:b/>
                <w:i/>
                <w:lang w:eastAsia="en-GB"/>
              </w:rPr>
            </w:pPr>
            <w:r w:rsidRPr="00E804C9">
              <w:rPr>
                <w:lang w:eastAsia="en-GB"/>
              </w:rPr>
              <w:t>If present: indication of a BCCH modification other than SIB10, SIB11, SIB12</w:t>
            </w:r>
            <w:r w:rsidR="0070261D" w:rsidRPr="00E804C9">
              <w:rPr>
                <w:lang w:eastAsia="en-GB"/>
              </w:rPr>
              <w:t>,</w:t>
            </w:r>
            <w:r w:rsidRPr="00E804C9">
              <w:rPr>
                <w:lang w:eastAsia="en-GB"/>
              </w:rPr>
              <w:t xml:space="preserve"> SIB14</w:t>
            </w:r>
            <w:r w:rsidR="0070261D" w:rsidRPr="00E804C9">
              <w:rPr>
                <w:rFonts w:eastAsia="SimSun"/>
                <w:lang w:eastAsia="zh-CN"/>
              </w:rPr>
              <w:t xml:space="preserve"> and </w:t>
            </w:r>
            <w:r w:rsidR="00C77316" w:rsidRPr="00E804C9">
              <w:rPr>
                <w:rFonts w:eastAsia="SimSun"/>
                <w:lang w:eastAsia="zh-CN"/>
              </w:rPr>
              <w:t>SIB31</w:t>
            </w:r>
            <w:r w:rsidRPr="00E804C9">
              <w:rPr>
                <w:lang w:eastAsia="en-GB"/>
              </w:rPr>
              <w:t>. This indication applies only to UEs using eDRX cycle longer than the BCCH modification period.</w:t>
            </w:r>
          </w:p>
        </w:tc>
      </w:tr>
      <w:tr w:rsidR="00E804C9" w:rsidRPr="00E804C9" w14:paraId="56621CD0" w14:textId="77777777" w:rsidTr="00AA5063">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DF936B5" w14:textId="77777777" w:rsidR="00AA5063" w:rsidRPr="00E804C9" w:rsidRDefault="00AA5063" w:rsidP="00AB2D56">
            <w:pPr>
              <w:pStyle w:val="TAL"/>
              <w:rPr>
                <w:b/>
                <w:bCs/>
                <w:i/>
                <w:noProof/>
                <w:lang w:eastAsia="en-GB"/>
              </w:rPr>
            </w:pPr>
            <w:r w:rsidRPr="00E804C9">
              <w:rPr>
                <w:b/>
                <w:bCs/>
                <w:i/>
                <w:noProof/>
                <w:lang w:eastAsia="zh-CN"/>
              </w:rPr>
              <w:t>uac-ParamModification</w:t>
            </w:r>
          </w:p>
          <w:p w14:paraId="1CB4926D" w14:textId="77777777" w:rsidR="00AA5063" w:rsidRPr="00E804C9" w:rsidRDefault="00AA5063" w:rsidP="00AB2D56">
            <w:pPr>
              <w:pStyle w:val="TAL"/>
              <w:rPr>
                <w:b/>
                <w:bCs/>
                <w:i/>
                <w:noProof/>
                <w:lang w:eastAsia="en-GB"/>
              </w:rPr>
            </w:pPr>
            <w:r w:rsidRPr="00E804C9">
              <w:rPr>
                <w:iCs/>
                <w:noProof/>
                <w:lang w:eastAsia="en-GB"/>
              </w:rPr>
              <w:t>If present: indication of UAC</w:t>
            </w:r>
            <w:r w:rsidRPr="00E804C9">
              <w:rPr>
                <w:iCs/>
                <w:noProof/>
                <w:lang w:eastAsia="zh-CN"/>
              </w:rPr>
              <w:t xml:space="preserve"> parameters (SIB25) </w:t>
            </w:r>
            <w:r w:rsidRPr="00E804C9">
              <w:rPr>
                <w:lang w:eastAsia="zh-CN"/>
              </w:rPr>
              <w:t>m</w:t>
            </w:r>
            <w:r w:rsidRPr="00E804C9">
              <w:rPr>
                <w:lang w:eastAsia="en-GB"/>
              </w:rPr>
              <w:t>odification</w:t>
            </w:r>
            <w:r w:rsidRPr="00E804C9">
              <w:rPr>
                <w:iCs/>
                <w:noProof/>
                <w:lang w:eastAsia="en-GB"/>
              </w:rPr>
              <w:t>.</w:t>
            </w:r>
          </w:p>
        </w:tc>
      </w:tr>
      <w:tr w:rsidR="009722D5" w:rsidRPr="00E804C9" w14:paraId="6E682D54"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CF840C4" w14:textId="77777777" w:rsidR="009722D5" w:rsidRPr="00E804C9" w:rsidRDefault="009722D5" w:rsidP="005411BB">
            <w:pPr>
              <w:pStyle w:val="TAL"/>
              <w:rPr>
                <w:b/>
                <w:bCs/>
                <w:i/>
                <w:noProof/>
                <w:lang w:eastAsia="en-GB"/>
              </w:rPr>
            </w:pPr>
            <w:r w:rsidRPr="00E804C9">
              <w:rPr>
                <w:b/>
                <w:bCs/>
                <w:i/>
                <w:noProof/>
                <w:lang w:eastAsia="en-GB"/>
              </w:rPr>
              <w:t>ue-Identity</w:t>
            </w:r>
          </w:p>
          <w:p w14:paraId="2AD95394" w14:textId="77777777" w:rsidR="009722D5" w:rsidRPr="00E804C9" w:rsidRDefault="009722D5" w:rsidP="005411BB">
            <w:pPr>
              <w:pStyle w:val="TAL"/>
              <w:rPr>
                <w:bCs/>
                <w:noProof/>
                <w:lang w:eastAsia="en-GB"/>
              </w:rPr>
            </w:pPr>
            <w:r w:rsidRPr="00E804C9">
              <w:rPr>
                <w:bCs/>
                <w:noProof/>
                <w:lang w:eastAsia="en-GB"/>
              </w:rPr>
              <w:t>Provides the NAS identity of the UE that is being paged.</w:t>
            </w:r>
            <w:r w:rsidR="00802F4A" w:rsidRPr="00E804C9">
              <w:rPr>
                <w:bCs/>
                <w:noProof/>
                <w:lang w:eastAsia="en-GB"/>
              </w:rPr>
              <w:t xml:space="preserve"> The IMSI is not applicable for E-UTRA</w:t>
            </w:r>
            <w:r w:rsidR="009C7018" w:rsidRPr="00E804C9">
              <w:rPr>
                <w:bCs/>
                <w:noProof/>
                <w:lang w:eastAsia="en-GB"/>
              </w:rPr>
              <w:t>/</w:t>
            </w:r>
            <w:r w:rsidR="00802F4A" w:rsidRPr="00E804C9">
              <w:rPr>
                <w:bCs/>
                <w:noProof/>
                <w:lang w:eastAsia="en-GB"/>
              </w:rPr>
              <w:t>5GC.</w:t>
            </w:r>
          </w:p>
        </w:tc>
      </w:tr>
    </w:tbl>
    <w:p w14:paraId="2D9FE42E" w14:textId="77777777" w:rsidR="009722D5" w:rsidRPr="00E804C9" w:rsidRDefault="009722D5" w:rsidP="009722D5"/>
    <w:p w14:paraId="6A018B81" w14:textId="77777777" w:rsidR="009722D5" w:rsidRPr="00E804C9" w:rsidRDefault="009722D5" w:rsidP="009722D5">
      <w:pPr>
        <w:pStyle w:val="Heading4"/>
        <w:rPr>
          <w:i/>
          <w:noProof/>
        </w:rPr>
      </w:pPr>
      <w:bookmarkStart w:id="6892" w:name="_Toc20487202"/>
      <w:bookmarkStart w:id="6893" w:name="_Toc29342497"/>
      <w:bookmarkStart w:id="6894" w:name="_Toc29343636"/>
      <w:bookmarkStart w:id="6895" w:name="_Toc36566896"/>
      <w:bookmarkStart w:id="6896" w:name="_Toc36810332"/>
      <w:bookmarkStart w:id="6897" w:name="_Toc36846696"/>
      <w:bookmarkStart w:id="6898" w:name="_Toc36939349"/>
      <w:bookmarkStart w:id="6899" w:name="_Toc37082329"/>
      <w:bookmarkStart w:id="6900" w:name="_Toc46480960"/>
      <w:bookmarkStart w:id="6901" w:name="_Toc46482194"/>
      <w:bookmarkStart w:id="6902" w:name="_Toc46483428"/>
      <w:bookmarkStart w:id="6903" w:name="_Toc171495105"/>
      <w:r w:rsidRPr="00E804C9">
        <w:t>–</w:t>
      </w:r>
      <w:r w:rsidRPr="00E804C9">
        <w:tab/>
      </w:r>
      <w:r w:rsidRPr="00E804C9">
        <w:rPr>
          <w:i/>
          <w:noProof/>
        </w:rPr>
        <w:t>ProximityIndication</w:t>
      </w:r>
      <w:bookmarkEnd w:id="6892"/>
      <w:bookmarkEnd w:id="6893"/>
      <w:bookmarkEnd w:id="6894"/>
      <w:bookmarkEnd w:id="6895"/>
      <w:bookmarkEnd w:id="6896"/>
      <w:bookmarkEnd w:id="6897"/>
      <w:bookmarkEnd w:id="6898"/>
      <w:bookmarkEnd w:id="6899"/>
      <w:bookmarkEnd w:id="6900"/>
      <w:bookmarkEnd w:id="6901"/>
      <w:bookmarkEnd w:id="6902"/>
      <w:bookmarkEnd w:id="6903"/>
    </w:p>
    <w:p w14:paraId="5851C90D" w14:textId="77777777" w:rsidR="009722D5" w:rsidRPr="00E804C9" w:rsidRDefault="009722D5" w:rsidP="009722D5">
      <w:r w:rsidRPr="00E804C9">
        <w:t xml:space="preserve">The </w:t>
      </w:r>
      <w:r w:rsidRPr="00E804C9">
        <w:rPr>
          <w:i/>
          <w:noProof/>
        </w:rPr>
        <w:t>ProximityIndication</w:t>
      </w:r>
      <w:r w:rsidRPr="00E804C9">
        <w:t xml:space="preserve"> message is used to indicate that the UE is entering or leaving the proximity of one or more CSG member cell(s).</w:t>
      </w:r>
    </w:p>
    <w:p w14:paraId="549AD4DC" w14:textId="77777777" w:rsidR="009722D5" w:rsidRPr="00E804C9" w:rsidRDefault="009722D5" w:rsidP="009722D5">
      <w:pPr>
        <w:pStyle w:val="B1"/>
        <w:keepNext/>
        <w:keepLines/>
      </w:pPr>
      <w:r w:rsidRPr="00E804C9">
        <w:t>Signalling radio bearer: SRB1</w:t>
      </w:r>
    </w:p>
    <w:p w14:paraId="52E4CD4B" w14:textId="77777777" w:rsidR="009722D5" w:rsidRPr="00E804C9" w:rsidRDefault="009722D5" w:rsidP="009722D5">
      <w:pPr>
        <w:pStyle w:val="B1"/>
        <w:keepNext/>
        <w:keepLines/>
      </w:pPr>
      <w:r w:rsidRPr="00E804C9">
        <w:t>RLC-SAP: AM</w:t>
      </w:r>
    </w:p>
    <w:p w14:paraId="2EA49A20" w14:textId="77777777" w:rsidR="009722D5" w:rsidRPr="00E804C9" w:rsidRDefault="009722D5" w:rsidP="009722D5">
      <w:pPr>
        <w:pStyle w:val="B1"/>
        <w:keepNext/>
        <w:keepLines/>
      </w:pPr>
      <w:r w:rsidRPr="00E804C9">
        <w:t>Logical channel: DCCH</w:t>
      </w:r>
    </w:p>
    <w:p w14:paraId="7BB99C55" w14:textId="77777777" w:rsidR="009722D5" w:rsidRPr="00E804C9" w:rsidRDefault="009722D5" w:rsidP="009722D5">
      <w:pPr>
        <w:pStyle w:val="B1"/>
        <w:keepNext/>
        <w:keepLines/>
      </w:pPr>
      <w:r w:rsidRPr="00E804C9">
        <w:t>Direction: UE to E</w:t>
      </w:r>
      <w:r w:rsidRPr="00E804C9">
        <w:noBreakHyphen/>
        <w:t>UTRAN</w:t>
      </w:r>
    </w:p>
    <w:p w14:paraId="1AAF5980" w14:textId="77777777" w:rsidR="009722D5" w:rsidRPr="00E804C9" w:rsidRDefault="009722D5" w:rsidP="009722D5">
      <w:pPr>
        <w:pStyle w:val="TH"/>
        <w:rPr>
          <w:bCs/>
          <w:i/>
          <w:iCs/>
        </w:rPr>
      </w:pPr>
      <w:r w:rsidRPr="00E804C9">
        <w:rPr>
          <w:bCs/>
          <w:i/>
          <w:iCs/>
          <w:noProof/>
        </w:rPr>
        <w:t>ProximityIndication message</w:t>
      </w:r>
    </w:p>
    <w:p w14:paraId="54093746" w14:textId="77777777" w:rsidR="009722D5" w:rsidRPr="00E804C9" w:rsidRDefault="009722D5" w:rsidP="009722D5">
      <w:pPr>
        <w:pStyle w:val="PL"/>
        <w:shd w:val="clear" w:color="auto" w:fill="E6E6E6"/>
      </w:pPr>
      <w:r w:rsidRPr="00E804C9">
        <w:t>-- ASN1START</w:t>
      </w:r>
    </w:p>
    <w:p w14:paraId="009A65FB" w14:textId="77777777" w:rsidR="009722D5" w:rsidRPr="00E804C9" w:rsidRDefault="009722D5" w:rsidP="009722D5">
      <w:pPr>
        <w:pStyle w:val="PL"/>
        <w:shd w:val="clear" w:color="auto" w:fill="E6E6E6"/>
      </w:pPr>
    </w:p>
    <w:p w14:paraId="3E46F0BA" w14:textId="77777777" w:rsidR="009722D5" w:rsidRPr="00E804C9" w:rsidRDefault="009722D5" w:rsidP="009722D5">
      <w:pPr>
        <w:pStyle w:val="PL"/>
        <w:shd w:val="clear" w:color="auto" w:fill="E6E6E6"/>
      </w:pPr>
      <w:r w:rsidRPr="00E804C9">
        <w:t>ProximityIndication-r9 ::= SEQUENCE {</w:t>
      </w:r>
    </w:p>
    <w:p w14:paraId="428DDF4C" w14:textId="77777777" w:rsidR="009722D5" w:rsidRPr="00E804C9" w:rsidRDefault="009722D5" w:rsidP="009722D5">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57BC2FBD" w14:textId="77777777" w:rsidR="009722D5" w:rsidRPr="00E804C9" w:rsidRDefault="009722D5" w:rsidP="009722D5">
      <w:pPr>
        <w:pStyle w:val="PL"/>
        <w:shd w:val="clear" w:color="auto" w:fill="E6E6E6"/>
      </w:pPr>
      <w:r w:rsidRPr="00E804C9">
        <w:tab/>
      </w:r>
      <w:r w:rsidRPr="00E804C9">
        <w:tab/>
        <w:t>c1</w:t>
      </w:r>
      <w:r w:rsidRPr="00E804C9">
        <w:tab/>
      </w:r>
      <w:r w:rsidRPr="00E804C9">
        <w:tab/>
      </w:r>
      <w:r w:rsidRPr="00E804C9">
        <w:tab/>
      </w:r>
      <w:r w:rsidRPr="00E804C9">
        <w:tab/>
      </w:r>
      <w:r w:rsidRPr="00E804C9">
        <w:tab/>
      </w:r>
      <w:r w:rsidRPr="00E804C9">
        <w:tab/>
      </w:r>
      <w:r w:rsidRPr="00E804C9">
        <w:tab/>
      </w:r>
      <w:r w:rsidRPr="00E804C9">
        <w:tab/>
      </w:r>
      <w:r w:rsidRPr="00E804C9">
        <w:tab/>
        <w:t>CHOICE {</w:t>
      </w:r>
    </w:p>
    <w:p w14:paraId="69804A49" w14:textId="77777777" w:rsidR="009722D5" w:rsidRPr="00E804C9" w:rsidRDefault="009722D5" w:rsidP="009722D5">
      <w:pPr>
        <w:pStyle w:val="PL"/>
        <w:shd w:val="clear" w:color="auto" w:fill="E6E6E6"/>
      </w:pPr>
      <w:r w:rsidRPr="00E804C9">
        <w:tab/>
      </w:r>
      <w:r w:rsidRPr="00E804C9">
        <w:tab/>
      </w:r>
      <w:r w:rsidRPr="00E804C9">
        <w:tab/>
        <w:t>proximityIndication-r9</w:t>
      </w:r>
      <w:r w:rsidRPr="00E804C9">
        <w:tab/>
      </w:r>
      <w:r w:rsidRPr="00E804C9">
        <w:tab/>
      </w:r>
      <w:r w:rsidRPr="00E804C9">
        <w:tab/>
      </w:r>
      <w:r w:rsidRPr="00E804C9">
        <w:tab/>
        <w:t>ProximityIndication-r9-IEs,</w:t>
      </w:r>
    </w:p>
    <w:p w14:paraId="79AED08C" w14:textId="77777777" w:rsidR="009722D5" w:rsidRPr="00E804C9" w:rsidRDefault="009722D5" w:rsidP="009722D5">
      <w:pPr>
        <w:pStyle w:val="PL"/>
        <w:shd w:val="clear" w:color="auto" w:fill="E6E6E6"/>
      </w:pPr>
      <w:r w:rsidRPr="00E804C9">
        <w:tab/>
      </w:r>
      <w:r w:rsidRPr="00E804C9">
        <w:tab/>
      </w:r>
      <w:r w:rsidRPr="00E804C9">
        <w:tab/>
        <w:t>spare3 NULL, spare2 NULL, spare1 NULL</w:t>
      </w:r>
    </w:p>
    <w:p w14:paraId="428378A1" w14:textId="77777777" w:rsidR="009722D5" w:rsidRPr="00E804C9" w:rsidRDefault="009722D5" w:rsidP="009722D5">
      <w:pPr>
        <w:pStyle w:val="PL"/>
        <w:shd w:val="clear" w:color="auto" w:fill="E6E6E6"/>
      </w:pPr>
      <w:r w:rsidRPr="00E804C9">
        <w:tab/>
      </w:r>
      <w:r w:rsidRPr="00E804C9">
        <w:tab/>
      </w:r>
      <w:r w:rsidRPr="00E804C9">
        <w:tab/>
        <w:t>},</w:t>
      </w:r>
    </w:p>
    <w:p w14:paraId="48B79660" w14:textId="77777777" w:rsidR="009722D5" w:rsidRPr="00E804C9" w:rsidRDefault="009722D5" w:rsidP="009722D5">
      <w:pPr>
        <w:pStyle w:val="PL"/>
        <w:shd w:val="clear" w:color="auto" w:fill="E6E6E6"/>
      </w:pPr>
      <w:r w:rsidRPr="00E804C9">
        <w:tab/>
      </w:r>
      <w:r w:rsidRPr="00E804C9">
        <w:tab/>
        <w:t>criticalExtensionsFuture</w:t>
      </w:r>
      <w:r w:rsidRPr="00E804C9">
        <w:tab/>
      </w:r>
      <w:r w:rsidRPr="00E804C9">
        <w:tab/>
      </w:r>
      <w:r w:rsidRPr="00E804C9">
        <w:tab/>
        <w:t>SEQUENCE {}</w:t>
      </w:r>
    </w:p>
    <w:p w14:paraId="4610AB34" w14:textId="77777777" w:rsidR="009722D5" w:rsidRPr="00E804C9" w:rsidRDefault="009722D5" w:rsidP="009722D5">
      <w:pPr>
        <w:pStyle w:val="PL"/>
        <w:shd w:val="clear" w:color="auto" w:fill="E6E6E6"/>
      </w:pPr>
      <w:r w:rsidRPr="00E804C9">
        <w:tab/>
        <w:t>}</w:t>
      </w:r>
    </w:p>
    <w:p w14:paraId="0884CAED" w14:textId="77777777" w:rsidR="009722D5" w:rsidRPr="00E804C9" w:rsidRDefault="009722D5" w:rsidP="009722D5">
      <w:pPr>
        <w:pStyle w:val="PL"/>
        <w:shd w:val="clear" w:color="auto" w:fill="E6E6E6"/>
      </w:pPr>
      <w:r w:rsidRPr="00E804C9">
        <w:t>}</w:t>
      </w:r>
    </w:p>
    <w:p w14:paraId="6969A230" w14:textId="77777777" w:rsidR="009722D5" w:rsidRPr="00E804C9" w:rsidRDefault="009722D5" w:rsidP="009722D5">
      <w:pPr>
        <w:pStyle w:val="PL"/>
        <w:shd w:val="clear" w:color="auto" w:fill="E6E6E6"/>
      </w:pPr>
    </w:p>
    <w:p w14:paraId="147FFF34" w14:textId="77777777" w:rsidR="009722D5" w:rsidRPr="00E804C9" w:rsidRDefault="009722D5" w:rsidP="009722D5">
      <w:pPr>
        <w:pStyle w:val="PL"/>
        <w:shd w:val="clear" w:color="auto" w:fill="E6E6E6"/>
      </w:pPr>
      <w:r w:rsidRPr="00E804C9">
        <w:lastRenderedPageBreak/>
        <w:t>ProximityIndication-r9-IEs ::= SEQUENCE {</w:t>
      </w:r>
    </w:p>
    <w:p w14:paraId="0D6E39B9" w14:textId="77777777" w:rsidR="009722D5" w:rsidRPr="00E804C9" w:rsidRDefault="009722D5" w:rsidP="009722D5">
      <w:pPr>
        <w:pStyle w:val="PL"/>
        <w:shd w:val="clear" w:color="auto" w:fill="E6E6E6"/>
      </w:pPr>
      <w:r w:rsidRPr="00E804C9">
        <w:tab/>
        <w:t>type-r9</w:t>
      </w:r>
      <w:r w:rsidRPr="00E804C9">
        <w:tab/>
      </w:r>
      <w:r w:rsidRPr="00E804C9">
        <w:tab/>
      </w:r>
      <w:r w:rsidRPr="00E804C9">
        <w:tab/>
      </w:r>
      <w:r w:rsidRPr="00E804C9">
        <w:tab/>
      </w:r>
      <w:r w:rsidRPr="00E804C9">
        <w:tab/>
      </w:r>
      <w:r w:rsidRPr="00E804C9">
        <w:tab/>
      </w:r>
      <w:r w:rsidRPr="00E804C9">
        <w:tab/>
      </w:r>
      <w:r w:rsidRPr="00E804C9">
        <w:tab/>
        <w:t>ENUMERATED {entering, leaving},</w:t>
      </w:r>
    </w:p>
    <w:p w14:paraId="58A91ACA" w14:textId="77777777" w:rsidR="009722D5" w:rsidRPr="00E804C9" w:rsidRDefault="009722D5" w:rsidP="009722D5">
      <w:pPr>
        <w:pStyle w:val="PL"/>
        <w:shd w:val="clear" w:color="auto" w:fill="E6E6E6"/>
      </w:pPr>
      <w:r w:rsidRPr="00E804C9">
        <w:tab/>
        <w:t>carrierFreq-r9</w:t>
      </w:r>
      <w:r w:rsidRPr="00E804C9">
        <w:tab/>
      </w:r>
      <w:r w:rsidRPr="00E804C9">
        <w:tab/>
      </w:r>
      <w:r w:rsidRPr="00E804C9">
        <w:tab/>
      </w:r>
      <w:r w:rsidRPr="00E804C9">
        <w:tab/>
      </w:r>
      <w:r w:rsidRPr="00E804C9">
        <w:tab/>
      </w:r>
      <w:r w:rsidRPr="00E804C9">
        <w:tab/>
        <w:t>CHOICE {</w:t>
      </w:r>
    </w:p>
    <w:p w14:paraId="6A759424" w14:textId="77777777" w:rsidR="009722D5" w:rsidRPr="00E804C9" w:rsidRDefault="009722D5" w:rsidP="009722D5">
      <w:pPr>
        <w:pStyle w:val="PL"/>
        <w:shd w:val="clear" w:color="auto" w:fill="E6E6E6"/>
      </w:pPr>
      <w:r w:rsidRPr="00E804C9">
        <w:tab/>
      </w:r>
      <w:r w:rsidRPr="00E804C9">
        <w:tab/>
        <w:t>eutra-r9</w:t>
      </w:r>
      <w:r w:rsidRPr="00E804C9">
        <w:tab/>
      </w:r>
      <w:r w:rsidRPr="00E804C9">
        <w:tab/>
      </w:r>
      <w:r w:rsidRPr="00E804C9">
        <w:tab/>
      </w:r>
      <w:r w:rsidRPr="00E804C9">
        <w:tab/>
      </w:r>
      <w:r w:rsidRPr="00E804C9">
        <w:tab/>
      </w:r>
      <w:r w:rsidRPr="00E804C9">
        <w:tab/>
      </w:r>
      <w:r w:rsidRPr="00E804C9">
        <w:tab/>
        <w:t>ARFCN-ValueEUTRA,</w:t>
      </w:r>
    </w:p>
    <w:p w14:paraId="3BC12456" w14:textId="77777777" w:rsidR="009722D5" w:rsidRPr="00E804C9" w:rsidRDefault="009722D5" w:rsidP="009722D5">
      <w:pPr>
        <w:pStyle w:val="PL"/>
        <w:shd w:val="clear" w:color="auto" w:fill="E6E6E6"/>
        <w:rPr>
          <w:lang w:val="fr-FR"/>
        </w:rPr>
      </w:pPr>
      <w:r w:rsidRPr="00E804C9">
        <w:tab/>
      </w:r>
      <w:r w:rsidRPr="00E804C9">
        <w:tab/>
      </w:r>
      <w:r w:rsidRPr="00E804C9">
        <w:rPr>
          <w:lang w:val="fr-FR"/>
        </w:rPr>
        <w:t>utra-r9</w:t>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ARFCN-ValueUTRA,</w:t>
      </w:r>
    </w:p>
    <w:p w14:paraId="7B9BC95C" w14:textId="77777777" w:rsidR="009722D5" w:rsidRPr="00E804C9" w:rsidRDefault="009722D5" w:rsidP="009722D5">
      <w:pPr>
        <w:pStyle w:val="PL"/>
        <w:shd w:val="clear" w:color="auto" w:fill="E6E6E6"/>
        <w:rPr>
          <w:lang w:val="fr-FR"/>
        </w:rPr>
      </w:pPr>
      <w:r w:rsidRPr="00E804C9">
        <w:rPr>
          <w:lang w:val="fr-FR"/>
        </w:rPr>
        <w:tab/>
      </w:r>
      <w:r w:rsidRPr="00E804C9">
        <w:rPr>
          <w:lang w:val="fr-FR"/>
        </w:rPr>
        <w:tab/>
        <w:t>...,</w:t>
      </w:r>
    </w:p>
    <w:p w14:paraId="2288D1A0" w14:textId="77777777" w:rsidR="009722D5" w:rsidRPr="00E804C9" w:rsidRDefault="009722D5" w:rsidP="009722D5">
      <w:pPr>
        <w:pStyle w:val="PL"/>
        <w:shd w:val="clear" w:color="auto" w:fill="E6E6E6"/>
        <w:rPr>
          <w:lang w:val="fr-FR"/>
        </w:rPr>
      </w:pPr>
      <w:r w:rsidRPr="00E804C9">
        <w:rPr>
          <w:lang w:val="fr-FR"/>
        </w:rPr>
        <w:tab/>
      </w:r>
      <w:r w:rsidRPr="00E804C9">
        <w:rPr>
          <w:lang w:val="fr-FR"/>
        </w:rPr>
        <w:tab/>
        <w:t>eutra2-v9e0</w:t>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ARFCN-ValueEUTRA-v9e0</w:t>
      </w:r>
    </w:p>
    <w:p w14:paraId="75DE9CB2" w14:textId="77777777" w:rsidR="009722D5" w:rsidRPr="00E804C9" w:rsidRDefault="009722D5" w:rsidP="009722D5">
      <w:pPr>
        <w:pStyle w:val="PL"/>
        <w:shd w:val="clear" w:color="auto" w:fill="E6E6E6"/>
      </w:pPr>
      <w:r w:rsidRPr="00E804C9">
        <w:rPr>
          <w:lang w:val="fr-FR"/>
        </w:rPr>
        <w:tab/>
      </w:r>
      <w:r w:rsidRPr="00E804C9">
        <w:t>},</w:t>
      </w:r>
    </w:p>
    <w:p w14:paraId="782E53FE"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ProximityIndication-v930-IEs</w:t>
      </w:r>
      <w:r w:rsidRPr="00E804C9">
        <w:tab/>
      </w:r>
      <w:r w:rsidRPr="00E804C9">
        <w:tab/>
      </w:r>
      <w:r w:rsidRPr="00E804C9">
        <w:tab/>
      </w:r>
      <w:r w:rsidRPr="00E804C9">
        <w:tab/>
      </w:r>
      <w:r w:rsidRPr="00E804C9">
        <w:tab/>
      </w:r>
      <w:r w:rsidRPr="00E804C9">
        <w:tab/>
      </w:r>
      <w:r w:rsidRPr="00E804C9">
        <w:tab/>
        <w:t>OPTIONAL</w:t>
      </w:r>
    </w:p>
    <w:p w14:paraId="245936E1" w14:textId="77777777" w:rsidR="009722D5" w:rsidRPr="00E804C9" w:rsidRDefault="009722D5" w:rsidP="009722D5">
      <w:pPr>
        <w:pStyle w:val="PL"/>
        <w:shd w:val="clear" w:color="auto" w:fill="E6E6E6"/>
      </w:pPr>
      <w:r w:rsidRPr="00E804C9">
        <w:t>}</w:t>
      </w:r>
    </w:p>
    <w:p w14:paraId="0D9B161B" w14:textId="77777777" w:rsidR="009722D5" w:rsidRPr="00E804C9" w:rsidRDefault="009722D5" w:rsidP="009722D5">
      <w:pPr>
        <w:pStyle w:val="PL"/>
        <w:shd w:val="clear" w:color="auto" w:fill="E6E6E6"/>
      </w:pPr>
    </w:p>
    <w:p w14:paraId="11ABBE69" w14:textId="77777777" w:rsidR="009722D5" w:rsidRPr="00E804C9" w:rsidRDefault="009722D5" w:rsidP="009722D5">
      <w:pPr>
        <w:pStyle w:val="PL"/>
        <w:shd w:val="clear" w:color="auto" w:fill="E6E6E6"/>
      </w:pPr>
      <w:r w:rsidRPr="00E804C9">
        <w:t>ProximityIndication-v930-IEs ::= SEQUENCE {</w:t>
      </w:r>
    </w:p>
    <w:p w14:paraId="04B48941"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r>
      <w:r w:rsidRPr="00E804C9">
        <w:tab/>
        <w:t>OPTIONAL,</w:t>
      </w:r>
    </w:p>
    <w:p w14:paraId="1D02448D"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7B0CA910" w14:textId="77777777" w:rsidR="009722D5" w:rsidRPr="00E804C9" w:rsidRDefault="009722D5" w:rsidP="009722D5">
      <w:pPr>
        <w:pStyle w:val="PL"/>
        <w:shd w:val="clear" w:color="auto" w:fill="E6E6E6"/>
      </w:pPr>
      <w:r w:rsidRPr="00E804C9">
        <w:t>}</w:t>
      </w:r>
    </w:p>
    <w:p w14:paraId="2FBED4D5" w14:textId="77777777" w:rsidR="009722D5" w:rsidRPr="00E804C9" w:rsidRDefault="009722D5" w:rsidP="009722D5">
      <w:pPr>
        <w:pStyle w:val="PL"/>
        <w:shd w:val="clear" w:color="auto" w:fill="E6E6E6"/>
      </w:pPr>
    </w:p>
    <w:p w14:paraId="46F7B955" w14:textId="77777777" w:rsidR="009722D5" w:rsidRPr="00E804C9" w:rsidRDefault="009722D5" w:rsidP="009722D5">
      <w:pPr>
        <w:pStyle w:val="PL"/>
        <w:shd w:val="clear" w:color="auto" w:fill="E6E6E6"/>
      </w:pPr>
      <w:r w:rsidRPr="00E804C9">
        <w:t>-- ASN1STOP</w:t>
      </w:r>
    </w:p>
    <w:p w14:paraId="288DD66F"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0C2D7EB6" w14:textId="77777777" w:rsidTr="005411BB">
        <w:trPr>
          <w:cantSplit/>
          <w:tblHeader/>
        </w:trPr>
        <w:tc>
          <w:tcPr>
            <w:tcW w:w="9639" w:type="dxa"/>
          </w:tcPr>
          <w:p w14:paraId="64683105" w14:textId="77777777" w:rsidR="009722D5" w:rsidRPr="00E804C9" w:rsidRDefault="009722D5" w:rsidP="005411BB">
            <w:pPr>
              <w:pStyle w:val="TAH"/>
              <w:rPr>
                <w:lang w:eastAsia="en-GB"/>
              </w:rPr>
            </w:pPr>
            <w:r w:rsidRPr="00E804C9">
              <w:rPr>
                <w:i/>
                <w:noProof/>
                <w:lang w:eastAsia="en-GB"/>
              </w:rPr>
              <w:t>ProximityIndication</w:t>
            </w:r>
            <w:r w:rsidRPr="00E804C9">
              <w:rPr>
                <w:iCs/>
                <w:noProof/>
                <w:lang w:eastAsia="en-GB"/>
              </w:rPr>
              <w:t xml:space="preserve"> field descriptions</w:t>
            </w:r>
          </w:p>
        </w:tc>
      </w:tr>
      <w:tr w:rsidR="00E804C9" w:rsidRPr="00E804C9" w14:paraId="2A6C0DF9" w14:textId="77777777" w:rsidTr="005411BB">
        <w:trPr>
          <w:cantSplit/>
        </w:trPr>
        <w:tc>
          <w:tcPr>
            <w:tcW w:w="9639" w:type="dxa"/>
          </w:tcPr>
          <w:p w14:paraId="4862C330" w14:textId="77777777" w:rsidR="009722D5" w:rsidRPr="00E804C9" w:rsidRDefault="009722D5" w:rsidP="005411BB">
            <w:pPr>
              <w:pStyle w:val="TAL"/>
              <w:rPr>
                <w:b/>
                <w:bCs/>
                <w:i/>
                <w:noProof/>
                <w:lang w:eastAsia="en-GB"/>
              </w:rPr>
            </w:pPr>
            <w:r w:rsidRPr="00E804C9">
              <w:rPr>
                <w:b/>
                <w:bCs/>
                <w:i/>
                <w:noProof/>
                <w:lang w:eastAsia="en-GB"/>
              </w:rPr>
              <w:t>carrierFreq</w:t>
            </w:r>
          </w:p>
          <w:p w14:paraId="0FE6F5B0" w14:textId="77777777" w:rsidR="009722D5" w:rsidRPr="00E804C9" w:rsidRDefault="009722D5" w:rsidP="005411BB">
            <w:pPr>
              <w:pStyle w:val="TAL"/>
              <w:rPr>
                <w:iCs/>
                <w:noProof/>
                <w:lang w:eastAsia="en-GB"/>
              </w:rPr>
            </w:pPr>
            <w:r w:rsidRPr="00E804C9">
              <w:rPr>
                <w:iCs/>
                <w:noProof/>
                <w:lang w:eastAsia="en-GB"/>
              </w:rPr>
              <w:t>Indicates the RAT and frequency of the CSG member cell(s), for which the proximity indication is sent. For E-UTRA and UTRA frequencies, the UE shall set the ARFCN according to a band it previously considered suitable for accessing (one of) the CSG member cell(s), for which the proximity indication is sent.</w:t>
            </w:r>
          </w:p>
        </w:tc>
      </w:tr>
      <w:tr w:rsidR="009722D5" w:rsidRPr="00E804C9" w14:paraId="49F7803B" w14:textId="77777777" w:rsidTr="005411BB">
        <w:trPr>
          <w:cantSplit/>
        </w:trPr>
        <w:tc>
          <w:tcPr>
            <w:tcW w:w="9639" w:type="dxa"/>
          </w:tcPr>
          <w:p w14:paraId="0E60C34E" w14:textId="77777777" w:rsidR="009722D5" w:rsidRPr="00E804C9" w:rsidRDefault="009722D5" w:rsidP="005411BB">
            <w:pPr>
              <w:pStyle w:val="TAL"/>
              <w:rPr>
                <w:b/>
                <w:bCs/>
                <w:i/>
                <w:noProof/>
                <w:lang w:eastAsia="en-GB"/>
              </w:rPr>
            </w:pPr>
            <w:r w:rsidRPr="00E804C9">
              <w:rPr>
                <w:b/>
                <w:bCs/>
                <w:i/>
                <w:noProof/>
                <w:lang w:eastAsia="en-GB"/>
              </w:rPr>
              <w:t>type</w:t>
            </w:r>
          </w:p>
          <w:p w14:paraId="31314381" w14:textId="77777777" w:rsidR="009722D5" w:rsidRPr="00E804C9" w:rsidRDefault="009722D5" w:rsidP="005411BB">
            <w:pPr>
              <w:pStyle w:val="TAL"/>
              <w:rPr>
                <w:lang w:eastAsia="en-GB"/>
              </w:rPr>
            </w:pPr>
            <w:r w:rsidRPr="00E804C9">
              <w:rPr>
                <w:lang w:eastAsia="en-GB"/>
              </w:rPr>
              <w:t>Used to indicate whether the UE is entering or leaving the proximity of CSG member cell(s).</w:t>
            </w:r>
          </w:p>
        </w:tc>
      </w:tr>
    </w:tbl>
    <w:p w14:paraId="36FF4581" w14:textId="77777777" w:rsidR="009722D5" w:rsidRPr="00E804C9" w:rsidRDefault="009722D5" w:rsidP="009722D5"/>
    <w:p w14:paraId="7A1A392E" w14:textId="77777777" w:rsidR="00AA5063" w:rsidRPr="00E804C9" w:rsidRDefault="00AA5063" w:rsidP="00AA5063">
      <w:pPr>
        <w:pStyle w:val="Heading4"/>
        <w:rPr>
          <w:rFonts w:eastAsia="Malgun Gothic"/>
          <w:i/>
          <w:noProof/>
          <w:lang w:eastAsia="ko-KR"/>
        </w:rPr>
      </w:pPr>
      <w:bookmarkStart w:id="6904" w:name="_Toc36566897"/>
      <w:bookmarkStart w:id="6905" w:name="_Toc36810333"/>
      <w:bookmarkStart w:id="6906" w:name="_Toc36846697"/>
      <w:bookmarkStart w:id="6907" w:name="_Toc36939350"/>
      <w:bookmarkStart w:id="6908" w:name="_Toc37082330"/>
      <w:bookmarkStart w:id="6909" w:name="_Toc46480961"/>
      <w:bookmarkStart w:id="6910" w:name="_Toc46482195"/>
      <w:bookmarkStart w:id="6911" w:name="_Toc46483429"/>
      <w:bookmarkStart w:id="6912" w:name="_Toc171495106"/>
      <w:r w:rsidRPr="00E804C9">
        <w:rPr>
          <w:rFonts w:eastAsia="Malgun Gothic"/>
          <w:i/>
          <w:noProof/>
          <w:lang w:eastAsia="ko-KR"/>
        </w:rPr>
        <w:t>–</w:t>
      </w:r>
      <w:r w:rsidRPr="00E804C9">
        <w:rPr>
          <w:rFonts w:eastAsia="Malgun Gothic"/>
          <w:i/>
          <w:noProof/>
          <w:lang w:eastAsia="ko-KR"/>
        </w:rPr>
        <w:tab/>
        <w:t>PURConfigurationRequest</w:t>
      </w:r>
      <w:bookmarkEnd w:id="6904"/>
      <w:bookmarkEnd w:id="6905"/>
      <w:bookmarkEnd w:id="6906"/>
      <w:bookmarkEnd w:id="6907"/>
      <w:bookmarkEnd w:id="6908"/>
      <w:bookmarkEnd w:id="6909"/>
      <w:bookmarkEnd w:id="6910"/>
      <w:bookmarkEnd w:id="6911"/>
      <w:bookmarkEnd w:id="6912"/>
    </w:p>
    <w:p w14:paraId="5B109950" w14:textId="77777777" w:rsidR="00AA5063" w:rsidRPr="00E804C9" w:rsidRDefault="00AA5063" w:rsidP="00AA5063">
      <w:pPr>
        <w:keepNext/>
        <w:keepLines/>
      </w:pPr>
      <w:r w:rsidRPr="00E804C9">
        <w:t xml:space="preserve">The </w:t>
      </w:r>
      <w:r w:rsidRPr="00E804C9">
        <w:rPr>
          <w:i/>
          <w:lang w:eastAsia="zh-CN"/>
        </w:rPr>
        <w:t>PURConfigurationRequest</w:t>
      </w:r>
      <w:r w:rsidRPr="00E804C9">
        <w:rPr>
          <w:lang w:eastAsia="zh-CN"/>
        </w:rPr>
        <w:t xml:space="preserve"> </w:t>
      </w:r>
      <w:r w:rsidRPr="00E804C9">
        <w:t>message is used by BL UE or UE in CE to indicate to the E-UTRAN that the UE is interested to be configured with PUR and provide PUR related information to E-UTRAN.</w:t>
      </w:r>
    </w:p>
    <w:p w14:paraId="26D678CB" w14:textId="77777777" w:rsidR="00AA5063" w:rsidRPr="00E804C9" w:rsidRDefault="00AA5063" w:rsidP="00AA5063">
      <w:pPr>
        <w:pStyle w:val="B1"/>
        <w:keepNext/>
        <w:keepLines/>
      </w:pPr>
      <w:r w:rsidRPr="00E804C9">
        <w:t>Signalling radio bearer: SRB1</w:t>
      </w:r>
    </w:p>
    <w:p w14:paraId="0CE4B859" w14:textId="77777777" w:rsidR="00AA5063" w:rsidRPr="00E804C9" w:rsidRDefault="00AA5063" w:rsidP="00AA5063">
      <w:pPr>
        <w:pStyle w:val="B1"/>
        <w:keepNext/>
        <w:keepLines/>
      </w:pPr>
      <w:r w:rsidRPr="00E804C9">
        <w:t>RLC-SAP: AM</w:t>
      </w:r>
    </w:p>
    <w:p w14:paraId="3D80F571" w14:textId="77777777" w:rsidR="00AA5063" w:rsidRPr="00E804C9" w:rsidRDefault="00AA5063" w:rsidP="00AA5063">
      <w:pPr>
        <w:pStyle w:val="B1"/>
        <w:keepNext/>
        <w:keepLines/>
      </w:pPr>
      <w:r w:rsidRPr="00E804C9">
        <w:t>Logical channel: DCCH</w:t>
      </w:r>
    </w:p>
    <w:p w14:paraId="1754B1FE" w14:textId="77777777" w:rsidR="00AA5063" w:rsidRPr="00E804C9" w:rsidRDefault="00AA5063" w:rsidP="00AA5063">
      <w:pPr>
        <w:pStyle w:val="B1"/>
        <w:keepNext/>
        <w:keepLines/>
      </w:pPr>
      <w:r w:rsidRPr="00E804C9">
        <w:t>Direction: UE to E</w:t>
      </w:r>
      <w:r w:rsidRPr="00E804C9">
        <w:noBreakHyphen/>
        <w:t>UTRAN</w:t>
      </w:r>
    </w:p>
    <w:p w14:paraId="273D0AC2" w14:textId="77777777" w:rsidR="00AA5063" w:rsidRPr="00E804C9" w:rsidRDefault="00AA5063" w:rsidP="00AA5063">
      <w:pPr>
        <w:pStyle w:val="TH"/>
        <w:rPr>
          <w:bCs/>
          <w:i/>
          <w:iCs/>
        </w:rPr>
      </w:pPr>
      <w:r w:rsidRPr="00E804C9">
        <w:rPr>
          <w:bCs/>
          <w:i/>
          <w:iCs/>
          <w:lang w:eastAsia="zh-CN"/>
        </w:rPr>
        <w:t>PURConfigurationRequest</w:t>
      </w:r>
      <w:r w:rsidRPr="00E804C9">
        <w:rPr>
          <w:bCs/>
          <w:i/>
          <w:iCs/>
        </w:rPr>
        <w:t xml:space="preserve"> message</w:t>
      </w:r>
    </w:p>
    <w:p w14:paraId="6BD271C4" w14:textId="77777777" w:rsidR="00AA5063" w:rsidRPr="00E804C9" w:rsidRDefault="00AA5063" w:rsidP="00AA5063">
      <w:pPr>
        <w:pStyle w:val="PL"/>
        <w:shd w:val="clear" w:color="auto" w:fill="E6E6E6"/>
      </w:pPr>
      <w:r w:rsidRPr="00E804C9">
        <w:t>-- ASN1START</w:t>
      </w:r>
    </w:p>
    <w:p w14:paraId="03635C60" w14:textId="77777777" w:rsidR="00AA5063" w:rsidRPr="00E804C9" w:rsidRDefault="00AA5063" w:rsidP="00AA5063">
      <w:pPr>
        <w:pStyle w:val="PL"/>
        <w:shd w:val="clear" w:color="auto" w:fill="E6E6E6"/>
      </w:pPr>
    </w:p>
    <w:p w14:paraId="15DB7F35" w14:textId="77777777" w:rsidR="00AA5063" w:rsidRPr="00E804C9" w:rsidRDefault="00AA5063" w:rsidP="00AA5063">
      <w:pPr>
        <w:pStyle w:val="PL"/>
        <w:shd w:val="clear" w:color="auto" w:fill="E6E6E6"/>
      </w:pPr>
      <w:r w:rsidRPr="00E804C9">
        <w:t>PURConfigurationRequest-r16 ::=</w:t>
      </w:r>
      <w:r w:rsidRPr="00E804C9">
        <w:tab/>
      </w:r>
      <w:r w:rsidRPr="00E804C9">
        <w:tab/>
        <w:t>SEQUENCE {</w:t>
      </w:r>
    </w:p>
    <w:p w14:paraId="20ABCDCD" w14:textId="77777777" w:rsidR="00AA5063" w:rsidRPr="00E804C9" w:rsidRDefault="00AA5063" w:rsidP="00AA5063">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7A02F820" w14:textId="77777777" w:rsidR="00AA5063" w:rsidRPr="00E804C9" w:rsidRDefault="00AA5063" w:rsidP="00AA5063">
      <w:pPr>
        <w:pStyle w:val="PL"/>
        <w:shd w:val="clear" w:color="auto" w:fill="E6E6E6"/>
      </w:pPr>
      <w:r w:rsidRPr="00E804C9">
        <w:tab/>
      </w:r>
      <w:r w:rsidRPr="00E804C9">
        <w:tab/>
        <w:t>purConfigurationRequest</w:t>
      </w:r>
      <w:r w:rsidRPr="00E804C9">
        <w:tab/>
      </w:r>
      <w:r w:rsidRPr="00E804C9">
        <w:tab/>
      </w:r>
      <w:r w:rsidRPr="00E804C9">
        <w:tab/>
      </w:r>
      <w:r w:rsidRPr="00E804C9">
        <w:tab/>
        <w:t>PURConfigurationRequest-r16-IEs,</w:t>
      </w:r>
    </w:p>
    <w:p w14:paraId="5EF5EED7" w14:textId="77777777" w:rsidR="00AA5063" w:rsidRPr="00E804C9" w:rsidRDefault="00AA5063" w:rsidP="00AA5063">
      <w:pPr>
        <w:pStyle w:val="PL"/>
        <w:shd w:val="clear" w:color="auto" w:fill="E6E6E6"/>
      </w:pPr>
      <w:r w:rsidRPr="00E804C9">
        <w:tab/>
      </w:r>
      <w:r w:rsidRPr="00E804C9">
        <w:tab/>
        <w:t>criticalExtensionsFuture</w:t>
      </w:r>
      <w:r w:rsidRPr="00E804C9">
        <w:tab/>
      </w:r>
      <w:r w:rsidRPr="00E804C9">
        <w:tab/>
      </w:r>
      <w:r w:rsidRPr="00E804C9">
        <w:tab/>
      </w:r>
      <w:r w:rsidRPr="00E804C9">
        <w:tab/>
        <w:t>SEQUENCE {}</w:t>
      </w:r>
    </w:p>
    <w:p w14:paraId="1BD89AD4" w14:textId="77777777" w:rsidR="00AA5063" w:rsidRPr="00E804C9" w:rsidRDefault="00AA5063" w:rsidP="00AA5063">
      <w:pPr>
        <w:pStyle w:val="PL"/>
        <w:shd w:val="clear" w:color="auto" w:fill="E6E6E6"/>
      </w:pPr>
      <w:r w:rsidRPr="00E804C9">
        <w:tab/>
        <w:t>}</w:t>
      </w:r>
    </w:p>
    <w:p w14:paraId="5FB87FFF" w14:textId="77777777" w:rsidR="00AA5063" w:rsidRPr="00E804C9" w:rsidRDefault="00AA5063" w:rsidP="00AA5063">
      <w:pPr>
        <w:pStyle w:val="PL"/>
        <w:shd w:val="clear" w:color="auto" w:fill="E6E6E6"/>
      </w:pPr>
      <w:r w:rsidRPr="00E804C9">
        <w:t>}</w:t>
      </w:r>
    </w:p>
    <w:p w14:paraId="44133054" w14:textId="77777777" w:rsidR="00AA5063" w:rsidRPr="00E804C9" w:rsidRDefault="00AA5063" w:rsidP="00AA5063">
      <w:pPr>
        <w:pStyle w:val="PL"/>
        <w:shd w:val="clear" w:color="auto" w:fill="E6E6E6"/>
      </w:pPr>
    </w:p>
    <w:p w14:paraId="2F31E66D" w14:textId="77777777" w:rsidR="00AA5063" w:rsidRPr="00E804C9" w:rsidRDefault="00AA5063" w:rsidP="00AA5063">
      <w:pPr>
        <w:pStyle w:val="PL"/>
        <w:shd w:val="clear" w:color="auto" w:fill="E6E6E6"/>
      </w:pPr>
      <w:r w:rsidRPr="00E804C9">
        <w:t>PURConfigurationRequest-r16-IEs ::=</w:t>
      </w:r>
      <w:r w:rsidRPr="00E804C9">
        <w:tab/>
        <w:t>SEQUENCE {</w:t>
      </w:r>
    </w:p>
    <w:p w14:paraId="2861AA42" w14:textId="77777777" w:rsidR="00AA5063" w:rsidRPr="00E804C9" w:rsidRDefault="00AA5063" w:rsidP="00AA5063">
      <w:pPr>
        <w:pStyle w:val="PL"/>
        <w:shd w:val="clear" w:color="auto" w:fill="E6E6E6"/>
      </w:pPr>
      <w:r w:rsidRPr="00E804C9">
        <w:tab/>
        <w:t>pur-ConfigRequest-r16</w:t>
      </w:r>
      <w:r w:rsidRPr="00E804C9">
        <w:tab/>
      </w:r>
      <w:r w:rsidRPr="00E804C9">
        <w:tab/>
      </w:r>
      <w:r w:rsidRPr="00E804C9">
        <w:tab/>
      </w:r>
      <w:r w:rsidRPr="00E804C9">
        <w:tab/>
        <w:t>CHOICE {</w:t>
      </w:r>
    </w:p>
    <w:p w14:paraId="45CD6477" w14:textId="77777777" w:rsidR="00AA5063" w:rsidRPr="00E804C9" w:rsidRDefault="00AA5063" w:rsidP="00AA5063">
      <w:pPr>
        <w:pStyle w:val="PL"/>
        <w:shd w:val="clear" w:color="auto" w:fill="E6E6E6"/>
      </w:pPr>
      <w:r w:rsidRPr="00E804C9">
        <w:tab/>
      </w:r>
      <w:r w:rsidRPr="00E804C9">
        <w:tab/>
        <w:t>pur-ReleaseRequest</w:t>
      </w:r>
      <w:r w:rsidRPr="00E804C9">
        <w:tab/>
      </w:r>
      <w:r w:rsidRPr="00E804C9">
        <w:tab/>
      </w:r>
      <w:r w:rsidRPr="00E804C9">
        <w:tab/>
      </w:r>
      <w:r w:rsidRPr="00E804C9">
        <w:tab/>
      </w:r>
      <w:r w:rsidRPr="00E804C9">
        <w:tab/>
        <w:t>NULL,</w:t>
      </w:r>
    </w:p>
    <w:p w14:paraId="739415CC" w14:textId="77777777" w:rsidR="00AA5063" w:rsidRPr="00E804C9" w:rsidRDefault="00AA5063" w:rsidP="00AA5063">
      <w:pPr>
        <w:pStyle w:val="PL"/>
        <w:shd w:val="clear" w:color="auto" w:fill="E6E6E6"/>
      </w:pPr>
      <w:r w:rsidRPr="00E804C9">
        <w:tab/>
      </w:r>
      <w:r w:rsidRPr="00E804C9">
        <w:tab/>
        <w:t>pur-SetupRequest</w:t>
      </w:r>
      <w:r w:rsidRPr="00E804C9">
        <w:tab/>
      </w:r>
      <w:r w:rsidRPr="00E804C9">
        <w:tab/>
      </w:r>
      <w:r w:rsidRPr="00E804C9">
        <w:tab/>
      </w:r>
      <w:r w:rsidRPr="00E804C9">
        <w:tab/>
      </w:r>
      <w:r w:rsidRPr="00E804C9">
        <w:tab/>
        <w:t>SEQUENCE {</w:t>
      </w:r>
    </w:p>
    <w:p w14:paraId="13153AE2" w14:textId="77777777" w:rsidR="00AA5063" w:rsidRPr="00E804C9" w:rsidRDefault="00AA5063" w:rsidP="00AA5063">
      <w:pPr>
        <w:pStyle w:val="PL"/>
        <w:shd w:val="clear" w:color="auto" w:fill="E6E6E6"/>
      </w:pPr>
      <w:r w:rsidRPr="00E804C9">
        <w:tab/>
      </w:r>
      <w:r w:rsidRPr="00E804C9">
        <w:tab/>
      </w:r>
      <w:r w:rsidRPr="00E804C9">
        <w:tab/>
      </w:r>
      <w:bookmarkStart w:id="6913" w:name="_Hlk19100937"/>
      <w:r w:rsidRPr="00E804C9">
        <w:t>requestedNumOccasions</w:t>
      </w:r>
      <w:bookmarkEnd w:id="6913"/>
      <w:r w:rsidRPr="00E804C9">
        <w:t>-r16</w:t>
      </w:r>
      <w:r w:rsidRPr="00E804C9">
        <w:tab/>
      </w:r>
      <w:r w:rsidRPr="00E804C9">
        <w:tab/>
      </w:r>
      <w:r w:rsidRPr="00E804C9">
        <w:tab/>
        <w:t>ENUMERATED {one, infinite},</w:t>
      </w:r>
    </w:p>
    <w:p w14:paraId="3080A8AC" w14:textId="780CAB22" w:rsidR="00B716BF" w:rsidRPr="00E804C9" w:rsidRDefault="00B716BF" w:rsidP="00B716BF">
      <w:pPr>
        <w:pStyle w:val="PL"/>
        <w:shd w:val="clear" w:color="auto" w:fill="E6E6E6"/>
      </w:pPr>
      <w:r w:rsidRPr="00E804C9">
        <w:tab/>
      </w:r>
      <w:r w:rsidRPr="00E804C9">
        <w:tab/>
      </w:r>
      <w:r w:rsidRPr="00E804C9">
        <w:tab/>
        <w:t>requestedPeriodicityAndOffset-r16</w:t>
      </w:r>
      <w:r w:rsidRPr="00E804C9">
        <w:tab/>
        <w:t>PUR-PeriodicityAndOffset-r16</w:t>
      </w:r>
      <w:r w:rsidR="001E757E" w:rsidRPr="00E804C9">
        <w:tab/>
      </w:r>
      <w:r w:rsidRPr="00E804C9">
        <w:t>OPTIONAL,</w:t>
      </w:r>
    </w:p>
    <w:p w14:paraId="52D3ADA4" w14:textId="77777777" w:rsidR="00B716BF" w:rsidRPr="00E804C9" w:rsidRDefault="00B716BF" w:rsidP="00B716BF">
      <w:pPr>
        <w:pStyle w:val="PL"/>
        <w:shd w:val="clear" w:color="auto" w:fill="E6E6E6"/>
      </w:pPr>
      <w:r w:rsidRPr="00E804C9">
        <w:tab/>
      </w:r>
      <w:r w:rsidRPr="00E804C9">
        <w:tab/>
      </w:r>
      <w:r w:rsidRPr="00E804C9">
        <w:tab/>
        <w:t>requestedTBS-r16</w:t>
      </w:r>
      <w:r w:rsidRPr="00E804C9">
        <w:tab/>
      </w:r>
      <w:r w:rsidRPr="00E804C9">
        <w:tab/>
      </w:r>
      <w:r w:rsidRPr="00E804C9">
        <w:tab/>
      </w:r>
      <w:r w:rsidRPr="00E804C9">
        <w:tab/>
      </w:r>
      <w:r w:rsidRPr="00E804C9">
        <w:tab/>
        <w:t>ENUMERATED {b328, b344, b376, b392, b408,</w:t>
      </w:r>
    </w:p>
    <w:p w14:paraId="1DB960A5" w14:textId="77777777" w:rsidR="00B716BF" w:rsidRPr="00E804C9" w:rsidRDefault="00B716BF" w:rsidP="00B716BF">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b424, b440, b456, b472, b488, b504, b536,</w:t>
      </w:r>
    </w:p>
    <w:p w14:paraId="6BBD5B47" w14:textId="77777777" w:rsidR="00B716BF" w:rsidRPr="00E804C9" w:rsidRDefault="00B716BF" w:rsidP="00B716BF">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b568, b584, b616, b648, b680, b712, b744,</w:t>
      </w:r>
    </w:p>
    <w:p w14:paraId="5A639B9E" w14:textId="77777777" w:rsidR="00B716BF" w:rsidRPr="00E804C9" w:rsidRDefault="00B716BF" w:rsidP="00B716BF">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b776, b808, b840, b872, b904, b936, b968,</w:t>
      </w:r>
    </w:p>
    <w:p w14:paraId="3A55DABC" w14:textId="77777777" w:rsidR="00B716BF" w:rsidRPr="00E804C9" w:rsidRDefault="00B716BF" w:rsidP="00B716BF">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b1000, b1032, b1064, b1096, b1128, b1160,</w:t>
      </w:r>
    </w:p>
    <w:p w14:paraId="0AB52C13" w14:textId="77777777" w:rsidR="00B716BF" w:rsidRPr="00E804C9" w:rsidRDefault="00B716BF" w:rsidP="00B716BF">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b1192, b1224, b1256, b1288, b1320, b1352,</w:t>
      </w:r>
    </w:p>
    <w:p w14:paraId="63689D35" w14:textId="77777777" w:rsidR="00B716BF" w:rsidRPr="00E804C9" w:rsidRDefault="00B716BF" w:rsidP="00B716BF">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b1384, b1416, b1480, b1544, b1608, b1672,</w:t>
      </w:r>
    </w:p>
    <w:p w14:paraId="3F63DEF5" w14:textId="77777777" w:rsidR="00B716BF" w:rsidRPr="00E804C9" w:rsidRDefault="00B716BF" w:rsidP="00B716BF">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b1736, b1800, b1864, b1928, b1992, b2024,</w:t>
      </w:r>
    </w:p>
    <w:p w14:paraId="756D3BA3" w14:textId="77777777" w:rsidR="00B716BF" w:rsidRPr="00E804C9" w:rsidRDefault="00B716BF" w:rsidP="00B716BF">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b2088, b2152, b2216, b2280, b2344, b2408,</w:t>
      </w:r>
    </w:p>
    <w:p w14:paraId="7A95C5DC" w14:textId="77777777" w:rsidR="00B716BF" w:rsidRPr="00E804C9" w:rsidRDefault="00B716BF" w:rsidP="00B716BF">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b2472, b2536, b2600, b2664, b2728, b2792,</w:t>
      </w:r>
    </w:p>
    <w:p w14:paraId="5ED48D9E" w14:textId="77777777" w:rsidR="00B716BF" w:rsidRPr="00E804C9" w:rsidRDefault="00B716BF" w:rsidP="00B716BF">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b2856, b2984},</w:t>
      </w:r>
    </w:p>
    <w:p w14:paraId="1B49DA9D" w14:textId="77777777" w:rsidR="00B716BF" w:rsidRPr="00E804C9" w:rsidRDefault="00B716BF" w:rsidP="00B716BF">
      <w:pPr>
        <w:pStyle w:val="PL"/>
        <w:shd w:val="clear" w:color="auto" w:fill="E6E6E6"/>
      </w:pPr>
      <w:r w:rsidRPr="00E804C9">
        <w:tab/>
      </w:r>
      <w:r w:rsidRPr="00E804C9">
        <w:tab/>
      </w:r>
      <w:r w:rsidRPr="00E804C9">
        <w:tab/>
        <w:t>rrc-ACK-r16</w:t>
      </w:r>
      <w:r w:rsidRPr="00E804C9">
        <w:tab/>
      </w:r>
      <w:r w:rsidRPr="00E804C9">
        <w:tab/>
      </w:r>
      <w:r w:rsidRPr="00E804C9">
        <w:tab/>
      </w:r>
      <w:r w:rsidRPr="00E804C9">
        <w:tab/>
      </w:r>
      <w:r w:rsidRPr="00E804C9">
        <w:tab/>
      </w:r>
      <w:r w:rsidRPr="00E804C9">
        <w:tab/>
      </w:r>
      <w:r w:rsidRPr="00E804C9">
        <w:tab/>
        <w:t>ENUMERATED {true}</w:t>
      </w:r>
      <w:r w:rsidRPr="00E804C9">
        <w:tab/>
      </w:r>
      <w:r w:rsidRPr="00E804C9">
        <w:tab/>
      </w:r>
      <w:r w:rsidRPr="00E804C9">
        <w:tab/>
        <w:t>OPTIONAL</w:t>
      </w:r>
    </w:p>
    <w:p w14:paraId="7B54884E" w14:textId="77777777" w:rsidR="00AA5063" w:rsidRPr="00E804C9" w:rsidRDefault="00AA5063" w:rsidP="00AA5063">
      <w:pPr>
        <w:pStyle w:val="PL"/>
        <w:shd w:val="clear" w:color="auto" w:fill="E6E6E6"/>
      </w:pPr>
      <w:r w:rsidRPr="00E804C9">
        <w:tab/>
      </w:r>
      <w:r w:rsidRPr="00E804C9">
        <w:tab/>
        <w:t>}</w:t>
      </w:r>
    </w:p>
    <w:p w14:paraId="74FE1F47" w14:textId="77777777" w:rsidR="00AA5063" w:rsidRPr="00E804C9" w:rsidRDefault="00AA5063" w:rsidP="00AA5063">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p>
    <w:p w14:paraId="5402EC3D" w14:textId="77777777" w:rsidR="00B716BF" w:rsidRPr="00E804C9" w:rsidRDefault="00B716BF" w:rsidP="00B716BF">
      <w:pPr>
        <w:pStyle w:val="PL"/>
        <w:shd w:val="clear" w:color="auto" w:fill="E6E6E6"/>
      </w:pPr>
      <w:r w:rsidRPr="00E804C9">
        <w:lastRenderedPageBreak/>
        <w:tab/>
        <w:t>lateNonCriticalExtension</w:t>
      </w:r>
      <w:r w:rsidRPr="00E804C9">
        <w:tab/>
      </w:r>
      <w:r w:rsidRPr="00E804C9">
        <w:tab/>
      </w:r>
      <w:r w:rsidRPr="00E804C9">
        <w:tab/>
        <w:t>OCTET STRING</w:t>
      </w:r>
      <w:r w:rsidRPr="00E804C9">
        <w:tab/>
      </w:r>
      <w:r w:rsidRPr="00E804C9">
        <w:tab/>
      </w:r>
      <w:r w:rsidRPr="00E804C9">
        <w:tab/>
      </w:r>
      <w:r w:rsidRPr="00E804C9">
        <w:tab/>
      </w:r>
      <w:r w:rsidRPr="00E804C9">
        <w:tab/>
      </w:r>
      <w:r w:rsidRPr="00E804C9">
        <w:tab/>
        <w:t>OPTIONAL,</w:t>
      </w:r>
    </w:p>
    <w:p w14:paraId="0F2DCD55" w14:textId="77777777" w:rsidR="00AA5063" w:rsidRPr="00E804C9" w:rsidRDefault="00AA5063" w:rsidP="00AA5063">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6B2B024E" w14:textId="77777777" w:rsidR="00AA5063" w:rsidRPr="00E804C9" w:rsidRDefault="00AA5063" w:rsidP="00AA5063">
      <w:pPr>
        <w:pStyle w:val="PL"/>
        <w:shd w:val="clear" w:color="auto" w:fill="E6E6E6"/>
      </w:pPr>
      <w:r w:rsidRPr="00E804C9">
        <w:t>}</w:t>
      </w:r>
    </w:p>
    <w:p w14:paraId="6C044EAA" w14:textId="77777777" w:rsidR="00AA5063" w:rsidRPr="00E804C9" w:rsidRDefault="00AA5063" w:rsidP="00AA5063">
      <w:pPr>
        <w:pStyle w:val="PL"/>
        <w:shd w:val="clear" w:color="auto" w:fill="E6E6E6"/>
      </w:pPr>
    </w:p>
    <w:p w14:paraId="7C4AB1FC" w14:textId="77777777" w:rsidR="00AA5063" w:rsidRPr="00E804C9" w:rsidRDefault="00AA5063" w:rsidP="00AA5063">
      <w:pPr>
        <w:pStyle w:val="PL"/>
        <w:shd w:val="clear" w:color="auto" w:fill="E6E6E6"/>
      </w:pPr>
      <w:r w:rsidRPr="00E804C9">
        <w:t>-- ASN1STOP</w:t>
      </w:r>
    </w:p>
    <w:p w14:paraId="589B15D8" w14:textId="77777777" w:rsidR="00AA5063" w:rsidRPr="00E804C9" w:rsidRDefault="00AA5063" w:rsidP="00AA5063"/>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8599"/>
      </w:tblGrid>
      <w:tr w:rsidR="00E804C9" w:rsidRPr="00E804C9" w14:paraId="6CE9740F" w14:textId="77777777" w:rsidTr="00AB2D56">
        <w:trPr>
          <w:cantSplit/>
          <w:tblHeader/>
        </w:trPr>
        <w:tc>
          <w:tcPr>
            <w:tcW w:w="8599" w:type="dxa"/>
          </w:tcPr>
          <w:p w14:paraId="50A1DEB4" w14:textId="77777777" w:rsidR="00AA5063" w:rsidRPr="00E804C9" w:rsidRDefault="00AA5063" w:rsidP="00AB2D56">
            <w:pPr>
              <w:pStyle w:val="TAH"/>
              <w:rPr>
                <w:lang w:eastAsia="en-GB"/>
              </w:rPr>
            </w:pPr>
            <w:r w:rsidRPr="00E804C9">
              <w:rPr>
                <w:i/>
                <w:lang w:eastAsia="zh-CN"/>
              </w:rPr>
              <w:t>PURConfigurationRequest</w:t>
            </w:r>
            <w:r w:rsidRPr="00E804C9">
              <w:t xml:space="preserve"> field descriptions</w:t>
            </w:r>
          </w:p>
        </w:tc>
      </w:tr>
      <w:tr w:rsidR="00E804C9" w:rsidRPr="00E804C9" w14:paraId="2984F3A2" w14:textId="77777777" w:rsidTr="00AB2D56">
        <w:trPr>
          <w:cantSplit/>
        </w:trPr>
        <w:tc>
          <w:tcPr>
            <w:tcW w:w="8599" w:type="dxa"/>
          </w:tcPr>
          <w:p w14:paraId="53164707" w14:textId="77777777" w:rsidR="00AA5063" w:rsidRPr="00E804C9" w:rsidRDefault="00AA5063" w:rsidP="00AB2D56">
            <w:pPr>
              <w:pStyle w:val="TAL"/>
              <w:rPr>
                <w:b/>
                <w:i/>
              </w:rPr>
            </w:pPr>
            <w:r w:rsidRPr="00E804C9">
              <w:rPr>
                <w:b/>
                <w:i/>
              </w:rPr>
              <w:t>requestedNumOccasions</w:t>
            </w:r>
          </w:p>
          <w:p w14:paraId="18AFC0D2" w14:textId="77777777" w:rsidR="00AA5063" w:rsidRPr="00E804C9" w:rsidRDefault="00AA5063" w:rsidP="00AB2D56">
            <w:pPr>
              <w:pStyle w:val="TAL"/>
              <w:rPr>
                <w:lang w:eastAsia="zh-CN"/>
              </w:rPr>
            </w:pPr>
            <w:r w:rsidRPr="00E804C9">
              <w:rPr>
                <w:lang w:eastAsia="zh-CN"/>
              </w:rPr>
              <w:t xml:space="preserve">Indicates the requested number of PUR grant occasions. Value </w:t>
            </w:r>
            <w:r w:rsidRPr="00E804C9">
              <w:rPr>
                <w:i/>
                <w:iCs/>
                <w:lang w:eastAsia="zh-CN"/>
              </w:rPr>
              <w:t>one</w:t>
            </w:r>
            <w:r w:rsidRPr="00E804C9">
              <w:rPr>
                <w:lang w:eastAsia="zh-CN"/>
              </w:rPr>
              <w:t xml:space="preserve"> corresponds to one occasion and value </w:t>
            </w:r>
            <w:r w:rsidRPr="00E804C9">
              <w:rPr>
                <w:i/>
                <w:iCs/>
                <w:lang w:eastAsia="zh-CN"/>
              </w:rPr>
              <w:t>infinite</w:t>
            </w:r>
            <w:r w:rsidRPr="00E804C9">
              <w:rPr>
                <w:lang w:eastAsia="zh-CN"/>
              </w:rPr>
              <w:t xml:space="preserve"> corresponds to infinite occasions.</w:t>
            </w:r>
          </w:p>
        </w:tc>
      </w:tr>
      <w:tr w:rsidR="00E804C9" w:rsidRPr="00E804C9" w14:paraId="5ACFDBDE" w14:textId="77777777" w:rsidTr="00AB2D56">
        <w:trPr>
          <w:cantSplit/>
        </w:trPr>
        <w:tc>
          <w:tcPr>
            <w:tcW w:w="8599" w:type="dxa"/>
          </w:tcPr>
          <w:p w14:paraId="6C83624B" w14:textId="77777777" w:rsidR="00AA5063" w:rsidRPr="00E804C9" w:rsidRDefault="00AA5063" w:rsidP="00AB2D56">
            <w:pPr>
              <w:pStyle w:val="TAL"/>
              <w:rPr>
                <w:b/>
                <w:i/>
                <w:lang w:eastAsia="zh-CN"/>
              </w:rPr>
            </w:pPr>
            <w:r w:rsidRPr="00E804C9">
              <w:rPr>
                <w:b/>
                <w:i/>
                <w:lang w:eastAsia="zh-CN"/>
              </w:rPr>
              <w:t>requestedPeriodicity</w:t>
            </w:r>
            <w:r w:rsidR="00B716BF" w:rsidRPr="00E804C9">
              <w:rPr>
                <w:b/>
                <w:i/>
                <w:lang w:eastAsia="zh-CN"/>
              </w:rPr>
              <w:t>AndOffset</w:t>
            </w:r>
          </w:p>
          <w:p w14:paraId="075ECC4A" w14:textId="77777777" w:rsidR="00AA5063" w:rsidRPr="00E804C9" w:rsidRDefault="00AA5063" w:rsidP="00AB2D56">
            <w:pPr>
              <w:pStyle w:val="TAL"/>
              <w:rPr>
                <w:b/>
                <w:i/>
                <w:lang w:eastAsia="zh-CN"/>
              </w:rPr>
            </w:pPr>
            <w:r w:rsidRPr="00E804C9">
              <w:rPr>
                <w:lang w:eastAsia="zh-CN"/>
              </w:rPr>
              <w:t xml:space="preserve">Indicates the requested periodicity for the PUR </w:t>
            </w:r>
            <w:r w:rsidR="00B716BF" w:rsidRPr="00E804C9">
              <w:rPr>
                <w:lang w:eastAsia="zh-CN"/>
              </w:rPr>
              <w:t>occasions and time offset until the first PUR occasion</w:t>
            </w:r>
            <w:r w:rsidRPr="00E804C9">
              <w:rPr>
                <w:lang w:eastAsia="zh-CN"/>
              </w:rPr>
              <w:t>.</w:t>
            </w:r>
          </w:p>
        </w:tc>
      </w:tr>
      <w:tr w:rsidR="00E804C9" w:rsidRPr="00E804C9" w14:paraId="684CBF15" w14:textId="77777777" w:rsidTr="00AB2D56">
        <w:trPr>
          <w:cantSplit/>
        </w:trPr>
        <w:tc>
          <w:tcPr>
            <w:tcW w:w="8599" w:type="dxa"/>
          </w:tcPr>
          <w:p w14:paraId="7332BB32" w14:textId="77777777" w:rsidR="00AA5063" w:rsidRPr="00E804C9" w:rsidRDefault="00AA5063" w:rsidP="00AB2D56">
            <w:pPr>
              <w:pStyle w:val="TAL"/>
              <w:rPr>
                <w:b/>
                <w:i/>
                <w:lang w:eastAsia="zh-CN"/>
              </w:rPr>
            </w:pPr>
            <w:r w:rsidRPr="00E804C9">
              <w:rPr>
                <w:b/>
                <w:i/>
                <w:lang w:eastAsia="zh-CN"/>
              </w:rPr>
              <w:t>requestedTBS</w:t>
            </w:r>
          </w:p>
          <w:p w14:paraId="7C446E69" w14:textId="77777777" w:rsidR="00AA5063" w:rsidRPr="00E804C9" w:rsidRDefault="00AA5063" w:rsidP="00AB2D56">
            <w:pPr>
              <w:pStyle w:val="TAL"/>
              <w:rPr>
                <w:lang w:eastAsia="en-GB"/>
              </w:rPr>
            </w:pPr>
            <w:r w:rsidRPr="00E804C9">
              <w:rPr>
                <w:lang w:eastAsia="en-GB"/>
              </w:rPr>
              <w:t xml:space="preserve">Indicates the requested TBS for the PUR. </w:t>
            </w:r>
            <w:r w:rsidR="00B716BF" w:rsidRPr="00E804C9">
              <w:rPr>
                <w:i/>
                <w:iCs/>
                <w:lang w:eastAsia="en-GB"/>
              </w:rPr>
              <w:t>b328</w:t>
            </w:r>
            <w:r w:rsidR="00B716BF" w:rsidRPr="00E804C9">
              <w:rPr>
                <w:lang w:eastAsia="en-GB"/>
              </w:rPr>
              <w:t xml:space="preserve"> corresponds to 328 bits, </w:t>
            </w:r>
            <w:r w:rsidR="00B716BF" w:rsidRPr="00E804C9">
              <w:rPr>
                <w:i/>
                <w:iCs/>
                <w:lang w:eastAsia="en-GB"/>
              </w:rPr>
              <w:t>b344</w:t>
            </w:r>
            <w:r w:rsidR="00B716BF" w:rsidRPr="00E804C9">
              <w:rPr>
                <w:lang w:eastAsia="en-GB"/>
              </w:rPr>
              <w:t xml:space="preserve"> corresponds to 344 bits and so on.</w:t>
            </w:r>
            <w:r w:rsidRPr="00E804C9">
              <w:rPr>
                <w:lang w:eastAsia="en-GB"/>
              </w:rPr>
              <w:t xml:space="preserve"> The maximum requested TBS is limited to the UL TBS size supported by the UE.</w:t>
            </w:r>
          </w:p>
        </w:tc>
      </w:tr>
      <w:tr w:rsidR="00B716BF" w:rsidRPr="00E804C9" w14:paraId="1550EBB4" w14:textId="77777777" w:rsidTr="00AB2D56">
        <w:trPr>
          <w:cantSplit/>
        </w:trPr>
        <w:tc>
          <w:tcPr>
            <w:tcW w:w="8599" w:type="dxa"/>
          </w:tcPr>
          <w:p w14:paraId="634B7C17" w14:textId="77777777" w:rsidR="00B716BF" w:rsidRPr="00E804C9" w:rsidRDefault="00B716BF" w:rsidP="00B716BF">
            <w:pPr>
              <w:pStyle w:val="TAL"/>
              <w:rPr>
                <w:b/>
                <w:i/>
                <w:lang w:eastAsia="zh-CN"/>
              </w:rPr>
            </w:pPr>
            <w:r w:rsidRPr="00E804C9">
              <w:rPr>
                <w:b/>
                <w:i/>
                <w:lang w:eastAsia="zh-CN"/>
              </w:rPr>
              <w:t>rrc-ACK</w:t>
            </w:r>
          </w:p>
          <w:p w14:paraId="61E47B09" w14:textId="77777777" w:rsidR="00B716BF" w:rsidRPr="00E804C9" w:rsidRDefault="00B716BF" w:rsidP="00B716BF">
            <w:pPr>
              <w:pStyle w:val="TAL"/>
              <w:rPr>
                <w:b/>
                <w:i/>
                <w:lang w:eastAsia="zh-CN"/>
              </w:rPr>
            </w:pPr>
            <w:r w:rsidRPr="00E804C9">
              <w:rPr>
                <w:bCs/>
                <w:iCs/>
                <w:lang w:eastAsia="zh-CN"/>
              </w:rPr>
              <w:t>Indicates RRC response message is preferred by the UE for acknowledging the reception of a transmission using PUR.</w:t>
            </w:r>
          </w:p>
        </w:tc>
      </w:tr>
    </w:tbl>
    <w:p w14:paraId="5C6F0D4A" w14:textId="77777777" w:rsidR="00AA5063" w:rsidRPr="00E804C9" w:rsidRDefault="00AA5063" w:rsidP="009722D5"/>
    <w:p w14:paraId="2B5DB2DD" w14:textId="77777777" w:rsidR="009722D5" w:rsidRPr="00E804C9" w:rsidRDefault="009722D5" w:rsidP="009722D5">
      <w:pPr>
        <w:pStyle w:val="Heading4"/>
        <w:rPr>
          <w:i/>
          <w:noProof/>
        </w:rPr>
      </w:pPr>
      <w:bookmarkStart w:id="6914" w:name="_Toc20487203"/>
      <w:bookmarkStart w:id="6915" w:name="_Toc29342498"/>
      <w:bookmarkStart w:id="6916" w:name="_Toc29343637"/>
      <w:bookmarkStart w:id="6917" w:name="_Toc36566898"/>
      <w:bookmarkStart w:id="6918" w:name="_Toc36810334"/>
      <w:bookmarkStart w:id="6919" w:name="_Toc36846698"/>
      <w:bookmarkStart w:id="6920" w:name="_Toc36939351"/>
      <w:bookmarkStart w:id="6921" w:name="_Toc37082331"/>
      <w:bookmarkStart w:id="6922" w:name="_Toc46480962"/>
      <w:bookmarkStart w:id="6923" w:name="_Toc46482196"/>
      <w:bookmarkStart w:id="6924" w:name="_Toc46483430"/>
      <w:bookmarkStart w:id="6925" w:name="_Toc171495107"/>
      <w:r w:rsidRPr="00E804C9">
        <w:rPr>
          <w:i/>
          <w:noProof/>
        </w:rPr>
        <w:t>–</w:t>
      </w:r>
      <w:r w:rsidRPr="00E804C9">
        <w:rPr>
          <w:i/>
          <w:noProof/>
        </w:rPr>
        <w:tab/>
        <w:t>RNReconfiguration</w:t>
      </w:r>
      <w:bookmarkEnd w:id="6914"/>
      <w:bookmarkEnd w:id="6915"/>
      <w:bookmarkEnd w:id="6916"/>
      <w:bookmarkEnd w:id="6917"/>
      <w:bookmarkEnd w:id="6918"/>
      <w:bookmarkEnd w:id="6919"/>
      <w:bookmarkEnd w:id="6920"/>
      <w:bookmarkEnd w:id="6921"/>
      <w:bookmarkEnd w:id="6922"/>
      <w:bookmarkEnd w:id="6923"/>
      <w:bookmarkEnd w:id="6924"/>
      <w:bookmarkEnd w:id="6925"/>
    </w:p>
    <w:p w14:paraId="44A3A01A" w14:textId="77777777" w:rsidR="009722D5" w:rsidRPr="00E804C9" w:rsidRDefault="009722D5" w:rsidP="009722D5">
      <w:pPr>
        <w:rPr>
          <w:rFonts w:eastAsia="Malgun Gothic"/>
          <w:lang w:eastAsia="ko-KR"/>
        </w:rPr>
      </w:pPr>
      <w:r w:rsidRPr="00E804C9">
        <w:rPr>
          <w:rFonts w:eastAsia="Malgun Gothic"/>
          <w:lang w:eastAsia="ko-KR"/>
        </w:rPr>
        <w:t xml:space="preserve">The </w:t>
      </w:r>
      <w:r w:rsidRPr="00E804C9">
        <w:rPr>
          <w:rFonts w:eastAsia="Malgun Gothic"/>
          <w:i/>
          <w:lang w:eastAsia="ko-KR"/>
        </w:rPr>
        <w:t>RNReconfiguration</w:t>
      </w:r>
      <w:r w:rsidRPr="00E804C9">
        <w:rPr>
          <w:rFonts w:eastAsia="Malgun Gothic"/>
          <w:lang w:eastAsia="ko-KR"/>
        </w:rPr>
        <w:t xml:space="preserve"> is a command </w:t>
      </w:r>
      <w:r w:rsidRPr="00E804C9">
        <w:t>to modify the RN subframe configuration and/or to convey changed system information.</w:t>
      </w:r>
    </w:p>
    <w:p w14:paraId="5441DACA" w14:textId="77777777" w:rsidR="009722D5" w:rsidRPr="00E804C9" w:rsidRDefault="009722D5" w:rsidP="009722D5">
      <w:pPr>
        <w:pStyle w:val="B1"/>
        <w:rPr>
          <w:rFonts w:eastAsia="Malgun Gothic"/>
        </w:rPr>
      </w:pPr>
      <w:r w:rsidRPr="00E804C9">
        <w:rPr>
          <w:rFonts w:eastAsia="Malgun Gothic"/>
        </w:rPr>
        <w:t>Signalling radio bearer: SRB1</w:t>
      </w:r>
    </w:p>
    <w:p w14:paraId="7D734CF3" w14:textId="77777777" w:rsidR="009722D5" w:rsidRPr="00E804C9" w:rsidRDefault="009722D5" w:rsidP="009722D5">
      <w:pPr>
        <w:pStyle w:val="B1"/>
        <w:rPr>
          <w:rFonts w:eastAsia="Malgun Gothic"/>
        </w:rPr>
      </w:pPr>
      <w:r w:rsidRPr="00E804C9">
        <w:rPr>
          <w:rFonts w:eastAsia="Malgun Gothic"/>
        </w:rPr>
        <w:t>RLC-SAP: AM</w:t>
      </w:r>
    </w:p>
    <w:p w14:paraId="4B5BF0C0" w14:textId="77777777" w:rsidR="009722D5" w:rsidRPr="00E804C9" w:rsidRDefault="009722D5" w:rsidP="009722D5">
      <w:pPr>
        <w:pStyle w:val="B1"/>
        <w:rPr>
          <w:rFonts w:eastAsia="Malgun Gothic"/>
        </w:rPr>
      </w:pPr>
      <w:r w:rsidRPr="00E804C9">
        <w:rPr>
          <w:rFonts w:eastAsia="Malgun Gothic"/>
        </w:rPr>
        <w:t>Logical channel: DCCH</w:t>
      </w:r>
    </w:p>
    <w:p w14:paraId="212FD3F0" w14:textId="77777777" w:rsidR="009722D5" w:rsidRPr="00E804C9" w:rsidRDefault="009722D5" w:rsidP="009722D5">
      <w:pPr>
        <w:pStyle w:val="B1"/>
        <w:rPr>
          <w:rFonts w:eastAsia="Malgun Gothic"/>
        </w:rPr>
      </w:pPr>
      <w:r w:rsidRPr="00E804C9">
        <w:rPr>
          <w:rFonts w:eastAsia="Malgun Gothic"/>
        </w:rPr>
        <w:t>Direction: E</w:t>
      </w:r>
      <w:r w:rsidRPr="00E804C9">
        <w:rPr>
          <w:rFonts w:eastAsia="Malgun Gothic"/>
        </w:rPr>
        <w:noBreakHyphen/>
        <w:t>UTRAN to RN</w:t>
      </w:r>
    </w:p>
    <w:p w14:paraId="42E25E07" w14:textId="77777777" w:rsidR="009722D5" w:rsidRPr="00E804C9" w:rsidRDefault="009722D5" w:rsidP="009722D5">
      <w:pPr>
        <w:pStyle w:val="TH"/>
        <w:rPr>
          <w:rFonts w:eastAsia="Malgun Gothic"/>
          <w:iCs/>
        </w:rPr>
      </w:pPr>
      <w:r w:rsidRPr="00E804C9">
        <w:rPr>
          <w:rFonts w:eastAsia="Malgun Gothic"/>
          <w:noProof/>
          <w:lang w:eastAsia="ko-KR"/>
        </w:rPr>
        <w:t>RNReconfiguration</w:t>
      </w:r>
      <w:r w:rsidRPr="00E804C9">
        <w:rPr>
          <w:rFonts w:eastAsia="Malgun Gothic"/>
          <w:iCs/>
          <w:noProof/>
        </w:rPr>
        <w:t xml:space="preserve"> message</w:t>
      </w:r>
    </w:p>
    <w:p w14:paraId="013E0318" w14:textId="77777777" w:rsidR="009722D5" w:rsidRPr="00E804C9" w:rsidRDefault="009722D5" w:rsidP="009722D5">
      <w:pPr>
        <w:pStyle w:val="PL"/>
        <w:shd w:val="clear" w:color="auto" w:fill="E6E6E6"/>
      </w:pPr>
      <w:r w:rsidRPr="00E804C9">
        <w:t>-- ASN1START</w:t>
      </w:r>
    </w:p>
    <w:p w14:paraId="43096D4F" w14:textId="77777777" w:rsidR="009722D5" w:rsidRPr="00E804C9" w:rsidRDefault="009722D5" w:rsidP="009722D5">
      <w:pPr>
        <w:pStyle w:val="PL"/>
        <w:shd w:val="clear" w:color="auto" w:fill="E6E6E6"/>
      </w:pPr>
    </w:p>
    <w:p w14:paraId="5BB35560" w14:textId="77777777" w:rsidR="009722D5" w:rsidRPr="00E804C9" w:rsidRDefault="009722D5" w:rsidP="009722D5">
      <w:pPr>
        <w:pStyle w:val="PL"/>
        <w:shd w:val="clear" w:color="auto" w:fill="E6E6E6"/>
      </w:pPr>
      <w:r w:rsidRPr="00E804C9">
        <w:t>RNReconfiguration-r10 ::=</w:t>
      </w:r>
      <w:r w:rsidRPr="00E804C9">
        <w:tab/>
      </w:r>
      <w:r w:rsidRPr="00E804C9">
        <w:tab/>
        <w:t>SEQUENCE {</w:t>
      </w:r>
    </w:p>
    <w:p w14:paraId="09DF3BD7" w14:textId="77777777" w:rsidR="009722D5" w:rsidRPr="00E804C9" w:rsidRDefault="009722D5" w:rsidP="009722D5">
      <w:pPr>
        <w:pStyle w:val="PL"/>
        <w:shd w:val="clear" w:color="auto" w:fill="E6E6E6"/>
      </w:pPr>
      <w:r w:rsidRPr="00E804C9">
        <w:tab/>
        <w:t>rrc-TransactionIdentifier</w:t>
      </w:r>
      <w:r w:rsidRPr="00E804C9">
        <w:tab/>
      </w:r>
      <w:r w:rsidRPr="00E804C9">
        <w:tab/>
        <w:t>RRC-TransactionIdentifier,</w:t>
      </w:r>
    </w:p>
    <w:p w14:paraId="5407532A" w14:textId="77777777" w:rsidR="009722D5" w:rsidRPr="00E804C9" w:rsidRDefault="009722D5" w:rsidP="009722D5">
      <w:pPr>
        <w:pStyle w:val="PL"/>
        <w:shd w:val="clear" w:color="auto" w:fill="E6E6E6"/>
      </w:pPr>
      <w:r w:rsidRPr="00E804C9">
        <w:tab/>
        <w:t>criticalExtensions</w:t>
      </w:r>
      <w:r w:rsidRPr="00E804C9">
        <w:tab/>
      </w:r>
      <w:r w:rsidRPr="00E804C9">
        <w:tab/>
      </w:r>
      <w:r w:rsidRPr="00E804C9">
        <w:tab/>
      </w:r>
      <w:r w:rsidRPr="00E804C9">
        <w:tab/>
        <w:t>CHOICE {</w:t>
      </w:r>
    </w:p>
    <w:p w14:paraId="380E449B" w14:textId="77777777" w:rsidR="009722D5" w:rsidRPr="00E804C9" w:rsidRDefault="009722D5" w:rsidP="009722D5">
      <w:pPr>
        <w:pStyle w:val="PL"/>
        <w:shd w:val="clear" w:color="auto" w:fill="E6E6E6"/>
      </w:pPr>
      <w:r w:rsidRPr="00E804C9">
        <w:tab/>
      </w:r>
      <w:r w:rsidRPr="00E804C9">
        <w:tab/>
        <w:t>c1</w:t>
      </w:r>
      <w:r w:rsidRPr="00E804C9">
        <w:tab/>
      </w:r>
      <w:r w:rsidRPr="00E804C9">
        <w:tab/>
      </w:r>
      <w:r w:rsidRPr="00E804C9">
        <w:tab/>
      </w:r>
      <w:r w:rsidRPr="00E804C9">
        <w:tab/>
      </w:r>
      <w:r w:rsidRPr="00E804C9">
        <w:tab/>
      </w:r>
      <w:r w:rsidRPr="00E804C9">
        <w:tab/>
      </w:r>
      <w:r w:rsidRPr="00E804C9">
        <w:tab/>
      </w:r>
      <w:r w:rsidRPr="00E804C9">
        <w:tab/>
        <w:t>CHOICE {</w:t>
      </w:r>
    </w:p>
    <w:p w14:paraId="166AB9B0" w14:textId="77777777" w:rsidR="009722D5" w:rsidRPr="00E804C9" w:rsidRDefault="009722D5" w:rsidP="009722D5">
      <w:pPr>
        <w:pStyle w:val="PL"/>
        <w:shd w:val="clear" w:color="auto" w:fill="E6E6E6"/>
      </w:pPr>
      <w:r w:rsidRPr="00E804C9">
        <w:tab/>
      </w:r>
      <w:r w:rsidRPr="00E804C9">
        <w:tab/>
      </w:r>
      <w:r w:rsidRPr="00E804C9">
        <w:tab/>
        <w:t>rnReconfiguration-r10</w:t>
      </w:r>
      <w:r w:rsidRPr="00E804C9">
        <w:tab/>
      </w:r>
      <w:r w:rsidRPr="00E804C9">
        <w:tab/>
        <w:t>RNReconfiguration-r10-IEs,</w:t>
      </w:r>
    </w:p>
    <w:p w14:paraId="17626470" w14:textId="77777777" w:rsidR="009722D5" w:rsidRPr="00E804C9" w:rsidRDefault="009722D5" w:rsidP="009722D5">
      <w:pPr>
        <w:pStyle w:val="PL"/>
        <w:shd w:val="clear" w:color="auto" w:fill="E6E6E6"/>
      </w:pPr>
      <w:r w:rsidRPr="00E804C9">
        <w:tab/>
      </w:r>
      <w:r w:rsidRPr="00E804C9">
        <w:tab/>
      </w:r>
      <w:r w:rsidRPr="00E804C9">
        <w:tab/>
        <w:t>spare3 NULL, spare2 NULL, spare1 NULL</w:t>
      </w:r>
    </w:p>
    <w:p w14:paraId="34B3EBD0" w14:textId="77777777" w:rsidR="009722D5" w:rsidRPr="00E804C9" w:rsidRDefault="009722D5" w:rsidP="009722D5">
      <w:pPr>
        <w:pStyle w:val="PL"/>
        <w:shd w:val="clear" w:color="auto" w:fill="E6E6E6"/>
      </w:pPr>
      <w:r w:rsidRPr="00E804C9">
        <w:tab/>
      </w:r>
      <w:r w:rsidRPr="00E804C9">
        <w:tab/>
        <w:t>},</w:t>
      </w:r>
    </w:p>
    <w:p w14:paraId="756A5D35" w14:textId="77777777" w:rsidR="009722D5" w:rsidRPr="00E804C9" w:rsidRDefault="009722D5" w:rsidP="009722D5">
      <w:pPr>
        <w:pStyle w:val="PL"/>
        <w:shd w:val="clear" w:color="auto" w:fill="E6E6E6"/>
      </w:pPr>
      <w:r w:rsidRPr="00E804C9">
        <w:tab/>
      </w:r>
      <w:r w:rsidRPr="00E804C9">
        <w:tab/>
        <w:t>criticalExtensionsFuture</w:t>
      </w:r>
      <w:r w:rsidRPr="00E804C9">
        <w:tab/>
      </w:r>
      <w:r w:rsidRPr="00E804C9">
        <w:tab/>
        <w:t>SEQUENCE {}</w:t>
      </w:r>
    </w:p>
    <w:p w14:paraId="0C86A182" w14:textId="77777777" w:rsidR="009722D5" w:rsidRPr="00E804C9" w:rsidRDefault="009722D5" w:rsidP="009722D5">
      <w:pPr>
        <w:pStyle w:val="PL"/>
        <w:shd w:val="clear" w:color="auto" w:fill="E6E6E6"/>
      </w:pPr>
      <w:r w:rsidRPr="00E804C9">
        <w:tab/>
        <w:t>}</w:t>
      </w:r>
    </w:p>
    <w:p w14:paraId="23EEB765" w14:textId="77777777" w:rsidR="009722D5" w:rsidRPr="00E804C9" w:rsidRDefault="009722D5" w:rsidP="009722D5">
      <w:pPr>
        <w:pStyle w:val="PL"/>
        <w:shd w:val="clear" w:color="auto" w:fill="E6E6E6"/>
      </w:pPr>
      <w:r w:rsidRPr="00E804C9">
        <w:t>}</w:t>
      </w:r>
    </w:p>
    <w:p w14:paraId="17FE55E4" w14:textId="77777777" w:rsidR="009722D5" w:rsidRPr="00E804C9" w:rsidRDefault="009722D5" w:rsidP="009722D5">
      <w:pPr>
        <w:pStyle w:val="PL"/>
        <w:shd w:val="clear" w:color="auto" w:fill="E6E6E6"/>
      </w:pPr>
    </w:p>
    <w:p w14:paraId="1331C826" w14:textId="77777777" w:rsidR="009722D5" w:rsidRPr="00E804C9" w:rsidRDefault="009722D5" w:rsidP="009722D5">
      <w:pPr>
        <w:pStyle w:val="PL"/>
        <w:shd w:val="clear" w:color="auto" w:fill="E6E6E6"/>
      </w:pPr>
      <w:r w:rsidRPr="00E804C9">
        <w:t>RNReconfiguration-r10-IEs ::=</w:t>
      </w:r>
      <w:r w:rsidRPr="00E804C9">
        <w:tab/>
      </w:r>
      <w:r w:rsidRPr="00E804C9">
        <w:tab/>
        <w:t>SEQUENCE {</w:t>
      </w:r>
    </w:p>
    <w:p w14:paraId="77D815BF" w14:textId="77777777" w:rsidR="009722D5" w:rsidRPr="00E804C9" w:rsidRDefault="009722D5" w:rsidP="009722D5">
      <w:pPr>
        <w:pStyle w:val="PL"/>
        <w:shd w:val="clear" w:color="auto" w:fill="E6E6E6"/>
      </w:pPr>
      <w:r w:rsidRPr="00E804C9">
        <w:tab/>
        <w:t>rn-SystemInfo-r10</w:t>
      </w:r>
      <w:r w:rsidRPr="00E804C9">
        <w:tab/>
      </w:r>
      <w:r w:rsidRPr="00E804C9">
        <w:tab/>
      </w:r>
      <w:r w:rsidRPr="00E804C9">
        <w:tab/>
      </w:r>
      <w:r w:rsidRPr="00E804C9">
        <w:tab/>
      </w:r>
      <w:r w:rsidRPr="00E804C9">
        <w:tab/>
        <w:t>RN-SystemInfo-r10</w:t>
      </w:r>
      <w:r w:rsidRPr="00E804C9">
        <w:tab/>
      </w:r>
      <w:r w:rsidRPr="00E804C9">
        <w:tab/>
      </w:r>
      <w:r w:rsidRPr="00E804C9">
        <w:tab/>
      </w:r>
      <w:r w:rsidR="00D601B5" w:rsidRPr="00E804C9">
        <w:tab/>
      </w:r>
      <w:r w:rsidRPr="00E804C9">
        <w:t>OPTIONAL,</w:t>
      </w:r>
      <w:r w:rsidRPr="00E804C9">
        <w:tab/>
        <w:t>-- Need ON</w:t>
      </w:r>
    </w:p>
    <w:p w14:paraId="37C72637" w14:textId="77777777" w:rsidR="009722D5" w:rsidRPr="00E804C9" w:rsidRDefault="009722D5" w:rsidP="009722D5">
      <w:pPr>
        <w:pStyle w:val="PL"/>
        <w:shd w:val="clear" w:color="auto" w:fill="E6E6E6"/>
      </w:pPr>
      <w:r w:rsidRPr="00E804C9">
        <w:tab/>
        <w:t>rn-SubframeConfig-r10</w:t>
      </w:r>
      <w:r w:rsidRPr="00E804C9">
        <w:tab/>
      </w:r>
      <w:r w:rsidRPr="00E804C9">
        <w:tab/>
      </w:r>
      <w:r w:rsidRPr="00E804C9">
        <w:tab/>
      </w:r>
      <w:r w:rsidRPr="00E804C9">
        <w:tab/>
        <w:t>RN-SubframeConfig-r10</w:t>
      </w:r>
      <w:r w:rsidRPr="00E804C9">
        <w:tab/>
      </w:r>
      <w:r w:rsidRPr="00E804C9">
        <w:tab/>
      </w:r>
      <w:r w:rsidRPr="00E804C9">
        <w:tab/>
        <w:t>OPTIONAL,</w:t>
      </w:r>
      <w:r w:rsidRPr="00E804C9">
        <w:tab/>
        <w:t>-- Need ON</w:t>
      </w:r>
    </w:p>
    <w:p w14:paraId="6E11E01F"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t>OPTIONAL,</w:t>
      </w:r>
    </w:p>
    <w:p w14:paraId="3ED004CA"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t>OPTIONAL</w:t>
      </w:r>
    </w:p>
    <w:p w14:paraId="4D549937" w14:textId="77777777" w:rsidR="009722D5" w:rsidRPr="00E804C9" w:rsidRDefault="009722D5" w:rsidP="009722D5">
      <w:pPr>
        <w:pStyle w:val="PL"/>
        <w:shd w:val="clear" w:color="auto" w:fill="E6E6E6"/>
      </w:pPr>
      <w:r w:rsidRPr="00E804C9">
        <w:t>}</w:t>
      </w:r>
    </w:p>
    <w:p w14:paraId="4186B908" w14:textId="77777777" w:rsidR="009722D5" w:rsidRPr="00E804C9" w:rsidRDefault="009722D5" w:rsidP="009722D5">
      <w:pPr>
        <w:pStyle w:val="PL"/>
        <w:shd w:val="clear" w:color="auto" w:fill="E6E6E6"/>
      </w:pPr>
    </w:p>
    <w:p w14:paraId="687550E1" w14:textId="77777777" w:rsidR="009722D5" w:rsidRPr="00E804C9" w:rsidRDefault="009722D5" w:rsidP="009722D5">
      <w:pPr>
        <w:pStyle w:val="PL"/>
        <w:shd w:val="clear" w:color="auto" w:fill="E6E6E6"/>
      </w:pPr>
      <w:r w:rsidRPr="00E804C9">
        <w:t>RN-SystemInfo-r10 ::=</w:t>
      </w:r>
      <w:r w:rsidRPr="00E804C9">
        <w:tab/>
      </w:r>
      <w:r w:rsidRPr="00E804C9">
        <w:tab/>
      </w:r>
      <w:r w:rsidRPr="00E804C9">
        <w:tab/>
        <w:t>SEQUENCE {</w:t>
      </w:r>
    </w:p>
    <w:p w14:paraId="77ACB3EF" w14:textId="77777777" w:rsidR="009722D5" w:rsidRPr="00E804C9" w:rsidRDefault="009722D5" w:rsidP="009722D5">
      <w:pPr>
        <w:pStyle w:val="PL"/>
        <w:shd w:val="clear" w:color="auto" w:fill="E6E6E6"/>
      </w:pPr>
      <w:r w:rsidRPr="00E804C9">
        <w:tab/>
        <w:t>systemInformationBlockType1-r10</w:t>
      </w:r>
      <w:r w:rsidRPr="00E804C9">
        <w:tab/>
      </w:r>
      <w:r w:rsidRPr="00E804C9">
        <w:tab/>
        <w:t>OCTET STRING (CONTAINING SystemInformationBlockType1)</w:t>
      </w:r>
      <w:r w:rsidRPr="00E804C9">
        <w:tab/>
        <w:t>OPTIONAL,</w:t>
      </w:r>
      <w:r w:rsidRPr="00E804C9">
        <w:tab/>
        <w:t>-- Need ON</w:t>
      </w:r>
    </w:p>
    <w:p w14:paraId="377FBCC1" w14:textId="77777777" w:rsidR="009722D5" w:rsidRPr="00E804C9" w:rsidRDefault="009722D5" w:rsidP="009722D5">
      <w:pPr>
        <w:pStyle w:val="PL"/>
        <w:shd w:val="clear" w:color="auto" w:fill="E6E6E6"/>
      </w:pPr>
      <w:r w:rsidRPr="00E804C9">
        <w:tab/>
        <w:t>systemInformationBlockType2-r10</w:t>
      </w:r>
      <w:r w:rsidRPr="00E804C9">
        <w:tab/>
      </w:r>
      <w:r w:rsidRPr="00E804C9">
        <w:tab/>
        <w:t>SystemInformationBlockType2</w:t>
      </w:r>
      <w:r w:rsidRPr="00E804C9">
        <w:tab/>
      </w:r>
      <w:r w:rsidRPr="00E804C9">
        <w:tab/>
        <w:t>OPTIONAL,</w:t>
      </w:r>
      <w:r w:rsidRPr="00E804C9">
        <w:tab/>
        <w:t>-- Need ON</w:t>
      </w:r>
    </w:p>
    <w:p w14:paraId="3A79055D" w14:textId="77777777" w:rsidR="009722D5" w:rsidRPr="00E804C9" w:rsidRDefault="009722D5" w:rsidP="009722D5">
      <w:pPr>
        <w:pStyle w:val="PL"/>
        <w:shd w:val="clear" w:color="auto" w:fill="E6E6E6"/>
      </w:pPr>
      <w:r w:rsidRPr="00E804C9">
        <w:tab/>
        <w:t>...</w:t>
      </w:r>
    </w:p>
    <w:p w14:paraId="4FCFA50A" w14:textId="77777777" w:rsidR="009722D5" w:rsidRPr="00E804C9" w:rsidRDefault="009722D5" w:rsidP="009722D5">
      <w:pPr>
        <w:pStyle w:val="PL"/>
        <w:shd w:val="clear" w:color="auto" w:fill="E6E6E6"/>
      </w:pPr>
      <w:r w:rsidRPr="00E804C9">
        <w:t>}</w:t>
      </w:r>
    </w:p>
    <w:p w14:paraId="6BFB4BD1" w14:textId="77777777" w:rsidR="009722D5" w:rsidRPr="00E804C9" w:rsidRDefault="009722D5" w:rsidP="009722D5">
      <w:pPr>
        <w:pStyle w:val="PL"/>
        <w:shd w:val="clear" w:color="auto" w:fill="E6E6E6"/>
      </w:pPr>
    </w:p>
    <w:p w14:paraId="2298934E" w14:textId="77777777" w:rsidR="009722D5" w:rsidRPr="00E804C9" w:rsidRDefault="009722D5" w:rsidP="009722D5">
      <w:pPr>
        <w:pStyle w:val="PL"/>
        <w:shd w:val="clear" w:color="auto" w:fill="E6E6E6"/>
      </w:pPr>
      <w:r w:rsidRPr="00E804C9">
        <w:t>-- ASN1STOP</w:t>
      </w:r>
    </w:p>
    <w:p w14:paraId="5257CCE9" w14:textId="77777777" w:rsidR="009722D5" w:rsidRPr="00E804C9" w:rsidRDefault="009722D5" w:rsidP="009722D5"/>
    <w:p w14:paraId="0D5CDB9E" w14:textId="77777777" w:rsidR="009722D5" w:rsidRPr="00E804C9" w:rsidRDefault="009722D5" w:rsidP="009722D5">
      <w:pPr>
        <w:pStyle w:val="Heading4"/>
        <w:rPr>
          <w:i/>
          <w:noProof/>
        </w:rPr>
      </w:pPr>
      <w:bookmarkStart w:id="6926" w:name="_Toc20487204"/>
      <w:bookmarkStart w:id="6927" w:name="_Toc29342499"/>
      <w:bookmarkStart w:id="6928" w:name="_Toc29343638"/>
      <w:bookmarkStart w:id="6929" w:name="_Toc36566899"/>
      <w:bookmarkStart w:id="6930" w:name="_Toc36810335"/>
      <w:bookmarkStart w:id="6931" w:name="_Toc36846699"/>
      <w:bookmarkStart w:id="6932" w:name="_Toc36939352"/>
      <w:bookmarkStart w:id="6933" w:name="_Toc37082332"/>
      <w:bookmarkStart w:id="6934" w:name="_Toc46480963"/>
      <w:bookmarkStart w:id="6935" w:name="_Toc46482197"/>
      <w:bookmarkStart w:id="6936" w:name="_Toc46483431"/>
      <w:bookmarkStart w:id="6937" w:name="_Toc171495108"/>
      <w:r w:rsidRPr="00E804C9">
        <w:rPr>
          <w:i/>
          <w:noProof/>
        </w:rPr>
        <w:t>–</w:t>
      </w:r>
      <w:r w:rsidRPr="00E804C9">
        <w:rPr>
          <w:i/>
          <w:noProof/>
        </w:rPr>
        <w:tab/>
        <w:t>RNReconfigurationComplete</w:t>
      </w:r>
      <w:bookmarkEnd w:id="6926"/>
      <w:bookmarkEnd w:id="6927"/>
      <w:bookmarkEnd w:id="6928"/>
      <w:bookmarkEnd w:id="6929"/>
      <w:bookmarkEnd w:id="6930"/>
      <w:bookmarkEnd w:id="6931"/>
      <w:bookmarkEnd w:id="6932"/>
      <w:bookmarkEnd w:id="6933"/>
      <w:bookmarkEnd w:id="6934"/>
      <w:bookmarkEnd w:id="6935"/>
      <w:bookmarkEnd w:id="6936"/>
      <w:bookmarkEnd w:id="6937"/>
    </w:p>
    <w:p w14:paraId="3E61EF20" w14:textId="77777777" w:rsidR="009722D5" w:rsidRPr="00E804C9" w:rsidRDefault="009722D5" w:rsidP="009722D5">
      <w:r w:rsidRPr="00E804C9">
        <w:t xml:space="preserve">The </w:t>
      </w:r>
      <w:r w:rsidRPr="00E804C9">
        <w:rPr>
          <w:i/>
          <w:noProof/>
        </w:rPr>
        <w:t>RNReconfigurationComplete</w:t>
      </w:r>
      <w:r w:rsidRPr="00E804C9">
        <w:t xml:space="preserve"> message is used to confirm the successful completion of an RN reconfiguration.</w:t>
      </w:r>
    </w:p>
    <w:p w14:paraId="4E1F7757" w14:textId="77777777" w:rsidR="009722D5" w:rsidRPr="00E804C9" w:rsidRDefault="009722D5" w:rsidP="009722D5">
      <w:pPr>
        <w:pStyle w:val="B1"/>
        <w:keepNext/>
        <w:keepLines/>
      </w:pPr>
      <w:r w:rsidRPr="00E804C9">
        <w:lastRenderedPageBreak/>
        <w:t>Signalling radio bearer: SRB1</w:t>
      </w:r>
    </w:p>
    <w:p w14:paraId="283220D8" w14:textId="77777777" w:rsidR="009722D5" w:rsidRPr="00E804C9" w:rsidRDefault="009722D5" w:rsidP="009722D5">
      <w:pPr>
        <w:pStyle w:val="B1"/>
        <w:keepNext/>
        <w:keepLines/>
      </w:pPr>
      <w:r w:rsidRPr="00E804C9">
        <w:t>RLC-SAP: AM</w:t>
      </w:r>
    </w:p>
    <w:p w14:paraId="2622C8F3" w14:textId="77777777" w:rsidR="009722D5" w:rsidRPr="00E804C9" w:rsidRDefault="009722D5" w:rsidP="009722D5">
      <w:pPr>
        <w:pStyle w:val="B1"/>
        <w:keepNext/>
        <w:keepLines/>
      </w:pPr>
      <w:r w:rsidRPr="00E804C9">
        <w:t>Logical channel: DCCH</w:t>
      </w:r>
    </w:p>
    <w:p w14:paraId="1F83DAE3" w14:textId="77777777" w:rsidR="009722D5" w:rsidRPr="00E804C9" w:rsidRDefault="009722D5" w:rsidP="009722D5">
      <w:pPr>
        <w:pStyle w:val="B1"/>
        <w:keepNext/>
        <w:keepLines/>
      </w:pPr>
      <w:r w:rsidRPr="00E804C9">
        <w:t>Direction: RN to E-UTRAN</w:t>
      </w:r>
    </w:p>
    <w:p w14:paraId="2070EA51" w14:textId="77777777" w:rsidR="009722D5" w:rsidRPr="00E804C9" w:rsidRDefault="009722D5" w:rsidP="009722D5">
      <w:pPr>
        <w:pStyle w:val="TH"/>
        <w:rPr>
          <w:bCs/>
          <w:i/>
          <w:iCs/>
        </w:rPr>
      </w:pPr>
      <w:r w:rsidRPr="00E804C9">
        <w:rPr>
          <w:bCs/>
          <w:i/>
          <w:iCs/>
          <w:noProof/>
        </w:rPr>
        <w:t>RNReconfigurationComplete message</w:t>
      </w:r>
    </w:p>
    <w:p w14:paraId="26D9F394" w14:textId="77777777" w:rsidR="009722D5" w:rsidRPr="00E804C9" w:rsidRDefault="009722D5" w:rsidP="009722D5">
      <w:pPr>
        <w:pStyle w:val="PL"/>
        <w:shd w:val="clear" w:color="auto" w:fill="E6E6E6"/>
      </w:pPr>
      <w:r w:rsidRPr="00E804C9">
        <w:t>-- ASN1START</w:t>
      </w:r>
    </w:p>
    <w:p w14:paraId="1262398E" w14:textId="77777777" w:rsidR="009722D5" w:rsidRPr="00E804C9" w:rsidRDefault="009722D5" w:rsidP="009722D5">
      <w:pPr>
        <w:pStyle w:val="PL"/>
        <w:shd w:val="clear" w:color="auto" w:fill="E6E6E6"/>
      </w:pPr>
    </w:p>
    <w:p w14:paraId="5D46A652" w14:textId="77777777" w:rsidR="009722D5" w:rsidRPr="00E804C9" w:rsidRDefault="009722D5" w:rsidP="009722D5">
      <w:pPr>
        <w:pStyle w:val="PL"/>
        <w:shd w:val="clear" w:color="auto" w:fill="E6E6E6"/>
      </w:pPr>
      <w:r w:rsidRPr="00E804C9">
        <w:t>RNReconfigurationComplete-r10 ::=</w:t>
      </w:r>
      <w:r w:rsidRPr="00E804C9">
        <w:tab/>
      </w:r>
      <w:r w:rsidRPr="00E804C9">
        <w:tab/>
        <w:t>SEQUENCE {</w:t>
      </w:r>
    </w:p>
    <w:p w14:paraId="7A67784B" w14:textId="77777777" w:rsidR="009722D5" w:rsidRPr="00E804C9" w:rsidRDefault="009722D5" w:rsidP="009722D5">
      <w:pPr>
        <w:pStyle w:val="PL"/>
        <w:shd w:val="clear" w:color="auto" w:fill="E6E6E6"/>
      </w:pPr>
      <w:r w:rsidRPr="00E804C9">
        <w:tab/>
        <w:t>rrc-TransactionIdentifier</w:t>
      </w:r>
      <w:r w:rsidRPr="00E804C9">
        <w:tab/>
      </w:r>
      <w:r w:rsidRPr="00E804C9">
        <w:tab/>
      </w:r>
      <w:r w:rsidRPr="00E804C9">
        <w:tab/>
      </w:r>
      <w:r w:rsidRPr="00E804C9">
        <w:tab/>
        <w:t>RRC-TransactionIdentifier,</w:t>
      </w:r>
    </w:p>
    <w:p w14:paraId="6E7ED3A6" w14:textId="77777777" w:rsidR="009722D5" w:rsidRPr="00E804C9" w:rsidRDefault="009722D5" w:rsidP="009722D5">
      <w:pPr>
        <w:pStyle w:val="PL"/>
        <w:shd w:val="clear" w:color="auto" w:fill="E6E6E6"/>
      </w:pPr>
      <w:r w:rsidRPr="00E804C9">
        <w:tab/>
        <w:t>criticalExtensions</w:t>
      </w:r>
      <w:r w:rsidRPr="00E804C9">
        <w:tab/>
      </w:r>
      <w:r w:rsidRPr="00E804C9">
        <w:tab/>
      </w:r>
      <w:r w:rsidRPr="00E804C9">
        <w:tab/>
      </w:r>
      <w:r w:rsidRPr="00E804C9">
        <w:tab/>
      </w:r>
      <w:r w:rsidRPr="00E804C9">
        <w:tab/>
      </w:r>
      <w:r w:rsidRPr="00E804C9">
        <w:tab/>
        <w:t>CHOICE {</w:t>
      </w:r>
    </w:p>
    <w:p w14:paraId="128A71A2" w14:textId="77777777" w:rsidR="009722D5" w:rsidRPr="00E804C9" w:rsidRDefault="009722D5" w:rsidP="009722D5">
      <w:pPr>
        <w:pStyle w:val="PL"/>
        <w:shd w:val="clear" w:color="auto" w:fill="E6E6E6"/>
      </w:pPr>
      <w:r w:rsidRPr="00E804C9">
        <w:tab/>
      </w:r>
      <w:r w:rsidRPr="00E804C9">
        <w:tab/>
        <w:t>c1</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CHOICE{</w:t>
      </w:r>
    </w:p>
    <w:p w14:paraId="6435FDBC" w14:textId="77777777" w:rsidR="009722D5" w:rsidRPr="00E804C9" w:rsidRDefault="009722D5" w:rsidP="009722D5">
      <w:pPr>
        <w:pStyle w:val="PL"/>
        <w:shd w:val="clear" w:color="auto" w:fill="E6E6E6"/>
      </w:pPr>
      <w:r w:rsidRPr="00E804C9">
        <w:tab/>
      </w:r>
      <w:r w:rsidRPr="00E804C9">
        <w:tab/>
      </w:r>
      <w:r w:rsidRPr="00E804C9">
        <w:tab/>
        <w:t>rnReconfigurationComplete-r10</w:t>
      </w:r>
      <w:r w:rsidRPr="00E804C9">
        <w:tab/>
      </w:r>
      <w:r w:rsidRPr="00E804C9">
        <w:tab/>
      </w:r>
      <w:r w:rsidRPr="00E804C9">
        <w:tab/>
        <w:t>RNReconfigurationComplete-r10-IEs,</w:t>
      </w:r>
    </w:p>
    <w:p w14:paraId="065403BF" w14:textId="77777777" w:rsidR="009722D5" w:rsidRPr="00E804C9" w:rsidRDefault="009722D5" w:rsidP="009722D5">
      <w:pPr>
        <w:pStyle w:val="PL"/>
        <w:shd w:val="clear" w:color="auto" w:fill="E6E6E6"/>
      </w:pPr>
      <w:r w:rsidRPr="00E804C9">
        <w:tab/>
      </w:r>
      <w:r w:rsidRPr="00E804C9">
        <w:tab/>
      </w:r>
      <w:r w:rsidRPr="00E804C9">
        <w:tab/>
        <w:t>spare3 NULL, spare2 NULL, spare1 NULL</w:t>
      </w:r>
    </w:p>
    <w:p w14:paraId="60205FD2" w14:textId="77777777" w:rsidR="009722D5" w:rsidRPr="00E804C9" w:rsidRDefault="009722D5" w:rsidP="009722D5">
      <w:pPr>
        <w:pStyle w:val="PL"/>
        <w:shd w:val="clear" w:color="auto" w:fill="E6E6E6"/>
      </w:pPr>
      <w:r w:rsidRPr="00E804C9">
        <w:tab/>
      </w:r>
      <w:r w:rsidRPr="00E804C9">
        <w:tab/>
        <w:t>},</w:t>
      </w:r>
    </w:p>
    <w:p w14:paraId="5508E649" w14:textId="77777777" w:rsidR="009722D5" w:rsidRPr="00E804C9" w:rsidRDefault="009722D5" w:rsidP="009722D5">
      <w:pPr>
        <w:pStyle w:val="PL"/>
        <w:shd w:val="clear" w:color="auto" w:fill="E6E6E6"/>
      </w:pPr>
      <w:r w:rsidRPr="00E804C9">
        <w:tab/>
      </w:r>
      <w:r w:rsidRPr="00E804C9">
        <w:tab/>
        <w:t>criticalExtensionsFuture</w:t>
      </w:r>
      <w:r w:rsidRPr="00E804C9">
        <w:tab/>
      </w:r>
      <w:r w:rsidRPr="00E804C9">
        <w:tab/>
      </w:r>
      <w:r w:rsidRPr="00E804C9">
        <w:tab/>
      </w:r>
      <w:r w:rsidRPr="00E804C9">
        <w:tab/>
        <w:t>SEQUENCE {}</w:t>
      </w:r>
    </w:p>
    <w:p w14:paraId="5177670B" w14:textId="77777777" w:rsidR="009722D5" w:rsidRPr="00E804C9" w:rsidRDefault="009722D5" w:rsidP="009722D5">
      <w:pPr>
        <w:pStyle w:val="PL"/>
        <w:shd w:val="clear" w:color="auto" w:fill="E6E6E6"/>
      </w:pPr>
      <w:r w:rsidRPr="00E804C9">
        <w:tab/>
        <w:t>}</w:t>
      </w:r>
    </w:p>
    <w:p w14:paraId="6CB8F9BE" w14:textId="77777777" w:rsidR="009722D5" w:rsidRPr="00E804C9" w:rsidRDefault="009722D5" w:rsidP="009722D5">
      <w:pPr>
        <w:pStyle w:val="PL"/>
        <w:shd w:val="clear" w:color="auto" w:fill="E6E6E6"/>
      </w:pPr>
      <w:r w:rsidRPr="00E804C9">
        <w:t>}</w:t>
      </w:r>
    </w:p>
    <w:p w14:paraId="0F51EBAE" w14:textId="77777777" w:rsidR="009722D5" w:rsidRPr="00E804C9" w:rsidRDefault="009722D5" w:rsidP="009722D5">
      <w:pPr>
        <w:pStyle w:val="PL"/>
        <w:shd w:val="clear" w:color="auto" w:fill="E6E6E6"/>
      </w:pPr>
    </w:p>
    <w:p w14:paraId="54CB3D37" w14:textId="77777777" w:rsidR="009722D5" w:rsidRPr="00E804C9" w:rsidRDefault="009722D5" w:rsidP="009722D5">
      <w:pPr>
        <w:pStyle w:val="PL"/>
        <w:shd w:val="clear" w:color="auto" w:fill="E6E6E6"/>
      </w:pPr>
      <w:r w:rsidRPr="00E804C9">
        <w:t>RNReconfigurationComplete-r10-IEs ::=</w:t>
      </w:r>
      <w:r w:rsidRPr="00E804C9">
        <w:tab/>
        <w:t>SEQUENCE {</w:t>
      </w:r>
    </w:p>
    <w:p w14:paraId="13F83A01"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r>
      <w:r w:rsidRPr="00E804C9">
        <w:tab/>
        <w:t>OCTET STRING</w:t>
      </w:r>
      <w:r w:rsidRPr="00E804C9">
        <w:tab/>
      </w:r>
      <w:r w:rsidRPr="00E804C9">
        <w:tab/>
      </w:r>
      <w:r w:rsidRPr="00E804C9">
        <w:tab/>
      </w:r>
      <w:r w:rsidRPr="00E804C9">
        <w:tab/>
        <w:t>OPTIONAL,</w:t>
      </w:r>
    </w:p>
    <w:p w14:paraId="34D5F5BB"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r>
      <w:r w:rsidRPr="00E804C9">
        <w:tab/>
        <w:t>SEQUENCE {}</w:t>
      </w:r>
      <w:r w:rsidRPr="00E804C9">
        <w:tab/>
      </w:r>
      <w:r w:rsidRPr="00E804C9">
        <w:tab/>
      </w:r>
      <w:r w:rsidRPr="00E804C9">
        <w:tab/>
      </w:r>
      <w:r w:rsidRPr="00E804C9">
        <w:tab/>
      </w:r>
      <w:r w:rsidRPr="00E804C9">
        <w:tab/>
        <w:t>OPTIONAL</w:t>
      </w:r>
    </w:p>
    <w:p w14:paraId="0F40D7B6" w14:textId="77777777" w:rsidR="009722D5" w:rsidRPr="00E804C9" w:rsidRDefault="009722D5" w:rsidP="009722D5">
      <w:pPr>
        <w:pStyle w:val="PL"/>
        <w:shd w:val="clear" w:color="auto" w:fill="E6E6E6"/>
      </w:pPr>
      <w:r w:rsidRPr="00E804C9">
        <w:t>}</w:t>
      </w:r>
    </w:p>
    <w:p w14:paraId="45A00D40" w14:textId="77777777" w:rsidR="009722D5" w:rsidRPr="00E804C9" w:rsidRDefault="009722D5" w:rsidP="009722D5">
      <w:pPr>
        <w:pStyle w:val="PL"/>
        <w:shd w:val="clear" w:color="auto" w:fill="E6E6E6"/>
      </w:pPr>
    </w:p>
    <w:p w14:paraId="28292991" w14:textId="77777777" w:rsidR="009722D5" w:rsidRPr="00E804C9" w:rsidRDefault="009722D5" w:rsidP="009722D5">
      <w:pPr>
        <w:pStyle w:val="PL"/>
        <w:shd w:val="clear" w:color="auto" w:fill="E6E6E6"/>
      </w:pPr>
      <w:r w:rsidRPr="00E804C9">
        <w:t>-- ASN1STOP</w:t>
      </w:r>
    </w:p>
    <w:p w14:paraId="4E2C66EF" w14:textId="77777777" w:rsidR="009722D5" w:rsidRPr="00E804C9" w:rsidRDefault="009722D5" w:rsidP="009722D5"/>
    <w:p w14:paraId="1875AEB3" w14:textId="77777777" w:rsidR="009722D5" w:rsidRPr="00E804C9" w:rsidRDefault="009722D5" w:rsidP="009722D5">
      <w:pPr>
        <w:pStyle w:val="Heading4"/>
      </w:pPr>
      <w:bookmarkStart w:id="6938" w:name="_Toc20487205"/>
      <w:bookmarkStart w:id="6939" w:name="_Toc29342500"/>
      <w:bookmarkStart w:id="6940" w:name="_Toc29343639"/>
      <w:bookmarkStart w:id="6941" w:name="_Toc36566900"/>
      <w:bookmarkStart w:id="6942" w:name="_Toc36810336"/>
      <w:bookmarkStart w:id="6943" w:name="_Toc36846700"/>
      <w:bookmarkStart w:id="6944" w:name="_Toc36939353"/>
      <w:bookmarkStart w:id="6945" w:name="_Toc37082333"/>
      <w:bookmarkStart w:id="6946" w:name="_Toc46480964"/>
      <w:bookmarkStart w:id="6947" w:name="_Toc46482198"/>
      <w:bookmarkStart w:id="6948" w:name="_Toc46483432"/>
      <w:bookmarkStart w:id="6949" w:name="_Toc171495109"/>
      <w:r w:rsidRPr="00E804C9">
        <w:t>–</w:t>
      </w:r>
      <w:r w:rsidRPr="00E804C9">
        <w:tab/>
      </w:r>
      <w:r w:rsidRPr="00E804C9">
        <w:rPr>
          <w:i/>
          <w:noProof/>
        </w:rPr>
        <w:t>RRCConnectionReconfiguration</w:t>
      </w:r>
      <w:bookmarkEnd w:id="6938"/>
      <w:bookmarkEnd w:id="6939"/>
      <w:bookmarkEnd w:id="6940"/>
      <w:bookmarkEnd w:id="6941"/>
      <w:bookmarkEnd w:id="6942"/>
      <w:bookmarkEnd w:id="6943"/>
      <w:bookmarkEnd w:id="6944"/>
      <w:bookmarkEnd w:id="6945"/>
      <w:bookmarkEnd w:id="6946"/>
      <w:bookmarkEnd w:id="6947"/>
      <w:bookmarkEnd w:id="6948"/>
      <w:bookmarkEnd w:id="6949"/>
    </w:p>
    <w:p w14:paraId="75BBD4A1" w14:textId="62ED856B" w:rsidR="009722D5" w:rsidRPr="00E804C9" w:rsidRDefault="009722D5" w:rsidP="009722D5">
      <w:r w:rsidRPr="00E804C9">
        <w:t xml:space="preserve">The </w:t>
      </w:r>
      <w:r w:rsidRPr="00E804C9">
        <w:rPr>
          <w:i/>
          <w:noProof/>
        </w:rPr>
        <w:t>RRCConnectionReconfiguration</w:t>
      </w:r>
      <w:r w:rsidRPr="00E804C9">
        <w:t xml:space="preserve"> message is the command to modify an RRC connection. It may convey information for measurement configuration, mobility control, </w:t>
      </w:r>
      <w:r w:rsidR="00AA4F15" w:rsidRPr="00E804C9">
        <w:t>conditional reconfigurations (conditional handover</w:t>
      </w:r>
      <w:r w:rsidR="00D91869" w:rsidRPr="00E804C9">
        <w:t>, conditional PSCell addition or inter-SN conditional PSCell change</w:t>
      </w:r>
      <w:r w:rsidR="00AA4F15" w:rsidRPr="00E804C9">
        <w:t xml:space="preserve">), </w:t>
      </w:r>
      <w:r w:rsidRPr="00E804C9">
        <w:t>radio resource configuration (including RBs, MAC main configuration and physical channel configuration) including any associated dedicated NAS information and security configuration.</w:t>
      </w:r>
    </w:p>
    <w:p w14:paraId="41D908E4" w14:textId="77777777" w:rsidR="009722D5" w:rsidRPr="00E804C9" w:rsidRDefault="009722D5" w:rsidP="009722D5">
      <w:pPr>
        <w:pStyle w:val="B1"/>
        <w:keepNext/>
        <w:keepLines/>
      </w:pPr>
      <w:r w:rsidRPr="00E804C9">
        <w:t>Signalling radio bearer: SRB1</w:t>
      </w:r>
    </w:p>
    <w:p w14:paraId="3E36FBF4" w14:textId="77777777" w:rsidR="009722D5" w:rsidRPr="00E804C9" w:rsidRDefault="009722D5" w:rsidP="009722D5">
      <w:pPr>
        <w:pStyle w:val="B1"/>
        <w:keepNext/>
        <w:keepLines/>
      </w:pPr>
      <w:r w:rsidRPr="00E804C9">
        <w:t>RLC-SAP: AM</w:t>
      </w:r>
    </w:p>
    <w:p w14:paraId="5E6C9369" w14:textId="77777777" w:rsidR="009722D5" w:rsidRPr="00E804C9" w:rsidRDefault="009722D5" w:rsidP="009722D5">
      <w:pPr>
        <w:pStyle w:val="B1"/>
        <w:keepNext/>
        <w:keepLines/>
      </w:pPr>
      <w:r w:rsidRPr="00E804C9">
        <w:t>Logical channel: DCCH</w:t>
      </w:r>
    </w:p>
    <w:p w14:paraId="065FFFD6" w14:textId="77777777" w:rsidR="009722D5" w:rsidRPr="00E804C9" w:rsidRDefault="009722D5" w:rsidP="009722D5">
      <w:pPr>
        <w:pStyle w:val="B1"/>
        <w:keepNext/>
        <w:keepLines/>
      </w:pPr>
      <w:r w:rsidRPr="00E804C9">
        <w:t>Direction: E</w:t>
      </w:r>
      <w:r w:rsidRPr="00E804C9">
        <w:noBreakHyphen/>
        <w:t>UTRAN to UE</w:t>
      </w:r>
    </w:p>
    <w:p w14:paraId="2BE65C4E" w14:textId="77777777" w:rsidR="009722D5" w:rsidRPr="00E804C9" w:rsidRDefault="009722D5" w:rsidP="009722D5">
      <w:pPr>
        <w:pStyle w:val="TH"/>
        <w:rPr>
          <w:bCs/>
          <w:i/>
          <w:iCs/>
        </w:rPr>
      </w:pPr>
      <w:r w:rsidRPr="00E804C9">
        <w:rPr>
          <w:bCs/>
          <w:i/>
          <w:iCs/>
          <w:noProof/>
        </w:rPr>
        <w:t>RRCConnectionReconfiguration message</w:t>
      </w:r>
    </w:p>
    <w:p w14:paraId="3F6FF294" w14:textId="77777777" w:rsidR="009722D5" w:rsidRPr="00E804C9" w:rsidRDefault="009722D5" w:rsidP="009722D5">
      <w:pPr>
        <w:pStyle w:val="PL"/>
        <w:shd w:val="clear" w:color="auto" w:fill="E6E6E6"/>
      </w:pPr>
      <w:r w:rsidRPr="00E804C9">
        <w:t>-- ASN1START</w:t>
      </w:r>
    </w:p>
    <w:p w14:paraId="44B9F43A" w14:textId="77777777" w:rsidR="009722D5" w:rsidRPr="00E804C9" w:rsidRDefault="009722D5" w:rsidP="009722D5">
      <w:pPr>
        <w:pStyle w:val="PL"/>
        <w:shd w:val="clear" w:color="auto" w:fill="E6E6E6"/>
      </w:pPr>
    </w:p>
    <w:p w14:paraId="2CDB3475" w14:textId="77777777" w:rsidR="009722D5" w:rsidRPr="00E804C9" w:rsidRDefault="009722D5" w:rsidP="009722D5">
      <w:pPr>
        <w:pStyle w:val="PL"/>
        <w:shd w:val="clear" w:color="auto" w:fill="E6E6E6"/>
      </w:pPr>
      <w:r w:rsidRPr="00E804C9">
        <w:t>RRCConnectionReconfiguration ::=</w:t>
      </w:r>
      <w:r w:rsidRPr="00E804C9">
        <w:tab/>
        <w:t>SEQUENCE {</w:t>
      </w:r>
    </w:p>
    <w:p w14:paraId="707828BE" w14:textId="77777777" w:rsidR="009722D5" w:rsidRPr="00E804C9" w:rsidRDefault="009722D5" w:rsidP="009722D5">
      <w:pPr>
        <w:pStyle w:val="PL"/>
        <w:shd w:val="clear" w:color="auto" w:fill="E6E6E6"/>
      </w:pPr>
      <w:r w:rsidRPr="00E804C9">
        <w:tab/>
        <w:t>rrc-TransactionIdentifier</w:t>
      </w:r>
      <w:r w:rsidRPr="00E804C9">
        <w:tab/>
      </w:r>
      <w:r w:rsidRPr="00E804C9">
        <w:tab/>
      </w:r>
      <w:r w:rsidRPr="00E804C9">
        <w:tab/>
        <w:t>RRC-TransactionIdentifier,</w:t>
      </w:r>
    </w:p>
    <w:p w14:paraId="4CC002B9" w14:textId="77777777" w:rsidR="009722D5" w:rsidRPr="00E804C9" w:rsidRDefault="009722D5" w:rsidP="009722D5">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7D355D3A" w14:textId="77777777" w:rsidR="009722D5" w:rsidRPr="00E804C9" w:rsidRDefault="009722D5" w:rsidP="009722D5">
      <w:pPr>
        <w:pStyle w:val="PL"/>
        <w:shd w:val="clear" w:color="auto" w:fill="E6E6E6"/>
      </w:pPr>
      <w:r w:rsidRPr="00E804C9">
        <w:tab/>
      </w:r>
      <w:r w:rsidRPr="00E804C9">
        <w:tab/>
        <w:t>c1</w:t>
      </w:r>
      <w:r w:rsidRPr="00E804C9">
        <w:tab/>
      </w:r>
      <w:r w:rsidRPr="00E804C9">
        <w:tab/>
      </w:r>
      <w:r w:rsidRPr="00E804C9">
        <w:tab/>
      </w:r>
      <w:r w:rsidRPr="00E804C9">
        <w:tab/>
      </w:r>
      <w:r w:rsidRPr="00E804C9">
        <w:tab/>
      </w:r>
      <w:r w:rsidRPr="00E804C9">
        <w:tab/>
      </w:r>
      <w:r w:rsidRPr="00E804C9">
        <w:tab/>
      </w:r>
      <w:r w:rsidRPr="00E804C9">
        <w:tab/>
      </w:r>
      <w:r w:rsidRPr="00E804C9">
        <w:tab/>
        <w:t>CHOICE{</w:t>
      </w:r>
    </w:p>
    <w:p w14:paraId="03467B1A" w14:textId="77777777" w:rsidR="009722D5" w:rsidRPr="00E804C9" w:rsidRDefault="009722D5" w:rsidP="009722D5">
      <w:pPr>
        <w:pStyle w:val="PL"/>
        <w:shd w:val="clear" w:color="auto" w:fill="E6E6E6"/>
      </w:pPr>
      <w:r w:rsidRPr="00E804C9">
        <w:tab/>
      </w:r>
      <w:r w:rsidRPr="00E804C9">
        <w:tab/>
      </w:r>
      <w:r w:rsidRPr="00E804C9">
        <w:tab/>
        <w:t>rrcConnectionReconfiguration-r8</w:t>
      </w:r>
      <w:r w:rsidRPr="00E804C9">
        <w:tab/>
      </w:r>
      <w:r w:rsidRPr="00E804C9">
        <w:tab/>
        <w:t>RRCConnectionReconfiguration-r8-IEs,</w:t>
      </w:r>
    </w:p>
    <w:p w14:paraId="41ED3FD4" w14:textId="77777777" w:rsidR="009722D5" w:rsidRPr="00E804C9" w:rsidRDefault="009722D5" w:rsidP="009722D5">
      <w:pPr>
        <w:pStyle w:val="PL"/>
        <w:shd w:val="clear" w:color="auto" w:fill="E6E6E6"/>
      </w:pPr>
      <w:r w:rsidRPr="00E804C9">
        <w:tab/>
      </w:r>
      <w:r w:rsidRPr="00E804C9">
        <w:tab/>
      </w:r>
      <w:r w:rsidRPr="00E804C9">
        <w:tab/>
        <w:t>spare7 NULL,</w:t>
      </w:r>
    </w:p>
    <w:p w14:paraId="45B68860" w14:textId="77777777" w:rsidR="009722D5" w:rsidRPr="00E804C9" w:rsidRDefault="009722D5" w:rsidP="009722D5">
      <w:pPr>
        <w:pStyle w:val="PL"/>
        <w:shd w:val="clear" w:color="auto" w:fill="E6E6E6"/>
      </w:pPr>
      <w:r w:rsidRPr="00E804C9">
        <w:tab/>
      </w:r>
      <w:r w:rsidRPr="00E804C9">
        <w:tab/>
      </w:r>
      <w:r w:rsidRPr="00E804C9">
        <w:tab/>
        <w:t>spare6 NULL, spare5 NULL, spare4 NULL,</w:t>
      </w:r>
    </w:p>
    <w:p w14:paraId="069AABFC" w14:textId="77777777" w:rsidR="009722D5" w:rsidRPr="00E804C9" w:rsidRDefault="009722D5" w:rsidP="009722D5">
      <w:pPr>
        <w:pStyle w:val="PL"/>
        <w:shd w:val="clear" w:color="auto" w:fill="E6E6E6"/>
      </w:pPr>
      <w:r w:rsidRPr="00E804C9">
        <w:tab/>
      </w:r>
      <w:r w:rsidRPr="00E804C9">
        <w:tab/>
      </w:r>
      <w:r w:rsidRPr="00E804C9">
        <w:tab/>
        <w:t>spare3 NULL, spare2 NULL, spare1 NULL</w:t>
      </w:r>
    </w:p>
    <w:p w14:paraId="76C4A59B" w14:textId="77777777" w:rsidR="009722D5" w:rsidRPr="00E804C9" w:rsidRDefault="009722D5" w:rsidP="009722D5">
      <w:pPr>
        <w:pStyle w:val="PL"/>
        <w:shd w:val="clear" w:color="auto" w:fill="E6E6E6"/>
      </w:pPr>
      <w:r w:rsidRPr="00E804C9">
        <w:tab/>
      </w:r>
      <w:r w:rsidRPr="00E804C9">
        <w:tab/>
        <w:t>},</w:t>
      </w:r>
    </w:p>
    <w:p w14:paraId="71121AF3" w14:textId="77777777" w:rsidR="009722D5" w:rsidRPr="00E804C9" w:rsidRDefault="009722D5" w:rsidP="009722D5">
      <w:pPr>
        <w:pStyle w:val="PL"/>
        <w:shd w:val="clear" w:color="auto" w:fill="E6E6E6"/>
      </w:pPr>
      <w:r w:rsidRPr="00E804C9">
        <w:tab/>
      </w:r>
      <w:r w:rsidRPr="00E804C9">
        <w:tab/>
        <w:t>criticalExtensionsFuture</w:t>
      </w:r>
      <w:r w:rsidRPr="00E804C9">
        <w:tab/>
      </w:r>
      <w:r w:rsidRPr="00E804C9">
        <w:tab/>
      </w:r>
      <w:r w:rsidRPr="00E804C9">
        <w:tab/>
        <w:t>SEQUENCE {}</w:t>
      </w:r>
    </w:p>
    <w:p w14:paraId="5EA0CEFE" w14:textId="77777777" w:rsidR="009722D5" w:rsidRPr="00E804C9" w:rsidRDefault="009722D5" w:rsidP="009722D5">
      <w:pPr>
        <w:pStyle w:val="PL"/>
        <w:shd w:val="clear" w:color="auto" w:fill="E6E6E6"/>
      </w:pPr>
      <w:r w:rsidRPr="00E804C9">
        <w:tab/>
        <w:t>}</w:t>
      </w:r>
    </w:p>
    <w:p w14:paraId="5A31C3B5" w14:textId="77777777" w:rsidR="009722D5" w:rsidRPr="00E804C9" w:rsidRDefault="009722D5" w:rsidP="009722D5">
      <w:pPr>
        <w:pStyle w:val="PL"/>
        <w:shd w:val="clear" w:color="auto" w:fill="E6E6E6"/>
      </w:pPr>
      <w:r w:rsidRPr="00E804C9">
        <w:t>}</w:t>
      </w:r>
    </w:p>
    <w:p w14:paraId="422DE400" w14:textId="77777777" w:rsidR="009722D5" w:rsidRPr="00E804C9" w:rsidRDefault="009722D5" w:rsidP="009722D5">
      <w:pPr>
        <w:pStyle w:val="PL"/>
        <w:shd w:val="clear" w:color="auto" w:fill="E6E6E6"/>
      </w:pPr>
    </w:p>
    <w:p w14:paraId="7590A764" w14:textId="77777777" w:rsidR="009722D5" w:rsidRPr="00E804C9" w:rsidRDefault="009722D5" w:rsidP="009722D5">
      <w:pPr>
        <w:pStyle w:val="PL"/>
        <w:shd w:val="clear" w:color="auto" w:fill="E6E6E6"/>
      </w:pPr>
      <w:r w:rsidRPr="00E804C9">
        <w:t>RRCConnectionReconfiguration-r8-IEs ::= SEQUENCE {</w:t>
      </w:r>
    </w:p>
    <w:p w14:paraId="4972ADE6" w14:textId="77777777" w:rsidR="009722D5" w:rsidRPr="00E804C9" w:rsidRDefault="009722D5" w:rsidP="009722D5">
      <w:pPr>
        <w:pStyle w:val="PL"/>
        <w:shd w:val="clear" w:color="auto" w:fill="E6E6E6"/>
      </w:pPr>
      <w:r w:rsidRPr="00E804C9">
        <w:tab/>
        <w:t>measConfig</w:t>
      </w:r>
      <w:r w:rsidRPr="00E804C9">
        <w:tab/>
      </w:r>
      <w:r w:rsidRPr="00E804C9">
        <w:tab/>
      </w:r>
      <w:r w:rsidRPr="00E804C9">
        <w:tab/>
      </w:r>
      <w:r w:rsidRPr="00E804C9">
        <w:tab/>
      </w:r>
      <w:r w:rsidRPr="00E804C9">
        <w:tab/>
      </w:r>
      <w:r w:rsidRPr="00E804C9">
        <w:tab/>
      </w:r>
      <w:r w:rsidRPr="00E804C9">
        <w:tab/>
        <w:t>MeasConfig</w:t>
      </w:r>
      <w:r w:rsidRPr="00E804C9">
        <w:tab/>
      </w:r>
      <w:r w:rsidRPr="00E804C9">
        <w:tab/>
      </w:r>
      <w:r w:rsidRPr="00E804C9">
        <w:tab/>
      </w:r>
      <w:r w:rsidRPr="00E804C9">
        <w:tab/>
      </w:r>
      <w:r w:rsidRPr="00E804C9">
        <w:tab/>
      </w:r>
      <w:r w:rsidRPr="00E804C9">
        <w:tab/>
        <w:t>OPTIONAL,</w:t>
      </w:r>
      <w:r w:rsidRPr="00E804C9">
        <w:tab/>
        <w:t>-- Need ON</w:t>
      </w:r>
    </w:p>
    <w:p w14:paraId="4F863316" w14:textId="77777777" w:rsidR="009722D5" w:rsidRPr="00E804C9" w:rsidRDefault="009722D5" w:rsidP="009722D5">
      <w:pPr>
        <w:pStyle w:val="PL"/>
        <w:shd w:val="clear" w:color="auto" w:fill="E6E6E6"/>
      </w:pPr>
      <w:r w:rsidRPr="00E804C9">
        <w:tab/>
        <w:t>mobilityControlInfo</w:t>
      </w:r>
      <w:r w:rsidRPr="00E804C9">
        <w:tab/>
      </w:r>
      <w:r w:rsidRPr="00E804C9">
        <w:tab/>
      </w:r>
      <w:r w:rsidRPr="00E804C9">
        <w:tab/>
      </w:r>
      <w:r w:rsidRPr="00E804C9">
        <w:tab/>
      </w:r>
      <w:r w:rsidRPr="00E804C9">
        <w:tab/>
        <w:t>MobilityControlInfo</w:t>
      </w:r>
      <w:r w:rsidRPr="00E804C9">
        <w:tab/>
      </w:r>
      <w:r w:rsidRPr="00E804C9">
        <w:tab/>
      </w:r>
      <w:r w:rsidRPr="00E804C9">
        <w:tab/>
      </w:r>
      <w:r w:rsidRPr="00E804C9">
        <w:tab/>
        <w:t>OPTIONAL,</w:t>
      </w:r>
      <w:r w:rsidRPr="00E804C9">
        <w:tab/>
        <w:t>-- Cond HO</w:t>
      </w:r>
    </w:p>
    <w:p w14:paraId="6A62A75C" w14:textId="77777777" w:rsidR="009722D5" w:rsidRPr="00E804C9" w:rsidRDefault="009722D5" w:rsidP="009722D5">
      <w:pPr>
        <w:pStyle w:val="PL"/>
        <w:shd w:val="clear" w:color="auto" w:fill="E6E6E6"/>
      </w:pPr>
      <w:r w:rsidRPr="00E804C9">
        <w:tab/>
        <w:t>dedicatedInfoNASList</w:t>
      </w:r>
      <w:r w:rsidRPr="00E804C9">
        <w:tab/>
      </w:r>
      <w:r w:rsidRPr="00E804C9">
        <w:tab/>
      </w:r>
      <w:r w:rsidRPr="00E804C9">
        <w:tab/>
      </w:r>
      <w:r w:rsidRPr="00E804C9">
        <w:tab/>
        <w:t>SEQUENCE (SIZE(1..maxDRB)) OF</w:t>
      </w:r>
    </w:p>
    <w:p w14:paraId="65BB627D"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edicatedInfoNAS</w:t>
      </w:r>
      <w:r w:rsidRPr="00E804C9">
        <w:tab/>
      </w:r>
      <w:r w:rsidRPr="00E804C9">
        <w:tab/>
      </w:r>
      <w:r w:rsidRPr="00E804C9">
        <w:tab/>
        <w:t>OPTIONAL,</w:t>
      </w:r>
      <w:r w:rsidRPr="00E804C9">
        <w:tab/>
        <w:t>-- Cond nonHO</w:t>
      </w:r>
    </w:p>
    <w:p w14:paraId="60BE4F18" w14:textId="77777777" w:rsidR="009722D5" w:rsidRPr="00E804C9" w:rsidRDefault="009722D5" w:rsidP="009722D5">
      <w:pPr>
        <w:pStyle w:val="PL"/>
        <w:shd w:val="clear" w:color="auto" w:fill="E6E6E6"/>
      </w:pPr>
      <w:r w:rsidRPr="00E804C9">
        <w:tab/>
        <w:t>radioResourceConfigDedicated</w:t>
      </w:r>
      <w:r w:rsidRPr="00E804C9">
        <w:tab/>
      </w:r>
      <w:r w:rsidRPr="00E804C9">
        <w:tab/>
        <w:t>RadioResourceConfigDedicated</w:t>
      </w:r>
      <w:r w:rsidRPr="00E804C9">
        <w:tab/>
        <w:t>OPTIONAL, -- Cond HO-toEUTRA</w:t>
      </w:r>
    </w:p>
    <w:p w14:paraId="7FED24F4" w14:textId="77777777" w:rsidR="009722D5" w:rsidRPr="00E804C9" w:rsidRDefault="009722D5" w:rsidP="009722D5">
      <w:pPr>
        <w:pStyle w:val="PL"/>
        <w:shd w:val="clear" w:color="auto" w:fill="E6E6E6"/>
      </w:pPr>
      <w:r w:rsidRPr="00E804C9">
        <w:tab/>
        <w:t>securityConfigHO</w:t>
      </w:r>
      <w:r w:rsidRPr="00E804C9">
        <w:tab/>
      </w:r>
      <w:r w:rsidRPr="00E804C9">
        <w:tab/>
      </w:r>
      <w:r w:rsidRPr="00E804C9">
        <w:tab/>
      </w:r>
      <w:r w:rsidRPr="00E804C9">
        <w:tab/>
      </w:r>
      <w:r w:rsidRPr="00E804C9">
        <w:tab/>
        <w:t>SecurityConfigHO</w:t>
      </w:r>
      <w:r w:rsidRPr="00E804C9">
        <w:tab/>
      </w:r>
      <w:r w:rsidRPr="00E804C9">
        <w:tab/>
      </w:r>
      <w:r w:rsidRPr="00E804C9">
        <w:tab/>
      </w:r>
      <w:r w:rsidRPr="00E804C9">
        <w:tab/>
        <w:t>OPTIONAL,</w:t>
      </w:r>
      <w:r w:rsidRPr="00E804C9">
        <w:tab/>
        <w:t>-- Cond HO</w:t>
      </w:r>
      <w:r w:rsidR="008069FE" w:rsidRPr="00E804C9">
        <w:t>-toEPC</w:t>
      </w:r>
    </w:p>
    <w:p w14:paraId="47AFB1A8"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RRCConnectionReconfiguration-v890-IEs</w:t>
      </w:r>
      <w:r w:rsidRPr="00E804C9">
        <w:tab/>
        <w:t>OPTIONAL</w:t>
      </w:r>
    </w:p>
    <w:p w14:paraId="3A3F4E2D" w14:textId="77777777" w:rsidR="009722D5" w:rsidRPr="00E804C9" w:rsidRDefault="009722D5" w:rsidP="009722D5">
      <w:pPr>
        <w:pStyle w:val="PL"/>
        <w:shd w:val="clear" w:color="auto" w:fill="E6E6E6"/>
      </w:pPr>
      <w:r w:rsidRPr="00E804C9">
        <w:lastRenderedPageBreak/>
        <w:t>}</w:t>
      </w:r>
    </w:p>
    <w:p w14:paraId="29A6ED84" w14:textId="77777777" w:rsidR="009722D5" w:rsidRPr="00E804C9" w:rsidRDefault="009722D5" w:rsidP="009722D5">
      <w:pPr>
        <w:pStyle w:val="PL"/>
        <w:shd w:val="clear" w:color="auto" w:fill="E6E6E6"/>
      </w:pPr>
    </w:p>
    <w:p w14:paraId="03F29A47" w14:textId="77777777" w:rsidR="009722D5" w:rsidRPr="00E804C9" w:rsidRDefault="009722D5" w:rsidP="009722D5">
      <w:pPr>
        <w:pStyle w:val="PL"/>
        <w:shd w:val="clear" w:color="auto" w:fill="E6E6E6"/>
      </w:pPr>
      <w:r w:rsidRPr="00E804C9">
        <w:t>RRCConnectionReconfiguration-v890-IEs ::= SEQUENCE {</w:t>
      </w:r>
    </w:p>
    <w:p w14:paraId="0D15478C"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 (CONTAINING RRCConnectionReconfiguration-v8m0-IEs)</w:t>
      </w:r>
      <w:r w:rsidRPr="00E804C9">
        <w:tab/>
        <w:t>OPTIONAL,</w:t>
      </w:r>
    </w:p>
    <w:p w14:paraId="046690B7"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RRCConnectionReconfiguration-v920-IEs</w:t>
      </w:r>
      <w:r w:rsidRPr="00E804C9">
        <w:tab/>
        <w:t>OPTIONAL</w:t>
      </w:r>
    </w:p>
    <w:p w14:paraId="6DCA8190" w14:textId="77777777" w:rsidR="009722D5" w:rsidRPr="00E804C9" w:rsidRDefault="009722D5" w:rsidP="009722D5">
      <w:pPr>
        <w:pStyle w:val="PL"/>
        <w:shd w:val="clear" w:color="auto" w:fill="E6E6E6"/>
      </w:pPr>
      <w:r w:rsidRPr="00E804C9">
        <w:t>}</w:t>
      </w:r>
    </w:p>
    <w:p w14:paraId="0CD95D4A" w14:textId="77777777" w:rsidR="009722D5" w:rsidRPr="00E804C9" w:rsidRDefault="009722D5" w:rsidP="009722D5">
      <w:pPr>
        <w:pStyle w:val="PL"/>
        <w:shd w:val="clear" w:color="auto" w:fill="E6E6E6"/>
      </w:pPr>
    </w:p>
    <w:p w14:paraId="09DC899F" w14:textId="77777777" w:rsidR="009722D5" w:rsidRPr="00E804C9" w:rsidRDefault="009722D5" w:rsidP="009722D5">
      <w:pPr>
        <w:pStyle w:val="PL"/>
        <w:shd w:val="clear" w:color="auto" w:fill="E6E6E6"/>
      </w:pPr>
      <w:r w:rsidRPr="00E804C9">
        <w:t>-- Late non-critical extensions:</w:t>
      </w:r>
    </w:p>
    <w:p w14:paraId="6C9852E7" w14:textId="77777777" w:rsidR="009722D5" w:rsidRPr="00E804C9" w:rsidRDefault="009722D5" w:rsidP="009722D5">
      <w:pPr>
        <w:pStyle w:val="PL"/>
        <w:shd w:val="clear" w:color="auto" w:fill="E6E6E6"/>
      </w:pPr>
      <w:r w:rsidRPr="00E804C9">
        <w:t>RRCConnectionReconfiguration-v8m0-IEs ::= SEQUENCE {</w:t>
      </w:r>
    </w:p>
    <w:p w14:paraId="2AB16653" w14:textId="77777777" w:rsidR="009722D5" w:rsidRPr="00E804C9" w:rsidRDefault="009722D5" w:rsidP="009722D5">
      <w:pPr>
        <w:pStyle w:val="PL"/>
        <w:shd w:val="clear" w:color="auto" w:fill="E6E6E6"/>
      </w:pPr>
      <w:r w:rsidRPr="00E804C9">
        <w:tab/>
        <w:t>-- Following field is only for pre REL-10 late non-critical extensions</w:t>
      </w:r>
    </w:p>
    <w:p w14:paraId="72AF421C"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r>
      <w:r w:rsidR="006A44BF" w:rsidRPr="00E804C9">
        <w:tab/>
      </w:r>
      <w:r w:rsidR="006A44BF" w:rsidRPr="00E804C9">
        <w:tab/>
      </w:r>
      <w:r w:rsidR="006A44BF" w:rsidRPr="00E804C9">
        <w:tab/>
      </w:r>
      <w:r w:rsidRPr="00E804C9">
        <w:t>OPTIONAL,</w:t>
      </w:r>
    </w:p>
    <w:p w14:paraId="488822B5"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RRCConnectionReconfiguration-v10i0-IEs</w:t>
      </w:r>
      <w:r w:rsidRPr="00E804C9">
        <w:tab/>
        <w:t>OPTIONAL</w:t>
      </w:r>
    </w:p>
    <w:p w14:paraId="29A86162" w14:textId="77777777" w:rsidR="009722D5" w:rsidRPr="00E804C9" w:rsidRDefault="009722D5" w:rsidP="009722D5">
      <w:pPr>
        <w:pStyle w:val="PL"/>
        <w:shd w:val="clear" w:color="auto" w:fill="E6E6E6"/>
      </w:pPr>
      <w:r w:rsidRPr="00E804C9">
        <w:t>}</w:t>
      </w:r>
    </w:p>
    <w:p w14:paraId="3BACA818" w14:textId="77777777" w:rsidR="009722D5" w:rsidRPr="00E804C9" w:rsidRDefault="009722D5" w:rsidP="009722D5">
      <w:pPr>
        <w:pStyle w:val="PL"/>
        <w:shd w:val="clear" w:color="auto" w:fill="E6E6E6"/>
      </w:pPr>
    </w:p>
    <w:p w14:paraId="69B98319" w14:textId="77777777" w:rsidR="009722D5" w:rsidRPr="00E804C9" w:rsidRDefault="009722D5" w:rsidP="009722D5">
      <w:pPr>
        <w:pStyle w:val="PL"/>
        <w:shd w:val="clear" w:color="auto" w:fill="E6E6E6"/>
      </w:pPr>
      <w:r w:rsidRPr="00E804C9">
        <w:t>RRCConnectionReconfiguration-v10i0-IEs ::= SEQUENCE {</w:t>
      </w:r>
    </w:p>
    <w:p w14:paraId="0CE742E2" w14:textId="77777777" w:rsidR="009722D5" w:rsidRPr="00E804C9" w:rsidRDefault="009722D5" w:rsidP="009722D5">
      <w:pPr>
        <w:pStyle w:val="PL"/>
        <w:shd w:val="clear" w:color="auto" w:fill="E6E6E6"/>
      </w:pPr>
      <w:r w:rsidRPr="00E804C9">
        <w:tab/>
        <w:t>a</w:t>
      </w:r>
      <w:r w:rsidR="006A44BF" w:rsidRPr="00E804C9">
        <w:t>ntennaInfoDedicatedPCell-v10i0</w:t>
      </w:r>
      <w:r w:rsidR="006A44BF" w:rsidRPr="00E804C9">
        <w:tab/>
        <w:t>AntennaInfoDedicated-v10i0</w:t>
      </w:r>
      <w:r w:rsidR="006A44BF" w:rsidRPr="00E804C9">
        <w:tab/>
      </w:r>
      <w:r w:rsidRPr="00E804C9">
        <w:tab/>
        <w:t>OPTIONAL,</w:t>
      </w:r>
      <w:r w:rsidRPr="00E804C9">
        <w:tab/>
        <w:t>-- Need ON</w:t>
      </w:r>
    </w:p>
    <w:p w14:paraId="1EFD81B0"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r>
      <w:r w:rsidR="001D2A9B" w:rsidRPr="00E804C9">
        <w:t>RRCConnectionReconfiguration-</w:t>
      </w:r>
      <w:r w:rsidR="0080664D" w:rsidRPr="00E804C9">
        <w:t>v10l0</w:t>
      </w:r>
      <w:r w:rsidR="006A44BF" w:rsidRPr="00E804C9">
        <w:t>-IEs</w:t>
      </w:r>
      <w:r w:rsidR="006A44BF" w:rsidRPr="00E804C9">
        <w:tab/>
      </w:r>
      <w:r w:rsidRPr="00E804C9">
        <w:tab/>
        <w:t>OPTIONAL</w:t>
      </w:r>
    </w:p>
    <w:p w14:paraId="7E650F81" w14:textId="77777777" w:rsidR="009722D5" w:rsidRPr="00E804C9" w:rsidRDefault="009722D5" w:rsidP="009722D5">
      <w:pPr>
        <w:pStyle w:val="PL"/>
        <w:shd w:val="clear" w:color="auto" w:fill="E6E6E6"/>
      </w:pPr>
      <w:r w:rsidRPr="00E804C9">
        <w:t>}</w:t>
      </w:r>
    </w:p>
    <w:p w14:paraId="0610CE83" w14:textId="77777777" w:rsidR="001D2A9B" w:rsidRPr="00E804C9" w:rsidRDefault="001D2A9B" w:rsidP="001D2A9B">
      <w:pPr>
        <w:pStyle w:val="PL"/>
        <w:shd w:val="clear" w:color="auto" w:fill="E6E6E6"/>
      </w:pPr>
    </w:p>
    <w:p w14:paraId="4DCF3ACD" w14:textId="77777777" w:rsidR="001D2A9B" w:rsidRPr="00E804C9" w:rsidRDefault="001D2A9B" w:rsidP="001D2A9B">
      <w:pPr>
        <w:pStyle w:val="PL"/>
        <w:shd w:val="clear" w:color="auto" w:fill="E6E6E6"/>
      </w:pPr>
      <w:r w:rsidRPr="00E804C9">
        <w:t>RRCConnectionReconfiguration-</w:t>
      </w:r>
      <w:r w:rsidR="0080664D" w:rsidRPr="00E804C9">
        <w:t>v10l0</w:t>
      </w:r>
      <w:r w:rsidRPr="00E804C9">
        <w:t>-IEs ::= SEQUENCE {</w:t>
      </w:r>
    </w:p>
    <w:p w14:paraId="220FA1B1" w14:textId="77777777" w:rsidR="001D2A9B" w:rsidRPr="00E804C9" w:rsidRDefault="001D2A9B" w:rsidP="001D2A9B">
      <w:pPr>
        <w:pStyle w:val="PL"/>
        <w:shd w:val="clear" w:color="auto" w:fill="E6E6E6"/>
      </w:pPr>
      <w:r w:rsidRPr="00E804C9">
        <w:tab/>
        <w:t>mobilityControlInfo-</w:t>
      </w:r>
      <w:r w:rsidR="0080664D" w:rsidRPr="00E804C9">
        <w:t>v10l0</w:t>
      </w:r>
      <w:r w:rsidRPr="00E804C9">
        <w:tab/>
      </w:r>
      <w:r w:rsidRPr="00E804C9">
        <w:tab/>
      </w:r>
      <w:r w:rsidRPr="00E804C9">
        <w:tab/>
        <w:t>MobilityControlInfo-</w:t>
      </w:r>
      <w:r w:rsidR="0080664D" w:rsidRPr="00E804C9">
        <w:t>v10l0</w:t>
      </w:r>
      <w:r w:rsidRPr="00E804C9">
        <w:tab/>
      </w:r>
      <w:r w:rsidRPr="00E804C9">
        <w:tab/>
      </w:r>
      <w:r w:rsidR="006A44BF" w:rsidRPr="00E804C9">
        <w:tab/>
      </w:r>
      <w:r w:rsidRPr="00E804C9">
        <w:t>OPTIONAL,</w:t>
      </w:r>
    </w:p>
    <w:p w14:paraId="4CBAC743" w14:textId="77777777" w:rsidR="001D2A9B" w:rsidRPr="00E804C9" w:rsidRDefault="001D2A9B" w:rsidP="001D2A9B">
      <w:pPr>
        <w:pStyle w:val="PL"/>
        <w:shd w:val="clear" w:color="auto" w:fill="E6E6E6"/>
      </w:pPr>
      <w:r w:rsidRPr="00E804C9">
        <w:tab/>
        <w:t>sCellToAddModList-</w:t>
      </w:r>
      <w:r w:rsidR="0080664D" w:rsidRPr="00E804C9">
        <w:t>v10l0</w:t>
      </w:r>
      <w:r w:rsidR="006A44BF" w:rsidRPr="00E804C9">
        <w:tab/>
      </w:r>
      <w:r w:rsidRPr="00E804C9">
        <w:tab/>
      </w:r>
      <w:r w:rsidRPr="00E804C9">
        <w:tab/>
        <w:t>SCellToAddModList-</w:t>
      </w:r>
      <w:r w:rsidR="0080664D" w:rsidRPr="00E804C9">
        <w:t>v10l0</w:t>
      </w:r>
      <w:r w:rsidRPr="00E804C9">
        <w:tab/>
      </w:r>
      <w:r w:rsidRPr="00E804C9">
        <w:tab/>
      </w:r>
      <w:r w:rsidRPr="00E804C9">
        <w:tab/>
        <w:t>OPTIONAL,</w:t>
      </w:r>
      <w:r w:rsidRPr="00E804C9">
        <w:tab/>
        <w:t>-- Need ON</w:t>
      </w:r>
    </w:p>
    <w:p w14:paraId="347B2584" w14:textId="77777777" w:rsidR="001D2A9B" w:rsidRPr="00E804C9" w:rsidRDefault="001D2A9B" w:rsidP="001D2A9B">
      <w:pPr>
        <w:pStyle w:val="PL"/>
        <w:shd w:val="clear" w:color="auto" w:fill="E6E6E6"/>
      </w:pPr>
      <w:r w:rsidRPr="00E804C9">
        <w:tab/>
        <w:t>-- Following field is only for late non-critical extensions from REL-10 to REL-1</w:t>
      </w:r>
      <w:r w:rsidR="003C0D04" w:rsidRPr="00E804C9">
        <w:t>1</w:t>
      </w:r>
    </w:p>
    <w:p w14:paraId="735AFA10" w14:textId="77777777" w:rsidR="001D2A9B" w:rsidRPr="00E804C9" w:rsidRDefault="001D2A9B" w:rsidP="001D2A9B">
      <w:pPr>
        <w:pStyle w:val="PL"/>
        <w:shd w:val="clear" w:color="auto" w:fill="E6E6E6"/>
      </w:pPr>
      <w:r w:rsidRPr="00E804C9">
        <w:tab/>
        <w:t>lateNonCriticalExtension</w:t>
      </w:r>
      <w:r w:rsidRPr="00E804C9">
        <w:tab/>
      </w:r>
      <w:r w:rsidRPr="00E804C9">
        <w:tab/>
      </w:r>
      <w:r w:rsidRPr="00E804C9">
        <w:tab/>
        <w:t>OCTET STRING</w:t>
      </w:r>
      <w:r w:rsidR="00497FBE" w:rsidRPr="00E804C9">
        <w:tab/>
      </w:r>
      <w:r w:rsidRPr="00E804C9">
        <w:tab/>
      </w:r>
      <w:r w:rsidRPr="00E804C9">
        <w:tab/>
      </w:r>
      <w:r w:rsidRPr="00E804C9">
        <w:tab/>
      </w:r>
      <w:r w:rsidRPr="00E804C9">
        <w:tab/>
      </w:r>
      <w:r w:rsidR="006A44BF" w:rsidRPr="00E804C9">
        <w:tab/>
      </w:r>
      <w:r w:rsidRPr="00E804C9">
        <w:t>OPTIONAL,</w:t>
      </w:r>
    </w:p>
    <w:p w14:paraId="04383219" w14:textId="77777777" w:rsidR="001D2A9B" w:rsidRPr="00E804C9" w:rsidRDefault="001D2A9B" w:rsidP="001D2A9B">
      <w:pPr>
        <w:pStyle w:val="PL"/>
        <w:shd w:val="clear" w:color="auto" w:fill="E6E6E6"/>
      </w:pPr>
      <w:r w:rsidRPr="00E804C9">
        <w:tab/>
        <w:t>nonCriticalExtension</w:t>
      </w:r>
      <w:r w:rsidRPr="00E804C9">
        <w:tab/>
      </w:r>
      <w:r w:rsidRPr="00E804C9">
        <w:tab/>
      </w:r>
      <w:r w:rsidRPr="00E804C9">
        <w:tab/>
      </w:r>
      <w:r w:rsidRPr="00E804C9">
        <w:tab/>
        <w:t>RRCConnectionReconfiguration-</w:t>
      </w:r>
      <w:r w:rsidR="0080664D" w:rsidRPr="00E804C9">
        <w:t>v1</w:t>
      </w:r>
      <w:r w:rsidR="00964129" w:rsidRPr="00E804C9">
        <w:t>2f</w:t>
      </w:r>
      <w:r w:rsidR="0080664D" w:rsidRPr="00E804C9">
        <w:t>0</w:t>
      </w:r>
      <w:r w:rsidR="006A44BF" w:rsidRPr="00E804C9">
        <w:t>-IEs</w:t>
      </w:r>
      <w:r w:rsidRPr="00E804C9">
        <w:tab/>
      </w:r>
      <w:r w:rsidRPr="00E804C9">
        <w:tab/>
        <w:t>OPTIONAL</w:t>
      </w:r>
    </w:p>
    <w:p w14:paraId="7AE6AD57" w14:textId="77777777" w:rsidR="001D2A9B" w:rsidRPr="00E804C9" w:rsidRDefault="001D2A9B" w:rsidP="001D2A9B">
      <w:pPr>
        <w:pStyle w:val="PL"/>
        <w:shd w:val="clear" w:color="auto" w:fill="E6E6E6"/>
      </w:pPr>
      <w:r w:rsidRPr="00E804C9">
        <w:t>}</w:t>
      </w:r>
    </w:p>
    <w:p w14:paraId="7E94CEA6" w14:textId="77777777" w:rsidR="001D2A9B" w:rsidRPr="00E804C9" w:rsidRDefault="001D2A9B" w:rsidP="001D2A9B">
      <w:pPr>
        <w:pStyle w:val="PL"/>
        <w:shd w:val="clear" w:color="auto" w:fill="E6E6E6"/>
      </w:pPr>
    </w:p>
    <w:p w14:paraId="2DC8B3D0" w14:textId="77777777" w:rsidR="001D2A9B" w:rsidRPr="00E804C9" w:rsidRDefault="001D2A9B" w:rsidP="001D2A9B">
      <w:pPr>
        <w:pStyle w:val="PL"/>
        <w:shd w:val="clear" w:color="auto" w:fill="E6E6E6"/>
      </w:pPr>
      <w:r w:rsidRPr="00E804C9">
        <w:t>RRCConnectionReconfiguration-</w:t>
      </w:r>
      <w:r w:rsidR="0080664D" w:rsidRPr="00E804C9">
        <w:t>v12f0</w:t>
      </w:r>
      <w:r w:rsidRPr="00E804C9">
        <w:t>-IEs ::= SEQUENCE {</w:t>
      </w:r>
    </w:p>
    <w:p w14:paraId="07A6EFA2" w14:textId="77777777" w:rsidR="0062331B" w:rsidRPr="00E804C9" w:rsidRDefault="0062331B" w:rsidP="001D2A9B">
      <w:pPr>
        <w:pStyle w:val="PL"/>
        <w:shd w:val="clear" w:color="auto" w:fill="E6E6E6"/>
      </w:pPr>
      <w:r w:rsidRPr="00E804C9">
        <w:tab/>
        <w:t>scg-Configuration-v12f0</w:t>
      </w:r>
      <w:r w:rsidRPr="00E804C9">
        <w:tab/>
      </w:r>
      <w:r w:rsidRPr="00E804C9">
        <w:tab/>
      </w:r>
      <w:r w:rsidRPr="00E804C9">
        <w:tab/>
        <w:t>SCG</w:t>
      </w:r>
      <w:r w:rsidR="006A44BF" w:rsidRPr="00E804C9">
        <w:t>-Configuration-v12f0</w:t>
      </w:r>
      <w:r w:rsidR="006A44BF" w:rsidRPr="00E804C9">
        <w:tab/>
      </w:r>
      <w:r w:rsidR="006A44BF" w:rsidRPr="00E804C9">
        <w:tab/>
        <w:t>OPTIONAL,</w:t>
      </w:r>
      <w:r w:rsidRPr="00E804C9">
        <w:tab/>
        <w:t>-- Cond nonFullConfig</w:t>
      </w:r>
    </w:p>
    <w:p w14:paraId="2A43CEC1" w14:textId="77777777" w:rsidR="001D2A9B" w:rsidRPr="00E804C9" w:rsidRDefault="001D2A9B" w:rsidP="001D2A9B">
      <w:pPr>
        <w:pStyle w:val="PL"/>
        <w:shd w:val="clear" w:color="auto" w:fill="E6E6E6"/>
      </w:pPr>
      <w:r w:rsidRPr="00E804C9">
        <w:tab/>
        <w:t>-- Following field is only for late non-critical extensions from REL-1</w:t>
      </w:r>
      <w:r w:rsidR="007C365A" w:rsidRPr="00E804C9">
        <w:t>2</w:t>
      </w:r>
    </w:p>
    <w:p w14:paraId="065F7EBC" w14:textId="77777777" w:rsidR="001D2A9B" w:rsidRPr="00E804C9" w:rsidRDefault="001D2A9B" w:rsidP="001D2A9B">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006A44BF" w:rsidRPr="00E804C9">
        <w:tab/>
      </w:r>
      <w:r w:rsidRPr="00E804C9">
        <w:t>OPTIONAL,</w:t>
      </w:r>
    </w:p>
    <w:p w14:paraId="188DA3C1" w14:textId="77777777" w:rsidR="001D2A9B" w:rsidRPr="00E804C9" w:rsidRDefault="001D2A9B" w:rsidP="001D2A9B">
      <w:pPr>
        <w:pStyle w:val="PL"/>
        <w:shd w:val="clear" w:color="auto" w:fill="E6E6E6"/>
      </w:pPr>
      <w:r w:rsidRPr="00E804C9">
        <w:tab/>
        <w:t>nonCriticalExtension</w:t>
      </w:r>
      <w:r w:rsidRPr="00E804C9">
        <w:tab/>
      </w:r>
      <w:r w:rsidRPr="00E804C9">
        <w:tab/>
      </w:r>
      <w:r w:rsidRPr="00E804C9">
        <w:tab/>
      </w:r>
      <w:r w:rsidRPr="00E804C9">
        <w:tab/>
        <w:t>RRCConnectionReconfiguration-v1</w:t>
      </w:r>
      <w:r w:rsidR="007C365A" w:rsidRPr="00E804C9">
        <w:t>370</w:t>
      </w:r>
      <w:r w:rsidRPr="00E804C9">
        <w:t>-IEs</w:t>
      </w:r>
      <w:r w:rsidR="00497FBE" w:rsidRPr="00E804C9">
        <w:tab/>
      </w:r>
      <w:r w:rsidRPr="00E804C9">
        <w:tab/>
        <w:t>OPTIONAL</w:t>
      </w:r>
    </w:p>
    <w:p w14:paraId="0CCFD219" w14:textId="77777777" w:rsidR="001D2A9B" w:rsidRPr="00E804C9" w:rsidRDefault="001D2A9B" w:rsidP="001D2A9B">
      <w:pPr>
        <w:pStyle w:val="PL"/>
        <w:shd w:val="clear" w:color="auto" w:fill="E6E6E6"/>
      </w:pPr>
      <w:r w:rsidRPr="00E804C9">
        <w:t>}</w:t>
      </w:r>
    </w:p>
    <w:p w14:paraId="1BBBB84A" w14:textId="77777777" w:rsidR="001D2A9B" w:rsidRPr="00E804C9" w:rsidRDefault="001D2A9B" w:rsidP="001D2A9B">
      <w:pPr>
        <w:pStyle w:val="PL"/>
        <w:shd w:val="clear" w:color="auto" w:fill="E6E6E6"/>
      </w:pPr>
    </w:p>
    <w:p w14:paraId="0B99B2FF" w14:textId="77777777" w:rsidR="001D2A9B" w:rsidRPr="00E804C9" w:rsidRDefault="001D2A9B" w:rsidP="001D2A9B">
      <w:pPr>
        <w:pStyle w:val="PL"/>
        <w:shd w:val="clear" w:color="auto" w:fill="E6E6E6"/>
      </w:pPr>
      <w:r w:rsidRPr="00E804C9">
        <w:t>RRCConnectionReconfiguration-</w:t>
      </w:r>
      <w:r w:rsidR="0080664D" w:rsidRPr="00E804C9">
        <w:t>v1370</w:t>
      </w:r>
      <w:r w:rsidRPr="00E804C9">
        <w:t>-IEs ::= SEQUENCE {</w:t>
      </w:r>
    </w:p>
    <w:p w14:paraId="22749863" w14:textId="77777777" w:rsidR="002D5C00" w:rsidRPr="00E804C9" w:rsidRDefault="002D5C00" w:rsidP="001D2A9B">
      <w:pPr>
        <w:pStyle w:val="PL"/>
        <w:shd w:val="clear" w:color="auto" w:fill="E6E6E6"/>
      </w:pPr>
      <w:r w:rsidRPr="00E804C9">
        <w:tab/>
        <w:t>radioResourceConfigDedicated-v1370</w:t>
      </w:r>
      <w:r w:rsidRPr="00E804C9">
        <w:tab/>
        <w:t>RadioResourceConfigDedicated-v1370</w:t>
      </w:r>
      <w:r w:rsidRPr="00E804C9">
        <w:tab/>
        <w:t>OPTIONAL, -- Need ON</w:t>
      </w:r>
    </w:p>
    <w:p w14:paraId="6E06C6D5" w14:textId="77777777" w:rsidR="001D2A9B" w:rsidRPr="00E804C9" w:rsidRDefault="001D2A9B" w:rsidP="001D2A9B">
      <w:pPr>
        <w:pStyle w:val="PL"/>
        <w:shd w:val="clear" w:color="auto" w:fill="E6E6E6"/>
      </w:pPr>
      <w:r w:rsidRPr="00E804C9">
        <w:tab/>
        <w:t>sCellToAddModListExt-</w:t>
      </w:r>
      <w:r w:rsidR="0080664D" w:rsidRPr="00E804C9">
        <w:t>v1370</w:t>
      </w:r>
      <w:r w:rsidR="00182254" w:rsidRPr="00E804C9">
        <w:tab/>
      </w:r>
      <w:r w:rsidR="00182254" w:rsidRPr="00E804C9">
        <w:tab/>
      </w:r>
      <w:r w:rsidR="00182254" w:rsidRPr="00E804C9">
        <w:tab/>
      </w:r>
      <w:r w:rsidRPr="00E804C9">
        <w:t>SCellToAddModListExt-</w:t>
      </w:r>
      <w:r w:rsidR="0080664D" w:rsidRPr="00E804C9">
        <w:t>v1370</w:t>
      </w:r>
      <w:r w:rsidRPr="00E804C9">
        <w:tab/>
        <w:t>OPTIONAL,</w:t>
      </w:r>
      <w:r w:rsidRPr="00E804C9">
        <w:tab/>
        <w:t>-- Need ON</w:t>
      </w:r>
    </w:p>
    <w:p w14:paraId="1506D46A" w14:textId="77777777" w:rsidR="001D2A9B" w:rsidRPr="00E804C9" w:rsidRDefault="001D2A9B" w:rsidP="001D2A9B">
      <w:pPr>
        <w:pStyle w:val="PL"/>
        <w:shd w:val="clear" w:color="auto" w:fill="E6E6E6"/>
      </w:pPr>
      <w:r w:rsidRPr="00E804C9">
        <w:tab/>
        <w:t>nonCriticalExtension</w:t>
      </w:r>
      <w:r w:rsidRPr="00E804C9">
        <w:tab/>
      </w:r>
      <w:r w:rsidRPr="00E804C9">
        <w:tab/>
      </w:r>
      <w:r w:rsidRPr="00E804C9">
        <w:tab/>
      </w:r>
      <w:r w:rsidRPr="00E804C9">
        <w:tab/>
      </w:r>
      <w:r w:rsidR="006A44BF" w:rsidRPr="00E804C9">
        <w:tab/>
      </w:r>
      <w:r w:rsidR="00A66E24" w:rsidRPr="00E804C9">
        <w:t>RRCConnectionReconfiguration-v13c0-IEs</w:t>
      </w:r>
      <w:r w:rsidR="005C403B" w:rsidRPr="00E804C9">
        <w:tab/>
      </w:r>
      <w:r w:rsidRPr="00E804C9">
        <w:t>OPTIONAL</w:t>
      </w:r>
    </w:p>
    <w:p w14:paraId="420FA3E0" w14:textId="77777777" w:rsidR="009722D5" w:rsidRPr="00E804C9" w:rsidRDefault="001D2A9B" w:rsidP="001D2A9B">
      <w:pPr>
        <w:pStyle w:val="PL"/>
        <w:shd w:val="clear" w:color="auto" w:fill="E6E6E6"/>
      </w:pPr>
      <w:r w:rsidRPr="00E804C9">
        <w:t>}</w:t>
      </w:r>
    </w:p>
    <w:p w14:paraId="6D0E9925" w14:textId="77777777" w:rsidR="00A66E24" w:rsidRPr="00E804C9" w:rsidRDefault="00A66E24" w:rsidP="00A66E24">
      <w:pPr>
        <w:pStyle w:val="PL"/>
        <w:shd w:val="clear" w:color="auto" w:fill="E6E6E6"/>
        <w:rPr>
          <w:lang w:eastAsia="en-US"/>
        </w:rPr>
      </w:pPr>
    </w:p>
    <w:p w14:paraId="6416194D" w14:textId="77777777" w:rsidR="00A66E24" w:rsidRPr="00E804C9" w:rsidRDefault="00A66E24" w:rsidP="00A66E24">
      <w:pPr>
        <w:pStyle w:val="PL"/>
        <w:shd w:val="clear" w:color="auto" w:fill="E6E6E6"/>
      </w:pPr>
      <w:bookmarkStart w:id="6950" w:name="_Hlk531607250"/>
      <w:r w:rsidRPr="00E804C9">
        <w:t>RRCConnectionReconfiguration-v13c0-IEs ::= SEQUENCE {</w:t>
      </w:r>
    </w:p>
    <w:p w14:paraId="3ED5785D" w14:textId="77777777" w:rsidR="00A66E24" w:rsidRPr="00E804C9" w:rsidRDefault="00A66E24" w:rsidP="00A66E24">
      <w:pPr>
        <w:pStyle w:val="PL"/>
        <w:shd w:val="clear" w:color="auto" w:fill="E6E6E6"/>
      </w:pPr>
      <w:r w:rsidRPr="00E804C9">
        <w:tab/>
        <w:t>radioResourceConfigDedicated-v13c0</w:t>
      </w:r>
      <w:r w:rsidRPr="00E804C9">
        <w:tab/>
        <w:t>RadioResourceConfigDedicated-v13c0</w:t>
      </w:r>
      <w:r w:rsidRPr="00E804C9">
        <w:tab/>
        <w:t>OPTIONAL, -- Need ON</w:t>
      </w:r>
    </w:p>
    <w:p w14:paraId="1E775603" w14:textId="77777777" w:rsidR="00A66E24" w:rsidRPr="00E804C9" w:rsidRDefault="00A66E24" w:rsidP="00A66E24">
      <w:pPr>
        <w:pStyle w:val="PL"/>
        <w:shd w:val="clear" w:color="auto" w:fill="E6E6E6"/>
      </w:pPr>
      <w:r w:rsidRPr="00E804C9">
        <w:tab/>
        <w:t>sCell</w:t>
      </w:r>
      <w:r w:rsidRPr="00E804C9">
        <w:rPr>
          <w:snapToGrid w:val="0"/>
        </w:rPr>
        <w:t>ToAddMod</w:t>
      </w:r>
      <w:r w:rsidRPr="00E804C9">
        <w:t>List-v13c0</w:t>
      </w:r>
      <w:r w:rsidRPr="00E804C9">
        <w:tab/>
      </w:r>
      <w:r w:rsidRPr="00E804C9">
        <w:tab/>
      </w:r>
      <w:r w:rsidRPr="00E804C9">
        <w:tab/>
      </w:r>
      <w:r w:rsidRPr="00E804C9">
        <w:tab/>
        <w:t>SCell</w:t>
      </w:r>
      <w:r w:rsidRPr="00E804C9">
        <w:rPr>
          <w:snapToGrid w:val="0"/>
        </w:rPr>
        <w:t>ToAddMod</w:t>
      </w:r>
      <w:r w:rsidRPr="00E804C9">
        <w:t>List-v13c0</w:t>
      </w:r>
      <w:r w:rsidRPr="00E804C9">
        <w:tab/>
      </w:r>
      <w:r w:rsidRPr="00E804C9">
        <w:tab/>
        <w:t>OPTIONAL,</w:t>
      </w:r>
      <w:r w:rsidRPr="00E804C9">
        <w:tab/>
        <w:t>-- Need ON</w:t>
      </w:r>
    </w:p>
    <w:p w14:paraId="632B7CD7" w14:textId="77777777" w:rsidR="00A66E24" w:rsidRPr="00E804C9" w:rsidRDefault="00A66E24" w:rsidP="00A66E24">
      <w:pPr>
        <w:pStyle w:val="PL"/>
        <w:shd w:val="clear" w:color="auto" w:fill="E6E6E6"/>
      </w:pPr>
      <w:r w:rsidRPr="00E804C9">
        <w:tab/>
        <w:t>sCellToAddModListExt-v13c0</w:t>
      </w:r>
      <w:r w:rsidRPr="00E804C9">
        <w:tab/>
      </w:r>
      <w:r w:rsidRPr="00E804C9">
        <w:tab/>
      </w:r>
      <w:r w:rsidRPr="00E804C9">
        <w:tab/>
        <w:t>SCellToAddModListExt-v13c0</w:t>
      </w:r>
      <w:r w:rsidRPr="00E804C9">
        <w:tab/>
        <w:t>OPTIONAL,</w:t>
      </w:r>
      <w:r w:rsidRPr="00E804C9">
        <w:tab/>
        <w:t>-- Need ON</w:t>
      </w:r>
    </w:p>
    <w:p w14:paraId="16613673" w14:textId="77777777" w:rsidR="00A66E24" w:rsidRPr="00E804C9" w:rsidRDefault="00A66E24" w:rsidP="00A66E24">
      <w:pPr>
        <w:pStyle w:val="PL"/>
        <w:shd w:val="clear" w:color="auto" w:fill="E6E6E6"/>
        <w:rPr>
          <w:lang w:eastAsia="fi-FI"/>
        </w:rPr>
      </w:pPr>
      <w:r w:rsidRPr="00E804C9">
        <w:tab/>
        <w:t>scg-Configuration-v13c0</w:t>
      </w:r>
      <w:r w:rsidRPr="00E804C9">
        <w:tab/>
      </w:r>
      <w:r w:rsidRPr="00E804C9">
        <w:tab/>
      </w:r>
      <w:r w:rsidRPr="00E804C9">
        <w:tab/>
      </w:r>
      <w:r w:rsidRPr="00E804C9">
        <w:tab/>
        <w:t>SCG-Configuration-v13c0</w:t>
      </w:r>
      <w:r w:rsidRPr="00E804C9">
        <w:tab/>
      </w:r>
      <w:r w:rsidRPr="00E804C9">
        <w:tab/>
        <w:t>OPTIONAL,</w:t>
      </w:r>
      <w:r w:rsidRPr="00E804C9">
        <w:tab/>
        <w:t>-- Need ON</w:t>
      </w:r>
    </w:p>
    <w:p w14:paraId="2A72944C" w14:textId="77777777" w:rsidR="00A66E24" w:rsidRPr="00E804C9" w:rsidRDefault="00A66E24" w:rsidP="00A66E24">
      <w:pPr>
        <w:pStyle w:val="PL"/>
        <w:shd w:val="clear" w:color="auto" w:fill="E6E6E6"/>
        <w:rPr>
          <w:lang w:eastAsia="en-US"/>
        </w:rPr>
      </w:pPr>
      <w:r w:rsidRPr="00E804C9">
        <w:tab/>
        <w:t>-- Following field is only for late non-critical extensions from REL-13 onwards</w:t>
      </w:r>
    </w:p>
    <w:p w14:paraId="08AFFC22" w14:textId="77777777" w:rsidR="00A66E24" w:rsidRPr="00E804C9" w:rsidRDefault="00A66E24" w:rsidP="00A66E24">
      <w:pPr>
        <w:pStyle w:val="PL"/>
        <w:shd w:val="clear" w:color="auto" w:fill="E6E6E6"/>
      </w:pPr>
      <w:r w:rsidRPr="00E804C9">
        <w:tab/>
        <w:t>nonCriticalExtension</w:t>
      </w:r>
      <w:r w:rsidRPr="00E804C9">
        <w:tab/>
      </w:r>
      <w:r w:rsidRPr="00E804C9">
        <w:tab/>
      </w:r>
      <w:r w:rsidRPr="00E804C9">
        <w:tab/>
      </w:r>
      <w:r w:rsidRPr="00E804C9">
        <w:tab/>
      </w:r>
      <w:r w:rsidRPr="00E804C9">
        <w:tab/>
        <w:t>SEQUENCE {}</w:t>
      </w:r>
      <w:r w:rsidRPr="00E804C9">
        <w:tab/>
      </w:r>
      <w:r w:rsidRPr="00E804C9">
        <w:tab/>
      </w:r>
      <w:r w:rsidRPr="00E804C9">
        <w:tab/>
      </w:r>
      <w:r w:rsidRPr="00E804C9">
        <w:tab/>
      </w:r>
      <w:r w:rsidRPr="00E804C9">
        <w:tab/>
        <w:t>OPTIONAL</w:t>
      </w:r>
    </w:p>
    <w:p w14:paraId="626853A1" w14:textId="77777777" w:rsidR="00A66E24" w:rsidRPr="00E804C9" w:rsidRDefault="00A66E24" w:rsidP="00A66E24">
      <w:pPr>
        <w:pStyle w:val="PL"/>
        <w:shd w:val="clear" w:color="auto" w:fill="E6E6E6"/>
      </w:pPr>
      <w:r w:rsidRPr="00E804C9">
        <w:t>}</w:t>
      </w:r>
      <w:bookmarkEnd w:id="6950"/>
    </w:p>
    <w:p w14:paraId="575D38EE" w14:textId="77777777" w:rsidR="001D2A9B" w:rsidRPr="00E804C9" w:rsidRDefault="001D2A9B" w:rsidP="001D2A9B">
      <w:pPr>
        <w:pStyle w:val="PL"/>
        <w:shd w:val="clear" w:color="auto" w:fill="E6E6E6"/>
      </w:pPr>
    </w:p>
    <w:p w14:paraId="2E5DDC74" w14:textId="77777777" w:rsidR="009722D5" w:rsidRPr="00E804C9" w:rsidRDefault="009722D5" w:rsidP="009722D5">
      <w:pPr>
        <w:pStyle w:val="PL"/>
        <w:shd w:val="clear" w:color="auto" w:fill="E6E6E6"/>
      </w:pPr>
      <w:r w:rsidRPr="00E804C9">
        <w:t>-- Regular non-critical extensions:</w:t>
      </w:r>
    </w:p>
    <w:p w14:paraId="61DF0762" w14:textId="77777777" w:rsidR="009722D5" w:rsidRPr="00E804C9" w:rsidRDefault="009722D5" w:rsidP="009722D5">
      <w:pPr>
        <w:pStyle w:val="PL"/>
        <w:shd w:val="clear" w:color="auto" w:fill="E6E6E6"/>
      </w:pPr>
      <w:r w:rsidRPr="00E804C9">
        <w:t>RRCConnectionReconfiguration-v920-IEs ::= SEQUENCE {</w:t>
      </w:r>
    </w:p>
    <w:p w14:paraId="442B321D" w14:textId="77777777" w:rsidR="009722D5" w:rsidRPr="00E804C9" w:rsidRDefault="009722D5" w:rsidP="009722D5">
      <w:pPr>
        <w:pStyle w:val="PL"/>
        <w:shd w:val="clear" w:color="auto" w:fill="E6E6E6"/>
      </w:pPr>
      <w:r w:rsidRPr="00E804C9">
        <w:tab/>
        <w:t>other</w:t>
      </w:r>
      <w:r w:rsidR="006A44BF" w:rsidRPr="00E804C9">
        <w:t>Config-r9</w:t>
      </w:r>
      <w:r w:rsidR="006A44BF" w:rsidRPr="00E804C9">
        <w:tab/>
      </w:r>
      <w:r w:rsidR="006A44BF" w:rsidRPr="00E804C9">
        <w:tab/>
      </w:r>
      <w:r w:rsidR="006A44BF" w:rsidRPr="00E804C9">
        <w:tab/>
      </w:r>
      <w:r w:rsidR="006A44BF" w:rsidRPr="00E804C9">
        <w:tab/>
      </w:r>
      <w:r w:rsidR="006A44BF" w:rsidRPr="00E804C9">
        <w:tab/>
      </w:r>
      <w:r w:rsidR="006A44BF" w:rsidRPr="00E804C9">
        <w:tab/>
        <w:t>OtherConfig-r9</w:t>
      </w:r>
      <w:r w:rsidR="006A44BF" w:rsidRPr="00E804C9">
        <w:tab/>
      </w:r>
      <w:r w:rsidR="006A44BF" w:rsidRPr="00E804C9">
        <w:tab/>
      </w:r>
      <w:r w:rsidRPr="00E804C9">
        <w:tab/>
      </w:r>
      <w:r w:rsidRPr="00E804C9">
        <w:tab/>
        <w:t>OPTIONAL,</w:t>
      </w:r>
      <w:r w:rsidRPr="00E804C9">
        <w:tab/>
        <w:t>-- Need ON</w:t>
      </w:r>
    </w:p>
    <w:p w14:paraId="482E5182" w14:textId="77777777" w:rsidR="009722D5" w:rsidRPr="00E804C9" w:rsidRDefault="009722D5" w:rsidP="009722D5">
      <w:pPr>
        <w:pStyle w:val="PL"/>
        <w:shd w:val="clear" w:color="auto" w:fill="E6E6E6"/>
      </w:pPr>
      <w:r w:rsidRPr="00E804C9">
        <w:tab/>
        <w:t>fullCon</w:t>
      </w:r>
      <w:r w:rsidR="006A44BF" w:rsidRPr="00E804C9">
        <w:t>fig-r9</w:t>
      </w:r>
      <w:r w:rsidR="006A44BF" w:rsidRPr="00E804C9">
        <w:tab/>
      </w:r>
      <w:r w:rsidR="006A44BF" w:rsidRPr="00E804C9">
        <w:tab/>
      </w:r>
      <w:r w:rsidR="006A44BF" w:rsidRPr="00E804C9">
        <w:tab/>
      </w:r>
      <w:r w:rsidR="006A44BF" w:rsidRPr="00E804C9">
        <w:tab/>
      </w:r>
      <w:r w:rsidR="006A44BF" w:rsidRPr="00E804C9">
        <w:tab/>
      </w:r>
      <w:r w:rsidR="006A44BF" w:rsidRPr="00E804C9">
        <w:tab/>
        <w:t>ENUMERATED {true}</w:t>
      </w:r>
      <w:r w:rsidR="006A44BF" w:rsidRPr="00E804C9">
        <w:tab/>
      </w:r>
      <w:r w:rsidR="006A44BF" w:rsidRPr="00E804C9">
        <w:tab/>
      </w:r>
      <w:r w:rsidRPr="00E804C9">
        <w:tab/>
        <w:t>OPTIONAL,</w:t>
      </w:r>
      <w:r w:rsidRPr="00E804C9">
        <w:tab/>
        <w:t>-- Cond HO-Reestab</w:t>
      </w:r>
    </w:p>
    <w:p w14:paraId="33F9D34D"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RRCConnectionReconfiguration-v1020-IEs</w:t>
      </w:r>
      <w:r w:rsidRPr="00E804C9">
        <w:tab/>
        <w:t>OPTIONAL</w:t>
      </w:r>
    </w:p>
    <w:p w14:paraId="122BFA1B" w14:textId="77777777" w:rsidR="009722D5" w:rsidRPr="00E804C9" w:rsidRDefault="009722D5" w:rsidP="009722D5">
      <w:pPr>
        <w:pStyle w:val="PL"/>
        <w:shd w:val="clear" w:color="auto" w:fill="E6E6E6"/>
      </w:pPr>
      <w:r w:rsidRPr="00E804C9">
        <w:t>}</w:t>
      </w:r>
    </w:p>
    <w:p w14:paraId="3C269C13" w14:textId="77777777" w:rsidR="009722D5" w:rsidRPr="00E804C9" w:rsidRDefault="009722D5" w:rsidP="009722D5">
      <w:pPr>
        <w:pStyle w:val="PL"/>
        <w:shd w:val="clear" w:color="auto" w:fill="E6E6E6"/>
      </w:pPr>
    </w:p>
    <w:p w14:paraId="303E5C92" w14:textId="77777777" w:rsidR="009722D5" w:rsidRPr="00E804C9" w:rsidRDefault="009722D5" w:rsidP="009722D5">
      <w:pPr>
        <w:pStyle w:val="PL"/>
        <w:shd w:val="clear" w:color="auto" w:fill="E6E6E6"/>
      </w:pPr>
      <w:r w:rsidRPr="00E804C9">
        <w:t>RRCConnectionReconfiguration-v1020-IEs ::= SEQUENCE {</w:t>
      </w:r>
    </w:p>
    <w:p w14:paraId="63721472" w14:textId="77777777" w:rsidR="009722D5" w:rsidRPr="00E804C9" w:rsidRDefault="009722D5" w:rsidP="009722D5">
      <w:pPr>
        <w:pStyle w:val="PL"/>
        <w:shd w:val="clear" w:color="auto" w:fill="E6E6E6"/>
      </w:pPr>
      <w:r w:rsidRPr="00E804C9">
        <w:tab/>
        <w:t>sCell</w:t>
      </w:r>
      <w:r w:rsidRPr="00E804C9">
        <w:rPr>
          <w:snapToGrid w:val="0"/>
        </w:rPr>
        <w:t>ToRelease</w:t>
      </w:r>
      <w:r w:rsidR="006A44BF" w:rsidRPr="00E804C9">
        <w:t>List-r10</w:t>
      </w:r>
      <w:r w:rsidR="006A44BF" w:rsidRPr="00E804C9">
        <w:tab/>
      </w:r>
      <w:r w:rsidR="006A44BF" w:rsidRPr="00E804C9">
        <w:tab/>
      </w:r>
      <w:r w:rsidRPr="00E804C9">
        <w:tab/>
        <w:t>SCell</w:t>
      </w:r>
      <w:r w:rsidRPr="00E804C9">
        <w:rPr>
          <w:snapToGrid w:val="0"/>
        </w:rPr>
        <w:t>ToRelease</w:t>
      </w:r>
      <w:r w:rsidRPr="00E804C9">
        <w:t>List-r10</w:t>
      </w:r>
      <w:r w:rsidRPr="00E804C9">
        <w:tab/>
      </w:r>
      <w:r w:rsidRPr="00E804C9">
        <w:tab/>
      </w:r>
      <w:r w:rsidRPr="00E804C9">
        <w:tab/>
        <w:t>OPTIONAL,</w:t>
      </w:r>
      <w:r w:rsidRPr="00E804C9">
        <w:tab/>
        <w:t>-- Need ON</w:t>
      </w:r>
    </w:p>
    <w:p w14:paraId="2A87373A" w14:textId="77777777" w:rsidR="009722D5" w:rsidRPr="00E804C9" w:rsidRDefault="009722D5" w:rsidP="009722D5">
      <w:pPr>
        <w:pStyle w:val="PL"/>
        <w:shd w:val="clear" w:color="auto" w:fill="E6E6E6"/>
      </w:pPr>
      <w:r w:rsidRPr="00E804C9">
        <w:tab/>
        <w:t>sCell</w:t>
      </w:r>
      <w:r w:rsidRPr="00E804C9">
        <w:rPr>
          <w:snapToGrid w:val="0"/>
        </w:rPr>
        <w:t>ToAddMod</w:t>
      </w:r>
      <w:r w:rsidRPr="00E804C9">
        <w:t>List-r10</w:t>
      </w:r>
      <w:r w:rsidRPr="00E804C9">
        <w:tab/>
      </w:r>
      <w:r w:rsidRPr="00E804C9">
        <w:tab/>
      </w:r>
      <w:r w:rsidRPr="00E804C9">
        <w:tab/>
      </w:r>
      <w:r w:rsidRPr="00E804C9">
        <w:tab/>
        <w:t>SCell</w:t>
      </w:r>
      <w:r w:rsidRPr="00E804C9">
        <w:rPr>
          <w:snapToGrid w:val="0"/>
        </w:rPr>
        <w:t>ToAddMod</w:t>
      </w:r>
      <w:r w:rsidRPr="00E804C9">
        <w:t>List-r10</w:t>
      </w:r>
      <w:r w:rsidRPr="00E804C9">
        <w:tab/>
      </w:r>
      <w:r w:rsidRPr="00E804C9">
        <w:tab/>
      </w:r>
      <w:r w:rsidRPr="00E804C9">
        <w:tab/>
      </w:r>
      <w:r w:rsidR="006A44BF" w:rsidRPr="00E804C9">
        <w:tab/>
      </w:r>
      <w:r w:rsidRPr="00E804C9">
        <w:t>OPTIONAL,</w:t>
      </w:r>
      <w:r w:rsidRPr="00E804C9">
        <w:tab/>
        <w:t>-- Need ON</w:t>
      </w:r>
    </w:p>
    <w:p w14:paraId="205E6F6F"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RRCConnectionReconfiguration-v1130-IEs</w:t>
      </w:r>
      <w:r w:rsidRPr="00E804C9">
        <w:tab/>
        <w:t>OPTIONAL</w:t>
      </w:r>
    </w:p>
    <w:p w14:paraId="61E5B41D" w14:textId="77777777" w:rsidR="009722D5" w:rsidRPr="00E804C9" w:rsidRDefault="009722D5" w:rsidP="009722D5">
      <w:pPr>
        <w:pStyle w:val="PL"/>
        <w:shd w:val="clear" w:color="auto" w:fill="E6E6E6"/>
      </w:pPr>
      <w:r w:rsidRPr="00E804C9">
        <w:t>}</w:t>
      </w:r>
    </w:p>
    <w:p w14:paraId="443B9E9E" w14:textId="77777777" w:rsidR="009722D5" w:rsidRPr="00E804C9" w:rsidRDefault="009722D5" w:rsidP="009722D5">
      <w:pPr>
        <w:pStyle w:val="PL"/>
        <w:shd w:val="clear" w:color="auto" w:fill="E6E6E6"/>
      </w:pPr>
    </w:p>
    <w:p w14:paraId="3E40E452" w14:textId="77777777" w:rsidR="009722D5" w:rsidRPr="00E804C9" w:rsidRDefault="009722D5" w:rsidP="009722D5">
      <w:pPr>
        <w:pStyle w:val="PL"/>
        <w:shd w:val="clear" w:color="auto" w:fill="E6E6E6"/>
      </w:pPr>
      <w:r w:rsidRPr="00E804C9">
        <w:t>RRCConnectionReconfiguration-v1130-IEs ::= SEQUENCE {</w:t>
      </w:r>
    </w:p>
    <w:p w14:paraId="5A83FE38" w14:textId="77777777" w:rsidR="009722D5" w:rsidRPr="00E804C9" w:rsidRDefault="009722D5" w:rsidP="009722D5">
      <w:pPr>
        <w:pStyle w:val="PL"/>
        <w:shd w:val="clear" w:color="auto" w:fill="E6E6E6"/>
      </w:pPr>
      <w:r w:rsidRPr="00E804C9">
        <w:tab/>
        <w:t>systemInformationBlockType1Dedicated-r11</w:t>
      </w:r>
      <w:r w:rsidRPr="00E804C9">
        <w:tab/>
        <w:t>OCTET STRING (CONTAINING SystemInformationBlockType1)</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14BCA1C8"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RRCConnectionReconfiguration-v1250-IEs</w:t>
      </w:r>
      <w:r w:rsidRPr="00E804C9">
        <w:tab/>
        <w:t>OPTIONAL</w:t>
      </w:r>
    </w:p>
    <w:p w14:paraId="23973DAA" w14:textId="77777777" w:rsidR="009722D5" w:rsidRPr="00E804C9" w:rsidRDefault="009722D5" w:rsidP="009722D5">
      <w:pPr>
        <w:pStyle w:val="PL"/>
        <w:shd w:val="clear" w:color="auto" w:fill="E6E6E6"/>
      </w:pPr>
      <w:r w:rsidRPr="00E804C9">
        <w:t>}</w:t>
      </w:r>
    </w:p>
    <w:p w14:paraId="7C256B96" w14:textId="77777777" w:rsidR="009722D5" w:rsidRPr="00E804C9" w:rsidRDefault="009722D5" w:rsidP="009722D5">
      <w:pPr>
        <w:pStyle w:val="PL"/>
        <w:shd w:val="clear" w:color="auto" w:fill="E6E6E6"/>
      </w:pPr>
    </w:p>
    <w:p w14:paraId="429D489C" w14:textId="77777777" w:rsidR="009722D5" w:rsidRPr="00E804C9" w:rsidRDefault="009722D5" w:rsidP="009722D5">
      <w:pPr>
        <w:pStyle w:val="PL"/>
        <w:shd w:val="clear" w:color="auto" w:fill="E6E6E6"/>
      </w:pPr>
      <w:r w:rsidRPr="00E804C9">
        <w:t>RRCConnectionReconfiguration-v1250-IEs ::= SEQUENCE {</w:t>
      </w:r>
    </w:p>
    <w:p w14:paraId="26F770E6" w14:textId="77777777" w:rsidR="009722D5" w:rsidRPr="00E804C9" w:rsidRDefault="009722D5" w:rsidP="009722D5">
      <w:pPr>
        <w:pStyle w:val="PL"/>
        <w:shd w:val="clear" w:color="auto" w:fill="E6E6E6"/>
        <w:rPr>
          <w:rFonts w:eastAsia="Malgun Gothic"/>
        </w:rPr>
      </w:pPr>
      <w:r w:rsidRPr="00E804C9">
        <w:rPr>
          <w:rFonts w:eastAsia="Malgun Gothic"/>
        </w:rPr>
        <w:tab/>
        <w:t>wlan-OffloadInfo-r12</w:t>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t>CHOICE {</w:t>
      </w:r>
    </w:p>
    <w:p w14:paraId="7DB2F46D" w14:textId="77777777" w:rsidR="009722D5" w:rsidRPr="00E804C9" w:rsidRDefault="009722D5" w:rsidP="009722D5">
      <w:pPr>
        <w:pStyle w:val="PL"/>
        <w:shd w:val="clear" w:color="auto" w:fill="E6E6E6"/>
      </w:pPr>
      <w:r w:rsidRPr="00E804C9">
        <w:tab/>
      </w:r>
      <w:r w:rsidRPr="00E804C9">
        <w:rPr>
          <w:rFonts w:eastAsia="Malgun Gothic"/>
        </w:rPr>
        <w:tab/>
      </w:r>
      <w:r w:rsidRPr="00E804C9">
        <w:t>release</w:t>
      </w:r>
      <w:r w:rsidR="00497FBE" w:rsidRPr="00E804C9">
        <w:tab/>
      </w:r>
      <w:r w:rsidRPr="00E804C9">
        <w:tab/>
      </w:r>
      <w:r w:rsidRPr="00E804C9">
        <w:tab/>
      </w:r>
      <w:r w:rsidRPr="00E804C9">
        <w:tab/>
      </w:r>
      <w:r w:rsidRPr="00E804C9">
        <w:tab/>
      </w:r>
      <w:r w:rsidRPr="00E804C9">
        <w:tab/>
      </w:r>
      <w:r w:rsidRPr="00E804C9">
        <w:tab/>
      </w:r>
      <w:r w:rsidRPr="00E804C9">
        <w:tab/>
        <w:t>NULL,</w:t>
      </w:r>
    </w:p>
    <w:p w14:paraId="555807BC" w14:textId="77777777" w:rsidR="009722D5" w:rsidRPr="00E804C9" w:rsidRDefault="009722D5" w:rsidP="009722D5">
      <w:pPr>
        <w:pStyle w:val="PL"/>
        <w:shd w:val="clear" w:color="auto" w:fill="E6E6E6"/>
      </w:pPr>
      <w:r w:rsidRPr="00E804C9">
        <w:tab/>
      </w:r>
      <w:r w:rsidRPr="00E804C9">
        <w:rPr>
          <w:rFonts w:eastAsia="Malgun Gothic"/>
        </w:rPr>
        <w:tab/>
      </w:r>
      <w:r w:rsidRPr="00E804C9">
        <w:t>setup</w:t>
      </w:r>
      <w:r w:rsidRPr="00E804C9">
        <w:tab/>
      </w:r>
      <w:r w:rsidRPr="00E804C9">
        <w:tab/>
      </w:r>
      <w:r w:rsidRPr="00E804C9">
        <w:tab/>
      </w:r>
      <w:r w:rsidRPr="00E804C9">
        <w:tab/>
      </w:r>
      <w:r w:rsidRPr="00E804C9">
        <w:tab/>
      </w:r>
      <w:r w:rsidRPr="00E804C9">
        <w:tab/>
      </w:r>
      <w:r w:rsidRPr="00E804C9">
        <w:tab/>
      </w:r>
      <w:r w:rsidRPr="00E804C9">
        <w:rPr>
          <w:rFonts w:eastAsia="Malgun Gothic"/>
        </w:rPr>
        <w:tab/>
      </w:r>
      <w:r w:rsidRPr="00E804C9">
        <w:tab/>
        <w:t>SEQUENCE {</w:t>
      </w:r>
    </w:p>
    <w:p w14:paraId="2D2DA72B" w14:textId="77777777" w:rsidR="009722D5" w:rsidRPr="00E804C9" w:rsidRDefault="009722D5" w:rsidP="009722D5">
      <w:pPr>
        <w:pStyle w:val="PL"/>
        <w:shd w:val="clear" w:color="auto" w:fill="E6E6E6"/>
      </w:pPr>
      <w:r w:rsidRPr="00E804C9">
        <w:tab/>
      </w:r>
      <w:r w:rsidRPr="00E804C9">
        <w:tab/>
      </w:r>
      <w:r w:rsidRPr="00E804C9">
        <w:rPr>
          <w:rFonts w:eastAsia="Malgun Gothic"/>
        </w:rPr>
        <w:tab/>
      </w:r>
      <w:r w:rsidRPr="00E804C9">
        <w:t>wlan</w:t>
      </w:r>
      <w:r w:rsidRPr="00E804C9">
        <w:rPr>
          <w:rFonts w:eastAsia="Malgun Gothic"/>
        </w:rPr>
        <w:t>-</w:t>
      </w:r>
      <w:r w:rsidRPr="00E804C9">
        <w:t>Offload</w:t>
      </w:r>
      <w:r w:rsidRPr="00E804C9">
        <w:rPr>
          <w:rFonts w:eastAsia="Malgun Gothic"/>
        </w:rPr>
        <w:t>ConfigDedicated</w:t>
      </w:r>
      <w:r w:rsidRPr="00E804C9">
        <w:t>-r12</w:t>
      </w:r>
      <w:r w:rsidRPr="00E804C9">
        <w:rPr>
          <w:rFonts w:eastAsia="Malgun Gothic"/>
        </w:rPr>
        <w:tab/>
      </w:r>
      <w:r w:rsidRPr="00E804C9">
        <w:rPr>
          <w:rFonts w:eastAsia="Malgun Gothic"/>
        </w:rPr>
        <w:tab/>
        <w:t>WLAN</w:t>
      </w:r>
      <w:r w:rsidRPr="00E804C9">
        <w:t>-OffloadConfig-r12,</w:t>
      </w:r>
    </w:p>
    <w:p w14:paraId="4B72D75D" w14:textId="77777777" w:rsidR="009722D5" w:rsidRPr="00E804C9" w:rsidRDefault="009722D5" w:rsidP="009722D5">
      <w:pPr>
        <w:pStyle w:val="PL"/>
        <w:shd w:val="clear" w:color="auto" w:fill="E6E6E6"/>
        <w:rPr>
          <w:lang w:val="fi-FI"/>
        </w:rPr>
      </w:pPr>
      <w:r w:rsidRPr="00E804C9">
        <w:tab/>
      </w:r>
      <w:r w:rsidRPr="00E804C9">
        <w:tab/>
      </w:r>
      <w:r w:rsidRPr="00E804C9">
        <w:rPr>
          <w:rFonts w:eastAsia="Malgun Gothic"/>
        </w:rPr>
        <w:tab/>
      </w:r>
      <w:r w:rsidRPr="00E804C9">
        <w:rPr>
          <w:lang w:val="fi-FI"/>
        </w:rPr>
        <w:t>t350-r12</w:t>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rFonts w:eastAsia="Malgun Gothic"/>
          <w:lang w:val="fi-FI"/>
        </w:rPr>
        <w:tab/>
      </w:r>
      <w:r w:rsidRPr="00E804C9">
        <w:rPr>
          <w:rFonts w:eastAsia="Malgun Gothic"/>
          <w:lang w:val="fi-FI"/>
        </w:rPr>
        <w:tab/>
        <w:t>E</w:t>
      </w:r>
      <w:r w:rsidRPr="00E804C9">
        <w:rPr>
          <w:lang w:val="fi-FI"/>
        </w:rPr>
        <w:t>NUMERATED {min5, min10, min20, min30, min60,</w:t>
      </w:r>
    </w:p>
    <w:p w14:paraId="0FBCF436" w14:textId="77777777" w:rsidR="009722D5" w:rsidRPr="00E804C9" w:rsidRDefault="009722D5" w:rsidP="009722D5">
      <w:pPr>
        <w:pStyle w:val="PL"/>
        <w:shd w:val="clear" w:color="auto" w:fill="E6E6E6"/>
      </w:pPr>
      <w:r w:rsidRPr="00E804C9">
        <w:rPr>
          <w:rFonts w:eastAsia="Malgun Gothic"/>
          <w:lang w:val="fi-FI"/>
        </w:rPr>
        <w:tab/>
      </w:r>
      <w:r w:rsidRPr="00E804C9">
        <w:rPr>
          <w:rFonts w:eastAsia="Malgun Gothic"/>
          <w:lang w:val="fi-FI"/>
        </w:rPr>
        <w:tab/>
      </w:r>
      <w:r w:rsidRPr="00E804C9">
        <w:rPr>
          <w:rFonts w:eastAsia="Malgun Gothic"/>
          <w:lang w:val="fi-FI"/>
        </w:rPr>
        <w:tab/>
      </w:r>
      <w:r w:rsidRPr="00E804C9">
        <w:rPr>
          <w:rFonts w:eastAsia="Malgun Gothic"/>
          <w:lang w:val="fi-FI"/>
        </w:rPr>
        <w:tab/>
      </w:r>
      <w:r w:rsidRPr="00E804C9">
        <w:rPr>
          <w:rFonts w:eastAsia="Malgun Gothic"/>
          <w:lang w:val="fi-FI"/>
        </w:rPr>
        <w:tab/>
      </w:r>
      <w:r w:rsidRPr="00E804C9">
        <w:rPr>
          <w:rFonts w:eastAsia="Malgun Gothic"/>
          <w:lang w:val="fi-FI"/>
        </w:rPr>
        <w:tab/>
      </w:r>
      <w:r w:rsidRPr="00E804C9">
        <w:rPr>
          <w:rFonts w:eastAsia="Malgun Gothic"/>
          <w:lang w:val="fi-FI"/>
        </w:rPr>
        <w:tab/>
      </w:r>
      <w:r w:rsidRPr="00E804C9">
        <w:rPr>
          <w:rFonts w:eastAsia="Malgun Gothic"/>
          <w:lang w:val="fi-FI"/>
        </w:rPr>
        <w:tab/>
      </w:r>
      <w:r w:rsidRPr="00E804C9">
        <w:rPr>
          <w:rFonts w:eastAsia="Malgun Gothic"/>
          <w:lang w:val="fi-FI"/>
        </w:rPr>
        <w:tab/>
      </w:r>
      <w:r w:rsidRPr="00E804C9">
        <w:rPr>
          <w:rFonts w:eastAsia="Malgun Gothic"/>
          <w:lang w:val="fi-FI"/>
        </w:rPr>
        <w:tab/>
      </w:r>
      <w:r w:rsidRPr="00E804C9">
        <w:rPr>
          <w:rFonts w:eastAsia="Malgun Gothic"/>
          <w:lang w:val="fi-FI"/>
        </w:rPr>
        <w:tab/>
      </w:r>
      <w:r w:rsidR="00497FBE" w:rsidRPr="00E804C9">
        <w:rPr>
          <w:rFonts w:eastAsia="Malgun Gothic"/>
          <w:lang w:val="fi-FI"/>
        </w:rPr>
        <w:tab/>
      </w:r>
      <w:r w:rsidRPr="00E804C9">
        <w:rPr>
          <w:snapToGrid w:val="0"/>
        </w:rPr>
        <w:t>min120, min180,</w:t>
      </w:r>
      <w:r w:rsidRPr="00E804C9">
        <w:rPr>
          <w:rFonts w:eastAsia="Malgun Gothic"/>
          <w:snapToGrid w:val="0"/>
        </w:rPr>
        <w:t xml:space="preserve"> </w:t>
      </w:r>
      <w:r w:rsidRPr="00E804C9">
        <w:rPr>
          <w:snapToGrid w:val="0"/>
        </w:rPr>
        <w:t>spare1</w:t>
      </w:r>
      <w:r w:rsidRPr="00E804C9">
        <w:t>}</w:t>
      </w:r>
      <w:r w:rsidRPr="00E804C9">
        <w:tab/>
        <w:t>OPTIONAL</w:t>
      </w:r>
      <w:r w:rsidRPr="00E804C9">
        <w:tab/>
      </w:r>
      <w:r w:rsidRPr="00E804C9">
        <w:rPr>
          <w:rFonts w:eastAsia="Malgun Gothic"/>
        </w:rPr>
        <w:t>-- Need OR</w:t>
      </w:r>
    </w:p>
    <w:p w14:paraId="5EF184E5" w14:textId="77777777" w:rsidR="009722D5" w:rsidRPr="00E804C9" w:rsidRDefault="009722D5" w:rsidP="009722D5">
      <w:pPr>
        <w:pStyle w:val="PL"/>
        <w:shd w:val="clear" w:color="auto" w:fill="E6E6E6"/>
      </w:pPr>
      <w:r w:rsidRPr="00E804C9">
        <w:tab/>
      </w:r>
      <w:r w:rsidRPr="00E804C9">
        <w:tab/>
        <w:t>}</w:t>
      </w:r>
    </w:p>
    <w:p w14:paraId="728437C1" w14:textId="77777777" w:rsidR="009722D5" w:rsidRPr="00E804C9" w:rsidRDefault="009722D5" w:rsidP="009722D5">
      <w:pPr>
        <w:pStyle w:val="PL"/>
        <w:shd w:val="clear" w:color="auto" w:fill="E6E6E6"/>
      </w:pPr>
      <w:r w:rsidRPr="00E804C9">
        <w:lastRenderedPageBreak/>
        <w:tab/>
        <w:t>}</w:t>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t>OPTIONAL,</w:t>
      </w:r>
      <w:r w:rsidRPr="00E804C9">
        <w:rPr>
          <w:rFonts w:eastAsia="Malgun Gothic"/>
        </w:rPr>
        <w:tab/>
      </w:r>
      <w:r w:rsidRPr="00E804C9">
        <w:rPr>
          <w:rFonts w:eastAsia="Malgun Gothic"/>
        </w:rPr>
        <w:tab/>
        <w:t>-- Need ON</w:t>
      </w:r>
    </w:p>
    <w:p w14:paraId="555BDCE6" w14:textId="77777777" w:rsidR="009722D5" w:rsidRPr="00E804C9" w:rsidRDefault="009722D5" w:rsidP="009722D5">
      <w:pPr>
        <w:pStyle w:val="PL"/>
        <w:shd w:val="clear" w:color="auto" w:fill="E6E6E6"/>
      </w:pPr>
      <w:r w:rsidRPr="00E804C9">
        <w:tab/>
        <w:t>scg-Configuration-r12</w:t>
      </w:r>
      <w:r w:rsidRPr="00E804C9">
        <w:tab/>
      </w:r>
      <w:r w:rsidRPr="00E804C9">
        <w:tab/>
      </w:r>
      <w:r w:rsidRPr="00E804C9">
        <w:tab/>
      </w:r>
      <w:r w:rsidRPr="00E804C9">
        <w:tab/>
        <w:t>SCG-Configuration-r12</w:t>
      </w:r>
      <w:r w:rsidRPr="00E804C9">
        <w:tab/>
      </w:r>
      <w:r w:rsidRPr="00E804C9">
        <w:tab/>
        <w:t>OPTIONAL,</w:t>
      </w:r>
      <w:r w:rsidR="00497FBE" w:rsidRPr="00E804C9">
        <w:tab/>
      </w:r>
      <w:r w:rsidRPr="00E804C9">
        <w:t>-- Cond nonFullConfig</w:t>
      </w:r>
    </w:p>
    <w:p w14:paraId="40365213" w14:textId="77777777" w:rsidR="009722D5" w:rsidRPr="00E804C9" w:rsidRDefault="009722D5" w:rsidP="009722D5">
      <w:pPr>
        <w:pStyle w:val="PL"/>
        <w:shd w:val="clear" w:color="auto" w:fill="E6E6E6"/>
      </w:pPr>
      <w:r w:rsidRPr="00E804C9">
        <w:tab/>
        <w:t>sl-SyncTxControl-r12</w:t>
      </w:r>
      <w:r w:rsidRPr="00E804C9">
        <w:tab/>
      </w:r>
      <w:r w:rsidRPr="00E804C9">
        <w:tab/>
      </w:r>
      <w:r w:rsidRPr="00E804C9">
        <w:tab/>
      </w:r>
      <w:r w:rsidRPr="00E804C9">
        <w:tab/>
        <w:t>SL-SyncTxControl-r12</w:t>
      </w:r>
      <w:r w:rsidRPr="00E804C9">
        <w:tab/>
      </w:r>
      <w:r w:rsidRPr="00E804C9">
        <w:tab/>
      </w:r>
      <w:r w:rsidRPr="00E804C9">
        <w:tab/>
        <w:t>OPTIONAL,</w:t>
      </w:r>
      <w:r w:rsidRPr="00E804C9">
        <w:tab/>
        <w:t>-- Need ON</w:t>
      </w:r>
    </w:p>
    <w:p w14:paraId="7EF779AA" w14:textId="77777777" w:rsidR="009722D5" w:rsidRPr="00E804C9" w:rsidRDefault="009722D5" w:rsidP="009722D5">
      <w:pPr>
        <w:pStyle w:val="PL"/>
        <w:shd w:val="clear" w:color="auto" w:fill="E6E6E6"/>
      </w:pPr>
      <w:r w:rsidRPr="00E804C9">
        <w:tab/>
        <w:t>sl-DiscConfig-r12</w:t>
      </w:r>
      <w:r w:rsidRPr="00E804C9">
        <w:tab/>
      </w:r>
      <w:r w:rsidRPr="00E804C9">
        <w:tab/>
      </w:r>
      <w:r w:rsidRPr="00E804C9">
        <w:tab/>
      </w:r>
      <w:r w:rsidRPr="00E804C9">
        <w:tab/>
      </w:r>
      <w:r w:rsidRPr="00E804C9">
        <w:tab/>
        <w:t>SL-DiscConfig-r12</w:t>
      </w:r>
      <w:r w:rsidRPr="00E804C9">
        <w:tab/>
      </w:r>
      <w:r w:rsidRPr="00E804C9">
        <w:tab/>
      </w:r>
      <w:r w:rsidRPr="00E804C9">
        <w:tab/>
      </w:r>
      <w:r w:rsidRPr="00E804C9">
        <w:tab/>
        <w:t>OPTIONAL,</w:t>
      </w:r>
      <w:r w:rsidRPr="00E804C9">
        <w:tab/>
        <w:t>-- Need ON</w:t>
      </w:r>
    </w:p>
    <w:p w14:paraId="77037BFF" w14:textId="77777777" w:rsidR="009722D5" w:rsidRPr="00E804C9" w:rsidRDefault="009722D5" w:rsidP="009722D5">
      <w:pPr>
        <w:pStyle w:val="PL"/>
        <w:shd w:val="clear" w:color="auto" w:fill="E6E6E6"/>
      </w:pPr>
      <w:r w:rsidRPr="00E804C9">
        <w:tab/>
        <w:t>sl-CommConfig-r12</w:t>
      </w:r>
      <w:r w:rsidRPr="00E804C9">
        <w:tab/>
      </w:r>
      <w:r w:rsidRPr="00E804C9">
        <w:tab/>
      </w:r>
      <w:r w:rsidRPr="00E804C9">
        <w:tab/>
      </w:r>
      <w:r w:rsidRPr="00E804C9">
        <w:tab/>
      </w:r>
      <w:r w:rsidRPr="00E804C9">
        <w:tab/>
        <w:t>SL-CommConfig-r12</w:t>
      </w:r>
      <w:r w:rsidRPr="00E804C9">
        <w:tab/>
      </w:r>
      <w:r w:rsidRPr="00E804C9">
        <w:tab/>
      </w:r>
      <w:r w:rsidRPr="00E804C9">
        <w:tab/>
      </w:r>
      <w:r w:rsidRPr="00E804C9">
        <w:tab/>
        <w:t>OPTIONAL,</w:t>
      </w:r>
      <w:r w:rsidRPr="00E804C9">
        <w:tab/>
        <w:t>-- Need ON</w:t>
      </w:r>
    </w:p>
    <w:p w14:paraId="5BB8CE9C"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RRCConnectionReconfiguration-v1310-IEs</w:t>
      </w:r>
      <w:r w:rsidRPr="00E804C9">
        <w:tab/>
        <w:t>OPTIONAL</w:t>
      </w:r>
    </w:p>
    <w:p w14:paraId="5BDB22F1" w14:textId="77777777" w:rsidR="009722D5" w:rsidRPr="00E804C9" w:rsidRDefault="009722D5" w:rsidP="009722D5">
      <w:pPr>
        <w:pStyle w:val="PL"/>
        <w:shd w:val="clear" w:color="auto" w:fill="E6E6E6"/>
      </w:pPr>
      <w:r w:rsidRPr="00E804C9">
        <w:t>}</w:t>
      </w:r>
    </w:p>
    <w:p w14:paraId="00D86374" w14:textId="77777777" w:rsidR="009722D5" w:rsidRPr="00E804C9" w:rsidRDefault="009722D5" w:rsidP="009722D5">
      <w:pPr>
        <w:pStyle w:val="PL"/>
        <w:shd w:val="clear" w:color="auto" w:fill="E6E6E6"/>
      </w:pPr>
    </w:p>
    <w:p w14:paraId="086BFBD6" w14:textId="77777777" w:rsidR="009722D5" w:rsidRPr="00E804C9" w:rsidRDefault="009722D5" w:rsidP="009722D5">
      <w:pPr>
        <w:pStyle w:val="PL"/>
        <w:shd w:val="clear" w:color="auto" w:fill="E6E6E6"/>
      </w:pPr>
      <w:r w:rsidRPr="00E804C9">
        <w:t>RRCConnectionReconfiguration-v1310-IEs ::= SEQUENCE {</w:t>
      </w:r>
    </w:p>
    <w:p w14:paraId="31A8F80B" w14:textId="77777777" w:rsidR="009722D5" w:rsidRPr="00E804C9" w:rsidRDefault="009722D5" w:rsidP="009722D5">
      <w:pPr>
        <w:pStyle w:val="PL"/>
        <w:shd w:val="clear" w:color="auto" w:fill="E6E6E6"/>
      </w:pPr>
      <w:r w:rsidRPr="00E804C9">
        <w:tab/>
        <w:t>sCell</w:t>
      </w:r>
      <w:r w:rsidRPr="00E804C9">
        <w:rPr>
          <w:snapToGrid w:val="0"/>
        </w:rPr>
        <w:t>ToRelease</w:t>
      </w:r>
      <w:r w:rsidRPr="00E804C9">
        <w:t>ListExt-r13</w:t>
      </w:r>
      <w:r w:rsidRPr="00E804C9">
        <w:tab/>
      </w:r>
      <w:r w:rsidRPr="00E804C9">
        <w:tab/>
      </w:r>
      <w:r w:rsidRPr="00E804C9">
        <w:tab/>
        <w:t>SCell</w:t>
      </w:r>
      <w:r w:rsidRPr="00E804C9">
        <w:rPr>
          <w:snapToGrid w:val="0"/>
        </w:rPr>
        <w:t>ToRelease</w:t>
      </w:r>
      <w:r w:rsidRPr="00E804C9">
        <w:t>ListExt-r13</w:t>
      </w:r>
      <w:r w:rsidRPr="00E804C9">
        <w:tab/>
      </w:r>
      <w:r w:rsidRPr="00E804C9">
        <w:tab/>
        <w:t>OPTIONAL,</w:t>
      </w:r>
      <w:r w:rsidRPr="00E804C9">
        <w:tab/>
        <w:t>-- Need ON</w:t>
      </w:r>
    </w:p>
    <w:p w14:paraId="3A407EEC" w14:textId="77777777" w:rsidR="009722D5" w:rsidRPr="00E804C9" w:rsidRDefault="009722D5" w:rsidP="009722D5">
      <w:pPr>
        <w:pStyle w:val="PL"/>
        <w:shd w:val="clear" w:color="auto" w:fill="E6E6E6"/>
      </w:pPr>
      <w:r w:rsidRPr="00E804C9">
        <w:tab/>
        <w:t>sCell</w:t>
      </w:r>
      <w:r w:rsidRPr="00E804C9">
        <w:rPr>
          <w:snapToGrid w:val="0"/>
        </w:rPr>
        <w:t>ToAddMod</w:t>
      </w:r>
      <w:r w:rsidRPr="00E804C9">
        <w:t>ListExt-r13</w:t>
      </w:r>
      <w:r w:rsidRPr="00E804C9">
        <w:tab/>
      </w:r>
      <w:r w:rsidRPr="00E804C9">
        <w:tab/>
      </w:r>
      <w:r w:rsidRPr="00E804C9">
        <w:tab/>
        <w:t>SCell</w:t>
      </w:r>
      <w:r w:rsidRPr="00E804C9">
        <w:rPr>
          <w:snapToGrid w:val="0"/>
        </w:rPr>
        <w:t>ToAddMod</w:t>
      </w:r>
      <w:r w:rsidRPr="00E804C9">
        <w:t>ListExt-r13</w:t>
      </w:r>
      <w:r w:rsidRPr="00E804C9">
        <w:tab/>
      </w:r>
      <w:r w:rsidRPr="00E804C9">
        <w:tab/>
        <w:t>OPTIONAL,</w:t>
      </w:r>
      <w:r w:rsidRPr="00E804C9">
        <w:tab/>
        <w:t>-- Need ON</w:t>
      </w:r>
    </w:p>
    <w:p w14:paraId="5751F96A" w14:textId="77777777" w:rsidR="009722D5" w:rsidRPr="00E804C9" w:rsidRDefault="009722D5" w:rsidP="009722D5">
      <w:pPr>
        <w:pStyle w:val="PL"/>
        <w:shd w:val="clear" w:color="auto" w:fill="E6E6E6"/>
      </w:pPr>
      <w:r w:rsidRPr="00E804C9">
        <w:tab/>
        <w:t>lwa-Configuration-r13</w:t>
      </w:r>
      <w:r w:rsidRPr="00E804C9">
        <w:tab/>
      </w:r>
      <w:r w:rsidRPr="00E804C9">
        <w:tab/>
      </w:r>
      <w:r w:rsidRPr="00E804C9">
        <w:tab/>
      </w:r>
      <w:r w:rsidRPr="00E804C9">
        <w:tab/>
        <w:t>LWA-Configuration-r13</w:t>
      </w:r>
      <w:r w:rsidRPr="00E804C9">
        <w:tab/>
      </w:r>
      <w:r w:rsidRPr="00E804C9">
        <w:tab/>
      </w:r>
      <w:r w:rsidRPr="00E804C9">
        <w:tab/>
        <w:t>OPTIONAL,</w:t>
      </w:r>
      <w:r w:rsidRPr="00E804C9">
        <w:tab/>
        <w:t>-- Need ON</w:t>
      </w:r>
    </w:p>
    <w:p w14:paraId="7EDA3936" w14:textId="77777777" w:rsidR="009722D5" w:rsidRPr="00E804C9" w:rsidRDefault="009722D5" w:rsidP="009722D5">
      <w:pPr>
        <w:pStyle w:val="PL"/>
        <w:shd w:val="clear" w:color="auto" w:fill="E6E6E6"/>
      </w:pPr>
      <w:r w:rsidRPr="00E804C9">
        <w:tab/>
        <w:t>lwip-Configuration-r13</w:t>
      </w:r>
      <w:r w:rsidRPr="00E804C9">
        <w:tab/>
      </w:r>
      <w:r w:rsidRPr="00E804C9">
        <w:tab/>
      </w:r>
      <w:r w:rsidRPr="00E804C9">
        <w:tab/>
      </w:r>
      <w:r w:rsidRPr="00E804C9">
        <w:tab/>
        <w:t>LWIP-Configuration-r13</w:t>
      </w:r>
      <w:r w:rsidRPr="00E804C9">
        <w:tab/>
      </w:r>
      <w:r w:rsidRPr="00E804C9">
        <w:tab/>
      </w:r>
      <w:r w:rsidRPr="00E804C9">
        <w:tab/>
        <w:t>OPTIONAL,</w:t>
      </w:r>
      <w:r w:rsidRPr="00E804C9">
        <w:tab/>
        <w:t>-- Need ON</w:t>
      </w:r>
    </w:p>
    <w:p w14:paraId="14D1C76D" w14:textId="77777777" w:rsidR="009722D5" w:rsidRPr="00E804C9" w:rsidRDefault="009722D5" w:rsidP="009722D5">
      <w:pPr>
        <w:pStyle w:val="PL"/>
        <w:shd w:val="clear" w:color="auto" w:fill="E6E6E6"/>
      </w:pPr>
      <w:r w:rsidRPr="00E804C9">
        <w:tab/>
        <w:t>rclwi-Configuration-r13</w:t>
      </w:r>
      <w:r w:rsidRPr="00E804C9">
        <w:tab/>
      </w:r>
      <w:r w:rsidRPr="00E804C9">
        <w:tab/>
      </w:r>
      <w:r w:rsidRPr="00E804C9">
        <w:tab/>
      </w:r>
      <w:r w:rsidRPr="00E804C9">
        <w:tab/>
        <w:t>RCLWI-Configuration-r13</w:t>
      </w:r>
      <w:r w:rsidRPr="00E804C9">
        <w:tab/>
      </w:r>
      <w:r w:rsidRPr="00E804C9">
        <w:tab/>
      </w:r>
      <w:r w:rsidRPr="00E804C9">
        <w:tab/>
        <w:t>OPTIONAL,</w:t>
      </w:r>
      <w:r w:rsidRPr="00E804C9">
        <w:tab/>
        <w:t>-- Need ON</w:t>
      </w:r>
    </w:p>
    <w:p w14:paraId="4EDC6F59"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RRCConnectionReconfiguration-v14</w:t>
      </w:r>
      <w:r w:rsidR="0078608B" w:rsidRPr="00E804C9">
        <w:t>3</w:t>
      </w:r>
      <w:r w:rsidRPr="00E804C9">
        <w:t>0-IEs</w:t>
      </w:r>
      <w:r w:rsidRPr="00E804C9">
        <w:tab/>
      </w:r>
      <w:r w:rsidRPr="00E804C9">
        <w:tab/>
      </w:r>
      <w:r w:rsidRPr="00E804C9">
        <w:tab/>
      </w:r>
      <w:r w:rsidRPr="00E804C9">
        <w:tab/>
      </w:r>
      <w:r w:rsidRPr="00E804C9">
        <w:tab/>
      </w:r>
      <w:r w:rsidRPr="00E804C9">
        <w:tab/>
        <w:t>OPTIONAL</w:t>
      </w:r>
    </w:p>
    <w:p w14:paraId="79A87F7F" w14:textId="77777777" w:rsidR="009722D5" w:rsidRPr="00E804C9" w:rsidRDefault="009722D5" w:rsidP="009722D5">
      <w:pPr>
        <w:pStyle w:val="PL"/>
        <w:shd w:val="clear" w:color="auto" w:fill="E6E6E6"/>
      </w:pPr>
      <w:r w:rsidRPr="00E804C9">
        <w:t>}</w:t>
      </w:r>
    </w:p>
    <w:p w14:paraId="503026FE" w14:textId="77777777" w:rsidR="009722D5" w:rsidRPr="00E804C9" w:rsidRDefault="009722D5" w:rsidP="009722D5">
      <w:pPr>
        <w:pStyle w:val="PL"/>
        <w:shd w:val="clear" w:color="auto" w:fill="E6E6E6"/>
      </w:pPr>
    </w:p>
    <w:p w14:paraId="6254C1DA" w14:textId="77777777" w:rsidR="009722D5" w:rsidRPr="00E804C9" w:rsidRDefault="009722D5" w:rsidP="009722D5">
      <w:pPr>
        <w:pStyle w:val="PL"/>
        <w:shd w:val="clear" w:color="auto" w:fill="E6E6E6"/>
      </w:pPr>
      <w:r w:rsidRPr="00E804C9">
        <w:t>RRCConnectionReconfiguration-v14</w:t>
      </w:r>
      <w:r w:rsidR="0078608B" w:rsidRPr="00E804C9">
        <w:t>3</w:t>
      </w:r>
      <w:r w:rsidRPr="00E804C9">
        <w:t>0-IEs ::= SEQUENCE {</w:t>
      </w:r>
    </w:p>
    <w:p w14:paraId="689DB164" w14:textId="77777777" w:rsidR="009722D5" w:rsidRPr="00E804C9" w:rsidRDefault="009722D5" w:rsidP="009722D5">
      <w:pPr>
        <w:pStyle w:val="PL"/>
        <w:shd w:val="clear" w:color="auto" w:fill="E6E6E6"/>
      </w:pPr>
      <w:r w:rsidRPr="00E804C9">
        <w:tab/>
        <w:t>sl-V2X-ConfigDedicated-r1</w:t>
      </w:r>
      <w:r w:rsidR="00CD728F" w:rsidRPr="00E804C9">
        <w:t>4</w:t>
      </w:r>
      <w:r w:rsidR="00CD728F" w:rsidRPr="00E804C9">
        <w:tab/>
      </w:r>
      <w:r w:rsidR="00CD728F" w:rsidRPr="00E804C9">
        <w:tab/>
        <w:t>SL-V2X-ConfigDedicated-r14</w:t>
      </w:r>
      <w:r w:rsidR="00CD728F" w:rsidRPr="00E804C9">
        <w:tab/>
      </w:r>
      <w:r w:rsidR="00CD728F" w:rsidRPr="00E804C9">
        <w:tab/>
      </w:r>
      <w:r w:rsidRPr="00E804C9">
        <w:t>OPTIONAL,</w:t>
      </w:r>
      <w:r w:rsidRPr="00E804C9">
        <w:tab/>
        <w:t>-- Need ON</w:t>
      </w:r>
    </w:p>
    <w:p w14:paraId="04AB4A6F" w14:textId="77777777" w:rsidR="009722D5" w:rsidRPr="00E804C9" w:rsidRDefault="009722D5" w:rsidP="009722D5">
      <w:pPr>
        <w:pStyle w:val="PL"/>
        <w:shd w:val="clear" w:color="auto" w:fill="E6E6E6"/>
      </w:pPr>
      <w:r w:rsidRPr="00E804C9">
        <w:tab/>
        <w:t>sCellToAddModListExt-v14</w:t>
      </w:r>
      <w:r w:rsidR="00864D08" w:rsidRPr="00E804C9">
        <w:t>30</w:t>
      </w:r>
      <w:r w:rsidRPr="00E804C9">
        <w:tab/>
      </w:r>
      <w:r w:rsidRPr="00E804C9">
        <w:tab/>
        <w:t>SCellToAddModListExt-v14</w:t>
      </w:r>
      <w:r w:rsidR="00864D08" w:rsidRPr="00E804C9">
        <w:t>30</w:t>
      </w:r>
      <w:r w:rsidR="00CD728F" w:rsidRPr="00E804C9">
        <w:tab/>
      </w:r>
      <w:r w:rsidRPr="00E804C9">
        <w:tab/>
        <w:t>OPTIONAL,</w:t>
      </w:r>
      <w:r w:rsidRPr="00E804C9">
        <w:tab/>
        <w:t>-- Need ON</w:t>
      </w:r>
    </w:p>
    <w:p w14:paraId="3A533687" w14:textId="77777777" w:rsidR="00E52859" w:rsidRPr="00E804C9" w:rsidRDefault="009722D5" w:rsidP="00E52859">
      <w:pPr>
        <w:pStyle w:val="PL"/>
        <w:shd w:val="clear" w:color="auto" w:fill="E6E6E6"/>
      </w:pPr>
      <w:r w:rsidRPr="00E804C9">
        <w:tab/>
        <w:t>perCC-GapIndicationRequest-r14</w:t>
      </w:r>
      <w:r w:rsidRPr="00E804C9">
        <w:tab/>
        <w:t>ENUMERATED{true}</w:t>
      </w:r>
      <w:r w:rsidRPr="00E804C9">
        <w:tab/>
      </w:r>
      <w:r w:rsidRPr="00E804C9">
        <w:tab/>
      </w:r>
      <w:r w:rsidRPr="00E804C9">
        <w:tab/>
      </w:r>
      <w:r w:rsidRPr="00E804C9">
        <w:tab/>
      </w:r>
      <w:r w:rsidRPr="00E804C9">
        <w:tab/>
        <w:t>OPTIONAL,</w:t>
      </w:r>
      <w:r w:rsidRPr="00E804C9">
        <w:tab/>
        <w:t>-- Need ON</w:t>
      </w:r>
    </w:p>
    <w:p w14:paraId="255FA758" w14:textId="77777777" w:rsidR="009722D5" w:rsidRPr="00E804C9" w:rsidRDefault="00E52859" w:rsidP="00E52859">
      <w:pPr>
        <w:pStyle w:val="PL"/>
        <w:shd w:val="clear" w:color="auto" w:fill="E6E6E6"/>
      </w:pPr>
      <w:r w:rsidRPr="00E804C9">
        <w:tab/>
        <w:t>systemInformationBlockType2Dedicated-r14</w:t>
      </w:r>
      <w:r w:rsidRPr="00E804C9">
        <w:tab/>
        <w:t>OCTET STRING (CONTAINING SystemInformationBlockType2)</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xml:space="preserve">-- </w:t>
      </w:r>
      <w:r w:rsidR="004C72A3" w:rsidRPr="00E804C9">
        <w:t>Cond nonHO</w:t>
      </w:r>
    </w:p>
    <w:p w14:paraId="61A3ADB0" w14:textId="77777777" w:rsidR="00037253" w:rsidRPr="00E804C9" w:rsidRDefault="00037253" w:rsidP="00037253">
      <w:pPr>
        <w:pStyle w:val="PL"/>
        <w:shd w:val="clear" w:color="auto" w:fill="E6E6E6"/>
      </w:pPr>
      <w:r w:rsidRPr="00E804C9">
        <w:tab/>
        <w:t>nonCriticalExtension</w:t>
      </w:r>
      <w:r w:rsidRPr="00E804C9">
        <w:tab/>
      </w:r>
      <w:r w:rsidRPr="00E804C9">
        <w:tab/>
      </w:r>
      <w:r w:rsidRPr="00E804C9">
        <w:tab/>
        <w:t>RRCConnectionReconfiguration-v15</w:t>
      </w:r>
      <w:r w:rsidR="003B7731" w:rsidRPr="00E804C9">
        <w:t>1</w:t>
      </w:r>
      <w:r w:rsidRPr="00E804C9">
        <w:t>0-IEs</w:t>
      </w:r>
      <w:r w:rsidRPr="00E804C9">
        <w:tab/>
      </w:r>
      <w:r w:rsidRPr="00E804C9">
        <w:tab/>
        <w:t>OPTIONAL</w:t>
      </w:r>
    </w:p>
    <w:p w14:paraId="5F4B2728" w14:textId="77777777" w:rsidR="00037253" w:rsidRPr="00E804C9" w:rsidRDefault="00037253" w:rsidP="00037253">
      <w:pPr>
        <w:pStyle w:val="PL"/>
        <w:shd w:val="clear" w:color="auto" w:fill="E6E6E6"/>
      </w:pPr>
      <w:r w:rsidRPr="00E804C9">
        <w:t>}</w:t>
      </w:r>
    </w:p>
    <w:p w14:paraId="612A0AC9" w14:textId="77777777" w:rsidR="00037253" w:rsidRPr="00E804C9" w:rsidRDefault="00037253" w:rsidP="00037253">
      <w:pPr>
        <w:pStyle w:val="PL"/>
        <w:shd w:val="clear" w:color="auto" w:fill="E6E6E6"/>
      </w:pPr>
    </w:p>
    <w:p w14:paraId="24ECB862" w14:textId="77777777" w:rsidR="00037253" w:rsidRPr="00E804C9" w:rsidRDefault="00037253" w:rsidP="00037253">
      <w:pPr>
        <w:pStyle w:val="PL"/>
        <w:shd w:val="clear" w:color="auto" w:fill="E6E6E6"/>
      </w:pPr>
      <w:r w:rsidRPr="00E804C9">
        <w:t>RRCConnectionReconfiguration</w:t>
      </w:r>
      <w:r w:rsidR="003B7731" w:rsidRPr="00E804C9">
        <w:t>-v1510</w:t>
      </w:r>
      <w:r w:rsidRPr="00E804C9">
        <w:t>-IEs ::= SEQUENCE {</w:t>
      </w:r>
    </w:p>
    <w:p w14:paraId="286A48A4" w14:textId="77777777" w:rsidR="00037253" w:rsidRPr="00E804C9" w:rsidRDefault="00037253" w:rsidP="00037253">
      <w:pPr>
        <w:pStyle w:val="PL"/>
        <w:shd w:val="clear" w:color="auto" w:fill="E6E6E6"/>
      </w:pPr>
      <w:r w:rsidRPr="00E804C9">
        <w:tab/>
      </w:r>
      <w:r w:rsidR="000A78D0" w:rsidRPr="00E804C9">
        <w:t>nr</w:t>
      </w:r>
      <w:r w:rsidRPr="00E804C9">
        <w:t>-Config-r15</w:t>
      </w:r>
      <w:r w:rsidRPr="00E804C9">
        <w:tab/>
      </w:r>
      <w:r w:rsidRPr="00E804C9">
        <w:tab/>
      </w:r>
      <w:r w:rsidRPr="00E804C9">
        <w:tab/>
      </w:r>
      <w:r w:rsidRPr="00E804C9">
        <w:tab/>
      </w:r>
      <w:r w:rsidR="00180CFF" w:rsidRPr="00E804C9">
        <w:tab/>
      </w:r>
      <w:r w:rsidR="00A6612A" w:rsidRPr="00E804C9">
        <w:t>CHOICE</w:t>
      </w:r>
      <w:r w:rsidRPr="00E804C9">
        <w:t xml:space="preserve"> {</w:t>
      </w:r>
    </w:p>
    <w:p w14:paraId="10718888" w14:textId="77777777" w:rsidR="00180CFF" w:rsidRPr="00E804C9" w:rsidRDefault="00180CFF" w:rsidP="00180CFF">
      <w:pPr>
        <w:pStyle w:val="PL"/>
        <w:shd w:val="clear" w:color="auto" w:fill="E6E6E6"/>
      </w:pPr>
      <w:r w:rsidRPr="00E804C9">
        <w:tab/>
      </w:r>
      <w:r w:rsidRPr="00E804C9">
        <w:tab/>
        <w:t>release</w:t>
      </w:r>
      <w:r w:rsidRPr="00E804C9">
        <w:tab/>
      </w:r>
      <w:r w:rsidRPr="00E804C9">
        <w:tab/>
      </w:r>
      <w:r w:rsidRPr="00E804C9">
        <w:tab/>
      </w:r>
      <w:r w:rsidRPr="00E804C9">
        <w:tab/>
      </w:r>
      <w:r w:rsidRPr="00E804C9">
        <w:tab/>
      </w:r>
      <w:r w:rsidRPr="00E804C9">
        <w:tab/>
      </w:r>
      <w:r w:rsidRPr="00E804C9">
        <w:tab/>
        <w:t>NULL,</w:t>
      </w:r>
    </w:p>
    <w:p w14:paraId="6E8F91C9" w14:textId="77777777" w:rsidR="00180CFF" w:rsidRPr="00E804C9" w:rsidRDefault="00180CFF" w:rsidP="00180CFF">
      <w:pPr>
        <w:pStyle w:val="PL"/>
        <w:shd w:val="clear" w:color="auto" w:fill="E6E6E6"/>
      </w:pPr>
      <w:r w:rsidRPr="00E804C9">
        <w:tab/>
      </w:r>
      <w:r w:rsidRPr="00E804C9">
        <w:tab/>
        <w:t>setup</w:t>
      </w:r>
      <w:r w:rsidRPr="00E804C9">
        <w:tab/>
      </w:r>
      <w:r w:rsidRPr="00E804C9">
        <w:tab/>
      </w:r>
      <w:r w:rsidRPr="00E804C9">
        <w:tab/>
      </w:r>
      <w:r w:rsidRPr="00E804C9">
        <w:tab/>
      </w:r>
      <w:r w:rsidRPr="00E804C9">
        <w:tab/>
      </w:r>
      <w:r w:rsidRPr="00E804C9">
        <w:tab/>
      </w:r>
      <w:r w:rsidRPr="00E804C9">
        <w:tab/>
        <w:t>SEQUENCE {</w:t>
      </w:r>
    </w:p>
    <w:p w14:paraId="14D8B7B2" w14:textId="77777777" w:rsidR="00037253" w:rsidRPr="00E804C9" w:rsidRDefault="00037253" w:rsidP="00037253">
      <w:pPr>
        <w:pStyle w:val="PL"/>
        <w:shd w:val="clear" w:color="auto" w:fill="E6E6E6"/>
      </w:pPr>
      <w:r w:rsidRPr="00E804C9">
        <w:tab/>
      </w:r>
      <w:r w:rsidRPr="00E804C9">
        <w:tab/>
      </w:r>
      <w:r w:rsidR="00180CFF" w:rsidRPr="00E804C9">
        <w:tab/>
      </w:r>
      <w:r w:rsidR="002B402D" w:rsidRPr="00E804C9">
        <w:t>endc</w:t>
      </w:r>
      <w:r w:rsidRPr="00E804C9">
        <w:t>-Release</w:t>
      </w:r>
      <w:r w:rsidR="00180CFF" w:rsidRPr="00E804C9">
        <w:t>AndAdd</w:t>
      </w:r>
      <w:r w:rsidRPr="00E804C9">
        <w:t>-r15</w:t>
      </w:r>
      <w:r w:rsidRPr="00E804C9">
        <w:tab/>
        <w:t>BOOLEAN,</w:t>
      </w:r>
    </w:p>
    <w:p w14:paraId="590BDBE3" w14:textId="77777777" w:rsidR="00037253" w:rsidRPr="00E804C9" w:rsidRDefault="00037253" w:rsidP="00037253">
      <w:pPr>
        <w:pStyle w:val="PL"/>
        <w:shd w:val="clear" w:color="auto" w:fill="E6E6E6"/>
      </w:pPr>
      <w:r w:rsidRPr="00E804C9">
        <w:tab/>
      </w:r>
      <w:r w:rsidRPr="00E804C9">
        <w:tab/>
      </w:r>
      <w:r w:rsidR="00180CFF" w:rsidRPr="00E804C9">
        <w:tab/>
      </w:r>
      <w:r w:rsidRPr="00E804C9">
        <w:t>nr-SecondaryCellGroupConfig-r15</w:t>
      </w:r>
      <w:r w:rsidRPr="00E804C9">
        <w:tab/>
        <w:t>OCTET STRING</w:t>
      </w:r>
      <w:r w:rsidRPr="00E804C9">
        <w:tab/>
      </w:r>
      <w:r w:rsidRPr="00E804C9">
        <w:tab/>
      </w:r>
      <w:r w:rsidRPr="00E804C9">
        <w:tab/>
      </w:r>
      <w:r w:rsidRPr="00E804C9">
        <w:tab/>
        <w:t>OPTIONAL,</w:t>
      </w:r>
      <w:r w:rsidRPr="00E804C9">
        <w:tab/>
        <w:t>-- Need ON</w:t>
      </w:r>
    </w:p>
    <w:p w14:paraId="36FF8475" w14:textId="77777777" w:rsidR="00E2321D" w:rsidRPr="00E804C9" w:rsidRDefault="00E2321D" w:rsidP="00E2321D">
      <w:pPr>
        <w:pStyle w:val="PL"/>
        <w:shd w:val="clear" w:color="auto" w:fill="E6E6E6"/>
      </w:pPr>
      <w:r w:rsidRPr="00E804C9">
        <w:tab/>
      </w:r>
      <w:r w:rsidRPr="00E804C9">
        <w:tab/>
      </w:r>
      <w:r w:rsidRPr="00E804C9">
        <w:tab/>
        <w:t>p-MaxEUTRA-r15</w:t>
      </w:r>
      <w:r w:rsidRPr="00E804C9">
        <w:tab/>
      </w:r>
      <w:r w:rsidRPr="00E804C9">
        <w:tab/>
      </w:r>
      <w:r w:rsidRPr="00E804C9">
        <w:tab/>
      </w:r>
      <w:r w:rsidRPr="00E804C9">
        <w:tab/>
      </w:r>
      <w:r w:rsidRPr="00E804C9">
        <w:tab/>
        <w:t>P-Max</w:t>
      </w:r>
      <w:r w:rsidRPr="00E804C9">
        <w:tab/>
      </w:r>
      <w:r w:rsidRPr="00E804C9">
        <w:tab/>
      </w:r>
      <w:r w:rsidRPr="00E804C9">
        <w:tab/>
      </w:r>
      <w:r w:rsidRPr="00E804C9">
        <w:tab/>
      </w:r>
      <w:r w:rsidRPr="00E804C9">
        <w:tab/>
      </w:r>
      <w:r w:rsidRPr="00E804C9">
        <w:tab/>
        <w:t>OPTIONAL</w:t>
      </w:r>
      <w:r w:rsidRPr="00E804C9">
        <w:tab/>
        <w:t>-- Need ON</w:t>
      </w:r>
    </w:p>
    <w:p w14:paraId="0389530D" w14:textId="77777777" w:rsidR="00180CFF" w:rsidRPr="00E804C9" w:rsidRDefault="00180CFF" w:rsidP="00180CFF">
      <w:pPr>
        <w:pStyle w:val="PL"/>
        <w:shd w:val="clear" w:color="auto" w:fill="E6E6E6"/>
      </w:pPr>
      <w:r w:rsidRPr="00E804C9">
        <w:tab/>
      </w:r>
      <w:r w:rsidRPr="00E804C9">
        <w:tab/>
        <w:t>}</w:t>
      </w:r>
    </w:p>
    <w:p w14:paraId="4643C555" w14:textId="77777777" w:rsidR="00180CFF" w:rsidRPr="00E804C9" w:rsidRDefault="00180CFF" w:rsidP="00180CFF">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30F61CC8" w14:textId="77777777" w:rsidR="00180CFF" w:rsidRPr="00E804C9" w:rsidRDefault="00180CFF" w:rsidP="00180CFF">
      <w:pPr>
        <w:pStyle w:val="PL"/>
        <w:shd w:val="clear" w:color="auto" w:fill="E6E6E6"/>
      </w:pPr>
      <w:r w:rsidRPr="00E804C9">
        <w:tab/>
        <w:t>sk-Counter-r15</w:t>
      </w:r>
      <w:r w:rsidRPr="00E804C9">
        <w:tab/>
      </w:r>
      <w:r w:rsidRPr="00E804C9">
        <w:tab/>
      </w:r>
      <w:r w:rsidRPr="00E804C9">
        <w:tab/>
      </w:r>
      <w:r w:rsidRPr="00E804C9">
        <w:tab/>
      </w:r>
      <w:r w:rsidRPr="00E804C9">
        <w:tab/>
        <w:t>INTEGER (0.. 65535)</w:t>
      </w:r>
      <w:r w:rsidRPr="00E804C9">
        <w:tab/>
      </w:r>
      <w:r w:rsidRPr="00E804C9">
        <w:tab/>
      </w:r>
      <w:r w:rsidRPr="00E804C9">
        <w:tab/>
      </w:r>
      <w:r w:rsidRPr="00E804C9">
        <w:tab/>
      </w:r>
      <w:r w:rsidRPr="00E804C9">
        <w:tab/>
        <w:t>OPTIONAL,</w:t>
      </w:r>
      <w:r w:rsidRPr="00E804C9">
        <w:tab/>
        <w:t>-- Need ON</w:t>
      </w:r>
    </w:p>
    <w:p w14:paraId="6CBAE265" w14:textId="77777777" w:rsidR="00037253" w:rsidRPr="00E804C9" w:rsidRDefault="00037253" w:rsidP="00037253">
      <w:pPr>
        <w:pStyle w:val="PL"/>
        <w:shd w:val="clear" w:color="auto" w:fill="E6E6E6"/>
      </w:pPr>
      <w:r w:rsidRPr="00E804C9">
        <w:tab/>
        <w:t>nr-RadioBearerConfig</w:t>
      </w:r>
      <w:r w:rsidR="00180CFF" w:rsidRPr="00E804C9">
        <w:t>1</w:t>
      </w:r>
      <w:r w:rsidRPr="00E804C9">
        <w:t>-r15</w:t>
      </w:r>
      <w:r w:rsidRPr="00E804C9">
        <w:tab/>
      </w:r>
      <w:r w:rsidRPr="00E804C9">
        <w:tab/>
        <w:t>OCTET STRING</w:t>
      </w:r>
      <w:r w:rsidRPr="00E804C9">
        <w:tab/>
      </w:r>
      <w:r w:rsidRPr="00E804C9">
        <w:tab/>
      </w:r>
      <w:r w:rsidRPr="00E804C9">
        <w:tab/>
      </w:r>
      <w:r w:rsidRPr="00E804C9">
        <w:tab/>
      </w:r>
      <w:r w:rsidRPr="00E804C9">
        <w:tab/>
      </w:r>
      <w:r w:rsidR="00180CFF" w:rsidRPr="00E804C9">
        <w:tab/>
      </w:r>
      <w:r w:rsidRPr="00E804C9">
        <w:t>OPTIONAL,</w:t>
      </w:r>
      <w:r w:rsidRPr="00E804C9">
        <w:tab/>
        <w:t>-- Need ON</w:t>
      </w:r>
    </w:p>
    <w:p w14:paraId="588C304E" w14:textId="77777777" w:rsidR="00037253" w:rsidRPr="00E804C9" w:rsidRDefault="00037253" w:rsidP="00037253">
      <w:pPr>
        <w:pStyle w:val="PL"/>
        <w:shd w:val="clear" w:color="auto" w:fill="E6E6E6"/>
      </w:pPr>
      <w:r w:rsidRPr="00E804C9">
        <w:tab/>
        <w:t>nr-RadioBearerConfig</w:t>
      </w:r>
      <w:r w:rsidR="00180CFF" w:rsidRPr="00E804C9">
        <w:t>2</w:t>
      </w:r>
      <w:r w:rsidRPr="00E804C9">
        <w:t>-r15</w:t>
      </w:r>
      <w:r w:rsidRPr="00E804C9">
        <w:tab/>
      </w:r>
      <w:r w:rsidRPr="00E804C9">
        <w:tab/>
        <w:t>OCTET STRING</w:t>
      </w:r>
      <w:r w:rsidRPr="00E804C9">
        <w:tab/>
      </w:r>
      <w:r w:rsidRPr="00E804C9">
        <w:tab/>
      </w:r>
      <w:r w:rsidRPr="00E804C9">
        <w:tab/>
      </w:r>
      <w:r w:rsidRPr="00E804C9">
        <w:tab/>
      </w:r>
      <w:r w:rsidRPr="00E804C9">
        <w:tab/>
      </w:r>
      <w:r w:rsidR="00180CFF" w:rsidRPr="00E804C9">
        <w:tab/>
      </w:r>
      <w:r w:rsidRPr="00E804C9">
        <w:t>OPTIONAL,</w:t>
      </w:r>
      <w:r w:rsidRPr="00E804C9">
        <w:tab/>
        <w:t>-- Need ON</w:t>
      </w:r>
    </w:p>
    <w:p w14:paraId="152604AB" w14:textId="77777777" w:rsidR="009C2A5E" w:rsidRPr="00E804C9" w:rsidRDefault="00037253" w:rsidP="00511A38">
      <w:pPr>
        <w:pStyle w:val="PL"/>
        <w:shd w:val="clear" w:color="auto" w:fill="E6E6E6"/>
      </w:pPr>
      <w:r w:rsidRPr="00E804C9">
        <w:tab/>
        <w:t>tdm-Pattern</w:t>
      </w:r>
      <w:r w:rsidR="00B43307" w:rsidRPr="00E804C9">
        <w:t>Config</w:t>
      </w:r>
      <w:r w:rsidRPr="00E804C9">
        <w:t>-r15</w:t>
      </w:r>
      <w:r w:rsidRPr="00E804C9">
        <w:tab/>
      </w:r>
      <w:r w:rsidRPr="00E804C9">
        <w:tab/>
      </w:r>
      <w:r w:rsidRPr="00E804C9">
        <w:tab/>
      </w:r>
      <w:r w:rsidR="00511A38" w:rsidRPr="00E804C9">
        <w:t>TDM-PatternConfig-r15</w:t>
      </w:r>
      <w:r w:rsidRPr="00E804C9">
        <w:tab/>
      </w:r>
      <w:r w:rsidRPr="00E804C9">
        <w:tab/>
      </w:r>
      <w:r w:rsidRPr="00E804C9">
        <w:tab/>
        <w:t>OPTIONAL</w:t>
      </w:r>
      <w:r w:rsidR="00180CFF" w:rsidRPr="00E804C9">
        <w:t>,</w:t>
      </w:r>
      <w:r w:rsidRPr="00E804C9">
        <w:tab/>
        <w:t xml:space="preserve">-- </w:t>
      </w:r>
      <w:r w:rsidR="00A55408" w:rsidRPr="00E804C9">
        <w:t>Cond FDD-PCell</w:t>
      </w:r>
    </w:p>
    <w:p w14:paraId="6E8DCFE9" w14:textId="77777777" w:rsidR="008069FE" w:rsidRPr="00E804C9" w:rsidRDefault="008069FE" w:rsidP="008069FE">
      <w:pPr>
        <w:pStyle w:val="PL"/>
        <w:shd w:val="clear" w:color="auto" w:fill="E6E6E6"/>
      </w:pPr>
      <w:r w:rsidRPr="00E804C9">
        <w:tab/>
        <w:t>nonCriticalExtension</w:t>
      </w:r>
      <w:r w:rsidRPr="00E804C9">
        <w:tab/>
      </w:r>
      <w:r w:rsidRPr="00E804C9">
        <w:tab/>
      </w:r>
      <w:r w:rsidRPr="00E804C9">
        <w:tab/>
        <w:t>RRCConnectionReconfiguration-v</w:t>
      </w:r>
      <w:r w:rsidR="00453800" w:rsidRPr="00E804C9">
        <w:t>1530</w:t>
      </w:r>
      <w:r w:rsidRPr="00E804C9">
        <w:t>-IEs</w:t>
      </w:r>
      <w:r w:rsidRPr="00E804C9">
        <w:tab/>
      </w:r>
      <w:r w:rsidRPr="00E804C9">
        <w:tab/>
        <w:t>OPTIONAL</w:t>
      </w:r>
    </w:p>
    <w:p w14:paraId="516E1BE6" w14:textId="77777777" w:rsidR="008069FE" w:rsidRPr="00E804C9" w:rsidRDefault="008069FE" w:rsidP="008069FE">
      <w:pPr>
        <w:pStyle w:val="PL"/>
        <w:shd w:val="clear" w:color="auto" w:fill="E6E6E6"/>
      </w:pPr>
      <w:r w:rsidRPr="00E804C9">
        <w:t>}</w:t>
      </w:r>
    </w:p>
    <w:p w14:paraId="083122F2" w14:textId="77777777" w:rsidR="008069FE" w:rsidRPr="00E804C9" w:rsidRDefault="008069FE" w:rsidP="008069FE">
      <w:pPr>
        <w:pStyle w:val="PL"/>
        <w:shd w:val="clear" w:color="auto" w:fill="E6E6E6"/>
      </w:pPr>
    </w:p>
    <w:p w14:paraId="60164FF7" w14:textId="77777777" w:rsidR="008069FE" w:rsidRPr="00E804C9" w:rsidRDefault="008069FE" w:rsidP="008069FE">
      <w:pPr>
        <w:pStyle w:val="PL"/>
        <w:shd w:val="clear" w:color="auto" w:fill="E6E6E6"/>
      </w:pPr>
      <w:r w:rsidRPr="00E804C9">
        <w:t>RRCConnectionReconfiguration-v</w:t>
      </w:r>
      <w:r w:rsidR="00453800" w:rsidRPr="00E804C9">
        <w:t>1530</w:t>
      </w:r>
      <w:r w:rsidRPr="00E804C9">
        <w:t>-IEs ::= SEQUENCE {</w:t>
      </w:r>
    </w:p>
    <w:p w14:paraId="53069D75" w14:textId="77777777" w:rsidR="008069FE" w:rsidRPr="00E804C9" w:rsidRDefault="008069FE" w:rsidP="008069FE">
      <w:pPr>
        <w:pStyle w:val="PL"/>
        <w:shd w:val="clear" w:color="auto" w:fill="E6E6E6"/>
      </w:pPr>
      <w:r w:rsidRPr="00E804C9">
        <w:tab/>
        <w:t>securityConfigHO-v</w:t>
      </w:r>
      <w:r w:rsidR="00453800" w:rsidRPr="00E804C9">
        <w:t>1530</w:t>
      </w:r>
      <w:r w:rsidRPr="00E804C9">
        <w:tab/>
      </w:r>
      <w:r w:rsidRPr="00E804C9">
        <w:tab/>
      </w:r>
      <w:r w:rsidRPr="00E804C9">
        <w:tab/>
      </w:r>
      <w:r w:rsidRPr="00E804C9">
        <w:tab/>
        <w:t>SecurityConfigHO-v</w:t>
      </w:r>
      <w:r w:rsidR="00453800" w:rsidRPr="00E804C9">
        <w:t>1530</w:t>
      </w:r>
      <w:r w:rsidRPr="00E804C9">
        <w:tab/>
      </w:r>
      <w:r w:rsidRPr="00E804C9">
        <w:tab/>
      </w:r>
      <w:r w:rsidRPr="00E804C9">
        <w:tab/>
        <w:t>OPTIONAL,</w:t>
      </w:r>
      <w:r w:rsidRPr="00E804C9">
        <w:tab/>
        <w:t>-- Cond HO-5GC</w:t>
      </w:r>
    </w:p>
    <w:p w14:paraId="3FD36C78" w14:textId="77777777" w:rsidR="00433335" w:rsidRPr="00E804C9" w:rsidRDefault="00433335" w:rsidP="00433335">
      <w:pPr>
        <w:pStyle w:val="PL"/>
        <w:shd w:val="clear" w:color="auto" w:fill="E6E6E6"/>
      </w:pPr>
      <w:r w:rsidRPr="00E804C9">
        <w:tab/>
        <w:t>sCellGroupToReleaseList-r15</w:t>
      </w:r>
      <w:r w:rsidRPr="00E804C9">
        <w:tab/>
      </w:r>
      <w:r w:rsidRPr="00E804C9">
        <w:tab/>
        <w:t>SCellGroupToReleaseList-r15</w:t>
      </w:r>
      <w:r w:rsidRPr="00E804C9">
        <w:tab/>
      </w:r>
      <w:r w:rsidRPr="00E804C9">
        <w:tab/>
      </w:r>
      <w:r w:rsidRPr="00E804C9">
        <w:tab/>
        <w:t>OPTIONAL,</w:t>
      </w:r>
      <w:r w:rsidRPr="00E804C9">
        <w:tab/>
        <w:t>-- Need ON</w:t>
      </w:r>
    </w:p>
    <w:p w14:paraId="2CF4FEB4" w14:textId="77777777" w:rsidR="00433335" w:rsidRPr="00E804C9" w:rsidRDefault="00433335" w:rsidP="00433335">
      <w:pPr>
        <w:pStyle w:val="PL"/>
        <w:shd w:val="clear" w:color="auto" w:fill="E6E6E6"/>
      </w:pPr>
      <w:r w:rsidRPr="00E804C9">
        <w:tab/>
        <w:t>sCellGroupToAddModList-r15</w:t>
      </w:r>
      <w:r w:rsidRPr="00E804C9">
        <w:tab/>
      </w:r>
      <w:r w:rsidRPr="00E804C9">
        <w:tab/>
        <w:t>SCellGroupToAddModList-r15</w:t>
      </w:r>
      <w:r w:rsidRPr="00E804C9">
        <w:tab/>
      </w:r>
      <w:r w:rsidRPr="00E804C9">
        <w:tab/>
      </w:r>
      <w:r w:rsidRPr="00E804C9">
        <w:tab/>
        <w:t>OPTIONAL,</w:t>
      </w:r>
      <w:r w:rsidRPr="00E804C9">
        <w:tab/>
        <w:t>-- Need ON</w:t>
      </w:r>
    </w:p>
    <w:p w14:paraId="4DDC0154" w14:textId="77777777" w:rsidR="00563E89" w:rsidRPr="00E804C9" w:rsidRDefault="00563E89" w:rsidP="00563E89">
      <w:pPr>
        <w:pStyle w:val="PL"/>
        <w:shd w:val="clear" w:color="auto" w:fill="E6E6E6"/>
      </w:pPr>
      <w:r w:rsidRPr="00E804C9">
        <w:tab/>
        <w:t>dedicatedInfoNASList-r15</w:t>
      </w:r>
      <w:r w:rsidRPr="00E804C9">
        <w:tab/>
      </w:r>
      <w:r w:rsidRPr="00E804C9">
        <w:tab/>
        <w:t>SEQUENCE (SIZE(1..maxDRB-r15)) OF</w:t>
      </w:r>
    </w:p>
    <w:p w14:paraId="0C2BC75D" w14:textId="77777777" w:rsidR="000B22D2" w:rsidRPr="00E804C9" w:rsidRDefault="00563E89" w:rsidP="00610224">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edicatedInfoNAS</w:t>
      </w:r>
      <w:r w:rsidRPr="00E804C9">
        <w:tab/>
      </w:r>
      <w:r w:rsidRPr="00E804C9">
        <w:tab/>
      </w:r>
      <w:r w:rsidRPr="00E804C9">
        <w:tab/>
        <w:t>OPTIONAL,</w:t>
      </w:r>
      <w:r w:rsidRPr="00E804C9">
        <w:tab/>
        <w:t>-- Cond nonHO</w:t>
      </w:r>
    </w:p>
    <w:p w14:paraId="068BF815" w14:textId="77777777" w:rsidR="00610224" w:rsidRPr="00E804C9" w:rsidRDefault="00610224" w:rsidP="00610224">
      <w:pPr>
        <w:pStyle w:val="PL"/>
        <w:shd w:val="clear" w:color="auto" w:fill="E6E6E6"/>
      </w:pPr>
      <w:r w:rsidRPr="00E804C9">
        <w:tab/>
        <w:t>p-MaxUE-FR1-r15</w:t>
      </w:r>
      <w:r w:rsidRPr="00E804C9">
        <w:tab/>
      </w:r>
      <w:r w:rsidRPr="00E804C9">
        <w:tab/>
      </w:r>
      <w:r w:rsidRPr="00E804C9">
        <w:tab/>
      </w:r>
      <w:r w:rsidRPr="00E804C9">
        <w:tab/>
      </w:r>
      <w:r w:rsidRPr="00E804C9">
        <w:tab/>
        <w:t>P-Max</w:t>
      </w:r>
      <w:r w:rsidRPr="00E804C9">
        <w:tab/>
      </w:r>
      <w:r w:rsidRPr="00E804C9">
        <w:tab/>
      </w:r>
      <w:r w:rsidRPr="00E804C9">
        <w:tab/>
      </w:r>
      <w:r w:rsidRPr="00E804C9">
        <w:tab/>
      </w:r>
      <w:r w:rsidRPr="00E804C9">
        <w:tab/>
      </w:r>
      <w:r w:rsidRPr="00E804C9">
        <w:tab/>
      </w:r>
      <w:r w:rsidRPr="00E804C9">
        <w:tab/>
      </w:r>
      <w:r w:rsidRPr="00E804C9">
        <w:tab/>
        <w:t>OPTIONAL,</w:t>
      </w:r>
      <w:r w:rsidRPr="00E804C9">
        <w:tab/>
        <w:t>-- Need OR</w:t>
      </w:r>
    </w:p>
    <w:p w14:paraId="42B8E112" w14:textId="77777777" w:rsidR="000B22D2" w:rsidRPr="00E804C9" w:rsidRDefault="00610224" w:rsidP="00610224">
      <w:pPr>
        <w:pStyle w:val="PL"/>
        <w:shd w:val="clear" w:color="auto" w:fill="E6E6E6"/>
      </w:pPr>
      <w:r w:rsidRPr="00E804C9">
        <w:tab/>
        <w:t>smtc-r15</w:t>
      </w:r>
      <w:r w:rsidRPr="00E804C9">
        <w:tab/>
      </w:r>
      <w:r w:rsidRPr="00E804C9">
        <w:tab/>
      </w:r>
      <w:r w:rsidRPr="00E804C9">
        <w:tab/>
      </w:r>
      <w:r w:rsidRPr="00E804C9">
        <w:tab/>
      </w:r>
      <w:r w:rsidRPr="00E804C9">
        <w:tab/>
      </w:r>
      <w:r w:rsidRPr="00E804C9">
        <w:tab/>
        <w:t>MTC-SSB-NR-r15</w:t>
      </w:r>
      <w:r w:rsidRPr="00E804C9">
        <w:tab/>
      </w:r>
      <w:r w:rsidRPr="00E804C9">
        <w:tab/>
      </w:r>
      <w:r w:rsidRPr="00E804C9">
        <w:tab/>
      </w:r>
      <w:r w:rsidRPr="00E804C9">
        <w:tab/>
      </w:r>
      <w:r w:rsidRPr="00E804C9">
        <w:tab/>
      </w:r>
      <w:r w:rsidRPr="00E804C9">
        <w:tab/>
        <w:t>OPTIONAL,</w:t>
      </w:r>
      <w:r w:rsidRPr="00E804C9">
        <w:tab/>
        <w:t>-- Need OP</w:t>
      </w:r>
    </w:p>
    <w:p w14:paraId="499F4628" w14:textId="77777777" w:rsidR="00AA4F15" w:rsidRPr="00E804C9" w:rsidRDefault="00433335" w:rsidP="00AA4F15">
      <w:pPr>
        <w:pStyle w:val="PL"/>
        <w:shd w:val="clear" w:color="auto" w:fill="E6E6E6"/>
      </w:pPr>
      <w:r w:rsidRPr="00E804C9">
        <w:tab/>
        <w:t>nonCriticalExtension</w:t>
      </w:r>
      <w:r w:rsidRPr="00E804C9">
        <w:tab/>
      </w:r>
      <w:r w:rsidRPr="00E804C9">
        <w:tab/>
      </w:r>
      <w:r w:rsidRPr="00E804C9">
        <w:tab/>
      </w:r>
      <w:r w:rsidR="00AA4F15" w:rsidRPr="00E804C9">
        <w:t>RRCConnectionReconfiguration</w:t>
      </w:r>
      <w:r w:rsidR="0029285D" w:rsidRPr="00E804C9">
        <w:t>-v1610</w:t>
      </w:r>
      <w:r w:rsidR="00AA4F15" w:rsidRPr="00E804C9">
        <w:t>-IEs</w:t>
      </w:r>
      <w:r w:rsidR="00AA4F15" w:rsidRPr="00E804C9">
        <w:tab/>
      </w:r>
      <w:r w:rsidR="00AA4F15" w:rsidRPr="00E804C9">
        <w:tab/>
        <w:t>OPTIONAL</w:t>
      </w:r>
    </w:p>
    <w:p w14:paraId="7E534578" w14:textId="77777777" w:rsidR="00AA4F15" w:rsidRPr="00E804C9" w:rsidRDefault="00AA4F15" w:rsidP="00AA4F15">
      <w:pPr>
        <w:pStyle w:val="PL"/>
        <w:shd w:val="clear" w:color="auto" w:fill="E6E6E6"/>
      </w:pPr>
      <w:r w:rsidRPr="00E804C9">
        <w:t>}</w:t>
      </w:r>
    </w:p>
    <w:p w14:paraId="5B9CFDBC" w14:textId="77777777" w:rsidR="00AA4F15" w:rsidRPr="00E804C9" w:rsidRDefault="00AA4F15" w:rsidP="00AA4F15">
      <w:pPr>
        <w:pStyle w:val="PL"/>
        <w:shd w:val="clear" w:color="auto" w:fill="E6E6E6"/>
      </w:pPr>
    </w:p>
    <w:p w14:paraId="30BEF9ED" w14:textId="77777777" w:rsidR="00AA4F15" w:rsidRPr="00E804C9" w:rsidRDefault="00AA4F15" w:rsidP="00AA4F15">
      <w:pPr>
        <w:pStyle w:val="PL"/>
        <w:shd w:val="clear" w:color="auto" w:fill="E6E6E6"/>
      </w:pPr>
      <w:r w:rsidRPr="00E804C9">
        <w:t>RRCConnectionReconfiguration</w:t>
      </w:r>
      <w:r w:rsidR="0029285D" w:rsidRPr="00E804C9">
        <w:t>-v1610</w:t>
      </w:r>
      <w:r w:rsidRPr="00E804C9">
        <w:t>-IEs ::= SEQUENCE {</w:t>
      </w:r>
    </w:p>
    <w:p w14:paraId="2986D0C4" w14:textId="77777777" w:rsidR="00AA4F15" w:rsidRPr="00E804C9" w:rsidRDefault="00AA4F15" w:rsidP="00AA4F15">
      <w:pPr>
        <w:pStyle w:val="PL"/>
        <w:shd w:val="clear" w:color="auto" w:fill="E6E6E6"/>
      </w:pPr>
      <w:r w:rsidRPr="00E804C9">
        <w:tab/>
        <w:t>conditionalReconfiguration-r16</w:t>
      </w:r>
      <w:r w:rsidRPr="00E804C9">
        <w:tab/>
      </w:r>
      <w:r w:rsidRPr="00E804C9">
        <w:tab/>
      </w:r>
      <w:r w:rsidRPr="00E804C9">
        <w:tab/>
        <w:t>ConditionalReconfiguration-r16</w:t>
      </w:r>
      <w:r w:rsidRPr="00E804C9">
        <w:tab/>
        <w:t>OPTIONAL, -- Need ON</w:t>
      </w:r>
    </w:p>
    <w:p w14:paraId="3403B69C" w14:textId="77777777" w:rsidR="00AA4F15" w:rsidRPr="00E804C9" w:rsidRDefault="00AA4F15" w:rsidP="00AA4F15">
      <w:pPr>
        <w:pStyle w:val="PL"/>
        <w:shd w:val="clear" w:color="auto" w:fill="E6E6E6"/>
      </w:pPr>
      <w:r w:rsidRPr="00E804C9">
        <w:tab/>
        <w:t>daps-SourceRelease-r16</w:t>
      </w:r>
      <w:r w:rsidRPr="00E804C9">
        <w:tab/>
      </w:r>
      <w:r w:rsidRPr="00E804C9">
        <w:tab/>
      </w:r>
      <w:r w:rsidRPr="00E804C9">
        <w:tab/>
      </w:r>
      <w:r w:rsidRPr="00E804C9">
        <w:tab/>
      </w:r>
      <w:r w:rsidRPr="00E804C9">
        <w:tab/>
        <w:t>ENUMERATED{true}</w:t>
      </w:r>
      <w:r w:rsidRPr="00E804C9">
        <w:tab/>
      </w:r>
      <w:r w:rsidRPr="00E804C9">
        <w:tab/>
      </w:r>
      <w:r w:rsidRPr="00E804C9">
        <w:tab/>
      </w:r>
      <w:r w:rsidRPr="00E804C9">
        <w:tab/>
        <w:t>OPTIONAL, -- Need ON</w:t>
      </w:r>
    </w:p>
    <w:p w14:paraId="0D815C7C" w14:textId="77777777" w:rsidR="005C4197" w:rsidRPr="00E804C9" w:rsidRDefault="005C4197" w:rsidP="005C4197">
      <w:pPr>
        <w:pStyle w:val="PL"/>
        <w:shd w:val="clear" w:color="auto" w:fill="E6E6E6"/>
      </w:pPr>
      <w:r w:rsidRPr="00E804C9">
        <w:tab/>
        <w:t>tdm-PatternConfig</w:t>
      </w:r>
      <w:r w:rsidR="003C27DA" w:rsidRPr="00E804C9">
        <w:t>2</w:t>
      </w:r>
      <w:r w:rsidRPr="00E804C9">
        <w:t>-r16</w:t>
      </w:r>
      <w:r w:rsidRPr="00E804C9">
        <w:tab/>
      </w:r>
      <w:r w:rsidRPr="00E804C9">
        <w:tab/>
      </w:r>
      <w:r w:rsidRPr="00E804C9">
        <w:tab/>
      </w:r>
      <w:r w:rsidRPr="00E804C9">
        <w:tab/>
      </w:r>
      <w:r w:rsidRPr="00E804C9">
        <w:tab/>
      </w:r>
      <w:r w:rsidRPr="00E804C9">
        <w:tab/>
        <w:t>TDM-PatternConfig-r1</w:t>
      </w:r>
      <w:r w:rsidR="003C27DA" w:rsidRPr="00E804C9">
        <w:t>5</w:t>
      </w:r>
      <w:r w:rsidRPr="00E804C9">
        <w:tab/>
      </w:r>
      <w:r w:rsidRPr="00E804C9">
        <w:tab/>
      </w:r>
      <w:r w:rsidRPr="00E804C9">
        <w:tab/>
        <w:t>OPTIONAL, -- Need ON</w:t>
      </w:r>
    </w:p>
    <w:p w14:paraId="36C5C469" w14:textId="77777777" w:rsidR="00F450A4" w:rsidRPr="00E804C9" w:rsidRDefault="00F450A4" w:rsidP="00F450A4">
      <w:pPr>
        <w:pStyle w:val="PL"/>
        <w:shd w:val="clear" w:color="auto" w:fill="E6E6E6"/>
      </w:pPr>
      <w:r w:rsidRPr="00E804C9">
        <w:tab/>
        <w:t>sl-ConfigDedicated</w:t>
      </w:r>
      <w:r w:rsidR="00920382" w:rsidRPr="00E804C9">
        <w:rPr>
          <w:rFonts w:cs="Courier New"/>
          <w:lang w:eastAsia="zh-CN"/>
        </w:rPr>
        <w:t>For</w:t>
      </w:r>
      <w:r w:rsidRPr="00E804C9">
        <w:t>NR-r16</w:t>
      </w:r>
      <w:r w:rsidRPr="00E804C9">
        <w:tab/>
      </w:r>
      <w:r w:rsidRPr="00E804C9">
        <w:tab/>
      </w:r>
      <w:r w:rsidRPr="00E804C9">
        <w:tab/>
      </w:r>
      <w:r w:rsidRPr="00E804C9">
        <w:tab/>
      </w:r>
      <w:r w:rsidRPr="00E804C9">
        <w:tab/>
        <w:t>OCTET STRING</w:t>
      </w:r>
      <w:r w:rsidRPr="00E804C9">
        <w:tab/>
      </w:r>
      <w:r w:rsidRPr="00E804C9">
        <w:tab/>
      </w:r>
      <w:r w:rsidRPr="00E804C9">
        <w:tab/>
      </w:r>
      <w:r w:rsidRPr="00E804C9">
        <w:tab/>
      </w:r>
      <w:r w:rsidRPr="00E804C9">
        <w:tab/>
        <w:t>OPTIONAL, -- Need O</w:t>
      </w:r>
      <w:r w:rsidR="0063361F" w:rsidRPr="00E804C9">
        <w:t>R</w:t>
      </w:r>
    </w:p>
    <w:p w14:paraId="6627B599" w14:textId="77777777" w:rsidR="0070261D" w:rsidRPr="00E804C9" w:rsidRDefault="00F450A4" w:rsidP="0070261D">
      <w:pPr>
        <w:pStyle w:val="PL"/>
        <w:shd w:val="clear" w:color="auto" w:fill="E6E6E6"/>
      </w:pPr>
      <w:r w:rsidRPr="00E804C9">
        <w:tab/>
        <w:t>sl-SSB-PriorityEUTRA-r16</w:t>
      </w:r>
      <w:r w:rsidRPr="00E804C9">
        <w:tab/>
      </w:r>
      <w:r w:rsidRPr="00E804C9">
        <w:tab/>
      </w:r>
      <w:r w:rsidRPr="00E804C9">
        <w:tab/>
      </w:r>
      <w:r w:rsidRPr="00E804C9">
        <w:tab/>
      </w:r>
      <w:r w:rsidRPr="00E804C9">
        <w:tab/>
        <w:t>INTEGER (1..8)</w:t>
      </w:r>
      <w:r w:rsidRPr="00E804C9">
        <w:tab/>
      </w:r>
      <w:r w:rsidRPr="00E804C9">
        <w:tab/>
      </w:r>
      <w:r w:rsidRPr="00E804C9">
        <w:tab/>
      </w:r>
      <w:r w:rsidRPr="00E804C9">
        <w:tab/>
      </w:r>
      <w:r w:rsidRPr="00E804C9">
        <w:tab/>
        <w:t>OPTIONAL, -- Need O</w:t>
      </w:r>
      <w:r w:rsidR="0063361F" w:rsidRPr="00E804C9">
        <w:t>R</w:t>
      </w:r>
    </w:p>
    <w:p w14:paraId="1C6E95D6" w14:textId="08F5D650" w:rsidR="0070261D" w:rsidRPr="00E804C9" w:rsidRDefault="0070261D" w:rsidP="0070261D">
      <w:pPr>
        <w:pStyle w:val="PL"/>
        <w:shd w:val="clear" w:color="auto" w:fill="E6E6E6"/>
      </w:pPr>
      <w:r w:rsidRPr="00E804C9">
        <w:tab/>
        <w:t>nonCriticalExtension</w:t>
      </w:r>
      <w:r w:rsidRPr="00E804C9">
        <w:tab/>
      </w:r>
      <w:r w:rsidRPr="00E804C9">
        <w:tab/>
      </w:r>
      <w:r w:rsidRPr="00E804C9">
        <w:tab/>
        <w:t>RRCConnectionReconfiguration-v1700-IEs</w:t>
      </w:r>
      <w:r w:rsidRPr="00E804C9">
        <w:tab/>
      </w:r>
      <w:r w:rsidRPr="00E804C9">
        <w:tab/>
        <w:t>OPTIONAL</w:t>
      </w:r>
    </w:p>
    <w:p w14:paraId="5976F1C1" w14:textId="77777777" w:rsidR="0070261D" w:rsidRPr="00E804C9" w:rsidRDefault="0070261D" w:rsidP="0070261D">
      <w:pPr>
        <w:pStyle w:val="PL"/>
        <w:shd w:val="clear" w:color="auto" w:fill="E6E6E6"/>
      </w:pPr>
      <w:r w:rsidRPr="00E804C9">
        <w:t>}</w:t>
      </w:r>
    </w:p>
    <w:p w14:paraId="43257019" w14:textId="77777777" w:rsidR="0070261D" w:rsidRPr="00E804C9" w:rsidRDefault="0070261D" w:rsidP="0070261D">
      <w:pPr>
        <w:pStyle w:val="PL"/>
        <w:shd w:val="clear" w:color="auto" w:fill="E6E6E6"/>
      </w:pPr>
    </w:p>
    <w:p w14:paraId="0E4A5A02" w14:textId="459CA47D" w:rsidR="0070261D" w:rsidRPr="00E804C9" w:rsidRDefault="0070261D" w:rsidP="0070261D">
      <w:pPr>
        <w:pStyle w:val="PL"/>
        <w:shd w:val="clear" w:color="auto" w:fill="E6E6E6"/>
      </w:pPr>
      <w:r w:rsidRPr="00E804C9">
        <w:t>RRCConnectionReconfiguration-v1700-IEs ::= SEQUENCE {</w:t>
      </w:r>
    </w:p>
    <w:p w14:paraId="5C0CAEEF" w14:textId="1B9984C0" w:rsidR="00F450A4" w:rsidRPr="00E804C9" w:rsidRDefault="0070261D" w:rsidP="00F450A4">
      <w:pPr>
        <w:pStyle w:val="PL"/>
        <w:shd w:val="clear" w:color="auto" w:fill="E6E6E6"/>
      </w:pPr>
      <w:r w:rsidRPr="00E804C9">
        <w:tab/>
        <w:t>systemInformationBlockType</w:t>
      </w:r>
      <w:r w:rsidR="00C77316" w:rsidRPr="00E804C9">
        <w:t>31</w:t>
      </w:r>
      <w:r w:rsidRPr="00E804C9">
        <w:t>Dedicated-r17</w:t>
      </w:r>
      <w:r w:rsidRPr="00E804C9">
        <w:tab/>
        <w:t>OCTET STRING (CONTAINING SystemInformationBlockType</w:t>
      </w:r>
      <w:r w:rsidR="00C77316" w:rsidRPr="00E804C9">
        <w:t>31</w:t>
      </w:r>
      <w:r w:rsidRPr="00E804C9">
        <w:t>-r17)</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Cond NTN</w:t>
      </w:r>
    </w:p>
    <w:p w14:paraId="388E38B4" w14:textId="3B4CBB1D" w:rsidR="00D91869" w:rsidRPr="00E804C9" w:rsidRDefault="00D91869" w:rsidP="00F450A4">
      <w:pPr>
        <w:pStyle w:val="PL"/>
        <w:shd w:val="clear" w:color="auto" w:fill="E6E6E6"/>
      </w:pPr>
      <w:r w:rsidRPr="00E804C9">
        <w:tab/>
        <w:t>scg-State-r17</w:t>
      </w:r>
      <w:r w:rsidRPr="00E804C9">
        <w:tab/>
      </w:r>
      <w:r w:rsidRPr="00E804C9">
        <w:tab/>
      </w:r>
      <w:r w:rsidRPr="00E804C9">
        <w:tab/>
      </w:r>
      <w:r w:rsidRPr="00E804C9">
        <w:tab/>
      </w:r>
      <w:r w:rsidRPr="00E804C9">
        <w:tab/>
      </w:r>
      <w:r w:rsidRPr="00E804C9">
        <w:tab/>
        <w:t>ENUMERATED{deactivated}</w:t>
      </w:r>
      <w:r w:rsidRPr="00E804C9">
        <w:tab/>
      </w:r>
      <w:r w:rsidRPr="00E804C9">
        <w:tab/>
      </w:r>
      <w:r w:rsidRPr="00E804C9">
        <w:tab/>
        <w:t>OPTIONAL, -- Need OP</w:t>
      </w:r>
    </w:p>
    <w:p w14:paraId="6D9FE8E7" w14:textId="6D2827DD" w:rsidR="00433335" w:rsidRPr="00E804C9" w:rsidRDefault="00AA4F15" w:rsidP="00F450A4">
      <w:pPr>
        <w:pStyle w:val="PL"/>
        <w:shd w:val="clear" w:color="auto" w:fill="E6E6E6"/>
      </w:pPr>
      <w:r w:rsidRPr="00E804C9">
        <w:tab/>
        <w:t>nonCriticalExtension</w:t>
      </w:r>
      <w:r w:rsidRPr="00E804C9">
        <w:tab/>
      </w:r>
      <w:r w:rsidRPr="00E804C9">
        <w:tab/>
      </w:r>
      <w:r w:rsidRPr="00E804C9">
        <w:tab/>
      </w:r>
      <w:r w:rsidRPr="00E804C9">
        <w:tab/>
      </w:r>
      <w:r w:rsidRPr="00E804C9">
        <w:tab/>
      </w:r>
      <w:r w:rsidRPr="00E804C9">
        <w:tab/>
      </w:r>
      <w:r w:rsidR="00433335" w:rsidRPr="00E804C9">
        <w:t>SEQUENCE {}</w:t>
      </w:r>
      <w:r w:rsidR="00433335" w:rsidRPr="00E804C9">
        <w:tab/>
      </w:r>
      <w:r w:rsidR="00433335" w:rsidRPr="00E804C9">
        <w:tab/>
      </w:r>
      <w:r w:rsidR="00433335" w:rsidRPr="00E804C9">
        <w:tab/>
      </w:r>
      <w:r w:rsidR="00433335" w:rsidRPr="00E804C9">
        <w:tab/>
      </w:r>
      <w:r w:rsidR="00433335" w:rsidRPr="00E804C9">
        <w:tab/>
      </w:r>
      <w:r w:rsidR="00433335" w:rsidRPr="00E804C9">
        <w:tab/>
        <w:t>OPTIONAL</w:t>
      </w:r>
    </w:p>
    <w:p w14:paraId="2AB6DD35" w14:textId="77777777" w:rsidR="009722D5" w:rsidRPr="00E804C9" w:rsidRDefault="00433335" w:rsidP="00433335">
      <w:pPr>
        <w:pStyle w:val="PL"/>
        <w:shd w:val="clear" w:color="auto" w:fill="E6E6E6"/>
      </w:pPr>
      <w:r w:rsidRPr="00E804C9">
        <w:t>}</w:t>
      </w:r>
    </w:p>
    <w:p w14:paraId="4450F453" w14:textId="77777777" w:rsidR="00433335" w:rsidRPr="00E804C9" w:rsidRDefault="00433335" w:rsidP="00433335">
      <w:pPr>
        <w:pStyle w:val="PL"/>
        <w:shd w:val="clear" w:color="auto" w:fill="E6E6E6"/>
      </w:pPr>
    </w:p>
    <w:p w14:paraId="70B9E539" w14:textId="77777777" w:rsidR="009722D5" w:rsidRPr="00E804C9" w:rsidRDefault="009722D5" w:rsidP="009722D5">
      <w:pPr>
        <w:pStyle w:val="PL"/>
        <w:shd w:val="clear" w:color="auto" w:fill="E6E6E6"/>
      </w:pPr>
      <w:r w:rsidRPr="00E804C9">
        <w:t>SL-SyncTxControl-r12 ::=</w:t>
      </w:r>
      <w:r w:rsidRPr="00E804C9">
        <w:tab/>
      </w:r>
      <w:r w:rsidRPr="00E804C9">
        <w:tab/>
      </w:r>
      <w:r w:rsidRPr="00E804C9">
        <w:tab/>
        <w:t>SEQUENCE {</w:t>
      </w:r>
    </w:p>
    <w:p w14:paraId="269BAA14" w14:textId="77777777" w:rsidR="009722D5" w:rsidRPr="00E804C9" w:rsidRDefault="009722D5" w:rsidP="009722D5">
      <w:pPr>
        <w:pStyle w:val="PL"/>
        <w:shd w:val="clear" w:color="auto" w:fill="E6E6E6"/>
      </w:pPr>
      <w:r w:rsidRPr="00E804C9">
        <w:tab/>
        <w:t>networkControlledSyncTx-r12</w:t>
      </w:r>
      <w:r w:rsidRPr="00E804C9">
        <w:tab/>
      </w:r>
      <w:r w:rsidRPr="00E804C9">
        <w:tab/>
      </w:r>
      <w:r w:rsidRPr="00E804C9">
        <w:tab/>
      </w:r>
      <w:r w:rsidR="00CD728F" w:rsidRPr="00E804C9">
        <w:tab/>
        <w:t>ENUMERATED {on, off}</w:t>
      </w:r>
      <w:r w:rsidR="00CD728F" w:rsidRPr="00E804C9">
        <w:tab/>
      </w:r>
      <w:r w:rsidR="00CD728F" w:rsidRPr="00E804C9">
        <w:tab/>
        <w:t>OPTIONAL</w:t>
      </w:r>
      <w:r w:rsidRPr="00E804C9">
        <w:tab/>
        <w:t>-- Need OP</w:t>
      </w:r>
    </w:p>
    <w:p w14:paraId="3CD88A2C" w14:textId="77777777" w:rsidR="009722D5" w:rsidRPr="00E804C9" w:rsidRDefault="009722D5" w:rsidP="009722D5">
      <w:pPr>
        <w:pStyle w:val="PL"/>
        <w:shd w:val="clear" w:color="auto" w:fill="E6E6E6"/>
      </w:pPr>
      <w:r w:rsidRPr="00E804C9">
        <w:t>}</w:t>
      </w:r>
    </w:p>
    <w:p w14:paraId="5A3989B5" w14:textId="77777777" w:rsidR="009722D5" w:rsidRPr="00E804C9" w:rsidRDefault="009722D5" w:rsidP="009722D5">
      <w:pPr>
        <w:pStyle w:val="PL"/>
        <w:shd w:val="clear" w:color="auto" w:fill="E6E6E6"/>
      </w:pPr>
    </w:p>
    <w:p w14:paraId="6C64C8C8" w14:textId="77777777" w:rsidR="009722D5" w:rsidRPr="00E804C9" w:rsidRDefault="009722D5" w:rsidP="009722D5">
      <w:pPr>
        <w:pStyle w:val="PL"/>
        <w:shd w:val="clear" w:color="auto" w:fill="E6E6E6"/>
      </w:pPr>
      <w:r w:rsidRPr="00E804C9">
        <w:t>PSCellToAddMod-r12 ::=</w:t>
      </w:r>
      <w:r w:rsidRPr="00E804C9">
        <w:tab/>
      </w:r>
      <w:r w:rsidRPr="00E804C9">
        <w:tab/>
      </w:r>
      <w:r w:rsidRPr="00E804C9">
        <w:tab/>
      </w:r>
      <w:r w:rsidRPr="00E804C9">
        <w:tab/>
        <w:t>SEQUENCE {</w:t>
      </w:r>
    </w:p>
    <w:p w14:paraId="71778D4D" w14:textId="77777777" w:rsidR="009722D5" w:rsidRPr="00E804C9" w:rsidRDefault="009722D5" w:rsidP="009722D5">
      <w:pPr>
        <w:pStyle w:val="PL"/>
        <w:shd w:val="clear" w:color="auto" w:fill="E6E6E6"/>
      </w:pPr>
      <w:r w:rsidRPr="00E804C9">
        <w:tab/>
        <w:t>sCellIndex-r12</w:t>
      </w:r>
      <w:r w:rsidRPr="00E804C9">
        <w:tab/>
      </w:r>
      <w:r w:rsidRPr="00E804C9">
        <w:tab/>
      </w:r>
      <w:r w:rsidRPr="00E804C9">
        <w:tab/>
      </w:r>
      <w:r w:rsidRPr="00E804C9">
        <w:tab/>
      </w:r>
      <w:r w:rsidRPr="00E804C9">
        <w:tab/>
      </w:r>
      <w:r w:rsidRPr="00E804C9">
        <w:tab/>
        <w:t>SCellIndex-r10,</w:t>
      </w:r>
    </w:p>
    <w:p w14:paraId="1274AB80" w14:textId="77777777" w:rsidR="009722D5" w:rsidRPr="00E804C9" w:rsidRDefault="009722D5" w:rsidP="009722D5">
      <w:pPr>
        <w:pStyle w:val="PL"/>
        <w:shd w:val="clear" w:color="auto" w:fill="E6E6E6"/>
      </w:pPr>
      <w:r w:rsidRPr="00E804C9">
        <w:lastRenderedPageBreak/>
        <w:tab/>
        <w:t>cellIdentification-r12</w:t>
      </w:r>
      <w:r w:rsidRPr="00E804C9">
        <w:tab/>
      </w:r>
      <w:r w:rsidRPr="00E804C9">
        <w:tab/>
      </w:r>
      <w:r w:rsidRPr="00E804C9">
        <w:tab/>
      </w:r>
      <w:r w:rsidRPr="00E804C9">
        <w:tab/>
        <w:t>SEQUENCE {</w:t>
      </w:r>
    </w:p>
    <w:p w14:paraId="20E40FF7" w14:textId="77777777" w:rsidR="009722D5" w:rsidRPr="00E804C9" w:rsidRDefault="009722D5" w:rsidP="009722D5">
      <w:pPr>
        <w:pStyle w:val="PL"/>
        <w:shd w:val="clear" w:color="auto" w:fill="E6E6E6"/>
      </w:pPr>
      <w:r w:rsidRPr="00E804C9">
        <w:tab/>
      </w:r>
      <w:r w:rsidRPr="00E804C9">
        <w:tab/>
        <w:t>physCellId-r12</w:t>
      </w:r>
      <w:r w:rsidRPr="00E804C9">
        <w:tab/>
      </w:r>
      <w:r w:rsidRPr="00E804C9">
        <w:tab/>
      </w:r>
      <w:r w:rsidRPr="00E804C9">
        <w:tab/>
      </w:r>
      <w:r w:rsidRPr="00E804C9">
        <w:tab/>
      </w:r>
      <w:r w:rsidRPr="00E804C9">
        <w:tab/>
      </w:r>
      <w:r w:rsidRPr="00E804C9">
        <w:tab/>
        <w:t>PhysCellId,</w:t>
      </w:r>
    </w:p>
    <w:p w14:paraId="68452EA0" w14:textId="77777777" w:rsidR="009722D5" w:rsidRPr="00E804C9" w:rsidRDefault="009722D5" w:rsidP="009722D5">
      <w:pPr>
        <w:pStyle w:val="PL"/>
        <w:shd w:val="clear" w:color="auto" w:fill="E6E6E6"/>
      </w:pPr>
      <w:r w:rsidRPr="00E804C9">
        <w:tab/>
      </w:r>
      <w:r w:rsidRPr="00E804C9">
        <w:tab/>
        <w:t>dl-CarrierFreq-r12</w:t>
      </w:r>
      <w:r w:rsidRPr="00E804C9">
        <w:tab/>
      </w:r>
      <w:r w:rsidRPr="00E804C9">
        <w:tab/>
      </w:r>
      <w:r w:rsidRPr="00E804C9">
        <w:tab/>
      </w:r>
      <w:r w:rsidRPr="00E804C9">
        <w:tab/>
      </w:r>
      <w:r w:rsidRPr="00E804C9">
        <w:tab/>
        <w:t>ARFCN-ValueEUTRA-r9</w:t>
      </w:r>
    </w:p>
    <w:p w14:paraId="411A9D4C"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Cond SCellAdd</w:t>
      </w:r>
    </w:p>
    <w:p w14:paraId="3511390A" w14:textId="77777777" w:rsidR="009722D5" w:rsidRPr="00E804C9" w:rsidRDefault="009722D5" w:rsidP="009722D5">
      <w:pPr>
        <w:pStyle w:val="PL"/>
        <w:shd w:val="clear" w:color="auto" w:fill="E6E6E6"/>
      </w:pPr>
      <w:r w:rsidRPr="00E804C9">
        <w:tab/>
        <w:t>radioResourceConfigCommonPSCell-r12</w:t>
      </w:r>
      <w:r w:rsidRPr="00E804C9">
        <w:tab/>
      </w:r>
      <w:r w:rsidRPr="00E804C9">
        <w:tab/>
        <w:t>RadioResourceConfigCommonPSCell-r12</w:t>
      </w:r>
      <w:r w:rsidRPr="00E804C9">
        <w:tab/>
        <w:t>OPTIONAL,</w:t>
      </w:r>
      <w:r w:rsidRPr="00E804C9">
        <w:tab/>
        <w:t>-- Cond SCellAdd</w:t>
      </w:r>
    </w:p>
    <w:p w14:paraId="70C5F299" w14:textId="77777777" w:rsidR="009722D5" w:rsidRPr="00E804C9" w:rsidRDefault="009722D5" w:rsidP="009722D5">
      <w:pPr>
        <w:pStyle w:val="PL"/>
        <w:shd w:val="clear" w:color="auto" w:fill="E6E6E6"/>
      </w:pPr>
      <w:r w:rsidRPr="00E804C9">
        <w:tab/>
        <w:t>radioResourceConfigDedicatedPSCell-r12</w:t>
      </w:r>
      <w:r w:rsidRPr="00E804C9">
        <w:tab/>
        <w:t>RadioResourceConfigDedicatedPSCell-r12</w:t>
      </w:r>
      <w:r w:rsidRPr="00E804C9">
        <w:tab/>
        <w:t>OPTIONAL,</w:t>
      </w:r>
      <w:r w:rsidRPr="00E804C9">
        <w:tab/>
        <w:t>-- Cond SCellAdd2</w:t>
      </w:r>
    </w:p>
    <w:p w14:paraId="74F8B9BC" w14:textId="77777777" w:rsidR="009722D5" w:rsidRPr="00E804C9" w:rsidRDefault="009722D5" w:rsidP="009722D5">
      <w:pPr>
        <w:pStyle w:val="PL"/>
        <w:shd w:val="clear" w:color="auto" w:fill="E6E6E6"/>
      </w:pPr>
      <w:r w:rsidRPr="00E804C9">
        <w:tab/>
        <w:t>...,</w:t>
      </w:r>
    </w:p>
    <w:p w14:paraId="04FA5FB4" w14:textId="77777777" w:rsidR="009722D5" w:rsidRPr="00E804C9" w:rsidRDefault="009722D5" w:rsidP="009722D5">
      <w:pPr>
        <w:pStyle w:val="PL"/>
        <w:shd w:val="clear" w:color="auto" w:fill="E6E6E6"/>
      </w:pPr>
      <w:r w:rsidRPr="00E804C9">
        <w:tab/>
        <w:t>[[</w:t>
      </w:r>
      <w:r w:rsidRPr="00E804C9">
        <w:tab/>
        <w:t>antennaInfoDedicatedPSCell-v1280</w:t>
      </w:r>
      <w:r w:rsidRPr="00E804C9">
        <w:tab/>
      </w:r>
      <w:r w:rsidRPr="00E804C9">
        <w:tab/>
        <w:t>AntennaInfoDedicated-v10i0</w:t>
      </w:r>
      <w:r w:rsidRPr="00E804C9">
        <w:tab/>
        <w:t>OPTIONAL</w:t>
      </w:r>
      <w:r w:rsidRPr="00E804C9">
        <w:tab/>
        <w:t>-- Need ON</w:t>
      </w:r>
    </w:p>
    <w:p w14:paraId="1436405B" w14:textId="77777777" w:rsidR="009722D5" w:rsidRPr="00E804C9" w:rsidRDefault="009722D5" w:rsidP="009722D5">
      <w:pPr>
        <w:pStyle w:val="PL"/>
        <w:shd w:val="clear" w:color="auto" w:fill="E6E6E6"/>
      </w:pPr>
      <w:r w:rsidRPr="00E804C9">
        <w:tab/>
        <w:t>]],</w:t>
      </w:r>
    </w:p>
    <w:p w14:paraId="004F8CDF" w14:textId="77777777" w:rsidR="009722D5" w:rsidRPr="00E804C9" w:rsidRDefault="009722D5" w:rsidP="009722D5">
      <w:pPr>
        <w:pStyle w:val="PL"/>
        <w:shd w:val="clear" w:color="auto" w:fill="E6E6E6"/>
      </w:pPr>
      <w:r w:rsidRPr="00E804C9">
        <w:tab/>
        <w:t>[[</w:t>
      </w:r>
      <w:r w:rsidRPr="00E804C9">
        <w:tab/>
        <w:t>sCellIndex-r13</w:t>
      </w:r>
      <w:r w:rsidRPr="00E804C9">
        <w:tab/>
      </w:r>
      <w:r w:rsidRPr="00E804C9">
        <w:tab/>
      </w:r>
      <w:r w:rsidRPr="00E804C9">
        <w:tab/>
      </w:r>
      <w:r w:rsidRPr="00E804C9">
        <w:tab/>
      </w:r>
      <w:r w:rsidRPr="00E804C9">
        <w:tab/>
        <w:t>SCellIndex-r13</w:t>
      </w:r>
      <w:r w:rsidRPr="00E804C9">
        <w:tab/>
        <w:t>OPTIONAL</w:t>
      </w:r>
      <w:r w:rsidRPr="00E804C9">
        <w:tab/>
      </w:r>
      <w:r w:rsidRPr="00E804C9">
        <w:tab/>
        <w:t>-- Need ON</w:t>
      </w:r>
    </w:p>
    <w:p w14:paraId="06DC0821" w14:textId="77777777" w:rsidR="002D5C00" w:rsidRPr="00E804C9" w:rsidRDefault="009722D5" w:rsidP="002D5C00">
      <w:pPr>
        <w:pStyle w:val="PL"/>
        <w:shd w:val="clear" w:color="auto" w:fill="E6E6E6"/>
      </w:pPr>
      <w:r w:rsidRPr="00E804C9">
        <w:tab/>
        <w:t>]]</w:t>
      </w:r>
      <w:r w:rsidR="002D5C00" w:rsidRPr="00E804C9">
        <w:t>,</w:t>
      </w:r>
    </w:p>
    <w:p w14:paraId="4230878C" w14:textId="77777777" w:rsidR="002D5C00" w:rsidRPr="00E804C9" w:rsidRDefault="002D5C00" w:rsidP="002D5C00">
      <w:pPr>
        <w:pStyle w:val="PL"/>
        <w:shd w:val="clear" w:color="auto" w:fill="E6E6E6"/>
      </w:pPr>
      <w:r w:rsidRPr="00E804C9">
        <w:tab/>
        <w:t>[[</w:t>
      </w:r>
      <w:r w:rsidRPr="00E804C9">
        <w:tab/>
        <w:t>radioResourceConfigDedicatedPSCell-v1370</w:t>
      </w:r>
      <w:r w:rsidRPr="00E804C9">
        <w:tab/>
        <w:t>RadioResourceConfigDedicatedPSCell-v1370</w:t>
      </w:r>
      <w:r w:rsidRPr="00E804C9">
        <w:tab/>
        <w:t>OPTIONAL</w:t>
      </w:r>
      <w:r w:rsidRPr="00E804C9">
        <w:tab/>
        <w:t>-- Need ON</w:t>
      </w:r>
    </w:p>
    <w:p w14:paraId="5ACCD87F" w14:textId="77777777" w:rsidR="00A66E24" w:rsidRPr="00E804C9" w:rsidRDefault="002D5C00" w:rsidP="00A66E24">
      <w:pPr>
        <w:pStyle w:val="PL"/>
        <w:shd w:val="clear" w:color="auto" w:fill="E6E6E6"/>
        <w:rPr>
          <w:lang w:eastAsia="en-US"/>
        </w:rPr>
      </w:pPr>
      <w:r w:rsidRPr="00E804C9">
        <w:tab/>
        <w:t>]]</w:t>
      </w:r>
      <w:r w:rsidR="00A66E24" w:rsidRPr="00E804C9">
        <w:t>,</w:t>
      </w:r>
    </w:p>
    <w:p w14:paraId="7F9A5819" w14:textId="77777777" w:rsidR="00A66E24" w:rsidRPr="00E804C9" w:rsidRDefault="00A66E24" w:rsidP="00A66E24">
      <w:pPr>
        <w:pStyle w:val="PL"/>
        <w:shd w:val="clear" w:color="auto" w:fill="E6E6E6"/>
      </w:pPr>
      <w:r w:rsidRPr="00E804C9">
        <w:tab/>
        <w:t>[[</w:t>
      </w:r>
      <w:r w:rsidRPr="00E804C9">
        <w:tab/>
        <w:t>radioResourceConfigDedicatedPSCell-v13c0</w:t>
      </w:r>
      <w:r w:rsidRPr="00E804C9">
        <w:tab/>
        <w:t>RadioResourceConfigDedicatedPSCell-v13c0</w:t>
      </w:r>
      <w:r w:rsidRPr="00E804C9">
        <w:tab/>
        <w:t>OPTIONAL</w:t>
      </w:r>
      <w:r w:rsidRPr="00E804C9">
        <w:tab/>
        <w:t>-- Need ON</w:t>
      </w:r>
    </w:p>
    <w:p w14:paraId="5F32C0B9" w14:textId="77777777" w:rsidR="00A66E24" w:rsidRPr="00E804C9" w:rsidRDefault="00A66E24" w:rsidP="00A66E24">
      <w:pPr>
        <w:pStyle w:val="PL"/>
        <w:shd w:val="clear" w:color="auto" w:fill="E6E6E6"/>
      </w:pPr>
      <w:r w:rsidRPr="00E804C9">
        <w:tab/>
        <w:t>]]</w:t>
      </w:r>
    </w:p>
    <w:p w14:paraId="39186CF9" w14:textId="77777777" w:rsidR="009722D5" w:rsidRPr="00E804C9" w:rsidRDefault="009722D5" w:rsidP="009722D5">
      <w:pPr>
        <w:pStyle w:val="PL"/>
        <w:shd w:val="clear" w:color="auto" w:fill="E6E6E6"/>
      </w:pPr>
      <w:r w:rsidRPr="00E804C9">
        <w:t>}</w:t>
      </w:r>
    </w:p>
    <w:p w14:paraId="79195848" w14:textId="77777777" w:rsidR="001D2A9B" w:rsidRPr="00E804C9" w:rsidRDefault="001D2A9B" w:rsidP="001D2A9B">
      <w:pPr>
        <w:pStyle w:val="PL"/>
        <w:shd w:val="clear" w:color="auto" w:fill="E6E6E6"/>
      </w:pPr>
    </w:p>
    <w:p w14:paraId="5C5CBB77" w14:textId="77777777" w:rsidR="001D2A9B" w:rsidRPr="00E804C9" w:rsidRDefault="001D2A9B" w:rsidP="001D2A9B">
      <w:pPr>
        <w:pStyle w:val="PL"/>
        <w:shd w:val="clear" w:color="auto" w:fill="E6E6E6"/>
      </w:pPr>
      <w:r w:rsidRPr="00E804C9">
        <w:t>PSCellToAddMod-</w:t>
      </w:r>
      <w:r w:rsidR="0080664D" w:rsidRPr="00E804C9">
        <w:t>v12f0</w:t>
      </w:r>
      <w:r w:rsidRPr="00E804C9">
        <w:t xml:space="preserve"> ::=</w:t>
      </w:r>
      <w:r w:rsidRPr="00E804C9">
        <w:tab/>
      </w:r>
      <w:r w:rsidRPr="00E804C9">
        <w:tab/>
      </w:r>
      <w:r w:rsidRPr="00E804C9">
        <w:tab/>
      </w:r>
      <w:r w:rsidRPr="00E804C9">
        <w:tab/>
        <w:t>SEQUENCE {</w:t>
      </w:r>
    </w:p>
    <w:p w14:paraId="6C90A110" w14:textId="77777777" w:rsidR="001D2A9B" w:rsidRPr="00E804C9" w:rsidRDefault="001D2A9B" w:rsidP="001D2A9B">
      <w:pPr>
        <w:pStyle w:val="PL"/>
        <w:shd w:val="clear" w:color="auto" w:fill="E6E6E6"/>
      </w:pPr>
      <w:r w:rsidRPr="00E804C9">
        <w:tab/>
        <w:t>radioResourceConfigCommonPSCell-r12</w:t>
      </w:r>
      <w:r w:rsidRPr="00E804C9">
        <w:tab/>
      </w:r>
      <w:r w:rsidRPr="00E804C9">
        <w:tab/>
        <w:t>RadioResourceConfigCommonPSCell-</w:t>
      </w:r>
      <w:r w:rsidR="0080664D" w:rsidRPr="00E804C9">
        <w:t>v12f0</w:t>
      </w:r>
      <w:r w:rsidRPr="00E804C9">
        <w:tab/>
        <w:t>OPTIONAL</w:t>
      </w:r>
    </w:p>
    <w:p w14:paraId="037FE50B" w14:textId="77777777" w:rsidR="001D2A9B" w:rsidRPr="00E804C9" w:rsidRDefault="001D2A9B" w:rsidP="001D2A9B">
      <w:pPr>
        <w:pStyle w:val="PL"/>
        <w:shd w:val="clear" w:color="auto" w:fill="E6E6E6"/>
      </w:pPr>
      <w:r w:rsidRPr="00E804C9">
        <w:t>}</w:t>
      </w:r>
    </w:p>
    <w:p w14:paraId="5C827EC8" w14:textId="77777777" w:rsidR="001D2A9B" w:rsidRPr="00E804C9" w:rsidRDefault="001D2A9B" w:rsidP="001D2A9B">
      <w:pPr>
        <w:pStyle w:val="PL"/>
        <w:shd w:val="clear" w:color="auto" w:fill="E6E6E6"/>
      </w:pPr>
    </w:p>
    <w:p w14:paraId="1546A9CE" w14:textId="77777777" w:rsidR="001D2A9B" w:rsidRPr="00E804C9" w:rsidRDefault="001D2A9B" w:rsidP="001D2A9B">
      <w:pPr>
        <w:pStyle w:val="PL"/>
        <w:shd w:val="clear" w:color="auto" w:fill="E6E6E6"/>
      </w:pPr>
      <w:r w:rsidRPr="00E804C9">
        <w:t>PSCellToAddMod-</w:t>
      </w:r>
      <w:r w:rsidR="0080664D" w:rsidRPr="00E804C9">
        <w:t>v1440</w:t>
      </w:r>
      <w:r w:rsidRPr="00E804C9">
        <w:t xml:space="preserve"> ::=</w:t>
      </w:r>
      <w:r w:rsidRPr="00E804C9">
        <w:tab/>
      </w:r>
      <w:r w:rsidRPr="00E804C9">
        <w:tab/>
      </w:r>
      <w:r w:rsidRPr="00E804C9">
        <w:tab/>
      </w:r>
      <w:r w:rsidRPr="00E804C9">
        <w:tab/>
        <w:t>SEQUENCE {</w:t>
      </w:r>
    </w:p>
    <w:p w14:paraId="52ED13EF" w14:textId="77777777" w:rsidR="001D2A9B" w:rsidRPr="00E804C9" w:rsidRDefault="001D2A9B" w:rsidP="001D2A9B">
      <w:pPr>
        <w:pStyle w:val="PL"/>
        <w:shd w:val="clear" w:color="auto" w:fill="E6E6E6"/>
      </w:pPr>
      <w:r w:rsidRPr="00E804C9">
        <w:tab/>
        <w:t>radioResourceConfigCommonPSCell-r14</w:t>
      </w:r>
      <w:r w:rsidRPr="00E804C9">
        <w:tab/>
      </w:r>
      <w:r w:rsidRPr="00E804C9">
        <w:tab/>
        <w:t>RadioResourceConfigCommonPSCell-</w:t>
      </w:r>
      <w:r w:rsidR="0080664D" w:rsidRPr="00E804C9">
        <w:t>v1440</w:t>
      </w:r>
      <w:r w:rsidRPr="00E804C9">
        <w:tab/>
        <w:t>OPTIONAL</w:t>
      </w:r>
    </w:p>
    <w:p w14:paraId="6C229854" w14:textId="77777777" w:rsidR="001D2A9B" w:rsidRPr="00E804C9" w:rsidRDefault="001D2A9B" w:rsidP="001D2A9B">
      <w:pPr>
        <w:pStyle w:val="PL"/>
        <w:shd w:val="clear" w:color="auto" w:fill="E6E6E6"/>
      </w:pPr>
      <w:r w:rsidRPr="00E804C9">
        <w:t>}</w:t>
      </w:r>
    </w:p>
    <w:p w14:paraId="063ACCEC" w14:textId="77777777" w:rsidR="001D2A9B" w:rsidRPr="00E804C9" w:rsidRDefault="001D2A9B" w:rsidP="009722D5">
      <w:pPr>
        <w:pStyle w:val="PL"/>
        <w:shd w:val="clear" w:color="auto" w:fill="E6E6E6"/>
      </w:pPr>
    </w:p>
    <w:p w14:paraId="18D43DB2" w14:textId="77777777" w:rsidR="009722D5" w:rsidRPr="00E804C9" w:rsidRDefault="009722D5" w:rsidP="009722D5">
      <w:pPr>
        <w:pStyle w:val="PL"/>
        <w:shd w:val="clear" w:color="auto" w:fill="E6E6E6"/>
      </w:pPr>
      <w:r w:rsidRPr="00E804C9">
        <w:t>PowerCoordinationInfo-r12 ::= SEQUENCE {</w:t>
      </w:r>
    </w:p>
    <w:p w14:paraId="214FA5D7" w14:textId="77777777" w:rsidR="009722D5" w:rsidRPr="00E804C9" w:rsidRDefault="009722D5" w:rsidP="009722D5">
      <w:pPr>
        <w:pStyle w:val="PL"/>
        <w:shd w:val="clear" w:color="auto" w:fill="E6E6E6"/>
      </w:pPr>
      <w:r w:rsidRPr="00E804C9">
        <w:tab/>
        <w:t>p-MeNB-r12</w:t>
      </w:r>
      <w:r w:rsidRPr="00E804C9">
        <w:tab/>
      </w:r>
      <w:r w:rsidRPr="00E804C9">
        <w:tab/>
      </w:r>
      <w:r w:rsidRPr="00E804C9">
        <w:tab/>
      </w:r>
      <w:r w:rsidRPr="00E804C9">
        <w:tab/>
      </w:r>
      <w:r w:rsidRPr="00E804C9">
        <w:tab/>
      </w:r>
      <w:r w:rsidRPr="00E804C9">
        <w:tab/>
      </w:r>
      <w:r w:rsidRPr="00E804C9">
        <w:tab/>
        <w:t>INTEGER (1..16),</w:t>
      </w:r>
    </w:p>
    <w:p w14:paraId="0799EA39" w14:textId="77777777" w:rsidR="009722D5" w:rsidRPr="00E804C9" w:rsidRDefault="009722D5" w:rsidP="009722D5">
      <w:pPr>
        <w:pStyle w:val="PL"/>
        <w:shd w:val="clear" w:color="auto" w:fill="E6E6E6"/>
      </w:pPr>
      <w:r w:rsidRPr="00E804C9">
        <w:tab/>
        <w:t>p-SeNB-r12</w:t>
      </w:r>
      <w:r w:rsidRPr="00E804C9">
        <w:tab/>
      </w:r>
      <w:r w:rsidRPr="00E804C9">
        <w:tab/>
      </w:r>
      <w:r w:rsidRPr="00E804C9">
        <w:tab/>
      </w:r>
      <w:r w:rsidRPr="00E804C9">
        <w:tab/>
      </w:r>
      <w:r w:rsidRPr="00E804C9">
        <w:tab/>
      </w:r>
      <w:r w:rsidRPr="00E804C9">
        <w:tab/>
      </w:r>
      <w:r w:rsidRPr="00E804C9">
        <w:tab/>
        <w:t>INTEGER (1..16),</w:t>
      </w:r>
    </w:p>
    <w:p w14:paraId="36BB3A44" w14:textId="77777777" w:rsidR="009722D5" w:rsidRPr="00E804C9" w:rsidRDefault="009722D5" w:rsidP="009722D5">
      <w:pPr>
        <w:pStyle w:val="PL"/>
        <w:shd w:val="clear" w:color="auto" w:fill="E6E6E6"/>
      </w:pPr>
      <w:r w:rsidRPr="00E804C9">
        <w:tab/>
        <w:t>powerControlMode-r12</w:t>
      </w:r>
      <w:r w:rsidRPr="00E804C9">
        <w:tab/>
      </w:r>
      <w:r w:rsidRPr="00E804C9">
        <w:tab/>
      </w:r>
      <w:r w:rsidRPr="00E804C9">
        <w:tab/>
      </w:r>
      <w:r w:rsidRPr="00E804C9">
        <w:tab/>
        <w:t>INTEGER (1..2)</w:t>
      </w:r>
    </w:p>
    <w:p w14:paraId="47B706F6" w14:textId="77777777" w:rsidR="009722D5" w:rsidRPr="00E804C9" w:rsidRDefault="009722D5" w:rsidP="009722D5">
      <w:pPr>
        <w:pStyle w:val="PL"/>
        <w:shd w:val="clear" w:color="auto" w:fill="E6E6E6"/>
      </w:pPr>
      <w:r w:rsidRPr="00E804C9">
        <w:t>}</w:t>
      </w:r>
    </w:p>
    <w:p w14:paraId="5392F76A" w14:textId="77777777" w:rsidR="009722D5" w:rsidRPr="00E804C9" w:rsidRDefault="009722D5" w:rsidP="009722D5">
      <w:pPr>
        <w:pStyle w:val="PL"/>
        <w:shd w:val="clear" w:color="auto" w:fill="E6E6E6"/>
      </w:pPr>
    </w:p>
    <w:p w14:paraId="482A7480" w14:textId="77777777" w:rsidR="009722D5" w:rsidRPr="00E804C9" w:rsidDel="0098142D" w:rsidRDefault="009722D5" w:rsidP="009722D5">
      <w:pPr>
        <w:pStyle w:val="PL"/>
        <w:shd w:val="clear" w:color="auto" w:fill="E6E6E6"/>
      </w:pPr>
      <w:r w:rsidRPr="00E804C9">
        <w:t>SCell</w:t>
      </w:r>
      <w:r w:rsidRPr="00E804C9">
        <w:rPr>
          <w:snapToGrid w:val="0"/>
        </w:rPr>
        <w:t>ToAddMod</w:t>
      </w:r>
      <w:r w:rsidRPr="00E804C9">
        <w:t>List-r10 ::=</w:t>
      </w:r>
      <w:r w:rsidRPr="00E804C9">
        <w:tab/>
      </w:r>
      <w:r w:rsidRPr="00E804C9">
        <w:tab/>
        <w:t>SEQUENCE (SIZE (1..maxSCell-r10)) OF SCell</w:t>
      </w:r>
      <w:r w:rsidRPr="00E804C9">
        <w:rPr>
          <w:snapToGrid w:val="0"/>
        </w:rPr>
        <w:t>ToAddMod</w:t>
      </w:r>
      <w:r w:rsidRPr="00E804C9">
        <w:t>-r10</w:t>
      </w:r>
    </w:p>
    <w:p w14:paraId="1FC427EC" w14:textId="77777777" w:rsidR="001D2A9B" w:rsidRPr="00E804C9" w:rsidRDefault="001D2A9B" w:rsidP="001D2A9B">
      <w:pPr>
        <w:pStyle w:val="PL"/>
        <w:shd w:val="clear" w:color="auto" w:fill="E6E6E6"/>
      </w:pPr>
    </w:p>
    <w:p w14:paraId="433C3EE8" w14:textId="77777777" w:rsidR="009722D5" w:rsidRPr="00E804C9" w:rsidRDefault="001D2A9B" w:rsidP="001D2A9B">
      <w:pPr>
        <w:pStyle w:val="PL"/>
        <w:shd w:val="clear" w:color="auto" w:fill="E6E6E6"/>
      </w:pPr>
      <w:r w:rsidRPr="00E804C9">
        <w:t>SCellToAddModList-</w:t>
      </w:r>
      <w:r w:rsidR="0080664D" w:rsidRPr="00E804C9">
        <w:t>v10l0</w:t>
      </w:r>
      <w:r w:rsidRPr="00E804C9">
        <w:t xml:space="preserve"> ::=</w:t>
      </w:r>
      <w:r w:rsidRPr="00E804C9">
        <w:tab/>
      </w:r>
      <w:r w:rsidRPr="00E804C9">
        <w:tab/>
        <w:t>SEQUENCE (SIZE (1..maxSCell-r10)) OF SCellToAddMod-</w:t>
      </w:r>
      <w:r w:rsidR="0080664D" w:rsidRPr="00E804C9">
        <w:t>v10l0</w:t>
      </w:r>
    </w:p>
    <w:p w14:paraId="794630A1" w14:textId="77777777" w:rsidR="001D2A9B" w:rsidRPr="00E804C9" w:rsidRDefault="001D2A9B" w:rsidP="001D2A9B">
      <w:pPr>
        <w:pStyle w:val="PL"/>
        <w:shd w:val="clear" w:color="auto" w:fill="E6E6E6"/>
      </w:pPr>
    </w:p>
    <w:p w14:paraId="14C49557" w14:textId="77777777" w:rsidR="00354AD6" w:rsidRPr="00E804C9" w:rsidRDefault="00354AD6" w:rsidP="00354AD6">
      <w:pPr>
        <w:pStyle w:val="PL"/>
        <w:shd w:val="pct10" w:color="auto" w:fill="auto"/>
        <w:rPr>
          <w:lang w:eastAsia="en-US"/>
        </w:rPr>
      </w:pPr>
      <w:r w:rsidRPr="00E804C9">
        <w:t>SCellToAddModList-v13c0 ::=</w:t>
      </w:r>
      <w:r w:rsidRPr="00E804C9">
        <w:tab/>
      </w:r>
      <w:r w:rsidRPr="00E804C9">
        <w:tab/>
        <w:t>SEQUENCE (SIZE (1..maxSCell-r10)) OF SCellToAddMod-v13c0</w:t>
      </w:r>
    </w:p>
    <w:p w14:paraId="54A1E007" w14:textId="77777777" w:rsidR="00AF186B" w:rsidRPr="00E804C9" w:rsidRDefault="00AF186B" w:rsidP="00AF186B">
      <w:pPr>
        <w:pStyle w:val="PL"/>
        <w:shd w:val="clear" w:color="auto" w:fill="E6E6E6"/>
      </w:pPr>
    </w:p>
    <w:p w14:paraId="611C59F0" w14:textId="77777777" w:rsidR="00AF186B" w:rsidRPr="00E804C9" w:rsidRDefault="00AF186B" w:rsidP="00AF186B">
      <w:pPr>
        <w:pStyle w:val="PL"/>
        <w:shd w:val="clear" w:color="auto" w:fill="E6E6E6"/>
      </w:pPr>
      <w:r w:rsidRPr="00E804C9">
        <w:t>SCellToAddModList-r16 ::=</w:t>
      </w:r>
      <w:r w:rsidRPr="00E804C9">
        <w:tab/>
      </w:r>
      <w:r w:rsidRPr="00E804C9">
        <w:tab/>
        <w:t>SEQUENCE (SIZE (1..maxSCell-r13)) OF SCellToAddMod-r16</w:t>
      </w:r>
    </w:p>
    <w:p w14:paraId="17B32D86" w14:textId="77777777" w:rsidR="00354AD6" w:rsidRPr="00E804C9" w:rsidRDefault="00354AD6" w:rsidP="00354AD6">
      <w:pPr>
        <w:pStyle w:val="PL"/>
        <w:shd w:val="clear" w:color="auto" w:fill="E6E6E6"/>
      </w:pPr>
    </w:p>
    <w:p w14:paraId="4FE61F48" w14:textId="77777777" w:rsidR="009722D5" w:rsidRPr="00E804C9" w:rsidRDefault="009722D5" w:rsidP="00354AD6">
      <w:pPr>
        <w:pStyle w:val="PL"/>
        <w:shd w:val="clear" w:color="auto" w:fill="E6E6E6"/>
      </w:pPr>
      <w:r w:rsidRPr="00E804C9">
        <w:t>SCell</w:t>
      </w:r>
      <w:r w:rsidRPr="00E804C9">
        <w:rPr>
          <w:snapToGrid w:val="0"/>
        </w:rPr>
        <w:t>ToAddMod</w:t>
      </w:r>
      <w:r w:rsidRPr="00E804C9">
        <w:t>ListExt-r13 ::=</w:t>
      </w:r>
      <w:r w:rsidRPr="00E804C9">
        <w:tab/>
        <w:t>SEQUENCE (SIZE (1..maxSCell-r13)) OF SCell</w:t>
      </w:r>
      <w:r w:rsidRPr="00E804C9">
        <w:rPr>
          <w:snapToGrid w:val="0"/>
        </w:rPr>
        <w:t>ToAddModExt</w:t>
      </w:r>
      <w:r w:rsidRPr="00E804C9">
        <w:t>-r13</w:t>
      </w:r>
    </w:p>
    <w:p w14:paraId="4A4AF070" w14:textId="77777777" w:rsidR="001D2A9B" w:rsidRPr="00E804C9" w:rsidRDefault="001D2A9B" w:rsidP="001D2A9B">
      <w:pPr>
        <w:pStyle w:val="PL"/>
        <w:shd w:val="clear" w:color="auto" w:fill="E6E6E6"/>
      </w:pPr>
    </w:p>
    <w:p w14:paraId="37F6C604" w14:textId="77777777" w:rsidR="009722D5" w:rsidRPr="00E804C9" w:rsidRDefault="001D2A9B" w:rsidP="001D2A9B">
      <w:pPr>
        <w:pStyle w:val="PL"/>
        <w:shd w:val="clear" w:color="auto" w:fill="E6E6E6"/>
      </w:pPr>
      <w:r w:rsidRPr="00E804C9">
        <w:t>SCellToAddModListExt-</w:t>
      </w:r>
      <w:r w:rsidR="0080664D" w:rsidRPr="00E804C9">
        <w:t>v1370</w:t>
      </w:r>
      <w:r w:rsidRPr="00E804C9">
        <w:t xml:space="preserve"> ::=</w:t>
      </w:r>
      <w:r w:rsidRPr="00E804C9">
        <w:tab/>
        <w:t>SEQUENCE (SIZE (1..maxSCell-r13)) OF SCellToAddModExt-</w:t>
      </w:r>
      <w:r w:rsidR="0080664D" w:rsidRPr="00E804C9">
        <w:t>v1370</w:t>
      </w:r>
    </w:p>
    <w:p w14:paraId="11174C51" w14:textId="77777777" w:rsidR="001D2A9B" w:rsidRPr="00E804C9" w:rsidRDefault="001D2A9B" w:rsidP="001D2A9B">
      <w:pPr>
        <w:pStyle w:val="PL"/>
        <w:shd w:val="clear" w:color="auto" w:fill="E6E6E6"/>
      </w:pPr>
    </w:p>
    <w:p w14:paraId="45D77021" w14:textId="77777777" w:rsidR="00354AD6" w:rsidRPr="00E804C9" w:rsidRDefault="00354AD6" w:rsidP="00354AD6">
      <w:pPr>
        <w:pStyle w:val="PL"/>
        <w:shd w:val="clear" w:color="auto" w:fill="E6E6E6"/>
      </w:pPr>
      <w:r w:rsidRPr="00E804C9">
        <w:t>SCellToAddModListExt-v13c0 ::=</w:t>
      </w:r>
      <w:r w:rsidRPr="00E804C9">
        <w:tab/>
        <w:t>SEQUENCE (SIZE (1..maxSCell-r13)) OF SCellToAddMod-v13c0</w:t>
      </w:r>
    </w:p>
    <w:p w14:paraId="74F57E5F" w14:textId="77777777" w:rsidR="00354AD6" w:rsidRPr="00E804C9" w:rsidRDefault="00354AD6" w:rsidP="00354AD6">
      <w:pPr>
        <w:pStyle w:val="PL"/>
        <w:shd w:val="clear" w:color="auto" w:fill="E6E6E6"/>
      </w:pPr>
    </w:p>
    <w:p w14:paraId="08FE014B" w14:textId="77777777" w:rsidR="009722D5" w:rsidRPr="00E804C9" w:rsidRDefault="009722D5" w:rsidP="00354AD6">
      <w:pPr>
        <w:pStyle w:val="PL"/>
        <w:shd w:val="clear" w:color="auto" w:fill="E6E6E6"/>
      </w:pPr>
      <w:r w:rsidRPr="00E804C9">
        <w:t>SCellToAddModListExt-v14</w:t>
      </w:r>
      <w:r w:rsidR="00864D08" w:rsidRPr="00E804C9">
        <w:t>30</w:t>
      </w:r>
      <w:r w:rsidRPr="00E804C9">
        <w:t xml:space="preserve"> ::=</w:t>
      </w:r>
      <w:r w:rsidRPr="00E804C9">
        <w:tab/>
        <w:t>SEQUENCE (SIZE (1..maxSCell-r13)) OF SCellToAddModExt-v14</w:t>
      </w:r>
      <w:r w:rsidR="00864D08" w:rsidRPr="00E804C9">
        <w:t>30</w:t>
      </w:r>
    </w:p>
    <w:p w14:paraId="13845A9D" w14:textId="77777777" w:rsidR="009722D5" w:rsidRPr="00E804C9" w:rsidRDefault="009722D5" w:rsidP="009722D5">
      <w:pPr>
        <w:pStyle w:val="PL"/>
        <w:shd w:val="clear" w:color="auto" w:fill="E6E6E6"/>
      </w:pPr>
    </w:p>
    <w:p w14:paraId="5794EDA2" w14:textId="77777777" w:rsidR="00433335" w:rsidRPr="00E804C9" w:rsidRDefault="00433335" w:rsidP="00433335">
      <w:pPr>
        <w:pStyle w:val="PL"/>
        <w:shd w:val="clear" w:color="auto" w:fill="E6E6E6"/>
      </w:pPr>
      <w:r w:rsidRPr="00E804C9">
        <w:rPr>
          <w:lang w:eastAsia="zh-CN"/>
        </w:rPr>
        <w:t>SCellGroupToAddModList-r15 ::=</w:t>
      </w:r>
      <w:r w:rsidRPr="00E804C9">
        <w:rPr>
          <w:lang w:eastAsia="zh-CN"/>
        </w:rPr>
        <w:tab/>
        <w:t>SEQUENCE (SIZE (1..</w:t>
      </w:r>
      <w:r w:rsidRPr="00E804C9">
        <w:t>maxSCellGroups-r15</w:t>
      </w:r>
      <w:r w:rsidRPr="00E804C9">
        <w:rPr>
          <w:lang w:eastAsia="zh-CN"/>
        </w:rPr>
        <w:t>)) OF SCellGroupToAddMod-r15</w:t>
      </w:r>
    </w:p>
    <w:p w14:paraId="076D4D53" w14:textId="77777777" w:rsidR="003C27DA" w:rsidRPr="00E804C9" w:rsidRDefault="003C27DA" w:rsidP="003C27DA">
      <w:pPr>
        <w:pStyle w:val="PL"/>
        <w:shd w:val="clear" w:color="auto" w:fill="E6E6E6"/>
      </w:pPr>
    </w:p>
    <w:p w14:paraId="073C2B18" w14:textId="77777777" w:rsidR="009722D5" w:rsidRPr="00E804C9" w:rsidRDefault="009722D5" w:rsidP="009722D5">
      <w:pPr>
        <w:pStyle w:val="PL"/>
        <w:shd w:val="clear" w:color="auto" w:fill="E6E6E6"/>
      </w:pPr>
      <w:r w:rsidRPr="00E804C9">
        <w:t>SCell</w:t>
      </w:r>
      <w:r w:rsidRPr="00E804C9">
        <w:rPr>
          <w:snapToGrid w:val="0"/>
        </w:rPr>
        <w:t>ToAddMod</w:t>
      </w:r>
      <w:r w:rsidRPr="00E804C9">
        <w:t>-r10 ::=</w:t>
      </w:r>
      <w:r w:rsidRPr="00E804C9">
        <w:tab/>
      </w:r>
      <w:r w:rsidRPr="00E804C9">
        <w:tab/>
      </w:r>
      <w:r w:rsidRPr="00E804C9">
        <w:tab/>
        <w:t>SEQUENCE {</w:t>
      </w:r>
    </w:p>
    <w:p w14:paraId="2A4DE534" w14:textId="77777777" w:rsidR="009722D5" w:rsidRPr="00E804C9" w:rsidRDefault="009722D5" w:rsidP="009722D5">
      <w:pPr>
        <w:pStyle w:val="PL"/>
        <w:shd w:val="clear" w:color="auto" w:fill="E6E6E6"/>
      </w:pPr>
      <w:r w:rsidRPr="00E804C9">
        <w:tab/>
        <w:t>sCellIndex-r10</w:t>
      </w:r>
      <w:r w:rsidRPr="00E804C9">
        <w:tab/>
      </w:r>
      <w:r w:rsidRPr="00E804C9">
        <w:tab/>
      </w:r>
      <w:r w:rsidRPr="00E804C9">
        <w:tab/>
      </w:r>
      <w:r w:rsidRPr="00E804C9">
        <w:tab/>
      </w:r>
      <w:r w:rsidRPr="00E804C9">
        <w:tab/>
      </w:r>
      <w:r w:rsidRPr="00E804C9">
        <w:tab/>
        <w:t>SCellIndex-r10,</w:t>
      </w:r>
    </w:p>
    <w:p w14:paraId="095EB930" w14:textId="77777777" w:rsidR="009722D5" w:rsidRPr="00E804C9" w:rsidRDefault="009722D5" w:rsidP="009722D5">
      <w:pPr>
        <w:pStyle w:val="PL"/>
        <w:shd w:val="clear" w:color="auto" w:fill="E6E6E6"/>
      </w:pPr>
      <w:r w:rsidRPr="00E804C9">
        <w:tab/>
        <w:t>cellIdentification-r10</w:t>
      </w:r>
      <w:r w:rsidRPr="00E804C9">
        <w:tab/>
      </w:r>
      <w:r w:rsidRPr="00E804C9">
        <w:tab/>
      </w:r>
      <w:r w:rsidRPr="00E804C9">
        <w:tab/>
      </w:r>
      <w:r w:rsidRPr="00E804C9">
        <w:tab/>
        <w:t>SEQUENCE {</w:t>
      </w:r>
    </w:p>
    <w:p w14:paraId="11F309E2" w14:textId="77777777" w:rsidR="009722D5" w:rsidRPr="00E804C9" w:rsidRDefault="009722D5" w:rsidP="009722D5">
      <w:pPr>
        <w:pStyle w:val="PL"/>
        <w:shd w:val="clear" w:color="auto" w:fill="E6E6E6"/>
      </w:pPr>
      <w:r w:rsidRPr="00E804C9">
        <w:tab/>
      </w:r>
      <w:r w:rsidRPr="00E804C9">
        <w:tab/>
        <w:t>physCellId-r10</w:t>
      </w:r>
      <w:r w:rsidRPr="00E804C9">
        <w:tab/>
      </w:r>
      <w:r w:rsidRPr="00E804C9">
        <w:tab/>
      </w:r>
      <w:r w:rsidRPr="00E804C9">
        <w:tab/>
      </w:r>
      <w:r w:rsidRPr="00E804C9">
        <w:tab/>
      </w:r>
      <w:r w:rsidRPr="00E804C9">
        <w:tab/>
      </w:r>
      <w:r w:rsidRPr="00E804C9">
        <w:tab/>
        <w:t>PhysCellId,</w:t>
      </w:r>
    </w:p>
    <w:p w14:paraId="33CED35B" w14:textId="77777777" w:rsidR="009722D5" w:rsidRPr="00E804C9" w:rsidRDefault="009722D5" w:rsidP="009722D5">
      <w:pPr>
        <w:pStyle w:val="PL"/>
        <w:shd w:val="clear" w:color="auto" w:fill="E6E6E6"/>
      </w:pPr>
      <w:r w:rsidRPr="00E804C9">
        <w:tab/>
      </w:r>
      <w:r w:rsidRPr="00E804C9">
        <w:tab/>
        <w:t>dl-CarrierFreq-r10</w:t>
      </w:r>
      <w:r w:rsidRPr="00E804C9">
        <w:tab/>
      </w:r>
      <w:r w:rsidRPr="00E804C9">
        <w:tab/>
      </w:r>
      <w:r w:rsidRPr="00E804C9">
        <w:tab/>
      </w:r>
      <w:r w:rsidRPr="00E804C9">
        <w:tab/>
      </w:r>
      <w:r w:rsidRPr="00E804C9">
        <w:tab/>
        <w:t>ARFCN-ValueEUTRA</w:t>
      </w:r>
    </w:p>
    <w:p w14:paraId="208F2300"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Cond SCellAdd</w:t>
      </w:r>
    </w:p>
    <w:p w14:paraId="2E3E81C8" w14:textId="77777777" w:rsidR="009722D5" w:rsidRPr="00E804C9" w:rsidRDefault="009722D5" w:rsidP="009722D5">
      <w:pPr>
        <w:pStyle w:val="PL"/>
        <w:shd w:val="clear" w:color="auto" w:fill="E6E6E6"/>
      </w:pPr>
      <w:r w:rsidRPr="00E804C9">
        <w:tab/>
        <w:t>radioResourceConfigCommonSCell-r10</w:t>
      </w:r>
      <w:r w:rsidRPr="00E804C9">
        <w:tab/>
      </w:r>
      <w:r w:rsidRPr="00E804C9">
        <w:tab/>
        <w:t>RadioResourceConfigCommonSCell-r10</w:t>
      </w:r>
      <w:r w:rsidRPr="00E804C9">
        <w:tab/>
        <w:t>OPTIONAL,</w:t>
      </w:r>
      <w:r w:rsidRPr="00E804C9">
        <w:tab/>
        <w:t>-- Cond SCellAdd</w:t>
      </w:r>
    </w:p>
    <w:p w14:paraId="2F0593C6" w14:textId="77777777" w:rsidR="009722D5" w:rsidRPr="00E804C9" w:rsidRDefault="009722D5" w:rsidP="009722D5">
      <w:pPr>
        <w:pStyle w:val="PL"/>
        <w:shd w:val="clear" w:color="auto" w:fill="E6E6E6"/>
      </w:pPr>
      <w:r w:rsidRPr="00E804C9">
        <w:tab/>
        <w:t>radioResourceConfigDedicatedSCell-r10</w:t>
      </w:r>
      <w:r w:rsidRPr="00E804C9">
        <w:tab/>
        <w:t>RadioResourceConfigDedicatedSCell-r10</w:t>
      </w:r>
      <w:r w:rsidRPr="00E804C9">
        <w:tab/>
        <w:t>OPTIONAL,</w:t>
      </w:r>
      <w:r w:rsidRPr="00E804C9">
        <w:tab/>
        <w:t>-- Cond SCellAdd2</w:t>
      </w:r>
    </w:p>
    <w:p w14:paraId="0402DCAA" w14:textId="77777777" w:rsidR="009722D5" w:rsidRPr="00E804C9" w:rsidRDefault="009722D5" w:rsidP="009722D5">
      <w:pPr>
        <w:pStyle w:val="PL"/>
        <w:shd w:val="clear" w:color="auto" w:fill="E6E6E6"/>
      </w:pPr>
      <w:r w:rsidRPr="00E804C9">
        <w:tab/>
        <w:t>...,</w:t>
      </w:r>
    </w:p>
    <w:p w14:paraId="7CD80F0A" w14:textId="77777777" w:rsidR="009722D5" w:rsidRPr="00E804C9" w:rsidRDefault="009722D5" w:rsidP="009722D5">
      <w:pPr>
        <w:pStyle w:val="PL"/>
        <w:shd w:val="clear" w:color="auto" w:fill="E6E6E6"/>
      </w:pPr>
      <w:r w:rsidRPr="00E804C9">
        <w:tab/>
        <w:t>[[</w:t>
      </w:r>
      <w:r w:rsidRPr="00E804C9">
        <w:tab/>
        <w:t>dl-CarrierFreq-v1090</w:t>
      </w:r>
      <w:r w:rsidRPr="00E804C9">
        <w:tab/>
      </w:r>
      <w:r w:rsidRPr="00E804C9">
        <w:tab/>
      </w:r>
      <w:r w:rsidRPr="00E804C9">
        <w:tab/>
      </w:r>
      <w:r w:rsidRPr="00E804C9">
        <w:tab/>
        <w:t>ARFCN-ValueEUTRA-v9e0</w:t>
      </w:r>
      <w:r w:rsidRPr="00E804C9">
        <w:tab/>
        <w:t>OPTIONAL</w:t>
      </w:r>
      <w:r w:rsidRPr="00E804C9">
        <w:tab/>
        <w:t>-- Cond EARFCN-max</w:t>
      </w:r>
    </w:p>
    <w:p w14:paraId="07C5F610" w14:textId="77777777" w:rsidR="009722D5" w:rsidRPr="00E804C9" w:rsidRDefault="009722D5" w:rsidP="009722D5">
      <w:pPr>
        <w:pStyle w:val="PL"/>
        <w:shd w:val="clear" w:color="auto" w:fill="E6E6E6"/>
      </w:pPr>
      <w:r w:rsidRPr="00E804C9">
        <w:tab/>
        <w:t>]],</w:t>
      </w:r>
    </w:p>
    <w:p w14:paraId="507D6801" w14:textId="77777777" w:rsidR="009722D5" w:rsidRPr="00E804C9" w:rsidRDefault="009722D5" w:rsidP="009722D5">
      <w:pPr>
        <w:pStyle w:val="PL"/>
        <w:shd w:val="clear" w:color="auto" w:fill="E6E6E6"/>
      </w:pPr>
      <w:r w:rsidRPr="00E804C9">
        <w:tab/>
        <w:t>[[</w:t>
      </w:r>
      <w:r w:rsidRPr="00E804C9">
        <w:tab/>
        <w:t>antennaInfoDedicatedSCell-v10i0</w:t>
      </w:r>
      <w:r w:rsidRPr="00E804C9">
        <w:tab/>
      </w:r>
      <w:r w:rsidRPr="00E804C9">
        <w:tab/>
        <w:t>AntennaInfoDedicated-v10i0</w:t>
      </w:r>
      <w:r w:rsidRPr="00E804C9">
        <w:tab/>
        <w:t>OPTIONAL</w:t>
      </w:r>
      <w:r w:rsidRPr="00E804C9">
        <w:tab/>
        <w:t>-- Need ON</w:t>
      </w:r>
    </w:p>
    <w:p w14:paraId="760BBDEF" w14:textId="77777777" w:rsidR="009722D5" w:rsidRPr="00E804C9" w:rsidRDefault="009722D5" w:rsidP="009722D5">
      <w:pPr>
        <w:pStyle w:val="PL"/>
        <w:shd w:val="clear" w:color="auto" w:fill="E6E6E6"/>
      </w:pPr>
      <w:r w:rsidRPr="00E804C9">
        <w:tab/>
        <w:t>]],</w:t>
      </w:r>
    </w:p>
    <w:p w14:paraId="3B827648" w14:textId="77777777" w:rsidR="009722D5" w:rsidRPr="00E804C9" w:rsidRDefault="009722D5" w:rsidP="009722D5">
      <w:pPr>
        <w:pStyle w:val="PL"/>
        <w:shd w:val="clear" w:color="auto" w:fill="E6E6E6"/>
      </w:pPr>
      <w:r w:rsidRPr="00E804C9">
        <w:tab/>
        <w:t>[[</w:t>
      </w:r>
      <w:r w:rsidRPr="00E804C9">
        <w:tab/>
        <w:t>srs-SwitchFromServCellIndex-r14</w:t>
      </w:r>
      <w:r w:rsidRPr="00E804C9">
        <w:tab/>
      </w:r>
      <w:r w:rsidRPr="00E804C9">
        <w:tab/>
        <w:t>INTEGER (0.. 31) OPTIONAL</w:t>
      </w:r>
      <w:r w:rsidRPr="00E804C9">
        <w:tab/>
        <w:t>-- Need ON</w:t>
      </w:r>
    </w:p>
    <w:p w14:paraId="170076C2" w14:textId="77777777" w:rsidR="00433335" w:rsidRPr="00E804C9" w:rsidRDefault="009722D5" w:rsidP="00433335">
      <w:pPr>
        <w:pStyle w:val="PL"/>
        <w:shd w:val="clear" w:color="auto" w:fill="E6E6E6"/>
      </w:pPr>
      <w:r w:rsidRPr="00E804C9">
        <w:tab/>
        <w:t>]]</w:t>
      </w:r>
      <w:r w:rsidR="00433335" w:rsidRPr="00E804C9">
        <w:t>,</w:t>
      </w:r>
    </w:p>
    <w:p w14:paraId="07D8B8B6" w14:textId="77777777" w:rsidR="00433335" w:rsidRPr="00E804C9" w:rsidRDefault="00433335" w:rsidP="00433335">
      <w:pPr>
        <w:pStyle w:val="PL"/>
        <w:shd w:val="clear" w:color="auto" w:fill="E6E6E6"/>
      </w:pPr>
      <w:r w:rsidRPr="00E804C9">
        <w:tab/>
        <w:t>[[</w:t>
      </w:r>
      <w:r w:rsidRPr="00E804C9">
        <w:tab/>
        <w:t>sCellState-r15</w:t>
      </w:r>
      <w:r w:rsidRPr="00E804C9">
        <w:tab/>
      </w:r>
      <w:r w:rsidRPr="00E804C9">
        <w:tab/>
      </w:r>
      <w:r w:rsidRPr="00E804C9">
        <w:tab/>
      </w:r>
      <w:r w:rsidRPr="00E804C9">
        <w:tab/>
      </w:r>
      <w:r w:rsidRPr="00E804C9">
        <w:tab/>
      </w:r>
      <w:r w:rsidRPr="00E804C9">
        <w:tab/>
        <w:t>ENUMERATED {activated, dormant}</w:t>
      </w:r>
      <w:r w:rsidRPr="00E804C9">
        <w:tab/>
        <w:t>OPTIONAL</w:t>
      </w:r>
      <w:r w:rsidR="008E3BAD" w:rsidRPr="00E804C9">
        <w:tab/>
      </w:r>
      <w:r w:rsidRPr="00E804C9">
        <w:t>-- Need ON</w:t>
      </w:r>
    </w:p>
    <w:p w14:paraId="2032D57E" w14:textId="77777777" w:rsidR="009722D5" w:rsidRPr="00E804C9" w:rsidRDefault="00433335" w:rsidP="00433335">
      <w:pPr>
        <w:pStyle w:val="PL"/>
        <w:shd w:val="clear" w:color="auto" w:fill="E6E6E6"/>
      </w:pPr>
      <w:r w:rsidRPr="00E804C9">
        <w:tab/>
        <w:t>]]</w:t>
      </w:r>
    </w:p>
    <w:p w14:paraId="5934FF2A" w14:textId="77777777" w:rsidR="009722D5" w:rsidRPr="00E804C9" w:rsidRDefault="009722D5" w:rsidP="009722D5">
      <w:pPr>
        <w:pStyle w:val="PL"/>
        <w:shd w:val="clear" w:color="auto" w:fill="E6E6E6"/>
      </w:pPr>
      <w:r w:rsidRPr="00E804C9">
        <w:t>}</w:t>
      </w:r>
    </w:p>
    <w:p w14:paraId="612DD788" w14:textId="77777777" w:rsidR="001D2A9B" w:rsidRPr="00E804C9" w:rsidRDefault="001D2A9B" w:rsidP="001D2A9B">
      <w:pPr>
        <w:pStyle w:val="PL"/>
        <w:shd w:val="clear" w:color="auto" w:fill="E6E6E6"/>
      </w:pPr>
    </w:p>
    <w:p w14:paraId="36B25E1D" w14:textId="77777777" w:rsidR="001D2A9B" w:rsidRPr="00E804C9" w:rsidRDefault="001D2A9B" w:rsidP="001D2A9B">
      <w:pPr>
        <w:pStyle w:val="PL"/>
        <w:shd w:val="clear" w:color="auto" w:fill="E6E6E6"/>
      </w:pPr>
      <w:r w:rsidRPr="00E804C9">
        <w:t>SCellToAddMod-</w:t>
      </w:r>
      <w:r w:rsidR="0080664D" w:rsidRPr="00E804C9">
        <w:t>v10l0</w:t>
      </w:r>
      <w:r w:rsidRPr="00E804C9">
        <w:t xml:space="preserve"> ::=</w:t>
      </w:r>
      <w:r w:rsidRPr="00E804C9">
        <w:tab/>
      </w:r>
      <w:r w:rsidRPr="00E804C9">
        <w:tab/>
      </w:r>
      <w:r w:rsidRPr="00E804C9">
        <w:tab/>
        <w:t>SEQUENCE {</w:t>
      </w:r>
    </w:p>
    <w:p w14:paraId="73D152FA" w14:textId="77777777" w:rsidR="001D2A9B" w:rsidRPr="00E804C9" w:rsidRDefault="001D2A9B" w:rsidP="001D2A9B">
      <w:pPr>
        <w:pStyle w:val="PL"/>
        <w:shd w:val="clear" w:color="auto" w:fill="E6E6E6"/>
      </w:pPr>
      <w:r w:rsidRPr="00E804C9">
        <w:tab/>
        <w:t>radioResourceConfigCommonSCell-</w:t>
      </w:r>
      <w:r w:rsidR="0080664D" w:rsidRPr="00E804C9">
        <w:t>v10l0</w:t>
      </w:r>
      <w:r w:rsidRPr="00E804C9">
        <w:tab/>
      </w:r>
      <w:r w:rsidRPr="00E804C9">
        <w:tab/>
        <w:t>RadioResourceConfigCommonSCell-</w:t>
      </w:r>
      <w:r w:rsidR="0080664D" w:rsidRPr="00E804C9">
        <w:t>v10l0</w:t>
      </w:r>
      <w:r w:rsidRPr="00E804C9">
        <w:tab/>
        <w:t>OPTIONAL</w:t>
      </w:r>
    </w:p>
    <w:p w14:paraId="406935DC" w14:textId="77777777" w:rsidR="009722D5" w:rsidRPr="00E804C9" w:rsidRDefault="001D2A9B" w:rsidP="001D2A9B">
      <w:pPr>
        <w:pStyle w:val="PL"/>
        <w:shd w:val="clear" w:color="auto" w:fill="E6E6E6"/>
      </w:pPr>
      <w:r w:rsidRPr="00E804C9">
        <w:t>}</w:t>
      </w:r>
    </w:p>
    <w:p w14:paraId="1F440846" w14:textId="77777777" w:rsidR="00354AD6" w:rsidRPr="00E804C9" w:rsidRDefault="00354AD6" w:rsidP="00354AD6">
      <w:pPr>
        <w:pStyle w:val="PL"/>
        <w:shd w:val="clear" w:color="auto" w:fill="E6E6E6"/>
        <w:rPr>
          <w:lang w:eastAsia="en-US"/>
        </w:rPr>
      </w:pPr>
    </w:p>
    <w:p w14:paraId="0FFE269F" w14:textId="77777777" w:rsidR="00354AD6" w:rsidRPr="00E804C9" w:rsidRDefault="00354AD6" w:rsidP="00354AD6">
      <w:pPr>
        <w:pStyle w:val="PL"/>
        <w:shd w:val="clear" w:color="auto" w:fill="E6E6E6"/>
      </w:pPr>
      <w:r w:rsidRPr="00E804C9">
        <w:lastRenderedPageBreak/>
        <w:t>SCellToAddMod-v13c0 ::=</w:t>
      </w:r>
      <w:r w:rsidRPr="00E804C9">
        <w:tab/>
      </w:r>
      <w:r w:rsidRPr="00E804C9">
        <w:tab/>
      </w:r>
      <w:r w:rsidRPr="00E804C9">
        <w:tab/>
        <w:t>SEQUENCE {</w:t>
      </w:r>
    </w:p>
    <w:p w14:paraId="241C564A" w14:textId="77777777" w:rsidR="00354AD6" w:rsidRPr="00E804C9" w:rsidRDefault="00354AD6" w:rsidP="00354AD6">
      <w:pPr>
        <w:pStyle w:val="PL"/>
        <w:shd w:val="clear" w:color="auto" w:fill="E6E6E6"/>
        <w:ind w:left="284" w:hanging="284"/>
      </w:pPr>
      <w:r w:rsidRPr="00E804C9">
        <w:tab/>
        <w:t>radioResourceConfigDedicatedSCell-v13c0</w:t>
      </w:r>
      <w:r w:rsidRPr="00E804C9">
        <w:tab/>
        <w:t>RadioResourceConfigDedicatedSCell-v13c0</w:t>
      </w:r>
      <w:r w:rsidRPr="00E804C9">
        <w:tab/>
        <w:t>OPTIONAL</w:t>
      </w:r>
    </w:p>
    <w:p w14:paraId="6E271505" w14:textId="77777777" w:rsidR="00354AD6" w:rsidRPr="00E804C9" w:rsidRDefault="00354AD6" w:rsidP="00354AD6">
      <w:pPr>
        <w:pStyle w:val="PL"/>
        <w:shd w:val="clear" w:color="auto" w:fill="E6E6E6"/>
      </w:pPr>
      <w:r w:rsidRPr="00E804C9">
        <w:t>}</w:t>
      </w:r>
    </w:p>
    <w:p w14:paraId="6C5E4D3C" w14:textId="77777777" w:rsidR="00AF186B" w:rsidRPr="00E804C9" w:rsidRDefault="00AF186B" w:rsidP="00AF186B">
      <w:pPr>
        <w:pStyle w:val="PL"/>
        <w:shd w:val="clear" w:color="auto" w:fill="E6E6E6"/>
      </w:pPr>
    </w:p>
    <w:p w14:paraId="78C5F0B4" w14:textId="77777777" w:rsidR="00AF186B" w:rsidRPr="00E804C9" w:rsidRDefault="00AF186B" w:rsidP="00AF186B">
      <w:pPr>
        <w:pStyle w:val="PL"/>
        <w:shd w:val="clear" w:color="auto" w:fill="E6E6E6"/>
      </w:pPr>
      <w:r w:rsidRPr="00E804C9">
        <w:t>SCellToAddMod-r16 ::=</w:t>
      </w:r>
      <w:r w:rsidRPr="00E804C9">
        <w:tab/>
      </w:r>
      <w:r w:rsidRPr="00E804C9">
        <w:tab/>
      </w:r>
      <w:r w:rsidRPr="00E804C9">
        <w:tab/>
        <w:t>SEQUENCE {</w:t>
      </w:r>
    </w:p>
    <w:p w14:paraId="5CB0179C" w14:textId="77777777" w:rsidR="00AF186B" w:rsidRPr="00E804C9" w:rsidRDefault="00AF186B" w:rsidP="00AF186B">
      <w:pPr>
        <w:pStyle w:val="PL"/>
        <w:shd w:val="clear" w:color="auto" w:fill="E6E6E6"/>
      </w:pPr>
      <w:r w:rsidRPr="00E804C9">
        <w:tab/>
        <w:t>sCellIndex-r16</w:t>
      </w:r>
      <w:r w:rsidRPr="00E804C9">
        <w:tab/>
      </w:r>
      <w:r w:rsidRPr="00E804C9">
        <w:tab/>
      </w:r>
      <w:r w:rsidRPr="00E804C9">
        <w:tab/>
      </w:r>
      <w:r w:rsidRPr="00E804C9">
        <w:tab/>
      </w:r>
      <w:r w:rsidRPr="00E804C9">
        <w:tab/>
      </w:r>
      <w:r w:rsidRPr="00E804C9">
        <w:tab/>
        <w:t>SCellIndex-r13,</w:t>
      </w:r>
    </w:p>
    <w:p w14:paraId="6A869D00" w14:textId="77777777" w:rsidR="00AF186B" w:rsidRPr="00E804C9" w:rsidRDefault="00AF186B" w:rsidP="00AF186B">
      <w:pPr>
        <w:pStyle w:val="PL"/>
        <w:shd w:val="clear" w:color="auto" w:fill="E6E6E6"/>
      </w:pPr>
      <w:r w:rsidRPr="00E804C9">
        <w:tab/>
        <w:t>cellIdentification-r16</w:t>
      </w:r>
      <w:r w:rsidRPr="00E804C9">
        <w:tab/>
      </w:r>
      <w:r w:rsidRPr="00E804C9">
        <w:tab/>
      </w:r>
      <w:r w:rsidRPr="00E804C9">
        <w:tab/>
      </w:r>
      <w:r w:rsidRPr="00E804C9">
        <w:tab/>
        <w:t>SEQUENCE {</w:t>
      </w:r>
    </w:p>
    <w:p w14:paraId="49420754" w14:textId="77777777" w:rsidR="00AF186B" w:rsidRPr="00E804C9" w:rsidRDefault="00AF186B" w:rsidP="00AF186B">
      <w:pPr>
        <w:pStyle w:val="PL"/>
        <w:shd w:val="clear" w:color="auto" w:fill="E6E6E6"/>
      </w:pPr>
      <w:r w:rsidRPr="00E804C9">
        <w:tab/>
      </w:r>
      <w:r w:rsidRPr="00E804C9">
        <w:tab/>
        <w:t>physCellId-r16</w:t>
      </w:r>
      <w:r w:rsidRPr="00E804C9">
        <w:tab/>
      </w:r>
      <w:r w:rsidRPr="00E804C9">
        <w:tab/>
      </w:r>
      <w:r w:rsidRPr="00E804C9">
        <w:tab/>
      </w:r>
      <w:r w:rsidRPr="00E804C9">
        <w:tab/>
      </w:r>
      <w:r w:rsidRPr="00E804C9">
        <w:tab/>
      </w:r>
      <w:r w:rsidRPr="00E804C9">
        <w:tab/>
        <w:t>PhysCellId,</w:t>
      </w:r>
    </w:p>
    <w:p w14:paraId="052004CD" w14:textId="77777777" w:rsidR="00AF186B" w:rsidRPr="00E804C9" w:rsidRDefault="00AF186B" w:rsidP="00AF186B">
      <w:pPr>
        <w:pStyle w:val="PL"/>
        <w:shd w:val="clear" w:color="auto" w:fill="E6E6E6"/>
      </w:pPr>
      <w:r w:rsidRPr="00E804C9">
        <w:tab/>
      </w:r>
      <w:r w:rsidRPr="00E804C9">
        <w:tab/>
        <w:t>dl-CarrierFreq-r16</w:t>
      </w:r>
      <w:r w:rsidRPr="00E804C9">
        <w:tab/>
      </w:r>
      <w:r w:rsidRPr="00E804C9">
        <w:tab/>
      </w:r>
      <w:r w:rsidRPr="00E804C9">
        <w:tab/>
      </w:r>
      <w:r w:rsidRPr="00E804C9">
        <w:tab/>
      </w:r>
      <w:r w:rsidRPr="00E804C9">
        <w:tab/>
        <w:t>ARFCN-ValueEUTRA-r9</w:t>
      </w:r>
    </w:p>
    <w:p w14:paraId="3864D370" w14:textId="77777777" w:rsidR="00AF186B" w:rsidRPr="00E804C9" w:rsidRDefault="00AF186B" w:rsidP="00AF186B">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Cond SCellAdd</w:t>
      </w:r>
    </w:p>
    <w:p w14:paraId="0F10348D" w14:textId="77777777" w:rsidR="00AF186B" w:rsidRPr="00E804C9" w:rsidRDefault="00AF186B" w:rsidP="00AF186B">
      <w:pPr>
        <w:pStyle w:val="PL"/>
        <w:shd w:val="clear" w:color="auto" w:fill="E6E6E6"/>
      </w:pPr>
      <w:r w:rsidRPr="00E804C9">
        <w:tab/>
        <w:t>radioResourceConfigCommonSCell-r16</w:t>
      </w:r>
      <w:r w:rsidRPr="00E804C9">
        <w:tab/>
      </w:r>
      <w:r w:rsidRPr="00E804C9">
        <w:tab/>
        <w:t>RadioResourceConfigCommonSCell-r10</w:t>
      </w:r>
      <w:r w:rsidRPr="00E804C9">
        <w:tab/>
        <w:t>OPTIONAL,</w:t>
      </w:r>
      <w:r w:rsidRPr="00E804C9">
        <w:tab/>
        <w:t>-- Cond SCellAdd</w:t>
      </w:r>
    </w:p>
    <w:p w14:paraId="7BBCB5EC" w14:textId="77777777" w:rsidR="00AF186B" w:rsidRPr="00E804C9" w:rsidRDefault="00AF186B" w:rsidP="00AF186B">
      <w:pPr>
        <w:pStyle w:val="PL"/>
        <w:shd w:val="clear" w:color="auto" w:fill="E6E6E6"/>
      </w:pPr>
      <w:r w:rsidRPr="00E804C9">
        <w:tab/>
        <w:t>radioResourceConfigDedicatedSCell-r16</w:t>
      </w:r>
      <w:r w:rsidRPr="00E804C9">
        <w:tab/>
        <w:t>RadioResourceConfigDedicatedSCell-r10</w:t>
      </w:r>
      <w:r w:rsidRPr="00E804C9">
        <w:tab/>
        <w:t>OPTIONAL,</w:t>
      </w:r>
      <w:r w:rsidRPr="00E804C9">
        <w:tab/>
        <w:t>-- Cond SCellAdd2</w:t>
      </w:r>
    </w:p>
    <w:p w14:paraId="119C217D" w14:textId="77777777" w:rsidR="00AF186B" w:rsidRPr="00E804C9" w:rsidRDefault="00AF186B" w:rsidP="00AF186B">
      <w:pPr>
        <w:pStyle w:val="PL"/>
        <w:shd w:val="clear" w:color="auto" w:fill="E6E6E6"/>
      </w:pPr>
      <w:r w:rsidRPr="00E804C9">
        <w:tab/>
        <w:t>antennaInfoDedicatedSCell-r16</w:t>
      </w:r>
      <w:r w:rsidRPr="00E804C9">
        <w:tab/>
      </w:r>
      <w:r w:rsidRPr="00E804C9">
        <w:tab/>
        <w:t>AntennaInfoDedicated-v10i0</w:t>
      </w:r>
      <w:r w:rsidRPr="00E804C9">
        <w:tab/>
        <w:t>OPTIONAL,</w:t>
      </w:r>
      <w:r w:rsidRPr="00E804C9">
        <w:tab/>
        <w:t>-- Need ON</w:t>
      </w:r>
    </w:p>
    <w:p w14:paraId="2DBD6A8A" w14:textId="77777777" w:rsidR="00AF186B" w:rsidRPr="00E804C9" w:rsidRDefault="00AF186B" w:rsidP="00AF186B">
      <w:pPr>
        <w:pStyle w:val="PL"/>
        <w:shd w:val="clear" w:color="auto" w:fill="E6E6E6"/>
      </w:pPr>
      <w:r w:rsidRPr="00E804C9">
        <w:tab/>
        <w:t>srs-SwitchFromServCellIndex-r16</w:t>
      </w:r>
      <w:r w:rsidRPr="00E804C9">
        <w:tab/>
      </w:r>
      <w:r w:rsidRPr="00E804C9">
        <w:tab/>
      </w:r>
      <w:r w:rsidRPr="00E804C9">
        <w:tab/>
        <w:t>INTEGER (0.. 31) OPTIONAL,</w:t>
      </w:r>
      <w:r w:rsidRPr="00E804C9">
        <w:tab/>
        <w:t>-- Need ON</w:t>
      </w:r>
    </w:p>
    <w:p w14:paraId="56ACF777" w14:textId="5898754A" w:rsidR="00AF186B" w:rsidRPr="00E804C9" w:rsidRDefault="00AF186B" w:rsidP="00AF186B">
      <w:pPr>
        <w:pStyle w:val="PL"/>
        <w:shd w:val="clear" w:color="auto" w:fill="E6E6E6"/>
      </w:pPr>
      <w:r w:rsidRPr="00E804C9">
        <w:tab/>
        <w:t>sCellState-r16</w:t>
      </w:r>
      <w:r w:rsidRPr="00E804C9">
        <w:tab/>
      </w:r>
      <w:r w:rsidRPr="00E804C9">
        <w:tab/>
      </w:r>
      <w:r w:rsidRPr="00E804C9">
        <w:tab/>
      </w:r>
      <w:r w:rsidRPr="00E804C9">
        <w:tab/>
      </w:r>
      <w:r w:rsidRPr="00E804C9">
        <w:tab/>
      </w:r>
      <w:r w:rsidRPr="00E804C9">
        <w:tab/>
      </w:r>
      <w:r w:rsidRPr="00E804C9">
        <w:tab/>
        <w:t>ENUMERATED {activated, dormant}</w:t>
      </w:r>
      <w:r w:rsidRPr="00E804C9">
        <w:tab/>
        <w:t>OPTIONAL,</w:t>
      </w:r>
      <w:r w:rsidRPr="00E804C9">
        <w:tab/>
        <w:t>-- Need ON</w:t>
      </w:r>
    </w:p>
    <w:p w14:paraId="449E6713" w14:textId="77777777" w:rsidR="00AF186B" w:rsidRPr="00E804C9" w:rsidRDefault="00AF186B" w:rsidP="00AF186B">
      <w:pPr>
        <w:pStyle w:val="PL"/>
        <w:shd w:val="clear" w:color="auto" w:fill="E6E6E6"/>
      </w:pPr>
      <w:r w:rsidRPr="00E804C9">
        <w:tab/>
        <w:t>...</w:t>
      </w:r>
    </w:p>
    <w:p w14:paraId="0BE50B63" w14:textId="77777777" w:rsidR="00AF186B" w:rsidRPr="00E804C9" w:rsidRDefault="00AF186B" w:rsidP="00AF186B">
      <w:pPr>
        <w:pStyle w:val="PL"/>
        <w:shd w:val="clear" w:color="auto" w:fill="E6E6E6"/>
      </w:pPr>
      <w:r w:rsidRPr="00E804C9">
        <w:t>}</w:t>
      </w:r>
    </w:p>
    <w:p w14:paraId="6CF29361" w14:textId="77777777" w:rsidR="001D2A9B" w:rsidRPr="00E804C9" w:rsidRDefault="001D2A9B" w:rsidP="001D2A9B">
      <w:pPr>
        <w:pStyle w:val="PL"/>
        <w:shd w:val="clear" w:color="auto" w:fill="E6E6E6"/>
      </w:pPr>
    </w:p>
    <w:p w14:paraId="310CD5D8" w14:textId="77777777" w:rsidR="009722D5" w:rsidRPr="00E804C9" w:rsidRDefault="009722D5" w:rsidP="009722D5">
      <w:pPr>
        <w:pStyle w:val="PL"/>
        <w:shd w:val="clear" w:color="auto" w:fill="E6E6E6"/>
      </w:pPr>
      <w:r w:rsidRPr="00E804C9">
        <w:t>SCell</w:t>
      </w:r>
      <w:r w:rsidRPr="00E804C9">
        <w:rPr>
          <w:snapToGrid w:val="0"/>
        </w:rPr>
        <w:t>ToAddModExt</w:t>
      </w:r>
      <w:r w:rsidRPr="00E804C9">
        <w:t>-r13 ::=</w:t>
      </w:r>
      <w:r w:rsidRPr="00E804C9">
        <w:tab/>
      </w:r>
      <w:r w:rsidRPr="00E804C9">
        <w:tab/>
      </w:r>
      <w:r w:rsidRPr="00E804C9">
        <w:tab/>
        <w:t>SEQUENCE {</w:t>
      </w:r>
    </w:p>
    <w:p w14:paraId="54747EA2" w14:textId="77777777" w:rsidR="009722D5" w:rsidRPr="00E804C9" w:rsidRDefault="009722D5" w:rsidP="009722D5">
      <w:pPr>
        <w:pStyle w:val="PL"/>
        <w:shd w:val="clear" w:color="auto" w:fill="E6E6E6"/>
      </w:pPr>
      <w:r w:rsidRPr="00E804C9">
        <w:tab/>
        <w:t>sCellIndex-r13</w:t>
      </w:r>
      <w:r w:rsidRPr="00E804C9">
        <w:tab/>
      </w:r>
      <w:r w:rsidRPr="00E804C9">
        <w:tab/>
      </w:r>
      <w:r w:rsidRPr="00E804C9">
        <w:tab/>
      </w:r>
      <w:r w:rsidRPr="00E804C9">
        <w:tab/>
      </w:r>
      <w:r w:rsidRPr="00E804C9">
        <w:tab/>
      </w:r>
      <w:r w:rsidRPr="00E804C9">
        <w:tab/>
        <w:t>SCellIndex-r13,</w:t>
      </w:r>
    </w:p>
    <w:p w14:paraId="142AEB6A" w14:textId="77777777" w:rsidR="009722D5" w:rsidRPr="00E804C9" w:rsidRDefault="009722D5" w:rsidP="009722D5">
      <w:pPr>
        <w:pStyle w:val="PL"/>
        <w:shd w:val="clear" w:color="auto" w:fill="E6E6E6"/>
      </w:pPr>
      <w:r w:rsidRPr="00E804C9">
        <w:tab/>
        <w:t>cellIdentification-r13</w:t>
      </w:r>
      <w:r w:rsidRPr="00E804C9">
        <w:tab/>
      </w:r>
      <w:r w:rsidRPr="00E804C9">
        <w:tab/>
      </w:r>
      <w:r w:rsidRPr="00E804C9">
        <w:tab/>
      </w:r>
      <w:r w:rsidRPr="00E804C9">
        <w:tab/>
        <w:t>SEQUENCE {</w:t>
      </w:r>
    </w:p>
    <w:p w14:paraId="4D95FDD3" w14:textId="77777777" w:rsidR="009722D5" w:rsidRPr="00E804C9" w:rsidRDefault="009722D5" w:rsidP="009722D5">
      <w:pPr>
        <w:pStyle w:val="PL"/>
        <w:shd w:val="clear" w:color="auto" w:fill="E6E6E6"/>
      </w:pPr>
      <w:r w:rsidRPr="00E804C9">
        <w:tab/>
      </w:r>
      <w:r w:rsidRPr="00E804C9">
        <w:tab/>
        <w:t>physCellId-r13</w:t>
      </w:r>
      <w:r w:rsidRPr="00E804C9">
        <w:tab/>
      </w:r>
      <w:r w:rsidRPr="00E804C9">
        <w:tab/>
      </w:r>
      <w:r w:rsidRPr="00E804C9">
        <w:tab/>
      </w:r>
      <w:r w:rsidRPr="00E804C9">
        <w:tab/>
      </w:r>
      <w:r w:rsidRPr="00E804C9">
        <w:tab/>
      </w:r>
      <w:r w:rsidRPr="00E804C9">
        <w:tab/>
        <w:t>PhysCellId,</w:t>
      </w:r>
    </w:p>
    <w:p w14:paraId="0E3769F6" w14:textId="77777777" w:rsidR="009722D5" w:rsidRPr="00E804C9" w:rsidRDefault="009722D5" w:rsidP="009722D5">
      <w:pPr>
        <w:pStyle w:val="PL"/>
        <w:shd w:val="clear" w:color="auto" w:fill="E6E6E6"/>
      </w:pPr>
      <w:r w:rsidRPr="00E804C9">
        <w:tab/>
      </w:r>
      <w:r w:rsidRPr="00E804C9">
        <w:tab/>
        <w:t>dl-CarrierFreq-r13</w:t>
      </w:r>
      <w:r w:rsidRPr="00E804C9">
        <w:tab/>
      </w:r>
      <w:r w:rsidRPr="00E804C9">
        <w:tab/>
      </w:r>
      <w:r w:rsidRPr="00E804C9">
        <w:tab/>
      </w:r>
      <w:r w:rsidRPr="00E804C9">
        <w:tab/>
      </w:r>
      <w:r w:rsidRPr="00E804C9">
        <w:tab/>
        <w:t>ARFCN-ValueEUTRA-r9</w:t>
      </w:r>
    </w:p>
    <w:p w14:paraId="7EE8C1D4"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Cond SCellAdd</w:t>
      </w:r>
    </w:p>
    <w:p w14:paraId="4260DC73" w14:textId="77777777" w:rsidR="009722D5" w:rsidRPr="00E804C9" w:rsidRDefault="009722D5" w:rsidP="009722D5">
      <w:pPr>
        <w:pStyle w:val="PL"/>
        <w:shd w:val="clear" w:color="auto" w:fill="E6E6E6"/>
      </w:pPr>
      <w:r w:rsidRPr="00E804C9">
        <w:tab/>
        <w:t>radioResourceConfigCommonSCell-r13</w:t>
      </w:r>
      <w:r w:rsidRPr="00E804C9">
        <w:tab/>
      </w:r>
      <w:r w:rsidRPr="00E804C9">
        <w:tab/>
        <w:t>RadioResourceConfigCommonSCell-r10</w:t>
      </w:r>
      <w:r w:rsidRPr="00E804C9">
        <w:tab/>
        <w:t>OPTIONAL,</w:t>
      </w:r>
      <w:r w:rsidRPr="00E804C9">
        <w:tab/>
        <w:t>-- Cond SCellAdd</w:t>
      </w:r>
    </w:p>
    <w:p w14:paraId="18F5FA20" w14:textId="77777777" w:rsidR="009722D5" w:rsidRPr="00E804C9" w:rsidRDefault="009722D5" w:rsidP="009722D5">
      <w:pPr>
        <w:pStyle w:val="PL"/>
        <w:shd w:val="clear" w:color="auto" w:fill="E6E6E6"/>
      </w:pPr>
      <w:r w:rsidRPr="00E804C9">
        <w:tab/>
        <w:t>radioResourceConfigDedicatedSCell-r13</w:t>
      </w:r>
      <w:r w:rsidRPr="00E804C9">
        <w:tab/>
        <w:t>RadioResourceConfigDedicatedSCell-r10</w:t>
      </w:r>
      <w:r w:rsidRPr="00E804C9">
        <w:tab/>
        <w:t>OPTIONAL,</w:t>
      </w:r>
      <w:r w:rsidRPr="00E804C9">
        <w:tab/>
        <w:t>-- Cond SCellAdd2</w:t>
      </w:r>
    </w:p>
    <w:p w14:paraId="2F896901" w14:textId="77777777" w:rsidR="009722D5" w:rsidRPr="00E804C9" w:rsidRDefault="009722D5" w:rsidP="009722D5">
      <w:pPr>
        <w:pStyle w:val="PL"/>
        <w:shd w:val="clear" w:color="auto" w:fill="E6E6E6"/>
      </w:pPr>
      <w:r w:rsidRPr="00E804C9">
        <w:tab/>
        <w:t>antennaInfoDedicatedSCell-r13</w:t>
      </w:r>
      <w:r w:rsidRPr="00E804C9">
        <w:tab/>
      </w:r>
      <w:r w:rsidRPr="00E804C9">
        <w:tab/>
      </w:r>
      <w:r w:rsidRPr="00E804C9">
        <w:tab/>
        <w:t>AntennaInfoDedicated-v10i0</w:t>
      </w:r>
      <w:r w:rsidRPr="00E804C9">
        <w:tab/>
      </w:r>
      <w:r w:rsidRPr="00E804C9">
        <w:tab/>
        <w:t>OPTIONAL</w:t>
      </w:r>
      <w:r w:rsidRPr="00E804C9">
        <w:tab/>
        <w:t>-- Need ON</w:t>
      </w:r>
    </w:p>
    <w:p w14:paraId="458E1ADD" w14:textId="77777777" w:rsidR="009722D5" w:rsidRPr="00E804C9" w:rsidRDefault="009722D5" w:rsidP="009722D5">
      <w:pPr>
        <w:pStyle w:val="PL"/>
        <w:shd w:val="clear" w:color="auto" w:fill="E6E6E6"/>
      </w:pPr>
      <w:r w:rsidRPr="00E804C9">
        <w:t>}</w:t>
      </w:r>
    </w:p>
    <w:p w14:paraId="77A95F68" w14:textId="77777777" w:rsidR="001D2A9B" w:rsidRPr="00E804C9" w:rsidRDefault="001D2A9B" w:rsidP="001D2A9B">
      <w:pPr>
        <w:pStyle w:val="PL"/>
        <w:shd w:val="clear" w:color="auto" w:fill="E6E6E6"/>
      </w:pPr>
    </w:p>
    <w:p w14:paraId="37BE11CB" w14:textId="77777777" w:rsidR="001D2A9B" w:rsidRPr="00E804C9" w:rsidRDefault="001D2A9B" w:rsidP="001D2A9B">
      <w:pPr>
        <w:pStyle w:val="PL"/>
        <w:shd w:val="clear" w:color="auto" w:fill="E6E6E6"/>
      </w:pPr>
      <w:r w:rsidRPr="00E804C9">
        <w:t>SCellToAddModExt-</w:t>
      </w:r>
      <w:r w:rsidR="0080664D" w:rsidRPr="00E804C9">
        <w:t>v1370</w:t>
      </w:r>
      <w:r w:rsidRPr="00E804C9">
        <w:t xml:space="preserve"> ::=</w:t>
      </w:r>
      <w:r w:rsidRPr="00E804C9">
        <w:tab/>
      </w:r>
      <w:r w:rsidRPr="00E804C9">
        <w:tab/>
      </w:r>
      <w:r w:rsidRPr="00E804C9">
        <w:tab/>
        <w:t>SEQUENCE {</w:t>
      </w:r>
    </w:p>
    <w:p w14:paraId="11BD59B6" w14:textId="77777777" w:rsidR="001D2A9B" w:rsidRPr="00E804C9" w:rsidRDefault="001D2A9B" w:rsidP="001D2A9B">
      <w:pPr>
        <w:pStyle w:val="PL"/>
        <w:shd w:val="clear" w:color="auto" w:fill="E6E6E6"/>
      </w:pPr>
      <w:r w:rsidRPr="00E804C9">
        <w:tab/>
        <w:t>radioResourceConfigCommonSCell-</w:t>
      </w:r>
      <w:r w:rsidR="0080664D" w:rsidRPr="00E804C9">
        <w:t>v1370</w:t>
      </w:r>
      <w:r w:rsidRPr="00E804C9">
        <w:tab/>
      </w:r>
      <w:r w:rsidRPr="00E804C9">
        <w:tab/>
        <w:t>RadioResourceConfigCommonSCell-</w:t>
      </w:r>
      <w:r w:rsidR="0080664D" w:rsidRPr="00E804C9">
        <w:t>v10l0</w:t>
      </w:r>
      <w:r w:rsidRPr="00E804C9">
        <w:tab/>
        <w:t>OPTIONAL</w:t>
      </w:r>
    </w:p>
    <w:p w14:paraId="2827611A" w14:textId="77777777" w:rsidR="009722D5" w:rsidRPr="00E804C9" w:rsidRDefault="001D2A9B" w:rsidP="001D2A9B">
      <w:pPr>
        <w:pStyle w:val="PL"/>
        <w:shd w:val="clear" w:color="auto" w:fill="E6E6E6"/>
      </w:pPr>
      <w:r w:rsidRPr="00E804C9">
        <w:t>}</w:t>
      </w:r>
    </w:p>
    <w:p w14:paraId="09C4EEF3" w14:textId="77777777" w:rsidR="001D2A9B" w:rsidRPr="00E804C9" w:rsidRDefault="001D2A9B" w:rsidP="001D2A9B">
      <w:pPr>
        <w:pStyle w:val="PL"/>
        <w:shd w:val="clear" w:color="auto" w:fill="E6E6E6"/>
      </w:pPr>
    </w:p>
    <w:p w14:paraId="630FA536" w14:textId="77777777" w:rsidR="009722D5" w:rsidRPr="00E804C9" w:rsidRDefault="009722D5" w:rsidP="009722D5">
      <w:pPr>
        <w:pStyle w:val="PL"/>
        <w:shd w:val="clear" w:color="auto" w:fill="E6E6E6"/>
      </w:pPr>
      <w:r w:rsidRPr="00E804C9">
        <w:t>SCellToAddModExt-v14</w:t>
      </w:r>
      <w:r w:rsidR="00864D08" w:rsidRPr="00E804C9">
        <w:t>30</w:t>
      </w:r>
      <w:r w:rsidRPr="00E804C9">
        <w:t xml:space="preserve"> ::=</w:t>
      </w:r>
      <w:r w:rsidRPr="00E804C9">
        <w:tab/>
      </w:r>
      <w:r w:rsidRPr="00E804C9">
        <w:tab/>
      </w:r>
      <w:r w:rsidRPr="00E804C9">
        <w:tab/>
        <w:t>SEQUENCE {</w:t>
      </w:r>
    </w:p>
    <w:p w14:paraId="6A41E6A6" w14:textId="77777777" w:rsidR="009722D5" w:rsidRPr="00E804C9" w:rsidRDefault="009722D5" w:rsidP="009722D5">
      <w:pPr>
        <w:pStyle w:val="PL"/>
        <w:shd w:val="clear" w:color="auto" w:fill="E6E6E6"/>
      </w:pPr>
      <w:r w:rsidRPr="00E804C9">
        <w:tab/>
        <w:t>srs-SwitchFromServCellIndex-r14</w:t>
      </w:r>
      <w:r w:rsidRPr="00E804C9">
        <w:tab/>
      </w:r>
      <w:r w:rsidRPr="00E804C9">
        <w:tab/>
      </w:r>
      <w:r w:rsidRPr="00E804C9">
        <w:tab/>
        <w:t>INTEGER (0.. 31)</w:t>
      </w:r>
      <w:r w:rsidR="003368AD" w:rsidRPr="00E804C9">
        <w:tab/>
      </w:r>
      <w:r w:rsidR="003368AD" w:rsidRPr="00E804C9">
        <w:tab/>
      </w:r>
      <w:r w:rsidR="003368AD" w:rsidRPr="00E804C9">
        <w:tab/>
      </w:r>
      <w:r w:rsidRPr="00E804C9">
        <w:t>OPTIONAL</w:t>
      </w:r>
      <w:r w:rsidR="003368AD" w:rsidRPr="00E804C9">
        <w:t>,</w:t>
      </w:r>
      <w:r w:rsidRPr="00E804C9">
        <w:tab/>
        <w:t>-- Need ON</w:t>
      </w:r>
    </w:p>
    <w:p w14:paraId="7D3A6CEE" w14:textId="77777777" w:rsidR="00433335" w:rsidRPr="00E804C9" w:rsidRDefault="003368AD" w:rsidP="00433335">
      <w:pPr>
        <w:pStyle w:val="PL"/>
        <w:shd w:val="clear" w:color="auto" w:fill="E6E6E6"/>
      </w:pPr>
      <w:r w:rsidRPr="00E804C9">
        <w:tab/>
        <w:t>...</w:t>
      </w:r>
      <w:r w:rsidR="00433335" w:rsidRPr="00E804C9">
        <w:t>,</w:t>
      </w:r>
    </w:p>
    <w:p w14:paraId="4571E59D" w14:textId="77777777" w:rsidR="00433335" w:rsidRPr="00E804C9" w:rsidRDefault="00433335" w:rsidP="00433335">
      <w:pPr>
        <w:pStyle w:val="PL"/>
        <w:shd w:val="clear" w:color="auto" w:fill="E6E6E6"/>
      </w:pPr>
      <w:r w:rsidRPr="00E804C9">
        <w:tab/>
        <w:t>[[</w:t>
      </w:r>
      <w:r w:rsidRPr="00E804C9">
        <w:tab/>
        <w:t>sCellState-r15</w:t>
      </w:r>
      <w:r w:rsidRPr="00E804C9">
        <w:tab/>
      </w:r>
      <w:r w:rsidRPr="00E804C9">
        <w:tab/>
      </w:r>
      <w:r w:rsidRPr="00E804C9">
        <w:tab/>
      </w:r>
      <w:r w:rsidRPr="00E804C9">
        <w:tab/>
      </w:r>
      <w:r w:rsidRPr="00E804C9">
        <w:tab/>
        <w:t>ENUMERATED {activated, dormant}</w:t>
      </w:r>
      <w:r w:rsidRPr="00E804C9">
        <w:tab/>
      </w:r>
      <w:r w:rsidRPr="00E804C9">
        <w:tab/>
        <w:t>OPTIONAL</w:t>
      </w:r>
      <w:r w:rsidR="008E3BAD" w:rsidRPr="00E804C9">
        <w:tab/>
      </w:r>
      <w:r w:rsidRPr="00E804C9">
        <w:t>-- Need ON</w:t>
      </w:r>
    </w:p>
    <w:p w14:paraId="3D829B51" w14:textId="77777777" w:rsidR="003368AD" w:rsidRPr="00E804C9" w:rsidRDefault="00433335" w:rsidP="00433335">
      <w:pPr>
        <w:pStyle w:val="PL"/>
        <w:shd w:val="clear" w:color="auto" w:fill="E6E6E6"/>
      </w:pPr>
      <w:r w:rsidRPr="00E804C9">
        <w:tab/>
        <w:t>]]</w:t>
      </w:r>
    </w:p>
    <w:p w14:paraId="568D3FC0" w14:textId="77777777" w:rsidR="009722D5" w:rsidRPr="00E804C9" w:rsidRDefault="009722D5" w:rsidP="009722D5">
      <w:pPr>
        <w:pStyle w:val="PL"/>
        <w:shd w:val="clear" w:color="auto" w:fill="E6E6E6"/>
      </w:pPr>
      <w:r w:rsidRPr="00E804C9">
        <w:t>}</w:t>
      </w:r>
    </w:p>
    <w:p w14:paraId="03D393FA" w14:textId="77777777" w:rsidR="003C27DA" w:rsidRPr="00E804C9" w:rsidRDefault="003C27DA" w:rsidP="003C27DA">
      <w:pPr>
        <w:pStyle w:val="PL"/>
        <w:shd w:val="clear" w:color="auto" w:fill="E6E6E6"/>
      </w:pPr>
    </w:p>
    <w:p w14:paraId="66E08E86" w14:textId="77777777" w:rsidR="008A46A5" w:rsidRPr="00E804C9" w:rsidRDefault="008A46A5" w:rsidP="008A46A5">
      <w:pPr>
        <w:pStyle w:val="PL"/>
        <w:shd w:val="clear" w:color="auto" w:fill="E6E6E6"/>
      </w:pPr>
      <w:r w:rsidRPr="00E804C9">
        <w:t>SCellGroupToAddMod-r15 ::=</w:t>
      </w:r>
      <w:r w:rsidRPr="00E804C9">
        <w:tab/>
      </w:r>
      <w:r w:rsidRPr="00E804C9">
        <w:tab/>
      </w:r>
      <w:r w:rsidRPr="00E804C9">
        <w:tab/>
        <w:t>SEQUENCE {</w:t>
      </w:r>
    </w:p>
    <w:p w14:paraId="4FC88711" w14:textId="77777777" w:rsidR="008A46A5" w:rsidRPr="00E804C9" w:rsidRDefault="008A46A5" w:rsidP="008A46A5">
      <w:pPr>
        <w:pStyle w:val="PL"/>
        <w:shd w:val="clear" w:color="auto" w:fill="E6E6E6"/>
      </w:pPr>
      <w:r w:rsidRPr="00E804C9">
        <w:tab/>
        <w:t>sCellGroupIndex-r15</w:t>
      </w:r>
      <w:r w:rsidRPr="00E804C9">
        <w:tab/>
      </w:r>
      <w:r w:rsidRPr="00E804C9">
        <w:tab/>
      </w:r>
      <w:r w:rsidRPr="00E804C9">
        <w:tab/>
      </w:r>
      <w:r w:rsidRPr="00E804C9">
        <w:tab/>
      </w:r>
      <w:r w:rsidRPr="00E804C9">
        <w:tab/>
        <w:t>SCellGroupIndex-r15,</w:t>
      </w:r>
    </w:p>
    <w:p w14:paraId="5AF26F97" w14:textId="77777777" w:rsidR="008A46A5" w:rsidRPr="00E804C9" w:rsidRDefault="008A46A5" w:rsidP="008A46A5">
      <w:pPr>
        <w:pStyle w:val="PL"/>
        <w:shd w:val="clear" w:color="auto" w:fill="E6E6E6"/>
      </w:pPr>
      <w:r w:rsidRPr="00E804C9">
        <w:tab/>
        <w:t>sCellConfigCommon-r15</w:t>
      </w:r>
      <w:r w:rsidRPr="00E804C9">
        <w:tab/>
      </w:r>
      <w:r w:rsidRPr="00E804C9">
        <w:tab/>
      </w:r>
      <w:r w:rsidRPr="00E804C9">
        <w:tab/>
      </w:r>
      <w:r w:rsidRPr="00E804C9">
        <w:tab/>
        <w:t>SCellConfigCommon-r15</w:t>
      </w:r>
      <w:r w:rsidRPr="00E804C9">
        <w:tab/>
      </w:r>
      <w:r w:rsidRPr="00E804C9">
        <w:tab/>
      </w:r>
      <w:r w:rsidRPr="00E804C9">
        <w:tab/>
        <w:t>OPTIONAL,</w:t>
      </w:r>
      <w:r w:rsidRPr="00E804C9">
        <w:tab/>
        <w:t>-- Need ON</w:t>
      </w:r>
    </w:p>
    <w:p w14:paraId="21AFDA96" w14:textId="77777777" w:rsidR="008A46A5" w:rsidRPr="00E804C9" w:rsidRDefault="008A46A5" w:rsidP="008A46A5">
      <w:pPr>
        <w:pStyle w:val="PL"/>
        <w:shd w:val="clear" w:color="auto" w:fill="E6E6E6"/>
      </w:pPr>
      <w:r w:rsidRPr="00E804C9">
        <w:tab/>
        <w:t>sCellToReleaseList-r15</w:t>
      </w:r>
      <w:r w:rsidRPr="00E804C9">
        <w:tab/>
      </w:r>
      <w:r w:rsidRPr="00E804C9">
        <w:tab/>
      </w:r>
      <w:r w:rsidRPr="00E804C9">
        <w:tab/>
      </w:r>
      <w:r w:rsidRPr="00E804C9">
        <w:tab/>
        <w:t>SCellToReleaseListExt-r13</w:t>
      </w:r>
      <w:r w:rsidRPr="00E804C9">
        <w:tab/>
      </w:r>
      <w:r w:rsidRPr="00E804C9">
        <w:tab/>
        <w:t>OPTIONAL,</w:t>
      </w:r>
      <w:r w:rsidRPr="00E804C9">
        <w:tab/>
        <w:t>-- Need ON</w:t>
      </w:r>
    </w:p>
    <w:p w14:paraId="72616117" w14:textId="77777777" w:rsidR="008A46A5" w:rsidRPr="00E804C9" w:rsidRDefault="008A46A5" w:rsidP="008A46A5">
      <w:pPr>
        <w:pStyle w:val="PL"/>
        <w:shd w:val="clear" w:color="auto" w:fill="E6E6E6"/>
      </w:pPr>
      <w:r w:rsidRPr="00E804C9">
        <w:tab/>
        <w:t>sCellToAddModList-r15</w:t>
      </w:r>
      <w:r w:rsidRPr="00E804C9">
        <w:tab/>
      </w:r>
      <w:r w:rsidRPr="00E804C9">
        <w:tab/>
      </w:r>
      <w:r w:rsidRPr="00E804C9">
        <w:tab/>
      </w:r>
      <w:r w:rsidRPr="00E804C9">
        <w:tab/>
        <w:t>SCellToAddModListExt-r13</w:t>
      </w:r>
      <w:r w:rsidRPr="00E804C9">
        <w:tab/>
      </w:r>
      <w:r w:rsidRPr="00E804C9">
        <w:tab/>
        <w:t>OPTIONAL</w:t>
      </w:r>
      <w:r w:rsidRPr="00E804C9">
        <w:tab/>
        <w:t>-- Need ON</w:t>
      </w:r>
    </w:p>
    <w:p w14:paraId="1CD69CD4" w14:textId="77777777" w:rsidR="009722D5" w:rsidRPr="00E804C9" w:rsidRDefault="008A46A5" w:rsidP="008A46A5">
      <w:pPr>
        <w:pStyle w:val="PL"/>
        <w:shd w:val="clear" w:color="auto" w:fill="E6E6E6"/>
      </w:pPr>
      <w:r w:rsidRPr="00E804C9">
        <w:t>}</w:t>
      </w:r>
    </w:p>
    <w:p w14:paraId="704B3306" w14:textId="77777777" w:rsidR="008A46A5" w:rsidRPr="00E804C9" w:rsidRDefault="008A46A5" w:rsidP="008A46A5">
      <w:pPr>
        <w:pStyle w:val="PL"/>
        <w:shd w:val="clear" w:color="auto" w:fill="E6E6E6"/>
      </w:pPr>
    </w:p>
    <w:p w14:paraId="0FF16E5C" w14:textId="77777777" w:rsidR="009722D5" w:rsidRPr="00E804C9" w:rsidRDefault="009722D5" w:rsidP="009722D5">
      <w:pPr>
        <w:pStyle w:val="PL"/>
        <w:shd w:val="clear" w:color="auto" w:fill="E6E6E6"/>
      </w:pPr>
      <w:r w:rsidRPr="00E804C9">
        <w:t>SCell</w:t>
      </w:r>
      <w:r w:rsidRPr="00E804C9">
        <w:rPr>
          <w:snapToGrid w:val="0"/>
        </w:rPr>
        <w:t>ToRelease</w:t>
      </w:r>
      <w:r w:rsidRPr="00E804C9">
        <w:t>List-r10 ::=</w:t>
      </w:r>
      <w:r w:rsidRPr="00E804C9">
        <w:tab/>
      </w:r>
      <w:r w:rsidRPr="00E804C9">
        <w:tab/>
      </w:r>
      <w:r w:rsidRPr="00E804C9">
        <w:tab/>
        <w:t>SEQUENCE (SIZE (1..maxSCell-r10)) OF SCellIndex-r10</w:t>
      </w:r>
    </w:p>
    <w:p w14:paraId="3C237898" w14:textId="77777777" w:rsidR="009722D5" w:rsidRPr="00E804C9" w:rsidRDefault="009722D5" w:rsidP="009722D5">
      <w:pPr>
        <w:pStyle w:val="PL"/>
        <w:shd w:val="clear" w:color="auto" w:fill="E6E6E6"/>
      </w:pPr>
    </w:p>
    <w:p w14:paraId="37D62966" w14:textId="77777777" w:rsidR="009722D5" w:rsidRPr="00E804C9" w:rsidRDefault="009722D5" w:rsidP="009722D5">
      <w:pPr>
        <w:pStyle w:val="PL"/>
        <w:shd w:val="clear" w:color="auto" w:fill="E6E6E6"/>
      </w:pPr>
      <w:r w:rsidRPr="00E804C9">
        <w:t>SCell</w:t>
      </w:r>
      <w:r w:rsidRPr="00E804C9">
        <w:rPr>
          <w:snapToGrid w:val="0"/>
        </w:rPr>
        <w:t>ToRelease</w:t>
      </w:r>
      <w:r w:rsidRPr="00E804C9">
        <w:t>ListExt-r13 ::=</w:t>
      </w:r>
      <w:r w:rsidRPr="00E804C9">
        <w:tab/>
      </w:r>
      <w:r w:rsidRPr="00E804C9">
        <w:tab/>
      </w:r>
      <w:r w:rsidRPr="00E804C9">
        <w:tab/>
        <w:t>SEQUENCE (SIZE (1..maxSCell-r13)) OF SCellIndex-r13</w:t>
      </w:r>
    </w:p>
    <w:p w14:paraId="2DFF0127" w14:textId="77777777" w:rsidR="008A46A5" w:rsidRPr="00E804C9" w:rsidRDefault="008A46A5" w:rsidP="008A46A5">
      <w:pPr>
        <w:pStyle w:val="PL"/>
        <w:shd w:val="clear" w:color="auto" w:fill="E6E6E6"/>
      </w:pPr>
    </w:p>
    <w:p w14:paraId="2ADBF981" w14:textId="77777777" w:rsidR="008A46A5" w:rsidRPr="00E804C9" w:rsidRDefault="008A46A5" w:rsidP="008A46A5">
      <w:pPr>
        <w:pStyle w:val="PL"/>
        <w:shd w:val="clear" w:color="auto" w:fill="E6E6E6"/>
      </w:pPr>
      <w:r w:rsidRPr="00E804C9">
        <w:t>SCellGroupToReleaseList-r15 ::=</w:t>
      </w:r>
      <w:r w:rsidRPr="00E804C9">
        <w:tab/>
      </w:r>
      <w:r w:rsidRPr="00E804C9">
        <w:tab/>
      </w:r>
      <w:r w:rsidRPr="00E804C9">
        <w:tab/>
        <w:t>SEQUENCE (SIZE (1..maxSCellGroups-r15)) OF SCellGroupIndex-r15</w:t>
      </w:r>
    </w:p>
    <w:p w14:paraId="53FF9684" w14:textId="77777777" w:rsidR="008A46A5" w:rsidRPr="00E804C9" w:rsidRDefault="008A46A5" w:rsidP="008A46A5">
      <w:pPr>
        <w:pStyle w:val="PL"/>
        <w:shd w:val="clear" w:color="auto" w:fill="E6E6E6"/>
      </w:pPr>
    </w:p>
    <w:p w14:paraId="0F3E18D4" w14:textId="77777777" w:rsidR="008A46A5" w:rsidRPr="00E804C9" w:rsidRDefault="008A46A5" w:rsidP="008A46A5">
      <w:pPr>
        <w:pStyle w:val="PL"/>
        <w:shd w:val="clear" w:color="auto" w:fill="E6E6E6"/>
      </w:pPr>
      <w:r w:rsidRPr="00E804C9">
        <w:t>SCellGroupIndex-r15 ::=</w:t>
      </w:r>
      <w:r w:rsidRPr="00E804C9">
        <w:tab/>
      </w:r>
      <w:r w:rsidRPr="00E804C9">
        <w:tab/>
      </w:r>
      <w:r w:rsidRPr="00E804C9">
        <w:tab/>
        <w:t>INTEGER (1..maxSCellGroups-r15)</w:t>
      </w:r>
    </w:p>
    <w:p w14:paraId="5C4B2C72" w14:textId="77777777" w:rsidR="008A46A5" w:rsidRPr="00E804C9" w:rsidRDefault="008A46A5" w:rsidP="008A46A5">
      <w:pPr>
        <w:pStyle w:val="PL"/>
        <w:shd w:val="clear" w:color="auto" w:fill="E6E6E6"/>
      </w:pPr>
    </w:p>
    <w:p w14:paraId="4AF4EA6E" w14:textId="77777777" w:rsidR="008A46A5" w:rsidRPr="00E804C9" w:rsidRDefault="008A46A5" w:rsidP="008A46A5">
      <w:pPr>
        <w:pStyle w:val="PL"/>
        <w:shd w:val="clear" w:color="auto" w:fill="E6E6E6"/>
      </w:pPr>
      <w:r w:rsidRPr="00E804C9">
        <w:t>SCellConfigCommon-r15 ::= SEQUENCE {</w:t>
      </w:r>
    </w:p>
    <w:p w14:paraId="30D24FB5" w14:textId="77777777" w:rsidR="008A46A5" w:rsidRPr="00E804C9" w:rsidRDefault="008A46A5" w:rsidP="008A46A5">
      <w:pPr>
        <w:pStyle w:val="PL"/>
        <w:shd w:val="clear" w:color="auto" w:fill="E6E6E6"/>
      </w:pPr>
      <w:r w:rsidRPr="00E804C9">
        <w:tab/>
        <w:t>radioResourceConfigCommonSCell-r15</w:t>
      </w:r>
      <w:r w:rsidRPr="00E804C9">
        <w:tab/>
      </w:r>
      <w:r w:rsidRPr="00E804C9">
        <w:tab/>
        <w:t>RadioResourceConfigCommonSCell-r10</w:t>
      </w:r>
      <w:r w:rsidRPr="00E804C9">
        <w:tab/>
        <w:t>OPTIONAL,</w:t>
      </w:r>
      <w:r w:rsidRPr="00E804C9">
        <w:tab/>
        <w:t>-- Need ON</w:t>
      </w:r>
    </w:p>
    <w:p w14:paraId="0F48B31D" w14:textId="77777777" w:rsidR="008A46A5" w:rsidRPr="00E804C9" w:rsidRDefault="008A46A5" w:rsidP="008A46A5">
      <w:pPr>
        <w:pStyle w:val="PL"/>
        <w:shd w:val="clear" w:color="auto" w:fill="E6E6E6"/>
      </w:pPr>
      <w:r w:rsidRPr="00E804C9">
        <w:tab/>
        <w:t>radioResourceConfigDedicatedSCell-r15</w:t>
      </w:r>
      <w:r w:rsidRPr="00E804C9">
        <w:tab/>
        <w:t>RadioResourceConfigDedicatedSCell-r10</w:t>
      </w:r>
      <w:r w:rsidRPr="00E804C9">
        <w:tab/>
        <w:t>OPTIONAL,-- Need ON</w:t>
      </w:r>
    </w:p>
    <w:p w14:paraId="730C29A3" w14:textId="77777777" w:rsidR="008A46A5" w:rsidRPr="00E804C9" w:rsidRDefault="008A46A5" w:rsidP="008A46A5">
      <w:pPr>
        <w:pStyle w:val="PL"/>
        <w:shd w:val="clear" w:color="auto" w:fill="E6E6E6"/>
      </w:pPr>
      <w:r w:rsidRPr="00E804C9">
        <w:tab/>
        <w:t>antennaInfoDedicatedSCell-r15</w:t>
      </w:r>
      <w:r w:rsidRPr="00E804C9">
        <w:tab/>
      </w:r>
      <w:r w:rsidRPr="00E804C9">
        <w:tab/>
      </w:r>
      <w:r w:rsidRPr="00E804C9">
        <w:tab/>
        <w:t>AntennaInfoDedicated-v10i0</w:t>
      </w:r>
      <w:r w:rsidRPr="00E804C9">
        <w:tab/>
      </w:r>
      <w:r w:rsidRPr="00E804C9">
        <w:tab/>
        <w:t>OPTIONAL</w:t>
      </w:r>
      <w:r w:rsidRPr="00E804C9">
        <w:tab/>
        <w:t>-- Need ON</w:t>
      </w:r>
    </w:p>
    <w:p w14:paraId="34A644B5" w14:textId="77777777" w:rsidR="009722D5" w:rsidRPr="00E804C9" w:rsidRDefault="008A46A5" w:rsidP="008A46A5">
      <w:pPr>
        <w:pStyle w:val="PL"/>
        <w:shd w:val="clear" w:color="auto" w:fill="E6E6E6"/>
      </w:pPr>
      <w:r w:rsidRPr="00E804C9">
        <w:t>}</w:t>
      </w:r>
    </w:p>
    <w:p w14:paraId="69A69C35" w14:textId="77777777" w:rsidR="008A46A5" w:rsidRPr="00E804C9" w:rsidRDefault="008A46A5" w:rsidP="008A46A5">
      <w:pPr>
        <w:pStyle w:val="PL"/>
        <w:shd w:val="clear" w:color="auto" w:fill="E6E6E6"/>
      </w:pPr>
    </w:p>
    <w:p w14:paraId="37C38FE5" w14:textId="77777777" w:rsidR="009722D5" w:rsidRPr="00E804C9" w:rsidRDefault="009722D5" w:rsidP="009722D5">
      <w:pPr>
        <w:pStyle w:val="PL"/>
        <w:shd w:val="clear" w:color="auto" w:fill="E6E6E6"/>
      </w:pPr>
      <w:r w:rsidRPr="00E804C9">
        <w:t>SCG-Configuration-r12 ::=</w:t>
      </w:r>
      <w:r w:rsidRPr="00E804C9">
        <w:tab/>
      </w:r>
      <w:r w:rsidRPr="00E804C9">
        <w:tab/>
      </w:r>
      <w:r w:rsidRPr="00E804C9">
        <w:tab/>
        <w:t>CHOICE {</w:t>
      </w:r>
    </w:p>
    <w:p w14:paraId="64741A95" w14:textId="77777777" w:rsidR="009722D5" w:rsidRPr="00E804C9" w:rsidRDefault="009722D5" w:rsidP="009722D5">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552CB087" w14:textId="77777777" w:rsidR="009722D5" w:rsidRPr="00E804C9" w:rsidRDefault="009722D5" w:rsidP="009722D5">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2E7D0230" w14:textId="77777777" w:rsidR="009722D5" w:rsidRPr="00E804C9" w:rsidRDefault="009722D5" w:rsidP="009722D5">
      <w:pPr>
        <w:pStyle w:val="PL"/>
        <w:shd w:val="clear" w:color="auto" w:fill="E6E6E6"/>
      </w:pPr>
      <w:r w:rsidRPr="00E804C9">
        <w:tab/>
      </w:r>
      <w:r w:rsidRPr="00E804C9">
        <w:tab/>
        <w:t>scg-ConfigPartMCG-r12</w:t>
      </w:r>
      <w:r w:rsidRPr="00E804C9">
        <w:tab/>
      </w:r>
      <w:r w:rsidRPr="00E804C9">
        <w:tab/>
      </w:r>
      <w:r w:rsidRPr="00E804C9">
        <w:tab/>
      </w:r>
      <w:r w:rsidRPr="00E804C9">
        <w:tab/>
        <w:t>SEQUENCE {</w:t>
      </w:r>
    </w:p>
    <w:p w14:paraId="0CC9A86F" w14:textId="77777777" w:rsidR="009722D5" w:rsidRPr="00E804C9" w:rsidRDefault="009722D5" w:rsidP="009722D5">
      <w:pPr>
        <w:pStyle w:val="PL"/>
        <w:shd w:val="clear" w:color="auto" w:fill="E6E6E6"/>
      </w:pPr>
      <w:r w:rsidRPr="00E804C9">
        <w:tab/>
      </w:r>
      <w:r w:rsidRPr="00E804C9">
        <w:tab/>
      </w:r>
      <w:r w:rsidRPr="00E804C9">
        <w:tab/>
        <w:t>scg-Counter-r12</w:t>
      </w:r>
      <w:r w:rsidRPr="00E804C9">
        <w:tab/>
      </w:r>
      <w:r w:rsidRPr="00E804C9">
        <w:tab/>
      </w:r>
      <w:r w:rsidRPr="00E804C9">
        <w:tab/>
      </w:r>
      <w:r w:rsidRPr="00E804C9">
        <w:tab/>
      </w:r>
      <w:r w:rsidRPr="00E804C9">
        <w:tab/>
      </w:r>
      <w:r w:rsidRPr="00E804C9">
        <w:tab/>
        <w:t>INTEGER (0..</w:t>
      </w:r>
      <w:r w:rsidRPr="00E804C9">
        <w:rPr>
          <w:rFonts w:eastAsia="SimSun"/>
        </w:rPr>
        <w:t xml:space="preserve"> 65535</w:t>
      </w:r>
      <w:r w:rsidRPr="00E804C9">
        <w:t>)</w:t>
      </w:r>
      <w:r w:rsidRPr="00E804C9">
        <w:tab/>
      </w:r>
      <w:r w:rsidRPr="00E804C9">
        <w:tab/>
      </w:r>
      <w:r w:rsidRPr="00E804C9">
        <w:tab/>
        <w:t>OPTIONAL,</w:t>
      </w:r>
      <w:r w:rsidRPr="00E804C9">
        <w:tab/>
        <w:t>-- Need ON</w:t>
      </w:r>
    </w:p>
    <w:p w14:paraId="2F4F5842" w14:textId="77777777" w:rsidR="009722D5" w:rsidRPr="00E804C9" w:rsidRDefault="009722D5" w:rsidP="009722D5">
      <w:pPr>
        <w:pStyle w:val="PL"/>
        <w:shd w:val="clear" w:color="auto" w:fill="E6E6E6"/>
      </w:pPr>
      <w:r w:rsidRPr="00E804C9">
        <w:tab/>
      </w:r>
      <w:r w:rsidRPr="00E804C9">
        <w:tab/>
      </w:r>
      <w:r w:rsidRPr="00E804C9">
        <w:tab/>
        <w:t>powerCoordinationInfo-r12</w:t>
      </w:r>
      <w:r w:rsidRPr="00E804C9">
        <w:tab/>
      </w:r>
      <w:r w:rsidRPr="00E804C9">
        <w:tab/>
      </w:r>
      <w:r w:rsidRPr="00E804C9">
        <w:tab/>
        <w:t>PowerCoordinationInfo-r12</w:t>
      </w:r>
      <w:r w:rsidRPr="00E804C9">
        <w:tab/>
        <w:t>OPTIONAL,</w:t>
      </w:r>
      <w:r w:rsidRPr="00E804C9">
        <w:tab/>
        <w:t>-- Need ON</w:t>
      </w:r>
    </w:p>
    <w:p w14:paraId="11F99CB8" w14:textId="77777777" w:rsidR="009722D5" w:rsidRPr="00E804C9" w:rsidRDefault="009722D5" w:rsidP="009722D5">
      <w:pPr>
        <w:pStyle w:val="PL"/>
        <w:shd w:val="clear" w:color="auto" w:fill="E6E6E6"/>
      </w:pPr>
      <w:r w:rsidRPr="00E804C9">
        <w:tab/>
      </w:r>
      <w:r w:rsidRPr="00E804C9">
        <w:tab/>
      </w:r>
      <w:r w:rsidRPr="00E804C9">
        <w:tab/>
        <w:t>...</w:t>
      </w:r>
    </w:p>
    <w:p w14:paraId="2FFDEFEC"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3BEA099A" w14:textId="77777777" w:rsidR="009722D5" w:rsidRPr="00E804C9" w:rsidRDefault="009722D5" w:rsidP="009722D5">
      <w:pPr>
        <w:pStyle w:val="PL"/>
        <w:shd w:val="clear" w:color="auto" w:fill="E6E6E6"/>
      </w:pPr>
      <w:r w:rsidRPr="00E804C9">
        <w:tab/>
      </w:r>
      <w:r w:rsidRPr="00E804C9">
        <w:tab/>
        <w:t>scg-ConfigPartSCG-r12</w:t>
      </w:r>
      <w:r w:rsidRPr="00E804C9">
        <w:tab/>
      </w:r>
      <w:r w:rsidRPr="00E804C9">
        <w:tab/>
      </w:r>
      <w:r w:rsidRPr="00E804C9">
        <w:tab/>
      </w:r>
      <w:r w:rsidRPr="00E804C9">
        <w:tab/>
        <w:t>SCG-ConfigPartSCG-r12</w:t>
      </w:r>
      <w:r w:rsidR="00497FBE" w:rsidRPr="00E804C9">
        <w:tab/>
      </w:r>
      <w:r w:rsidRPr="00E804C9">
        <w:tab/>
        <w:t>OPTIONAL</w:t>
      </w:r>
      <w:r w:rsidRPr="00E804C9">
        <w:tab/>
        <w:t>-- Need ON</w:t>
      </w:r>
    </w:p>
    <w:p w14:paraId="1C7F1CC2" w14:textId="77777777" w:rsidR="009722D5" w:rsidRPr="00E804C9" w:rsidRDefault="009722D5" w:rsidP="009722D5">
      <w:pPr>
        <w:pStyle w:val="PL"/>
        <w:shd w:val="clear" w:color="auto" w:fill="E6E6E6"/>
      </w:pPr>
      <w:r w:rsidRPr="00E804C9">
        <w:tab/>
        <w:t>}</w:t>
      </w:r>
    </w:p>
    <w:p w14:paraId="537F00B6" w14:textId="77777777" w:rsidR="009722D5" w:rsidRPr="00E804C9" w:rsidRDefault="009722D5" w:rsidP="009722D5">
      <w:pPr>
        <w:pStyle w:val="PL"/>
        <w:shd w:val="clear" w:color="auto" w:fill="E6E6E6"/>
      </w:pPr>
      <w:r w:rsidRPr="00E804C9">
        <w:lastRenderedPageBreak/>
        <w:t>}</w:t>
      </w:r>
    </w:p>
    <w:p w14:paraId="4A4B35D6" w14:textId="77777777" w:rsidR="001D2A9B" w:rsidRPr="00E804C9" w:rsidRDefault="001D2A9B" w:rsidP="001D2A9B">
      <w:pPr>
        <w:pStyle w:val="PL"/>
        <w:shd w:val="clear" w:color="auto" w:fill="E6E6E6"/>
      </w:pPr>
    </w:p>
    <w:p w14:paraId="425D25EA" w14:textId="77777777" w:rsidR="001D2A9B" w:rsidRPr="00E804C9" w:rsidRDefault="001D2A9B" w:rsidP="001D2A9B">
      <w:pPr>
        <w:pStyle w:val="PL"/>
        <w:shd w:val="clear" w:color="auto" w:fill="E6E6E6"/>
      </w:pPr>
      <w:r w:rsidRPr="00E804C9">
        <w:t>SCG-Configuration-</w:t>
      </w:r>
      <w:r w:rsidR="0080664D" w:rsidRPr="00E804C9">
        <w:t>v12f0</w:t>
      </w:r>
      <w:r w:rsidRPr="00E804C9">
        <w:t xml:space="preserve"> ::=</w:t>
      </w:r>
      <w:r w:rsidRPr="00E804C9">
        <w:tab/>
      </w:r>
      <w:r w:rsidRPr="00E804C9">
        <w:tab/>
      </w:r>
      <w:r w:rsidRPr="00E804C9">
        <w:tab/>
        <w:t>CHOICE {</w:t>
      </w:r>
    </w:p>
    <w:p w14:paraId="0A844D50" w14:textId="77777777" w:rsidR="001D2A9B" w:rsidRPr="00E804C9" w:rsidRDefault="001D2A9B" w:rsidP="001D2A9B">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1096BE99" w14:textId="77777777" w:rsidR="001D2A9B" w:rsidRPr="00E804C9" w:rsidRDefault="001D2A9B" w:rsidP="001D2A9B">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021AA078" w14:textId="77777777" w:rsidR="001D2A9B" w:rsidRPr="00E804C9" w:rsidRDefault="001D2A9B" w:rsidP="001D2A9B">
      <w:pPr>
        <w:pStyle w:val="PL"/>
        <w:shd w:val="clear" w:color="auto" w:fill="E6E6E6"/>
      </w:pPr>
      <w:r w:rsidRPr="00E804C9">
        <w:tab/>
      </w:r>
      <w:r w:rsidRPr="00E804C9">
        <w:tab/>
        <w:t>scg-ConfigPartSCG-</w:t>
      </w:r>
      <w:r w:rsidR="0080664D" w:rsidRPr="00E804C9">
        <w:t>v12f0</w:t>
      </w:r>
      <w:r w:rsidRPr="00E804C9">
        <w:tab/>
      </w:r>
      <w:r w:rsidRPr="00E804C9">
        <w:tab/>
      </w:r>
      <w:r w:rsidRPr="00E804C9">
        <w:tab/>
      </w:r>
      <w:r w:rsidRPr="00E804C9">
        <w:tab/>
        <w:t>SCG-ConfigPartSCG-</w:t>
      </w:r>
      <w:r w:rsidR="0080664D" w:rsidRPr="00E804C9">
        <w:t>v12f0</w:t>
      </w:r>
      <w:r w:rsidR="00497FBE" w:rsidRPr="00E804C9">
        <w:tab/>
      </w:r>
      <w:r w:rsidRPr="00E804C9">
        <w:tab/>
        <w:t>OPTIONAL</w:t>
      </w:r>
      <w:r w:rsidRPr="00E804C9">
        <w:tab/>
        <w:t>-- Need ON</w:t>
      </w:r>
    </w:p>
    <w:p w14:paraId="528AC780" w14:textId="77777777" w:rsidR="001D2A9B" w:rsidRPr="00E804C9" w:rsidRDefault="001D2A9B" w:rsidP="001D2A9B">
      <w:pPr>
        <w:pStyle w:val="PL"/>
        <w:shd w:val="clear" w:color="auto" w:fill="E6E6E6"/>
      </w:pPr>
      <w:r w:rsidRPr="00E804C9">
        <w:tab/>
        <w:t>}</w:t>
      </w:r>
    </w:p>
    <w:p w14:paraId="31146447" w14:textId="77777777" w:rsidR="001D2A9B" w:rsidRPr="00E804C9" w:rsidRDefault="001D2A9B" w:rsidP="001D2A9B">
      <w:pPr>
        <w:pStyle w:val="PL"/>
        <w:shd w:val="clear" w:color="auto" w:fill="E6E6E6"/>
      </w:pPr>
      <w:r w:rsidRPr="00E804C9">
        <w:t>}</w:t>
      </w:r>
    </w:p>
    <w:p w14:paraId="7657BC0D" w14:textId="77777777" w:rsidR="00354AD6" w:rsidRPr="00E804C9" w:rsidRDefault="00354AD6" w:rsidP="00354AD6">
      <w:pPr>
        <w:pStyle w:val="PL"/>
        <w:shd w:val="clear" w:color="auto" w:fill="E6E6E6"/>
        <w:rPr>
          <w:lang w:eastAsia="en-US"/>
        </w:rPr>
      </w:pPr>
    </w:p>
    <w:p w14:paraId="1ED62AC6" w14:textId="77777777" w:rsidR="00354AD6" w:rsidRPr="00E804C9" w:rsidRDefault="00354AD6" w:rsidP="00354AD6">
      <w:pPr>
        <w:pStyle w:val="PL"/>
        <w:shd w:val="clear" w:color="auto" w:fill="E6E6E6"/>
        <w:rPr>
          <w:lang w:eastAsia="fi-FI"/>
        </w:rPr>
      </w:pPr>
      <w:r w:rsidRPr="00E804C9">
        <w:t>SCG-Configuration-v13c0 ::=</w:t>
      </w:r>
      <w:r w:rsidRPr="00E804C9">
        <w:tab/>
      </w:r>
      <w:r w:rsidRPr="00E804C9">
        <w:tab/>
      </w:r>
      <w:r w:rsidRPr="00E804C9">
        <w:tab/>
        <w:t>CHOICE {</w:t>
      </w:r>
    </w:p>
    <w:p w14:paraId="19339EB6" w14:textId="77777777" w:rsidR="00354AD6" w:rsidRPr="00E804C9" w:rsidRDefault="00354AD6" w:rsidP="00354AD6">
      <w:pPr>
        <w:pStyle w:val="PL"/>
        <w:shd w:val="clear" w:color="auto" w:fill="E6E6E6"/>
        <w:rPr>
          <w:lang w:eastAsia="en-US"/>
        </w:rPr>
      </w:pP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6C5C691B" w14:textId="77777777" w:rsidR="00354AD6" w:rsidRPr="00E804C9" w:rsidRDefault="00354AD6" w:rsidP="00354AD6">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30392B78" w14:textId="77777777" w:rsidR="00354AD6" w:rsidRPr="00E804C9" w:rsidRDefault="00354AD6" w:rsidP="00354AD6">
      <w:pPr>
        <w:pStyle w:val="PL"/>
        <w:shd w:val="clear" w:color="auto" w:fill="E6E6E6"/>
      </w:pPr>
      <w:r w:rsidRPr="00E804C9">
        <w:tab/>
      </w:r>
      <w:r w:rsidRPr="00E804C9">
        <w:tab/>
        <w:t>scg-ConfigPartSCG-v13c0</w:t>
      </w:r>
      <w:r w:rsidRPr="00E804C9">
        <w:tab/>
      </w:r>
      <w:r w:rsidRPr="00E804C9">
        <w:tab/>
      </w:r>
      <w:r w:rsidRPr="00E804C9">
        <w:tab/>
      </w:r>
      <w:r w:rsidRPr="00E804C9">
        <w:tab/>
        <w:t>SCG-ConfigPartSCG-v13c0</w:t>
      </w:r>
      <w:r w:rsidRPr="00E804C9">
        <w:tab/>
      </w:r>
      <w:r w:rsidRPr="00E804C9">
        <w:tab/>
        <w:t>OPTIONAL</w:t>
      </w:r>
      <w:r w:rsidRPr="00E804C9">
        <w:tab/>
        <w:t>-- Need ON</w:t>
      </w:r>
    </w:p>
    <w:p w14:paraId="1C455B69" w14:textId="77777777" w:rsidR="00354AD6" w:rsidRPr="00E804C9" w:rsidRDefault="00354AD6" w:rsidP="00354AD6">
      <w:pPr>
        <w:pStyle w:val="PL"/>
        <w:shd w:val="clear" w:color="auto" w:fill="E6E6E6"/>
      </w:pPr>
      <w:r w:rsidRPr="00E804C9">
        <w:tab/>
        <w:t>}</w:t>
      </w:r>
    </w:p>
    <w:p w14:paraId="2BD08331" w14:textId="77777777" w:rsidR="00354AD6" w:rsidRPr="00E804C9" w:rsidRDefault="00354AD6" w:rsidP="00354AD6">
      <w:pPr>
        <w:pStyle w:val="PL"/>
        <w:shd w:val="clear" w:color="auto" w:fill="E6E6E6"/>
      </w:pPr>
      <w:r w:rsidRPr="00E804C9">
        <w:t>}</w:t>
      </w:r>
    </w:p>
    <w:p w14:paraId="7945C38B" w14:textId="77777777" w:rsidR="001D2A9B" w:rsidRPr="00E804C9" w:rsidRDefault="001D2A9B" w:rsidP="001D2A9B">
      <w:pPr>
        <w:pStyle w:val="PL"/>
        <w:shd w:val="clear" w:color="auto" w:fill="E6E6E6"/>
      </w:pPr>
    </w:p>
    <w:p w14:paraId="046B960C" w14:textId="77777777" w:rsidR="009722D5" w:rsidRPr="00E804C9" w:rsidRDefault="009722D5" w:rsidP="009722D5">
      <w:pPr>
        <w:pStyle w:val="PL"/>
        <w:shd w:val="clear" w:color="auto" w:fill="E6E6E6"/>
      </w:pPr>
      <w:r w:rsidRPr="00E804C9">
        <w:t>SCG-ConfigPartSCG-r12 ::=</w:t>
      </w:r>
      <w:r w:rsidRPr="00E804C9">
        <w:tab/>
      </w:r>
      <w:r w:rsidRPr="00E804C9">
        <w:tab/>
      </w:r>
      <w:r w:rsidRPr="00E804C9">
        <w:tab/>
        <w:t>SEQUENCE {</w:t>
      </w:r>
    </w:p>
    <w:p w14:paraId="2E68093A" w14:textId="77777777" w:rsidR="009722D5" w:rsidRPr="00E804C9" w:rsidRDefault="009722D5" w:rsidP="009722D5">
      <w:pPr>
        <w:pStyle w:val="PL"/>
        <w:shd w:val="clear" w:color="auto" w:fill="E6E6E6"/>
      </w:pPr>
      <w:r w:rsidRPr="00E804C9">
        <w:tab/>
        <w:t>radioResourceConfigDedicatedSCG-r12</w:t>
      </w:r>
      <w:r w:rsidRPr="00E804C9">
        <w:tab/>
        <w:t>RadioResourceConfigDedicatedSCG-r12</w:t>
      </w:r>
      <w:r w:rsidRPr="00E804C9">
        <w:tab/>
        <w:t>OPTIONAL,</w:t>
      </w:r>
      <w:r w:rsidRPr="00E804C9">
        <w:tab/>
        <w:t>-- Need ON</w:t>
      </w:r>
    </w:p>
    <w:p w14:paraId="6836B8C1" w14:textId="77777777" w:rsidR="009722D5" w:rsidRPr="00E804C9" w:rsidRDefault="009722D5" w:rsidP="009722D5">
      <w:pPr>
        <w:pStyle w:val="PL"/>
        <w:shd w:val="clear" w:color="auto" w:fill="E6E6E6"/>
      </w:pPr>
      <w:r w:rsidRPr="00E804C9">
        <w:tab/>
        <w:t>sCell</w:t>
      </w:r>
      <w:r w:rsidRPr="00E804C9">
        <w:rPr>
          <w:snapToGrid w:val="0"/>
        </w:rPr>
        <w:t>ToRelease</w:t>
      </w:r>
      <w:r w:rsidRPr="00E804C9">
        <w:t>ListSCG-r12</w:t>
      </w:r>
      <w:r w:rsidRPr="00E804C9">
        <w:tab/>
      </w:r>
      <w:r w:rsidRPr="00E804C9">
        <w:tab/>
      </w:r>
      <w:r w:rsidRPr="00E804C9">
        <w:tab/>
        <w:t>SCell</w:t>
      </w:r>
      <w:r w:rsidRPr="00E804C9">
        <w:rPr>
          <w:snapToGrid w:val="0"/>
        </w:rPr>
        <w:t>ToRelease</w:t>
      </w:r>
      <w:r w:rsidRPr="00E804C9">
        <w:t>List-r10</w:t>
      </w:r>
      <w:r w:rsidRPr="00E804C9">
        <w:tab/>
      </w:r>
      <w:r w:rsidRPr="00E804C9">
        <w:tab/>
        <w:t>OPTIONAL,</w:t>
      </w:r>
      <w:r w:rsidRPr="00E804C9">
        <w:tab/>
        <w:t>-- Need ON</w:t>
      </w:r>
    </w:p>
    <w:p w14:paraId="165AB748" w14:textId="77777777" w:rsidR="009722D5" w:rsidRPr="00E804C9" w:rsidRDefault="009722D5" w:rsidP="009722D5">
      <w:pPr>
        <w:pStyle w:val="PL"/>
        <w:shd w:val="clear" w:color="auto" w:fill="E6E6E6"/>
      </w:pPr>
      <w:r w:rsidRPr="00E804C9">
        <w:tab/>
        <w:t>pSCellToAddMod-r12</w:t>
      </w:r>
      <w:r w:rsidRPr="00E804C9">
        <w:tab/>
      </w:r>
      <w:r w:rsidRPr="00E804C9">
        <w:tab/>
      </w:r>
      <w:r w:rsidRPr="00E804C9">
        <w:tab/>
      </w:r>
      <w:r w:rsidRPr="00E804C9">
        <w:tab/>
      </w:r>
      <w:r w:rsidRPr="00E804C9">
        <w:tab/>
        <w:t>PSCellToAddMod-r12</w:t>
      </w:r>
      <w:r w:rsidRPr="00E804C9">
        <w:tab/>
      </w:r>
      <w:r w:rsidRPr="00E804C9">
        <w:tab/>
      </w:r>
      <w:r w:rsidRPr="00E804C9">
        <w:tab/>
        <w:t>OPTIONAL,</w:t>
      </w:r>
      <w:r w:rsidRPr="00E804C9">
        <w:tab/>
        <w:t>-- Need ON</w:t>
      </w:r>
    </w:p>
    <w:p w14:paraId="3135FF9A" w14:textId="77777777" w:rsidR="009722D5" w:rsidRPr="00E804C9" w:rsidRDefault="009722D5" w:rsidP="009722D5">
      <w:pPr>
        <w:pStyle w:val="PL"/>
        <w:shd w:val="clear" w:color="auto" w:fill="E6E6E6"/>
      </w:pPr>
      <w:r w:rsidRPr="00E804C9">
        <w:tab/>
        <w:t>sCell</w:t>
      </w:r>
      <w:r w:rsidRPr="00E804C9">
        <w:rPr>
          <w:snapToGrid w:val="0"/>
        </w:rPr>
        <w:t>ToAddMod</w:t>
      </w:r>
      <w:r w:rsidRPr="00E804C9">
        <w:t>ListSCG-r12</w:t>
      </w:r>
      <w:r w:rsidRPr="00E804C9">
        <w:tab/>
      </w:r>
      <w:r w:rsidRPr="00E804C9">
        <w:tab/>
      </w:r>
      <w:r w:rsidRPr="00E804C9">
        <w:tab/>
        <w:t>SCell</w:t>
      </w:r>
      <w:r w:rsidRPr="00E804C9">
        <w:rPr>
          <w:snapToGrid w:val="0"/>
        </w:rPr>
        <w:t>ToAddMod</w:t>
      </w:r>
      <w:r w:rsidRPr="00E804C9">
        <w:t>List-r10</w:t>
      </w:r>
      <w:r w:rsidRPr="00E804C9">
        <w:tab/>
      </w:r>
      <w:r w:rsidRPr="00E804C9">
        <w:tab/>
        <w:t>OPTIONAL,</w:t>
      </w:r>
      <w:r w:rsidRPr="00E804C9">
        <w:tab/>
        <w:t>-- Need ON</w:t>
      </w:r>
    </w:p>
    <w:p w14:paraId="7F9B847E" w14:textId="77777777" w:rsidR="009722D5" w:rsidRPr="00E804C9" w:rsidRDefault="009722D5" w:rsidP="009722D5">
      <w:pPr>
        <w:pStyle w:val="PL"/>
        <w:shd w:val="clear" w:color="auto" w:fill="E6E6E6"/>
      </w:pPr>
      <w:r w:rsidRPr="00E804C9">
        <w:tab/>
        <w:t>mobilityControlInfoSCG-r12</w:t>
      </w:r>
      <w:r w:rsidRPr="00E804C9">
        <w:tab/>
      </w:r>
      <w:r w:rsidRPr="00E804C9">
        <w:tab/>
      </w:r>
      <w:r w:rsidRPr="00E804C9">
        <w:tab/>
        <w:t>MobilityControlInfoSCG-r12</w:t>
      </w:r>
      <w:r w:rsidRPr="00E804C9">
        <w:tab/>
        <w:t>OPTIONAL,</w:t>
      </w:r>
      <w:r w:rsidRPr="00E804C9">
        <w:tab/>
        <w:t>-- Need ON</w:t>
      </w:r>
    </w:p>
    <w:p w14:paraId="0C36D5E8" w14:textId="77777777" w:rsidR="009722D5" w:rsidRPr="00E804C9" w:rsidRDefault="009722D5" w:rsidP="009722D5">
      <w:pPr>
        <w:pStyle w:val="PL"/>
        <w:shd w:val="clear" w:color="auto" w:fill="E6E6E6"/>
      </w:pPr>
      <w:r w:rsidRPr="00E804C9">
        <w:tab/>
        <w:t>...,</w:t>
      </w:r>
    </w:p>
    <w:p w14:paraId="2EB8C9C6" w14:textId="77777777" w:rsidR="009722D5" w:rsidRPr="00E804C9" w:rsidRDefault="009722D5" w:rsidP="009722D5">
      <w:pPr>
        <w:pStyle w:val="PL"/>
        <w:shd w:val="clear" w:color="auto" w:fill="E6E6E6"/>
      </w:pPr>
      <w:r w:rsidRPr="00E804C9">
        <w:tab/>
        <w:t>[[</w:t>
      </w:r>
    </w:p>
    <w:p w14:paraId="02217605" w14:textId="77777777" w:rsidR="009722D5" w:rsidRPr="00E804C9" w:rsidRDefault="009722D5" w:rsidP="009722D5">
      <w:pPr>
        <w:pStyle w:val="PL"/>
        <w:shd w:val="clear" w:color="auto" w:fill="E6E6E6"/>
      </w:pPr>
      <w:r w:rsidRPr="00E804C9">
        <w:tab/>
        <w:t>sCell</w:t>
      </w:r>
      <w:r w:rsidRPr="00E804C9">
        <w:rPr>
          <w:snapToGrid w:val="0"/>
        </w:rPr>
        <w:t>ToRelease</w:t>
      </w:r>
      <w:r w:rsidRPr="00E804C9">
        <w:t>ListSCG-Ext-r13</w:t>
      </w:r>
      <w:r w:rsidRPr="00E804C9">
        <w:tab/>
      </w:r>
      <w:r w:rsidRPr="00E804C9">
        <w:tab/>
      </w:r>
      <w:r w:rsidRPr="00E804C9">
        <w:tab/>
        <w:t>SCell</w:t>
      </w:r>
      <w:r w:rsidRPr="00E804C9">
        <w:rPr>
          <w:snapToGrid w:val="0"/>
        </w:rPr>
        <w:t>ToRelease</w:t>
      </w:r>
      <w:r w:rsidRPr="00E804C9">
        <w:t>ListExt-r13</w:t>
      </w:r>
      <w:r w:rsidRPr="00E804C9">
        <w:tab/>
      </w:r>
      <w:r w:rsidRPr="00E804C9">
        <w:tab/>
        <w:t>OPTIONAL,</w:t>
      </w:r>
      <w:r w:rsidRPr="00E804C9">
        <w:tab/>
        <w:t>-- Need ON</w:t>
      </w:r>
    </w:p>
    <w:p w14:paraId="58B93D0F" w14:textId="77777777" w:rsidR="009722D5" w:rsidRPr="00E804C9" w:rsidRDefault="009722D5" w:rsidP="009722D5">
      <w:pPr>
        <w:pStyle w:val="PL"/>
        <w:shd w:val="clear" w:color="auto" w:fill="E6E6E6"/>
      </w:pPr>
      <w:r w:rsidRPr="00E804C9">
        <w:tab/>
        <w:t>sCell</w:t>
      </w:r>
      <w:r w:rsidRPr="00E804C9">
        <w:rPr>
          <w:snapToGrid w:val="0"/>
        </w:rPr>
        <w:t>ToAddMod</w:t>
      </w:r>
      <w:r w:rsidRPr="00E804C9">
        <w:t>ListSCG-Ext-r13</w:t>
      </w:r>
      <w:r w:rsidRPr="00E804C9">
        <w:tab/>
      </w:r>
      <w:r w:rsidRPr="00E804C9">
        <w:tab/>
      </w:r>
      <w:r w:rsidRPr="00E804C9">
        <w:tab/>
        <w:t>SCell</w:t>
      </w:r>
      <w:r w:rsidRPr="00E804C9">
        <w:rPr>
          <w:snapToGrid w:val="0"/>
        </w:rPr>
        <w:t>ToAddMod</w:t>
      </w:r>
      <w:r w:rsidRPr="00E804C9">
        <w:t>ListExt-r13</w:t>
      </w:r>
      <w:r w:rsidRPr="00E804C9">
        <w:tab/>
      </w:r>
      <w:r w:rsidR="00BF52E8" w:rsidRPr="00E804C9">
        <w:tab/>
      </w:r>
      <w:r w:rsidRPr="00E804C9">
        <w:t>OPTIONAL</w:t>
      </w:r>
      <w:r w:rsidRPr="00E804C9">
        <w:tab/>
        <w:t>-- Need ON</w:t>
      </w:r>
    </w:p>
    <w:p w14:paraId="55685ED6" w14:textId="77777777" w:rsidR="001D2A9B" w:rsidRPr="00E804C9" w:rsidRDefault="009722D5" w:rsidP="001D2A9B">
      <w:pPr>
        <w:pStyle w:val="PL"/>
        <w:shd w:val="clear" w:color="auto" w:fill="E6E6E6"/>
      </w:pPr>
      <w:r w:rsidRPr="00E804C9">
        <w:tab/>
        <w:t>]]</w:t>
      </w:r>
      <w:r w:rsidR="001D2A9B" w:rsidRPr="00E804C9">
        <w:t>,</w:t>
      </w:r>
    </w:p>
    <w:p w14:paraId="200B2849" w14:textId="77777777" w:rsidR="001D2A9B" w:rsidRPr="00E804C9" w:rsidRDefault="001D2A9B" w:rsidP="001D2A9B">
      <w:pPr>
        <w:pStyle w:val="PL"/>
        <w:shd w:val="clear" w:color="auto" w:fill="E6E6E6"/>
      </w:pPr>
      <w:r w:rsidRPr="00E804C9">
        <w:tab/>
        <w:t>[[</w:t>
      </w:r>
    </w:p>
    <w:p w14:paraId="67154B9D" w14:textId="77777777" w:rsidR="001D2A9B" w:rsidRPr="00E804C9" w:rsidRDefault="001D2A9B" w:rsidP="001D2A9B">
      <w:pPr>
        <w:pStyle w:val="PL"/>
        <w:shd w:val="clear" w:color="auto" w:fill="E6E6E6"/>
      </w:pPr>
      <w:r w:rsidRPr="00E804C9">
        <w:tab/>
        <w:t>sCellToAddModListSCG-Ext-</w:t>
      </w:r>
      <w:r w:rsidR="0080664D" w:rsidRPr="00E804C9">
        <w:t>v1370</w:t>
      </w:r>
      <w:r w:rsidRPr="00E804C9">
        <w:tab/>
      </w:r>
      <w:r w:rsidRPr="00E804C9">
        <w:tab/>
        <w:t>SCellToAddModListExt-</w:t>
      </w:r>
      <w:r w:rsidR="0080664D" w:rsidRPr="00E804C9">
        <w:t>v1370</w:t>
      </w:r>
      <w:r w:rsidRPr="00E804C9">
        <w:tab/>
        <w:t>OPTIONAL</w:t>
      </w:r>
      <w:r w:rsidRPr="00E804C9">
        <w:tab/>
        <w:t>-- Need ON</w:t>
      </w:r>
    </w:p>
    <w:p w14:paraId="3702B0BC" w14:textId="77777777" w:rsidR="001D2A9B" w:rsidRPr="00E804C9" w:rsidRDefault="001D2A9B" w:rsidP="001D2A9B">
      <w:pPr>
        <w:pStyle w:val="PL"/>
        <w:shd w:val="clear" w:color="auto" w:fill="E6E6E6"/>
      </w:pPr>
      <w:r w:rsidRPr="00E804C9">
        <w:tab/>
        <w:t>]],</w:t>
      </w:r>
    </w:p>
    <w:p w14:paraId="7D42E8F2" w14:textId="77777777" w:rsidR="001D2A9B" w:rsidRPr="00E804C9" w:rsidRDefault="001D2A9B" w:rsidP="001D2A9B">
      <w:pPr>
        <w:pStyle w:val="PL"/>
        <w:shd w:val="clear" w:color="auto" w:fill="E6E6E6"/>
      </w:pPr>
      <w:r w:rsidRPr="00E804C9">
        <w:tab/>
        <w:t>[[</w:t>
      </w:r>
    </w:p>
    <w:p w14:paraId="0AEF8527" w14:textId="77777777" w:rsidR="001D2A9B" w:rsidRPr="00E804C9" w:rsidRDefault="001D2A9B" w:rsidP="001D2A9B">
      <w:pPr>
        <w:pStyle w:val="PL"/>
        <w:shd w:val="clear" w:color="auto" w:fill="E6E6E6"/>
      </w:pPr>
      <w:r w:rsidRPr="00E804C9">
        <w:tab/>
        <w:t>pSCellToAddMod-</w:t>
      </w:r>
      <w:r w:rsidR="0080664D" w:rsidRPr="00E804C9">
        <w:t>v1440</w:t>
      </w:r>
      <w:r w:rsidRPr="00E804C9">
        <w:tab/>
      </w:r>
      <w:r w:rsidRPr="00E804C9">
        <w:tab/>
      </w:r>
      <w:r w:rsidRPr="00E804C9">
        <w:tab/>
      </w:r>
      <w:r w:rsidRPr="00E804C9">
        <w:tab/>
        <w:t>PSCellToAddMod-</w:t>
      </w:r>
      <w:r w:rsidR="0080664D" w:rsidRPr="00E804C9">
        <w:t>v1440</w:t>
      </w:r>
      <w:r w:rsidRPr="00E804C9">
        <w:tab/>
      </w:r>
      <w:r w:rsidRPr="00E804C9">
        <w:tab/>
        <w:t>OPTIONAL</w:t>
      </w:r>
      <w:r w:rsidRPr="00E804C9">
        <w:tab/>
        <w:t>-- Need ON</w:t>
      </w:r>
    </w:p>
    <w:p w14:paraId="21D3D8C0" w14:textId="77777777" w:rsidR="003A08F4" w:rsidRPr="00E804C9" w:rsidRDefault="003A08F4" w:rsidP="003A08F4">
      <w:pPr>
        <w:pStyle w:val="PL"/>
        <w:shd w:val="clear" w:color="auto" w:fill="E6E6E6"/>
      </w:pPr>
      <w:r w:rsidRPr="00E804C9">
        <w:tab/>
        <w:t>]],</w:t>
      </w:r>
    </w:p>
    <w:p w14:paraId="572EFE56" w14:textId="77777777" w:rsidR="003A08F4" w:rsidRPr="00E804C9" w:rsidRDefault="003A08F4" w:rsidP="003A08F4">
      <w:pPr>
        <w:pStyle w:val="PL"/>
        <w:shd w:val="clear" w:color="auto" w:fill="E6E6E6"/>
      </w:pPr>
      <w:r w:rsidRPr="00E804C9">
        <w:tab/>
        <w:t>[[</w:t>
      </w:r>
      <w:r w:rsidRPr="00E804C9">
        <w:tab/>
        <w:t>sCellGroupToReleaseListSCG-r15</w:t>
      </w:r>
      <w:r w:rsidRPr="00E804C9">
        <w:tab/>
        <w:t>SCellGroupToReleaseList-r15</w:t>
      </w:r>
      <w:r w:rsidRPr="00E804C9">
        <w:tab/>
        <w:t>OPTIONAL,</w:t>
      </w:r>
      <w:r w:rsidRPr="00E804C9">
        <w:tab/>
        <w:t>-- Need ON</w:t>
      </w:r>
    </w:p>
    <w:p w14:paraId="40E0191C" w14:textId="77777777" w:rsidR="003A08F4" w:rsidRPr="00E804C9" w:rsidRDefault="003A08F4" w:rsidP="003A08F4">
      <w:pPr>
        <w:pStyle w:val="PL"/>
        <w:shd w:val="clear" w:color="auto" w:fill="E6E6E6"/>
      </w:pPr>
      <w:r w:rsidRPr="00E804C9">
        <w:tab/>
      </w:r>
      <w:r w:rsidRPr="00E804C9">
        <w:tab/>
        <w:t>sCellGroupToAddModListSCG-r15</w:t>
      </w:r>
      <w:r w:rsidRPr="00E804C9">
        <w:tab/>
        <w:t>SCellGroupToAddModList-r15</w:t>
      </w:r>
      <w:r w:rsidRPr="00E804C9">
        <w:tab/>
        <w:t>OPTIONAL</w:t>
      </w:r>
      <w:r w:rsidRPr="00E804C9">
        <w:tab/>
        <w:t>-- Need ON</w:t>
      </w:r>
    </w:p>
    <w:p w14:paraId="70302847" w14:textId="77777777" w:rsidR="00511A38" w:rsidRPr="00E804C9" w:rsidRDefault="00511A38" w:rsidP="00511A38">
      <w:pPr>
        <w:pStyle w:val="PL"/>
        <w:shd w:val="clear" w:color="auto" w:fill="E6E6E6"/>
      </w:pPr>
      <w:r w:rsidRPr="00E804C9">
        <w:tab/>
        <w:t>]],</w:t>
      </w:r>
    </w:p>
    <w:p w14:paraId="02861539" w14:textId="77777777" w:rsidR="00511A38" w:rsidRPr="00E804C9" w:rsidRDefault="00511A38" w:rsidP="00511A38">
      <w:pPr>
        <w:pStyle w:val="PL"/>
        <w:shd w:val="clear" w:color="auto" w:fill="E6E6E6"/>
      </w:pPr>
      <w:r w:rsidRPr="00E804C9">
        <w:tab/>
        <w:t>[[</w:t>
      </w:r>
      <w:r w:rsidRPr="00E804C9">
        <w:tab/>
        <w:t>-- NE-DC addition for setup/ modification and release SN configured measurements</w:t>
      </w:r>
    </w:p>
    <w:p w14:paraId="6CE8CEB2" w14:textId="77777777" w:rsidR="00511A38" w:rsidRPr="00E804C9" w:rsidRDefault="00511A38" w:rsidP="00511A38">
      <w:pPr>
        <w:pStyle w:val="PL"/>
        <w:shd w:val="clear" w:color="auto" w:fill="E6E6E6"/>
      </w:pPr>
      <w:r w:rsidRPr="00E804C9">
        <w:tab/>
      </w:r>
      <w:r w:rsidRPr="00E804C9">
        <w:tab/>
        <w:t>measConfigSN-r15</w:t>
      </w:r>
      <w:r w:rsidRPr="00E804C9">
        <w:tab/>
      </w:r>
      <w:r w:rsidRPr="00E804C9">
        <w:tab/>
      </w:r>
      <w:r w:rsidRPr="00E804C9">
        <w:tab/>
      </w:r>
      <w:r w:rsidRPr="00E804C9">
        <w:tab/>
        <w:t>MeasConfig</w:t>
      </w:r>
      <w:r w:rsidRPr="00E804C9">
        <w:tab/>
      </w:r>
      <w:r w:rsidRPr="00E804C9">
        <w:tab/>
      </w:r>
      <w:r w:rsidRPr="00E804C9">
        <w:tab/>
      </w:r>
      <w:r w:rsidRPr="00E804C9">
        <w:tab/>
      </w:r>
      <w:r w:rsidRPr="00E804C9">
        <w:tab/>
      </w:r>
      <w:r w:rsidRPr="00E804C9">
        <w:tab/>
        <w:t>OPTIONAL,</w:t>
      </w:r>
      <w:r w:rsidRPr="00E804C9">
        <w:tab/>
        <w:t>-- Need ON</w:t>
      </w:r>
    </w:p>
    <w:p w14:paraId="3A4E7C33" w14:textId="77777777" w:rsidR="00511A38" w:rsidRPr="00E804C9" w:rsidRDefault="00511A38" w:rsidP="00511A38">
      <w:pPr>
        <w:pStyle w:val="PL"/>
        <w:shd w:val="clear" w:color="auto" w:fill="E6E6E6"/>
      </w:pPr>
      <w:r w:rsidRPr="00E804C9">
        <w:tab/>
      </w:r>
      <w:r w:rsidRPr="00E804C9">
        <w:tab/>
        <w:t>-- NE-DC additions concerning DRBs/ SRBs are within RadioResourceConfigDedicatedSCG</w:t>
      </w:r>
    </w:p>
    <w:p w14:paraId="6FFF92E8" w14:textId="77777777" w:rsidR="00511A38" w:rsidRPr="00E804C9" w:rsidRDefault="00511A38" w:rsidP="00511A38">
      <w:pPr>
        <w:pStyle w:val="PL"/>
        <w:shd w:val="clear" w:color="auto" w:fill="E6E6E6"/>
      </w:pPr>
      <w:r w:rsidRPr="00E804C9">
        <w:tab/>
      </w:r>
      <w:r w:rsidRPr="00E804C9">
        <w:tab/>
        <w:t>tdm-PatternConfigNE-DC-r15</w:t>
      </w:r>
      <w:r w:rsidRPr="00E804C9">
        <w:tab/>
      </w:r>
      <w:r w:rsidRPr="00E804C9">
        <w:tab/>
        <w:t>TDM-PatternConfig-r15</w:t>
      </w:r>
      <w:r w:rsidRPr="00E804C9">
        <w:tab/>
      </w:r>
      <w:r w:rsidRPr="00E804C9">
        <w:tab/>
      </w:r>
      <w:r w:rsidRPr="00E804C9">
        <w:tab/>
        <w:t>OPTIONAL</w:t>
      </w:r>
      <w:r w:rsidRPr="00E804C9">
        <w:tab/>
        <w:t xml:space="preserve">-- </w:t>
      </w:r>
      <w:r w:rsidR="003F5913" w:rsidRPr="00E804C9">
        <w:t>Cond FDD-PSCell</w:t>
      </w:r>
    </w:p>
    <w:p w14:paraId="3AB3BB14" w14:textId="77777777" w:rsidR="009C7DB1" w:rsidRPr="00E804C9" w:rsidRDefault="001D2A9B" w:rsidP="009C7DB1">
      <w:pPr>
        <w:pStyle w:val="PL"/>
        <w:shd w:val="clear" w:color="auto" w:fill="E6E6E6"/>
      </w:pPr>
      <w:r w:rsidRPr="00E804C9">
        <w:tab/>
        <w:t>]]</w:t>
      </w:r>
      <w:r w:rsidR="009C7DB1" w:rsidRPr="00E804C9">
        <w:t>,</w:t>
      </w:r>
    </w:p>
    <w:p w14:paraId="1C1CBE37" w14:textId="77777777" w:rsidR="009C7DB1" w:rsidRPr="00E804C9" w:rsidRDefault="009C7DB1" w:rsidP="009C7DB1">
      <w:pPr>
        <w:pStyle w:val="PL"/>
        <w:shd w:val="clear" w:color="auto" w:fill="E6E6E6"/>
      </w:pPr>
      <w:r w:rsidRPr="00E804C9">
        <w:tab/>
        <w:t>[[</w:t>
      </w:r>
      <w:r w:rsidRPr="00E804C9">
        <w:tab/>
        <w:t>p-MaxEUTRA-r15</w:t>
      </w:r>
      <w:r w:rsidRPr="00E804C9">
        <w:tab/>
      </w:r>
      <w:r w:rsidRPr="00E804C9">
        <w:tab/>
      </w:r>
      <w:r w:rsidRPr="00E804C9">
        <w:tab/>
      </w:r>
      <w:r w:rsidRPr="00E804C9">
        <w:tab/>
      </w:r>
      <w:r w:rsidRPr="00E804C9">
        <w:tab/>
        <w:t>P-Max</w:t>
      </w:r>
      <w:r w:rsidRPr="00E804C9">
        <w:tab/>
      </w:r>
      <w:r w:rsidRPr="00E804C9">
        <w:tab/>
      </w:r>
      <w:r w:rsidRPr="00E804C9">
        <w:tab/>
      </w:r>
      <w:r w:rsidRPr="00E804C9">
        <w:tab/>
      </w:r>
      <w:r w:rsidRPr="00E804C9">
        <w:tab/>
      </w:r>
      <w:r w:rsidRPr="00E804C9">
        <w:tab/>
      </w:r>
      <w:r w:rsidRPr="00E804C9">
        <w:tab/>
        <w:t>OPTIONAL</w:t>
      </w:r>
      <w:r w:rsidRPr="00E804C9">
        <w:tab/>
        <w:t>-- Need ON</w:t>
      </w:r>
    </w:p>
    <w:p w14:paraId="15BA168E" w14:textId="77777777" w:rsidR="009722D5" w:rsidRPr="00E804C9" w:rsidRDefault="009C7DB1" w:rsidP="009C7DB1">
      <w:pPr>
        <w:pStyle w:val="PL"/>
        <w:shd w:val="clear" w:color="auto" w:fill="E6E6E6"/>
      </w:pPr>
      <w:r w:rsidRPr="00E804C9">
        <w:tab/>
        <w:t>]]</w:t>
      </w:r>
    </w:p>
    <w:p w14:paraId="1EFFFF82" w14:textId="77777777" w:rsidR="009722D5" w:rsidRPr="00E804C9" w:rsidRDefault="009722D5" w:rsidP="009722D5">
      <w:pPr>
        <w:pStyle w:val="PL"/>
        <w:shd w:val="clear" w:color="auto" w:fill="E6E6E6"/>
      </w:pPr>
      <w:r w:rsidRPr="00E804C9">
        <w:t>}</w:t>
      </w:r>
    </w:p>
    <w:p w14:paraId="5DF9E15C" w14:textId="77777777" w:rsidR="001D2A9B" w:rsidRPr="00E804C9" w:rsidRDefault="001D2A9B" w:rsidP="001D2A9B">
      <w:pPr>
        <w:pStyle w:val="PL"/>
        <w:shd w:val="clear" w:color="auto" w:fill="E6E6E6"/>
      </w:pPr>
    </w:p>
    <w:p w14:paraId="56477D08" w14:textId="77777777" w:rsidR="001D2A9B" w:rsidRPr="00E804C9" w:rsidRDefault="001D2A9B" w:rsidP="001D2A9B">
      <w:pPr>
        <w:pStyle w:val="PL"/>
        <w:shd w:val="clear" w:color="auto" w:fill="E6E6E6"/>
      </w:pPr>
      <w:r w:rsidRPr="00E804C9">
        <w:t>SCG-ConfigPartSCG-</w:t>
      </w:r>
      <w:r w:rsidR="0080664D" w:rsidRPr="00E804C9">
        <w:t>v12f0</w:t>
      </w:r>
      <w:r w:rsidRPr="00E804C9">
        <w:t xml:space="preserve"> ::=</w:t>
      </w:r>
      <w:r w:rsidRPr="00E804C9">
        <w:tab/>
      </w:r>
      <w:r w:rsidRPr="00E804C9">
        <w:tab/>
      </w:r>
      <w:r w:rsidRPr="00E804C9">
        <w:tab/>
        <w:t>SEQUENCE {</w:t>
      </w:r>
    </w:p>
    <w:p w14:paraId="0F948A5B" w14:textId="77777777" w:rsidR="001D2A9B" w:rsidRPr="00E804C9" w:rsidRDefault="001D2A9B" w:rsidP="001D2A9B">
      <w:pPr>
        <w:pStyle w:val="PL"/>
        <w:shd w:val="clear" w:color="auto" w:fill="E6E6E6"/>
      </w:pPr>
      <w:r w:rsidRPr="00E804C9">
        <w:tab/>
        <w:t>pSCellToAddMod-</w:t>
      </w:r>
      <w:r w:rsidR="0080664D" w:rsidRPr="00E804C9">
        <w:t>v12f0</w:t>
      </w:r>
      <w:r w:rsidRPr="00E804C9">
        <w:tab/>
      </w:r>
      <w:r w:rsidRPr="00E804C9">
        <w:tab/>
      </w:r>
      <w:r w:rsidRPr="00E804C9">
        <w:tab/>
      </w:r>
      <w:r w:rsidRPr="00E804C9">
        <w:tab/>
        <w:t>PSCellToAddMod-</w:t>
      </w:r>
      <w:r w:rsidR="0080664D" w:rsidRPr="00E804C9">
        <w:t>v12f0</w:t>
      </w:r>
      <w:r w:rsidRPr="00E804C9">
        <w:tab/>
      </w:r>
      <w:r w:rsidRPr="00E804C9">
        <w:tab/>
        <w:t>OPTIONAL,</w:t>
      </w:r>
      <w:r w:rsidRPr="00E804C9">
        <w:tab/>
        <w:t>-- Need ON</w:t>
      </w:r>
    </w:p>
    <w:p w14:paraId="508C6E7E" w14:textId="77777777" w:rsidR="001D2A9B" w:rsidRPr="00E804C9" w:rsidRDefault="001D2A9B" w:rsidP="001D2A9B">
      <w:pPr>
        <w:pStyle w:val="PL"/>
        <w:shd w:val="clear" w:color="auto" w:fill="E6E6E6"/>
      </w:pPr>
      <w:r w:rsidRPr="00E804C9">
        <w:tab/>
        <w:t>sCellToAddModListSCG-</w:t>
      </w:r>
      <w:r w:rsidR="0080664D" w:rsidRPr="00E804C9">
        <w:t>v12f0</w:t>
      </w:r>
      <w:r w:rsidR="00CD728F" w:rsidRPr="00E804C9">
        <w:tab/>
      </w:r>
      <w:r w:rsidR="00CD728F" w:rsidRPr="00E804C9">
        <w:tab/>
      </w:r>
      <w:r w:rsidR="00D601B5" w:rsidRPr="00E804C9">
        <w:tab/>
      </w:r>
      <w:r w:rsidRPr="00E804C9">
        <w:t>SCellToAddModList-</w:t>
      </w:r>
      <w:r w:rsidR="0080664D" w:rsidRPr="00E804C9">
        <w:t>v10l0</w:t>
      </w:r>
      <w:r w:rsidRPr="00E804C9">
        <w:tab/>
      </w:r>
      <w:r w:rsidRPr="00E804C9">
        <w:tab/>
        <w:t>OPTIONAL</w:t>
      </w:r>
      <w:r w:rsidRPr="00E804C9">
        <w:tab/>
        <w:t>-- Need ON</w:t>
      </w:r>
    </w:p>
    <w:p w14:paraId="3677C2C6" w14:textId="77777777" w:rsidR="001D2A9B" w:rsidRPr="00E804C9" w:rsidRDefault="001D2A9B" w:rsidP="001D2A9B">
      <w:pPr>
        <w:pStyle w:val="PL"/>
        <w:shd w:val="clear" w:color="auto" w:fill="E6E6E6"/>
      </w:pPr>
      <w:r w:rsidRPr="00E804C9">
        <w:t>}</w:t>
      </w:r>
    </w:p>
    <w:p w14:paraId="2B77E818" w14:textId="77777777" w:rsidR="00354AD6" w:rsidRPr="00E804C9" w:rsidRDefault="00354AD6" w:rsidP="00354AD6">
      <w:pPr>
        <w:pStyle w:val="PL"/>
        <w:shd w:val="clear" w:color="auto" w:fill="E6E6E6"/>
        <w:rPr>
          <w:lang w:eastAsia="en-US"/>
        </w:rPr>
      </w:pPr>
    </w:p>
    <w:p w14:paraId="320FA31B" w14:textId="77777777" w:rsidR="00354AD6" w:rsidRPr="00E804C9" w:rsidRDefault="00354AD6" w:rsidP="00354AD6">
      <w:pPr>
        <w:pStyle w:val="PL"/>
        <w:shd w:val="clear" w:color="auto" w:fill="E6E6E6"/>
        <w:rPr>
          <w:lang w:eastAsia="fi-FI"/>
        </w:rPr>
      </w:pPr>
      <w:r w:rsidRPr="00E804C9">
        <w:t>SCG-ConfigPartSCG-v13c0 ::=</w:t>
      </w:r>
      <w:r w:rsidRPr="00E804C9">
        <w:tab/>
      </w:r>
      <w:r w:rsidRPr="00E804C9">
        <w:tab/>
      </w:r>
      <w:r w:rsidRPr="00E804C9">
        <w:tab/>
        <w:t>SEQUENCE {</w:t>
      </w:r>
    </w:p>
    <w:p w14:paraId="1CF11A1A" w14:textId="77777777" w:rsidR="00354AD6" w:rsidRPr="00E804C9" w:rsidRDefault="00354AD6" w:rsidP="00354AD6">
      <w:pPr>
        <w:pStyle w:val="PL"/>
        <w:shd w:val="clear" w:color="auto" w:fill="E6E6E6"/>
        <w:rPr>
          <w:lang w:eastAsia="en-US"/>
        </w:rPr>
      </w:pPr>
      <w:bookmarkStart w:id="6951" w:name="_Hlk531607361"/>
      <w:r w:rsidRPr="00E804C9">
        <w:tab/>
        <w:t>sCell</w:t>
      </w:r>
      <w:r w:rsidRPr="00E804C9">
        <w:rPr>
          <w:snapToGrid w:val="0"/>
        </w:rPr>
        <w:t>ToAddMod</w:t>
      </w:r>
      <w:r w:rsidRPr="00E804C9">
        <w:t>ListSCG-v13c0</w:t>
      </w:r>
      <w:r w:rsidRPr="00E804C9">
        <w:tab/>
      </w:r>
      <w:r w:rsidRPr="00E804C9">
        <w:tab/>
      </w:r>
      <w:r w:rsidRPr="00E804C9">
        <w:tab/>
        <w:t>SCell</w:t>
      </w:r>
      <w:r w:rsidRPr="00E804C9">
        <w:rPr>
          <w:snapToGrid w:val="0"/>
        </w:rPr>
        <w:t>ToAddMod</w:t>
      </w:r>
      <w:r w:rsidRPr="00E804C9">
        <w:t>List-v13c0</w:t>
      </w:r>
      <w:r w:rsidRPr="00E804C9">
        <w:tab/>
      </w:r>
      <w:r w:rsidRPr="00E804C9">
        <w:tab/>
        <w:t>OPTIONAL,</w:t>
      </w:r>
      <w:r w:rsidRPr="00E804C9">
        <w:tab/>
        <w:t>-- Need ON</w:t>
      </w:r>
    </w:p>
    <w:bookmarkEnd w:id="6951"/>
    <w:p w14:paraId="6883225F" w14:textId="77777777" w:rsidR="00354AD6" w:rsidRPr="00E804C9" w:rsidRDefault="00354AD6" w:rsidP="00354AD6">
      <w:pPr>
        <w:pStyle w:val="PL"/>
        <w:shd w:val="clear" w:color="auto" w:fill="E6E6E6"/>
      </w:pPr>
      <w:r w:rsidRPr="00E804C9">
        <w:tab/>
        <w:t>sCellToAddModListSCG-Ext-v13c0</w:t>
      </w:r>
      <w:r w:rsidRPr="00E804C9">
        <w:tab/>
      </w:r>
      <w:r w:rsidRPr="00E804C9">
        <w:tab/>
        <w:t>SCellToAddModListExt-v13c0</w:t>
      </w:r>
      <w:r w:rsidRPr="00E804C9">
        <w:tab/>
        <w:t>OPTIONAL</w:t>
      </w:r>
      <w:r w:rsidRPr="00E804C9">
        <w:tab/>
        <w:t>-- Need ON</w:t>
      </w:r>
    </w:p>
    <w:p w14:paraId="09CA88EE" w14:textId="77777777" w:rsidR="00354AD6" w:rsidRPr="00E804C9" w:rsidRDefault="00354AD6" w:rsidP="00354AD6">
      <w:pPr>
        <w:pStyle w:val="PL"/>
        <w:shd w:val="clear" w:color="auto" w:fill="E6E6E6"/>
      </w:pPr>
      <w:r w:rsidRPr="00E804C9">
        <w:t>}</w:t>
      </w:r>
    </w:p>
    <w:p w14:paraId="39F3D3F3" w14:textId="77777777" w:rsidR="001D2A9B" w:rsidRPr="00E804C9" w:rsidRDefault="001D2A9B" w:rsidP="009722D5">
      <w:pPr>
        <w:pStyle w:val="PL"/>
        <w:shd w:val="clear" w:color="auto" w:fill="E6E6E6"/>
      </w:pPr>
    </w:p>
    <w:p w14:paraId="5A16E1AD" w14:textId="77777777" w:rsidR="009722D5" w:rsidRPr="00E804C9" w:rsidRDefault="009722D5" w:rsidP="009722D5">
      <w:pPr>
        <w:pStyle w:val="PL"/>
        <w:shd w:val="clear" w:color="auto" w:fill="E6E6E6"/>
      </w:pPr>
      <w:r w:rsidRPr="00E804C9">
        <w:t>SecurityConfigHO ::=</w:t>
      </w:r>
      <w:r w:rsidRPr="00E804C9">
        <w:tab/>
      </w:r>
      <w:r w:rsidRPr="00E804C9">
        <w:tab/>
      </w:r>
      <w:r w:rsidRPr="00E804C9">
        <w:tab/>
      </w:r>
      <w:r w:rsidRPr="00E804C9">
        <w:tab/>
        <w:t>SEQUENCE {</w:t>
      </w:r>
    </w:p>
    <w:p w14:paraId="3ADC7FDE" w14:textId="77777777" w:rsidR="009722D5" w:rsidRPr="00E804C9" w:rsidRDefault="009722D5" w:rsidP="009722D5">
      <w:pPr>
        <w:pStyle w:val="PL"/>
        <w:shd w:val="clear" w:color="auto" w:fill="E6E6E6"/>
      </w:pPr>
      <w:r w:rsidRPr="00E804C9">
        <w:tab/>
        <w:t>handoverType</w:t>
      </w:r>
      <w:r w:rsidRPr="00E804C9">
        <w:tab/>
      </w:r>
      <w:r w:rsidRPr="00E804C9">
        <w:tab/>
      </w:r>
      <w:r w:rsidRPr="00E804C9">
        <w:tab/>
      </w:r>
      <w:r w:rsidRPr="00E804C9">
        <w:tab/>
      </w:r>
      <w:r w:rsidRPr="00E804C9">
        <w:tab/>
      </w:r>
      <w:r w:rsidRPr="00E804C9">
        <w:tab/>
        <w:t>CHOICE {</w:t>
      </w:r>
    </w:p>
    <w:p w14:paraId="38222F35" w14:textId="77777777" w:rsidR="009722D5" w:rsidRPr="00E804C9" w:rsidRDefault="009722D5" w:rsidP="009722D5">
      <w:pPr>
        <w:pStyle w:val="PL"/>
        <w:shd w:val="clear" w:color="auto" w:fill="E6E6E6"/>
      </w:pPr>
      <w:r w:rsidRPr="00E804C9">
        <w:tab/>
      </w:r>
      <w:r w:rsidRPr="00E804C9">
        <w:tab/>
        <w:t>intraLTE</w:t>
      </w:r>
      <w:r w:rsidRPr="00E804C9">
        <w:tab/>
      </w:r>
      <w:r w:rsidRPr="00E804C9">
        <w:tab/>
      </w:r>
      <w:r w:rsidRPr="00E804C9">
        <w:tab/>
      </w:r>
      <w:r w:rsidRPr="00E804C9">
        <w:tab/>
      </w:r>
      <w:r w:rsidRPr="00E804C9">
        <w:tab/>
      </w:r>
      <w:r w:rsidRPr="00E804C9">
        <w:tab/>
      </w:r>
      <w:r w:rsidRPr="00E804C9">
        <w:tab/>
        <w:t>SEQUENCE {</w:t>
      </w:r>
    </w:p>
    <w:p w14:paraId="1279C9A4" w14:textId="77777777" w:rsidR="009722D5" w:rsidRPr="00E804C9" w:rsidRDefault="00CD728F" w:rsidP="009722D5">
      <w:pPr>
        <w:pStyle w:val="PL"/>
        <w:shd w:val="clear" w:color="auto" w:fill="E6E6E6"/>
      </w:pPr>
      <w:r w:rsidRPr="00E804C9">
        <w:tab/>
      </w:r>
      <w:r w:rsidRPr="00E804C9">
        <w:tab/>
      </w:r>
      <w:r w:rsidRPr="00E804C9">
        <w:tab/>
        <w:t>securityAlgorithmConfig</w:t>
      </w:r>
      <w:r w:rsidRPr="00E804C9">
        <w:tab/>
      </w:r>
      <w:r w:rsidRPr="00E804C9">
        <w:tab/>
      </w:r>
      <w:r w:rsidR="009722D5" w:rsidRPr="00E804C9">
        <w:tab/>
      </w:r>
      <w:r w:rsidR="00BF52E8" w:rsidRPr="00E804C9">
        <w:tab/>
      </w:r>
      <w:r w:rsidR="009722D5" w:rsidRPr="00E804C9">
        <w:t>SecurityAlgorithmConfig</w:t>
      </w:r>
      <w:r w:rsidR="009722D5" w:rsidRPr="00E804C9">
        <w:tab/>
      </w:r>
      <w:r w:rsidR="009722D5" w:rsidRPr="00E804C9">
        <w:tab/>
        <w:t>OPTIONAL,</w:t>
      </w:r>
      <w:r w:rsidR="009722D5" w:rsidRPr="00E804C9">
        <w:tab/>
        <w:t>-- Cond fullConfig</w:t>
      </w:r>
    </w:p>
    <w:p w14:paraId="653953B2" w14:textId="77777777" w:rsidR="009722D5" w:rsidRPr="00E804C9" w:rsidRDefault="009722D5" w:rsidP="009722D5">
      <w:pPr>
        <w:pStyle w:val="PL"/>
        <w:shd w:val="clear" w:color="auto" w:fill="E6E6E6"/>
      </w:pPr>
      <w:r w:rsidRPr="00E804C9">
        <w:tab/>
      </w:r>
      <w:r w:rsidRPr="00E804C9">
        <w:tab/>
      </w:r>
      <w:r w:rsidRPr="00E804C9">
        <w:tab/>
        <w:t>keyChangeIndicator</w:t>
      </w:r>
      <w:r w:rsidRPr="00E804C9">
        <w:tab/>
      </w:r>
      <w:r w:rsidRPr="00E804C9">
        <w:tab/>
      </w:r>
      <w:r w:rsidRPr="00E804C9">
        <w:tab/>
      </w:r>
      <w:r w:rsidRPr="00E804C9">
        <w:tab/>
      </w:r>
      <w:r w:rsidRPr="00E804C9">
        <w:tab/>
        <w:t>BOOLEAN,</w:t>
      </w:r>
    </w:p>
    <w:p w14:paraId="634CB991" w14:textId="77777777" w:rsidR="009722D5" w:rsidRPr="00E804C9" w:rsidRDefault="009722D5" w:rsidP="009722D5">
      <w:pPr>
        <w:pStyle w:val="PL"/>
        <w:shd w:val="clear" w:color="auto" w:fill="E6E6E6"/>
      </w:pPr>
      <w:r w:rsidRPr="00E804C9">
        <w:tab/>
      </w:r>
      <w:r w:rsidRPr="00E804C9">
        <w:tab/>
      </w:r>
      <w:r w:rsidRPr="00E804C9">
        <w:tab/>
        <w:t>nextHopChainingCount</w:t>
      </w:r>
      <w:r w:rsidRPr="00E804C9">
        <w:tab/>
      </w:r>
      <w:r w:rsidRPr="00E804C9">
        <w:tab/>
      </w:r>
      <w:r w:rsidRPr="00E804C9">
        <w:tab/>
      </w:r>
      <w:r w:rsidRPr="00E804C9">
        <w:tab/>
        <w:t>NextHopChainingCount</w:t>
      </w:r>
    </w:p>
    <w:p w14:paraId="1177CAB8" w14:textId="77777777" w:rsidR="009722D5" w:rsidRPr="00E804C9" w:rsidRDefault="009722D5" w:rsidP="009722D5">
      <w:pPr>
        <w:pStyle w:val="PL"/>
        <w:shd w:val="clear" w:color="auto" w:fill="E6E6E6"/>
      </w:pPr>
      <w:r w:rsidRPr="00E804C9">
        <w:tab/>
      </w:r>
      <w:r w:rsidRPr="00E804C9">
        <w:tab/>
        <w:t>},</w:t>
      </w:r>
    </w:p>
    <w:p w14:paraId="3BA89C8E" w14:textId="77777777" w:rsidR="009722D5" w:rsidRPr="00E804C9" w:rsidRDefault="009722D5" w:rsidP="009722D5">
      <w:pPr>
        <w:pStyle w:val="PL"/>
        <w:shd w:val="clear" w:color="auto" w:fill="E6E6E6"/>
      </w:pPr>
      <w:r w:rsidRPr="00E804C9">
        <w:tab/>
      </w:r>
      <w:r w:rsidRPr="00E804C9">
        <w:tab/>
        <w:t>interRAT</w:t>
      </w:r>
      <w:r w:rsidRPr="00E804C9">
        <w:tab/>
      </w:r>
      <w:r w:rsidRPr="00E804C9">
        <w:tab/>
      </w:r>
      <w:r w:rsidRPr="00E804C9">
        <w:tab/>
      </w:r>
      <w:r w:rsidRPr="00E804C9">
        <w:tab/>
      </w:r>
      <w:r w:rsidRPr="00E804C9">
        <w:tab/>
      </w:r>
      <w:r w:rsidRPr="00E804C9">
        <w:tab/>
      </w:r>
      <w:r w:rsidRPr="00E804C9">
        <w:tab/>
        <w:t>SEQUENCE {</w:t>
      </w:r>
    </w:p>
    <w:p w14:paraId="4E8AD7C4" w14:textId="77777777" w:rsidR="009722D5" w:rsidRPr="00E804C9" w:rsidRDefault="00CD728F" w:rsidP="009722D5">
      <w:pPr>
        <w:pStyle w:val="PL"/>
        <w:shd w:val="clear" w:color="auto" w:fill="E6E6E6"/>
      </w:pPr>
      <w:r w:rsidRPr="00E804C9">
        <w:tab/>
      </w:r>
      <w:r w:rsidRPr="00E804C9">
        <w:tab/>
      </w:r>
      <w:r w:rsidRPr="00E804C9">
        <w:tab/>
        <w:t>securityAlgorithmConfig</w:t>
      </w:r>
      <w:r w:rsidRPr="00E804C9">
        <w:tab/>
      </w:r>
      <w:r w:rsidRPr="00E804C9">
        <w:tab/>
      </w:r>
      <w:r w:rsidR="009722D5" w:rsidRPr="00E804C9">
        <w:tab/>
      </w:r>
      <w:r w:rsidR="00BF52E8" w:rsidRPr="00E804C9">
        <w:tab/>
      </w:r>
      <w:r w:rsidR="009722D5" w:rsidRPr="00E804C9">
        <w:t>SecurityAlgorithmConfig,</w:t>
      </w:r>
    </w:p>
    <w:p w14:paraId="3F844E6C" w14:textId="77777777" w:rsidR="009722D5" w:rsidRPr="00E804C9" w:rsidRDefault="009722D5" w:rsidP="009722D5">
      <w:pPr>
        <w:pStyle w:val="PL"/>
        <w:shd w:val="clear" w:color="auto" w:fill="E6E6E6"/>
      </w:pPr>
      <w:r w:rsidRPr="00E804C9">
        <w:tab/>
      </w:r>
      <w:r w:rsidRPr="00E804C9">
        <w:tab/>
      </w:r>
      <w:r w:rsidRPr="00E804C9">
        <w:tab/>
        <w:t>nas-SecurityParamToEUTRA</w:t>
      </w:r>
      <w:r w:rsidRPr="00E804C9">
        <w:tab/>
      </w:r>
      <w:r w:rsidRPr="00E804C9">
        <w:tab/>
      </w:r>
      <w:r w:rsidRPr="00E804C9">
        <w:tab/>
        <w:t>OCTET STRING (SIZE(6))</w:t>
      </w:r>
    </w:p>
    <w:p w14:paraId="51C1655E" w14:textId="77777777" w:rsidR="009722D5" w:rsidRPr="00E804C9" w:rsidRDefault="009722D5" w:rsidP="009722D5">
      <w:pPr>
        <w:pStyle w:val="PL"/>
        <w:shd w:val="clear" w:color="auto" w:fill="E6E6E6"/>
      </w:pPr>
      <w:r w:rsidRPr="00E804C9">
        <w:tab/>
      </w:r>
      <w:r w:rsidRPr="00E804C9">
        <w:tab/>
        <w:t>}</w:t>
      </w:r>
    </w:p>
    <w:p w14:paraId="035AA2B7" w14:textId="77777777" w:rsidR="009722D5" w:rsidRPr="00E804C9" w:rsidRDefault="009722D5" w:rsidP="009722D5">
      <w:pPr>
        <w:pStyle w:val="PL"/>
        <w:shd w:val="clear" w:color="auto" w:fill="E6E6E6"/>
      </w:pPr>
      <w:r w:rsidRPr="00E804C9">
        <w:tab/>
        <w:t>},</w:t>
      </w:r>
    </w:p>
    <w:p w14:paraId="4720F89B" w14:textId="77777777" w:rsidR="009722D5" w:rsidRPr="00E804C9" w:rsidRDefault="009722D5" w:rsidP="009722D5">
      <w:pPr>
        <w:pStyle w:val="PL"/>
        <w:shd w:val="clear" w:color="auto" w:fill="E6E6E6"/>
      </w:pPr>
      <w:r w:rsidRPr="00E804C9">
        <w:tab/>
        <w:t>...</w:t>
      </w:r>
    </w:p>
    <w:p w14:paraId="56EE4001" w14:textId="77777777" w:rsidR="009722D5" w:rsidRPr="00E804C9" w:rsidRDefault="009722D5" w:rsidP="009722D5">
      <w:pPr>
        <w:pStyle w:val="PL"/>
        <w:shd w:val="clear" w:color="auto" w:fill="E6E6E6"/>
      </w:pPr>
      <w:r w:rsidRPr="00E804C9">
        <w:t>}</w:t>
      </w:r>
    </w:p>
    <w:p w14:paraId="0D1A3D35" w14:textId="77777777" w:rsidR="009722D5" w:rsidRPr="00E804C9" w:rsidRDefault="009722D5" w:rsidP="009722D5">
      <w:pPr>
        <w:pStyle w:val="PL"/>
        <w:shd w:val="clear" w:color="auto" w:fill="E6E6E6"/>
      </w:pPr>
    </w:p>
    <w:p w14:paraId="42AAE1BC" w14:textId="77777777" w:rsidR="008069FE" w:rsidRPr="00E804C9" w:rsidRDefault="008069FE" w:rsidP="008069FE">
      <w:pPr>
        <w:pStyle w:val="PL"/>
        <w:shd w:val="clear" w:color="auto" w:fill="E6E6E6"/>
      </w:pPr>
      <w:r w:rsidRPr="00E804C9">
        <w:t>SecurityConfigHO-v</w:t>
      </w:r>
      <w:r w:rsidR="00453800" w:rsidRPr="00E804C9">
        <w:t>1530</w:t>
      </w:r>
      <w:r w:rsidRPr="00E804C9">
        <w:t xml:space="preserve"> ::=</w:t>
      </w:r>
      <w:r w:rsidRPr="00E804C9">
        <w:tab/>
      </w:r>
      <w:r w:rsidRPr="00E804C9">
        <w:tab/>
        <w:t>SEQUENCE {</w:t>
      </w:r>
    </w:p>
    <w:p w14:paraId="30A2CE14" w14:textId="77777777" w:rsidR="008069FE" w:rsidRPr="00E804C9" w:rsidRDefault="008069FE" w:rsidP="008069FE">
      <w:pPr>
        <w:pStyle w:val="PL"/>
        <w:shd w:val="clear" w:color="auto" w:fill="E6E6E6"/>
      </w:pPr>
      <w:r w:rsidRPr="00E804C9">
        <w:tab/>
        <w:t>handoverType-v1530</w:t>
      </w:r>
      <w:r w:rsidRPr="00E804C9">
        <w:tab/>
      </w:r>
      <w:r w:rsidRPr="00E804C9">
        <w:tab/>
      </w:r>
      <w:r w:rsidRPr="00E804C9">
        <w:tab/>
      </w:r>
      <w:r w:rsidRPr="00E804C9">
        <w:tab/>
        <w:t>CHOICE {</w:t>
      </w:r>
    </w:p>
    <w:p w14:paraId="70C89481" w14:textId="715BB17A" w:rsidR="008069FE" w:rsidRPr="00E804C9" w:rsidRDefault="008069FE" w:rsidP="008069FE">
      <w:pPr>
        <w:pStyle w:val="PL"/>
        <w:shd w:val="clear" w:color="auto" w:fill="E6E6E6"/>
      </w:pPr>
      <w:r w:rsidRPr="00E804C9">
        <w:tab/>
      </w:r>
      <w:r w:rsidRPr="00E804C9">
        <w:tab/>
        <w:t>intra5GC</w:t>
      </w:r>
      <w:r w:rsidRPr="00E804C9">
        <w:tab/>
      </w:r>
      <w:r w:rsidRPr="00E804C9">
        <w:tab/>
      </w:r>
      <w:r w:rsidRPr="00E804C9">
        <w:tab/>
      </w:r>
      <w:r w:rsidRPr="00E804C9">
        <w:tab/>
      </w:r>
      <w:r w:rsidRPr="00E804C9">
        <w:tab/>
      </w:r>
      <w:r w:rsidRPr="00E804C9">
        <w:tab/>
      </w:r>
      <w:r w:rsidR="002D44F1" w:rsidRPr="00E804C9">
        <w:tab/>
      </w:r>
      <w:r w:rsidRPr="00E804C9">
        <w:t>SEQUENCE {</w:t>
      </w:r>
    </w:p>
    <w:p w14:paraId="59F5FE64" w14:textId="77777777" w:rsidR="008069FE" w:rsidRPr="00E804C9" w:rsidRDefault="008069FE" w:rsidP="008069FE">
      <w:pPr>
        <w:pStyle w:val="PL"/>
        <w:shd w:val="clear" w:color="auto" w:fill="E6E6E6"/>
      </w:pPr>
      <w:r w:rsidRPr="00E804C9">
        <w:tab/>
      </w:r>
      <w:r w:rsidRPr="00E804C9">
        <w:tab/>
      </w:r>
      <w:r w:rsidRPr="00E804C9">
        <w:tab/>
        <w:t>securityAlgorithmConfig-r15</w:t>
      </w:r>
      <w:r w:rsidRPr="00E804C9">
        <w:tab/>
      </w:r>
      <w:r w:rsidRPr="00E804C9">
        <w:tab/>
      </w:r>
      <w:r w:rsidRPr="00E804C9">
        <w:tab/>
        <w:t>SecurityAlgorithmConfig</w:t>
      </w:r>
      <w:r w:rsidRPr="00E804C9">
        <w:tab/>
      </w:r>
      <w:r w:rsidRPr="00E804C9">
        <w:tab/>
        <w:t>OPTIONAL,</w:t>
      </w:r>
      <w:r w:rsidRPr="00E804C9">
        <w:tab/>
        <w:t xml:space="preserve">-- Cond </w:t>
      </w:r>
      <w:r w:rsidR="00741039" w:rsidRPr="00E804C9">
        <w:t>HO-toEUTRA</w:t>
      </w:r>
    </w:p>
    <w:p w14:paraId="4D2D20F6" w14:textId="77777777" w:rsidR="008069FE" w:rsidRPr="00E804C9" w:rsidRDefault="008069FE" w:rsidP="008069FE">
      <w:pPr>
        <w:pStyle w:val="PL"/>
        <w:shd w:val="clear" w:color="auto" w:fill="E6E6E6"/>
      </w:pPr>
      <w:r w:rsidRPr="00E804C9">
        <w:tab/>
      </w:r>
      <w:r w:rsidRPr="00E804C9">
        <w:tab/>
      </w:r>
      <w:r w:rsidRPr="00E804C9">
        <w:tab/>
        <w:t>keyChangeIndicator-r15</w:t>
      </w:r>
      <w:r w:rsidRPr="00E804C9">
        <w:tab/>
      </w:r>
      <w:r w:rsidRPr="00E804C9">
        <w:tab/>
      </w:r>
      <w:r w:rsidRPr="00E804C9">
        <w:tab/>
      </w:r>
      <w:r w:rsidRPr="00E804C9">
        <w:tab/>
        <w:t>BOOLEAN,</w:t>
      </w:r>
    </w:p>
    <w:p w14:paraId="57566704" w14:textId="77777777" w:rsidR="008069FE" w:rsidRPr="00E804C9" w:rsidRDefault="008069FE" w:rsidP="008069FE">
      <w:pPr>
        <w:pStyle w:val="PL"/>
        <w:shd w:val="clear" w:color="auto" w:fill="E6E6E6"/>
      </w:pPr>
      <w:r w:rsidRPr="00E804C9">
        <w:lastRenderedPageBreak/>
        <w:tab/>
      </w:r>
      <w:r w:rsidRPr="00E804C9">
        <w:tab/>
      </w:r>
      <w:r w:rsidRPr="00E804C9">
        <w:tab/>
        <w:t>nextHopChainingCount-r15</w:t>
      </w:r>
      <w:r w:rsidRPr="00E804C9">
        <w:tab/>
      </w:r>
      <w:r w:rsidRPr="00E804C9">
        <w:tab/>
      </w:r>
      <w:r w:rsidRPr="00E804C9">
        <w:tab/>
        <w:t>NextHopChainingCount,</w:t>
      </w:r>
    </w:p>
    <w:p w14:paraId="28BAE2A4" w14:textId="77777777" w:rsidR="008069FE" w:rsidRPr="00E804C9" w:rsidRDefault="008069FE" w:rsidP="008069FE">
      <w:pPr>
        <w:pStyle w:val="PL"/>
        <w:shd w:val="clear" w:color="auto" w:fill="E6E6E6"/>
      </w:pPr>
      <w:r w:rsidRPr="00E804C9">
        <w:tab/>
      </w:r>
      <w:r w:rsidRPr="00E804C9">
        <w:tab/>
      </w:r>
      <w:r w:rsidRPr="00E804C9">
        <w:tab/>
        <w:t>nas-Container-r15</w:t>
      </w:r>
      <w:r w:rsidRPr="00E804C9">
        <w:tab/>
      </w:r>
      <w:r w:rsidRPr="00E804C9">
        <w:tab/>
      </w:r>
      <w:r w:rsidRPr="00E804C9">
        <w:tab/>
      </w:r>
      <w:r w:rsidRPr="00E804C9">
        <w:tab/>
      </w:r>
      <w:r w:rsidRPr="00E804C9">
        <w:tab/>
        <w:t>OCTET STRING</w:t>
      </w:r>
      <w:r w:rsidRPr="00E804C9">
        <w:tab/>
        <w:t>OPTIONAL</w:t>
      </w:r>
      <w:r w:rsidRPr="00E804C9">
        <w:tab/>
        <w:t>-- Need ON</w:t>
      </w:r>
    </w:p>
    <w:p w14:paraId="24956D6B" w14:textId="77777777" w:rsidR="008069FE" w:rsidRPr="00E804C9" w:rsidRDefault="008069FE" w:rsidP="008069FE">
      <w:pPr>
        <w:pStyle w:val="PL"/>
        <w:shd w:val="clear" w:color="auto" w:fill="E6E6E6"/>
      </w:pPr>
      <w:r w:rsidRPr="00E804C9">
        <w:tab/>
      </w:r>
      <w:r w:rsidRPr="00E804C9">
        <w:tab/>
        <w:t>},</w:t>
      </w:r>
    </w:p>
    <w:p w14:paraId="1393726C" w14:textId="4951C04F" w:rsidR="008069FE" w:rsidRPr="00E804C9" w:rsidRDefault="008069FE" w:rsidP="008069FE">
      <w:pPr>
        <w:pStyle w:val="PL"/>
        <w:shd w:val="clear" w:color="auto" w:fill="E6E6E6"/>
      </w:pPr>
      <w:r w:rsidRPr="00E804C9">
        <w:tab/>
      </w:r>
      <w:r w:rsidRPr="00E804C9">
        <w:tab/>
      </w:r>
      <w:r w:rsidR="00FE45F0" w:rsidRPr="00E804C9">
        <w:t>fivegc</w:t>
      </w:r>
      <w:r w:rsidRPr="00E804C9">
        <w:t>-ToEPC</w:t>
      </w:r>
      <w:r w:rsidRPr="00E804C9">
        <w:tab/>
      </w:r>
      <w:r w:rsidRPr="00E804C9">
        <w:tab/>
      </w:r>
      <w:r w:rsidRPr="00E804C9">
        <w:tab/>
      </w:r>
      <w:r w:rsidRPr="00E804C9">
        <w:tab/>
      </w:r>
      <w:r w:rsidRPr="00E804C9">
        <w:tab/>
      </w:r>
      <w:r w:rsidR="002D44F1" w:rsidRPr="00E804C9">
        <w:tab/>
      </w:r>
      <w:r w:rsidRPr="00E804C9">
        <w:t>SEQUENCE {</w:t>
      </w:r>
    </w:p>
    <w:p w14:paraId="1A9956D4" w14:textId="77777777" w:rsidR="008069FE" w:rsidRPr="00E804C9" w:rsidRDefault="008069FE" w:rsidP="008069FE">
      <w:pPr>
        <w:pStyle w:val="PL"/>
        <w:shd w:val="clear" w:color="auto" w:fill="E6E6E6"/>
      </w:pPr>
      <w:r w:rsidRPr="00E804C9">
        <w:tab/>
      </w:r>
      <w:r w:rsidRPr="00E804C9">
        <w:tab/>
      </w:r>
      <w:r w:rsidRPr="00E804C9">
        <w:tab/>
        <w:t>securityAlgorithmConfig-r15</w:t>
      </w:r>
      <w:r w:rsidRPr="00E804C9">
        <w:tab/>
      </w:r>
      <w:r w:rsidRPr="00E804C9">
        <w:tab/>
      </w:r>
      <w:r w:rsidRPr="00E804C9">
        <w:tab/>
        <w:t>SecurityAlgorithmConfig,</w:t>
      </w:r>
    </w:p>
    <w:p w14:paraId="07A4C255" w14:textId="77777777" w:rsidR="008069FE" w:rsidRPr="00E804C9" w:rsidRDefault="008069FE" w:rsidP="008069FE">
      <w:pPr>
        <w:pStyle w:val="PL"/>
        <w:shd w:val="clear" w:color="auto" w:fill="E6E6E6"/>
      </w:pPr>
      <w:r w:rsidRPr="00E804C9">
        <w:tab/>
      </w:r>
      <w:r w:rsidRPr="00E804C9">
        <w:tab/>
      </w:r>
      <w:r w:rsidRPr="00E804C9">
        <w:tab/>
        <w:t>nextHopChainingCount-r15</w:t>
      </w:r>
      <w:r w:rsidRPr="00E804C9">
        <w:tab/>
      </w:r>
      <w:r w:rsidRPr="00E804C9">
        <w:tab/>
      </w:r>
      <w:r w:rsidRPr="00E804C9">
        <w:tab/>
        <w:t>NextHopChainingCount</w:t>
      </w:r>
    </w:p>
    <w:p w14:paraId="56BFFD03" w14:textId="77777777" w:rsidR="008069FE" w:rsidRPr="00E804C9" w:rsidRDefault="008069FE" w:rsidP="008069FE">
      <w:pPr>
        <w:pStyle w:val="PL"/>
        <w:shd w:val="clear" w:color="auto" w:fill="E6E6E6"/>
      </w:pPr>
      <w:r w:rsidRPr="00E804C9">
        <w:tab/>
      </w:r>
      <w:r w:rsidRPr="00E804C9">
        <w:tab/>
        <w:t>},</w:t>
      </w:r>
    </w:p>
    <w:p w14:paraId="1E5A3688" w14:textId="604B83CB" w:rsidR="008069FE" w:rsidRPr="00E804C9" w:rsidRDefault="008069FE" w:rsidP="008069FE">
      <w:pPr>
        <w:pStyle w:val="PL"/>
        <w:shd w:val="clear" w:color="auto" w:fill="E6E6E6"/>
      </w:pPr>
      <w:r w:rsidRPr="00E804C9">
        <w:tab/>
      </w:r>
      <w:r w:rsidRPr="00E804C9">
        <w:tab/>
        <w:t>epc-</w:t>
      </w:r>
      <w:r w:rsidR="00FE45F0" w:rsidRPr="00E804C9">
        <w:t>To5GC</w:t>
      </w:r>
      <w:r w:rsidRPr="00E804C9">
        <w:tab/>
      </w:r>
      <w:r w:rsidRPr="00E804C9">
        <w:tab/>
      </w:r>
      <w:r w:rsidRPr="00E804C9">
        <w:tab/>
      </w:r>
      <w:r w:rsidRPr="00E804C9">
        <w:tab/>
      </w:r>
      <w:r w:rsidRPr="00E804C9">
        <w:tab/>
      </w:r>
      <w:r w:rsidR="002D44F1" w:rsidRPr="00E804C9">
        <w:tab/>
      </w:r>
      <w:r w:rsidRPr="00E804C9">
        <w:t>SEQUENCE {</w:t>
      </w:r>
    </w:p>
    <w:p w14:paraId="05EABC1A" w14:textId="77777777" w:rsidR="008069FE" w:rsidRPr="00E804C9" w:rsidRDefault="008069FE" w:rsidP="008069FE">
      <w:pPr>
        <w:pStyle w:val="PL"/>
        <w:shd w:val="clear" w:color="auto" w:fill="E6E6E6"/>
      </w:pPr>
      <w:r w:rsidRPr="00E804C9">
        <w:tab/>
      </w:r>
      <w:r w:rsidRPr="00E804C9">
        <w:tab/>
      </w:r>
      <w:r w:rsidRPr="00E804C9">
        <w:tab/>
        <w:t>securityAlgorithmConfig-r15</w:t>
      </w:r>
      <w:r w:rsidRPr="00E804C9">
        <w:tab/>
      </w:r>
      <w:r w:rsidRPr="00E804C9">
        <w:tab/>
        <w:t>SecurityAlgorithmConfig,</w:t>
      </w:r>
    </w:p>
    <w:p w14:paraId="193EE9DE" w14:textId="77777777" w:rsidR="008069FE" w:rsidRPr="00E804C9" w:rsidRDefault="008069FE" w:rsidP="008069FE">
      <w:pPr>
        <w:pStyle w:val="PL"/>
        <w:shd w:val="clear" w:color="auto" w:fill="E6E6E6"/>
      </w:pPr>
      <w:r w:rsidRPr="00E804C9">
        <w:tab/>
      </w:r>
      <w:r w:rsidRPr="00E804C9">
        <w:tab/>
      </w:r>
      <w:r w:rsidRPr="00E804C9">
        <w:tab/>
        <w:t>nas-Container-r15</w:t>
      </w:r>
      <w:r w:rsidRPr="00E804C9">
        <w:tab/>
      </w:r>
      <w:r w:rsidRPr="00E804C9">
        <w:tab/>
      </w:r>
      <w:r w:rsidRPr="00E804C9">
        <w:tab/>
      </w:r>
      <w:r w:rsidRPr="00E804C9">
        <w:tab/>
        <w:t>OCTET STRING</w:t>
      </w:r>
    </w:p>
    <w:p w14:paraId="1D9EBAE0" w14:textId="77777777" w:rsidR="008069FE" w:rsidRPr="00E804C9" w:rsidRDefault="008069FE" w:rsidP="008069FE">
      <w:pPr>
        <w:pStyle w:val="PL"/>
        <w:shd w:val="clear" w:color="auto" w:fill="E6E6E6"/>
      </w:pPr>
      <w:r w:rsidRPr="00E804C9">
        <w:tab/>
      </w:r>
      <w:r w:rsidRPr="00E804C9">
        <w:tab/>
        <w:t>}</w:t>
      </w:r>
    </w:p>
    <w:p w14:paraId="6D73D2F4" w14:textId="77777777" w:rsidR="008069FE" w:rsidRPr="00E804C9" w:rsidRDefault="008069FE" w:rsidP="008069FE">
      <w:pPr>
        <w:pStyle w:val="PL"/>
        <w:shd w:val="clear" w:color="auto" w:fill="E6E6E6"/>
      </w:pPr>
      <w:r w:rsidRPr="00E804C9">
        <w:tab/>
        <w:t>},</w:t>
      </w:r>
    </w:p>
    <w:p w14:paraId="0F70C198" w14:textId="77777777" w:rsidR="008069FE" w:rsidRPr="00E804C9" w:rsidRDefault="008069FE" w:rsidP="008069FE">
      <w:pPr>
        <w:pStyle w:val="PL"/>
        <w:shd w:val="clear" w:color="auto" w:fill="E6E6E6"/>
      </w:pPr>
      <w:r w:rsidRPr="00E804C9">
        <w:tab/>
        <w:t>...</w:t>
      </w:r>
    </w:p>
    <w:p w14:paraId="73BFADDF" w14:textId="77777777" w:rsidR="008069FE" w:rsidRPr="00E804C9" w:rsidRDefault="008069FE" w:rsidP="008069FE">
      <w:pPr>
        <w:pStyle w:val="PL"/>
        <w:shd w:val="clear" w:color="auto" w:fill="E6E6E6"/>
      </w:pPr>
      <w:r w:rsidRPr="00E804C9">
        <w:t>}</w:t>
      </w:r>
    </w:p>
    <w:p w14:paraId="1B7E330F" w14:textId="77777777" w:rsidR="005C4197" w:rsidRPr="00E804C9" w:rsidRDefault="005C4197" w:rsidP="005C4197">
      <w:pPr>
        <w:pStyle w:val="PL"/>
        <w:shd w:val="clear" w:color="auto" w:fill="E6E6E6"/>
      </w:pPr>
    </w:p>
    <w:p w14:paraId="5379816B" w14:textId="77777777" w:rsidR="009722D5" w:rsidRPr="00E804C9" w:rsidRDefault="009722D5" w:rsidP="009722D5">
      <w:pPr>
        <w:pStyle w:val="PL"/>
        <w:shd w:val="clear" w:color="auto" w:fill="E6E6E6"/>
      </w:pPr>
      <w:r w:rsidRPr="00E804C9">
        <w:t>-- ASN1STOP</w:t>
      </w:r>
    </w:p>
    <w:p w14:paraId="7766BDD5"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42F41995" w14:textId="77777777" w:rsidTr="005411BB">
        <w:trPr>
          <w:cantSplit/>
          <w:tblHeader/>
        </w:trPr>
        <w:tc>
          <w:tcPr>
            <w:tcW w:w="9639" w:type="dxa"/>
          </w:tcPr>
          <w:p w14:paraId="3B8D9E06" w14:textId="77777777" w:rsidR="009722D5" w:rsidRPr="00E804C9" w:rsidRDefault="009722D5" w:rsidP="005411BB">
            <w:pPr>
              <w:pStyle w:val="TAH"/>
              <w:rPr>
                <w:lang w:eastAsia="en-GB"/>
              </w:rPr>
            </w:pPr>
            <w:r w:rsidRPr="00E804C9">
              <w:rPr>
                <w:i/>
                <w:noProof/>
                <w:lang w:eastAsia="en-GB"/>
              </w:rPr>
              <w:lastRenderedPageBreak/>
              <w:t>RRCConnectionReconfiguration</w:t>
            </w:r>
            <w:r w:rsidRPr="00E804C9">
              <w:rPr>
                <w:iCs/>
                <w:noProof/>
                <w:lang w:eastAsia="en-GB"/>
              </w:rPr>
              <w:t xml:space="preserve"> field descriptions</w:t>
            </w:r>
          </w:p>
        </w:tc>
      </w:tr>
      <w:tr w:rsidR="00E804C9" w:rsidRPr="00E804C9" w14:paraId="5148E00A" w14:textId="77777777" w:rsidTr="003C0A8B">
        <w:trPr>
          <w:cantSplit/>
        </w:trPr>
        <w:tc>
          <w:tcPr>
            <w:tcW w:w="9639" w:type="dxa"/>
          </w:tcPr>
          <w:p w14:paraId="298634F5" w14:textId="77777777" w:rsidR="000C7963" w:rsidRPr="00E804C9" w:rsidRDefault="000C7963" w:rsidP="003C0A8B">
            <w:pPr>
              <w:pStyle w:val="TAL"/>
              <w:rPr>
                <w:b/>
                <w:bCs/>
                <w:i/>
                <w:noProof/>
                <w:lang w:eastAsia="en-GB"/>
              </w:rPr>
            </w:pPr>
            <w:r w:rsidRPr="00E804C9">
              <w:rPr>
                <w:b/>
                <w:bCs/>
                <w:i/>
                <w:noProof/>
                <w:lang w:eastAsia="en-GB"/>
              </w:rPr>
              <w:t>conditionalReconfiguration</w:t>
            </w:r>
          </w:p>
          <w:p w14:paraId="1CAA6DF4" w14:textId="77777777" w:rsidR="000C7963" w:rsidRPr="00E804C9" w:rsidRDefault="000C7963" w:rsidP="003C0A8B">
            <w:pPr>
              <w:pStyle w:val="TAL"/>
              <w:rPr>
                <w:b/>
                <w:bCs/>
                <w:i/>
                <w:noProof/>
                <w:lang w:eastAsia="en-GB"/>
              </w:rPr>
            </w:pPr>
            <w:r w:rsidRPr="00E804C9">
              <w:rPr>
                <w:lang w:eastAsia="en-GB"/>
              </w:rPr>
              <w:t>This field is used to configure the UE with a conditional reconfiguration</w:t>
            </w:r>
            <w:r w:rsidRPr="00E804C9">
              <w:rPr>
                <w:iCs/>
                <w:lang w:eastAsia="en-GB"/>
              </w:rPr>
              <w:t>. The reconfiguration is applied when the execution condition(s) is fulfilled.</w:t>
            </w:r>
            <w:r w:rsidR="00191D75" w:rsidRPr="00E804C9">
              <w:rPr>
                <w:iCs/>
                <w:lang w:eastAsia="en-GB"/>
              </w:rPr>
              <w:t xml:space="preserve"> The field is absent if </w:t>
            </w:r>
            <w:r w:rsidR="00191D75" w:rsidRPr="00E804C9">
              <w:rPr>
                <w:i/>
                <w:iCs/>
                <w:lang w:eastAsia="en-GB"/>
              </w:rPr>
              <w:t>daps-HO</w:t>
            </w:r>
            <w:r w:rsidR="00191D75" w:rsidRPr="00E804C9">
              <w:rPr>
                <w:iCs/>
                <w:lang w:eastAsia="en-GB"/>
              </w:rPr>
              <w:t xml:space="preserve"> is configured for any DRB or if </w:t>
            </w:r>
            <w:r w:rsidR="00191D75" w:rsidRPr="00E804C9">
              <w:rPr>
                <w:i/>
                <w:iCs/>
                <w:lang w:eastAsia="en-GB"/>
              </w:rPr>
              <w:t>MobilityControlInfo</w:t>
            </w:r>
            <w:r w:rsidR="00191D75" w:rsidRPr="00E804C9">
              <w:rPr>
                <w:iCs/>
                <w:lang w:eastAsia="en-GB"/>
              </w:rPr>
              <w:t xml:space="preserve"> is included in the </w:t>
            </w:r>
            <w:r w:rsidR="00191D75" w:rsidRPr="00E804C9">
              <w:rPr>
                <w:i/>
                <w:iCs/>
                <w:lang w:eastAsia="en-GB"/>
              </w:rPr>
              <w:t>RRCConnectionReconfiguration</w:t>
            </w:r>
            <w:r w:rsidR="00191D75" w:rsidRPr="00E804C9">
              <w:rPr>
                <w:iCs/>
                <w:lang w:eastAsia="en-GB"/>
              </w:rPr>
              <w:t xml:space="preserve"> message. The </w:t>
            </w:r>
            <w:r w:rsidR="00191D75" w:rsidRPr="00E804C9">
              <w:rPr>
                <w:i/>
                <w:iCs/>
                <w:lang w:eastAsia="en-GB"/>
              </w:rPr>
              <w:t>conditionalReconfiguration</w:t>
            </w:r>
            <w:r w:rsidR="00191D75" w:rsidRPr="00E804C9">
              <w:rPr>
                <w:iCs/>
                <w:lang w:eastAsia="en-GB"/>
              </w:rPr>
              <w:t xml:space="preserve"> is not configured in the </w:t>
            </w:r>
            <w:r w:rsidR="00191D75" w:rsidRPr="00E804C9">
              <w:rPr>
                <w:i/>
                <w:iCs/>
                <w:lang w:eastAsia="en-GB"/>
              </w:rPr>
              <w:t>RRCConnectionReconfiguration</w:t>
            </w:r>
            <w:r w:rsidR="00191D75" w:rsidRPr="00E804C9">
              <w:rPr>
                <w:iCs/>
                <w:lang w:eastAsia="en-GB"/>
              </w:rPr>
              <w:t xml:space="preserve"> message included in a </w:t>
            </w:r>
            <w:r w:rsidR="00191D75" w:rsidRPr="00E804C9">
              <w:rPr>
                <w:i/>
                <w:iCs/>
                <w:lang w:eastAsia="en-GB"/>
              </w:rPr>
              <w:t>conditionalReconfiguration.</w:t>
            </w:r>
          </w:p>
        </w:tc>
      </w:tr>
      <w:tr w:rsidR="00E804C9" w:rsidRPr="00E804C9" w14:paraId="01B33519" w14:textId="77777777" w:rsidTr="003C0A8B">
        <w:trPr>
          <w:cantSplit/>
        </w:trPr>
        <w:tc>
          <w:tcPr>
            <w:tcW w:w="9639" w:type="dxa"/>
          </w:tcPr>
          <w:p w14:paraId="73C7B486" w14:textId="77777777" w:rsidR="000C7963" w:rsidRPr="00E804C9" w:rsidRDefault="000C7963" w:rsidP="003C0A8B">
            <w:pPr>
              <w:pStyle w:val="TAL"/>
              <w:rPr>
                <w:b/>
                <w:bCs/>
                <w:i/>
                <w:noProof/>
                <w:lang w:eastAsia="zh-CN"/>
              </w:rPr>
            </w:pPr>
            <w:r w:rsidRPr="00E804C9">
              <w:rPr>
                <w:b/>
                <w:bCs/>
                <w:i/>
                <w:noProof/>
                <w:lang w:eastAsia="zh-CN"/>
              </w:rPr>
              <w:t>daps-SourceRelease</w:t>
            </w:r>
          </w:p>
          <w:p w14:paraId="4F65712A" w14:textId="77777777" w:rsidR="000C7963" w:rsidRPr="00E804C9" w:rsidRDefault="00191D75" w:rsidP="003C0A8B">
            <w:pPr>
              <w:pStyle w:val="TAL"/>
              <w:rPr>
                <w:b/>
                <w:bCs/>
                <w:i/>
                <w:noProof/>
                <w:lang w:eastAsia="en-GB"/>
              </w:rPr>
            </w:pPr>
            <w:r w:rsidRPr="00E804C9">
              <w:rPr>
                <w:lang w:eastAsia="zh-CN"/>
              </w:rPr>
              <w:t>A one-shot field that i</w:t>
            </w:r>
            <w:r w:rsidR="000C7963" w:rsidRPr="00E804C9">
              <w:rPr>
                <w:lang w:eastAsia="zh-CN"/>
              </w:rPr>
              <w:t xml:space="preserve">ndicates that the UE shall release the resources associated with source PCell at a DAPS HO, including reconfiguration of the PDCP entity to </w:t>
            </w:r>
            <w:r w:rsidRPr="00E804C9">
              <w:rPr>
                <w:lang w:eastAsia="zh-CN"/>
              </w:rPr>
              <w:t>release DAPS</w:t>
            </w:r>
            <w:r w:rsidR="000C7963" w:rsidRPr="00E804C9">
              <w:rPr>
                <w:lang w:eastAsia="zh-CN"/>
              </w:rPr>
              <w:t>.</w:t>
            </w:r>
          </w:p>
        </w:tc>
      </w:tr>
      <w:tr w:rsidR="00E804C9" w:rsidRPr="00E804C9" w14:paraId="58585D33" w14:textId="77777777" w:rsidTr="005411BB">
        <w:trPr>
          <w:cantSplit/>
        </w:trPr>
        <w:tc>
          <w:tcPr>
            <w:tcW w:w="9639" w:type="dxa"/>
          </w:tcPr>
          <w:p w14:paraId="5308B594" w14:textId="77777777" w:rsidR="009722D5" w:rsidRPr="00E804C9" w:rsidRDefault="009722D5" w:rsidP="005411BB">
            <w:pPr>
              <w:pStyle w:val="TAL"/>
              <w:rPr>
                <w:b/>
                <w:bCs/>
                <w:i/>
                <w:noProof/>
                <w:lang w:eastAsia="en-GB"/>
              </w:rPr>
            </w:pPr>
            <w:r w:rsidRPr="00E804C9">
              <w:rPr>
                <w:b/>
                <w:bCs/>
                <w:i/>
                <w:noProof/>
                <w:lang w:eastAsia="en-GB"/>
              </w:rPr>
              <w:t>dedicatedInfoNASList</w:t>
            </w:r>
          </w:p>
          <w:p w14:paraId="102AE323" w14:textId="77777777" w:rsidR="009722D5" w:rsidRPr="00E804C9" w:rsidRDefault="009722D5" w:rsidP="005411BB">
            <w:pPr>
              <w:pStyle w:val="TAL"/>
              <w:rPr>
                <w:lang w:eastAsia="en-GB"/>
              </w:rPr>
            </w:pPr>
            <w:r w:rsidRPr="00E804C9">
              <w:rPr>
                <w:lang w:eastAsia="en-GB"/>
              </w:rPr>
              <w:t>This field is used to transfer</w:t>
            </w:r>
            <w:r w:rsidRPr="00E804C9">
              <w:rPr>
                <w:iCs/>
                <w:lang w:eastAsia="en-GB"/>
              </w:rPr>
              <w:t xml:space="preserve"> UE specific NAS layer information between the network and the UE. The RRC layer is transparent for each PDU in the list.</w:t>
            </w:r>
            <w:r w:rsidR="00563E89" w:rsidRPr="00E804C9">
              <w:rPr>
                <w:iCs/>
                <w:lang w:eastAsia="en-GB"/>
              </w:rPr>
              <w:t xml:space="preserve"> If </w:t>
            </w:r>
            <w:r w:rsidR="00563E89" w:rsidRPr="00E804C9">
              <w:rPr>
                <w:i/>
                <w:iCs/>
                <w:lang w:eastAsia="en-GB"/>
              </w:rPr>
              <w:t>dedicatedInfoNASList-r15</w:t>
            </w:r>
            <w:r w:rsidR="00563E89" w:rsidRPr="00E804C9">
              <w:rPr>
                <w:iCs/>
                <w:lang w:eastAsia="en-GB"/>
              </w:rPr>
              <w:t xml:space="preserve"> is present, UE shall ignore the </w:t>
            </w:r>
            <w:r w:rsidR="00563E89" w:rsidRPr="00E804C9">
              <w:rPr>
                <w:i/>
                <w:iCs/>
                <w:lang w:eastAsia="en-GB"/>
              </w:rPr>
              <w:t>dedicatedInfoNASList</w:t>
            </w:r>
            <w:r w:rsidR="00563E89" w:rsidRPr="00E804C9">
              <w:rPr>
                <w:iCs/>
                <w:lang w:eastAsia="en-GB"/>
              </w:rPr>
              <w:t xml:space="preserve"> (without suffix).</w:t>
            </w:r>
          </w:p>
        </w:tc>
      </w:tr>
      <w:tr w:rsidR="00E804C9" w:rsidRPr="00E804C9" w14:paraId="11C6711E" w14:textId="77777777" w:rsidTr="005D72C9">
        <w:trPr>
          <w:cantSplit/>
        </w:trPr>
        <w:tc>
          <w:tcPr>
            <w:tcW w:w="9639" w:type="dxa"/>
          </w:tcPr>
          <w:p w14:paraId="50FC632A" w14:textId="77777777" w:rsidR="002B402D" w:rsidRPr="00E804C9" w:rsidRDefault="002B402D" w:rsidP="005D72C9">
            <w:pPr>
              <w:keepNext/>
              <w:keepLines/>
              <w:spacing w:after="0"/>
              <w:rPr>
                <w:rFonts w:ascii="Arial" w:hAnsi="Arial"/>
                <w:b/>
                <w:i/>
                <w:sz w:val="18"/>
                <w:lang w:eastAsia="en-GB"/>
              </w:rPr>
            </w:pPr>
            <w:r w:rsidRPr="00E804C9">
              <w:rPr>
                <w:rFonts w:ascii="Arial" w:hAnsi="Arial"/>
                <w:b/>
                <w:i/>
                <w:sz w:val="18"/>
                <w:lang w:eastAsia="en-GB"/>
              </w:rPr>
              <w:t>endc-Release</w:t>
            </w:r>
            <w:r w:rsidR="00180CFF" w:rsidRPr="00E804C9">
              <w:rPr>
                <w:rFonts w:ascii="Arial" w:hAnsi="Arial"/>
                <w:b/>
                <w:i/>
                <w:sz w:val="18"/>
                <w:lang w:eastAsia="en-GB"/>
              </w:rPr>
              <w:t>AndAdd</w:t>
            </w:r>
          </w:p>
          <w:p w14:paraId="7D7522D6" w14:textId="77777777" w:rsidR="002B402D" w:rsidRPr="00E804C9" w:rsidRDefault="00180CFF" w:rsidP="00A40B18">
            <w:pPr>
              <w:keepNext/>
              <w:keepLines/>
              <w:spacing w:after="0"/>
              <w:rPr>
                <w:rFonts w:ascii="Arial" w:hAnsi="Arial"/>
                <w:b/>
                <w:bCs/>
                <w:i/>
                <w:noProof/>
                <w:sz w:val="18"/>
                <w:lang w:eastAsia="en-GB"/>
              </w:rPr>
            </w:pPr>
            <w:r w:rsidRPr="00E804C9">
              <w:rPr>
                <w:rFonts w:ascii="Arial" w:hAnsi="Arial"/>
                <w:sz w:val="18"/>
                <w:lang w:eastAsia="en-GB"/>
              </w:rPr>
              <w:t>A one-shot field i</w:t>
            </w:r>
            <w:r w:rsidR="002B402D" w:rsidRPr="00E804C9">
              <w:rPr>
                <w:rFonts w:ascii="Arial" w:hAnsi="Arial"/>
                <w:sz w:val="18"/>
                <w:lang w:eastAsia="en-GB"/>
              </w:rPr>
              <w:t>ndicat</w:t>
            </w:r>
            <w:r w:rsidRPr="00E804C9">
              <w:rPr>
                <w:rFonts w:ascii="Arial" w:hAnsi="Arial"/>
                <w:sz w:val="18"/>
                <w:lang w:eastAsia="en-GB"/>
              </w:rPr>
              <w:t>ing</w:t>
            </w:r>
            <w:r w:rsidR="002B402D" w:rsidRPr="00E804C9">
              <w:rPr>
                <w:rFonts w:ascii="Arial" w:hAnsi="Arial"/>
                <w:sz w:val="18"/>
                <w:lang w:eastAsia="en-GB"/>
              </w:rPr>
              <w:t xml:space="preserve"> </w:t>
            </w:r>
            <w:r w:rsidRPr="00E804C9">
              <w:rPr>
                <w:rFonts w:ascii="Arial" w:hAnsi="Arial"/>
                <w:sz w:val="18"/>
                <w:lang w:eastAsia="en-GB"/>
              </w:rPr>
              <w:t>whether</w:t>
            </w:r>
            <w:r w:rsidRPr="00E804C9">
              <w:rPr>
                <w:lang w:eastAsia="en-GB"/>
              </w:rPr>
              <w:t xml:space="preserve"> </w:t>
            </w:r>
            <w:r w:rsidR="002B402D" w:rsidRPr="00E804C9">
              <w:rPr>
                <w:rFonts w:ascii="Arial" w:hAnsi="Arial"/>
                <w:sz w:val="18"/>
                <w:lang w:eastAsia="en-GB"/>
              </w:rPr>
              <w:t xml:space="preserve">the UE </w:t>
            </w:r>
            <w:r w:rsidRPr="00E804C9">
              <w:rPr>
                <w:rFonts w:ascii="Arial" w:hAnsi="Arial"/>
                <w:sz w:val="18"/>
                <w:lang w:eastAsia="en-GB"/>
              </w:rPr>
              <w:t xml:space="preserve">simultaneously </w:t>
            </w:r>
            <w:r w:rsidR="002B402D" w:rsidRPr="00E804C9">
              <w:rPr>
                <w:rFonts w:ascii="Arial" w:hAnsi="Arial"/>
                <w:sz w:val="18"/>
                <w:lang w:eastAsia="en-GB"/>
              </w:rPr>
              <w:t>release</w:t>
            </w:r>
            <w:r w:rsidRPr="00E804C9">
              <w:rPr>
                <w:rFonts w:ascii="Arial" w:hAnsi="Arial"/>
                <w:sz w:val="18"/>
                <w:lang w:eastAsia="en-GB"/>
              </w:rPr>
              <w:t>s and adds</w:t>
            </w:r>
            <w:r w:rsidR="002B402D" w:rsidRPr="00E804C9">
              <w:rPr>
                <w:rFonts w:ascii="Arial" w:hAnsi="Arial"/>
                <w:sz w:val="18"/>
                <w:lang w:eastAsia="en-GB"/>
              </w:rPr>
              <w:t xml:space="preserve"> all </w:t>
            </w:r>
            <w:r w:rsidRPr="00E804C9">
              <w:rPr>
                <w:rFonts w:ascii="Arial" w:hAnsi="Arial"/>
                <w:sz w:val="18"/>
                <w:lang w:eastAsia="en-GB"/>
              </w:rPr>
              <w:t xml:space="preserve">the </w:t>
            </w:r>
            <w:r w:rsidR="00571313" w:rsidRPr="00E804C9">
              <w:rPr>
                <w:rFonts w:ascii="Arial" w:hAnsi="Arial"/>
                <w:sz w:val="18"/>
                <w:lang w:eastAsia="en-GB"/>
              </w:rPr>
              <w:t xml:space="preserve">NR </w:t>
            </w:r>
            <w:r w:rsidR="002B402D" w:rsidRPr="00E804C9">
              <w:rPr>
                <w:rFonts w:ascii="Arial" w:hAnsi="Arial"/>
                <w:sz w:val="18"/>
                <w:lang w:eastAsia="en-GB"/>
              </w:rPr>
              <w:t xml:space="preserve">SCG related configuration </w:t>
            </w:r>
            <w:r w:rsidRPr="00E804C9">
              <w:rPr>
                <w:rFonts w:ascii="Arial" w:hAnsi="Arial"/>
                <w:sz w:val="18"/>
                <w:lang w:eastAsia="en-GB"/>
              </w:rPr>
              <w:t xml:space="preserve">within </w:t>
            </w:r>
            <w:r w:rsidRPr="00E804C9">
              <w:rPr>
                <w:rFonts w:ascii="Arial" w:hAnsi="Arial"/>
                <w:i/>
                <w:sz w:val="18"/>
                <w:lang w:eastAsia="en-GB"/>
              </w:rPr>
              <w:t>nr-Config</w:t>
            </w:r>
            <w:r w:rsidR="00D20375" w:rsidRPr="00E804C9">
              <w:rPr>
                <w:rFonts w:ascii="Arial" w:hAnsi="Arial"/>
                <w:sz w:val="18"/>
                <w:lang w:eastAsia="en-GB"/>
              </w:rPr>
              <w:t>,</w:t>
            </w:r>
            <w:r w:rsidR="002B402D" w:rsidRPr="00E804C9">
              <w:rPr>
                <w:rFonts w:ascii="Arial" w:hAnsi="Arial"/>
                <w:sz w:val="18"/>
                <w:lang w:eastAsia="en-GB"/>
              </w:rPr>
              <w:t xml:space="preserve"> </w:t>
            </w:r>
            <w:r w:rsidR="00D20375" w:rsidRPr="00E804C9">
              <w:rPr>
                <w:rFonts w:ascii="Arial" w:hAnsi="Arial"/>
                <w:sz w:val="18"/>
                <w:lang w:eastAsia="en-GB"/>
              </w:rPr>
              <w:t>i</w:t>
            </w:r>
            <w:r w:rsidR="002B402D" w:rsidRPr="00E804C9">
              <w:rPr>
                <w:rFonts w:ascii="Arial" w:hAnsi="Arial"/>
                <w:sz w:val="18"/>
                <w:lang w:eastAsia="en-GB"/>
              </w:rPr>
              <w:t xml:space="preserve">.e. the configuration set by the </w:t>
            </w:r>
            <w:r w:rsidR="002B402D" w:rsidRPr="00E804C9">
              <w:rPr>
                <w:rFonts w:ascii="Arial" w:hAnsi="Arial"/>
                <w:bCs/>
                <w:noProof/>
                <w:sz w:val="18"/>
                <w:lang w:eastAsia="en-GB"/>
              </w:rPr>
              <w:t xml:space="preserve">NR </w:t>
            </w:r>
            <w:r w:rsidR="002B402D" w:rsidRPr="00E804C9">
              <w:rPr>
                <w:rFonts w:ascii="Arial" w:hAnsi="Arial"/>
                <w:bCs/>
                <w:i/>
                <w:noProof/>
                <w:sz w:val="18"/>
                <w:lang w:eastAsia="en-GB"/>
              </w:rPr>
              <w:t>RRCReconfiguration</w:t>
            </w:r>
            <w:r w:rsidR="002B402D" w:rsidRPr="00E804C9">
              <w:rPr>
                <w:rFonts w:ascii="Arial" w:hAnsi="Arial"/>
                <w:bCs/>
                <w:noProof/>
                <w:sz w:val="18"/>
                <w:lang w:eastAsia="en-GB"/>
              </w:rPr>
              <w:t xml:space="preserve"> message (e.g. </w:t>
            </w:r>
            <w:r w:rsidR="002B402D" w:rsidRPr="00E804C9">
              <w:rPr>
                <w:rFonts w:ascii="Arial" w:hAnsi="Arial"/>
                <w:i/>
                <w:sz w:val="18"/>
                <w:lang w:eastAsia="zh-CN"/>
              </w:rPr>
              <w:t>secondaryCellGroup, SRB3</w:t>
            </w:r>
            <w:r w:rsidR="002B402D" w:rsidRPr="00E804C9">
              <w:rPr>
                <w:rFonts w:ascii="Arial" w:hAnsi="Arial"/>
                <w:sz w:val="18"/>
                <w:lang w:eastAsia="zh-CN"/>
              </w:rPr>
              <w:t xml:space="preserve"> and </w:t>
            </w:r>
            <w:r w:rsidR="002B402D" w:rsidRPr="00E804C9">
              <w:rPr>
                <w:rFonts w:ascii="Arial" w:hAnsi="Arial"/>
                <w:i/>
                <w:sz w:val="18"/>
                <w:lang w:eastAsia="zh-CN"/>
              </w:rPr>
              <w:t>measConfig)</w:t>
            </w:r>
            <w:r w:rsidR="002B402D" w:rsidRPr="00E804C9">
              <w:rPr>
                <w:rFonts w:ascii="Arial" w:hAnsi="Arial"/>
                <w:sz w:val="18"/>
                <w:lang w:eastAsia="en-GB"/>
              </w:rPr>
              <w:t>.</w:t>
            </w:r>
          </w:p>
        </w:tc>
      </w:tr>
      <w:tr w:rsidR="00E804C9" w:rsidRPr="00E804C9" w14:paraId="676A0551" w14:textId="77777777" w:rsidTr="005411BB">
        <w:trPr>
          <w:cantSplit/>
        </w:trPr>
        <w:tc>
          <w:tcPr>
            <w:tcW w:w="9639" w:type="dxa"/>
          </w:tcPr>
          <w:p w14:paraId="04EE4BAB" w14:textId="77777777" w:rsidR="009722D5" w:rsidRPr="00E804C9" w:rsidRDefault="009722D5" w:rsidP="005411BB">
            <w:pPr>
              <w:pStyle w:val="TAL"/>
              <w:rPr>
                <w:b/>
                <w:bCs/>
                <w:i/>
                <w:noProof/>
                <w:lang w:eastAsia="en-GB"/>
              </w:rPr>
            </w:pPr>
            <w:r w:rsidRPr="00E804C9">
              <w:rPr>
                <w:b/>
                <w:bCs/>
                <w:i/>
                <w:noProof/>
                <w:lang w:eastAsia="en-GB"/>
              </w:rPr>
              <w:t>fullConfig</w:t>
            </w:r>
          </w:p>
          <w:p w14:paraId="44D98256" w14:textId="77777777" w:rsidR="009722D5" w:rsidRPr="00E804C9" w:rsidRDefault="009722D5" w:rsidP="00315E16">
            <w:pPr>
              <w:pStyle w:val="TAL"/>
              <w:rPr>
                <w:bCs/>
                <w:noProof/>
                <w:lang w:eastAsia="en-GB"/>
              </w:rPr>
            </w:pPr>
            <w:r w:rsidRPr="00E804C9">
              <w:rPr>
                <w:bCs/>
                <w:noProof/>
                <w:lang w:eastAsia="en-GB"/>
              </w:rPr>
              <w:t>Indicates the full configuration option is applicable for the RRC Connection Reconfiguration message</w:t>
            </w:r>
            <w:r w:rsidR="00C329F6" w:rsidRPr="00E804C9">
              <w:rPr>
                <w:bCs/>
                <w:noProof/>
                <w:lang w:eastAsia="en-GB"/>
              </w:rPr>
              <w:t xml:space="preserve"> for intra-system intra-RAT handover. For inter-RAT handover from NR to E-UTRA, </w:t>
            </w:r>
            <w:r w:rsidR="00C329F6" w:rsidRPr="00E804C9">
              <w:rPr>
                <w:bCs/>
                <w:i/>
                <w:noProof/>
                <w:lang w:eastAsia="en-GB"/>
              </w:rPr>
              <w:t>fullConfig</w:t>
            </w:r>
            <w:r w:rsidR="00C329F6" w:rsidRPr="00E804C9">
              <w:rPr>
                <w:bCs/>
                <w:noProof/>
                <w:lang w:eastAsia="en-GB"/>
              </w:rPr>
              <w:t xml:space="preserve"> indicates whether or not delta signalling of SDAP/PDCP from source RAT is applicable</w:t>
            </w:r>
            <w:r w:rsidRPr="00E804C9">
              <w:rPr>
                <w:bCs/>
                <w:noProof/>
                <w:lang w:eastAsia="en-GB"/>
              </w:rPr>
              <w:t>.</w:t>
            </w:r>
            <w:r w:rsidR="009C19B5" w:rsidRPr="00E804C9">
              <w:rPr>
                <w:rFonts w:cs="Arial"/>
                <w:bCs/>
                <w:noProof/>
                <w:lang w:eastAsia="en-GB"/>
              </w:rPr>
              <w:t xml:space="preserve"> This field is absent when the </w:t>
            </w:r>
            <w:r w:rsidR="009C19B5" w:rsidRPr="00E804C9">
              <w:rPr>
                <w:rFonts w:cs="Arial"/>
                <w:bCs/>
                <w:i/>
                <w:noProof/>
                <w:lang w:eastAsia="en-GB"/>
              </w:rPr>
              <w:t>RRCConnectionReconfiguration</w:t>
            </w:r>
            <w:r w:rsidR="009C19B5" w:rsidRPr="00E804C9">
              <w:rPr>
                <w:rFonts w:cs="Arial"/>
                <w:bCs/>
                <w:noProof/>
                <w:lang w:eastAsia="en-GB"/>
              </w:rPr>
              <w:t xml:space="preserve"> message is generated by the E-UTRA SCG.</w:t>
            </w:r>
          </w:p>
        </w:tc>
      </w:tr>
      <w:tr w:rsidR="00E804C9" w:rsidRPr="00E804C9" w14:paraId="6D14C7AB" w14:textId="77777777" w:rsidTr="005411BB">
        <w:trPr>
          <w:cantSplit/>
        </w:trPr>
        <w:tc>
          <w:tcPr>
            <w:tcW w:w="9639" w:type="dxa"/>
          </w:tcPr>
          <w:p w14:paraId="695AD9BA" w14:textId="77777777" w:rsidR="009722D5" w:rsidRPr="00E804C9" w:rsidRDefault="009722D5" w:rsidP="005411BB">
            <w:pPr>
              <w:pStyle w:val="TAL"/>
              <w:rPr>
                <w:b/>
                <w:bCs/>
                <w:i/>
                <w:noProof/>
                <w:lang w:eastAsia="en-GB"/>
              </w:rPr>
            </w:pPr>
            <w:r w:rsidRPr="00E804C9">
              <w:rPr>
                <w:b/>
                <w:bCs/>
                <w:i/>
                <w:noProof/>
                <w:lang w:eastAsia="en-GB"/>
              </w:rPr>
              <w:t>keyChangeIndicator</w:t>
            </w:r>
          </w:p>
          <w:p w14:paraId="5D5FA496" w14:textId="77777777" w:rsidR="008069FE" w:rsidRPr="00E804C9" w:rsidRDefault="008069FE" w:rsidP="008069FE">
            <w:pPr>
              <w:pStyle w:val="TAL"/>
              <w:rPr>
                <w:bCs/>
                <w:noProof/>
                <w:lang w:eastAsia="en-GB"/>
              </w:rPr>
            </w:pPr>
            <w:r w:rsidRPr="00E804C9">
              <w:rPr>
                <w:bCs/>
                <w:noProof/>
                <w:lang w:eastAsia="en-GB"/>
              </w:rPr>
              <w:t xml:space="preserve">If UE is connected to EPC, </w:t>
            </w:r>
            <w:r w:rsidR="009722D5" w:rsidRPr="00E804C9">
              <w:rPr>
                <w:bCs/>
                <w:noProof/>
                <w:lang w:eastAsia="en-GB"/>
              </w:rPr>
              <w:t>true is used only in an intra-cell handover when a K</w:t>
            </w:r>
            <w:r w:rsidR="009722D5" w:rsidRPr="00E804C9">
              <w:rPr>
                <w:bCs/>
                <w:noProof/>
                <w:vertAlign w:val="subscript"/>
                <w:lang w:eastAsia="en-GB"/>
              </w:rPr>
              <w:t>eNB</w:t>
            </w:r>
            <w:r w:rsidR="009722D5" w:rsidRPr="00E804C9">
              <w:rPr>
                <w:bCs/>
                <w:noProof/>
                <w:lang w:eastAsia="en-GB"/>
              </w:rPr>
              <w:t xml:space="preserve"> key is derived from a K</w:t>
            </w:r>
            <w:r w:rsidR="009722D5" w:rsidRPr="00E804C9">
              <w:rPr>
                <w:bCs/>
                <w:noProof/>
                <w:vertAlign w:val="subscript"/>
                <w:lang w:eastAsia="en-GB"/>
              </w:rPr>
              <w:t>ASME</w:t>
            </w:r>
            <w:r w:rsidR="009722D5" w:rsidRPr="00E804C9">
              <w:rPr>
                <w:bCs/>
                <w:noProof/>
                <w:lang w:eastAsia="en-GB"/>
              </w:rPr>
              <w:t xml:space="preserve"> key taken into use through the latest successful NAS SMC procedure, as described in TS 33.401 [32] for K</w:t>
            </w:r>
            <w:r w:rsidR="009722D5" w:rsidRPr="00E804C9">
              <w:rPr>
                <w:bCs/>
                <w:noProof/>
                <w:vertAlign w:val="subscript"/>
                <w:lang w:eastAsia="en-GB"/>
              </w:rPr>
              <w:t>eNB</w:t>
            </w:r>
            <w:r w:rsidR="009722D5" w:rsidRPr="00E804C9">
              <w:rPr>
                <w:bCs/>
                <w:noProof/>
                <w:lang w:eastAsia="en-GB"/>
              </w:rPr>
              <w:t xml:space="preserve"> re-keying. false is used in an intra-LTE handover when the new K</w:t>
            </w:r>
            <w:r w:rsidR="009722D5" w:rsidRPr="00E804C9">
              <w:rPr>
                <w:bCs/>
                <w:noProof/>
                <w:vertAlign w:val="subscript"/>
                <w:lang w:eastAsia="en-GB"/>
              </w:rPr>
              <w:t>eNB</w:t>
            </w:r>
            <w:r w:rsidR="009722D5" w:rsidRPr="00E804C9">
              <w:rPr>
                <w:bCs/>
                <w:noProof/>
                <w:lang w:eastAsia="en-GB"/>
              </w:rPr>
              <w:t xml:space="preserve"> key is obtained from the current K</w:t>
            </w:r>
            <w:r w:rsidR="009722D5" w:rsidRPr="00E804C9">
              <w:rPr>
                <w:bCs/>
                <w:noProof/>
                <w:vertAlign w:val="subscript"/>
                <w:lang w:eastAsia="en-GB"/>
              </w:rPr>
              <w:t>eNB</w:t>
            </w:r>
            <w:r w:rsidR="009722D5" w:rsidRPr="00E804C9">
              <w:rPr>
                <w:bCs/>
                <w:noProof/>
                <w:lang w:eastAsia="en-GB"/>
              </w:rPr>
              <w:t xml:space="preserve"> key or from the NH as described in TS 33.401 [32].</w:t>
            </w:r>
          </w:p>
          <w:p w14:paraId="3939FD89" w14:textId="77777777" w:rsidR="008069FE" w:rsidRPr="00E804C9" w:rsidRDefault="008069FE" w:rsidP="008069FE">
            <w:pPr>
              <w:pStyle w:val="TAL"/>
              <w:rPr>
                <w:bCs/>
                <w:noProof/>
                <w:lang w:eastAsia="en-GB"/>
              </w:rPr>
            </w:pPr>
            <w:r w:rsidRPr="00E804C9">
              <w:rPr>
                <w:bCs/>
                <w:noProof/>
                <w:lang w:eastAsia="en-GB"/>
              </w:rPr>
              <w:t>If UE is connected to 5GC, with keyChangeIndicator-r15, true is used in an intra-cell handover when a K</w:t>
            </w:r>
            <w:r w:rsidRPr="00E804C9">
              <w:rPr>
                <w:bCs/>
                <w:noProof/>
                <w:vertAlign w:val="subscript"/>
                <w:lang w:eastAsia="en-GB"/>
              </w:rPr>
              <w:t>eNB</w:t>
            </w:r>
            <w:r w:rsidRPr="00E804C9">
              <w:rPr>
                <w:bCs/>
                <w:noProof/>
                <w:lang w:eastAsia="en-GB"/>
              </w:rPr>
              <w:t xml:space="preserve"> key is derived from a K</w:t>
            </w:r>
            <w:r w:rsidRPr="00E804C9">
              <w:rPr>
                <w:bCs/>
                <w:noProof/>
                <w:vertAlign w:val="subscript"/>
                <w:lang w:eastAsia="en-GB"/>
              </w:rPr>
              <w:t>AMF</w:t>
            </w:r>
            <w:r w:rsidRPr="00E804C9">
              <w:rPr>
                <w:bCs/>
                <w:noProof/>
                <w:lang w:eastAsia="en-GB"/>
              </w:rPr>
              <w:t xml:space="preserve"> key taken into use through the latest successful NAS SMC procedure, as described in TS 33.501 [86] for K</w:t>
            </w:r>
            <w:r w:rsidRPr="00E804C9">
              <w:rPr>
                <w:bCs/>
                <w:noProof/>
                <w:vertAlign w:val="subscript"/>
                <w:lang w:eastAsia="en-GB"/>
              </w:rPr>
              <w:t>eNB</w:t>
            </w:r>
            <w:r w:rsidRPr="00E804C9">
              <w:rPr>
                <w:bCs/>
                <w:noProof/>
                <w:lang w:eastAsia="en-GB"/>
              </w:rPr>
              <w:t xml:space="preserve"> re-keying.</w:t>
            </w:r>
          </w:p>
          <w:p w14:paraId="00C051F5" w14:textId="77777777" w:rsidR="009722D5" w:rsidRPr="00E804C9" w:rsidRDefault="008069FE" w:rsidP="008069FE">
            <w:pPr>
              <w:pStyle w:val="TAL"/>
              <w:rPr>
                <w:bCs/>
                <w:noProof/>
                <w:lang w:eastAsia="en-GB"/>
              </w:rPr>
            </w:pPr>
            <w:r w:rsidRPr="00E804C9">
              <w:rPr>
                <w:bCs/>
                <w:noProof/>
                <w:lang w:eastAsia="en-GB"/>
              </w:rPr>
              <w:t>False is used for intra-system handover when the new K</w:t>
            </w:r>
            <w:r w:rsidRPr="00E804C9">
              <w:rPr>
                <w:bCs/>
                <w:noProof/>
                <w:vertAlign w:val="subscript"/>
                <w:lang w:eastAsia="en-GB"/>
              </w:rPr>
              <w:t>eNB</w:t>
            </w:r>
            <w:r w:rsidRPr="00E804C9">
              <w:rPr>
                <w:bCs/>
                <w:noProof/>
                <w:lang w:eastAsia="en-GB"/>
              </w:rPr>
              <w:t xml:space="preserve"> key is obtained from the current K</w:t>
            </w:r>
            <w:r w:rsidRPr="00E804C9">
              <w:rPr>
                <w:bCs/>
                <w:noProof/>
                <w:vertAlign w:val="subscript"/>
                <w:lang w:eastAsia="en-GB"/>
              </w:rPr>
              <w:t>eNB</w:t>
            </w:r>
            <w:r w:rsidRPr="00E804C9">
              <w:rPr>
                <w:bCs/>
                <w:noProof/>
                <w:lang w:eastAsia="en-GB"/>
              </w:rPr>
              <w:t xml:space="preserve"> key or from the NH as described in TS 33.501 [86]. True is also used in NG based handover procedure with K</w:t>
            </w:r>
            <w:r w:rsidRPr="00E804C9">
              <w:rPr>
                <w:bCs/>
                <w:noProof/>
                <w:vertAlign w:val="subscript"/>
                <w:lang w:eastAsia="en-GB"/>
              </w:rPr>
              <w:t>AMF</w:t>
            </w:r>
            <w:r w:rsidRPr="00E804C9">
              <w:rPr>
                <w:bCs/>
                <w:noProof/>
                <w:lang w:eastAsia="en-GB"/>
              </w:rPr>
              <w:t xml:space="preserve"> change, when a K</w:t>
            </w:r>
            <w:r w:rsidRPr="00E804C9">
              <w:rPr>
                <w:bCs/>
                <w:noProof/>
                <w:vertAlign w:val="subscript"/>
                <w:lang w:eastAsia="en-GB"/>
              </w:rPr>
              <w:t>eNB</w:t>
            </w:r>
            <w:r w:rsidRPr="00E804C9">
              <w:rPr>
                <w:bCs/>
                <w:noProof/>
                <w:lang w:eastAsia="en-GB"/>
              </w:rPr>
              <w:t xml:space="preserve"> key is derived from the new K</w:t>
            </w:r>
            <w:r w:rsidRPr="00E804C9">
              <w:rPr>
                <w:bCs/>
                <w:noProof/>
                <w:vertAlign w:val="subscript"/>
                <w:lang w:eastAsia="en-GB"/>
              </w:rPr>
              <w:t>AMF</w:t>
            </w:r>
            <w:r w:rsidRPr="00E804C9">
              <w:rPr>
                <w:bCs/>
                <w:noProof/>
                <w:lang w:eastAsia="en-GB"/>
              </w:rPr>
              <w:t xml:space="preserve"> key as described in TS 33.501 [86].</w:t>
            </w:r>
          </w:p>
        </w:tc>
      </w:tr>
      <w:tr w:rsidR="00E804C9" w:rsidRPr="00E804C9" w14:paraId="6825FA2C" w14:textId="77777777" w:rsidTr="005411BB">
        <w:trPr>
          <w:cantSplit/>
        </w:trPr>
        <w:tc>
          <w:tcPr>
            <w:tcW w:w="9639" w:type="dxa"/>
          </w:tcPr>
          <w:p w14:paraId="513CD6A5" w14:textId="77777777" w:rsidR="009722D5" w:rsidRPr="00E804C9" w:rsidRDefault="009722D5" w:rsidP="005411BB">
            <w:pPr>
              <w:pStyle w:val="TAL"/>
              <w:rPr>
                <w:b/>
                <w:bCs/>
                <w:i/>
                <w:noProof/>
                <w:lang w:eastAsia="en-GB"/>
              </w:rPr>
            </w:pPr>
            <w:r w:rsidRPr="00E804C9">
              <w:rPr>
                <w:b/>
                <w:bCs/>
                <w:i/>
                <w:noProof/>
                <w:lang w:eastAsia="en-GB"/>
              </w:rPr>
              <w:t>lwa-Configuration</w:t>
            </w:r>
          </w:p>
          <w:p w14:paraId="26035022" w14:textId="77777777" w:rsidR="009722D5" w:rsidRPr="00E804C9" w:rsidRDefault="009722D5" w:rsidP="005411BB">
            <w:pPr>
              <w:pStyle w:val="TAL"/>
              <w:rPr>
                <w:b/>
                <w:bCs/>
                <w:i/>
                <w:noProof/>
                <w:lang w:eastAsia="en-GB"/>
              </w:rPr>
            </w:pPr>
            <w:r w:rsidRPr="00E804C9">
              <w:rPr>
                <w:bCs/>
                <w:noProof/>
                <w:lang w:eastAsia="en-GB"/>
              </w:rPr>
              <w:t xml:space="preserve">This field is used to provide parameters for LWA configuration. </w:t>
            </w:r>
            <w:r w:rsidRPr="00E804C9">
              <w:t xml:space="preserve">E-UTRAN does not simultaneously configure LWA </w:t>
            </w:r>
            <w:r w:rsidRPr="00E804C9">
              <w:rPr>
                <w:lang w:eastAsia="zh-CN"/>
              </w:rPr>
              <w:t>with</w:t>
            </w:r>
            <w:r w:rsidRPr="00E804C9">
              <w:t xml:space="preserve"> DC</w:t>
            </w:r>
            <w:r w:rsidRPr="00E804C9">
              <w:rPr>
                <w:lang w:eastAsia="zh-CN"/>
              </w:rPr>
              <w:t>, LWIP or RCLWI</w:t>
            </w:r>
            <w:r w:rsidRPr="00E804C9">
              <w:t xml:space="preserve"> for a UE.</w:t>
            </w:r>
          </w:p>
        </w:tc>
      </w:tr>
      <w:tr w:rsidR="00E804C9" w:rsidRPr="00E804C9" w14:paraId="4A1F08DC" w14:textId="77777777" w:rsidTr="005411BB">
        <w:trPr>
          <w:cantSplit/>
        </w:trPr>
        <w:tc>
          <w:tcPr>
            <w:tcW w:w="9639" w:type="dxa"/>
          </w:tcPr>
          <w:p w14:paraId="13FB5150" w14:textId="77777777" w:rsidR="009722D5" w:rsidRPr="00E804C9" w:rsidRDefault="009722D5" w:rsidP="005411BB">
            <w:pPr>
              <w:pStyle w:val="TAL"/>
              <w:rPr>
                <w:b/>
                <w:bCs/>
                <w:i/>
                <w:noProof/>
                <w:lang w:eastAsia="en-GB"/>
              </w:rPr>
            </w:pPr>
            <w:r w:rsidRPr="00E804C9">
              <w:rPr>
                <w:b/>
                <w:bCs/>
                <w:i/>
                <w:noProof/>
                <w:lang w:eastAsia="en-GB"/>
              </w:rPr>
              <w:t>lwip-Configuration</w:t>
            </w:r>
          </w:p>
          <w:p w14:paraId="2B6B300C" w14:textId="77777777" w:rsidR="009722D5" w:rsidRPr="00E804C9" w:rsidRDefault="009722D5" w:rsidP="005411BB">
            <w:pPr>
              <w:pStyle w:val="TAL"/>
              <w:rPr>
                <w:b/>
                <w:bCs/>
                <w:i/>
                <w:noProof/>
                <w:lang w:eastAsia="en-GB"/>
              </w:rPr>
            </w:pPr>
            <w:r w:rsidRPr="00E804C9">
              <w:rPr>
                <w:bCs/>
                <w:noProof/>
                <w:lang w:eastAsia="en-GB"/>
              </w:rPr>
              <w:t>This field is used to provide parameters for LWIP configuration.</w:t>
            </w:r>
            <w:r w:rsidRPr="00E804C9">
              <w:t xml:space="preserve"> </w:t>
            </w:r>
            <w:bookmarkStart w:id="6952" w:name="OLE_LINK208"/>
            <w:bookmarkStart w:id="6953" w:name="OLE_LINK209"/>
            <w:r w:rsidRPr="00E804C9">
              <w:t>E-UTRAN does not simultaneously configure LW</w:t>
            </w:r>
            <w:r w:rsidRPr="00E804C9">
              <w:rPr>
                <w:lang w:eastAsia="zh-CN"/>
              </w:rPr>
              <w:t>IP</w:t>
            </w:r>
            <w:r w:rsidRPr="00E804C9">
              <w:t xml:space="preserve"> </w:t>
            </w:r>
            <w:r w:rsidRPr="00E804C9">
              <w:rPr>
                <w:lang w:eastAsia="zh-CN"/>
              </w:rPr>
              <w:t>with DC,</w:t>
            </w:r>
            <w:r w:rsidRPr="00E804C9">
              <w:t xml:space="preserve"> </w:t>
            </w:r>
            <w:r w:rsidRPr="00E804C9">
              <w:rPr>
                <w:lang w:eastAsia="zh-CN"/>
              </w:rPr>
              <w:t>LWA or RCLWI</w:t>
            </w:r>
            <w:r w:rsidRPr="00E804C9">
              <w:t xml:space="preserve"> for a UE.</w:t>
            </w:r>
            <w:bookmarkEnd w:id="6952"/>
            <w:bookmarkEnd w:id="6953"/>
          </w:p>
        </w:tc>
      </w:tr>
      <w:tr w:rsidR="00E804C9" w:rsidRPr="00E804C9" w14:paraId="7719BE80" w14:textId="77777777" w:rsidTr="005411BB">
        <w:trPr>
          <w:cantSplit/>
        </w:trPr>
        <w:tc>
          <w:tcPr>
            <w:tcW w:w="9639" w:type="dxa"/>
          </w:tcPr>
          <w:p w14:paraId="23A3CB39" w14:textId="77777777" w:rsidR="00511A38" w:rsidRPr="00E804C9" w:rsidRDefault="00511A38" w:rsidP="00511A38">
            <w:pPr>
              <w:pStyle w:val="TAL"/>
              <w:rPr>
                <w:b/>
                <w:bCs/>
                <w:i/>
                <w:noProof/>
                <w:lang w:eastAsia="en-GB"/>
              </w:rPr>
            </w:pPr>
            <w:r w:rsidRPr="00E804C9">
              <w:rPr>
                <w:b/>
                <w:bCs/>
                <w:i/>
                <w:noProof/>
                <w:lang w:eastAsia="en-GB"/>
              </w:rPr>
              <w:t>measConfig</w:t>
            </w:r>
          </w:p>
          <w:p w14:paraId="5DB80161" w14:textId="77777777" w:rsidR="00511A38" w:rsidRPr="00E804C9" w:rsidRDefault="00511A38" w:rsidP="00511A38">
            <w:pPr>
              <w:pStyle w:val="TAL"/>
              <w:rPr>
                <w:b/>
                <w:bCs/>
                <w:i/>
                <w:noProof/>
                <w:lang w:eastAsia="en-GB"/>
              </w:rPr>
            </w:pPr>
            <w:r w:rsidRPr="00E804C9">
              <w:rPr>
                <w:bCs/>
                <w:noProof/>
                <w:lang w:eastAsia="en-GB"/>
              </w:rPr>
              <w:t>Measurements that E-UTRAN may configure when the UE is not configured with NE-DC</w:t>
            </w:r>
            <w:r w:rsidRPr="00E804C9">
              <w:t>.</w:t>
            </w:r>
          </w:p>
        </w:tc>
      </w:tr>
      <w:tr w:rsidR="00E804C9" w:rsidRPr="00E804C9" w14:paraId="42F9E79A" w14:textId="77777777" w:rsidTr="005411BB">
        <w:trPr>
          <w:cantSplit/>
        </w:trPr>
        <w:tc>
          <w:tcPr>
            <w:tcW w:w="9639" w:type="dxa"/>
          </w:tcPr>
          <w:p w14:paraId="31AE33A8" w14:textId="77777777" w:rsidR="00511A38" w:rsidRPr="00E804C9" w:rsidRDefault="00511A38" w:rsidP="00511A38">
            <w:pPr>
              <w:pStyle w:val="TAL"/>
              <w:rPr>
                <w:b/>
                <w:bCs/>
                <w:i/>
                <w:noProof/>
                <w:lang w:eastAsia="en-GB"/>
              </w:rPr>
            </w:pPr>
            <w:r w:rsidRPr="00E804C9">
              <w:rPr>
                <w:b/>
                <w:bCs/>
                <w:i/>
                <w:noProof/>
                <w:lang w:eastAsia="en-GB"/>
              </w:rPr>
              <w:t>measConfigSN</w:t>
            </w:r>
          </w:p>
          <w:p w14:paraId="030070F4" w14:textId="77777777" w:rsidR="00511A38" w:rsidRPr="00E804C9" w:rsidRDefault="00511A38" w:rsidP="00511A38">
            <w:pPr>
              <w:pStyle w:val="TAL"/>
              <w:rPr>
                <w:b/>
                <w:bCs/>
                <w:i/>
                <w:noProof/>
                <w:lang w:eastAsia="en-GB"/>
              </w:rPr>
            </w:pPr>
            <w:r w:rsidRPr="00E804C9">
              <w:rPr>
                <w:bCs/>
                <w:noProof/>
                <w:lang w:eastAsia="en-GB"/>
              </w:rPr>
              <w:t>Measurements that E-UTRAN may configure when the UE is configured with NE-DC and for which reports are carried within an NR RRC message</w:t>
            </w:r>
            <w:r w:rsidRPr="00E804C9">
              <w:t>.</w:t>
            </w:r>
          </w:p>
        </w:tc>
      </w:tr>
      <w:tr w:rsidR="00E804C9" w:rsidRPr="00E804C9" w14:paraId="652A969E" w14:textId="77777777" w:rsidTr="00955914">
        <w:trPr>
          <w:cantSplit/>
        </w:trPr>
        <w:tc>
          <w:tcPr>
            <w:tcW w:w="9639" w:type="dxa"/>
          </w:tcPr>
          <w:p w14:paraId="0836EA2C" w14:textId="77777777" w:rsidR="00511A38" w:rsidRPr="00E804C9" w:rsidRDefault="00511A38" w:rsidP="00511A38">
            <w:pPr>
              <w:pStyle w:val="TAL"/>
              <w:rPr>
                <w:b/>
                <w:bCs/>
                <w:i/>
                <w:noProof/>
                <w:lang w:eastAsia="en-GB"/>
              </w:rPr>
            </w:pPr>
            <w:r w:rsidRPr="00E804C9">
              <w:rPr>
                <w:b/>
                <w:bCs/>
                <w:i/>
                <w:noProof/>
                <w:lang w:eastAsia="en-GB"/>
              </w:rPr>
              <w:t>nas-Container</w:t>
            </w:r>
          </w:p>
          <w:p w14:paraId="3DC261B1" w14:textId="77777777" w:rsidR="00511A38" w:rsidRPr="00E804C9" w:rsidRDefault="00511A38" w:rsidP="00511A38">
            <w:pPr>
              <w:pStyle w:val="TAL"/>
              <w:rPr>
                <w:b/>
                <w:bCs/>
                <w:i/>
                <w:noProof/>
                <w:lang w:eastAsia="en-GB"/>
              </w:rPr>
            </w:pPr>
            <w:r w:rsidRPr="00E804C9">
              <w:rPr>
                <w:bCs/>
                <w:noProof/>
                <w:lang w:eastAsia="en-GB"/>
              </w:rPr>
              <w:t xml:space="preserve">This field is used to </w:t>
            </w:r>
            <w:r w:rsidRPr="00E804C9">
              <w:rPr>
                <w:lang w:eastAsia="en-GB"/>
              </w:rPr>
              <w:t>transfer</w:t>
            </w:r>
            <w:r w:rsidRPr="00E804C9">
              <w:rPr>
                <w:iCs/>
                <w:lang w:eastAsia="en-GB"/>
              </w:rPr>
              <w:t xml:space="preserve"> UE specific NAS layer information between the network and the UE. The RRC layer is transparent for this field, although, if included, it affects activation of AS- security</w:t>
            </w:r>
            <w:r w:rsidRPr="00E804C9">
              <w:rPr>
                <w:bCs/>
                <w:noProof/>
                <w:lang w:eastAsia="en-GB"/>
              </w:rPr>
              <w:t xml:space="preserve"> after handover within E-UTRA/5GC. The content is defined in TS 24.501 [95]. In case of NG based handover, the content of nas-Container is. the Intra N1 mode NAS transparent container IE. In case of inter-system handover to from 5GS to EPS, the content of NAS-Container is. the S1 mode to N1 mode NAS transparent container IE.</w:t>
            </w:r>
          </w:p>
        </w:tc>
      </w:tr>
      <w:tr w:rsidR="00E804C9" w:rsidRPr="00E804C9" w14:paraId="30832BAA" w14:textId="77777777" w:rsidTr="005411BB">
        <w:trPr>
          <w:cantSplit/>
        </w:trPr>
        <w:tc>
          <w:tcPr>
            <w:tcW w:w="9639" w:type="dxa"/>
          </w:tcPr>
          <w:p w14:paraId="2DE12B01" w14:textId="77777777" w:rsidR="00511A38" w:rsidRPr="00E804C9" w:rsidRDefault="00511A38" w:rsidP="00511A38">
            <w:pPr>
              <w:pStyle w:val="TAL"/>
              <w:rPr>
                <w:b/>
                <w:bCs/>
                <w:i/>
                <w:noProof/>
                <w:lang w:eastAsia="en-GB"/>
              </w:rPr>
            </w:pPr>
            <w:r w:rsidRPr="00E804C9">
              <w:rPr>
                <w:b/>
                <w:bCs/>
                <w:i/>
                <w:noProof/>
                <w:lang w:eastAsia="en-GB"/>
              </w:rPr>
              <w:t>nas-securityParamToEUTRA</w:t>
            </w:r>
          </w:p>
          <w:p w14:paraId="323B85A7" w14:textId="77777777" w:rsidR="00511A38" w:rsidRPr="00E804C9" w:rsidRDefault="00511A38" w:rsidP="00511A38">
            <w:pPr>
              <w:pStyle w:val="TAL"/>
              <w:rPr>
                <w:bCs/>
                <w:noProof/>
                <w:lang w:eastAsia="en-GB"/>
              </w:rPr>
            </w:pPr>
            <w:r w:rsidRPr="00E804C9">
              <w:rPr>
                <w:bCs/>
                <w:noProof/>
                <w:lang w:eastAsia="en-GB"/>
              </w:rPr>
              <w:t xml:space="preserve">This field is used to </w:t>
            </w:r>
            <w:r w:rsidRPr="00E804C9">
              <w:rPr>
                <w:lang w:eastAsia="en-GB"/>
              </w:rPr>
              <w:t>transfer</w:t>
            </w:r>
            <w:r w:rsidRPr="00E804C9">
              <w:rPr>
                <w:iCs/>
                <w:lang w:eastAsia="en-GB"/>
              </w:rPr>
              <w:t xml:space="preserve"> UE specific NAS layer information between the network and the UE. The RRC layer is transparent for this field, although, if included, it affects activation of AS- security</w:t>
            </w:r>
            <w:r w:rsidRPr="00E804C9">
              <w:rPr>
                <w:bCs/>
                <w:noProof/>
                <w:lang w:eastAsia="en-GB"/>
              </w:rPr>
              <w:t xml:space="preserve"> after inter-RAT handover to E-UTRA/EPC or inter-system handover to E-UTRA/EPC. The content is defined in TS 24.301 [35]. This field is not used for handover from 5GC.</w:t>
            </w:r>
          </w:p>
        </w:tc>
      </w:tr>
      <w:tr w:rsidR="00E804C9" w:rsidRPr="00E804C9" w14:paraId="2C505353" w14:textId="77777777" w:rsidTr="005411BB">
        <w:trPr>
          <w:cantSplit/>
          <w:tblHeader/>
        </w:trPr>
        <w:tc>
          <w:tcPr>
            <w:tcW w:w="9639" w:type="dxa"/>
          </w:tcPr>
          <w:p w14:paraId="332EE3FD" w14:textId="77777777" w:rsidR="00511A38" w:rsidRPr="00E804C9" w:rsidRDefault="00511A38" w:rsidP="00511A38">
            <w:pPr>
              <w:pStyle w:val="TAL"/>
              <w:rPr>
                <w:b/>
                <w:bCs/>
                <w:i/>
                <w:noProof/>
                <w:lang w:eastAsia="zh-CN"/>
              </w:rPr>
            </w:pPr>
            <w:r w:rsidRPr="00E804C9">
              <w:rPr>
                <w:b/>
                <w:bCs/>
                <w:i/>
                <w:noProof/>
                <w:lang w:eastAsia="en-GB"/>
              </w:rPr>
              <w:t>networkControlledSyncTx</w:t>
            </w:r>
          </w:p>
          <w:p w14:paraId="28ED2279" w14:textId="77777777" w:rsidR="00511A38" w:rsidRPr="00E804C9" w:rsidRDefault="00511A38" w:rsidP="00511A38">
            <w:pPr>
              <w:pStyle w:val="TAL"/>
              <w:rPr>
                <w:i/>
                <w:noProof/>
                <w:lang w:eastAsia="en-GB"/>
              </w:rPr>
            </w:pPr>
            <w:r w:rsidRPr="00E804C9">
              <w:rPr>
                <w:bCs/>
                <w:noProof/>
                <w:lang w:eastAsia="zh-CN"/>
              </w:rPr>
              <w:t>This</w:t>
            </w:r>
            <w:r w:rsidRPr="00E804C9">
              <w:rPr>
                <w:bCs/>
                <w:noProof/>
                <w:lang w:eastAsia="en-GB"/>
              </w:rPr>
              <w:t xml:space="preserve"> field indicates whether the UE shall transmit synchronisation information (i.e. become synchronisation source). Value </w:t>
            </w:r>
            <w:r w:rsidRPr="00E804C9">
              <w:rPr>
                <w:bCs/>
                <w:i/>
                <w:noProof/>
                <w:lang w:eastAsia="en-GB"/>
              </w:rPr>
              <w:t>On</w:t>
            </w:r>
            <w:r w:rsidRPr="00E804C9">
              <w:rPr>
                <w:bCs/>
                <w:noProof/>
                <w:lang w:eastAsia="en-GB"/>
              </w:rPr>
              <w:t xml:space="preserve"> indicates the UE to transmit synchronisation information while value </w:t>
            </w:r>
            <w:r w:rsidRPr="00E804C9">
              <w:rPr>
                <w:bCs/>
                <w:i/>
                <w:noProof/>
                <w:lang w:eastAsia="en-GB"/>
              </w:rPr>
              <w:t>Off</w:t>
            </w:r>
            <w:r w:rsidRPr="00E804C9">
              <w:rPr>
                <w:bCs/>
                <w:noProof/>
                <w:lang w:eastAsia="en-GB"/>
              </w:rPr>
              <w:t xml:space="preserve"> indicates the UE to not transmit such information.</w:t>
            </w:r>
          </w:p>
        </w:tc>
      </w:tr>
      <w:tr w:rsidR="00E804C9" w:rsidRPr="00E804C9" w14:paraId="5113F1E4" w14:textId="77777777" w:rsidTr="005411BB">
        <w:trPr>
          <w:cantSplit/>
        </w:trPr>
        <w:tc>
          <w:tcPr>
            <w:tcW w:w="9639" w:type="dxa"/>
          </w:tcPr>
          <w:p w14:paraId="2099690D" w14:textId="77777777" w:rsidR="00511A38" w:rsidRPr="00E804C9" w:rsidRDefault="00511A38" w:rsidP="00511A38">
            <w:pPr>
              <w:pStyle w:val="TAL"/>
              <w:rPr>
                <w:b/>
                <w:bCs/>
                <w:i/>
                <w:noProof/>
                <w:lang w:eastAsia="en-GB"/>
              </w:rPr>
            </w:pPr>
            <w:r w:rsidRPr="00E804C9">
              <w:rPr>
                <w:b/>
                <w:bCs/>
                <w:i/>
                <w:noProof/>
                <w:lang w:eastAsia="en-GB"/>
              </w:rPr>
              <w:t>nextHopChainingCount</w:t>
            </w:r>
          </w:p>
          <w:p w14:paraId="385FDFA8" w14:textId="77777777" w:rsidR="00511A38" w:rsidRPr="00E804C9" w:rsidRDefault="00511A38" w:rsidP="00511A38">
            <w:pPr>
              <w:pStyle w:val="TAL"/>
              <w:rPr>
                <w:bCs/>
                <w:noProof/>
                <w:lang w:eastAsia="en-GB"/>
              </w:rPr>
            </w:pPr>
            <w:r w:rsidRPr="00E804C9">
              <w:rPr>
                <w:bCs/>
                <w:noProof/>
                <w:lang w:eastAsia="en-GB"/>
              </w:rPr>
              <w:t>Parameter NCC: See TS 33.401 [32] if UE is connected to EPC, else see 33.501 [86] if UE is connected to 5GC.</w:t>
            </w:r>
          </w:p>
        </w:tc>
      </w:tr>
      <w:tr w:rsidR="00E804C9" w:rsidRPr="00E804C9" w14:paraId="0AB06413" w14:textId="77777777" w:rsidTr="00594E19">
        <w:trPr>
          <w:cantSplit/>
        </w:trPr>
        <w:tc>
          <w:tcPr>
            <w:tcW w:w="9639" w:type="dxa"/>
          </w:tcPr>
          <w:p w14:paraId="0533AB12" w14:textId="77777777" w:rsidR="00511A38" w:rsidRPr="00E804C9" w:rsidRDefault="00511A38" w:rsidP="00511A38">
            <w:pPr>
              <w:pStyle w:val="TAL"/>
              <w:rPr>
                <w:b/>
                <w:bCs/>
                <w:i/>
                <w:noProof/>
                <w:lang w:eastAsia="en-GB"/>
              </w:rPr>
            </w:pPr>
            <w:r w:rsidRPr="00E804C9">
              <w:rPr>
                <w:b/>
                <w:bCs/>
                <w:i/>
                <w:noProof/>
                <w:lang w:eastAsia="en-GB"/>
              </w:rPr>
              <w:t>nr-Config</w:t>
            </w:r>
          </w:p>
          <w:p w14:paraId="2A3692F4" w14:textId="77777777" w:rsidR="00511A38" w:rsidRPr="00E804C9" w:rsidRDefault="00511A38" w:rsidP="00511A38">
            <w:pPr>
              <w:pStyle w:val="TAL"/>
              <w:rPr>
                <w:bCs/>
                <w:noProof/>
                <w:lang w:eastAsia="en-GB"/>
              </w:rPr>
            </w:pPr>
            <w:r w:rsidRPr="00E804C9">
              <w:rPr>
                <w:bCs/>
                <w:noProof/>
                <w:lang w:eastAsia="en-GB"/>
              </w:rPr>
              <w:t xml:space="preserve">Includes the NR related configurations. This field is used to configure (NG)EN-DC configuration, possibly in conjunction with fields </w:t>
            </w:r>
            <w:r w:rsidRPr="00E804C9">
              <w:rPr>
                <w:bCs/>
                <w:i/>
                <w:noProof/>
                <w:lang w:eastAsia="en-GB"/>
              </w:rPr>
              <w:t>sk-Counter</w:t>
            </w:r>
            <w:r w:rsidRPr="00E804C9">
              <w:rPr>
                <w:bCs/>
                <w:noProof/>
                <w:lang w:eastAsia="en-GB"/>
              </w:rPr>
              <w:t xml:space="preserve"> and </w:t>
            </w:r>
            <w:r w:rsidRPr="00E804C9">
              <w:rPr>
                <w:bCs/>
                <w:i/>
                <w:noProof/>
                <w:lang w:eastAsia="en-GB"/>
              </w:rPr>
              <w:t>nr-RadioBearerConfig1/ 2</w:t>
            </w:r>
            <w:r w:rsidRPr="00E804C9">
              <w:rPr>
                <w:bCs/>
                <w:noProof/>
                <w:lang w:eastAsia="en-GB"/>
              </w:rPr>
              <w:t>. NOTE 1.</w:t>
            </w:r>
          </w:p>
        </w:tc>
      </w:tr>
      <w:tr w:rsidR="00E804C9" w:rsidRPr="00E804C9" w14:paraId="59B7FD98" w14:textId="77777777" w:rsidTr="002B76AD">
        <w:trPr>
          <w:cantSplit/>
        </w:trPr>
        <w:tc>
          <w:tcPr>
            <w:tcW w:w="9639" w:type="dxa"/>
          </w:tcPr>
          <w:p w14:paraId="2BFBE0AE" w14:textId="77777777" w:rsidR="00511A38" w:rsidRPr="00E804C9" w:rsidRDefault="00511A38" w:rsidP="00511A38">
            <w:pPr>
              <w:pStyle w:val="TAL"/>
              <w:rPr>
                <w:b/>
                <w:bCs/>
                <w:i/>
                <w:noProof/>
                <w:lang w:eastAsia="en-GB"/>
              </w:rPr>
            </w:pPr>
            <w:r w:rsidRPr="00E804C9">
              <w:rPr>
                <w:b/>
                <w:bCs/>
                <w:i/>
                <w:noProof/>
                <w:lang w:eastAsia="en-GB"/>
              </w:rPr>
              <w:t>nr-RadioBearerConfig1, nr-RadioBearerConfig2</w:t>
            </w:r>
          </w:p>
          <w:p w14:paraId="78E73A64" w14:textId="77777777" w:rsidR="00511A38" w:rsidRPr="00E804C9" w:rsidRDefault="00511A38" w:rsidP="00511A38">
            <w:pPr>
              <w:pStyle w:val="TAL"/>
              <w:rPr>
                <w:bCs/>
                <w:noProof/>
                <w:lang w:eastAsia="en-GB"/>
              </w:rPr>
            </w:pPr>
            <w:r w:rsidRPr="00E804C9">
              <w:rPr>
                <w:bCs/>
                <w:noProof/>
                <w:lang w:eastAsia="en-GB"/>
              </w:rPr>
              <w:t xml:space="preserve">Includes the NR </w:t>
            </w:r>
            <w:r w:rsidRPr="00E804C9">
              <w:rPr>
                <w:bCs/>
                <w:i/>
                <w:noProof/>
                <w:lang w:eastAsia="en-GB"/>
              </w:rPr>
              <w:t>RadioBearerConfig</w:t>
            </w:r>
            <w:r w:rsidRPr="00E804C9">
              <w:rPr>
                <w:bCs/>
                <w:noProof/>
                <w:lang w:eastAsia="en-GB"/>
              </w:rPr>
              <w:t xml:space="preserve"> IE as specified in TS 38.331 [82]. The field includes the configuration of RBs configured with NR PDCP.</w:t>
            </w:r>
          </w:p>
        </w:tc>
      </w:tr>
      <w:tr w:rsidR="00E804C9" w:rsidRPr="00E804C9" w14:paraId="411F6053" w14:textId="77777777" w:rsidTr="002B76AD">
        <w:trPr>
          <w:cantSplit/>
        </w:trPr>
        <w:tc>
          <w:tcPr>
            <w:tcW w:w="9639" w:type="dxa"/>
          </w:tcPr>
          <w:p w14:paraId="0288A662" w14:textId="77777777" w:rsidR="00511A38" w:rsidRPr="00E804C9" w:rsidRDefault="00511A38" w:rsidP="00511A38">
            <w:pPr>
              <w:pStyle w:val="TAL"/>
              <w:rPr>
                <w:b/>
                <w:bCs/>
                <w:i/>
                <w:noProof/>
                <w:lang w:eastAsia="en-GB"/>
              </w:rPr>
            </w:pPr>
            <w:r w:rsidRPr="00E804C9">
              <w:rPr>
                <w:b/>
                <w:bCs/>
                <w:i/>
                <w:noProof/>
                <w:lang w:eastAsia="en-GB"/>
              </w:rPr>
              <w:lastRenderedPageBreak/>
              <w:t>nr-SecondaryCellGroupConfig</w:t>
            </w:r>
          </w:p>
          <w:p w14:paraId="4F63C23C" w14:textId="77777777" w:rsidR="00511A38" w:rsidRPr="00E804C9" w:rsidRDefault="00511A38" w:rsidP="00511A38">
            <w:pPr>
              <w:pStyle w:val="TAL"/>
              <w:rPr>
                <w:bCs/>
                <w:noProof/>
                <w:lang w:eastAsia="en-GB"/>
              </w:rPr>
            </w:pPr>
            <w:r w:rsidRPr="00E804C9">
              <w:rPr>
                <w:bCs/>
                <w:noProof/>
                <w:lang w:eastAsia="en-GB"/>
              </w:rPr>
              <w:t xml:space="preserve">Includes the NR </w:t>
            </w:r>
            <w:r w:rsidRPr="00E804C9">
              <w:rPr>
                <w:bCs/>
                <w:i/>
                <w:noProof/>
                <w:lang w:eastAsia="en-GB"/>
              </w:rPr>
              <w:t>RRCReconfiguration</w:t>
            </w:r>
            <w:r w:rsidRPr="00E804C9">
              <w:rPr>
                <w:bCs/>
                <w:noProof/>
                <w:lang w:eastAsia="en-GB"/>
              </w:rPr>
              <w:t xml:space="preserve"> message as specified in TS 38.331 [82].</w:t>
            </w:r>
            <w:r w:rsidRPr="00E804C9">
              <w:rPr>
                <w:lang w:eastAsia="zh-CN"/>
              </w:rPr>
              <w:t xml:space="preserve"> In this version of the specification, the NR RRC message only includes fields </w:t>
            </w:r>
            <w:r w:rsidRPr="00E804C9">
              <w:rPr>
                <w:i/>
                <w:lang w:eastAsia="zh-CN"/>
              </w:rPr>
              <w:t>secondaryCellGroup</w:t>
            </w:r>
            <w:r w:rsidR="00662A9F" w:rsidRPr="00E804C9">
              <w:rPr>
                <w:i/>
                <w:lang w:eastAsia="zh-CN"/>
              </w:rPr>
              <w:t>, conditionalReconfiguration</w:t>
            </w:r>
            <w:r w:rsidR="00DC7B9F" w:rsidRPr="00E804C9">
              <w:rPr>
                <w:i/>
                <w:lang w:eastAsia="zh-CN"/>
              </w:rPr>
              <w:t>, otherConfig</w:t>
            </w:r>
            <w:r w:rsidR="00BF20FA" w:rsidRPr="00E804C9">
              <w:rPr>
                <w:i/>
              </w:rPr>
              <w:t>, bap-Config, iab-IP-AddressConfigurationList</w:t>
            </w:r>
            <w:r w:rsidRPr="00E804C9">
              <w:rPr>
                <w:lang w:eastAsia="zh-CN"/>
              </w:rPr>
              <w:t xml:space="preserve"> and/ or </w:t>
            </w:r>
            <w:r w:rsidRPr="00E804C9">
              <w:rPr>
                <w:i/>
                <w:lang w:eastAsia="zh-CN"/>
              </w:rPr>
              <w:t>measConfig</w:t>
            </w:r>
            <w:r w:rsidRPr="00E804C9">
              <w:rPr>
                <w:bCs/>
                <w:noProof/>
                <w:kern w:val="2"/>
                <w:lang w:eastAsia="zh-CN"/>
              </w:rPr>
              <w:t xml:space="preserve">. If </w:t>
            </w:r>
            <w:r w:rsidRPr="00E804C9">
              <w:rPr>
                <w:bCs/>
                <w:i/>
                <w:noProof/>
                <w:lang w:eastAsia="en-GB"/>
              </w:rPr>
              <w:t>nr-SecondaryCellGroupConfig</w:t>
            </w:r>
            <w:r w:rsidRPr="00E804C9">
              <w:rPr>
                <w:bCs/>
                <w:noProof/>
                <w:kern w:val="2"/>
                <w:lang w:eastAsia="zh-CN"/>
              </w:rPr>
              <w:t xml:space="preserve"> is configured, the network always includes this field upon MN handover to initiate an </w:t>
            </w:r>
            <w:r w:rsidRPr="00E804C9">
              <w:rPr>
                <w:iCs/>
              </w:rPr>
              <w:t>NR SCG reconfiguration with sync and key change</w:t>
            </w:r>
            <w:r w:rsidRPr="00E804C9">
              <w:rPr>
                <w:bCs/>
                <w:noProof/>
                <w:kern w:val="2"/>
                <w:lang w:eastAsia="zh-CN"/>
              </w:rPr>
              <w:t>.</w:t>
            </w:r>
          </w:p>
        </w:tc>
      </w:tr>
      <w:tr w:rsidR="00E804C9" w:rsidRPr="00E804C9" w14:paraId="45C88FF6" w14:textId="77777777" w:rsidTr="005411BB">
        <w:trPr>
          <w:cantSplit/>
        </w:trPr>
        <w:tc>
          <w:tcPr>
            <w:tcW w:w="9639" w:type="dxa"/>
          </w:tcPr>
          <w:p w14:paraId="6BBF298A" w14:textId="77777777" w:rsidR="00511A38" w:rsidRPr="00E804C9" w:rsidRDefault="00511A38" w:rsidP="00511A38">
            <w:pPr>
              <w:pStyle w:val="TAL"/>
              <w:rPr>
                <w:b/>
                <w:i/>
              </w:rPr>
            </w:pPr>
            <w:r w:rsidRPr="00E804C9">
              <w:rPr>
                <w:b/>
                <w:i/>
              </w:rPr>
              <w:t>perCC-GapIndicationRequest</w:t>
            </w:r>
          </w:p>
          <w:p w14:paraId="1FA987B9" w14:textId="77777777" w:rsidR="00511A38" w:rsidRPr="00E804C9" w:rsidRDefault="00511A38" w:rsidP="00511A38">
            <w:pPr>
              <w:pStyle w:val="TAL"/>
              <w:rPr>
                <w:b/>
                <w:bCs/>
                <w:i/>
                <w:noProof/>
                <w:lang w:eastAsia="en-GB"/>
              </w:rPr>
            </w:pPr>
            <w:r w:rsidRPr="00E804C9">
              <w:t xml:space="preserve">Indicates that UE shall include </w:t>
            </w:r>
            <w:r w:rsidRPr="00E804C9">
              <w:rPr>
                <w:i/>
              </w:rPr>
              <w:t>perCC-GapIndicationList</w:t>
            </w:r>
            <w:r w:rsidRPr="00E804C9" w:rsidDel="0037699D">
              <w:t xml:space="preserve"> </w:t>
            </w:r>
            <w:r w:rsidRPr="00E804C9">
              <w:t xml:space="preserve">and </w:t>
            </w:r>
            <w:r w:rsidRPr="00E804C9">
              <w:rPr>
                <w:i/>
              </w:rPr>
              <w:t>numFreqEffective</w:t>
            </w:r>
            <w:r w:rsidRPr="00E804C9">
              <w:t xml:space="preserve"> in the </w:t>
            </w:r>
            <w:r w:rsidRPr="00E804C9">
              <w:rPr>
                <w:i/>
              </w:rPr>
              <w:t>RRCConnectionReconfigurationComplete</w:t>
            </w:r>
            <w:r w:rsidRPr="00E804C9">
              <w:t xml:space="preserve"> message. </w:t>
            </w:r>
            <w:r w:rsidRPr="00E804C9">
              <w:rPr>
                <w:i/>
              </w:rPr>
              <w:t>numFreqEffectiveReduced</w:t>
            </w:r>
            <w:r w:rsidRPr="00E804C9">
              <w:t xml:space="preserve"> may also be included if frequencies are configured for reduced measurement performance.</w:t>
            </w:r>
          </w:p>
        </w:tc>
      </w:tr>
      <w:tr w:rsidR="00E804C9" w:rsidRPr="00E804C9" w14:paraId="566ACBB7" w14:textId="77777777" w:rsidTr="00965C24">
        <w:trPr>
          <w:cantSplit/>
        </w:trPr>
        <w:tc>
          <w:tcPr>
            <w:tcW w:w="9639" w:type="dxa"/>
          </w:tcPr>
          <w:p w14:paraId="3A479C58" w14:textId="77777777" w:rsidR="00511A38" w:rsidRPr="00E804C9" w:rsidRDefault="00511A38" w:rsidP="00511A38">
            <w:pPr>
              <w:pStyle w:val="TAL"/>
              <w:rPr>
                <w:b/>
                <w:bCs/>
                <w:i/>
                <w:noProof/>
                <w:lang w:eastAsia="en-GB"/>
              </w:rPr>
            </w:pPr>
            <w:r w:rsidRPr="00E804C9">
              <w:rPr>
                <w:b/>
                <w:bCs/>
                <w:i/>
                <w:noProof/>
                <w:lang w:eastAsia="en-GB"/>
              </w:rPr>
              <w:t>p-MaxEUTRA</w:t>
            </w:r>
          </w:p>
          <w:p w14:paraId="6845BCD9" w14:textId="77777777" w:rsidR="00511A38" w:rsidRPr="00E804C9" w:rsidRDefault="00511A38" w:rsidP="00511A38">
            <w:pPr>
              <w:pStyle w:val="TAL"/>
              <w:rPr>
                <w:bCs/>
                <w:noProof/>
                <w:lang w:eastAsia="en-GB"/>
              </w:rPr>
            </w:pPr>
            <w:r w:rsidRPr="00E804C9">
              <w:rPr>
                <w:bCs/>
                <w:noProof/>
                <w:lang w:eastAsia="en-GB"/>
              </w:rPr>
              <w:t>Indicates the maximum power available for LTE.</w:t>
            </w:r>
          </w:p>
        </w:tc>
      </w:tr>
      <w:tr w:rsidR="00E804C9" w:rsidRPr="00E804C9" w14:paraId="45D31A61" w14:textId="77777777" w:rsidTr="00965C24">
        <w:trPr>
          <w:cantSplit/>
        </w:trPr>
        <w:tc>
          <w:tcPr>
            <w:tcW w:w="9639" w:type="dxa"/>
          </w:tcPr>
          <w:p w14:paraId="5A16011F" w14:textId="77777777" w:rsidR="00511A38" w:rsidRPr="00E804C9" w:rsidRDefault="00511A38" w:rsidP="00511A38">
            <w:pPr>
              <w:pStyle w:val="TAL"/>
              <w:rPr>
                <w:b/>
                <w:bCs/>
                <w:i/>
                <w:noProof/>
                <w:lang w:eastAsia="en-GB"/>
              </w:rPr>
            </w:pPr>
            <w:r w:rsidRPr="00E804C9">
              <w:rPr>
                <w:b/>
                <w:bCs/>
                <w:i/>
                <w:noProof/>
                <w:lang w:eastAsia="en-GB"/>
              </w:rPr>
              <w:t>p-MaxUE-FR1</w:t>
            </w:r>
          </w:p>
          <w:p w14:paraId="1935F3B5" w14:textId="77777777" w:rsidR="00511A38" w:rsidRPr="00E804C9" w:rsidRDefault="00511A38" w:rsidP="00511A38">
            <w:pPr>
              <w:pStyle w:val="TAL"/>
              <w:rPr>
                <w:b/>
                <w:bCs/>
                <w:i/>
                <w:noProof/>
                <w:lang w:eastAsia="en-GB"/>
              </w:rPr>
            </w:pPr>
            <w:r w:rsidRPr="00E804C9">
              <w:rPr>
                <w:bCs/>
                <w:noProof/>
                <w:lang w:eastAsia="en-GB"/>
              </w:rPr>
              <w:t>The maximum total transmit power to be used by the UE across all serving cells in frequency range 1 (FR1) across all cell groups. The maximum transmit power that the UE may use may be additionally limited on cell- or cell-group level. The field is optionally present, if (NG)EN-DC (nr-Config-r15) has been configured. It is absent otherwise.</w:t>
            </w:r>
          </w:p>
        </w:tc>
      </w:tr>
      <w:tr w:rsidR="00E804C9" w:rsidRPr="00E804C9" w14:paraId="09047729" w14:textId="77777777" w:rsidTr="005411BB">
        <w:trPr>
          <w:cantSplit/>
        </w:trPr>
        <w:tc>
          <w:tcPr>
            <w:tcW w:w="9639" w:type="dxa"/>
          </w:tcPr>
          <w:p w14:paraId="4EA7DAD9" w14:textId="77777777" w:rsidR="00511A38" w:rsidRPr="00E804C9" w:rsidRDefault="00511A38" w:rsidP="00511A38">
            <w:pPr>
              <w:pStyle w:val="TAL"/>
              <w:rPr>
                <w:b/>
                <w:bCs/>
                <w:i/>
                <w:noProof/>
                <w:lang w:eastAsia="en-GB"/>
              </w:rPr>
            </w:pPr>
            <w:r w:rsidRPr="00E804C9">
              <w:rPr>
                <w:b/>
                <w:bCs/>
                <w:i/>
                <w:noProof/>
                <w:lang w:eastAsia="en-GB"/>
              </w:rPr>
              <w:t>p-MeNB</w:t>
            </w:r>
          </w:p>
          <w:p w14:paraId="188387FB" w14:textId="77777777" w:rsidR="00511A38" w:rsidRPr="00E804C9" w:rsidRDefault="00511A38" w:rsidP="00511A38">
            <w:pPr>
              <w:pStyle w:val="TAL"/>
              <w:rPr>
                <w:bCs/>
                <w:noProof/>
                <w:lang w:eastAsia="en-GB"/>
              </w:rPr>
            </w:pPr>
            <w:r w:rsidRPr="00E804C9">
              <w:rPr>
                <w:bCs/>
                <w:noProof/>
                <w:lang w:eastAsia="en-GB"/>
              </w:rPr>
              <w:t>Indicates the guaranteed power for the MeNB, as specified in TS 36.213 [23].</w:t>
            </w:r>
            <w:r w:rsidRPr="00E804C9">
              <w:rPr>
                <w:lang w:eastAsia="zh-CN"/>
              </w:rPr>
              <w:t xml:space="preserve"> T</w:t>
            </w:r>
            <w:r w:rsidRPr="00E804C9">
              <w:rPr>
                <w:bCs/>
                <w:noProof/>
                <w:kern w:val="2"/>
                <w:lang w:eastAsia="en-GB"/>
              </w:rPr>
              <w:t>he value N</w:t>
            </w:r>
            <w:r w:rsidRPr="00E804C9">
              <w:rPr>
                <w:bCs/>
                <w:noProof/>
                <w:kern w:val="2"/>
                <w:lang w:eastAsia="zh-CN"/>
              </w:rPr>
              <w:t xml:space="preserve"> </w:t>
            </w:r>
            <w:r w:rsidRPr="00E804C9">
              <w:rPr>
                <w:bCs/>
                <w:noProof/>
                <w:kern w:val="2"/>
                <w:lang w:eastAsia="en-GB"/>
              </w:rPr>
              <w:t>corresponds to N-1 in TS 36.213</w:t>
            </w:r>
            <w:r w:rsidRPr="00E804C9">
              <w:rPr>
                <w:bCs/>
                <w:noProof/>
                <w:kern w:val="2"/>
                <w:lang w:eastAsia="zh-CN"/>
              </w:rPr>
              <w:t xml:space="preserve"> [23].</w:t>
            </w:r>
          </w:p>
        </w:tc>
      </w:tr>
      <w:tr w:rsidR="00E804C9" w:rsidRPr="00E804C9" w14:paraId="1D910852" w14:textId="77777777" w:rsidTr="005411BB">
        <w:trPr>
          <w:cantSplit/>
        </w:trPr>
        <w:tc>
          <w:tcPr>
            <w:tcW w:w="9639" w:type="dxa"/>
          </w:tcPr>
          <w:p w14:paraId="0B5C249B" w14:textId="77777777" w:rsidR="00511A38" w:rsidRPr="00E804C9" w:rsidRDefault="00511A38" w:rsidP="00511A38">
            <w:pPr>
              <w:pStyle w:val="TAL"/>
              <w:rPr>
                <w:b/>
                <w:bCs/>
                <w:i/>
                <w:noProof/>
                <w:lang w:eastAsia="en-GB"/>
              </w:rPr>
            </w:pPr>
            <w:r w:rsidRPr="00E804C9">
              <w:rPr>
                <w:b/>
                <w:bCs/>
                <w:i/>
                <w:noProof/>
                <w:lang w:eastAsia="en-GB"/>
              </w:rPr>
              <w:t>powerControlMode</w:t>
            </w:r>
          </w:p>
          <w:p w14:paraId="68F51770" w14:textId="77777777" w:rsidR="00511A38" w:rsidRPr="00E804C9" w:rsidRDefault="00511A38" w:rsidP="00511A38">
            <w:pPr>
              <w:pStyle w:val="TAL"/>
              <w:rPr>
                <w:bCs/>
                <w:noProof/>
                <w:lang w:eastAsia="en-GB"/>
              </w:rPr>
            </w:pPr>
            <w:r w:rsidRPr="00E804C9">
              <w:rPr>
                <w:bCs/>
                <w:noProof/>
                <w:lang w:eastAsia="en-GB"/>
              </w:rPr>
              <w:t>Indicates the power control mode used in DC. Value 1 corresponds to DC power control mode 1 and value 2 indicates DC power control mode 2, as specified in TS 36.213 [23].</w:t>
            </w:r>
          </w:p>
        </w:tc>
      </w:tr>
      <w:tr w:rsidR="00E804C9" w:rsidRPr="00E804C9" w14:paraId="5545C46F" w14:textId="77777777" w:rsidTr="005411BB">
        <w:trPr>
          <w:cantSplit/>
        </w:trPr>
        <w:tc>
          <w:tcPr>
            <w:tcW w:w="9639" w:type="dxa"/>
          </w:tcPr>
          <w:p w14:paraId="5FF8E317" w14:textId="77777777" w:rsidR="00511A38" w:rsidRPr="00E804C9" w:rsidRDefault="00511A38" w:rsidP="00511A38">
            <w:pPr>
              <w:pStyle w:val="TAL"/>
              <w:rPr>
                <w:b/>
                <w:bCs/>
                <w:i/>
                <w:noProof/>
                <w:lang w:eastAsia="en-GB"/>
              </w:rPr>
            </w:pPr>
            <w:r w:rsidRPr="00E804C9">
              <w:rPr>
                <w:b/>
                <w:bCs/>
                <w:i/>
                <w:noProof/>
                <w:lang w:eastAsia="en-GB"/>
              </w:rPr>
              <w:t>p-SeNB</w:t>
            </w:r>
          </w:p>
          <w:p w14:paraId="6A2CD720" w14:textId="77777777" w:rsidR="00511A38" w:rsidRPr="00E804C9" w:rsidRDefault="00511A38" w:rsidP="00511A38">
            <w:pPr>
              <w:pStyle w:val="TAL"/>
              <w:rPr>
                <w:bCs/>
                <w:noProof/>
                <w:lang w:eastAsia="en-GB"/>
              </w:rPr>
            </w:pPr>
            <w:r w:rsidRPr="00E804C9">
              <w:rPr>
                <w:bCs/>
                <w:noProof/>
                <w:lang w:eastAsia="en-GB"/>
              </w:rPr>
              <w:t>Indicates the guaranteed power for the SeNB</w:t>
            </w:r>
            <w:r w:rsidRPr="00E804C9">
              <w:rPr>
                <w:lang w:eastAsia="en-GB"/>
              </w:rPr>
              <w:t xml:space="preserve"> </w:t>
            </w:r>
            <w:r w:rsidRPr="00E804C9">
              <w:rPr>
                <w:bCs/>
                <w:noProof/>
                <w:lang w:eastAsia="en-GB"/>
              </w:rPr>
              <w:t>as specified in TS 36.213 [23], Table 5.1.4.2-1.</w:t>
            </w:r>
            <w:r w:rsidRPr="00E804C9">
              <w:rPr>
                <w:lang w:eastAsia="zh-CN"/>
              </w:rPr>
              <w:t xml:space="preserve"> T</w:t>
            </w:r>
            <w:r w:rsidRPr="00E804C9">
              <w:rPr>
                <w:bCs/>
                <w:noProof/>
                <w:kern w:val="2"/>
                <w:lang w:eastAsia="en-GB"/>
              </w:rPr>
              <w:t>he value N</w:t>
            </w:r>
            <w:r w:rsidRPr="00E804C9">
              <w:rPr>
                <w:bCs/>
                <w:noProof/>
                <w:kern w:val="2"/>
                <w:lang w:eastAsia="zh-CN"/>
              </w:rPr>
              <w:t xml:space="preserve"> </w:t>
            </w:r>
            <w:r w:rsidRPr="00E804C9">
              <w:rPr>
                <w:bCs/>
                <w:noProof/>
                <w:kern w:val="2"/>
                <w:lang w:eastAsia="en-GB"/>
              </w:rPr>
              <w:t>corresponds to N-1 in TS 36.213</w:t>
            </w:r>
            <w:r w:rsidRPr="00E804C9">
              <w:rPr>
                <w:bCs/>
                <w:noProof/>
                <w:kern w:val="2"/>
                <w:lang w:eastAsia="zh-CN"/>
              </w:rPr>
              <w:t xml:space="preserve"> [23].</w:t>
            </w:r>
          </w:p>
        </w:tc>
      </w:tr>
      <w:tr w:rsidR="00E804C9" w:rsidRPr="00E804C9" w14:paraId="63C890D2" w14:textId="77777777" w:rsidTr="005411BB">
        <w:trPr>
          <w:cantSplit/>
        </w:trPr>
        <w:tc>
          <w:tcPr>
            <w:tcW w:w="9639" w:type="dxa"/>
          </w:tcPr>
          <w:p w14:paraId="708DC00C" w14:textId="77777777" w:rsidR="00511A38" w:rsidRPr="00E804C9" w:rsidRDefault="00511A38" w:rsidP="00511A38">
            <w:pPr>
              <w:pStyle w:val="TAL"/>
              <w:rPr>
                <w:b/>
                <w:i/>
                <w:lang w:eastAsia="en-GB"/>
              </w:rPr>
            </w:pPr>
            <w:r w:rsidRPr="00E804C9">
              <w:rPr>
                <w:b/>
                <w:i/>
                <w:lang w:eastAsia="en-GB"/>
              </w:rPr>
              <w:t>rclwi-Configuration</w:t>
            </w:r>
          </w:p>
          <w:p w14:paraId="090D7184" w14:textId="77777777" w:rsidR="00511A38" w:rsidRPr="00E804C9" w:rsidRDefault="00511A38" w:rsidP="00511A38">
            <w:pPr>
              <w:pStyle w:val="TAL"/>
              <w:rPr>
                <w:b/>
                <w:bCs/>
                <w:i/>
                <w:noProof/>
                <w:lang w:eastAsia="en-GB"/>
              </w:rPr>
            </w:pPr>
            <w:r w:rsidRPr="00E804C9">
              <w:rPr>
                <w:lang w:eastAsia="en-GB"/>
              </w:rPr>
              <w:t>WLAN traffic steering command as specified in 5.6.16.2.</w:t>
            </w:r>
            <w:r w:rsidRPr="00E804C9">
              <w:t xml:space="preserve"> E-UTRAN does not simultaneously configure </w:t>
            </w:r>
            <w:r w:rsidRPr="00E804C9">
              <w:rPr>
                <w:lang w:eastAsia="zh-CN"/>
              </w:rPr>
              <w:t>RCLWI</w:t>
            </w:r>
            <w:r w:rsidRPr="00E804C9">
              <w:t xml:space="preserve"> </w:t>
            </w:r>
            <w:r w:rsidRPr="00E804C9">
              <w:rPr>
                <w:lang w:eastAsia="zh-CN"/>
              </w:rPr>
              <w:t>with DC, LWA or LWIP</w:t>
            </w:r>
            <w:r w:rsidRPr="00E804C9">
              <w:t xml:space="preserve"> for a UE.</w:t>
            </w:r>
          </w:p>
        </w:tc>
      </w:tr>
      <w:tr w:rsidR="00E804C9" w:rsidRPr="00E804C9" w14:paraId="7FBAEC74" w14:textId="77777777" w:rsidTr="00076890">
        <w:trPr>
          <w:cantSplit/>
        </w:trPr>
        <w:tc>
          <w:tcPr>
            <w:tcW w:w="9639" w:type="dxa"/>
          </w:tcPr>
          <w:p w14:paraId="2068A727" w14:textId="77777777" w:rsidR="00511A38" w:rsidRPr="00E804C9" w:rsidRDefault="00511A38" w:rsidP="00511A38">
            <w:pPr>
              <w:pStyle w:val="TAL"/>
              <w:rPr>
                <w:b/>
                <w:i/>
                <w:lang w:eastAsia="en-GB"/>
              </w:rPr>
            </w:pPr>
            <w:r w:rsidRPr="00E804C9">
              <w:rPr>
                <w:b/>
                <w:i/>
                <w:lang w:eastAsia="en-GB"/>
              </w:rPr>
              <w:t>sCellConfigCommon</w:t>
            </w:r>
          </w:p>
          <w:p w14:paraId="69E134FE" w14:textId="77777777" w:rsidR="00511A38" w:rsidRPr="00E804C9" w:rsidRDefault="00511A38" w:rsidP="00511A38">
            <w:pPr>
              <w:pStyle w:val="TAL"/>
              <w:rPr>
                <w:b/>
                <w:i/>
                <w:lang w:eastAsia="en-GB"/>
              </w:rPr>
            </w:pPr>
            <w:r w:rsidRPr="00E804C9">
              <w:rPr>
                <w:lang w:eastAsia="en-GB"/>
              </w:rPr>
              <w:t>Indicates the common configuration for the SCell group</w:t>
            </w:r>
            <w:r w:rsidRPr="00E804C9">
              <w:t>.</w:t>
            </w:r>
          </w:p>
        </w:tc>
      </w:tr>
      <w:tr w:rsidR="00E804C9" w:rsidRPr="00E804C9" w14:paraId="3B7EAC29" w14:textId="77777777" w:rsidTr="00076890">
        <w:trPr>
          <w:cantSplit/>
        </w:trPr>
        <w:tc>
          <w:tcPr>
            <w:tcW w:w="9639" w:type="dxa"/>
          </w:tcPr>
          <w:p w14:paraId="410E2BD5" w14:textId="77777777" w:rsidR="00511A38" w:rsidRPr="00E804C9" w:rsidRDefault="00511A38" w:rsidP="00511A38">
            <w:pPr>
              <w:pStyle w:val="TAL"/>
              <w:rPr>
                <w:b/>
                <w:i/>
                <w:lang w:eastAsia="en-GB"/>
              </w:rPr>
            </w:pPr>
            <w:r w:rsidRPr="00E804C9">
              <w:rPr>
                <w:b/>
                <w:i/>
                <w:lang w:eastAsia="en-GB"/>
              </w:rPr>
              <w:t>sCellGroupIndex</w:t>
            </w:r>
          </w:p>
          <w:p w14:paraId="57B45070" w14:textId="77777777" w:rsidR="00511A38" w:rsidRPr="00E804C9" w:rsidRDefault="00511A38" w:rsidP="00511A38">
            <w:pPr>
              <w:pStyle w:val="TAL"/>
              <w:rPr>
                <w:b/>
                <w:i/>
                <w:lang w:eastAsia="en-GB"/>
              </w:rPr>
            </w:pPr>
            <w:r w:rsidRPr="00E804C9">
              <w:rPr>
                <w:lang w:eastAsia="en-GB"/>
              </w:rPr>
              <w:t>Indicates the identity of SCell groups for which a common configuration is provided</w:t>
            </w:r>
            <w:r w:rsidRPr="00E804C9">
              <w:t>.</w:t>
            </w:r>
          </w:p>
        </w:tc>
      </w:tr>
      <w:tr w:rsidR="00E804C9" w:rsidRPr="00E804C9" w14:paraId="5C0E8F00" w14:textId="77777777" w:rsidTr="005411BB">
        <w:trPr>
          <w:cantSplit/>
        </w:trPr>
        <w:tc>
          <w:tcPr>
            <w:tcW w:w="9639" w:type="dxa"/>
          </w:tcPr>
          <w:p w14:paraId="059F61B6" w14:textId="77777777" w:rsidR="00511A38" w:rsidRPr="00E804C9" w:rsidRDefault="00511A38" w:rsidP="00511A38">
            <w:pPr>
              <w:pStyle w:val="TAL"/>
              <w:rPr>
                <w:b/>
                <w:i/>
                <w:lang w:eastAsia="en-GB"/>
              </w:rPr>
            </w:pPr>
            <w:r w:rsidRPr="00E804C9">
              <w:rPr>
                <w:b/>
                <w:i/>
                <w:lang w:eastAsia="en-GB"/>
              </w:rPr>
              <w:t>sCellIndex</w:t>
            </w:r>
          </w:p>
          <w:p w14:paraId="4E743B2A" w14:textId="77777777" w:rsidR="00511A38" w:rsidRPr="00E804C9" w:rsidRDefault="00856300" w:rsidP="00511A38">
            <w:pPr>
              <w:pStyle w:val="TAL"/>
              <w:rPr>
                <w:bCs/>
                <w:iCs/>
                <w:lang w:eastAsia="en-GB"/>
              </w:rPr>
            </w:pPr>
            <w:r w:rsidRPr="00E804C9">
              <w:rPr>
                <w:lang w:eastAsia="en-GB"/>
              </w:rPr>
              <w:t xml:space="preserve">The </w:t>
            </w:r>
            <w:r w:rsidRPr="00E804C9">
              <w:rPr>
                <w:i/>
                <w:lang w:eastAsia="en-GB"/>
              </w:rPr>
              <w:t>sCellIndex</w:t>
            </w:r>
            <w:r w:rsidRPr="00E804C9">
              <w:rPr>
                <w:lang w:eastAsia="en-GB"/>
              </w:rPr>
              <w:t xml:space="preserve"> is unique within the scope of the UE. </w:t>
            </w:r>
            <w:r w:rsidR="00511A38" w:rsidRPr="00E804C9">
              <w:rPr>
                <w:lang w:eastAsia="en-GB"/>
              </w:rPr>
              <w:t xml:space="preserve">In case of DC, an SCG cell can not use the same value as used for an MCG cell. For </w:t>
            </w:r>
            <w:r w:rsidR="00511A38" w:rsidRPr="00E804C9">
              <w:rPr>
                <w:i/>
                <w:lang w:eastAsia="en-GB"/>
              </w:rPr>
              <w:t>pSCellToAddMod</w:t>
            </w:r>
            <w:r w:rsidR="00511A38" w:rsidRPr="00E804C9">
              <w:rPr>
                <w:lang w:eastAsia="en-GB"/>
              </w:rPr>
              <w:t xml:space="preserve">, if </w:t>
            </w:r>
            <w:r w:rsidR="00511A38" w:rsidRPr="00E804C9">
              <w:rPr>
                <w:i/>
                <w:lang w:eastAsia="en-GB"/>
              </w:rPr>
              <w:t>sCellIndex-r13</w:t>
            </w:r>
            <w:r w:rsidR="00511A38" w:rsidRPr="00E804C9">
              <w:rPr>
                <w:lang w:eastAsia="en-GB"/>
              </w:rPr>
              <w:t xml:space="preserve"> is present the UE shall ignore </w:t>
            </w:r>
            <w:r w:rsidR="00511A38" w:rsidRPr="00E804C9">
              <w:rPr>
                <w:i/>
                <w:lang w:eastAsia="en-GB"/>
              </w:rPr>
              <w:t>sCellIndex-r12.</w:t>
            </w:r>
          </w:p>
        </w:tc>
      </w:tr>
      <w:tr w:rsidR="00E804C9" w:rsidRPr="00E804C9" w14:paraId="627F5A4C" w14:textId="77777777" w:rsidTr="00076890">
        <w:trPr>
          <w:cantSplit/>
        </w:trPr>
        <w:tc>
          <w:tcPr>
            <w:tcW w:w="9639" w:type="dxa"/>
          </w:tcPr>
          <w:p w14:paraId="3590DD8D" w14:textId="77777777" w:rsidR="00511A38" w:rsidRPr="00E804C9" w:rsidRDefault="00511A38" w:rsidP="00511A38">
            <w:pPr>
              <w:pStyle w:val="TAL"/>
              <w:rPr>
                <w:b/>
                <w:i/>
                <w:lang w:eastAsia="en-GB"/>
              </w:rPr>
            </w:pPr>
            <w:r w:rsidRPr="00E804C9">
              <w:rPr>
                <w:b/>
                <w:i/>
                <w:lang w:eastAsia="en-GB"/>
              </w:rPr>
              <w:t>sCellGroupToAddModList, sCellGroupToAddModListSCG</w:t>
            </w:r>
          </w:p>
          <w:p w14:paraId="119028F1" w14:textId="77777777" w:rsidR="00511A38" w:rsidRPr="00E804C9" w:rsidRDefault="00511A38" w:rsidP="00511A38">
            <w:pPr>
              <w:pStyle w:val="TAL"/>
              <w:rPr>
                <w:b/>
                <w:i/>
                <w:lang w:eastAsia="en-GB"/>
              </w:rPr>
            </w:pPr>
            <w:r w:rsidRPr="00E804C9">
              <w:rPr>
                <w:lang w:eastAsia="en-GB"/>
              </w:rPr>
              <w:t>Indicates the SCell group to be added or modified. E-UTRAN only configures at most 4 SCell groups per UE over all cell groups</w:t>
            </w:r>
            <w:r w:rsidRPr="00E804C9">
              <w:rPr>
                <w:rFonts w:cs="Arial"/>
                <w:bCs/>
                <w:noProof/>
                <w:szCs w:val="18"/>
                <w:lang w:eastAsia="ko-KR"/>
              </w:rPr>
              <w:t>. SCell groups can only be configured for LTE SCells, and all SCells in an SCell group must belong to the same cell group.</w:t>
            </w:r>
          </w:p>
        </w:tc>
      </w:tr>
      <w:tr w:rsidR="00E804C9" w:rsidRPr="00E804C9" w14:paraId="2D0DC42F" w14:textId="77777777" w:rsidTr="00076890">
        <w:trPr>
          <w:cantSplit/>
        </w:trPr>
        <w:tc>
          <w:tcPr>
            <w:tcW w:w="9639" w:type="dxa"/>
          </w:tcPr>
          <w:p w14:paraId="4AB81104" w14:textId="77777777" w:rsidR="00511A38" w:rsidRPr="00E804C9" w:rsidRDefault="00511A38" w:rsidP="00511A38">
            <w:pPr>
              <w:pStyle w:val="TAL"/>
              <w:rPr>
                <w:b/>
                <w:i/>
                <w:lang w:eastAsia="en-GB"/>
              </w:rPr>
            </w:pPr>
            <w:r w:rsidRPr="00E804C9">
              <w:rPr>
                <w:b/>
                <w:i/>
                <w:lang w:eastAsia="en-GB"/>
              </w:rPr>
              <w:t>sCellGroupToReleaseList</w:t>
            </w:r>
          </w:p>
          <w:p w14:paraId="1271A684" w14:textId="77777777" w:rsidR="00511A38" w:rsidRPr="00E804C9" w:rsidRDefault="00511A38" w:rsidP="00511A38">
            <w:pPr>
              <w:pStyle w:val="TAL"/>
              <w:rPr>
                <w:b/>
                <w:i/>
                <w:lang w:eastAsia="en-GB"/>
              </w:rPr>
            </w:pPr>
            <w:r w:rsidRPr="00E804C9">
              <w:rPr>
                <w:lang w:eastAsia="en-GB"/>
              </w:rPr>
              <w:t>Indicates the SCell group to be released.</w:t>
            </w:r>
          </w:p>
        </w:tc>
      </w:tr>
      <w:tr w:rsidR="00E804C9" w:rsidRPr="00E804C9" w14:paraId="439C2C8E" w14:textId="77777777" w:rsidTr="00076890">
        <w:trPr>
          <w:cantSplit/>
        </w:trPr>
        <w:tc>
          <w:tcPr>
            <w:tcW w:w="9639" w:type="dxa"/>
          </w:tcPr>
          <w:p w14:paraId="042C1BB1" w14:textId="77777777" w:rsidR="00511A38" w:rsidRPr="00E804C9" w:rsidRDefault="00511A38" w:rsidP="00511A38">
            <w:pPr>
              <w:pStyle w:val="TAL"/>
              <w:rPr>
                <w:b/>
                <w:bCs/>
                <w:i/>
                <w:noProof/>
                <w:lang w:eastAsia="en-GB"/>
              </w:rPr>
            </w:pPr>
            <w:r w:rsidRPr="00E804C9">
              <w:rPr>
                <w:b/>
                <w:bCs/>
                <w:i/>
                <w:noProof/>
                <w:lang w:eastAsia="en-GB"/>
              </w:rPr>
              <w:t>sCellState</w:t>
            </w:r>
          </w:p>
          <w:p w14:paraId="2B2EF5E5" w14:textId="77777777" w:rsidR="00511A38" w:rsidRPr="00E804C9" w:rsidRDefault="00511A38" w:rsidP="00511A38">
            <w:pPr>
              <w:pStyle w:val="TAL"/>
              <w:rPr>
                <w:b/>
                <w:i/>
                <w:lang w:eastAsia="en-GB"/>
              </w:rPr>
            </w:pPr>
            <w:r w:rsidRPr="00E804C9">
              <w:rPr>
                <w:bCs/>
                <w:noProof/>
                <w:lang w:eastAsia="en-GB"/>
              </w:rPr>
              <w:t>A one-shot field that indicates whether the SCell shall be considered to be in activated or dormant state upon SCell configuration.</w:t>
            </w:r>
          </w:p>
        </w:tc>
      </w:tr>
      <w:tr w:rsidR="00E804C9" w:rsidRPr="00E804C9" w14:paraId="6C4E892C" w14:textId="77777777" w:rsidTr="005411BB">
        <w:trPr>
          <w:cantSplit/>
        </w:trPr>
        <w:tc>
          <w:tcPr>
            <w:tcW w:w="9639" w:type="dxa"/>
          </w:tcPr>
          <w:p w14:paraId="59661FAC" w14:textId="77777777" w:rsidR="00511A38" w:rsidRPr="00E804C9" w:rsidRDefault="00511A38" w:rsidP="00511A38">
            <w:pPr>
              <w:pStyle w:val="TAL"/>
              <w:rPr>
                <w:b/>
                <w:i/>
                <w:lang w:eastAsia="en-GB"/>
              </w:rPr>
            </w:pPr>
            <w:r w:rsidRPr="00E804C9">
              <w:rPr>
                <w:b/>
                <w:i/>
                <w:lang w:eastAsia="en-GB"/>
              </w:rPr>
              <w:t>sCellToAddModList, sCellToAddModListExt</w:t>
            </w:r>
          </w:p>
          <w:p w14:paraId="3DD9EC64" w14:textId="77777777" w:rsidR="00511A38" w:rsidRPr="00E804C9" w:rsidRDefault="00511A38" w:rsidP="00511A38">
            <w:pPr>
              <w:pStyle w:val="TAL"/>
              <w:rPr>
                <w:lang w:eastAsia="en-GB"/>
              </w:rPr>
            </w:pPr>
            <w:r w:rsidRPr="00E804C9">
              <w:rPr>
                <w:lang w:eastAsia="en-GB"/>
              </w:rPr>
              <w:t xml:space="preserve">Indicates the SCell to be added or modified. </w:t>
            </w:r>
            <w:r w:rsidR="00856300" w:rsidRPr="00E804C9">
              <w:rPr>
                <w:lang w:eastAsia="en-GB"/>
              </w:rPr>
              <w:t>E-UTRAN uses f</w:t>
            </w:r>
            <w:r w:rsidRPr="00E804C9">
              <w:rPr>
                <w:lang w:eastAsia="en-GB"/>
              </w:rPr>
              <w:t xml:space="preserve">ield </w:t>
            </w:r>
            <w:r w:rsidRPr="00E804C9">
              <w:rPr>
                <w:i/>
                <w:lang w:eastAsia="en-GB"/>
              </w:rPr>
              <w:t>sCellToAddModList</w:t>
            </w:r>
            <w:r w:rsidR="00856300" w:rsidRPr="00E804C9">
              <w:rPr>
                <w:i/>
                <w:lang w:eastAsia="en-GB"/>
              </w:rPr>
              <w:t>-r10</w:t>
            </w:r>
            <w:r w:rsidRPr="00E804C9">
              <w:rPr>
                <w:i/>
                <w:lang w:eastAsia="en-GB"/>
              </w:rPr>
              <w:t xml:space="preserve"> </w:t>
            </w:r>
            <w:r w:rsidRPr="00E804C9">
              <w:rPr>
                <w:lang w:eastAsia="en-GB"/>
              </w:rPr>
              <w:t xml:space="preserve">to add </w:t>
            </w:r>
            <w:r w:rsidR="00856300" w:rsidRPr="00E804C9">
              <w:rPr>
                <w:lang w:eastAsia="en-GB"/>
              </w:rPr>
              <w:t xml:space="preserve">or modify </w:t>
            </w:r>
            <w:r w:rsidRPr="00E804C9">
              <w:rPr>
                <w:lang w:eastAsia="en-GB"/>
              </w:rPr>
              <w:t xml:space="preserve">SCells </w:t>
            </w:r>
            <w:r w:rsidR="00856300" w:rsidRPr="00E804C9">
              <w:rPr>
                <w:lang w:eastAsia="en-GB"/>
              </w:rPr>
              <w:t>(</w:t>
            </w:r>
            <w:r w:rsidR="00856300" w:rsidRPr="00E804C9">
              <w:rPr>
                <w:rFonts w:cs="Arial"/>
                <w:szCs w:val="18"/>
              </w:rPr>
              <w:t xml:space="preserve">with </w:t>
            </w:r>
            <w:r w:rsidR="00856300" w:rsidRPr="00E804C9">
              <w:rPr>
                <w:rFonts w:cs="Arial"/>
                <w:i/>
                <w:szCs w:val="18"/>
              </w:rPr>
              <w:t>sCellIndex-r10</w:t>
            </w:r>
            <w:r w:rsidR="00856300" w:rsidRPr="00E804C9">
              <w:rPr>
                <w:rFonts w:cs="Arial"/>
                <w:szCs w:val="18"/>
              </w:rPr>
              <w:t>)</w:t>
            </w:r>
            <w:r w:rsidR="00856300" w:rsidRPr="00E804C9">
              <w:rPr>
                <w:lang w:eastAsia="en-GB"/>
              </w:rPr>
              <w:t xml:space="preserve"> </w:t>
            </w:r>
            <w:r w:rsidRPr="00E804C9">
              <w:rPr>
                <w:lang w:eastAsia="en-GB"/>
              </w:rPr>
              <w:t xml:space="preserve">for a UE </w:t>
            </w:r>
            <w:r w:rsidR="00856300" w:rsidRPr="00E804C9">
              <w:rPr>
                <w:lang w:eastAsia="en-GB"/>
              </w:rPr>
              <w:t>that does not support carrier aggregation with more than 5 component carriers</w:t>
            </w:r>
            <w:r w:rsidRPr="00E804C9">
              <w:rPr>
                <w:lang w:eastAsia="en-GB"/>
              </w:rPr>
              <w:t xml:space="preserve">. If E-UTRAN includes </w:t>
            </w:r>
            <w:r w:rsidRPr="00E804C9">
              <w:rPr>
                <w:i/>
                <w:lang w:eastAsia="zh-CN"/>
              </w:rPr>
              <w:t>sCellToAddModListExt-v1430</w:t>
            </w:r>
            <w:r w:rsidRPr="00E804C9">
              <w:rPr>
                <w:lang w:eastAsia="en-GB"/>
              </w:rPr>
              <w:t xml:space="preserve"> it includes the same number of entries, and listed in the same order, as i</w:t>
            </w:r>
            <w:r w:rsidRPr="00E804C9">
              <w:rPr>
                <w:rFonts w:cs="Arial"/>
                <w:bCs/>
                <w:noProof/>
                <w:szCs w:val="18"/>
                <w:lang w:eastAsia="ko-KR"/>
              </w:rPr>
              <w:t xml:space="preserve">n </w:t>
            </w:r>
            <w:r w:rsidRPr="00E804C9">
              <w:rPr>
                <w:i/>
              </w:rPr>
              <w:t>sCell</w:t>
            </w:r>
            <w:r w:rsidRPr="00E804C9">
              <w:rPr>
                <w:i/>
                <w:snapToGrid w:val="0"/>
              </w:rPr>
              <w:t>ToAddMod</w:t>
            </w:r>
            <w:r w:rsidRPr="00E804C9">
              <w:rPr>
                <w:i/>
              </w:rPr>
              <w:t>ListExt-r13</w:t>
            </w:r>
            <w:r w:rsidRPr="00E804C9">
              <w:rPr>
                <w:rFonts w:cs="Arial"/>
                <w:bCs/>
                <w:noProof/>
                <w:szCs w:val="18"/>
                <w:lang w:eastAsia="ko-KR"/>
              </w:rPr>
              <w:t xml:space="preserve">. If E-UTRAN includes </w:t>
            </w:r>
            <w:r w:rsidRPr="00E804C9">
              <w:rPr>
                <w:rFonts w:cs="Arial"/>
                <w:bCs/>
                <w:i/>
                <w:noProof/>
                <w:szCs w:val="18"/>
                <w:lang w:eastAsia="ko-KR"/>
              </w:rPr>
              <w:t>sCellToAddModList-v10l0</w:t>
            </w:r>
            <w:r w:rsidRPr="00E804C9">
              <w:rPr>
                <w:rFonts w:cs="Arial"/>
                <w:bCs/>
                <w:noProof/>
                <w:szCs w:val="18"/>
                <w:lang w:eastAsia="ko-KR"/>
              </w:rPr>
              <w:t xml:space="preserve"> it includes the same number of entries, and listed in the same order, as in </w:t>
            </w:r>
            <w:r w:rsidRPr="00E804C9">
              <w:rPr>
                <w:rFonts w:cs="Arial"/>
                <w:bCs/>
                <w:i/>
                <w:noProof/>
                <w:szCs w:val="18"/>
                <w:lang w:eastAsia="ko-KR"/>
              </w:rPr>
              <w:t>sCellToAddModList-r10</w:t>
            </w:r>
            <w:r w:rsidRPr="00E804C9">
              <w:rPr>
                <w:rFonts w:cs="Arial"/>
                <w:bCs/>
                <w:noProof/>
                <w:szCs w:val="18"/>
                <w:lang w:eastAsia="ko-KR"/>
              </w:rPr>
              <w:t xml:space="preserve">. If E-UTRAN includes </w:t>
            </w:r>
            <w:r w:rsidRPr="00E804C9">
              <w:rPr>
                <w:rFonts w:cs="Arial"/>
                <w:bCs/>
                <w:i/>
                <w:noProof/>
                <w:szCs w:val="18"/>
                <w:lang w:eastAsia="ko-KR"/>
              </w:rPr>
              <w:t>sCellToAddModListExt-v1370</w:t>
            </w:r>
            <w:r w:rsidRPr="00E804C9">
              <w:rPr>
                <w:rFonts w:cs="Arial"/>
                <w:bCs/>
                <w:noProof/>
                <w:szCs w:val="18"/>
                <w:lang w:eastAsia="ko-KR"/>
              </w:rPr>
              <w:t xml:space="preserve"> it includes the same number of entries, and listed in the same order, as in </w:t>
            </w:r>
            <w:r w:rsidRPr="00E804C9">
              <w:rPr>
                <w:rFonts w:cs="Arial"/>
                <w:bCs/>
                <w:i/>
                <w:noProof/>
                <w:szCs w:val="18"/>
                <w:lang w:eastAsia="ko-KR"/>
              </w:rPr>
              <w:t>sCellToAddModListExt-r13</w:t>
            </w:r>
            <w:r w:rsidRPr="00E804C9">
              <w:rPr>
                <w:rFonts w:cs="Arial"/>
                <w:bCs/>
                <w:noProof/>
                <w:szCs w:val="18"/>
                <w:lang w:eastAsia="ko-KR"/>
              </w:rPr>
              <w:t xml:space="preserve">. If E-UTRAN includes </w:t>
            </w:r>
            <w:r w:rsidRPr="00E804C9">
              <w:rPr>
                <w:rFonts w:cs="Arial"/>
                <w:bCs/>
                <w:i/>
                <w:noProof/>
                <w:szCs w:val="18"/>
                <w:lang w:eastAsia="ko-KR"/>
              </w:rPr>
              <w:t>sCellToAddModListExt-v13c0</w:t>
            </w:r>
            <w:r w:rsidRPr="00E804C9">
              <w:rPr>
                <w:rFonts w:cs="Arial"/>
                <w:bCs/>
                <w:noProof/>
                <w:szCs w:val="18"/>
                <w:lang w:eastAsia="ko-KR"/>
              </w:rPr>
              <w:t xml:space="preserve"> it includes the same number of entries, and listed in the same order, as in </w:t>
            </w:r>
            <w:r w:rsidRPr="00E804C9">
              <w:rPr>
                <w:rFonts w:cs="Arial"/>
                <w:bCs/>
                <w:i/>
                <w:noProof/>
                <w:szCs w:val="18"/>
                <w:lang w:eastAsia="ko-KR"/>
              </w:rPr>
              <w:t>sCellToAddModListExt-r13.</w:t>
            </w:r>
          </w:p>
        </w:tc>
      </w:tr>
      <w:tr w:rsidR="00E804C9" w:rsidRPr="00E804C9" w14:paraId="4798D5D9" w14:textId="77777777" w:rsidTr="005411BB">
        <w:trPr>
          <w:cantSplit/>
        </w:trPr>
        <w:tc>
          <w:tcPr>
            <w:tcW w:w="9639" w:type="dxa"/>
          </w:tcPr>
          <w:p w14:paraId="1BF15CD1" w14:textId="77777777" w:rsidR="00511A38" w:rsidRPr="00E804C9" w:rsidRDefault="00511A38" w:rsidP="00511A38">
            <w:pPr>
              <w:pStyle w:val="TAL"/>
              <w:rPr>
                <w:b/>
                <w:i/>
                <w:lang w:eastAsia="en-GB"/>
              </w:rPr>
            </w:pPr>
            <w:r w:rsidRPr="00E804C9">
              <w:rPr>
                <w:b/>
                <w:i/>
                <w:lang w:eastAsia="en-GB"/>
              </w:rPr>
              <w:t>sCellToAddModListSCG, sCellToAddModListSCG-Ext</w:t>
            </w:r>
          </w:p>
          <w:p w14:paraId="15826CE9" w14:textId="77777777" w:rsidR="00511A38" w:rsidRPr="00E804C9" w:rsidRDefault="00511A38" w:rsidP="00511A38">
            <w:pPr>
              <w:pStyle w:val="TAL"/>
              <w:rPr>
                <w:bCs/>
                <w:iCs/>
                <w:lang w:eastAsia="en-GB"/>
              </w:rPr>
            </w:pPr>
            <w:r w:rsidRPr="00E804C9">
              <w:rPr>
                <w:lang w:eastAsia="en-GB"/>
              </w:rPr>
              <w:t xml:space="preserve">Indicates the SCG cell to be added or modified. The field is used for SCG cells other than the PSCell (which is added/ modified by field </w:t>
            </w:r>
            <w:r w:rsidRPr="00E804C9">
              <w:rPr>
                <w:i/>
                <w:lang w:eastAsia="en-GB"/>
              </w:rPr>
              <w:t>pSCellToAddMod</w:t>
            </w:r>
            <w:r w:rsidRPr="00E804C9">
              <w:rPr>
                <w:lang w:eastAsia="en-GB"/>
              </w:rPr>
              <w:t xml:space="preserve">). </w:t>
            </w:r>
            <w:r w:rsidR="00856300" w:rsidRPr="00E804C9">
              <w:rPr>
                <w:lang w:eastAsia="en-GB"/>
              </w:rPr>
              <w:t>E-UTRAN uses f</w:t>
            </w:r>
            <w:r w:rsidRPr="00E804C9">
              <w:rPr>
                <w:lang w:eastAsia="en-GB"/>
              </w:rPr>
              <w:t xml:space="preserve">ield </w:t>
            </w:r>
            <w:r w:rsidRPr="00E804C9">
              <w:rPr>
                <w:i/>
                <w:lang w:eastAsia="en-GB"/>
              </w:rPr>
              <w:t>sCellToAddModListSCG</w:t>
            </w:r>
            <w:r w:rsidR="00856300" w:rsidRPr="00E804C9">
              <w:rPr>
                <w:i/>
                <w:lang w:eastAsia="en-GB"/>
              </w:rPr>
              <w:t>-r12</w:t>
            </w:r>
            <w:r w:rsidRPr="00E804C9">
              <w:rPr>
                <w:i/>
                <w:lang w:eastAsia="en-GB"/>
              </w:rPr>
              <w:t xml:space="preserve"> </w:t>
            </w:r>
            <w:r w:rsidRPr="00E804C9">
              <w:rPr>
                <w:lang w:eastAsia="en-GB"/>
              </w:rPr>
              <w:t xml:space="preserve">to add </w:t>
            </w:r>
            <w:r w:rsidR="00856300" w:rsidRPr="00E804C9">
              <w:rPr>
                <w:lang w:eastAsia="en-GB"/>
              </w:rPr>
              <w:t xml:space="preserve">or modify </w:t>
            </w:r>
            <w:r w:rsidRPr="00E804C9">
              <w:rPr>
                <w:lang w:eastAsia="en-GB"/>
              </w:rPr>
              <w:t xml:space="preserve">SCells </w:t>
            </w:r>
            <w:r w:rsidR="00856300" w:rsidRPr="00E804C9">
              <w:rPr>
                <w:lang w:eastAsia="en-GB"/>
              </w:rPr>
              <w:t>(</w:t>
            </w:r>
            <w:r w:rsidR="00856300" w:rsidRPr="00E804C9">
              <w:rPr>
                <w:rFonts w:cs="Arial"/>
                <w:szCs w:val="18"/>
              </w:rPr>
              <w:t xml:space="preserve">with </w:t>
            </w:r>
            <w:r w:rsidR="00856300" w:rsidRPr="00E804C9">
              <w:rPr>
                <w:rFonts w:cs="Arial"/>
                <w:i/>
                <w:szCs w:val="18"/>
              </w:rPr>
              <w:t>sCellIndex-r10</w:t>
            </w:r>
            <w:r w:rsidR="00856300" w:rsidRPr="00E804C9">
              <w:rPr>
                <w:rFonts w:cs="Arial"/>
                <w:szCs w:val="18"/>
              </w:rPr>
              <w:t>)</w:t>
            </w:r>
            <w:r w:rsidR="00856300" w:rsidRPr="00E804C9">
              <w:rPr>
                <w:lang w:eastAsia="en-GB"/>
              </w:rPr>
              <w:t xml:space="preserve"> </w:t>
            </w:r>
            <w:r w:rsidRPr="00E804C9">
              <w:rPr>
                <w:lang w:eastAsia="en-GB"/>
              </w:rPr>
              <w:t xml:space="preserve">for a UE </w:t>
            </w:r>
            <w:r w:rsidR="00856300" w:rsidRPr="00E804C9">
              <w:t>that does not support carrier aggregation with more than 5 component carriers</w:t>
            </w:r>
            <w:r w:rsidRPr="00E804C9">
              <w:rPr>
                <w:lang w:eastAsia="en-GB"/>
              </w:rPr>
              <w:t xml:space="preserve">. If E-UTRAN includes </w:t>
            </w:r>
            <w:r w:rsidRPr="00E804C9">
              <w:rPr>
                <w:i/>
                <w:lang w:eastAsia="en-GB"/>
              </w:rPr>
              <w:t>sCellToAddModListSCG-v10l0</w:t>
            </w:r>
            <w:r w:rsidRPr="00E804C9">
              <w:rPr>
                <w:lang w:eastAsia="en-GB"/>
              </w:rPr>
              <w:t xml:space="preserve"> it includes the same number of entries, and listed in the same order, as in </w:t>
            </w:r>
            <w:r w:rsidRPr="00E804C9">
              <w:rPr>
                <w:i/>
                <w:lang w:eastAsia="en-GB"/>
              </w:rPr>
              <w:t>sCellToAddModListSCG-r12</w:t>
            </w:r>
            <w:r w:rsidRPr="00E804C9">
              <w:rPr>
                <w:lang w:eastAsia="en-GB"/>
              </w:rPr>
              <w:t xml:space="preserve">. If E-UTRAN includes </w:t>
            </w:r>
            <w:r w:rsidRPr="00E804C9">
              <w:rPr>
                <w:i/>
                <w:lang w:eastAsia="en-GB"/>
              </w:rPr>
              <w:t>sCellToAddModListSCG-Ext-v1370</w:t>
            </w:r>
            <w:r w:rsidRPr="00E804C9">
              <w:rPr>
                <w:lang w:eastAsia="en-GB"/>
              </w:rPr>
              <w:t xml:space="preserve"> it includes the same number of entries, and listed in the same order, as in </w:t>
            </w:r>
            <w:r w:rsidRPr="00E804C9">
              <w:rPr>
                <w:i/>
                <w:lang w:eastAsia="en-GB"/>
              </w:rPr>
              <w:t>sCellToAddModListSCG-Ext-r13</w:t>
            </w:r>
            <w:r w:rsidRPr="00E804C9">
              <w:rPr>
                <w:lang w:eastAsia="en-GB"/>
              </w:rPr>
              <w:t xml:space="preserve">. </w:t>
            </w:r>
            <w:r w:rsidRPr="00E804C9">
              <w:rPr>
                <w:rFonts w:cs="Arial"/>
                <w:bCs/>
                <w:noProof/>
                <w:szCs w:val="18"/>
                <w:lang w:eastAsia="ko-KR"/>
              </w:rPr>
              <w:t xml:space="preserve">If E-UTRAN includes </w:t>
            </w:r>
            <w:r w:rsidRPr="00E804C9">
              <w:rPr>
                <w:rFonts w:cs="Arial"/>
                <w:bCs/>
                <w:i/>
                <w:noProof/>
                <w:szCs w:val="18"/>
                <w:lang w:eastAsia="ko-KR"/>
              </w:rPr>
              <w:t>sCellToAddModListSCG-Ext-v13c0</w:t>
            </w:r>
            <w:r w:rsidRPr="00E804C9">
              <w:rPr>
                <w:rFonts w:cs="Arial"/>
                <w:bCs/>
                <w:noProof/>
                <w:szCs w:val="18"/>
                <w:lang w:eastAsia="ko-KR"/>
              </w:rPr>
              <w:t xml:space="preserve"> it includes the same number of entries, and listed in the same order, as in </w:t>
            </w:r>
            <w:r w:rsidRPr="00E804C9">
              <w:rPr>
                <w:rFonts w:cs="Arial"/>
                <w:bCs/>
                <w:i/>
                <w:noProof/>
                <w:szCs w:val="18"/>
                <w:lang w:eastAsia="ko-KR"/>
              </w:rPr>
              <w:t>sCellToAddModListSCG-Ext-r13.</w:t>
            </w:r>
          </w:p>
        </w:tc>
      </w:tr>
      <w:tr w:rsidR="00E804C9" w:rsidRPr="00E804C9" w14:paraId="2620DAA6" w14:textId="77777777" w:rsidTr="00913F8A">
        <w:trPr>
          <w:cantSplit/>
        </w:trPr>
        <w:tc>
          <w:tcPr>
            <w:tcW w:w="9639" w:type="dxa"/>
          </w:tcPr>
          <w:p w14:paraId="4D50D04E" w14:textId="77777777" w:rsidR="00856300" w:rsidRPr="00E804C9" w:rsidRDefault="00856300" w:rsidP="00913F8A">
            <w:pPr>
              <w:pStyle w:val="TAL"/>
              <w:rPr>
                <w:b/>
                <w:i/>
                <w:lang w:eastAsia="en-GB"/>
              </w:rPr>
            </w:pPr>
            <w:r w:rsidRPr="00E804C9">
              <w:rPr>
                <w:b/>
                <w:i/>
                <w:lang w:eastAsia="en-GB"/>
              </w:rPr>
              <w:t>sCellToReleaseList</w:t>
            </w:r>
            <w:r w:rsidRPr="00E804C9">
              <w:rPr>
                <w:b/>
                <w:i/>
                <w:lang w:eastAsia="zh-TW"/>
              </w:rPr>
              <w:t xml:space="preserve">, </w:t>
            </w:r>
            <w:r w:rsidRPr="00E804C9">
              <w:rPr>
                <w:b/>
                <w:i/>
                <w:lang w:eastAsia="en-GB"/>
              </w:rPr>
              <w:t>sCellToReleaseList</w:t>
            </w:r>
            <w:r w:rsidRPr="00E804C9">
              <w:rPr>
                <w:b/>
                <w:i/>
                <w:lang w:eastAsia="zh-TW"/>
              </w:rPr>
              <w:t>Ext</w:t>
            </w:r>
          </w:p>
          <w:p w14:paraId="30541E72" w14:textId="77777777" w:rsidR="00856300" w:rsidRPr="00E804C9" w:rsidRDefault="00856300" w:rsidP="00913F8A">
            <w:pPr>
              <w:pStyle w:val="TAL"/>
              <w:rPr>
                <w:b/>
                <w:i/>
                <w:lang w:eastAsia="en-GB"/>
              </w:rPr>
            </w:pPr>
            <w:r w:rsidRPr="00E804C9">
              <w:rPr>
                <w:lang w:eastAsia="en-GB"/>
              </w:rPr>
              <w:t xml:space="preserve">Indicates the SCell to be released. E-UTRAN uses field </w:t>
            </w:r>
            <w:r w:rsidRPr="00E804C9">
              <w:rPr>
                <w:i/>
                <w:lang w:eastAsia="en-GB"/>
              </w:rPr>
              <w:t xml:space="preserve">sCellToReleaseList-r10 </w:t>
            </w:r>
            <w:r w:rsidRPr="00E804C9">
              <w:rPr>
                <w:lang w:eastAsia="en-GB"/>
              </w:rPr>
              <w:t xml:space="preserve">to release SCells for a UE </w:t>
            </w:r>
            <w:r w:rsidRPr="00E804C9">
              <w:t>that does not support carrier aggregation with more than 5 component carriers</w:t>
            </w:r>
            <w:r w:rsidRPr="00E804C9">
              <w:rPr>
                <w:rFonts w:cs="Arial"/>
                <w:szCs w:val="18"/>
              </w:rPr>
              <w:t>.</w:t>
            </w:r>
          </w:p>
        </w:tc>
      </w:tr>
      <w:tr w:rsidR="00E804C9" w:rsidRPr="00E804C9" w14:paraId="7975BC77" w14:textId="77777777" w:rsidTr="005411BB">
        <w:trPr>
          <w:cantSplit/>
        </w:trPr>
        <w:tc>
          <w:tcPr>
            <w:tcW w:w="9639" w:type="dxa"/>
          </w:tcPr>
          <w:p w14:paraId="5570E6F9" w14:textId="77777777" w:rsidR="00511A38" w:rsidRPr="00E804C9" w:rsidRDefault="00511A38" w:rsidP="00511A38">
            <w:pPr>
              <w:pStyle w:val="TAL"/>
              <w:rPr>
                <w:b/>
                <w:i/>
                <w:lang w:eastAsia="en-GB"/>
              </w:rPr>
            </w:pPr>
            <w:r w:rsidRPr="00E804C9">
              <w:rPr>
                <w:b/>
                <w:i/>
                <w:lang w:eastAsia="en-GB"/>
              </w:rPr>
              <w:lastRenderedPageBreak/>
              <w:t>sCellToReleaseListSCG</w:t>
            </w:r>
            <w:r w:rsidRPr="00E804C9">
              <w:rPr>
                <w:b/>
                <w:i/>
                <w:lang w:eastAsia="zh-TW"/>
              </w:rPr>
              <w:t xml:space="preserve">, </w:t>
            </w:r>
            <w:r w:rsidRPr="00E804C9">
              <w:rPr>
                <w:b/>
                <w:i/>
                <w:lang w:eastAsia="en-GB"/>
              </w:rPr>
              <w:t>sCellToReleaseListSCG</w:t>
            </w:r>
            <w:r w:rsidRPr="00E804C9">
              <w:rPr>
                <w:b/>
                <w:i/>
                <w:lang w:eastAsia="zh-TW"/>
              </w:rPr>
              <w:t>-Ext</w:t>
            </w:r>
          </w:p>
          <w:p w14:paraId="6759C209" w14:textId="77777777" w:rsidR="00511A38" w:rsidRPr="00E804C9" w:rsidRDefault="00511A38" w:rsidP="00511A38">
            <w:pPr>
              <w:pStyle w:val="TAL"/>
              <w:rPr>
                <w:bCs/>
                <w:iCs/>
                <w:lang w:eastAsia="en-GB"/>
              </w:rPr>
            </w:pPr>
            <w:r w:rsidRPr="00E804C9">
              <w:rPr>
                <w:lang w:eastAsia="en-GB"/>
              </w:rPr>
              <w:t>Indicates the SCG cell to be released. The field is also used to release the PSCell e.g. upon change of PSCell, upon system information change for the PSCell.</w:t>
            </w:r>
            <w:r w:rsidR="00856300" w:rsidRPr="00E804C9">
              <w:rPr>
                <w:lang w:eastAsia="en-GB"/>
              </w:rPr>
              <w:t xml:space="preserve"> E-UTRAN uses field </w:t>
            </w:r>
            <w:r w:rsidR="00856300" w:rsidRPr="00E804C9">
              <w:rPr>
                <w:i/>
                <w:lang w:eastAsia="en-GB"/>
              </w:rPr>
              <w:t xml:space="preserve">sCellToReleaseListSCG-r12 </w:t>
            </w:r>
            <w:r w:rsidR="00856300" w:rsidRPr="00E804C9">
              <w:rPr>
                <w:lang w:eastAsia="en-GB"/>
              </w:rPr>
              <w:t xml:space="preserve">to release SCells for a UE </w:t>
            </w:r>
            <w:r w:rsidR="00856300" w:rsidRPr="00E804C9">
              <w:t>that does not support carrier aggregation with more than 5 component carriers</w:t>
            </w:r>
            <w:r w:rsidR="00856300" w:rsidRPr="00E804C9">
              <w:rPr>
                <w:rFonts w:cs="Arial"/>
                <w:szCs w:val="18"/>
              </w:rPr>
              <w:t>.</w:t>
            </w:r>
          </w:p>
        </w:tc>
      </w:tr>
      <w:tr w:rsidR="00E804C9" w:rsidRPr="00E804C9" w14:paraId="46EA9696" w14:textId="77777777" w:rsidTr="005411BB">
        <w:trPr>
          <w:cantSplit/>
        </w:trPr>
        <w:tc>
          <w:tcPr>
            <w:tcW w:w="9639" w:type="dxa"/>
          </w:tcPr>
          <w:p w14:paraId="34CC2255" w14:textId="77777777" w:rsidR="00511A38" w:rsidRPr="00E804C9" w:rsidRDefault="00511A38" w:rsidP="00511A38">
            <w:pPr>
              <w:pStyle w:val="TAL"/>
              <w:rPr>
                <w:b/>
                <w:i/>
                <w:lang w:eastAsia="en-GB"/>
              </w:rPr>
            </w:pPr>
            <w:r w:rsidRPr="00E804C9">
              <w:rPr>
                <w:b/>
                <w:i/>
                <w:lang w:eastAsia="en-GB"/>
              </w:rPr>
              <w:t>scg-Configuration</w:t>
            </w:r>
          </w:p>
          <w:p w14:paraId="164DEF86" w14:textId="77777777" w:rsidR="00511A38" w:rsidRPr="00E804C9" w:rsidRDefault="00511A38" w:rsidP="00511A38">
            <w:pPr>
              <w:pStyle w:val="TAL"/>
              <w:rPr>
                <w:b/>
                <w:i/>
                <w:lang w:eastAsia="en-GB"/>
              </w:rPr>
            </w:pPr>
            <w:r w:rsidRPr="00E804C9">
              <w:rPr>
                <w:lang w:eastAsia="en-GB"/>
              </w:rPr>
              <w:t xml:space="preserve">Covers the SCG configuration as used in case of DC and NE-DC. When the UE is configured with NE-DC, E-UTRAN neither applies value release nor configures </w:t>
            </w:r>
            <w:r w:rsidRPr="00E804C9">
              <w:rPr>
                <w:i/>
                <w:lang w:eastAsia="en-GB"/>
              </w:rPr>
              <w:t>scg-ConfigPartMCG</w:t>
            </w:r>
            <w:r w:rsidRPr="00E804C9">
              <w:rPr>
                <w:lang w:eastAsia="en-GB"/>
              </w:rPr>
              <w:t>.</w:t>
            </w:r>
            <w:r w:rsidR="003C27DA" w:rsidRPr="00E804C9">
              <w:rPr>
                <w:lang w:eastAsia="en-GB"/>
              </w:rPr>
              <w:t xml:space="preserve"> </w:t>
            </w:r>
            <w:r w:rsidR="003C27DA" w:rsidRPr="00E804C9">
              <w:rPr>
                <w:rFonts w:eastAsia="Calibri"/>
              </w:rPr>
              <w:t xml:space="preserve">When resuming a connection with NE-DC, this field is included, containing </w:t>
            </w:r>
            <w:r w:rsidR="003C27DA" w:rsidRPr="00E804C9">
              <w:t xml:space="preserve">at least the </w:t>
            </w:r>
            <w:r w:rsidR="003C27DA" w:rsidRPr="00E804C9">
              <w:rPr>
                <w:i/>
                <w:iCs/>
              </w:rPr>
              <w:t>mobilityControlInfoSCG</w:t>
            </w:r>
            <w:r w:rsidR="003C27DA" w:rsidRPr="00E804C9">
              <w:t>.</w:t>
            </w:r>
          </w:p>
        </w:tc>
      </w:tr>
      <w:tr w:rsidR="00E804C9" w:rsidRPr="00E804C9" w14:paraId="7AC26702" w14:textId="77777777" w:rsidTr="005411BB">
        <w:trPr>
          <w:cantSplit/>
        </w:trPr>
        <w:tc>
          <w:tcPr>
            <w:tcW w:w="9639" w:type="dxa"/>
          </w:tcPr>
          <w:p w14:paraId="309FC718" w14:textId="77777777" w:rsidR="00511A38" w:rsidRPr="00E804C9" w:rsidRDefault="00511A38" w:rsidP="00511A38">
            <w:pPr>
              <w:pStyle w:val="TAL"/>
              <w:rPr>
                <w:b/>
                <w:i/>
                <w:lang w:eastAsia="en-GB"/>
              </w:rPr>
            </w:pPr>
            <w:r w:rsidRPr="00E804C9">
              <w:rPr>
                <w:b/>
                <w:i/>
                <w:lang w:eastAsia="en-GB"/>
              </w:rPr>
              <w:t>scg-Counter</w:t>
            </w:r>
          </w:p>
          <w:p w14:paraId="7CA5ABF2" w14:textId="77777777" w:rsidR="00511A38" w:rsidRPr="00E804C9" w:rsidRDefault="00511A38" w:rsidP="00511A38">
            <w:pPr>
              <w:pStyle w:val="TAL"/>
              <w:rPr>
                <w:lang w:eastAsia="en-GB"/>
              </w:rPr>
            </w:pPr>
            <w:r w:rsidRPr="00E804C9">
              <w:rPr>
                <w:lang w:eastAsia="en-GB"/>
              </w:rPr>
              <w:t>A counter used upon initial configuration of SCG security as well as upon refresh of S-K</w:t>
            </w:r>
            <w:r w:rsidRPr="00E804C9">
              <w:rPr>
                <w:vertAlign w:val="subscript"/>
                <w:lang w:eastAsia="en-GB"/>
              </w:rPr>
              <w:t>eNB</w:t>
            </w:r>
            <w:r w:rsidRPr="00E804C9">
              <w:rPr>
                <w:lang w:eastAsia="en-GB"/>
              </w:rPr>
              <w:t>. E-UTRAN includes the field upon SCG change when one or more SCG DRBs are configured. Otherwise E-UTRAN does not include the field.</w:t>
            </w:r>
          </w:p>
        </w:tc>
      </w:tr>
      <w:tr w:rsidR="00E804C9" w:rsidRPr="00E804C9" w14:paraId="284523C4" w14:textId="77777777" w:rsidTr="00D02D01">
        <w:trPr>
          <w:cantSplit/>
        </w:trPr>
        <w:tc>
          <w:tcPr>
            <w:tcW w:w="9639" w:type="dxa"/>
          </w:tcPr>
          <w:p w14:paraId="09FFC34B" w14:textId="77777777" w:rsidR="00D91869" w:rsidRPr="00E804C9" w:rsidRDefault="00D91869" w:rsidP="00D02D01">
            <w:pPr>
              <w:pStyle w:val="TAL"/>
              <w:rPr>
                <w:b/>
                <w:i/>
                <w:lang w:eastAsia="en-GB"/>
              </w:rPr>
            </w:pPr>
            <w:r w:rsidRPr="00E804C9">
              <w:rPr>
                <w:b/>
                <w:i/>
                <w:lang w:eastAsia="en-GB"/>
              </w:rPr>
              <w:t>scg-State</w:t>
            </w:r>
          </w:p>
          <w:p w14:paraId="33F3BA77" w14:textId="6B866E46" w:rsidR="00D91869" w:rsidRPr="00E804C9" w:rsidRDefault="00D91869" w:rsidP="00D02D01">
            <w:pPr>
              <w:pStyle w:val="TAL"/>
              <w:rPr>
                <w:lang w:eastAsia="en-GB"/>
              </w:rPr>
            </w:pPr>
            <w:r w:rsidRPr="00E804C9">
              <w:rPr>
                <w:lang w:eastAsia="en-GB"/>
              </w:rPr>
              <w:t>Indicates that the NR SCG is deactivated. The field is absent if CPA</w:t>
            </w:r>
            <w:r w:rsidR="00865CC4" w:rsidRPr="00E804C9">
              <w:rPr>
                <w:lang w:eastAsia="en-GB"/>
              </w:rPr>
              <w:t xml:space="preserve"> or CP</w:t>
            </w:r>
            <w:r w:rsidRPr="00E804C9">
              <w:rPr>
                <w:lang w:eastAsia="en-GB"/>
              </w:rPr>
              <w:t xml:space="preserve">C is configured for the UE, or if the </w:t>
            </w:r>
            <w:r w:rsidRPr="00E804C9">
              <w:rPr>
                <w:i/>
                <w:lang w:eastAsia="en-GB"/>
              </w:rPr>
              <w:t>RRCConnectionReconfiguration</w:t>
            </w:r>
            <w:r w:rsidRPr="00E804C9">
              <w:rPr>
                <w:lang w:eastAsia="en-GB"/>
              </w:rPr>
              <w:t xml:space="preserve"> message is contained in </w:t>
            </w:r>
            <w:r w:rsidRPr="00E804C9">
              <w:rPr>
                <w:i/>
                <w:lang w:eastAsia="en-GB"/>
              </w:rPr>
              <w:t>condReconfigurationToApply</w:t>
            </w:r>
            <w:r w:rsidRPr="00E804C9">
              <w:rPr>
                <w:lang w:eastAsia="en-GB"/>
              </w:rPr>
              <w:t>.</w:t>
            </w:r>
          </w:p>
        </w:tc>
      </w:tr>
      <w:tr w:rsidR="00E804C9" w:rsidRPr="00E804C9" w14:paraId="4CEC2F7E" w14:textId="77777777" w:rsidTr="00955914">
        <w:trPr>
          <w:cantSplit/>
        </w:trPr>
        <w:tc>
          <w:tcPr>
            <w:tcW w:w="9639" w:type="dxa"/>
          </w:tcPr>
          <w:p w14:paraId="0EF6C0EC" w14:textId="77777777" w:rsidR="00511A38" w:rsidRPr="00E804C9" w:rsidRDefault="00511A38" w:rsidP="00511A38">
            <w:pPr>
              <w:pStyle w:val="TAL"/>
              <w:rPr>
                <w:b/>
                <w:i/>
                <w:lang w:eastAsia="en-GB"/>
              </w:rPr>
            </w:pPr>
            <w:r w:rsidRPr="00E804C9">
              <w:rPr>
                <w:b/>
                <w:i/>
                <w:lang w:eastAsia="en-GB"/>
              </w:rPr>
              <w:t>securityConfigHO</w:t>
            </w:r>
          </w:p>
          <w:p w14:paraId="2B53E7B1" w14:textId="77777777" w:rsidR="00511A38" w:rsidRPr="00E804C9" w:rsidRDefault="00511A38" w:rsidP="00511A38">
            <w:pPr>
              <w:pStyle w:val="TAL"/>
              <w:rPr>
                <w:b/>
                <w:lang w:eastAsia="en-GB"/>
              </w:rPr>
            </w:pPr>
            <w:r w:rsidRPr="00E804C9">
              <w:rPr>
                <w:lang w:eastAsia="en-GB"/>
              </w:rPr>
              <w:t xml:space="preserve">This field contains the parameters required to update the security keys at handover. If E-UTRAN includes the </w:t>
            </w:r>
            <w:r w:rsidRPr="00E804C9">
              <w:rPr>
                <w:i/>
                <w:iCs/>
                <w:lang w:eastAsia="en-GB"/>
              </w:rPr>
              <w:t>securityConfigHO</w:t>
            </w:r>
            <w:r w:rsidRPr="00E804C9">
              <w:rPr>
                <w:lang w:eastAsia="en-GB"/>
              </w:rPr>
              <w:t xml:space="preserve"> (i.e., without suffix), the choice </w:t>
            </w:r>
            <w:r w:rsidRPr="00E804C9">
              <w:rPr>
                <w:i/>
                <w:iCs/>
                <w:lang w:eastAsia="en-GB"/>
              </w:rPr>
              <w:t>intraLTE</w:t>
            </w:r>
            <w:r w:rsidRPr="00E804C9">
              <w:rPr>
                <w:lang w:eastAsia="en-GB"/>
              </w:rPr>
              <w:t xml:space="preserve"> is used for handover within </w:t>
            </w:r>
            <w:r w:rsidRPr="00E804C9">
              <w:rPr>
                <w:bCs/>
                <w:noProof/>
                <w:lang w:eastAsia="en-GB"/>
              </w:rPr>
              <w:t>E-UTRA</w:t>
            </w:r>
            <w:r w:rsidRPr="00E804C9">
              <w:rPr>
                <w:lang w:eastAsia="en-GB"/>
              </w:rPr>
              <w:t xml:space="preserve">/EPC while the choice </w:t>
            </w:r>
            <w:r w:rsidRPr="00E804C9">
              <w:rPr>
                <w:i/>
                <w:iCs/>
                <w:lang w:eastAsia="en-GB"/>
              </w:rPr>
              <w:t>interRAT</w:t>
            </w:r>
            <w:r w:rsidRPr="00E804C9">
              <w:rPr>
                <w:lang w:eastAsia="en-GB"/>
              </w:rPr>
              <w:t xml:space="preserve"> is used for handover from GERAN or UTRAN to </w:t>
            </w:r>
            <w:r w:rsidRPr="00E804C9">
              <w:rPr>
                <w:bCs/>
                <w:noProof/>
                <w:lang w:eastAsia="en-GB"/>
              </w:rPr>
              <w:t>E-UTRA</w:t>
            </w:r>
            <w:r w:rsidRPr="00E804C9">
              <w:rPr>
                <w:lang w:eastAsia="en-GB"/>
              </w:rPr>
              <w:t xml:space="preserve">/EPC. If E-UTRAN includes the </w:t>
            </w:r>
            <w:r w:rsidRPr="00E804C9">
              <w:rPr>
                <w:i/>
                <w:iCs/>
                <w:lang w:eastAsia="en-GB"/>
              </w:rPr>
              <w:t xml:space="preserve">securityConfigHO-v1530 </w:t>
            </w:r>
            <w:r w:rsidRPr="00E804C9">
              <w:rPr>
                <w:iCs/>
                <w:lang w:eastAsia="en-GB"/>
              </w:rPr>
              <w:t>(i.e., with suffix)</w:t>
            </w:r>
            <w:r w:rsidRPr="00E804C9">
              <w:rPr>
                <w:lang w:eastAsia="en-GB"/>
              </w:rPr>
              <w:t xml:space="preserve">, the choice </w:t>
            </w:r>
            <w:r w:rsidRPr="00E804C9">
              <w:rPr>
                <w:i/>
                <w:iCs/>
                <w:lang w:eastAsia="en-GB"/>
              </w:rPr>
              <w:t>intra5GC</w:t>
            </w:r>
            <w:r w:rsidRPr="00E804C9">
              <w:rPr>
                <w:lang w:eastAsia="en-GB"/>
              </w:rPr>
              <w:t xml:space="preserve"> is used for handover from NR or </w:t>
            </w:r>
            <w:r w:rsidRPr="00E804C9">
              <w:rPr>
                <w:bCs/>
                <w:noProof/>
                <w:lang w:eastAsia="en-GB"/>
              </w:rPr>
              <w:t>E-UTRA</w:t>
            </w:r>
            <w:r w:rsidRPr="00E804C9">
              <w:rPr>
                <w:lang w:eastAsia="en-GB"/>
              </w:rPr>
              <w:t xml:space="preserve">/5GC to </w:t>
            </w:r>
            <w:r w:rsidRPr="00E804C9">
              <w:rPr>
                <w:bCs/>
                <w:noProof/>
                <w:lang w:eastAsia="en-GB"/>
              </w:rPr>
              <w:t>E-UTRA</w:t>
            </w:r>
            <w:r w:rsidRPr="00E804C9">
              <w:rPr>
                <w:lang w:eastAsia="en-GB"/>
              </w:rPr>
              <w:t xml:space="preserve">/5GC while the choice </w:t>
            </w:r>
            <w:r w:rsidRPr="00E804C9">
              <w:rPr>
                <w:i/>
                <w:iCs/>
                <w:lang w:eastAsia="en-GB"/>
              </w:rPr>
              <w:t>fivegc-ToEPC</w:t>
            </w:r>
            <w:r w:rsidRPr="00E804C9">
              <w:rPr>
                <w:lang w:eastAsia="en-GB"/>
              </w:rPr>
              <w:t xml:space="preserve"> is used for inter-system handover from NR or </w:t>
            </w:r>
            <w:r w:rsidRPr="00E804C9">
              <w:rPr>
                <w:bCs/>
                <w:noProof/>
                <w:lang w:eastAsia="en-GB"/>
              </w:rPr>
              <w:t>E-UTRA</w:t>
            </w:r>
            <w:r w:rsidRPr="00E804C9">
              <w:rPr>
                <w:lang w:eastAsia="en-GB"/>
              </w:rPr>
              <w:t xml:space="preserve">/5GC to </w:t>
            </w:r>
            <w:r w:rsidRPr="00E804C9">
              <w:rPr>
                <w:bCs/>
                <w:noProof/>
                <w:lang w:eastAsia="en-GB"/>
              </w:rPr>
              <w:t>E-UTRA</w:t>
            </w:r>
            <w:r w:rsidRPr="00E804C9">
              <w:rPr>
                <w:lang w:eastAsia="en-GB"/>
              </w:rPr>
              <w:t xml:space="preserve">/EPC and the choice </w:t>
            </w:r>
            <w:r w:rsidRPr="00E804C9">
              <w:rPr>
                <w:i/>
                <w:lang w:eastAsia="en-GB"/>
              </w:rPr>
              <w:t xml:space="preserve">epc-To5GC </w:t>
            </w:r>
            <w:r w:rsidRPr="00E804C9">
              <w:rPr>
                <w:lang w:eastAsia="en-GB"/>
              </w:rPr>
              <w:t xml:space="preserve">is used for inter-system handover from </w:t>
            </w:r>
            <w:r w:rsidRPr="00E804C9">
              <w:rPr>
                <w:bCs/>
                <w:noProof/>
                <w:lang w:eastAsia="en-GB"/>
              </w:rPr>
              <w:t>E-UTRA</w:t>
            </w:r>
            <w:r w:rsidRPr="00E804C9">
              <w:rPr>
                <w:lang w:eastAsia="en-GB"/>
              </w:rPr>
              <w:t xml:space="preserve">/EPC to </w:t>
            </w:r>
            <w:r w:rsidRPr="00E804C9">
              <w:rPr>
                <w:bCs/>
                <w:noProof/>
                <w:lang w:eastAsia="en-GB"/>
              </w:rPr>
              <w:t>E-UTRA</w:t>
            </w:r>
            <w:r w:rsidRPr="00E804C9">
              <w:rPr>
                <w:lang w:eastAsia="en-GB"/>
              </w:rPr>
              <w:t>/5GC.</w:t>
            </w:r>
          </w:p>
        </w:tc>
      </w:tr>
      <w:tr w:rsidR="00E804C9" w:rsidRPr="00E804C9" w14:paraId="4F2B387B" w14:textId="77777777" w:rsidTr="002B76AD">
        <w:trPr>
          <w:cantSplit/>
        </w:trPr>
        <w:tc>
          <w:tcPr>
            <w:tcW w:w="9639" w:type="dxa"/>
          </w:tcPr>
          <w:p w14:paraId="1BE6C579" w14:textId="77777777" w:rsidR="00511A38" w:rsidRPr="00E804C9" w:rsidRDefault="00511A38" w:rsidP="00511A38">
            <w:pPr>
              <w:pStyle w:val="TAL"/>
              <w:rPr>
                <w:b/>
                <w:i/>
                <w:lang w:eastAsia="en-GB"/>
              </w:rPr>
            </w:pPr>
            <w:r w:rsidRPr="00E804C9">
              <w:rPr>
                <w:b/>
                <w:i/>
                <w:lang w:eastAsia="en-GB"/>
              </w:rPr>
              <w:t>sk-Counter</w:t>
            </w:r>
          </w:p>
          <w:p w14:paraId="7F327E7B" w14:textId="77777777" w:rsidR="00511A38" w:rsidRPr="00E804C9" w:rsidRDefault="00511A38" w:rsidP="00511A38">
            <w:pPr>
              <w:pStyle w:val="TAL"/>
              <w:rPr>
                <w:b/>
                <w:i/>
                <w:lang w:eastAsia="en-GB"/>
              </w:rPr>
            </w:pPr>
            <w:r w:rsidRPr="00E804C9">
              <w:rPr>
                <w:lang w:eastAsia="en-GB"/>
              </w:rPr>
              <w:t>A one-shot counter used upon initial configuration of S-K</w:t>
            </w:r>
            <w:r w:rsidRPr="00E804C9">
              <w:rPr>
                <w:vertAlign w:val="subscript"/>
                <w:lang w:eastAsia="en-GB"/>
              </w:rPr>
              <w:t>gNB</w:t>
            </w:r>
            <w:r w:rsidRPr="00E804C9">
              <w:rPr>
                <w:lang w:eastAsia="en-GB"/>
              </w:rPr>
              <w:t xml:space="preserve"> as well as upon refresh of S-K</w:t>
            </w:r>
            <w:r w:rsidRPr="00E804C9">
              <w:rPr>
                <w:vertAlign w:val="subscript"/>
                <w:lang w:eastAsia="en-GB"/>
              </w:rPr>
              <w:t>gNB</w:t>
            </w:r>
            <w:r w:rsidRPr="00E804C9">
              <w:rPr>
                <w:lang w:eastAsia="en-GB"/>
              </w:rPr>
              <w:t xml:space="preserve">. E-UTRAN </w:t>
            </w:r>
            <w:r w:rsidR="00D410AE" w:rsidRPr="00E804C9">
              <w:rPr>
                <w:lang w:eastAsia="en-GB"/>
              </w:rPr>
              <w:t xml:space="preserve">always </w:t>
            </w:r>
            <w:r w:rsidRPr="00E804C9">
              <w:rPr>
                <w:lang w:eastAsia="en-GB"/>
              </w:rPr>
              <w:t xml:space="preserve">provides this field </w:t>
            </w:r>
            <w:r w:rsidR="00D410AE" w:rsidRPr="00E804C9">
              <w:rPr>
                <w:lang w:eastAsia="en-GB"/>
              </w:rPr>
              <w:t xml:space="preserve">either </w:t>
            </w:r>
            <w:r w:rsidRPr="00E804C9">
              <w:rPr>
                <w:lang w:eastAsia="en-GB"/>
              </w:rPr>
              <w:t xml:space="preserve">upon </w:t>
            </w:r>
            <w:r w:rsidR="00D410AE" w:rsidRPr="00E804C9">
              <w:rPr>
                <w:lang w:eastAsia="en-GB"/>
              </w:rPr>
              <w:t>initial configuration of an NR SCG</w:t>
            </w:r>
            <w:r w:rsidRPr="00E804C9">
              <w:rPr>
                <w:lang w:eastAsia="en-GB"/>
              </w:rPr>
              <w:t>, or upon configur</w:t>
            </w:r>
            <w:r w:rsidR="00D410AE" w:rsidRPr="00E804C9">
              <w:rPr>
                <w:lang w:eastAsia="en-GB"/>
              </w:rPr>
              <w:t>ation of</w:t>
            </w:r>
            <w:r w:rsidRPr="00E804C9">
              <w:rPr>
                <w:lang w:eastAsia="en-GB"/>
              </w:rPr>
              <w:t xml:space="preserve"> </w:t>
            </w:r>
            <w:r w:rsidR="00D410AE" w:rsidRPr="00E804C9">
              <w:rPr>
                <w:lang w:eastAsia="en-GB"/>
              </w:rPr>
              <w:t xml:space="preserve">the first </w:t>
            </w:r>
            <w:r w:rsidRPr="00E804C9">
              <w:rPr>
                <w:lang w:eastAsia="en-GB"/>
              </w:rPr>
              <w:t>(SN terminated) RB using S-K</w:t>
            </w:r>
            <w:r w:rsidRPr="00E804C9">
              <w:rPr>
                <w:vertAlign w:val="subscript"/>
                <w:lang w:eastAsia="en-GB"/>
              </w:rPr>
              <w:t>gNB</w:t>
            </w:r>
            <w:r w:rsidR="00D410AE" w:rsidRPr="00E804C9">
              <w:rPr>
                <w:lang w:eastAsia="en-GB"/>
              </w:rPr>
              <w:t>, whichever happens first</w:t>
            </w:r>
            <w:r w:rsidRPr="00E804C9">
              <w:rPr>
                <w:lang w:eastAsia="en-GB"/>
              </w:rPr>
              <w:t>.</w:t>
            </w:r>
          </w:p>
        </w:tc>
      </w:tr>
      <w:tr w:rsidR="00E804C9" w:rsidRPr="00E804C9" w14:paraId="6B050FA8" w14:textId="77777777" w:rsidTr="003C0A8B">
        <w:trPr>
          <w:cantSplit/>
        </w:trPr>
        <w:tc>
          <w:tcPr>
            <w:tcW w:w="9639" w:type="dxa"/>
          </w:tcPr>
          <w:p w14:paraId="4822B401" w14:textId="77777777" w:rsidR="00F450A4" w:rsidRPr="00E804C9" w:rsidRDefault="00F450A4" w:rsidP="001628A2">
            <w:pPr>
              <w:pStyle w:val="TAL"/>
              <w:rPr>
                <w:b/>
                <w:bCs/>
                <w:i/>
                <w:iCs/>
                <w:lang w:eastAsia="zh-CN"/>
              </w:rPr>
            </w:pPr>
            <w:r w:rsidRPr="00E804C9">
              <w:rPr>
                <w:b/>
                <w:bCs/>
                <w:i/>
                <w:iCs/>
                <w:lang w:eastAsia="zh-CN"/>
              </w:rPr>
              <w:t>sl-ConfigDedicated</w:t>
            </w:r>
            <w:r w:rsidR="00920382" w:rsidRPr="00E804C9">
              <w:rPr>
                <w:rFonts w:cs="Arial"/>
                <w:b/>
                <w:bCs/>
                <w:i/>
                <w:iCs/>
                <w:lang w:eastAsia="zh-CN"/>
              </w:rPr>
              <w:t>For</w:t>
            </w:r>
            <w:r w:rsidRPr="00E804C9">
              <w:rPr>
                <w:b/>
                <w:bCs/>
                <w:i/>
                <w:iCs/>
                <w:lang w:eastAsia="zh-CN"/>
              </w:rPr>
              <w:t>NR</w:t>
            </w:r>
          </w:p>
          <w:p w14:paraId="6523F84A" w14:textId="77777777" w:rsidR="000817F7" w:rsidRPr="00E804C9" w:rsidRDefault="00F450A4" w:rsidP="000817F7">
            <w:pPr>
              <w:pStyle w:val="TAL"/>
              <w:rPr>
                <w:rFonts w:cs="Arial"/>
                <w:szCs w:val="18"/>
                <w:lang w:eastAsia="en-GB"/>
              </w:rPr>
            </w:pPr>
            <w:r w:rsidRPr="00E804C9">
              <w:rPr>
                <w:rFonts w:cs="Arial"/>
                <w:szCs w:val="18"/>
                <w:lang w:eastAsia="en-GB"/>
              </w:rPr>
              <w:t xml:space="preserve">Container for providing the dedicated configurations for NR sidelink communication, </w:t>
            </w:r>
            <w:r w:rsidRPr="00E804C9">
              <w:rPr>
                <w:rFonts w:cs="Arial"/>
                <w:kern w:val="2"/>
                <w:szCs w:val="18"/>
                <w:lang w:eastAsia="zh-CN"/>
              </w:rPr>
              <w:t xml:space="preserve">the octet string contains the </w:t>
            </w:r>
            <w:r w:rsidR="0063361F" w:rsidRPr="00E804C9">
              <w:rPr>
                <w:rFonts w:cs="Arial"/>
                <w:kern w:val="2"/>
                <w:szCs w:val="18"/>
                <w:lang w:eastAsia="zh-CN"/>
              </w:rPr>
              <w:t xml:space="preserve">NR </w:t>
            </w:r>
            <w:r w:rsidR="0063361F" w:rsidRPr="00E804C9">
              <w:rPr>
                <w:rFonts w:cs="Arial"/>
                <w:i/>
                <w:kern w:val="2"/>
                <w:szCs w:val="18"/>
                <w:lang w:eastAsia="zh-CN"/>
              </w:rPr>
              <w:t>RRCReconfiguration</w:t>
            </w:r>
            <w:r w:rsidR="0063361F" w:rsidRPr="00E804C9">
              <w:rPr>
                <w:rFonts w:cs="Arial"/>
                <w:kern w:val="2"/>
                <w:szCs w:val="18"/>
                <w:lang w:eastAsia="zh-CN"/>
              </w:rPr>
              <w:t xml:space="preserve"> message</w:t>
            </w:r>
            <w:r w:rsidRPr="00E804C9">
              <w:rPr>
                <w:rFonts w:cs="Arial"/>
                <w:kern w:val="2"/>
                <w:szCs w:val="18"/>
                <w:lang w:eastAsia="zh-CN"/>
              </w:rPr>
              <w:t xml:space="preserve"> as specified in TS 38.331 [82]</w:t>
            </w:r>
            <w:r w:rsidRPr="00E804C9">
              <w:rPr>
                <w:rFonts w:cs="Arial"/>
                <w:szCs w:val="18"/>
                <w:lang w:eastAsia="en-GB"/>
              </w:rPr>
              <w:t>.</w:t>
            </w:r>
            <w:r w:rsidRPr="00E804C9">
              <w:rPr>
                <w:rFonts w:cs="Arial"/>
                <w:kern w:val="2"/>
                <w:szCs w:val="18"/>
                <w:lang w:eastAsia="zh-CN"/>
              </w:rPr>
              <w:t xml:space="preserve"> </w:t>
            </w:r>
            <w:r w:rsidR="00920382" w:rsidRPr="00E804C9">
              <w:rPr>
                <w:rFonts w:cs="Arial"/>
                <w:lang w:eastAsia="zh-CN"/>
              </w:rPr>
              <w:t xml:space="preserve">In this version of the specification, the NR RRC message only includes fields related to NR sidelink communication, i.e. </w:t>
            </w:r>
            <w:r w:rsidR="00920382" w:rsidRPr="00E804C9">
              <w:rPr>
                <w:rFonts w:cs="Arial"/>
                <w:i/>
                <w:lang w:eastAsia="zh-CN"/>
              </w:rPr>
              <w:t>sl-ConfigDedicatedNR</w:t>
            </w:r>
            <w:r w:rsidR="00920382" w:rsidRPr="00E804C9">
              <w:rPr>
                <w:rFonts w:cs="Arial"/>
                <w:lang w:eastAsia="zh-CN"/>
              </w:rPr>
              <w:t xml:space="preserve">, </w:t>
            </w:r>
            <w:r w:rsidR="00920382" w:rsidRPr="00E804C9">
              <w:rPr>
                <w:rFonts w:cs="Arial"/>
                <w:i/>
                <w:lang w:eastAsia="zh-CN"/>
              </w:rPr>
              <w:t>measConfig</w:t>
            </w:r>
            <w:r w:rsidR="00920382" w:rsidRPr="00E804C9">
              <w:rPr>
                <w:rFonts w:cs="Arial"/>
                <w:lang w:eastAsia="zh-CN"/>
              </w:rPr>
              <w:t xml:space="preserve"> and/or </w:t>
            </w:r>
            <w:r w:rsidR="00920382" w:rsidRPr="00E804C9">
              <w:rPr>
                <w:rFonts w:cs="Arial"/>
                <w:i/>
                <w:lang w:eastAsia="zh-CN"/>
              </w:rPr>
              <w:t>otherConfig</w:t>
            </w:r>
            <w:r w:rsidR="00920382" w:rsidRPr="00E804C9">
              <w:rPr>
                <w:rFonts w:cs="Arial"/>
                <w:lang w:eastAsia="zh-CN"/>
              </w:rPr>
              <w:t>.</w:t>
            </w:r>
            <w:r w:rsidR="0063361F" w:rsidRPr="00E804C9">
              <w:rPr>
                <w:rFonts w:cs="Arial"/>
                <w:kern w:val="2"/>
                <w:szCs w:val="18"/>
                <w:lang w:eastAsia="zh-CN"/>
              </w:rPr>
              <w:t xml:space="preserve"> </w:t>
            </w:r>
            <w:r w:rsidRPr="00E804C9">
              <w:rPr>
                <w:rFonts w:cs="Arial"/>
                <w:kern w:val="2"/>
                <w:szCs w:val="18"/>
                <w:lang w:eastAsia="zh-CN"/>
              </w:rPr>
              <w:t xml:space="preserve">If the UE is configured by the current Pcell with </w:t>
            </w:r>
            <w:r w:rsidRPr="00E804C9">
              <w:rPr>
                <w:rFonts w:cs="Arial"/>
                <w:i/>
                <w:iCs/>
                <w:szCs w:val="18"/>
                <w:lang w:eastAsia="zh-CN"/>
              </w:rPr>
              <w:t>sl-ScheduledConfig</w:t>
            </w:r>
            <w:r w:rsidRPr="00E804C9">
              <w:rPr>
                <w:rFonts w:cs="Arial"/>
                <w:kern w:val="2"/>
                <w:szCs w:val="18"/>
                <w:lang w:eastAsia="zh-CN"/>
              </w:rPr>
              <w:t xml:space="preserve"> </w:t>
            </w:r>
            <w:r w:rsidRPr="00E804C9">
              <w:rPr>
                <w:rFonts w:cs="Arial"/>
                <w:szCs w:val="18"/>
                <w:lang w:eastAsia="en-GB"/>
              </w:rPr>
              <w:t>set to setup</w:t>
            </w:r>
            <w:r w:rsidR="00920382" w:rsidRPr="00E804C9">
              <w:rPr>
                <w:rFonts w:cs="Arial"/>
                <w:szCs w:val="18"/>
                <w:lang w:eastAsia="en-GB"/>
              </w:rPr>
              <w:t xml:space="preserve"> (i.e., NR sidelink communication mode 1)</w:t>
            </w:r>
            <w:r w:rsidRPr="00E804C9">
              <w:rPr>
                <w:rFonts w:cs="Arial"/>
                <w:szCs w:val="18"/>
                <w:lang w:eastAsia="en-GB"/>
              </w:rPr>
              <w:t xml:space="preserve">, </w:t>
            </w:r>
            <w:r w:rsidR="0063361F" w:rsidRPr="00E804C9">
              <w:rPr>
                <w:rFonts w:cs="Arial"/>
                <w:szCs w:val="18"/>
                <w:lang w:eastAsia="en-GB"/>
              </w:rPr>
              <w:t>the network only includes</w:t>
            </w:r>
            <w:r w:rsidR="00920382" w:rsidRPr="00E804C9">
              <w:rPr>
                <w:rFonts w:cs="Arial"/>
                <w:szCs w:val="18"/>
                <w:lang w:eastAsia="en-GB"/>
              </w:rPr>
              <w:t xml:space="preserve"> </w:t>
            </w:r>
            <w:r w:rsidR="0063361F" w:rsidRPr="00E804C9">
              <w:rPr>
                <w:rFonts w:cs="Arial"/>
                <w:i/>
                <w:iCs/>
                <w:szCs w:val="18"/>
              </w:rPr>
              <w:t>s</w:t>
            </w:r>
            <w:r w:rsidRPr="00E804C9">
              <w:rPr>
                <w:rFonts w:cs="Arial"/>
                <w:i/>
                <w:iCs/>
                <w:szCs w:val="18"/>
              </w:rPr>
              <w:t>l-PrioritizationThres</w:t>
            </w:r>
            <w:r w:rsidRPr="00E804C9">
              <w:rPr>
                <w:rFonts w:cs="Arial"/>
                <w:szCs w:val="18"/>
              </w:rPr>
              <w:t xml:space="preserve"> and </w:t>
            </w:r>
            <w:r w:rsidR="0063361F" w:rsidRPr="00E804C9">
              <w:rPr>
                <w:rFonts w:cs="Arial"/>
                <w:i/>
                <w:iCs/>
                <w:kern w:val="2"/>
                <w:szCs w:val="18"/>
                <w:lang w:eastAsia="zh-CN"/>
              </w:rPr>
              <w:t>sl</w:t>
            </w:r>
            <w:r w:rsidRPr="00E804C9">
              <w:rPr>
                <w:rFonts w:cs="Arial"/>
                <w:i/>
                <w:iCs/>
                <w:szCs w:val="18"/>
              </w:rPr>
              <w:t>-ConfiguredGrantConfig</w:t>
            </w:r>
            <w:r w:rsidRPr="00E804C9">
              <w:rPr>
                <w:rFonts w:cs="Arial"/>
                <w:kern w:val="2"/>
                <w:szCs w:val="18"/>
                <w:lang w:eastAsia="zh-CN"/>
              </w:rPr>
              <w:t xml:space="preserve"> </w:t>
            </w:r>
            <w:r w:rsidR="00920382" w:rsidRPr="00E804C9">
              <w:rPr>
                <w:rFonts w:cs="Arial"/>
                <w:kern w:val="2"/>
                <w:szCs w:val="18"/>
                <w:lang w:eastAsia="zh-CN"/>
              </w:rPr>
              <w:t xml:space="preserve">that </w:t>
            </w:r>
            <w:r w:rsidRPr="00E804C9">
              <w:rPr>
                <w:rFonts w:cs="Arial"/>
                <w:kern w:val="2"/>
                <w:szCs w:val="18"/>
                <w:lang w:eastAsia="zh-CN"/>
              </w:rPr>
              <w:t xml:space="preserve">only </w:t>
            </w:r>
            <w:r w:rsidR="0063361F" w:rsidRPr="00E804C9">
              <w:rPr>
                <w:rFonts w:cs="Arial"/>
                <w:kern w:val="2"/>
                <w:szCs w:val="18"/>
                <w:lang w:eastAsia="zh-CN"/>
              </w:rPr>
              <w:t>includ</w:t>
            </w:r>
            <w:r w:rsidR="00920382" w:rsidRPr="00E804C9">
              <w:rPr>
                <w:rFonts w:cs="Arial"/>
                <w:kern w:val="2"/>
                <w:szCs w:val="18"/>
                <w:lang w:eastAsia="zh-CN"/>
              </w:rPr>
              <w:t>es</w:t>
            </w:r>
            <w:r w:rsidR="0063361F" w:rsidRPr="00E804C9">
              <w:rPr>
                <w:rFonts w:cs="Arial"/>
                <w:kern w:val="2"/>
                <w:szCs w:val="18"/>
                <w:lang w:eastAsia="zh-CN"/>
              </w:rPr>
              <w:t xml:space="preserve"> </w:t>
            </w:r>
            <w:r w:rsidRPr="00E804C9">
              <w:rPr>
                <w:rFonts w:cs="Arial"/>
                <w:szCs w:val="18"/>
              </w:rPr>
              <w:t xml:space="preserve">the configurations of </w:t>
            </w:r>
            <w:r w:rsidRPr="00E804C9">
              <w:rPr>
                <w:rFonts w:cs="Arial"/>
                <w:szCs w:val="18"/>
                <w:lang w:eastAsia="en-GB"/>
              </w:rPr>
              <w:t xml:space="preserve">configured </w:t>
            </w:r>
            <w:r w:rsidR="0063361F" w:rsidRPr="00E804C9">
              <w:rPr>
                <w:rFonts w:cs="Arial"/>
                <w:szCs w:val="18"/>
                <w:lang w:eastAsia="en-GB"/>
              </w:rPr>
              <w:t xml:space="preserve">sidelink </w:t>
            </w:r>
            <w:r w:rsidRPr="00E804C9">
              <w:rPr>
                <w:rFonts w:cs="Arial"/>
                <w:szCs w:val="18"/>
                <w:lang w:eastAsia="en-GB"/>
              </w:rPr>
              <w:t>grant Type 1</w:t>
            </w:r>
            <w:r w:rsidR="00920382" w:rsidRPr="00E804C9">
              <w:rPr>
                <w:rFonts w:cs="Arial"/>
                <w:szCs w:val="18"/>
                <w:lang w:eastAsia="en-GB"/>
              </w:rPr>
              <w:t xml:space="preserve"> in the field </w:t>
            </w:r>
            <w:r w:rsidR="00920382" w:rsidRPr="00E804C9">
              <w:rPr>
                <w:rFonts w:cs="Arial"/>
                <w:i/>
                <w:iCs/>
                <w:szCs w:val="18"/>
                <w:lang w:eastAsia="zh-CN"/>
              </w:rPr>
              <w:t>sl-ScheduledConfig</w:t>
            </w:r>
            <w:r w:rsidRPr="00E804C9">
              <w:rPr>
                <w:rFonts w:cs="Arial"/>
                <w:szCs w:val="18"/>
                <w:lang w:eastAsia="en-GB"/>
              </w:rPr>
              <w:t>.</w:t>
            </w:r>
          </w:p>
          <w:p w14:paraId="766064B9" w14:textId="16E1B93A" w:rsidR="00F450A4" w:rsidRPr="00E804C9" w:rsidRDefault="000817F7" w:rsidP="000817F7">
            <w:pPr>
              <w:pStyle w:val="TAL"/>
              <w:rPr>
                <w:rFonts w:cs="Arial"/>
                <w:szCs w:val="18"/>
                <w:lang w:eastAsia="en-GB"/>
              </w:rPr>
            </w:pPr>
            <w:r w:rsidRPr="00E804C9">
              <w:rPr>
                <w:rFonts w:cs="Arial"/>
                <w:szCs w:val="18"/>
                <w:lang w:eastAsia="en-GB"/>
              </w:rPr>
              <w:t>This field is not applicable to 5GS Proximity based Services (ProSe) as defined in TS 23.304 [112] in this release.</w:t>
            </w:r>
          </w:p>
        </w:tc>
      </w:tr>
      <w:tr w:rsidR="00E804C9" w:rsidRPr="00E804C9" w14:paraId="2A86367F" w14:textId="77777777" w:rsidTr="003C0A8B">
        <w:trPr>
          <w:cantSplit/>
        </w:trPr>
        <w:tc>
          <w:tcPr>
            <w:tcW w:w="9639" w:type="dxa"/>
          </w:tcPr>
          <w:p w14:paraId="3C368303" w14:textId="77777777" w:rsidR="00F450A4" w:rsidRPr="00E804C9" w:rsidRDefault="00F450A4" w:rsidP="001628A2">
            <w:pPr>
              <w:pStyle w:val="TAL"/>
              <w:rPr>
                <w:b/>
                <w:bCs/>
                <w:i/>
                <w:iCs/>
                <w:noProof/>
                <w:lang w:eastAsia="zh-CN"/>
              </w:rPr>
            </w:pPr>
            <w:r w:rsidRPr="00E804C9">
              <w:rPr>
                <w:b/>
                <w:bCs/>
                <w:i/>
                <w:iCs/>
                <w:noProof/>
                <w:lang w:eastAsia="zh-CN"/>
              </w:rPr>
              <w:t>sl-SSB-PriorityEUTRA</w:t>
            </w:r>
          </w:p>
          <w:p w14:paraId="124CE1FC" w14:textId="5BDADFB8" w:rsidR="00F450A4" w:rsidRPr="00E804C9" w:rsidRDefault="00F450A4" w:rsidP="001628A2">
            <w:pPr>
              <w:pStyle w:val="TAL"/>
              <w:rPr>
                <w:lang w:eastAsia="zh-CN"/>
              </w:rPr>
            </w:pPr>
            <w:r w:rsidRPr="00E804C9">
              <w:rPr>
                <w:lang w:eastAsia="zh-CN"/>
              </w:rPr>
              <w:t>Indicates the priority of LTE PSSS/SSSS/PSBCH transmission and reception.</w:t>
            </w:r>
            <w:r w:rsidR="003D6498" w:rsidRPr="00E804C9">
              <w:rPr>
                <w:lang w:eastAsia="zh-CN"/>
              </w:rPr>
              <w:t xml:space="preserve"> </w:t>
            </w:r>
            <w:bookmarkStart w:id="6954" w:name="OLE_LINK79"/>
            <w:r w:rsidR="003D6498" w:rsidRPr="00E804C9">
              <w:rPr>
                <w:lang w:eastAsia="zh-CN"/>
              </w:rPr>
              <w:t>NOTE 3.</w:t>
            </w:r>
            <w:bookmarkEnd w:id="6954"/>
          </w:p>
        </w:tc>
      </w:tr>
      <w:tr w:rsidR="00E804C9" w:rsidRPr="00E804C9" w14:paraId="19394690" w14:textId="77777777" w:rsidTr="005411BB">
        <w:trPr>
          <w:cantSplit/>
        </w:trPr>
        <w:tc>
          <w:tcPr>
            <w:tcW w:w="9639" w:type="dxa"/>
          </w:tcPr>
          <w:p w14:paraId="79E57795" w14:textId="77777777" w:rsidR="00511A38" w:rsidRPr="00E804C9" w:rsidRDefault="00511A38" w:rsidP="00511A38">
            <w:pPr>
              <w:pStyle w:val="TAL"/>
              <w:rPr>
                <w:b/>
                <w:bCs/>
                <w:i/>
                <w:noProof/>
                <w:lang w:eastAsia="zh-CN"/>
              </w:rPr>
            </w:pPr>
            <w:r w:rsidRPr="00E804C9">
              <w:rPr>
                <w:b/>
                <w:bCs/>
                <w:i/>
                <w:noProof/>
                <w:lang w:eastAsia="zh-CN"/>
              </w:rPr>
              <w:t>sl-V2X-ConfigDedicated</w:t>
            </w:r>
          </w:p>
          <w:p w14:paraId="732979F9" w14:textId="77777777" w:rsidR="00511A38" w:rsidRPr="00E804C9" w:rsidRDefault="00511A38" w:rsidP="00511A38">
            <w:pPr>
              <w:pStyle w:val="TAL"/>
              <w:rPr>
                <w:rFonts w:eastAsia="Malgun Gothic"/>
                <w:b/>
                <w:bCs/>
                <w:i/>
                <w:noProof/>
                <w:lang w:eastAsia="zh-CN"/>
              </w:rPr>
            </w:pPr>
            <w:r w:rsidRPr="00E804C9">
              <w:rPr>
                <w:lang w:eastAsia="zh-CN"/>
              </w:rPr>
              <w:t>Indicates sidelink configuration for non-P2X related V2X sidelink communication as well as P2X related V2X sidelink communication.</w:t>
            </w:r>
          </w:p>
        </w:tc>
      </w:tr>
      <w:tr w:rsidR="00E804C9" w:rsidRPr="00E804C9" w14:paraId="7793954C" w14:textId="77777777" w:rsidTr="005411BB">
        <w:trPr>
          <w:cantSplit/>
        </w:trPr>
        <w:tc>
          <w:tcPr>
            <w:tcW w:w="9639" w:type="dxa"/>
          </w:tcPr>
          <w:p w14:paraId="4554B497" w14:textId="77777777" w:rsidR="00511A38" w:rsidRPr="00E804C9" w:rsidRDefault="00511A38" w:rsidP="00511A38">
            <w:pPr>
              <w:pStyle w:val="TAL"/>
              <w:rPr>
                <w:b/>
                <w:i/>
                <w:lang w:eastAsia="en-GB"/>
              </w:rPr>
            </w:pPr>
            <w:r w:rsidRPr="00E804C9">
              <w:rPr>
                <w:b/>
                <w:i/>
                <w:lang w:eastAsia="en-GB"/>
              </w:rPr>
              <w:t>smtc</w:t>
            </w:r>
          </w:p>
          <w:p w14:paraId="5DA0DA1F" w14:textId="77777777" w:rsidR="00511A38" w:rsidRPr="00E804C9" w:rsidRDefault="00511A38" w:rsidP="00511A38">
            <w:pPr>
              <w:pStyle w:val="TAL"/>
            </w:pPr>
            <w:r w:rsidRPr="00E804C9">
              <w:t>The SSB periodicity/offset/duration configuration of target cell for NR PSCell addition and SN change. It is based on timing reference of EUTRA PCell. NOTE 2.</w:t>
            </w:r>
          </w:p>
          <w:p w14:paraId="7EDCCC39" w14:textId="77777777" w:rsidR="00511A38" w:rsidRPr="00E804C9" w:rsidRDefault="00511A38" w:rsidP="00511A38">
            <w:pPr>
              <w:pStyle w:val="TAL"/>
              <w:rPr>
                <w:b/>
                <w:bCs/>
                <w:i/>
                <w:noProof/>
                <w:lang w:eastAsia="zh-CN"/>
              </w:rPr>
            </w:pPr>
            <w:r w:rsidRPr="00E804C9">
              <w:t xml:space="preserve">If the field is absent, the UE uses the SMTC in the </w:t>
            </w:r>
            <w:r w:rsidRPr="00E804C9">
              <w:rPr>
                <w:i/>
              </w:rPr>
              <w:t>measObjectNR</w:t>
            </w:r>
            <w:r w:rsidRPr="00E804C9">
              <w:t xml:space="preserve"> having the same SSB frequency and subcarrier spacing, </w:t>
            </w:r>
            <w:r w:rsidRPr="00E804C9">
              <w:rPr>
                <w:szCs w:val="22"/>
              </w:rPr>
              <w:t>as configured before the reception of the RRC message</w:t>
            </w:r>
            <w:r w:rsidRPr="00E804C9">
              <w:rPr>
                <w:lang w:eastAsia="en-GB"/>
              </w:rPr>
              <w:t>.</w:t>
            </w:r>
          </w:p>
        </w:tc>
      </w:tr>
      <w:tr w:rsidR="00E804C9" w:rsidRPr="00E804C9" w14:paraId="7D75C671" w14:textId="77777777" w:rsidTr="005411BB">
        <w:trPr>
          <w:cantSplit/>
        </w:trPr>
        <w:tc>
          <w:tcPr>
            <w:tcW w:w="9639" w:type="dxa"/>
          </w:tcPr>
          <w:p w14:paraId="73D388B5" w14:textId="77777777" w:rsidR="00511A38" w:rsidRPr="00E804C9" w:rsidRDefault="00511A38" w:rsidP="00511A38">
            <w:pPr>
              <w:pStyle w:val="TAL"/>
              <w:rPr>
                <w:b/>
                <w:bCs/>
                <w:i/>
                <w:noProof/>
                <w:lang w:eastAsia="zh-CN"/>
              </w:rPr>
            </w:pPr>
            <w:r w:rsidRPr="00E804C9">
              <w:rPr>
                <w:b/>
                <w:bCs/>
                <w:i/>
                <w:noProof/>
                <w:lang w:eastAsia="zh-CN"/>
              </w:rPr>
              <w:t>srs-SwitchFromServCellIndex</w:t>
            </w:r>
          </w:p>
          <w:p w14:paraId="15306A96" w14:textId="77777777" w:rsidR="00511A38" w:rsidRPr="00E804C9" w:rsidRDefault="00511A38" w:rsidP="00511A38">
            <w:pPr>
              <w:pStyle w:val="TAL"/>
              <w:rPr>
                <w:b/>
                <w:bCs/>
                <w:i/>
                <w:noProof/>
                <w:lang w:eastAsia="zh-CN"/>
              </w:rPr>
            </w:pPr>
            <w:r w:rsidRPr="00E804C9">
              <w:rPr>
                <w:lang w:eastAsia="en-GB"/>
              </w:rPr>
              <w:t xml:space="preserve">Indicates the </w:t>
            </w:r>
            <w:r w:rsidRPr="00E804C9">
              <w:rPr>
                <w:lang w:eastAsia="zh-CN"/>
              </w:rPr>
              <w:t>serving cell</w:t>
            </w:r>
            <w:r w:rsidRPr="00E804C9">
              <w:rPr>
                <w:lang w:eastAsia="en-GB"/>
              </w:rPr>
              <w:t xml:space="preserve"> whose UL transmission may be interrupted during SRS transmission on a PUSCH-less </w:t>
            </w:r>
            <w:r w:rsidRPr="00E804C9">
              <w:rPr>
                <w:lang w:eastAsia="zh-CN"/>
              </w:rPr>
              <w:t>cell</w:t>
            </w:r>
            <w:r w:rsidRPr="00E804C9">
              <w:rPr>
                <w:lang w:eastAsia="en-GB"/>
              </w:rPr>
              <w:t xml:space="preserve">. During SRS transmission on a PUSCH-less </w:t>
            </w:r>
            <w:r w:rsidRPr="00E804C9">
              <w:rPr>
                <w:lang w:eastAsia="zh-CN"/>
              </w:rPr>
              <w:t>cell</w:t>
            </w:r>
            <w:r w:rsidRPr="00E804C9">
              <w:rPr>
                <w:lang w:eastAsia="en-GB"/>
              </w:rPr>
              <w:t xml:space="preserve">, the UE may temporarily suspend the UL transmission on a </w:t>
            </w:r>
            <w:r w:rsidRPr="00E804C9">
              <w:rPr>
                <w:lang w:eastAsia="zh-CN"/>
              </w:rPr>
              <w:t>serving cell</w:t>
            </w:r>
            <w:r w:rsidRPr="00E804C9">
              <w:rPr>
                <w:lang w:eastAsia="en-GB"/>
              </w:rPr>
              <w:t xml:space="preserve"> with PUSCH in the same CG to allow the PUSCH-less </w:t>
            </w:r>
            <w:r w:rsidRPr="00E804C9">
              <w:rPr>
                <w:lang w:eastAsia="zh-CN"/>
              </w:rPr>
              <w:t>cell</w:t>
            </w:r>
            <w:r w:rsidRPr="00E804C9">
              <w:rPr>
                <w:lang w:eastAsia="en-GB"/>
              </w:rPr>
              <w:t xml:space="preserve"> to transmit SRS. The PUSCH-less </w:t>
            </w:r>
            <w:r w:rsidRPr="00E804C9">
              <w:rPr>
                <w:lang w:eastAsia="zh-CN"/>
              </w:rPr>
              <w:t xml:space="preserve">cell </w:t>
            </w:r>
            <w:r w:rsidRPr="00E804C9">
              <w:rPr>
                <w:lang w:eastAsia="en-GB"/>
              </w:rPr>
              <w:t xml:space="preserve">is always a TDD </w:t>
            </w:r>
            <w:r w:rsidRPr="00E804C9">
              <w:rPr>
                <w:lang w:eastAsia="zh-CN"/>
              </w:rPr>
              <w:t xml:space="preserve">cell </w:t>
            </w:r>
            <w:r w:rsidRPr="00E804C9">
              <w:rPr>
                <w:lang w:eastAsia="en-GB"/>
              </w:rPr>
              <w:t xml:space="preserve">but the </w:t>
            </w:r>
            <w:r w:rsidRPr="00E804C9">
              <w:rPr>
                <w:lang w:eastAsia="zh-CN"/>
              </w:rPr>
              <w:t>serving cell</w:t>
            </w:r>
            <w:r w:rsidRPr="00E804C9">
              <w:rPr>
                <w:lang w:eastAsia="en-GB"/>
              </w:rPr>
              <w:t xml:space="preserve"> with PUSCH may be either a FDD or TDD </w:t>
            </w:r>
            <w:r w:rsidRPr="00E804C9">
              <w:rPr>
                <w:lang w:eastAsia="zh-CN"/>
              </w:rPr>
              <w:t>cell</w:t>
            </w:r>
            <w:r w:rsidRPr="00E804C9">
              <w:rPr>
                <w:lang w:eastAsia="en-GB"/>
              </w:rPr>
              <w:t>.</w:t>
            </w:r>
          </w:p>
        </w:tc>
      </w:tr>
      <w:tr w:rsidR="00E804C9" w:rsidRPr="00E804C9" w14:paraId="41CF2804" w14:textId="77777777" w:rsidTr="005411BB">
        <w:trPr>
          <w:cantSplit/>
        </w:trPr>
        <w:tc>
          <w:tcPr>
            <w:tcW w:w="9639" w:type="dxa"/>
          </w:tcPr>
          <w:p w14:paraId="2A4AE7F8" w14:textId="77777777" w:rsidR="00511A38" w:rsidRPr="00E804C9" w:rsidRDefault="00511A38" w:rsidP="00511A38">
            <w:pPr>
              <w:pStyle w:val="TAL"/>
              <w:rPr>
                <w:b/>
                <w:bCs/>
                <w:i/>
                <w:noProof/>
                <w:lang w:eastAsia="en-GB"/>
              </w:rPr>
            </w:pPr>
            <w:r w:rsidRPr="00E804C9">
              <w:rPr>
                <w:b/>
                <w:bCs/>
                <w:i/>
                <w:noProof/>
                <w:lang w:eastAsia="en-GB"/>
              </w:rPr>
              <w:t>systemInformationBlockType1Dedicated</w:t>
            </w:r>
          </w:p>
          <w:p w14:paraId="16B1E5F2" w14:textId="77777777" w:rsidR="00511A38" w:rsidRPr="00E804C9" w:rsidRDefault="00511A38" w:rsidP="00511A38">
            <w:pPr>
              <w:pStyle w:val="TAL"/>
              <w:rPr>
                <w:b/>
                <w:bCs/>
                <w:i/>
                <w:noProof/>
                <w:lang w:eastAsia="zh-CN"/>
              </w:rPr>
            </w:pPr>
            <w:r w:rsidRPr="00E804C9">
              <w:rPr>
                <w:lang w:eastAsia="en-GB"/>
              </w:rPr>
              <w:t>This field is used to transfer</w:t>
            </w:r>
            <w:r w:rsidRPr="00E804C9">
              <w:rPr>
                <w:iCs/>
                <w:lang w:eastAsia="en-GB"/>
              </w:rPr>
              <w:t xml:space="preserve"> </w:t>
            </w:r>
            <w:r w:rsidRPr="00E804C9">
              <w:rPr>
                <w:i/>
                <w:iCs/>
                <w:lang w:eastAsia="en-GB"/>
              </w:rPr>
              <w:t>SystemInformationBlockType1</w:t>
            </w:r>
            <w:r w:rsidRPr="00E804C9">
              <w:rPr>
                <w:iCs/>
                <w:lang w:eastAsia="en-GB"/>
              </w:rPr>
              <w:t xml:space="preserve"> or </w:t>
            </w:r>
            <w:r w:rsidRPr="00E804C9">
              <w:rPr>
                <w:i/>
                <w:iCs/>
                <w:lang w:eastAsia="en-GB"/>
              </w:rPr>
              <w:t>SystemInformationBlockType1-BR</w:t>
            </w:r>
            <w:r w:rsidRPr="00E804C9">
              <w:rPr>
                <w:iCs/>
                <w:lang w:eastAsia="en-GB"/>
              </w:rPr>
              <w:t xml:space="preserve"> to the UE.</w:t>
            </w:r>
          </w:p>
        </w:tc>
      </w:tr>
      <w:tr w:rsidR="00E804C9" w:rsidRPr="00E804C9" w14:paraId="60B5948A" w14:textId="77777777" w:rsidTr="005411BB">
        <w:trPr>
          <w:cantSplit/>
        </w:trPr>
        <w:tc>
          <w:tcPr>
            <w:tcW w:w="9639" w:type="dxa"/>
          </w:tcPr>
          <w:p w14:paraId="433EF6A6" w14:textId="77777777" w:rsidR="00511A38" w:rsidRPr="00E804C9" w:rsidRDefault="00511A38" w:rsidP="00511A38">
            <w:pPr>
              <w:pStyle w:val="TAL"/>
              <w:rPr>
                <w:b/>
                <w:bCs/>
                <w:i/>
                <w:noProof/>
                <w:lang w:eastAsia="en-GB"/>
              </w:rPr>
            </w:pPr>
            <w:r w:rsidRPr="00E804C9">
              <w:rPr>
                <w:b/>
                <w:bCs/>
                <w:i/>
                <w:noProof/>
                <w:lang w:eastAsia="en-GB"/>
              </w:rPr>
              <w:t>systemInformationBlockType2Dedicated</w:t>
            </w:r>
          </w:p>
          <w:p w14:paraId="618905EF" w14:textId="77777777" w:rsidR="00511A38" w:rsidRPr="00E804C9" w:rsidRDefault="00511A38" w:rsidP="00511A38">
            <w:pPr>
              <w:pStyle w:val="TAL"/>
              <w:rPr>
                <w:bCs/>
                <w:noProof/>
                <w:lang w:eastAsia="en-GB"/>
              </w:rPr>
            </w:pPr>
            <w:r w:rsidRPr="00E804C9">
              <w:rPr>
                <w:bCs/>
                <w:noProof/>
                <w:lang w:eastAsia="en-GB"/>
              </w:rPr>
              <w:t xml:space="preserve">This field is used to transfer BR version of </w:t>
            </w:r>
            <w:r w:rsidRPr="00E804C9">
              <w:rPr>
                <w:bCs/>
                <w:i/>
                <w:noProof/>
                <w:lang w:eastAsia="en-GB"/>
              </w:rPr>
              <w:t>SystemInformationBlockType2</w:t>
            </w:r>
            <w:r w:rsidRPr="00E804C9">
              <w:rPr>
                <w:bCs/>
                <w:noProof/>
                <w:lang w:eastAsia="en-GB"/>
              </w:rPr>
              <w:t xml:space="preserve"> to BL UEs or UEs in CE or </w:t>
            </w:r>
            <w:r w:rsidRPr="00E804C9">
              <w:rPr>
                <w:bCs/>
                <w:i/>
                <w:noProof/>
                <w:lang w:eastAsia="en-GB"/>
              </w:rPr>
              <w:t>SystemInformationBlockType2</w:t>
            </w:r>
            <w:r w:rsidRPr="00E804C9">
              <w:rPr>
                <w:bCs/>
                <w:noProof/>
                <w:lang w:eastAsia="en-GB"/>
              </w:rPr>
              <w:t xml:space="preserve"> to non-BL UEs.</w:t>
            </w:r>
          </w:p>
        </w:tc>
      </w:tr>
      <w:tr w:rsidR="00E804C9" w:rsidRPr="00E804C9" w14:paraId="44D53AF4" w14:textId="77777777" w:rsidTr="00D02D01">
        <w:trPr>
          <w:cantSplit/>
        </w:trPr>
        <w:tc>
          <w:tcPr>
            <w:tcW w:w="9639" w:type="dxa"/>
          </w:tcPr>
          <w:p w14:paraId="39468F4B" w14:textId="50096BF0" w:rsidR="0070261D" w:rsidRPr="00E804C9" w:rsidRDefault="0070261D" w:rsidP="00D02D01">
            <w:pPr>
              <w:pStyle w:val="TAL"/>
              <w:rPr>
                <w:b/>
                <w:bCs/>
                <w:i/>
                <w:noProof/>
                <w:lang w:eastAsia="en-GB"/>
              </w:rPr>
            </w:pPr>
            <w:r w:rsidRPr="00E804C9">
              <w:rPr>
                <w:b/>
                <w:bCs/>
                <w:i/>
                <w:noProof/>
                <w:lang w:eastAsia="en-GB"/>
              </w:rPr>
              <w:t>systemInformationBlockType</w:t>
            </w:r>
            <w:r w:rsidR="00C77316" w:rsidRPr="00E804C9">
              <w:rPr>
                <w:b/>
                <w:bCs/>
                <w:i/>
                <w:noProof/>
                <w:lang w:eastAsia="en-GB"/>
              </w:rPr>
              <w:t>31</w:t>
            </w:r>
            <w:r w:rsidRPr="00E804C9">
              <w:rPr>
                <w:b/>
                <w:bCs/>
                <w:i/>
                <w:noProof/>
                <w:lang w:eastAsia="en-GB"/>
              </w:rPr>
              <w:t>Dedicated</w:t>
            </w:r>
          </w:p>
          <w:p w14:paraId="62F3FA46" w14:textId="4087CA94" w:rsidR="0070261D" w:rsidRPr="00E804C9" w:rsidRDefault="0070261D" w:rsidP="00D02D01">
            <w:pPr>
              <w:pStyle w:val="TAL"/>
              <w:rPr>
                <w:bCs/>
                <w:noProof/>
                <w:lang w:eastAsia="en-GB"/>
              </w:rPr>
            </w:pPr>
            <w:r w:rsidRPr="00E804C9">
              <w:rPr>
                <w:bCs/>
                <w:noProof/>
                <w:lang w:eastAsia="en-GB"/>
              </w:rPr>
              <w:t xml:space="preserve">This field is used to transfer </w:t>
            </w:r>
            <w:r w:rsidR="00C77316" w:rsidRPr="00E804C9">
              <w:rPr>
                <w:bCs/>
                <w:i/>
                <w:noProof/>
                <w:lang w:eastAsia="en-GB"/>
              </w:rPr>
              <w:t>SystemInformationBlockType31</w:t>
            </w:r>
            <w:r w:rsidRPr="00E804C9">
              <w:rPr>
                <w:bCs/>
                <w:noProof/>
                <w:lang w:eastAsia="en-GB"/>
              </w:rPr>
              <w:t xml:space="preserve"> to BL UEs or UEs in CE </w:t>
            </w:r>
            <w:r w:rsidR="00E773C2" w:rsidRPr="00E804C9">
              <w:rPr>
                <w:bCs/>
                <w:noProof/>
                <w:lang w:eastAsia="en-GB"/>
              </w:rPr>
              <w:t>for</w:t>
            </w:r>
            <w:r w:rsidR="003129D3" w:rsidRPr="00E804C9">
              <w:rPr>
                <w:bCs/>
                <w:noProof/>
                <w:lang w:eastAsia="en-GB"/>
              </w:rPr>
              <w:t xml:space="preserve"> a</w:t>
            </w:r>
            <w:r w:rsidR="00E773C2" w:rsidRPr="00E804C9">
              <w:rPr>
                <w:bCs/>
                <w:noProof/>
                <w:lang w:eastAsia="en-GB"/>
              </w:rPr>
              <w:t>n</w:t>
            </w:r>
            <w:r w:rsidRPr="00E804C9">
              <w:rPr>
                <w:bCs/>
                <w:noProof/>
                <w:lang w:eastAsia="en-GB"/>
              </w:rPr>
              <w:t xml:space="preserve"> NTN</w:t>
            </w:r>
            <w:r w:rsidR="003129D3" w:rsidRPr="00E804C9">
              <w:rPr>
                <w:bCs/>
                <w:noProof/>
                <w:lang w:eastAsia="en-GB"/>
              </w:rPr>
              <w:t xml:space="preserve"> cell</w:t>
            </w:r>
            <w:r w:rsidRPr="00E804C9">
              <w:rPr>
                <w:bCs/>
                <w:noProof/>
                <w:lang w:eastAsia="en-GB"/>
              </w:rPr>
              <w:t>.</w:t>
            </w:r>
          </w:p>
        </w:tc>
      </w:tr>
      <w:tr w:rsidR="00E804C9" w:rsidRPr="00E804C9" w14:paraId="2E6B793E" w14:textId="77777777" w:rsidTr="005411BB">
        <w:trPr>
          <w:cantSplit/>
        </w:trPr>
        <w:tc>
          <w:tcPr>
            <w:tcW w:w="9639" w:type="dxa"/>
          </w:tcPr>
          <w:p w14:paraId="31104F7F" w14:textId="77777777" w:rsidR="00511A38" w:rsidRPr="00E804C9" w:rsidRDefault="00511A38" w:rsidP="00511A38">
            <w:pPr>
              <w:pStyle w:val="TAL"/>
              <w:rPr>
                <w:rFonts w:eastAsia="Malgun Gothic"/>
                <w:b/>
                <w:bCs/>
                <w:i/>
                <w:noProof/>
                <w:lang w:eastAsia="ko-KR"/>
              </w:rPr>
            </w:pPr>
            <w:r w:rsidRPr="00E804C9">
              <w:rPr>
                <w:rFonts w:eastAsia="Malgun Gothic"/>
                <w:b/>
                <w:bCs/>
                <w:i/>
                <w:noProof/>
                <w:lang w:eastAsia="en-GB"/>
              </w:rPr>
              <w:t>t350</w:t>
            </w:r>
          </w:p>
          <w:p w14:paraId="59C67B0D" w14:textId="77777777" w:rsidR="00511A38" w:rsidRPr="00E804C9" w:rsidRDefault="00511A38" w:rsidP="00511A38">
            <w:pPr>
              <w:pStyle w:val="TAL"/>
              <w:rPr>
                <w:b/>
                <w:bCs/>
                <w:i/>
                <w:noProof/>
                <w:lang w:eastAsia="en-GB"/>
              </w:rPr>
            </w:pPr>
            <w:r w:rsidRPr="00E804C9">
              <w:rPr>
                <w:rFonts w:eastAsia="Malgun Gothic"/>
                <w:bCs/>
                <w:noProof/>
                <w:lang w:eastAsia="en-GB"/>
              </w:rPr>
              <w:t xml:space="preserve">Timer T350 as described in </w:t>
            </w:r>
            <w:r w:rsidR="00746471" w:rsidRPr="00E804C9">
              <w:rPr>
                <w:rFonts w:eastAsia="Malgun Gothic"/>
                <w:bCs/>
                <w:noProof/>
                <w:lang w:eastAsia="en-GB"/>
              </w:rPr>
              <w:t>clause</w:t>
            </w:r>
            <w:r w:rsidRPr="00E804C9">
              <w:rPr>
                <w:rFonts w:eastAsia="Malgun Gothic"/>
                <w:bCs/>
                <w:noProof/>
                <w:lang w:eastAsia="en-GB"/>
              </w:rPr>
              <w:t xml:space="preserve"> 7.3.</w:t>
            </w:r>
            <w:r w:rsidRPr="00E804C9">
              <w:rPr>
                <w:rFonts w:eastAsia="Malgun Gothic"/>
                <w:lang w:eastAsia="en-GB"/>
              </w:rPr>
              <w:t xml:space="preserve"> Value </w:t>
            </w:r>
            <w:r w:rsidRPr="00E804C9">
              <w:rPr>
                <w:rFonts w:eastAsia="Malgun Gothic"/>
                <w:i/>
                <w:iCs/>
                <w:noProof/>
                <w:lang w:eastAsia="en-GB"/>
              </w:rPr>
              <w:t>minN</w:t>
            </w:r>
            <w:r w:rsidRPr="00E804C9">
              <w:rPr>
                <w:rFonts w:eastAsia="Malgun Gothic"/>
                <w:iCs/>
                <w:noProof/>
                <w:lang w:eastAsia="en-GB"/>
              </w:rPr>
              <w:t xml:space="preserve"> corresponds to N minutes.</w:t>
            </w:r>
          </w:p>
        </w:tc>
      </w:tr>
      <w:tr w:rsidR="00E804C9" w:rsidRPr="00E804C9" w14:paraId="68416F46"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6C16F8FE" w14:textId="77777777" w:rsidR="003C27DA" w:rsidRPr="00E804C9" w:rsidRDefault="00511A38" w:rsidP="00511A38">
            <w:pPr>
              <w:pStyle w:val="TAL"/>
              <w:rPr>
                <w:rFonts w:eastAsia="Malgun Gothic"/>
                <w:b/>
                <w:bCs/>
                <w:i/>
                <w:noProof/>
                <w:lang w:eastAsia="en-GB"/>
              </w:rPr>
            </w:pPr>
            <w:r w:rsidRPr="00E804C9">
              <w:rPr>
                <w:rFonts w:eastAsia="Malgun Gothic"/>
                <w:b/>
                <w:bCs/>
                <w:i/>
                <w:noProof/>
                <w:lang w:eastAsia="en-GB"/>
              </w:rPr>
              <w:t>tdm-PatternConfig</w:t>
            </w:r>
          </w:p>
          <w:p w14:paraId="485B0E53" w14:textId="77777777" w:rsidR="00511A38" w:rsidRPr="00E804C9" w:rsidRDefault="00511A38" w:rsidP="00511A38">
            <w:pPr>
              <w:pStyle w:val="TAL"/>
              <w:rPr>
                <w:rFonts w:eastAsia="Malgun Gothic"/>
                <w:bCs/>
                <w:noProof/>
                <w:lang w:eastAsia="en-GB"/>
              </w:rPr>
            </w:pPr>
            <w:r w:rsidRPr="00E804C9">
              <w:rPr>
                <w:rFonts w:eastAsia="Malgun Gothic"/>
                <w:bCs/>
                <w:noProof/>
                <w:lang w:eastAsia="en-GB"/>
              </w:rPr>
              <w:t xml:space="preserve">This field is used when power control or IMD issues require single UL transmission </w:t>
            </w:r>
            <w:r w:rsidR="00AF186B" w:rsidRPr="00E804C9">
              <w:rPr>
                <w:rFonts w:eastAsia="Malgun Gothic"/>
                <w:bCs/>
                <w:noProof/>
                <w:lang w:eastAsia="en-GB"/>
              </w:rPr>
              <w:t xml:space="preserve">in (NG)EN-DC </w:t>
            </w:r>
            <w:r w:rsidRPr="00E804C9">
              <w:rPr>
                <w:rFonts w:eastAsia="Malgun Gothic"/>
                <w:bCs/>
                <w:noProof/>
                <w:lang w:eastAsia="en-GB"/>
              </w:rPr>
              <w:t>as specified in TS 38.101-3 [</w:t>
            </w:r>
            <w:r w:rsidR="00CF3031" w:rsidRPr="00E804C9">
              <w:rPr>
                <w:rFonts w:eastAsia="Malgun Gothic"/>
                <w:bCs/>
                <w:noProof/>
                <w:lang w:eastAsia="en-GB"/>
              </w:rPr>
              <w:t>101</w:t>
            </w:r>
            <w:r w:rsidRPr="00E804C9">
              <w:rPr>
                <w:rFonts w:eastAsia="Malgun Gothic"/>
                <w:bCs/>
                <w:noProof/>
                <w:lang w:eastAsia="en-GB"/>
              </w:rPr>
              <w:t>] and TS 38.213 [88].</w:t>
            </w:r>
          </w:p>
        </w:tc>
      </w:tr>
      <w:tr w:rsidR="00E804C9" w:rsidRPr="00E804C9" w14:paraId="5281AC11" w14:textId="77777777" w:rsidTr="003C0A8B">
        <w:trPr>
          <w:cantSplit/>
          <w:trHeight w:val="703"/>
        </w:trPr>
        <w:tc>
          <w:tcPr>
            <w:tcW w:w="9639" w:type="dxa"/>
            <w:tcBorders>
              <w:top w:val="single" w:sz="4" w:space="0" w:color="808080"/>
              <w:left w:val="single" w:sz="4" w:space="0" w:color="808080"/>
              <w:bottom w:val="single" w:sz="4" w:space="0" w:color="808080"/>
              <w:right w:val="single" w:sz="4" w:space="0" w:color="808080"/>
            </w:tcBorders>
          </w:tcPr>
          <w:p w14:paraId="3156CA90" w14:textId="77777777" w:rsidR="005C4197" w:rsidRPr="00E804C9" w:rsidRDefault="005C4197" w:rsidP="001628A2">
            <w:pPr>
              <w:pStyle w:val="TAL"/>
              <w:rPr>
                <w:rFonts w:eastAsia="Malgun Gothic"/>
                <w:b/>
                <w:bCs/>
                <w:i/>
                <w:iCs/>
                <w:noProof/>
                <w:lang w:eastAsia="en-GB"/>
              </w:rPr>
            </w:pPr>
            <w:r w:rsidRPr="00E804C9">
              <w:rPr>
                <w:rFonts w:eastAsia="Malgun Gothic"/>
                <w:b/>
                <w:bCs/>
                <w:i/>
                <w:iCs/>
                <w:noProof/>
                <w:lang w:eastAsia="en-GB"/>
              </w:rPr>
              <w:t>tdm-PatternConfig</w:t>
            </w:r>
            <w:r w:rsidR="00196BDB" w:rsidRPr="00E804C9">
              <w:rPr>
                <w:rFonts w:eastAsia="Malgun Gothic"/>
                <w:b/>
                <w:bCs/>
                <w:i/>
                <w:iCs/>
                <w:noProof/>
                <w:lang w:eastAsia="en-GB"/>
              </w:rPr>
              <w:t>2</w:t>
            </w:r>
          </w:p>
          <w:p w14:paraId="69A5D2FF" w14:textId="77777777" w:rsidR="005C4197" w:rsidRPr="00E804C9" w:rsidRDefault="005C4197" w:rsidP="001628A2">
            <w:pPr>
              <w:pStyle w:val="TAL"/>
              <w:rPr>
                <w:rFonts w:eastAsia="Malgun Gothic"/>
                <w:noProof/>
                <w:lang w:eastAsia="en-GB"/>
              </w:rPr>
            </w:pPr>
            <w:r w:rsidRPr="00E804C9">
              <w:rPr>
                <w:rFonts w:eastAsia="Malgun Gothic"/>
                <w:noProof/>
                <w:lang w:eastAsia="en-GB"/>
              </w:rPr>
              <w:t>This field is used for dual UL transmission in EN-DC with LTE FDD PCell and for single UL transmission in EN-DC with LTE FDD/TDD PCell, as specified in TS 38.101-3 [101] and TS 38.213 [88].</w:t>
            </w:r>
          </w:p>
          <w:p w14:paraId="199C74EE" w14:textId="77777777" w:rsidR="005C4197" w:rsidRPr="00E804C9" w:rsidRDefault="005C4197" w:rsidP="001628A2">
            <w:pPr>
              <w:pStyle w:val="TAL"/>
              <w:rPr>
                <w:rFonts w:eastAsia="Malgun Gothic"/>
                <w:iCs/>
                <w:noProof/>
                <w:lang w:eastAsia="en-GB"/>
              </w:rPr>
            </w:pPr>
            <w:r w:rsidRPr="00E804C9">
              <w:rPr>
                <w:rFonts w:eastAsia="Malgun Gothic"/>
                <w:iCs/>
                <w:noProof/>
                <w:lang w:eastAsia="en-GB"/>
              </w:rPr>
              <w:t xml:space="preserve">The network sets at most one of </w:t>
            </w:r>
            <w:r w:rsidRPr="00E804C9">
              <w:rPr>
                <w:rFonts w:eastAsia="Malgun Gothic"/>
                <w:i/>
                <w:iCs/>
                <w:noProof/>
                <w:lang w:eastAsia="en-GB"/>
              </w:rPr>
              <w:t>tdm-PatternConfig</w:t>
            </w:r>
            <w:r w:rsidRPr="00E804C9">
              <w:rPr>
                <w:rFonts w:eastAsia="Malgun Gothic"/>
                <w:iCs/>
                <w:noProof/>
                <w:lang w:eastAsia="en-GB"/>
              </w:rPr>
              <w:t xml:space="preserve"> and </w:t>
            </w:r>
            <w:r w:rsidRPr="00E804C9">
              <w:rPr>
                <w:rFonts w:eastAsia="Malgun Gothic"/>
                <w:i/>
                <w:iCs/>
                <w:noProof/>
                <w:lang w:eastAsia="en-GB"/>
              </w:rPr>
              <w:t>tdm-PatternConfig</w:t>
            </w:r>
            <w:r w:rsidR="003C27DA" w:rsidRPr="00E804C9">
              <w:rPr>
                <w:rFonts w:eastAsia="Malgun Gothic"/>
                <w:i/>
                <w:iCs/>
                <w:noProof/>
                <w:lang w:eastAsia="en-GB"/>
              </w:rPr>
              <w:t>2</w:t>
            </w:r>
            <w:r w:rsidRPr="00E804C9">
              <w:rPr>
                <w:rFonts w:eastAsia="Malgun Gothic"/>
                <w:iCs/>
                <w:noProof/>
                <w:lang w:eastAsia="en-GB"/>
              </w:rPr>
              <w:t xml:space="preserve"> to setup.</w:t>
            </w:r>
          </w:p>
          <w:p w14:paraId="223E7E58" w14:textId="77777777" w:rsidR="005C4197" w:rsidRPr="00E804C9" w:rsidRDefault="005C4197" w:rsidP="005C4197">
            <w:pPr>
              <w:pStyle w:val="TAL"/>
              <w:rPr>
                <w:rFonts w:eastAsia="Malgun Gothic"/>
                <w:noProof/>
                <w:lang w:eastAsia="en-GB"/>
              </w:rPr>
            </w:pPr>
            <w:r w:rsidRPr="00E804C9">
              <w:rPr>
                <w:rFonts w:eastAsia="Malgun Gothic"/>
                <w:noProof/>
                <w:lang w:eastAsia="en-GB"/>
              </w:rPr>
              <w:t>When this field is configured in EN-DC with LTE TDD PCell, it is not applicable if TDD configuration is sa0 or sa6 in SIB1.</w:t>
            </w:r>
          </w:p>
        </w:tc>
      </w:tr>
      <w:tr w:rsidR="003F5913" w:rsidRPr="00E804C9" w14:paraId="337B91ED"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53B2E78F" w14:textId="77777777" w:rsidR="003F5913" w:rsidRPr="00E804C9" w:rsidRDefault="003F5913" w:rsidP="00451EDE">
            <w:pPr>
              <w:pStyle w:val="TAL"/>
              <w:rPr>
                <w:rFonts w:eastAsia="Malgun Gothic"/>
                <w:b/>
                <w:i/>
                <w:noProof/>
              </w:rPr>
            </w:pPr>
            <w:r w:rsidRPr="00E804C9">
              <w:rPr>
                <w:rFonts w:eastAsia="Malgun Gothic"/>
                <w:b/>
                <w:i/>
                <w:noProof/>
              </w:rPr>
              <w:lastRenderedPageBreak/>
              <w:t>tdm-PatternConfigNE-DC</w:t>
            </w:r>
          </w:p>
          <w:p w14:paraId="116A3B8F" w14:textId="77777777" w:rsidR="003F5913" w:rsidRPr="00E804C9" w:rsidRDefault="003F5913" w:rsidP="003F5913">
            <w:pPr>
              <w:pStyle w:val="TAL"/>
              <w:rPr>
                <w:rFonts w:eastAsia="Malgun Gothic"/>
                <w:noProof/>
              </w:rPr>
            </w:pPr>
            <w:r w:rsidRPr="00E804C9">
              <w:rPr>
                <w:rFonts w:eastAsia="Malgun Gothic"/>
                <w:noProof/>
              </w:rPr>
              <w:t xml:space="preserve">This field is used when power control or IMD issues require single UL transmission </w:t>
            </w:r>
            <w:r w:rsidR="003C27DA" w:rsidRPr="00E804C9">
              <w:rPr>
                <w:rFonts w:eastAsia="Malgun Gothic"/>
                <w:noProof/>
              </w:rPr>
              <w:t xml:space="preserve">in NE-DC </w:t>
            </w:r>
            <w:r w:rsidRPr="00E804C9">
              <w:rPr>
                <w:rFonts w:eastAsia="Malgun Gothic"/>
                <w:noProof/>
              </w:rPr>
              <w:t>as specified in TS 38.101-3 [101] and TS 38.213 [88].</w:t>
            </w:r>
          </w:p>
        </w:tc>
      </w:tr>
    </w:tbl>
    <w:p w14:paraId="2699F4AF"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6001E610" w14:textId="77777777" w:rsidTr="005411BB">
        <w:trPr>
          <w:cantSplit/>
          <w:tblHeader/>
        </w:trPr>
        <w:tc>
          <w:tcPr>
            <w:tcW w:w="2268" w:type="dxa"/>
          </w:tcPr>
          <w:p w14:paraId="7B4CB144" w14:textId="77777777" w:rsidR="009722D5" w:rsidRPr="00E804C9" w:rsidRDefault="009722D5" w:rsidP="005411BB">
            <w:pPr>
              <w:pStyle w:val="TAH"/>
              <w:rPr>
                <w:iCs/>
                <w:lang w:eastAsia="en-GB"/>
              </w:rPr>
            </w:pPr>
            <w:r w:rsidRPr="00E804C9">
              <w:rPr>
                <w:iCs/>
                <w:lang w:eastAsia="en-GB"/>
              </w:rPr>
              <w:t>Conditional presence</w:t>
            </w:r>
          </w:p>
        </w:tc>
        <w:tc>
          <w:tcPr>
            <w:tcW w:w="7371" w:type="dxa"/>
          </w:tcPr>
          <w:p w14:paraId="483979C9" w14:textId="77777777" w:rsidR="009722D5" w:rsidRPr="00E804C9" w:rsidRDefault="009722D5" w:rsidP="005411BB">
            <w:pPr>
              <w:pStyle w:val="TAH"/>
              <w:rPr>
                <w:lang w:eastAsia="en-GB"/>
              </w:rPr>
            </w:pPr>
            <w:r w:rsidRPr="00E804C9">
              <w:rPr>
                <w:iCs/>
                <w:lang w:eastAsia="en-GB"/>
              </w:rPr>
              <w:t>Explanation</w:t>
            </w:r>
          </w:p>
        </w:tc>
      </w:tr>
      <w:tr w:rsidR="00E804C9" w:rsidRPr="00E804C9" w14:paraId="3D5E2BCF" w14:textId="77777777" w:rsidTr="005411BB">
        <w:trPr>
          <w:cantSplit/>
        </w:trPr>
        <w:tc>
          <w:tcPr>
            <w:tcW w:w="2268" w:type="dxa"/>
          </w:tcPr>
          <w:p w14:paraId="43E3F00B" w14:textId="77777777" w:rsidR="009722D5" w:rsidRPr="00E804C9" w:rsidRDefault="009722D5" w:rsidP="005411BB">
            <w:pPr>
              <w:pStyle w:val="TAL"/>
              <w:rPr>
                <w:i/>
                <w:noProof/>
                <w:lang w:eastAsia="en-GB"/>
              </w:rPr>
            </w:pPr>
            <w:r w:rsidRPr="00E804C9">
              <w:rPr>
                <w:i/>
                <w:noProof/>
                <w:lang w:eastAsia="en-GB"/>
              </w:rPr>
              <w:t>EARFCN-max</w:t>
            </w:r>
          </w:p>
        </w:tc>
        <w:tc>
          <w:tcPr>
            <w:tcW w:w="7371" w:type="dxa"/>
          </w:tcPr>
          <w:p w14:paraId="1A7CB5FB" w14:textId="77777777" w:rsidR="009722D5" w:rsidRPr="00E804C9" w:rsidRDefault="009722D5" w:rsidP="005411BB">
            <w:pPr>
              <w:pStyle w:val="TAL"/>
              <w:rPr>
                <w:lang w:eastAsia="en-GB"/>
              </w:rPr>
            </w:pPr>
            <w:r w:rsidRPr="00E804C9">
              <w:rPr>
                <w:lang w:eastAsia="en-GB"/>
              </w:rPr>
              <w:t xml:space="preserve">The field is mandatory present if </w:t>
            </w:r>
            <w:r w:rsidRPr="00E804C9">
              <w:rPr>
                <w:i/>
                <w:lang w:eastAsia="en-GB"/>
              </w:rPr>
              <w:t>dl-CarrierFreq-r10</w:t>
            </w:r>
            <w:r w:rsidRPr="00E804C9">
              <w:rPr>
                <w:lang w:eastAsia="en-GB"/>
              </w:rPr>
              <w:t xml:space="preserve"> is included and set to </w:t>
            </w:r>
            <w:r w:rsidRPr="00E804C9">
              <w:rPr>
                <w:i/>
                <w:lang w:eastAsia="en-GB"/>
              </w:rPr>
              <w:t>maxEARFCN</w:t>
            </w:r>
            <w:r w:rsidRPr="00E804C9">
              <w:rPr>
                <w:lang w:eastAsia="en-GB"/>
              </w:rPr>
              <w:t>. Otherwise the field is not present.</w:t>
            </w:r>
          </w:p>
        </w:tc>
      </w:tr>
      <w:tr w:rsidR="00E804C9" w:rsidRPr="00E804C9" w14:paraId="0023F2AC"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60C384EE" w14:textId="77777777" w:rsidR="00A55408" w:rsidRPr="00E804C9" w:rsidRDefault="00A55408" w:rsidP="005B126C">
            <w:pPr>
              <w:pStyle w:val="TAL"/>
              <w:rPr>
                <w:i/>
                <w:noProof/>
                <w:lang w:eastAsia="en-GB"/>
              </w:rPr>
            </w:pPr>
            <w:r w:rsidRPr="00E804C9">
              <w:rPr>
                <w:rFonts w:eastAsia="SimSun"/>
                <w:i/>
                <w:lang w:eastAsia="zh-CN"/>
              </w:rPr>
              <w:t>FDD-PCell</w:t>
            </w:r>
          </w:p>
        </w:tc>
        <w:tc>
          <w:tcPr>
            <w:tcW w:w="7371" w:type="dxa"/>
            <w:tcBorders>
              <w:top w:val="single" w:sz="4" w:space="0" w:color="808080"/>
              <w:left w:val="single" w:sz="4" w:space="0" w:color="808080"/>
              <w:bottom w:val="single" w:sz="4" w:space="0" w:color="808080"/>
              <w:right w:val="single" w:sz="4" w:space="0" w:color="808080"/>
            </w:tcBorders>
          </w:tcPr>
          <w:p w14:paraId="47CF8B68" w14:textId="77777777" w:rsidR="00A55408" w:rsidRPr="00E804C9" w:rsidRDefault="00A55408" w:rsidP="005B126C">
            <w:pPr>
              <w:pStyle w:val="TAL"/>
              <w:rPr>
                <w:lang w:eastAsia="en-GB"/>
              </w:rPr>
            </w:pPr>
            <w:r w:rsidRPr="00E804C9">
              <w:t xml:space="preserve">This field </w:t>
            </w:r>
            <w:r w:rsidRPr="00E804C9">
              <w:rPr>
                <w:rFonts w:eastAsia="SimSun"/>
                <w:lang w:eastAsia="zh-CN"/>
              </w:rPr>
              <w:t xml:space="preserve">is </w:t>
            </w:r>
            <w:r w:rsidRPr="00E804C9">
              <w:t xml:space="preserve">optionally present, </w:t>
            </w:r>
            <w:r w:rsidRPr="00E804C9">
              <w:rPr>
                <w:rFonts w:eastAsia="SimSun"/>
                <w:lang w:eastAsia="zh-CN"/>
              </w:rPr>
              <w:t xml:space="preserve">need ON, for a FDD </w:t>
            </w:r>
            <w:r w:rsidRPr="00E804C9">
              <w:t xml:space="preserve">PCell if there is no SCell with configured uplink. Otherwise, the field is </w:t>
            </w:r>
            <w:r w:rsidRPr="00E804C9">
              <w:rPr>
                <w:lang w:eastAsia="en-GB"/>
              </w:rPr>
              <w:t>not present</w:t>
            </w:r>
            <w:r w:rsidRPr="00E804C9">
              <w:t>.</w:t>
            </w:r>
          </w:p>
        </w:tc>
      </w:tr>
      <w:tr w:rsidR="00E804C9" w:rsidRPr="00E804C9" w14:paraId="3C73161E"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7E215472" w14:textId="77777777" w:rsidR="003F5913" w:rsidRPr="00E804C9" w:rsidRDefault="003F5913" w:rsidP="003F5913">
            <w:pPr>
              <w:pStyle w:val="TAL"/>
              <w:rPr>
                <w:rFonts w:eastAsia="SimSun"/>
                <w:i/>
                <w:lang w:eastAsia="zh-CN"/>
              </w:rPr>
            </w:pPr>
            <w:r w:rsidRPr="00E804C9">
              <w:rPr>
                <w:i/>
                <w:lang w:eastAsia="zh-CN"/>
              </w:rPr>
              <w:t>FDD-PSCell</w:t>
            </w:r>
          </w:p>
        </w:tc>
        <w:tc>
          <w:tcPr>
            <w:tcW w:w="7371" w:type="dxa"/>
            <w:tcBorders>
              <w:top w:val="single" w:sz="4" w:space="0" w:color="808080"/>
              <w:left w:val="single" w:sz="4" w:space="0" w:color="808080"/>
              <w:bottom w:val="single" w:sz="4" w:space="0" w:color="808080"/>
              <w:right w:val="single" w:sz="4" w:space="0" w:color="808080"/>
            </w:tcBorders>
          </w:tcPr>
          <w:p w14:paraId="5FB1A0CF" w14:textId="77777777" w:rsidR="003F5913" w:rsidRPr="00E804C9" w:rsidRDefault="003F5913" w:rsidP="003F5913">
            <w:pPr>
              <w:pStyle w:val="TAL"/>
            </w:pPr>
            <w:r w:rsidRPr="00E804C9">
              <w:t>This field is optionally present, need ON, for a FDD PSCell if there is no SCell with configured uplink. Otherwise, the field is not present.</w:t>
            </w:r>
          </w:p>
        </w:tc>
      </w:tr>
      <w:tr w:rsidR="00E804C9" w:rsidRPr="00E804C9" w14:paraId="00BA8540" w14:textId="77777777" w:rsidTr="005411BB">
        <w:trPr>
          <w:cantSplit/>
        </w:trPr>
        <w:tc>
          <w:tcPr>
            <w:tcW w:w="2268" w:type="dxa"/>
          </w:tcPr>
          <w:p w14:paraId="26244C79" w14:textId="77777777" w:rsidR="003F5913" w:rsidRPr="00E804C9" w:rsidRDefault="003F5913" w:rsidP="003F5913">
            <w:pPr>
              <w:pStyle w:val="TAL"/>
              <w:rPr>
                <w:i/>
                <w:noProof/>
                <w:lang w:eastAsia="en-GB"/>
              </w:rPr>
            </w:pPr>
            <w:r w:rsidRPr="00E804C9">
              <w:rPr>
                <w:i/>
                <w:noProof/>
                <w:lang w:eastAsia="en-GB"/>
              </w:rPr>
              <w:t>fullConfig</w:t>
            </w:r>
          </w:p>
        </w:tc>
        <w:tc>
          <w:tcPr>
            <w:tcW w:w="7371" w:type="dxa"/>
          </w:tcPr>
          <w:p w14:paraId="5996940C" w14:textId="77777777" w:rsidR="003F5913" w:rsidRPr="00E804C9" w:rsidRDefault="003F5913" w:rsidP="003F5913">
            <w:pPr>
              <w:pStyle w:val="TAL"/>
              <w:rPr>
                <w:lang w:eastAsia="en-GB"/>
              </w:rPr>
            </w:pPr>
            <w:r w:rsidRPr="00E804C9">
              <w:rPr>
                <w:lang w:eastAsia="en-GB"/>
              </w:rPr>
              <w:t xml:space="preserve">This field is mandatory present for handover within E-UTRA when the </w:t>
            </w:r>
            <w:r w:rsidRPr="00E804C9">
              <w:rPr>
                <w:i/>
                <w:lang w:eastAsia="en-GB"/>
              </w:rPr>
              <w:t xml:space="preserve">fullConfig </w:t>
            </w:r>
            <w:r w:rsidRPr="00E804C9">
              <w:rPr>
                <w:lang w:eastAsia="en-GB"/>
              </w:rPr>
              <w:t xml:space="preserve">is included; otherwise it is optionally present, Need OP. </w:t>
            </w:r>
          </w:p>
        </w:tc>
      </w:tr>
      <w:tr w:rsidR="00E804C9" w:rsidRPr="00E804C9" w14:paraId="0F6F4B4D" w14:textId="77777777" w:rsidTr="005411BB">
        <w:trPr>
          <w:cantSplit/>
        </w:trPr>
        <w:tc>
          <w:tcPr>
            <w:tcW w:w="2268" w:type="dxa"/>
          </w:tcPr>
          <w:p w14:paraId="0E96A984" w14:textId="77777777" w:rsidR="003F5913" w:rsidRPr="00E804C9" w:rsidRDefault="003F5913" w:rsidP="003F5913">
            <w:pPr>
              <w:pStyle w:val="TAL"/>
              <w:rPr>
                <w:i/>
                <w:noProof/>
                <w:lang w:eastAsia="en-GB"/>
              </w:rPr>
            </w:pPr>
            <w:r w:rsidRPr="00E804C9">
              <w:rPr>
                <w:i/>
                <w:noProof/>
                <w:lang w:eastAsia="en-GB"/>
              </w:rPr>
              <w:t>HO</w:t>
            </w:r>
          </w:p>
        </w:tc>
        <w:tc>
          <w:tcPr>
            <w:tcW w:w="7371" w:type="dxa"/>
          </w:tcPr>
          <w:p w14:paraId="44F1E873" w14:textId="3BAC2BBE" w:rsidR="003F5913" w:rsidRPr="00E804C9" w:rsidRDefault="003F5913" w:rsidP="003F5913">
            <w:pPr>
              <w:pStyle w:val="TAL"/>
              <w:rPr>
                <w:lang w:eastAsia="en-GB"/>
              </w:rPr>
            </w:pPr>
            <w:r w:rsidRPr="00E804C9">
              <w:rPr>
                <w:lang w:eastAsia="en-GB"/>
              </w:rPr>
              <w:t>The field is mandatory present in case of handover within E-UTRA or to E-UTRA</w:t>
            </w:r>
            <w:r w:rsidR="005741E1" w:rsidRPr="00E804C9">
              <w:rPr>
                <w:lang w:eastAsia="en-GB"/>
              </w:rPr>
              <w:t xml:space="preserve"> and in a message contained in a NR </w:t>
            </w:r>
            <w:r w:rsidR="005741E1" w:rsidRPr="00E804C9">
              <w:rPr>
                <w:i/>
                <w:lang w:eastAsia="en-GB"/>
              </w:rPr>
              <w:t>DLInformationTransferMRDC</w:t>
            </w:r>
            <w:r w:rsidR="005741E1" w:rsidRPr="00E804C9">
              <w:rPr>
                <w:lang w:eastAsia="en-GB"/>
              </w:rPr>
              <w:t xml:space="preserve"> message</w:t>
            </w:r>
            <w:r w:rsidRPr="00E804C9">
              <w:rPr>
                <w:lang w:eastAsia="en-GB"/>
              </w:rPr>
              <w:t>; otherwise the field is not present.</w:t>
            </w:r>
            <w:r w:rsidR="00191D75" w:rsidRPr="00E804C9">
              <w:rPr>
                <w:lang w:eastAsia="en-GB"/>
              </w:rPr>
              <w:t xml:space="preserve"> The field is not present if source PCell resources after a DAPS handover have not been released.</w:t>
            </w:r>
          </w:p>
        </w:tc>
      </w:tr>
      <w:tr w:rsidR="00E804C9" w:rsidRPr="00E804C9" w14:paraId="06781B0F" w14:textId="77777777" w:rsidTr="005411BB">
        <w:trPr>
          <w:cantSplit/>
        </w:trPr>
        <w:tc>
          <w:tcPr>
            <w:tcW w:w="2268" w:type="dxa"/>
          </w:tcPr>
          <w:p w14:paraId="3BA877BA" w14:textId="77777777" w:rsidR="003F5913" w:rsidRPr="00E804C9" w:rsidRDefault="003F5913" w:rsidP="003F5913">
            <w:pPr>
              <w:pStyle w:val="TAL"/>
              <w:rPr>
                <w:i/>
                <w:noProof/>
                <w:lang w:eastAsia="en-GB"/>
              </w:rPr>
            </w:pPr>
            <w:r w:rsidRPr="00E804C9">
              <w:rPr>
                <w:i/>
                <w:noProof/>
                <w:lang w:eastAsia="en-GB"/>
              </w:rPr>
              <w:t>HO-Reestab</w:t>
            </w:r>
          </w:p>
        </w:tc>
        <w:tc>
          <w:tcPr>
            <w:tcW w:w="7371" w:type="dxa"/>
          </w:tcPr>
          <w:p w14:paraId="49060199" w14:textId="77777777" w:rsidR="003F5913" w:rsidRPr="00E804C9" w:rsidRDefault="003F5913" w:rsidP="003F5913">
            <w:pPr>
              <w:pStyle w:val="TAL"/>
              <w:rPr>
                <w:lang w:eastAsia="en-GB"/>
              </w:rPr>
            </w:pPr>
            <w:r w:rsidRPr="00E804C9">
              <w:rPr>
                <w:lang w:eastAsia="en-GB"/>
              </w:rPr>
              <w:t xml:space="preserve">The field is mandatory present in case of inter-system handover within E-UTRA or handover from NR to </w:t>
            </w:r>
            <w:r w:rsidRPr="00E804C9">
              <w:rPr>
                <w:bCs/>
                <w:noProof/>
                <w:lang w:eastAsia="en-GB"/>
              </w:rPr>
              <w:t>E-UTRA</w:t>
            </w:r>
            <w:r w:rsidRPr="00E804C9">
              <w:rPr>
                <w:lang w:eastAsia="en-GB"/>
              </w:rPr>
              <w:t>/EPC; it is optionally present, need ON, in case of intra-system handover within E-UTRA or upon the first reconfiguration after RRC connection re-establishment; or for intra-system handover from NR to E-UTRA, otherwise the field is not present.</w:t>
            </w:r>
          </w:p>
        </w:tc>
      </w:tr>
      <w:tr w:rsidR="00E804C9" w:rsidRPr="00E804C9" w14:paraId="4BBB285D" w14:textId="77777777" w:rsidTr="00955914">
        <w:trPr>
          <w:cantSplit/>
        </w:trPr>
        <w:tc>
          <w:tcPr>
            <w:tcW w:w="2268" w:type="dxa"/>
          </w:tcPr>
          <w:p w14:paraId="48B2C512" w14:textId="77777777" w:rsidR="003F5913" w:rsidRPr="00E804C9" w:rsidRDefault="003F5913" w:rsidP="003F5913">
            <w:pPr>
              <w:pStyle w:val="TAL"/>
              <w:rPr>
                <w:i/>
                <w:noProof/>
                <w:lang w:eastAsia="en-GB"/>
              </w:rPr>
            </w:pPr>
            <w:r w:rsidRPr="00E804C9">
              <w:rPr>
                <w:i/>
                <w:noProof/>
                <w:lang w:eastAsia="en-GB"/>
              </w:rPr>
              <w:t>HO-5GC</w:t>
            </w:r>
          </w:p>
        </w:tc>
        <w:tc>
          <w:tcPr>
            <w:tcW w:w="7371" w:type="dxa"/>
          </w:tcPr>
          <w:p w14:paraId="0D3F2D57" w14:textId="77777777" w:rsidR="003F5913" w:rsidRPr="00E804C9" w:rsidRDefault="003F5913" w:rsidP="003F5913">
            <w:pPr>
              <w:pStyle w:val="TAL"/>
              <w:rPr>
                <w:lang w:eastAsia="en-GB"/>
              </w:rPr>
            </w:pPr>
            <w:r w:rsidRPr="00E804C9">
              <w:rPr>
                <w:lang w:eastAsia="en-GB"/>
              </w:rPr>
              <w:t xml:space="preserve">The field is mandatory present in case of handover within </w:t>
            </w:r>
            <w:r w:rsidRPr="00E804C9">
              <w:rPr>
                <w:bCs/>
                <w:noProof/>
                <w:lang w:eastAsia="en-GB"/>
              </w:rPr>
              <w:t>E-UTRA</w:t>
            </w:r>
            <w:r w:rsidRPr="00E804C9">
              <w:rPr>
                <w:lang w:eastAsia="en-GB"/>
              </w:rPr>
              <w:t xml:space="preserve">/5GC, handover to </w:t>
            </w:r>
            <w:r w:rsidRPr="00E804C9">
              <w:rPr>
                <w:bCs/>
                <w:noProof/>
                <w:lang w:eastAsia="en-GB"/>
              </w:rPr>
              <w:t>E-UTRA</w:t>
            </w:r>
            <w:r w:rsidRPr="00E804C9">
              <w:rPr>
                <w:lang w:eastAsia="en-GB"/>
              </w:rPr>
              <w:t xml:space="preserve">/5GC, handover from NR to </w:t>
            </w:r>
            <w:r w:rsidRPr="00E804C9">
              <w:rPr>
                <w:bCs/>
                <w:noProof/>
                <w:lang w:eastAsia="en-GB"/>
              </w:rPr>
              <w:t>E-UTRA</w:t>
            </w:r>
            <w:r w:rsidRPr="00E804C9">
              <w:rPr>
                <w:lang w:eastAsia="en-GB"/>
              </w:rPr>
              <w:t xml:space="preserve">/EPC, or handover from </w:t>
            </w:r>
            <w:r w:rsidRPr="00E804C9">
              <w:rPr>
                <w:bCs/>
                <w:noProof/>
                <w:lang w:eastAsia="en-GB"/>
              </w:rPr>
              <w:t>E-UTRA</w:t>
            </w:r>
            <w:r w:rsidRPr="00E804C9">
              <w:rPr>
                <w:lang w:eastAsia="en-GB"/>
              </w:rPr>
              <w:t xml:space="preserve">/5GC to </w:t>
            </w:r>
            <w:r w:rsidRPr="00E804C9">
              <w:rPr>
                <w:bCs/>
                <w:noProof/>
                <w:lang w:eastAsia="en-GB"/>
              </w:rPr>
              <w:t>E-UTRA</w:t>
            </w:r>
            <w:r w:rsidRPr="00E804C9">
              <w:rPr>
                <w:lang w:eastAsia="en-GB"/>
              </w:rPr>
              <w:t>/EPC, otherwise the field is not present.</w:t>
            </w:r>
          </w:p>
        </w:tc>
      </w:tr>
      <w:tr w:rsidR="00E804C9" w:rsidRPr="00E804C9" w14:paraId="4E20837C" w14:textId="77777777" w:rsidTr="00955914">
        <w:trPr>
          <w:cantSplit/>
        </w:trPr>
        <w:tc>
          <w:tcPr>
            <w:tcW w:w="2268" w:type="dxa"/>
          </w:tcPr>
          <w:p w14:paraId="660855BE" w14:textId="77777777" w:rsidR="003F5913" w:rsidRPr="00E804C9" w:rsidRDefault="003F5913" w:rsidP="003F5913">
            <w:pPr>
              <w:pStyle w:val="TAL"/>
              <w:rPr>
                <w:i/>
                <w:noProof/>
                <w:lang w:eastAsia="en-GB"/>
              </w:rPr>
            </w:pPr>
            <w:r w:rsidRPr="00E804C9">
              <w:rPr>
                <w:i/>
                <w:noProof/>
                <w:lang w:eastAsia="en-GB"/>
              </w:rPr>
              <w:t>HO-toEPC</w:t>
            </w:r>
          </w:p>
        </w:tc>
        <w:tc>
          <w:tcPr>
            <w:tcW w:w="7371" w:type="dxa"/>
          </w:tcPr>
          <w:p w14:paraId="68CE51AF" w14:textId="77777777" w:rsidR="003F5913" w:rsidRPr="00E804C9" w:rsidRDefault="003F5913" w:rsidP="003F5913">
            <w:pPr>
              <w:pStyle w:val="TAL"/>
              <w:rPr>
                <w:lang w:eastAsia="en-GB"/>
              </w:rPr>
            </w:pPr>
            <w:r w:rsidRPr="00E804C9">
              <w:rPr>
                <w:lang w:eastAsia="en-GB"/>
              </w:rPr>
              <w:t xml:space="preserve">The field is mandatory present in case of handover within </w:t>
            </w:r>
            <w:r w:rsidRPr="00E804C9">
              <w:rPr>
                <w:bCs/>
                <w:noProof/>
                <w:lang w:eastAsia="en-GB"/>
              </w:rPr>
              <w:t>E-UTRA</w:t>
            </w:r>
            <w:r w:rsidRPr="00E804C9">
              <w:rPr>
                <w:lang w:eastAsia="en-GB"/>
              </w:rPr>
              <w:t xml:space="preserve">/EPC or to </w:t>
            </w:r>
            <w:r w:rsidRPr="00E804C9">
              <w:rPr>
                <w:bCs/>
                <w:noProof/>
                <w:lang w:eastAsia="en-GB"/>
              </w:rPr>
              <w:t>E-UTRA</w:t>
            </w:r>
            <w:r w:rsidRPr="00E804C9">
              <w:rPr>
                <w:lang w:eastAsia="en-GB"/>
              </w:rPr>
              <w:t xml:space="preserve">/EPC, except handover from NR or </w:t>
            </w:r>
            <w:r w:rsidRPr="00E804C9">
              <w:rPr>
                <w:bCs/>
                <w:noProof/>
                <w:lang w:eastAsia="en-GB"/>
              </w:rPr>
              <w:t>E-UTRA</w:t>
            </w:r>
            <w:r w:rsidRPr="00E804C9">
              <w:rPr>
                <w:lang w:eastAsia="en-GB"/>
              </w:rPr>
              <w:t xml:space="preserve">/5GC, otherwise the field is not present. </w:t>
            </w:r>
          </w:p>
        </w:tc>
      </w:tr>
      <w:tr w:rsidR="00E804C9" w:rsidRPr="00E804C9" w14:paraId="17B965FD" w14:textId="77777777" w:rsidTr="005411BB">
        <w:trPr>
          <w:cantSplit/>
        </w:trPr>
        <w:tc>
          <w:tcPr>
            <w:tcW w:w="2268" w:type="dxa"/>
          </w:tcPr>
          <w:p w14:paraId="50610EE0" w14:textId="77777777" w:rsidR="003F5913" w:rsidRPr="00E804C9" w:rsidRDefault="003F5913" w:rsidP="003F5913">
            <w:pPr>
              <w:pStyle w:val="TAL"/>
              <w:rPr>
                <w:i/>
                <w:noProof/>
                <w:lang w:eastAsia="en-GB"/>
              </w:rPr>
            </w:pPr>
            <w:r w:rsidRPr="00E804C9">
              <w:rPr>
                <w:i/>
                <w:noProof/>
                <w:lang w:eastAsia="en-GB"/>
              </w:rPr>
              <w:t>HO-toEUTRA</w:t>
            </w:r>
          </w:p>
        </w:tc>
        <w:tc>
          <w:tcPr>
            <w:tcW w:w="7371" w:type="dxa"/>
          </w:tcPr>
          <w:p w14:paraId="3684979E" w14:textId="77777777" w:rsidR="003F5913" w:rsidRPr="00E804C9" w:rsidRDefault="003F5913" w:rsidP="003F5913">
            <w:pPr>
              <w:pStyle w:val="TAL"/>
              <w:rPr>
                <w:lang w:eastAsia="en-GB"/>
              </w:rPr>
            </w:pPr>
            <w:r w:rsidRPr="00E804C9">
              <w:rPr>
                <w:lang w:eastAsia="en-GB"/>
              </w:rPr>
              <w:t xml:space="preserve">The field is mandatory present in case of handover to E-UTRA or for reconfigurations when </w:t>
            </w:r>
            <w:r w:rsidRPr="00E804C9">
              <w:rPr>
                <w:i/>
                <w:lang w:eastAsia="en-GB"/>
              </w:rPr>
              <w:t>fullConfig</w:t>
            </w:r>
            <w:r w:rsidRPr="00E804C9">
              <w:rPr>
                <w:lang w:eastAsia="en-GB"/>
              </w:rPr>
              <w:t xml:space="preserve"> is included; otherwise the field is optionally present, need ON.</w:t>
            </w:r>
          </w:p>
        </w:tc>
      </w:tr>
      <w:tr w:rsidR="00E804C9" w:rsidRPr="00E804C9" w14:paraId="1ABA78EF" w14:textId="77777777" w:rsidTr="005411BB">
        <w:trPr>
          <w:cantSplit/>
        </w:trPr>
        <w:tc>
          <w:tcPr>
            <w:tcW w:w="2268" w:type="dxa"/>
          </w:tcPr>
          <w:p w14:paraId="3E8A495E" w14:textId="77777777" w:rsidR="003F5913" w:rsidRPr="00E804C9" w:rsidRDefault="003F5913" w:rsidP="003F5913">
            <w:pPr>
              <w:pStyle w:val="TAL"/>
              <w:rPr>
                <w:i/>
                <w:noProof/>
                <w:lang w:eastAsia="en-GB"/>
              </w:rPr>
            </w:pPr>
            <w:r w:rsidRPr="00E804C9">
              <w:rPr>
                <w:i/>
                <w:noProof/>
                <w:lang w:eastAsia="en-GB"/>
              </w:rPr>
              <w:t>nonFullConfig</w:t>
            </w:r>
          </w:p>
        </w:tc>
        <w:tc>
          <w:tcPr>
            <w:tcW w:w="7371" w:type="dxa"/>
          </w:tcPr>
          <w:p w14:paraId="5A2D664D" w14:textId="77777777" w:rsidR="003F5913" w:rsidRPr="00E804C9" w:rsidRDefault="003F5913" w:rsidP="003F5913">
            <w:pPr>
              <w:pStyle w:val="TAL"/>
              <w:rPr>
                <w:lang w:eastAsia="en-GB"/>
              </w:rPr>
            </w:pPr>
            <w:r w:rsidRPr="00E804C9">
              <w:rPr>
                <w:lang w:eastAsia="en-GB"/>
              </w:rPr>
              <w:t xml:space="preserve">The field is not present when the </w:t>
            </w:r>
            <w:r w:rsidRPr="00E804C9">
              <w:rPr>
                <w:i/>
                <w:lang w:eastAsia="en-GB"/>
              </w:rPr>
              <w:t xml:space="preserve">fullConfig </w:t>
            </w:r>
            <w:r w:rsidRPr="00E804C9">
              <w:rPr>
                <w:lang w:eastAsia="en-GB"/>
              </w:rPr>
              <w:t>is included or in case of handover to E-UTRA; otherwise it is optional present, need ON.</w:t>
            </w:r>
          </w:p>
        </w:tc>
      </w:tr>
      <w:tr w:rsidR="00E804C9" w:rsidRPr="00E804C9" w14:paraId="4C7DB7ED" w14:textId="77777777" w:rsidTr="005411BB">
        <w:trPr>
          <w:cantSplit/>
        </w:trPr>
        <w:tc>
          <w:tcPr>
            <w:tcW w:w="2268" w:type="dxa"/>
          </w:tcPr>
          <w:p w14:paraId="7EBE1DF2" w14:textId="77777777" w:rsidR="003F5913" w:rsidRPr="00E804C9" w:rsidRDefault="003F5913" w:rsidP="003F5913">
            <w:pPr>
              <w:pStyle w:val="TAL"/>
              <w:rPr>
                <w:i/>
                <w:noProof/>
                <w:lang w:eastAsia="en-GB"/>
              </w:rPr>
            </w:pPr>
            <w:r w:rsidRPr="00E804C9">
              <w:rPr>
                <w:i/>
                <w:noProof/>
                <w:lang w:eastAsia="en-GB"/>
              </w:rPr>
              <w:t>nonHO</w:t>
            </w:r>
          </w:p>
        </w:tc>
        <w:tc>
          <w:tcPr>
            <w:tcW w:w="7371" w:type="dxa"/>
          </w:tcPr>
          <w:p w14:paraId="5E8FC4CC" w14:textId="77777777" w:rsidR="003F5913" w:rsidRPr="00E804C9" w:rsidRDefault="003F5913" w:rsidP="003F5913">
            <w:pPr>
              <w:pStyle w:val="TAL"/>
              <w:rPr>
                <w:lang w:eastAsia="en-GB"/>
              </w:rPr>
            </w:pPr>
            <w:r w:rsidRPr="00E804C9">
              <w:rPr>
                <w:lang w:eastAsia="en-GB"/>
              </w:rPr>
              <w:t>The field is not present in case of handover within E-UTRA or to E-UTRA; otherwise it is optional present, need ON.</w:t>
            </w:r>
          </w:p>
        </w:tc>
      </w:tr>
      <w:tr w:rsidR="00E804C9" w:rsidRPr="00E804C9" w14:paraId="19F64C98" w14:textId="77777777" w:rsidTr="005411BB">
        <w:trPr>
          <w:cantSplit/>
        </w:trPr>
        <w:tc>
          <w:tcPr>
            <w:tcW w:w="2268" w:type="dxa"/>
          </w:tcPr>
          <w:p w14:paraId="30706355" w14:textId="532F3781" w:rsidR="003129D3" w:rsidRPr="00E804C9" w:rsidRDefault="003129D3" w:rsidP="003129D3">
            <w:pPr>
              <w:pStyle w:val="TAL"/>
              <w:rPr>
                <w:i/>
                <w:noProof/>
                <w:lang w:eastAsia="en-GB"/>
              </w:rPr>
            </w:pPr>
            <w:r w:rsidRPr="00E804C9">
              <w:rPr>
                <w:i/>
                <w:noProof/>
                <w:lang w:eastAsia="en-GB"/>
              </w:rPr>
              <w:t>NTN</w:t>
            </w:r>
          </w:p>
        </w:tc>
        <w:tc>
          <w:tcPr>
            <w:tcW w:w="7371" w:type="dxa"/>
          </w:tcPr>
          <w:p w14:paraId="629F7271" w14:textId="55712189" w:rsidR="003129D3" w:rsidRPr="00E804C9" w:rsidRDefault="003129D3" w:rsidP="003129D3">
            <w:pPr>
              <w:pStyle w:val="TAL"/>
              <w:rPr>
                <w:lang w:eastAsia="en-GB"/>
              </w:rPr>
            </w:pPr>
            <w:r w:rsidRPr="00E804C9">
              <w:rPr>
                <w:lang w:eastAsia="en-GB"/>
              </w:rPr>
              <w:t>The field is mandatory present in case of handover to a NTN cell. Otherwise the field is optionally present, Need ON, in a NTN cell.</w:t>
            </w:r>
          </w:p>
        </w:tc>
      </w:tr>
      <w:tr w:rsidR="00E804C9" w:rsidRPr="00E804C9" w14:paraId="524474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E05D591" w14:textId="77777777" w:rsidR="003129D3" w:rsidRPr="00E804C9" w:rsidRDefault="003129D3" w:rsidP="003129D3">
            <w:pPr>
              <w:pStyle w:val="TAL"/>
              <w:rPr>
                <w:i/>
                <w:noProof/>
                <w:lang w:eastAsia="en-GB"/>
              </w:rPr>
            </w:pPr>
            <w:r w:rsidRPr="00E804C9">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0DEE6AF" w14:textId="77777777" w:rsidR="003129D3" w:rsidRPr="00E804C9" w:rsidRDefault="003129D3" w:rsidP="003129D3">
            <w:pPr>
              <w:pStyle w:val="TAL"/>
              <w:rPr>
                <w:lang w:eastAsia="en-GB"/>
              </w:rPr>
            </w:pPr>
            <w:r w:rsidRPr="00E804C9">
              <w:rPr>
                <w:lang w:eastAsia="en-GB"/>
              </w:rPr>
              <w:t>The field is mandatory present upon SCell addition; otherwise it is not present.</w:t>
            </w:r>
          </w:p>
        </w:tc>
      </w:tr>
      <w:tr w:rsidR="003129D3" w:rsidRPr="00E804C9" w14:paraId="4D3C486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2BDF2A" w14:textId="77777777" w:rsidR="003129D3" w:rsidRPr="00E804C9" w:rsidRDefault="003129D3" w:rsidP="003129D3">
            <w:pPr>
              <w:pStyle w:val="TAL"/>
              <w:rPr>
                <w:i/>
                <w:noProof/>
                <w:lang w:eastAsia="en-GB"/>
              </w:rPr>
            </w:pPr>
            <w:r w:rsidRPr="00E804C9">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591D1F08" w14:textId="77777777" w:rsidR="003129D3" w:rsidRPr="00E804C9" w:rsidRDefault="003129D3" w:rsidP="003129D3">
            <w:pPr>
              <w:pStyle w:val="TAL"/>
              <w:rPr>
                <w:lang w:eastAsia="en-GB"/>
              </w:rPr>
            </w:pPr>
            <w:r w:rsidRPr="00E804C9">
              <w:rPr>
                <w:lang w:eastAsia="en-GB"/>
              </w:rPr>
              <w:t>The field is mandatory present upon SCell addition; otherwise it is optionally present, need ON.</w:t>
            </w:r>
          </w:p>
        </w:tc>
      </w:tr>
    </w:tbl>
    <w:p w14:paraId="1CB270BC" w14:textId="455BE1A3" w:rsidR="00A55408" w:rsidRPr="00E804C9" w:rsidRDefault="00A55408" w:rsidP="00A55408"/>
    <w:p w14:paraId="049BA38F" w14:textId="77777777" w:rsidR="008B4A73" w:rsidRPr="00E804C9" w:rsidRDefault="00A55408" w:rsidP="00A55408">
      <w:pPr>
        <w:pStyle w:val="NO"/>
      </w:pPr>
      <w:r w:rsidRPr="00E804C9">
        <w:t>NOTE</w:t>
      </w:r>
      <w:r w:rsidR="004B76AF" w:rsidRPr="00E804C9">
        <w:t xml:space="preserve"> 1</w:t>
      </w:r>
      <w:r w:rsidRPr="00E804C9">
        <w:t>:</w:t>
      </w:r>
      <w:r w:rsidRPr="00E804C9">
        <w:tab/>
        <w:t xml:space="preserve">Fields </w:t>
      </w:r>
      <w:r w:rsidRPr="00E804C9">
        <w:rPr>
          <w:i/>
        </w:rPr>
        <w:t>sk-Counter</w:t>
      </w:r>
      <w:r w:rsidRPr="00E804C9">
        <w:t xml:space="preserve"> and </w:t>
      </w:r>
      <w:r w:rsidRPr="00E804C9">
        <w:rPr>
          <w:i/>
        </w:rPr>
        <w:t>nr-RadioBearerConfig1/ 2</w:t>
      </w:r>
      <w:r w:rsidRPr="00E804C9">
        <w:t xml:space="preserve"> are placed outside </w:t>
      </w:r>
      <w:r w:rsidRPr="00E804C9">
        <w:rPr>
          <w:i/>
        </w:rPr>
        <w:t>nr-Config</w:t>
      </w:r>
      <w:r w:rsidRPr="00E804C9">
        <w:t xml:space="preserve">, as these may be configured while the UE is not configured with </w:t>
      </w:r>
      <w:r w:rsidR="00511A38" w:rsidRPr="00E804C9">
        <w:t>(NG)</w:t>
      </w:r>
      <w:r w:rsidRPr="00E804C9">
        <w:t>EN-DC.</w:t>
      </w:r>
    </w:p>
    <w:p w14:paraId="6D4CD460" w14:textId="77777777" w:rsidR="003D6498" w:rsidRPr="00E804C9" w:rsidRDefault="004B76AF" w:rsidP="003D6498">
      <w:pPr>
        <w:pStyle w:val="NO"/>
      </w:pPr>
      <w:r w:rsidRPr="00E804C9">
        <w:t>NOTE 2:</w:t>
      </w:r>
      <w:r w:rsidRPr="00E804C9">
        <w:tab/>
        <w:t>It is not specified whether the timing reference for the SMTC configuration is the source EUTRA PCell or the target EUTRA PCell in case the NR PSCell addition or SN change takes place simultaneously with handover. As a consequence, explicit SMTC configuration is only supported when the source EUTRA PCell and the target EUTRA PCell of the handover are SFN/subframe-synchronized.</w:t>
      </w:r>
    </w:p>
    <w:p w14:paraId="61DE4E75" w14:textId="377C4D4E" w:rsidR="004B76AF" w:rsidRPr="00E804C9" w:rsidRDefault="003D6498" w:rsidP="003D6498">
      <w:pPr>
        <w:pStyle w:val="NO"/>
      </w:pPr>
      <w:r w:rsidRPr="00E804C9">
        <w:t>NOTE 3:</w:t>
      </w:r>
      <w:r w:rsidRPr="00E804C9">
        <w:tab/>
        <w:t xml:space="preserve">For UEs in RRC_IDLE, RRC_INACTIVE or out-of coverage, and for the case that </w:t>
      </w:r>
      <w:r w:rsidRPr="00E804C9">
        <w:rPr>
          <w:i/>
          <w:iCs/>
        </w:rPr>
        <w:t>sl-SSB-PriorityEUTRA</w:t>
      </w:r>
      <w:r w:rsidRPr="00E804C9">
        <w:t xml:space="preserve"> is absent, it is up to UE implementation to decide the priority of LTE PSSS/SSSS/PSBCH transmission and reception.</w:t>
      </w:r>
    </w:p>
    <w:p w14:paraId="2874D079" w14:textId="77777777" w:rsidR="009722D5" w:rsidRPr="00E804C9" w:rsidRDefault="009722D5" w:rsidP="009722D5">
      <w:pPr>
        <w:pStyle w:val="Heading4"/>
      </w:pPr>
      <w:bookmarkStart w:id="6955" w:name="_Toc20487206"/>
      <w:bookmarkStart w:id="6956" w:name="_Toc29342501"/>
      <w:bookmarkStart w:id="6957" w:name="_Toc29343640"/>
      <w:bookmarkStart w:id="6958" w:name="_Toc36566901"/>
      <w:bookmarkStart w:id="6959" w:name="_Toc36810337"/>
      <w:bookmarkStart w:id="6960" w:name="_Toc36846701"/>
      <w:bookmarkStart w:id="6961" w:name="_Toc36939354"/>
      <w:bookmarkStart w:id="6962" w:name="_Toc37082334"/>
      <w:bookmarkStart w:id="6963" w:name="_Toc46480965"/>
      <w:bookmarkStart w:id="6964" w:name="_Toc46482199"/>
      <w:bookmarkStart w:id="6965" w:name="_Toc46483433"/>
      <w:bookmarkStart w:id="6966" w:name="_Toc171495110"/>
      <w:r w:rsidRPr="00E804C9">
        <w:t>–</w:t>
      </w:r>
      <w:r w:rsidRPr="00E804C9">
        <w:tab/>
      </w:r>
      <w:r w:rsidRPr="00E804C9">
        <w:rPr>
          <w:i/>
          <w:noProof/>
        </w:rPr>
        <w:t>RRCConnectionReconfigurationComplete</w:t>
      </w:r>
      <w:bookmarkEnd w:id="6955"/>
      <w:bookmarkEnd w:id="6956"/>
      <w:bookmarkEnd w:id="6957"/>
      <w:bookmarkEnd w:id="6958"/>
      <w:bookmarkEnd w:id="6959"/>
      <w:bookmarkEnd w:id="6960"/>
      <w:bookmarkEnd w:id="6961"/>
      <w:bookmarkEnd w:id="6962"/>
      <w:bookmarkEnd w:id="6963"/>
      <w:bookmarkEnd w:id="6964"/>
      <w:bookmarkEnd w:id="6965"/>
      <w:bookmarkEnd w:id="6966"/>
    </w:p>
    <w:p w14:paraId="246E7000" w14:textId="77777777" w:rsidR="009722D5" w:rsidRPr="00E804C9" w:rsidRDefault="009722D5" w:rsidP="009722D5">
      <w:r w:rsidRPr="00E804C9">
        <w:t xml:space="preserve">The </w:t>
      </w:r>
      <w:r w:rsidRPr="00E804C9">
        <w:rPr>
          <w:i/>
          <w:noProof/>
        </w:rPr>
        <w:t>RRCConnectionReconfigurationComplete</w:t>
      </w:r>
      <w:r w:rsidRPr="00E804C9">
        <w:t xml:space="preserve"> message is used to confirm the successful completion of an RRC connection reconfiguration.</w:t>
      </w:r>
    </w:p>
    <w:p w14:paraId="3BCB72C3" w14:textId="77777777" w:rsidR="009722D5" w:rsidRPr="00E804C9" w:rsidRDefault="009722D5" w:rsidP="009722D5">
      <w:pPr>
        <w:pStyle w:val="B1"/>
        <w:keepNext/>
        <w:keepLines/>
      </w:pPr>
      <w:r w:rsidRPr="00E804C9">
        <w:lastRenderedPageBreak/>
        <w:t>Signalling radio bearer: SRB1</w:t>
      </w:r>
    </w:p>
    <w:p w14:paraId="06FE769D" w14:textId="77777777" w:rsidR="009722D5" w:rsidRPr="00E804C9" w:rsidRDefault="009722D5" w:rsidP="009722D5">
      <w:pPr>
        <w:pStyle w:val="B1"/>
        <w:keepNext/>
        <w:keepLines/>
      </w:pPr>
      <w:r w:rsidRPr="00E804C9">
        <w:t>RLC-SAP: AM</w:t>
      </w:r>
    </w:p>
    <w:p w14:paraId="6B191B5B" w14:textId="77777777" w:rsidR="009722D5" w:rsidRPr="00E804C9" w:rsidRDefault="009722D5" w:rsidP="009722D5">
      <w:pPr>
        <w:pStyle w:val="B1"/>
        <w:keepNext/>
        <w:keepLines/>
      </w:pPr>
      <w:r w:rsidRPr="00E804C9">
        <w:t>Logical channel: DCCH</w:t>
      </w:r>
    </w:p>
    <w:p w14:paraId="3D3B6659" w14:textId="77777777" w:rsidR="009722D5" w:rsidRPr="00E804C9" w:rsidRDefault="009722D5" w:rsidP="009722D5">
      <w:pPr>
        <w:pStyle w:val="B1"/>
        <w:keepNext/>
        <w:keepLines/>
      </w:pPr>
      <w:r w:rsidRPr="00E804C9">
        <w:t>Direction: UE to E</w:t>
      </w:r>
      <w:r w:rsidRPr="00E804C9">
        <w:noBreakHyphen/>
        <w:t>UTRAN</w:t>
      </w:r>
    </w:p>
    <w:p w14:paraId="2AD23A93" w14:textId="77777777" w:rsidR="009722D5" w:rsidRPr="00E804C9" w:rsidRDefault="009722D5" w:rsidP="009722D5">
      <w:pPr>
        <w:pStyle w:val="TH"/>
        <w:rPr>
          <w:bCs/>
          <w:i/>
          <w:iCs/>
        </w:rPr>
      </w:pPr>
      <w:r w:rsidRPr="00E804C9">
        <w:rPr>
          <w:bCs/>
          <w:i/>
          <w:iCs/>
          <w:noProof/>
        </w:rPr>
        <w:t>RRCConnectionReconfigurationComplete message</w:t>
      </w:r>
    </w:p>
    <w:p w14:paraId="5E1DF5DD" w14:textId="77777777" w:rsidR="009722D5" w:rsidRPr="00E804C9" w:rsidRDefault="009722D5" w:rsidP="009722D5">
      <w:pPr>
        <w:pStyle w:val="PL"/>
        <w:shd w:val="clear" w:color="auto" w:fill="E6E6E6"/>
      </w:pPr>
      <w:r w:rsidRPr="00E804C9">
        <w:t>-- ASN1START</w:t>
      </w:r>
    </w:p>
    <w:p w14:paraId="3E6DFEAB" w14:textId="77777777" w:rsidR="009722D5" w:rsidRPr="00E804C9" w:rsidRDefault="009722D5" w:rsidP="009722D5">
      <w:pPr>
        <w:pStyle w:val="PL"/>
        <w:shd w:val="clear" w:color="auto" w:fill="E6E6E6"/>
      </w:pPr>
    </w:p>
    <w:p w14:paraId="1CCFC8BB" w14:textId="77777777" w:rsidR="009722D5" w:rsidRPr="00E804C9" w:rsidRDefault="009722D5" w:rsidP="009722D5">
      <w:pPr>
        <w:pStyle w:val="PL"/>
        <w:shd w:val="clear" w:color="auto" w:fill="E6E6E6"/>
      </w:pPr>
      <w:r w:rsidRPr="00E804C9">
        <w:t>RRCConnectionReconfigurationComplete ::= SEQUENCE {</w:t>
      </w:r>
    </w:p>
    <w:p w14:paraId="6A5462E8" w14:textId="77777777" w:rsidR="009722D5" w:rsidRPr="00E804C9" w:rsidRDefault="009722D5" w:rsidP="009722D5">
      <w:pPr>
        <w:pStyle w:val="PL"/>
        <w:shd w:val="clear" w:color="auto" w:fill="E6E6E6"/>
      </w:pPr>
      <w:r w:rsidRPr="00E804C9">
        <w:tab/>
        <w:t>rrc-TransactionIdentifier</w:t>
      </w:r>
      <w:r w:rsidRPr="00E804C9">
        <w:tab/>
      </w:r>
      <w:r w:rsidRPr="00E804C9">
        <w:tab/>
      </w:r>
      <w:r w:rsidRPr="00E804C9">
        <w:tab/>
        <w:t>RRC-TransactionIdentifier,</w:t>
      </w:r>
    </w:p>
    <w:p w14:paraId="4263483B" w14:textId="77777777" w:rsidR="009722D5" w:rsidRPr="00E804C9" w:rsidRDefault="009722D5" w:rsidP="009722D5">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75D6D320" w14:textId="77777777" w:rsidR="009722D5" w:rsidRPr="00E804C9" w:rsidRDefault="009722D5" w:rsidP="009722D5">
      <w:pPr>
        <w:pStyle w:val="PL"/>
        <w:shd w:val="clear" w:color="auto" w:fill="E6E6E6"/>
      </w:pPr>
      <w:r w:rsidRPr="00E804C9">
        <w:tab/>
      </w:r>
      <w:r w:rsidRPr="00E804C9">
        <w:tab/>
        <w:t>rrcConnectionReconfigurationComplete-r8</w:t>
      </w:r>
    </w:p>
    <w:p w14:paraId="4D6E6EB5"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RCConnectionReconfigurationComplete-r8-IEs,</w:t>
      </w:r>
    </w:p>
    <w:p w14:paraId="2099E7CD" w14:textId="77777777" w:rsidR="009722D5" w:rsidRPr="00E804C9" w:rsidRDefault="009722D5" w:rsidP="009722D5">
      <w:pPr>
        <w:pStyle w:val="PL"/>
        <w:shd w:val="clear" w:color="auto" w:fill="E6E6E6"/>
      </w:pPr>
      <w:r w:rsidRPr="00E804C9">
        <w:tab/>
      </w:r>
      <w:r w:rsidRPr="00E804C9">
        <w:tab/>
        <w:t>criticalExtensionsFuture</w:t>
      </w:r>
      <w:r w:rsidRPr="00E804C9">
        <w:tab/>
      </w:r>
      <w:r w:rsidRPr="00E804C9">
        <w:tab/>
      </w:r>
      <w:r w:rsidRPr="00E804C9">
        <w:tab/>
        <w:t>SEQUENCE {}</w:t>
      </w:r>
    </w:p>
    <w:p w14:paraId="4B5E7957" w14:textId="77777777" w:rsidR="009722D5" w:rsidRPr="00E804C9" w:rsidRDefault="009722D5" w:rsidP="009722D5">
      <w:pPr>
        <w:pStyle w:val="PL"/>
        <w:shd w:val="clear" w:color="auto" w:fill="E6E6E6"/>
      </w:pPr>
      <w:r w:rsidRPr="00E804C9">
        <w:tab/>
        <w:t>}</w:t>
      </w:r>
    </w:p>
    <w:p w14:paraId="0261DE98" w14:textId="77777777" w:rsidR="009722D5" w:rsidRPr="00E804C9" w:rsidRDefault="009722D5" w:rsidP="009722D5">
      <w:pPr>
        <w:pStyle w:val="PL"/>
        <w:shd w:val="clear" w:color="auto" w:fill="E6E6E6"/>
      </w:pPr>
      <w:r w:rsidRPr="00E804C9">
        <w:t>}</w:t>
      </w:r>
    </w:p>
    <w:p w14:paraId="7FA5147A" w14:textId="77777777" w:rsidR="009722D5" w:rsidRPr="00E804C9" w:rsidRDefault="009722D5" w:rsidP="009722D5">
      <w:pPr>
        <w:pStyle w:val="PL"/>
        <w:shd w:val="clear" w:color="auto" w:fill="E6E6E6"/>
      </w:pPr>
    </w:p>
    <w:p w14:paraId="7B0F936A" w14:textId="77777777" w:rsidR="009722D5" w:rsidRPr="00E804C9" w:rsidRDefault="009722D5" w:rsidP="009722D5">
      <w:pPr>
        <w:pStyle w:val="PL"/>
        <w:shd w:val="clear" w:color="auto" w:fill="E6E6E6"/>
      </w:pPr>
      <w:r w:rsidRPr="00E804C9">
        <w:t>RRCConnectionReconfigurationComplete-r8-IEs ::= SEQUENCE {</w:t>
      </w:r>
    </w:p>
    <w:p w14:paraId="1F974D75"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RRCConnectionReconfigurationComplete-v8a0-IEs</w:t>
      </w:r>
      <w:r w:rsidRPr="00E804C9">
        <w:tab/>
        <w:t>OPTIONAL</w:t>
      </w:r>
    </w:p>
    <w:p w14:paraId="0A835667" w14:textId="77777777" w:rsidR="009722D5" w:rsidRPr="00E804C9" w:rsidRDefault="009722D5" w:rsidP="009722D5">
      <w:pPr>
        <w:pStyle w:val="PL"/>
        <w:shd w:val="clear" w:color="auto" w:fill="E6E6E6"/>
      </w:pPr>
      <w:r w:rsidRPr="00E804C9">
        <w:t>}</w:t>
      </w:r>
    </w:p>
    <w:p w14:paraId="6B96592C" w14:textId="77777777" w:rsidR="009722D5" w:rsidRPr="00E804C9" w:rsidRDefault="009722D5" w:rsidP="009722D5">
      <w:pPr>
        <w:pStyle w:val="PL"/>
        <w:shd w:val="clear" w:color="auto" w:fill="E6E6E6"/>
      </w:pPr>
    </w:p>
    <w:p w14:paraId="01E7F030" w14:textId="77777777" w:rsidR="009722D5" w:rsidRPr="00E804C9" w:rsidRDefault="009722D5" w:rsidP="009722D5">
      <w:pPr>
        <w:pStyle w:val="PL"/>
        <w:shd w:val="clear" w:color="auto" w:fill="E6E6E6"/>
      </w:pPr>
      <w:r w:rsidRPr="00E804C9">
        <w:t>RRCConnectionReconfigurationComplete-v8a0-IEs ::= SEQUENCE {</w:t>
      </w:r>
    </w:p>
    <w:p w14:paraId="39F61703"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r>
      <w:r w:rsidRPr="00E804C9">
        <w:tab/>
        <w:t>OPTIONAL,</w:t>
      </w:r>
    </w:p>
    <w:p w14:paraId="30DDA310"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RRCConnectionReconfigurationComplete-v1020-IEs</w:t>
      </w:r>
      <w:r w:rsidRPr="00E804C9">
        <w:tab/>
        <w:t>OPTIONAL</w:t>
      </w:r>
    </w:p>
    <w:p w14:paraId="41C5668B" w14:textId="77777777" w:rsidR="009722D5" w:rsidRPr="00E804C9" w:rsidRDefault="009722D5" w:rsidP="009722D5">
      <w:pPr>
        <w:pStyle w:val="PL"/>
        <w:shd w:val="clear" w:color="auto" w:fill="E6E6E6"/>
      </w:pPr>
      <w:r w:rsidRPr="00E804C9">
        <w:t>}</w:t>
      </w:r>
    </w:p>
    <w:p w14:paraId="4CFBB225" w14:textId="77777777" w:rsidR="009722D5" w:rsidRPr="00E804C9" w:rsidRDefault="009722D5" w:rsidP="009722D5">
      <w:pPr>
        <w:pStyle w:val="PL"/>
        <w:shd w:val="clear" w:color="auto" w:fill="E6E6E6"/>
      </w:pPr>
    </w:p>
    <w:p w14:paraId="6EEE1280" w14:textId="77777777" w:rsidR="009722D5" w:rsidRPr="00E804C9" w:rsidRDefault="009722D5" w:rsidP="009722D5">
      <w:pPr>
        <w:pStyle w:val="PL"/>
        <w:shd w:val="clear" w:color="auto" w:fill="E6E6E6"/>
      </w:pPr>
      <w:r w:rsidRPr="00E804C9">
        <w:t>RRCConnectionReconfigurationComplete-v1020-IEs ::= SEQUENCE {</w:t>
      </w:r>
    </w:p>
    <w:p w14:paraId="3E48A944" w14:textId="77777777" w:rsidR="009722D5" w:rsidRPr="00E804C9" w:rsidRDefault="009722D5" w:rsidP="009722D5">
      <w:pPr>
        <w:pStyle w:val="PL"/>
        <w:shd w:val="clear" w:color="auto" w:fill="E6E6E6"/>
      </w:pPr>
      <w:r w:rsidRPr="00E804C9">
        <w:tab/>
        <w:t>rlf-InfoAvailable-r10</w:t>
      </w:r>
      <w:r w:rsidRPr="00E804C9">
        <w:tab/>
      </w:r>
      <w:r w:rsidRPr="00E804C9">
        <w:tab/>
      </w:r>
      <w:r w:rsidRPr="00E804C9">
        <w:tab/>
      </w:r>
      <w:r w:rsidRPr="00E804C9">
        <w:tab/>
        <w:t>ENUMERATED {true}</w:t>
      </w:r>
      <w:r w:rsidRPr="00E804C9">
        <w:tab/>
      </w:r>
      <w:r w:rsidRPr="00E804C9">
        <w:tab/>
      </w:r>
      <w:r w:rsidRPr="00E804C9">
        <w:tab/>
      </w:r>
      <w:r w:rsidRPr="00E804C9">
        <w:tab/>
        <w:t>OPTIONAL,</w:t>
      </w:r>
    </w:p>
    <w:p w14:paraId="04927DC8" w14:textId="77777777" w:rsidR="009722D5" w:rsidRPr="00E804C9" w:rsidRDefault="009722D5" w:rsidP="009722D5">
      <w:pPr>
        <w:pStyle w:val="PL"/>
        <w:shd w:val="clear" w:color="auto" w:fill="E6E6E6"/>
      </w:pPr>
      <w:r w:rsidRPr="00E804C9">
        <w:tab/>
        <w:t>logMeasAvailable-r10</w:t>
      </w:r>
      <w:r w:rsidRPr="00E804C9">
        <w:tab/>
      </w:r>
      <w:r w:rsidRPr="00E804C9">
        <w:tab/>
      </w:r>
      <w:r w:rsidRPr="00E804C9">
        <w:tab/>
      </w:r>
      <w:r w:rsidRPr="00E804C9">
        <w:tab/>
        <w:t>ENUMERATED {true}</w:t>
      </w:r>
      <w:r w:rsidRPr="00E804C9">
        <w:tab/>
      </w:r>
      <w:r w:rsidRPr="00E804C9">
        <w:tab/>
      </w:r>
      <w:r w:rsidRPr="00E804C9">
        <w:tab/>
      </w:r>
      <w:r w:rsidRPr="00E804C9">
        <w:tab/>
        <w:t>OPTIONAL,</w:t>
      </w:r>
    </w:p>
    <w:p w14:paraId="02F0209A"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RRCConnectionReconfigurationComplete-v1130-IEs</w:t>
      </w:r>
      <w:r w:rsidRPr="00E804C9">
        <w:tab/>
        <w:t>OPTIONAL</w:t>
      </w:r>
    </w:p>
    <w:p w14:paraId="511F573C" w14:textId="77777777" w:rsidR="009722D5" w:rsidRPr="00E804C9" w:rsidRDefault="009722D5" w:rsidP="009722D5">
      <w:pPr>
        <w:pStyle w:val="PL"/>
        <w:shd w:val="clear" w:color="auto" w:fill="E6E6E6"/>
      </w:pPr>
      <w:r w:rsidRPr="00E804C9">
        <w:t>}</w:t>
      </w:r>
    </w:p>
    <w:p w14:paraId="3A6287D8" w14:textId="77777777" w:rsidR="009722D5" w:rsidRPr="00E804C9" w:rsidRDefault="009722D5" w:rsidP="009722D5">
      <w:pPr>
        <w:pStyle w:val="PL"/>
        <w:shd w:val="clear" w:color="auto" w:fill="E6E6E6"/>
      </w:pPr>
    </w:p>
    <w:p w14:paraId="71023B4A" w14:textId="77777777" w:rsidR="009722D5" w:rsidRPr="00E804C9" w:rsidRDefault="009722D5" w:rsidP="009722D5">
      <w:pPr>
        <w:pStyle w:val="PL"/>
        <w:shd w:val="clear" w:color="auto" w:fill="E6E6E6"/>
      </w:pPr>
      <w:r w:rsidRPr="00E804C9">
        <w:t>RRCConnectionReconfigurationComplete-v1130-IEs ::= SEQUENCE {</w:t>
      </w:r>
    </w:p>
    <w:p w14:paraId="7DA96D35" w14:textId="77777777" w:rsidR="009722D5" w:rsidRPr="00E804C9" w:rsidRDefault="009722D5" w:rsidP="009722D5">
      <w:pPr>
        <w:pStyle w:val="PL"/>
        <w:shd w:val="clear" w:color="auto" w:fill="E6E6E6"/>
      </w:pPr>
      <w:r w:rsidRPr="00E804C9">
        <w:tab/>
        <w:t>connEstFailInfoAvailable-r11</w:t>
      </w:r>
      <w:r w:rsidRPr="00E804C9">
        <w:tab/>
      </w:r>
      <w:r w:rsidRPr="00E804C9">
        <w:tab/>
        <w:t>ENUMERATED {true}</w:t>
      </w:r>
      <w:r w:rsidRPr="00E804C9">
        <w:tab/>
      </w:r>
      <w:r w:rsidRPr="00E804C9">
        <w:tab/>
      </w:r>
      <w:r w:rsidRPr="00E804C9">
        <w:tab/>
      </w:r>
      <w:r w:rsidRPr="00E804C9">
        <w:tab/>
        <w:t>OPTIONAL,</w:t>
      </w:r>
    </w:p>
    <w:p w14:paraId="67CF76AC"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RRCConnectionReconfigurationComplete-v1250-IEs</w:t>
      </w:r>
      <w:r w:rsidRPr="00E804C9">
        <w:tab/>
        <w:t>OPTIONAL</w:t>
      </w:r>
    </w:p>
    <w:p w14:paraId="1D089E65" w14:textId="77777777" w:rsidR="009722D5" w:rsidRPr="00E804C9" w:rsidRDefault="009722D5" w:rsidP="009722D5">
      <w:pPr>
        <w:pStyle w:val="PL"/>
        <w:shd w:val="clear" w:color="auto" w:fill="E6E6E6"/>
      </w:pPr>
      <w:r w:rsidRPr="00E804C9">
        <w:t>}</w:t>
      </w:r>
    </w:p>
    <w:p w14:paraId="6EB15078" w14:textId="77777777" w:rsidR="009722D5" w:rsidRPr="00E804C9" w:rsidRDefault="009722D5" w:rsidP="009722D5">
      <w:pPr>
        <w:pStyle w:val="PL"/>
        <w:shd w:val="clear" w:color="auto" w:fill="E6E6E6"/>
      </w:pPr>
    </w:p>
    <w:p w14:paraId="23690C3F" w14:textId="77777777" w:rsidR="009722D5" w:rsidRPr="00E804C9" w:rsidRDefault="009722D5" w:rsidP="009722D5">
      <w:pPr>
        <w:pStyle w:val="PL"/>
        <w:shd w:val="clear" w:color="auto" w:fill="E6E6E6"/>
      </w:pPr>
      <w:r w:rsidRPr="00E804C9">
        <w:t>RRCConnectionReconfigurationComplete-v1250-IEs ::= SEQUENCE {</w:t>
      </w:r>
    </w:p>
    <w:p w14:paraId="1007A215" w14:textId="77777777" w:rsidR="009722D5" w:rsidRPr="00E804C9" w:rsidRDefault="009722D5" w:rsidP="009722D5">
      <w:pPr>
        <w:pStyle w:val="PL"/>
        <w:shd w:val="clear" w:color="auto" w:fill="E6E6E6"/>
      </w:pPr>
      <w:r w:rsidRPr="00E804C9">
        <w:tab/>
        <w:t>logMeasAvailableMBSFN-r12</w:t>
      </w:r>
      <w:r w:rsidRPr="00E804C9">
        <w:tab/>
      </w:r>
      <w:r w:rsidRPr="00E804C9">
        <w:tab/>
      </w:r>
      <w:r w:rsidRPr="00E804C9">
        <w:tab/>
        <w:t>ENUMERATED {true}</w:t>
      </w:r>
      <w:r w:rsidRPr="00E804C9">
        <w:tab/>
      </w:r>
      <w:r w:rsidRPr="00E804C9">
        <w:tab/>
      </w:r>
      <w:r w:rsidRPr="00E804C9">
        <w:tab/>
      </w:r>
      <w:r w:rsidRPr="00E804C9">
        <w:tab/>
        <w:t>OPTIONAL,</w:t>
      </w:r>
    </w:p>
    <w:p w14:paraId="0FE1C743"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RRCConnectionReconfigurationComplete-v14</w:t>
      </w:r>
      <w:r w:rsidR="00864D08" w:rsidRPr="00E804C9">
        <w:t>30</w:t>
      </w:r>
      <w:r w:rsidRPr="00E804C9">
        <w:t>-IEs</w:t>
      </w:r>
      <w:r w:rsidRPr="00E804C9">
        <w:tab/>
      </w:r>
      <w:r w:rsidRPr="00E804C9">
        <w:tab/>
      </w:r>
      <w:r w:rsidRPr="00E804C9">
        <w:tab/>
      </w:r>
      <w:r w:rsidRPr="00E804C9">
        <w:tab/>
      </w:r>
      <w:r w:rsidRPr="00E804C9">
        <w:tab/>
      </w:r>
      <w:r w:rsidRPr="00E804C9">
        <w:tab/>
        <w:t>OPTIONAL</w:t>
      </w:r>
    </w:p>
    <w:p w14:paraId="63A621B1" w14:textId="77777777" w:rsidR="009722D5" w:rsidRPr="00E804C9" w:rsidRDefault="009722D5" w:rsidP="009722D5">
      <w:pPr>
        <w:pStyle w:val="PL"/>
        <w:shd w:val="clear" w:color="auto" w:fill="E6E6E6"/>
      </w:pPr>
      <w:r w:rsidRPr="00E804C9">
        <w:t>}</w:t>
      </w:r>
    </w:p>
    <w:p w14:paraId="776760A9" w14:textId="77777777" w:rsidR="009722D5" w:rsidRPr="00E804C9" w:rsidRDefault="009722D5" w:rsidP="009722D5">
      <w:pPr>
        <w:pStyle w:val="PL"/>
        <w:shd w:val="clear" w:color="auto" w:fill="E6E6E6"/>
      </w:pPr>
      <w:bookmarkStart w:id="6967" w:name="OLE_LINK118"/>
    </w:p>
    <w:p w14:paraId="53F419AC" w14:textId="77777777" w:rsidR="009722D5" w:rsidRPr="00E804C9" w:rsidRDefault="009722D5" w:rsidP="009722D5">
      <w:pPr>
        <w:pStyle w:val="PL"/>
        <w:shd w:val="clear" w:color="auto" w:fill="E6E6E6"/>
      </w:pPr>
      <w:r w:rsidRPr="00E804C9">
        <w:t>RRCConnectionReconfigurationComplete-v14</w:t>
      </w:r>
      <w:r w:rsidR="00864D08" w:rsidRPr="00E804C9">
        <w:t>30</w:t>
      </w:r>
      <w:r w:rsidRPr="00E804C9">
        <w:t>-IEs</w:t>
      </w:r>
      <w:bookmarkEnd w:id="6967"/>
      <w:r w:rsidRPr="00E804C9">
        <w:t xml:space="preserve"> ::= SEQUENCE {</w:t>
      </w:r>
    </w:p>
    <w:p w14:paraId="5689B313" w14:textId="77777777" w:rsidR="009722D5" w:rsidRPr="00E804C9" w:rsidRDefault="009722D5" w:rsidP="009722D5">
      <w:pPr>
        <w:pStyle w:val="PL"/>
        <w:shd w:val="clear" w:color="auto" w:fill="E6E6E6"/>
      </w:pPr>
      <w:r w:rsidRPr="00E804C9">
        <w:tab/>
        <w:t>perCC-GapIndication</w:t>
      </w:r>
      <w:r w:rsidR="0076329A" w:rsidRPr="00E804C9">
        <w:t>List</w:t>
      </w:r>
      <w:r w:rsidRPr="00E804C9">
        <w:t>-r14</w:t>
      </w:r>
      <w:r w:rsidRPr="00E804C9">
        <w:tab/>
      </w:r>
      <w:r w:rsidRPr="00E804C9">
        <w:tab/>
      </w:r>
      <w:r w:rsidRPr="00E804C9">
        <w:tab/>
        <w:t>PerCC-GapIndication</w:t>
      </w:r>
      <w:r w:rsidR="0076329A" w:rsidRPr="00E804C9">
        <w:t>List</w:t>
      </w:r>
      <w:r w:rsidRPr="00E804C9">
        <w:t>-r14</w:t>
      </w:r>
      <w:r w:rsidRPr="00E804C9">
        <w:tab/>
      </w:r>
      <w:r w:rsidRPr="00E804C9">
        <w:tab/>
        <w:t>OPTIONAL,</w:t>
      </w:r>
    </w:p>
    <w:p w14:paraId="7BA7C6B3" w14:textId="77777777" w:rsidR="009722D5" w:rsidRPr="00E804C9" w:rsidRDefault="009722D5" w:rsidP="009722D5">
      <w:pPr>
        <w:pStyle w:val="PL"/>
        <w:shd w:val="clear" w:color="auto" w:fill="E6E6E6"/>
      </w:pPr>
      <w:r w:rsidRPr="00E804C9">
        <w:tab/>
        <w:t>numFreqEffective-r14</w:t>
      </w:r>
      <w:r w:rsidRPr="00E804C9">
        <w:tab/>
      </w:r>
      <w:r w:rsidRPr="00E804C9">
        <w:tab/>
      </w:r>
      <w:r w:rsidRPr="00E804C9">
        <w:tab/>
      </w:r>
      <w:r w:rsidRPr="00E804C9">
        <w:tab/>
        <w:t>INTEGER (1..12)</w:t>
      </w:r>
      <w:r w:rsidRPr="00E804C9">
        <w:tab/>
      </w:r>
      <w:r w:rsidRPr="00E804C9">
        <w:tab/>
      </w:r>
      <w:r w:rsidRPr="00E804C9">
        <w:tab/>
      </w:r>
      <w:r w:rsidRPr="00E804C9">
        <w:tab/>
      </w:r>
      <w:r w:rsidRPr="00E804C9">
        <w:tab/>
        <w:t>OPTIONAL,</w:t>
      </w:r>
    </w:p>
    <w:p w14:paraId="6E7EC952" w14:textId="77777777" w:rsidR="0092622D" w:rsidRPr="00E804C9" w:rsidRDefault="0076329A" w:rsidP="009722D5">
      <w:pPr>
        <w:pStyle w:val="PL"/>
        <w:shd w:val="clear" w:color="auto" w:fill="E6E6E6"/>
      </w:pPr>
      <w:r w:rsidRPr="00E804C9">
        <w:tab/>
        <w:t>numFreqEffectiveReduced-r14</w:t>
      </w:r>
      <w:r w:rsidRPr="00E804C9">
        <w:tab/>
      </w:r>
      <w:r w:rsidRPr="00E804C9">
        <w:tab/>
      </w:r>
      <w:r w:rsidRPr="00E804C9">
        <w:tab/>
        <w:t>INTEGER (1..12)</w:t>
      </w:r>
      <w:r w:rsidRPr="00E804C9">
        <w:tab/>
      </w:r>
      <w:r w:rsidRPr="00E804C9">
        <w:tab/>
      </w:r>
      <w:r w:rsidRPr="00E804C9">
        <w:tab/>
      </w:r>
      <w:r w:rsidRPr="00E804C9">
        <w:tab/>
      </w:r>
      <w:r w:rsidRPr="00E804C9">
        <w:tab/>
        <w:t>OPTIONAL,</w:t>
      </w:r>
    </w:p>
    <w:p w14:paraId="10FE3837" w14:textId="77777777" w:rsidR="008B4A73" w:rsidRPr="00E804C9" w:rsidRDefault="008B4A73" w:rsidP="008B4A73">
      <w:pPr>
        <w:pStyle w:val="PL"/>
        <w:shd w:val="clear" w:color="auto" w:fill="E6E6E6"/>
      </w:pPr>
      <w:r w:rsidRPr="00E804C9">
        <w:tab/>
        <w:t>nonCriticalExtension</w:t>
      </w:r>
      <w:r w:rsidRPr="00E804C9">
        <w:tab/>
      </w:r>
      <w:r w:rsidRPr="00E804C9">
        <w:tab/>
      </w:r>
      <w:r w:rsidRPr="00E804C9">
        <w:tab/>
      </w:r>
      <w:r w:rsidRPr="00E804C9">
        <w:tab/>
        <w:t>RRCConnectionReconfigurationComplete-v15</w:t>
      </w:r>
      <w:r w:rsidR="003B7731" w:rsidRPr="00E804C9">
        <w:t>10</w:t>
      </w:r>
      <w:r w:rsidRPr="00E804C9">
        <w:t>-IEs</w:t>
      </w:r>
      <w:r w:rsidRPr="00E804C9">
        <w:tab/>
      </w:r>
      <w:r w:rsidRPr="00E804C9">
        <w:tab/>
      </w:r>
      <w:r w:rsidRPr="00E804C9">
        <w:tab/>
      </w:r>
      <w:r w:rsidRPr="00E804C9">
        <w:tab/>
      </w:r>
      <w:r w:rsidRPr="00E804C9">
        <w:tab/>
      </w:r>
      <w:r w:rsidRPr="00E804C9">
        <w:tab/>
        <w:t>OPTIONAL</w:t>
      </w:r>
    </w:p>
    <w:p w14:paraId="03BF5F57" w14:textId="77777777" w:rsidR="008B4A73" w:rsidRPr="00E804C9" w:rsidRDefault="008B4A73" w:rsidP="008B4A73">
      <w:pPr>
        <w:pStyle w:val="PL"/>
        <w:shd w:val="clear" w:color="auto" w:fill="E6E6E6"/>
      </w:pPr>
      <w:r w:rsidRPr="00E804C9">
        <w:t>}</w:t>
      </w:r>
    </w:p>
    <w:p w14:paraId="5FB93969" w14:textId="77777777" w:rsidR="008B4A73" w:rsidRPr="00E804C9" w:rsidRDefault="008B4A73" w:rsidP="008B4A73">
      <w:pPr>
        <w:pStyle w:val="PL"/>
        <w:shd w:val="clear" w:color="auto" w:fill="E6E6E6"/>
      </w:pPr>
    </w:p>
    <w:p w14:paraId="5FDC62CF" w14:textId="77777777" w:rsidR="008B4A73" w:rsidRPr="00E804C9" w:rsidRDefault="008B4A73" w:rsidP="008B4A73">
      <w:pPr>
        <w:pStyle w:val="PL"/>
        <w:shd w:val="clear" w:color="auto" w:fill="E6E6E6"/>
      </w:pPr>
      <w:r w:rsidRPr="00E804C9">
        <w:t>RRCConnectionReconfigurationComplete-v15</w:t>
      </w:r>
      <w:r w:rsidR="003B7731" w:rsidRPr="00E804C9">
        <w:t>10</w:t>
      </w:r>
      <w:r w:rsidRPr="00E804C9">
        <w:t>-IEs ::= SEQUENCE {</w:t>
      </w:r>
    </w:p>
    <w:p w14:paraId="24C78E18" w14:textId="77777777" w:rsidR="00CC0A19" w:rsidRPr="00E804C9" w:rsidRDefault="008B4A73" w:rsidP="008B4A73">
      <w:pPr>
        <w:pStyle w:val="PL"/>
        <w:shd w:val="clear" w:color="auto" w:fill="E6E6E6"/>
      </w:pPr>
      <w:r w:rsidRPr="00E804C9">
        <w:tab/>
        <w:t>scg-ConfigResponseNR-r15</w:t>
      </w:r>
      <w:r w:rsidRPr="00E804C9">
        <w:tab/>
      </w:r>
      <w:r w:rsidRPr="00E804C9">
        <w:tab/>
      </w:r>
      <w:r w:rsidRPr="00E804C9">
        <w:tab/>
        <w:t>OCTET STRING</w:t>
      </w:r>
      <w:r w:rsidRPr="00E804C9">
        <w:tab/>
      </w:r>
      <w:r w:rsidRPr="00E804C9">
        <w:tab/>
      </w:r>
      <w:r w:rsidRPr="00E804C9">
        <w:tab/>
      </w:r>
      <w:r w:rsidRPr="00E804C9">
        <w:tab/>
      </w:r>
      <w:r w:rsidRPr="00E804C9">
        <w:tab/>
        <w:t>OPTIONAL,</w:t>
      </w:r>
    </w:p>
    <w:p w14:paraId="16A301F8" w14:textId="77777777" w:rsidR="009722D5" w:rsidRPr="00E804C9" w:rsidRDefault="009722D5" w:rsidP="008B4A73">
      <w:pPr>
        <w:pStyle w:val="PL"/>
        <w:shd w:val="clear" w:color="auto" w:fill="E6E6E6"/>
      </w:pPr>
      <w:r w:rsidRPr="00E804C9">
        <w:tab/>
        <w:t>nonCriticalExtension</w:t>
      </w:r>
      <w:r w:rsidRPr="00E804C9">
        <w:tab/>
      </w:r>
      <w:r w:rsidRPr="00E804C9">
        <w:tab/>
      </w:r>
      <w:r w:rsidRPr="00E804C9">
        <w:tab/>
      </w:r>
      <w:r w:rsidRPr="00E804C9">
        <w:tab/>
      </w:r>
      <w:r w:rsidR="00D20891" w:rsidRPr="00E804C9">
        <w:t>RRCConnectionReconfigurationComplete-v1530-IEs</w:t>
      </w:r>
      <w:r w:rsidRPr="00E804C9">
        <w:tab/>
      </w:r>
      <w:r w:rsidRPr="00E804C9">
        <w:tab/>
      </w:r>
      <w:r w:rsidRPr="00E804C9">
        <w:tab/>
      </w:r>
      <w:r w:rsidRPr="00E804C9">
        <w:tab/>
      </w:r>
      <w:r w:rsidRPr="00E804C9">
        <w:tab/>
      </w:r>
      <w:r w:rsidRPr="00E804C9">
        <w:tab/>
        <w:t>OPTIONAL</w:t>
      </w:r>
    </w:p>
    <w:p w14:paraId="068F3301" w14:textId="77777777" w:rsidR="009722D5" w:rsidRPr="00E804C9" w:rsidRDefault="009722D5" w:rsidP="009722D5">
      <w:pPr>
        <w:pStyle w:val="PL"/>
        <w:shd w:val="clear" w:color="auto" w:fill="E6E6E6"/>
      </w:pPr>
      <w:r w:rsidRPr="00E804C9">
        <w:t>}</w:t>
      </w:r>
    </w:p>
    <w:p w14:paraId="3EA471C6" w14:textId="77777777" w:rsidR="00D20891" w:rsidRPr="00E804C9" w:rsidRDefault="00D20891" w:rsidP="00D20891">
      <w:pPr>
        <w:pStyle w:val="PL"/>
        <w:shd w:val="clear" w:color="auto" w:fill="E6E6E6"/>
      </w:pPr>
    </w:p>
    <w:p w14:paraId="45AD8C8D" w14:textId="77777777" w:rsidR="00D20891" w:rsidRPr="00E804C9" w:rsidRDefault="00D20891" w:rsidP="00D20891">
      <w:pPr>
        <w:pStyle w:val="PL"/>
        <w:shd w:val="clear" w:color="auto" w:fill="E6E6E6"/>
      </w:pPr>
      <w:r w:rsidRPr="00E804C9">
        <w:t>RRCConnectionReconfigurationComplete-v1530-IEs ::= SEQUENCE {</w:t>
      </w:r>
    </w:p>
    <w:p w14:paraId="2DF5CBF9" w14:textId="77777777" w:rsidR="00D20891" w:rsidRPr="00E804C9" w:rsidRDefault="00D20891" w:rsidP="00D20891">
      <w:pPr>
        <w:pStyle w:val="PL"/>
        <w:shd w:val="clear" w:color="auto" w:fill="E6E6E6"/>
      </w:pPr>
      <w:r w:rsidRPr="00E804C9">
        <w:tab/>
        <w:t>logMeasAvailableBT-r15</w:t>
      </w:r>
      <w:r w:rsidRPr="00E804C9">
        <w:tab/>
      </w:r>
      <w:r w:rsidRPr="00E804C9">
        <w:tab/>
      </w:r>
      <w:r w:rsidRPr="00E804C9">
        <w:tab/>
      </w:r>
      <w:r w:rsidRPr="00E804C9">
        <w:tab/>
        <w:t>ENUMERATED {true}</w:t>
      </w:r>
      <w:r w:rsidRPr="00E804C9">
        <w:tab/>
      </w:r>
      <w:r w:rsidRPr="00E804C9">
        <w:tab/>
      </w:r>
      <w:r w:rsidRPr="00E804C9">
        <w:tab/>
      </w:r>
      <w:r w:rsidRPr="00E804C9">
        <w:tab/>
        <w:t>OPTIONAL,</w:t>
      </w:r>
    </w:p>
    <w:p w14:paraId="499EE5A0" w14:textId="77777777" w:rsidR="00D20891" w:rsidRPr="00E804C9" w:rsidRDefault="00D20891" w:rsidP="00D20891">
      <w:pPr>
        <w:pStyle w:val="PL"/>
        <w:shd w:val="clear" w:color="auto" w:fill="E6E6E6"/>
      </w:pPr>
      <w:r w:rsidRPr="00E804C9">
        <w:tab/>
        <w:t>logMeasAvailableWLAN-r15</w:t>
      </w:r>
      <w:r w:rsidRPr="00E804C9">
        <w:tab/>
      </w:r>
      <w:r w:rsidRPr="00E804C9">
        <w:tab/>
      </w:r>
      <w:r w:rsidRPr="00E804C9">
        <w:tab/>
        <w:t>ENUMERATED {true}</w:t>
      </w:r>
      <w:r w:rsidRPr="00E804C9">
        <w:tab/>
      </w:r>
      <w:r w:rsidRPr="00E804C9">
        <w:tab/>
      </w:r>
      <w:r w:rsidRPr="00E804C9">
        <w:tab/>
      </w:r>
      <w:r w:rsidRPr="00E804C9">
        <w:tab/>
        <w:t>OPTIONAL,</w:t>
      </w:r>
    </w:p>
    <w:p w14:paraId="6FDC009E" w14:textId="77777777" w:rsidR="008D0D30" w:rsidRPr="00E804C9" w:rsidRDefault="008D0D30" w:rsidP="008D0D30">
      <w:pPr>
        <w:pStyle w:val="PL"/>
        <w:shd w:val="clear" w:color="auto" w:fill="E6E6E6"/>
      </w:pPr>
      <w:r w:rsidRPr="00E804C9">
        <w:tab/>
        <w:t>flightPathInfoAvailable-r15</w:t>
      </w:r>
      <w:r w:rsidRPr="00E804C9">
        <w:tab/>
      </w:r>
      <w:r w:rsidRPr="00E804C9">
        <w:tab/>
      </w:r>
      <w:r w:rsidRPr="00E804C9">
        <w:tab/>
        <w:t>ENUMERATED {true}</w:t>
      </w:r>
      <w:r w:rsidRPr="00E804C9">
        <w:tab/>
      </w:r>
      <w:r w:rsidRPr="00E804C9">
        <w:tab/>
      </w:r>
      <w:r w:rsidRPr="00E804C9">
        <w:tab/>
      </w:r>
      <w:r w:rsidRPr="00E804C9">
        <w:tab/>
        <w:t>OPTIONAL,</w:t>
      </w:r>
    </w:p>
    <w:p w14:paraId="4AA20073" w14:textId="77777777" w:rsidR="00CE7706" w:rsidRPr="00E804C9" w:rsidRDefault="00D91869" w:rsidP="00D91869">
      <w:pPr>
        <w:pStyle w:val="PL"/>
        <w:shd w:val="clear" w:color="auto" w:fill="E6E6E6"/>
      </w:pPr>
      <w:r w:rsidRPr="00E804C9">
        <w:tab/>
        <w:t>nonCriticalExtension</w:t>
      </w:r>
      <w:r w:rsidRPr="00E804C9">
        <w:tab/>
      </w:r>
      <w:r w:rsidRPr="00E804C9">
        <w:tab/>
      </w:r>
      <w:r w:rsidRPr="00E804C9">
        <w:tab/>
      </w:r>
      <w:r w:rsidRPr="00E804C9">
        <w:tab/>
        <w:t>RRCConnectionReconfigurationComplete-v1700-IEs</w:t>
      </w:r>
    </w:p>
    <w:p w14:paraId="3372C483" w14:textId="600AB26C" w:rsidR="00D91869" w:rsidRPr="00E804C9" w:rsidRDefault="00D91869" w:rsidP="00D91869">
      <w:pPr>
        <w:pStyle w:val="PL"/>
        <w:shd w:val="clear" w:color="auto" w:fill="E6E6E6"/>
      </w:pPr>
      <w:r w:rsidRPr="00E804C9">
        <w:tab/>
      </w:r>
      <w:r w:rsidRPr="00E804C9">
        <w:tab/>
      </w:r>
      <w:r w:rsidRPr="00E804C9">
        <w:tab/>
      </w:r>
      <w:r w:rsidRPr="00E804C9">
        <w:tab/>
      </w:r>
      <w:r w:rsidRPr="00E804C9">
        <w:tab/>
      </w:r>
      <w:r w:rsidRPr="00E804C9">
        <w:tab/>
      </w:r>
      <w:r w:rsidRPr="00E804C9">
        <w:tab/>
      </w:r>
      <w:r w:rsidR="00CE7706" w:rsidRPr="00E804C9">
        <w:tab/>
      </w:r>
      <w:r w:rsidR="00CE7706" w:rsidRPr="00E804C9">
        <w:tab/>
      </w:r>
      <w:r w:rsidR="00CE7706" w:rsidRPr="00E804C9">
        <w:tab/>
      </w:r>
      <w:r w:rsidRPr="00E804C9">
        <w:t>OPTIONAL</w:t>
      </w:r>
    </w:p>
    <w:p w14:paraId="54E99DD2" w14:textId="334828D6" w:rsidR="00D91869" w:rsidRPr="00E804C9" w:rsidRDefault="00D91869" w:rsidP="00D91869">
      <w:pPr>
        <w:pStyle w:val="PL"/>
        <w:shd w:val="clear" w:color="auto" w:fill="E6E6E6"/>
      </w:pPr>
      <w:r w:rsidRPr="00E804C9">
        <w:t>}</w:t>
      </w:r>
    </w:p>
    <w:p w14:paraId="725367BD" w14:textId="77777777" w:rsidR="00D91869" w:rsidRPr="00E804C9" w:rsidRDefault="00D91869" w:rsidP="00D91869">
      <w:pPr>
        <w:pStyle w:val="PL"/>
        <w:shd w:val="clear" w:color="auto" w:fill="E6E6E6"/>
      </w:pPr>
    </w:p>
    <w:p w14:paraId="21585F07" w14:textId="655E5396" w:rsidR="00D91869" w:rsidRPr="00E804C9" w:rsidRDefault="00D91869" w:rsidP="00D91869">
      <w:pPr>
        <w:pStyle w:val="PL"/>
        <w:shd w:val="clear" w:color="auto" w:fill="E6E6E6"/>
      </w:pPr>
      <w:r w:rsidRPr="00E804C9">
        <w:t>RRCConnectionReconfigurationComplete-v1700-IEs ::= SEQUENCE {</w:t>
      </w:r>
    </w:p>
    <w:p w14:paraId="15525198" w14:textId="77777777" w:rsidR="003129D3" w:rsidRPr="00E804C9" w:rsidRDefault="00D91869" w:rsidP="003129D3">
      <w:pPr>
        <w:pStyle w:val="PL"/>
        <w:shd w:val="clear" w:color="auto" w:fill="E6E6E6"/>
      </w:pPr>
      <w:r w:rsidRPr="00E804C9">
        <w:tab/>
        <w:t>selectedCondReconfigurationToApply-r17</w:t>
      </w:r>
      <w:r w:rsidRPr="00E804C9">
        <w:tab/>
      </w:r>
      <w:r w:rsidRPr="00E804C9">
        <w:tab/>
      </w:r>
      <w:r w:rsidRPr="00E804C9">
        <w:tab/>
      </w:r>
      <w:r w:rsidRPr="00E804C9">
        <w:tab/>
        <w:t>CondReconfigurationId-r16</w:t>
      </w:r>
      <w:r w:rsidRPr="00E804C9">
        <w:tab/>
        <w:t>OPTIONAL,</w:t>
      </w:r>
    </w:p>
    <w:p w14:paraId="1210F14A" w14:textId="77777777" w:rsidR="003129D3" w:rsidRPr="00E804C9" w:rsidRDefault="003129D3" w:rsidP="003129D3">
      <w:pPr>
        <w:pStyle w:val="PL"/>
        <w:shd w:val="clear" w:color="auto" w:fill="E6E6E6"/>
      </w:pPr>
      <w:r w:rsidRPr="00E804C9">
        <w:tab/>
        <w:t>nonCriticalExtension</w:t>
      </w:r>
      <w:r w:rsidRPr="00E804C9">
        <w:tab/>
      </w:r>
      <w:r w:rsidRPr="00E804C9">
        <w:tab/>
      </w:r>
      <w:r w:rsidRPr="00E804C9">
        <w:tab/>
      </w:r>
      <w:r w:rsidRPr="00E804C9">
        <w:tab/>
        <w:t>RRCConnectionReconfigurationComplete-v1710-IEs</w:t>
      </w:r>
    </w:p>
    <w:p w14:paraId="2F0558C9" w14:textId="77777777" w:rsidR="003129D3" w:rsidRPr="00E804C9" w:rsidRDefault="003129D3" w:rsidP="003129D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p>
    <w:p w14:paraId="7B2BD3A2" w14:textId="77777777" w:rsidR="003129D3" w:rsidRPr="00E804C9" w:rsidRDefault="003129D3" w:rsidP="003129D3">
      <w:pPr>
        <w:pStyle w:val="PL"/>
        <w:shd w:val="clear" w:color="auto" w:fill="E6E6E6"/>
      </w:pPr>
      <w:r w:rsidRPr="00E804C9">
        <w:t>}</w:t>
      </w:r>
    </w:p>
    <w:p w14:paraId="5B62EC08" w14:textId="77777777" w:rsidR="003129D3" w:rsidRPr="00E804C9" w:rsidRDefault="003129D3" w:rsidP="003129D3">
      <w:pPr>
        <w:pStyle w:val="PL"/>
        <w:shd w:val="clear" w:color="auto" w:fill="E6E6E6"/>
      </w:pPr>
    </w:p>
    <w:p w14:paraId="7D05C43F" w14:textId="77777777" w:rsidR="003129D3" w:rsidRPr="00E804C9" w:rsidRDefault="003129D3" w:rsidP="003129D3">
      <w:pPr>
        <w:pStyle w:val="PL"/>
        <w:shd w:val="clear" w:color="auto" w:fill="E6E6E6"/>
      </w:pPr>
      <w:r w:rsidRPr="00E804C9">
        <w:t>RRCConnectionReconfigurationComplete-v1710-IEs ::= SEQUENCE {</w:t>
      </w:r>
    </w:p>
    <w:p w14:paraId="6146A0D1" w14:textId="6411D1D8" w:rsidR="003129D3" w:rsidRPr="00E804C9" w:rsidRDefault="003129D3" w:rsidP="003129D3">
      <w:pPr>
        <w:pStyle w:val="PL"/>
        <w:shd w:val="clear" w:color="auto" w:fill="E6E6E6"/>
      </w:pPr>
      <w:r w:rsidRPr="00E804C9">
        <w:tab/>
        <w:t>gnss-ValidityDuration-r17</w:t>
      </w:r>
      <w:r w:rsidRPr="00E804C9">
        <w:tab/>
      </w:r>
      <w:r w:rsidRPr="00E804C9">
        <w:tab/>
      </w:r>
      <w:r w:rsidRPr="00E804C9">
        <w:tab/>
        <w:t>GNSS-ValidityDuration-r17</w:t>
      </w:r>
      <w:r w:rsidRPr="00E804C9">
        <w:tab/>
      </w:r>
      <w:r w:rsidRPr="00E804C9">
        <w:tab/>
        <w:t>OPTIONAL,</w:t>
      </w:r>
    </w:p>
    <w:p w14:paraId="5BCA832D" w14:textId="2DC92D6C" w:rsidR="006C48C3" w:rsidRPr="00E804C9" w:rsidRDefault="00D20891" w:rsidP="006C48C3">
      <w:pPr>
        <w:pStyle w:val="PL"/>
        <w:shd w:val="clear" w:color="auto" w:fill="E6E6E6"/>
      </w:pPr>
      <w:r w:rsidRPr="00E804C9">
        <w:lastRenderedPageBreak/>
        <w:tab/>
        <w:t>nonCriticalExtension</w:t>
      </w:r>
      <w:r w:rsidRPr="00E804C9">
        <w:tab/>
      </w:r>
      <w:r w:rsidRPr="00E804C9">
        <w:tab/>
      </w:r>
      <w:r w:rsidRPr="00E804C9">
        <w:tab/>
      </w:r>
      <w:r w:rsidRPr="00E804C9">
        <w:tab/>
      </w:r>
      <w:r w:rsidR="006C48C3" w:rsidRPr="00E804C9">
        <w:t>RRCConnectionReconfigurationComplete-v1800-IEs</w:t>
      </w:r>
      <w:r w:rsidR="006C48C3" w:rsidRPr="00E804C9">
        <w:tab/>
      </w:r>
      <w:r w:rsidR="006C48C3" w:rsidRPr="00E804C9">
        <w:tab/>
        <w:t>OPTIONAL</w:t>
      </w:r>
    </w:p>
    <w:p w14:paraId="03173A81" w14:textId="77777777" w:rsidR="006C48C3" w:rsidRPr="00E804C9" w:rsidRDefault="006C48C3" w:rsidP="006C48C3">
      <w:pPr>
        <w:pStyle w:val="PL"/>
        <w:shd w:val="clear" w:color="auto" w:fill="E6E6E6"/>
      </w:pPr>
      <w:r w:rsidRPr="00E804C9">
        <w:t>}</w:t>
      </w:r>
    </w:p>
    <w:p w14:paraId="2D2C2295" w14:textId="77777777" w:rsidR="006C48C3" w:rsidRPr="00E804C9" w:rsidRDefault="006C48C3" w:rsidP="006C48C3">
      <w:pPr>
        <w:pStyle w:val="PL"/>
        <w:shd w:val="clear" w:color="auto" w:fill="E6E6E6"/>
      </w:pPr>
    </w:p>
    <w:p w14:paraId="11377F0F" w14:textId="4141B66B" w:rsidR="006C48C3" w:rsidRPr="00E804C9" w:rsidRDefault="006C48C3" w:rsidP="006C48C3">
      <w:pPr>
        <w:pStyle w:val="PL"/>
        <w:shd w:val="clear" w:color="auto" w:fill="E6E6E6"/>
      </w:pPr>
      <w:r w:rsidRPr="00E804C9">
        <w:t>RRCConnectionReconfigurationComplete-v1800-IEs ::= SEQUENCE {</w:t>
      </w:r>
    </w:p>
    <w:p w14:paraId="19120D29" w14:textId="77777777" w:rsidR="006C48C3" w:rsidRPr="00E804C9" w:rsidRDefault="006C48C3" w:rsidP="006C48C3">
      <w:pPr>
        <w:pStyle w:val="PL"/>
        <w:shd w:val="clear" w:color="auto" w:fill="E6E6E6"/>
      </w:pPr>
      <w:r w:rsidRPr="00E804C9">
        <w:tab/>
        <w:t>gnss-PositionFixDuration-r18</w:t>
      </w:r>
      <w:r w:rsidRPr="00E804C9">
        <w:tab/>
      </w:r>
      <w:r w:rsidRPr="00E804C9">
        <w:tab/>
        <w:t>GNSS-PositionFixDuration-r18</w:t>
      </w:r>
      <w:r w:rsidRPr="00E804C9">
        <w:tab/>
        <w:t>OPTIONAL,</w:t>
      </w:r>
    </w:p>
    <w:p w14:paraId="661090E7" w14:textId="0FD0EC54" w:rsidR="00D20891" w:rsidRPr="00E804C9" w:rsidRDefault="006C48C3" w:rsidP="006C48C3">
      <w:pPr>
        <w:pStyle w:val="PL"/>
        <w:shd w:val="clear" w:color="auto" w:fill="E6E6E6"/>
      </w:pPr>
      <w:r w:rsidRPr="00E804C9">
        <w:tab/>
        <w:t>nonCriticalExtension</w:t>
      </w:r>
      <w:r w:rsidRPr="00E804C9">
        <w:tab/>
      </w:r>
      <w:r w:rsidRPr="00E804C9">
        <w:tab/>
      </w:r>
      <w:r w:rsidRPr="00E804C9">
        <w:tab/>
      </w:r>
      <w:r w:rsidRPr="00E804C9">
        <w:tab/>
      </w:r>
      <w:r w:rsidR="00D20891" w:rsidRPr="00E804C9">
        <w:t>SEQUENCE {}</w:t>
      </w:r>
      <w:r w:rsidR="00D20891" w:rsidRPr="00E804C9">
        <w:tab/>
      </w:r>
      <w:r w:rsidR="00D20891" w:rsidRPr="00E804C9">
        <w:tab/>
      </w:r>
      <w:r w:rsidR="00D20891" w:rsidRPr="00E804C9">
        <w:tab/>
      </w:r>
      <w:r w:rsidR="00D20891" w:rsidRPr="00E804C9">
        <w:tab/>
      </w:r>
      <w:r w:rsidR="00D20891" w:rsidRPr="00E804C9">
        <w:tab/>
      </w:r>
      <w:r w:rsidR="00DC4103" w:rsidRPr="00E804C9">
        <w:tab/>
      </w:r>
      <w:r w:rsidR="00D20891" w:rsidRPr="00E804C9">
        <w:t>OPTIONAL</w:t>
      </w:r>
    </w:p>
    <w:p w14:paraId="2493D027" w14:textId="77777777" w:rsidR="009722D5" w:rsidRPr="00E804C9" w:rsidRDefault="00D20891" w:rsidP="00D20891">
      <w:pPr>
        <w:pStyle w:val="PL"/>
        <w:shd w:val="clear" w:color="auto" w:fill="E6E6E6"/>
      </w:pPr>
      <w:r w:rsidRPr="00E804C9">
        <w:t>}</w:t>
      </w:r>
    </w:p>
    <w:p w14:paraId="55A520AA" w14:textId="77777777" w:rsidR="00D20891" w:rsidRPr="00E804C9" w:rsidRDefault="00D20891" w:rsidP="00D20891">
      <w:pPr>
        <w:pStyle w:val="PL"/>
        <w:shd w:val="clear" w:color="auto" w:fill="E6E6E6"/>
      </w:pPr>
    </w:p>
    <w:p w14:paraId="3AE2F1F3" w14:textId="77777777" w:rsidR="009722D5" w:rsidRPr="00E804C9" w:rsidRDefault="009722D5" w:rsidP="009722D5">
      <w:pPr>
        <w:pStyle w:val="PL"/>
        <w:shd w:val="clear" w:color="auto" w:fill="E6E6E6"/>
      </w:pPr>
      <w:r w:rsidRPr="00E804C9">
        <w:t>-- ASN1STOP</w:t>
      </w:r>
    </w:p>
    <w:p w14:paraId="2F68C91A"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7577A120" w14:textId="77777777" w:rsidTr="005411BB">
        <w:trPr>
          <w:cantSplit/>
          <w:tblHeader/>
        </w:trPr>
        <w:tc>
          <w:tcPr>
            <w:tcW w:w="9639" w:type="dxa"/>
          </w:tcPr>
          <w:p w14:paraId="61F7AB68" w14:textId="77777777" w:rsidR="009722D5" w:rsidRPr="00E804C9" w:rsidRDefault="009722D5" w:rsidP="005411BB">
            <w:pPr>
              <w:pStyle w:val="TAH"/>
              <w:rPr>
                <w:lang w:eastAsia="en-GB"/>
              </w:rPr>
            </w:pPr>
            <w:r w:rsidRPr="00E804C9">
              <w:rPr>
                <w:i/>
                <w:noProof/>
                <w:lang w:eastAsia="en-GB"/>
              </w:rPr>
              <w:t>RRCConnectionReconfigurationComplete</w:t>
            </w:r>
            <w:r w:rsidRPr="00E804C9">
              <w:rPr>
                <w:iCs/>
                <w:noProof/>
                <w:lang w:eastAsia="en-GB"/>
              </w:rPr>
              <w:t xml:space="preserve"> field descriptions</w:t>
            </w:r>
          </w:p>
        </w:tc>
      </w:tr>
      <w:tr w:rsidR="00E804C9" w:rsidRPr="00E804C9" w14:paraId="38A07EA9" w14:textId="77777777" w:rsidTr="005411BB">
        <w:trPr>
          <w:cantSplit/>
        </w:trPr>
        <w:tc>
          <w:tcPr>
            <w:tcW w:w="9639" w:type="dxa"/>
          </w:tcPr>
          <w:p w14:paraId="096D3B7E" w14:textId="77777777" w:rsidR="009722D5" w:rsidRPr="00E804C9" w:rsidRDefault="009722D5" w:rsidP="005411BB">
            <w:pPr>
              <w:pStyle w:val="TAL"/>
              <w:rPr>
                <w:b/>
                <w:bCs/>
                <w:i/>
                <w:noProof/>
                <w:lang w:eastAsia="en-GB"/>
              </w:rPr>
            </w:pPr>
            <w:r w:rsidRPr="00E804C9">
              <w:rPr>
                <w:b/>
                <w:bCs/>
                <w:i/>
                <w:noProof/>
                <w:lang w:eastAsia="en-GB"/>
              </w:rPr>
              <w:t>numFreqEffective</w:t>
            </w:r>
          </w:p>
          <w:p w14:paraId="3E9015C8" w14:textId="77777777" w:rsidR="009722D5" w:rsidRPr="00E804C9" w:rsidRDefault="009722D5" w:rsidP="005411BB">
            <w:pPr>
              <w:pStyle w:val="TAL"/>
              <w:rPr>
                <w:bCs/>
                <w:noProof/>
                <w:lang w:eastAsia="en-GB"/>
              </w:rPr>
            </w:pPr>
            <w:r w:rsidRPr="00E804C9">
              <w:rPr>
                <w:bCs/>
                <w:noProof/>
                <w:lang w:eastAsia="en-GB"/>
              </w:rPr>
              <w:t>This field is used to indicate the number of effective frequencies that a UE measures in series according to TS 36.133</w:t>
            </w:r>
            <w:r w:rsidR="0076329A" w:rsidRPr="00E804C9">
              <w:rPr>
                <w:bCs/>
                <w:noProof/>
                <w:lang w:eastAsia="en-GB"/>
              </w:rPr>
              <w:t xml:space="preserve"> [16</w:t>
            </w:r>
            <w:r w:rsidRPr="00E804C9">
              <w:rPr>
                <w:bCs/>
                <w:noProof/>
                <w:lang w:eastAsia="en-GB"/>
              </w:rPr>
              <w:t>]. Simultaneous measurement in parallel on multiple frequencies can be equivalent to a single effective frequency.</w:t>
            </w:r>
            <w:r w:rsidR="0076329A" w:rsidRPr="00E804C9">
              <w:t xml:space="preserve"> </w:t>
            </w:r>
            <w:r w:rsidR="0076329A" w:rsidRPr="00E804C9">
              <w:rPr>
                <w:bCs/>
                <w:noProof/>
                <w:lang w:eastAsia="en-GB"/>
              </w:rPr>
              <w:t>The frequencies configured for reduced measurement performance should not be included.</w:t>
            </w:r>
          </w:p>
        </w:tc>
      </w:tr>
      <w:tr w:rsidR="00E804C9" w:rsidRPr="00E804C9" w14:paraId="5CA2634B" w14:textId="77777777" w:rsidTr="000463E7">
        <w:trPr>
          <w:cantSplit/>
        </w:trPr>
        <w:tc>
          <w:tcPr>
            <w:tcW w:w="9639" w:type="dxa"/>
          </w:tcPr>
          <w:p w14:paraId="0027ED8B" w14:textId="77777777" w:rsidR="0076329A" w:rsidRPr="00E804C9" w:rsidRDefault="0076329A" w:rsidP="000463E7">
            <w:pPr>
              <w:pStyle w:val="TAL"/>
              <w:rPr>
                <w:b/>
                <w:bCs/>
                <w:i/>
                <w:noProof/>
                <w:lang w:eastAsia="en-GB"/>
              </w:rPr>
            </w:pPr>
            <w:r w:rsidRPr="00E804C9">
              <w:rPr>
                <w:b/>
                <w:bCs/>
                <w:i/>
                <w:noProof/>
                <w:lang w:eastAsia="en-GB"/>
              </w:rPr>
              <w:t>numFreqEffectiveReduced</w:t>
            </w:r>
          </w:p>
          <w:p w14:paraId="16D0A04D" w14:textId="77777777" w:rsidR="0076329A" w:rsidRPr="00E804C9" w:rsidRDefault="0076329A" w:rsidP="000463E7">
            <w:pPr>
              <w:pStyle w:val="TAL"/>
              <w:rPr>
                <w:b/>
                <w:bCs/>
                <w:i/>
                <w:noProof/>
                <w:lang w:eastAsia="en-GB"/>
              </w:rPr>
            </w:pPr>
            <w:r w:rsidRPr="00E804C9">
              <w:rPr>
                <w:bCs/>
                <w:noProof/>
                <w:lang w:eastAsia="en-GB"/>
              </w:rPr>
              <w:t xml:space="preserve">This field is used to indicate the number of effective frequencies that a UE measures in series according to TS 36.133 [16] for frequencies configured for reduced measurement performance. Simultaneous measurement in parallel on multiple frequencies can be equivalent to a single effective frequency. </w:t>
            </w:r>
          </w:p>
        </w:tc>
      </w:tr>
      <w:tr w:rsidR="00E804C9" w:rsidRPr="00E804C9" w14:paraId="02A2DF2B" w14:textId="77777777" w:rsidTr="005411BB">
        <w:trPr>
          <w:cantSplit/>
        </w:trPr>
        <w:tc>
          <w:tcPr>
            <w:tcW w:w="9639" w:type="dxa"/>
          </w:tcPr>
          <w:p w14:paraId="5CC81ABA" w14:textId="77777777" w:rsidR="009722D5" w:rsidRPr="00E804C9" w:rsidRDefault="009722D5" w:rsidP="005411BB">
            <w:pPr>
              <w:pStyle w:val="TAL"/>
              <w:rPr>
                <w:b/>
                <w:bCs/>
                <w:i/>
                <w:noProof/>
                <w:lang w:eastAsia="en-GB"/>
              </w:rPr>
            </w:pPr>
            <w:r w:rsidRPr="00E804C9">
              <w:rPr>
                <w:b/>
                <w:bCs/>
                <w:i/>
                <w:noProof/>
                <w:lang w:eastAsia="en-GB"/>
              </w:rPr>
              <w:t>perCC-GapIndication</w:t>
            </w:r>
            <w:r w:rsidR="0076329A" w:rsidRPr="00E804C9">
              <w:rPr>
                <w:b/>
                <w:bCs/>
                <w:i/>
                <w:noProof/>
                <w:lang w:eastAsia="en-GB"/>
              </w:rPr>
              <w:t>List</w:t>
            </w:r>
          </w:p>
          <w:p w14:paraId="03B645DD" w14:textId="77777777" w:rsidR="009722D5" w:rsidRPr="00E804C9" w:rsidRDefault="009722D5" w:rsidP="005411BB">
            <w:pPr>
              <w:pStyle w:val="TAL"/>
              <w:rPr>
                <w:b/>
                <w:bCs/>
                <w:i/>
                <w:noProof/>
                <w:lang w:eastAsia="en-GB"/>
              </w:rPr>
            </w:pPr>
            <w:r w:rsidRPr="00E804C9">
              <w:rPr>
                <w:bCs/>
                <w:noProof/>
                <w:lang w:eastAsia="en-GB"/>
              </w:rPr>
              <w:t>This field is used to indicate per CC measurement gap preference by the UE.</w:t>
            </w:r>
          </w:p>
        </w:tc>
      </w:tr>
      <w:tr w:rsidR="00E804C9" w:rsidRPr="00E804C9" w14:paraId="10EE0EAF"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3D582AB8" w14:textId="77777777" w:rsidR="008B4A73" w:rsidRPr="00E804C9" w:rsidRDefault="008B4A73" w:rsidP="002B76AD">
            <w:pPr>
              <w:pStyle w:val="TAL"/>
              <w:rPr>
                <w:b/>
                <w:bCs/>
                <w:i/>
                <w:noProof/>
                <w:lang w:eastAsia="en-GB"/>
              </w:rPr>
            </w:pPr>
            <w:r w:rsidRPr="00E804C9">
              <w:rPr>
                <w:b/>
                <w:bCs/>
                <w:i/>
                <w:noProof/>
                <w:lang w:eastAsia="en-GB"/>
              </w:rPr>
              <w:t>scg-ConfigResponseNR</w:t>
            </w:r>
          </w:p>
          <w:p w14:paraId="7A6BB43A" w14:textId="77777777" w:rsidR="008B4A73" w:rsidRPr="00E804C9" w:rsidRDefault="008B4A73" w:rsidP="0050302C">
            <w:pPr>
              <w:pStyle w:val="TAL"/>
              <w:rPr>
                <w:bCs/>
                <w:noProof/>
                <w:lang w:eastAsia="en-GB"/>
              </w:rPr>
            </w:pPr>
            <w:r w:rsidRPr="00E804C9">
              <w:rPr>
                <w:bCs/>
                <w:noProof/>
                <w:lang w:eastAsia="en-GB"/>
              </w:rPr>
              <w:t xml:space="preserve">Includes the NR </w:t>
            </w:r>
            <w:r w:rsidRPr="00E804C9">
              <w:rPr>
                <w:bCs/>
                <w:i/>
                <w:noProof/>
                <w:lang w:eastAsia="en-GB"/>
              </w:rPr>
              <w:t>RRCReconfigurationComplete</w:t>
            </w:r>
            <w:r w:rsidRPr="00E804C9">
              <w:rPr>
                <w:bCs/>
                <w:noProof/>
                <w:lang w:eastAsia="en-GB"/>
              </w:rPr>
              <w:t xml:space="preserve"> message as defined in TS 38.331 [82].</w:t>
            </w:r>
          </w:p>
        </w:tc>
      </w:tr>
      <w:tr w:rsidR="00E136FF" w:rsidRPr="00E804C9" w14:paraId="608B63DE"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1C57067D" w14:textId="77777777" w:rsidR="00D91869" w:rsidRPr="00E804C9" w:rsidRDefault="00D91869" w:rsidP="00D91869">
            <w:pPr>
              <w:pStyle w:val="TAL"/>
              <w:rPr>
                <w:b/>
                <w:bCs/>
                <w:i/>
                <w:noProof/>
                <w:lang w:eastAsia="en-GB"/>
              </w:rPr>
            </w:pPr>
            <w:r w:rsidRPr="00E804C9">
              <w:rPr>
                <w:b/>
                <w:bCs/>
                <w:i/>
                <w:noProof/>
                <w:lang w:eastAsia="en-GB"/>
              </w:rPr>
              <w:t>selectedCondReconfigurationToApply</w:t>
            </w:r>
          </w:p>
          <w:p w14:paraId="274D6E40" w14:textId="51A0B0BE" w:rsidR="00D91869" w:rsidRPr="00E804C9" w:rsidRDefault="00D91869" w:rsidP="00D91869">
            <w:pPr>
              <w:pStyle w:val="TAL"/>
              <w:rPr>
                <w:b/>
                <w:bCs/>
                <w:i/>
                <w:noProof/>
                <w:lang w:eastAsia="en-GB"/>
              </w:rPr>
            </w:pPr>
            <w:r w:rsidRPr="00E804C9">
              <w:rPr>
                <w:bCs/>
                <w:noProof/>
                <w:lang w:eastAsia="en-GB"/>
              </w:rPr>
              <w:t>This field indicates the selected conditional RRC connection reconfiguration the UE applied upon the execution of CPA or inter-SN CPC.</w:t>
            </w:r>
          </w:p>
        </w:tc>
      </w:tr>
    </w:tbl>
    <w:p w14:paraId="17B5FB8F" w14:textId="77777777" w:rsidR="009722D5" w:rsidRPr="00E804C9" w:rsidRDefault="009722D5" w:rsidP="009722D5">
      <w:pPr>
        <w:rPr>
          <w:iCs/>
        </w:rPr>
      </w:pPr>
    </w:p>
    <w:p w14:paraId="3B806854" w14:textId="77777777" w:rsidR="009722D5" w:rsidRPr="00E804C9" w:rsidRDefault="009722D5" w:rsidP="009722D5">
      <w:pPr>
        <w:pStyle w:val="Heading4"/>
      </w:pPr>
      <w:bookmarkStart w:id="6968" w:name="_Toc20487207"/>
      <w:bookmarkStart w:id="6969" w:name="_Toc29342502"/>
      <w:bookmarkStart w:id="6970" w:name="_Toc29343641"/>
      <w:bookmarkStart w:id="6971" w:name="_Toc36566902"/>
      <w:bookmarkStart w:id="6972" w:name="_Toc36810338"/>
      <w:bookmarkStart w:id="6973" w:name="_Toc36846702"/>
      <w:bookmarkStart w:id="6974" w:name="_Toc36939355"/>
      <w:bookmarkStart w:id="6975" w:name="_Toc37082335"/>
      <w:bookmarkStart w:id="6976" w:name="_Toc46480966"/>
      <w:bookmarkStart w:id="6977" w:name="_Toc46482200"/>
      <w:bookmarkStart w:id="6978" w:name="_Toc46483434"/>
      <w:bookmarkStart w:id="6979" w:name="_Toc171495111"/>
      <w:r w:rsidRPr="00E804C9">
        <w:t>–</w:t>
      </w:r>
      <w:r w:rsidRPr="00E804C9">
        <w:tab/>
      </w:r>
      <w:r w:rsidRPr="00E804C9">
        <w:rPr>
          <w:i/>
          <w:noProof/>
        </w:rPr>
        <w:t>RRCConnectionReestablishment</w:t>
      </w:r>
      <w:bookmarkEnd w:id="6968"/>
      <w:bookmarkEnd w:id="6969"/>
      <w:bookmarkEnd w:id="6970"/>
      <w:bookmarkEnd w:id="6971"/>
      <w:bookmarkEnd w:id="6972"/>
      <w:bookmarkEnd w:id="6973"/>
      <w:bookmarkEnd w:id="6974"/>
      <w:bookmarkEnd w:id="6975"/>
      <w:bookmarkEnd w:id="6976"/>
      <w:bookmarkEnd w:id="6977"/>
      <w:bookmarkEnd w:id="6978"/>
      <w:bookmarkEnd w:id="6979"/>
    </w:p>
    <w:p w14:paraId="482F2E04" w14:textId="77777777" w:rsidR="009722D5" w:rsidRPr="00E804C9" w:rsidRDefault="009722D5" w:rsidP="009722D5">
      <w:r w:rsidRPr="00E804C9">
        <w:t xml:space="preserve">The </w:t>
      </w:r>
      <w:r w:rsidRPr="00E804C9">
        <w:rPr>
          <w:i/>
          <w:noProof/>
        </w:rPr>
        <w:t>RRCConnectionReestablishment</w:t>
      </w:r>
      <w:r w:rsidRPr="00E804C9">
        <w:t xml:space="preserve"> message is used to re-establish SRB1.</w:t>
      </w:r>
    </w:p>
    <w:p w14:paraId="55051E94" w14:textId="77777777" w:rsidR="009722D5" w:rsidRPr="00E804C9" w:rsidRDefault="009722D5" w:rsidP="009722D5">
      <w:pPr>
        <w:pStyle w:val="B1"/>
        <w:keepNext/>
        <w:keepLines/>
      </w:pPr>
      <w:r w:rsidRPr="00E804C9">
        <w:t>Signalling radio bearer: SRB0</w:t>
      </w:r>
    </w:p>
    <w:p w14:paraId="4072E669" w14:textId="77777777" w:rsidR="009722D5" w:rsidRPr="00E804C9" w:rsidRDefault="009722D5" w:rsidP="009722D5">
      <w:pPr>
        <w:pStyle w:val="B1"/>
        <w:keepNext/>
        <w:keepLines/>
      </w:pPr>
      <w:r w:rsidRPr="00E804C9">
        <w:t>RLC-SAP: TM</w:t>
      </w:r>
    </w:p>
    <w:p w14:paraId="12FE3166" w14:textId="77777777" w:rsidR="009722D5" w:rsidRPr="00E804C9" w:rsidRDefault="009722D5" w:rsidP="009722D5">
      <w:pPr>
        <w:pStyle w:val="B1"/>
        <w:keepNext/>
        <w:keepLines/>
      </w:pPr>
      <w:r w:rsidRPr="00E804C9">
        <w:t>Logical channel: CCCH</w:t>
      </w:r>
    </w:p>
    <w:p w14:paraId="3CB9D512" w14:textId="77777777" w:rsidR="009722D5" w:rsidRPr="00E804C9" w:rsidRDefault="009722D5" w:rsidP="009722D5">
      <w:pPr>
        <w:pStyle w:val="B1"/>
        <w:keepNext/>
        <w:keepLines/>
      </w:pPr>
      <w:r w:rsidRPr="00E804C9">
        <w:t>Direction: E</w:t>
      </w:r>
      <w:r w:rsidRPr="00E804C9">
        <w:noBreakHyphen/>
        <w:t>UTRAN to UE</w:t>
      </w:r>
    </w:p>
    <w:p w14:paraId="402FE42A" w14:textId="77777777" w:rsidR="009722D5" w:rsidRPr="00E804C9" w:rsidRDefault="009722D5" w:rsidP="009722D5">
      <w:pPr>
        <w:pStyle w:val="TH"/>
        <w:rPr>
          <w:bCs/>
          <w:i/>
          <w:iCs/>
        </w:rPr>
      </w:pPr>
      <w:r w:rsidRPr="00E804C9">
        <w:rPr>
          <w:bCs/>
          <w:i/>
          <w:iCs/>
          <w:noProof/>
        </w:rPr>
        <w:t>RRCConnectionReestablishment message</w:t>
      </w:r>
    </w:p>
    <w:p w14:paraId="0850E3D2" w14:textId="77777777" w:rsidR="009722D5" w:rsidRPr="00E804C9" w:rsidRDefault="009722D5" w:rsidP="009722D5">
      <w:pPr>
        <w:pStyle w:val="PL"/>
        <w:shd w:val="clear" w:color="auto" w:fill="E6E6E6"/>
      </w:pPr>
      <w:r w:rsidRPr="00E804C9">
        <w:t>-- ASN1START</w:t>
      </w:r>
    </w:p>
    <w:p w14:paraId="2240AA7C" w14:textId="77777777" w:rsidR="009722D5" w:rsidRPr="00E804C9" w:rsidRDefault="009722D5" w:rsidP="009722D5">
      <w:pPr>
        <w:pStyle w:val="PL"/>
        <w:shd w:val="clear" w:color="auto" w:fill="E6E6E6"/>
      </w:pPr>
    </w:p>
    <w:p w14:paraId="25D91D8E" w14:textId="77777777" w:rsidR="009722D5" w:rsidRPr="00E804C9" w:rsidRDefault="009722D5" w:rsidP="009722D5">
      <w:pPr>
        <w:pStyle w:val="PL"/>
        <w:shd w:val="clear" w:color="auto" w:fill="E6E6E6"/>
      </w:pPr>
      <w:r w:rsidRPr="00E804C9">
        <w:t>RRCConnectionReestablishment ::=</w:t>
      </w:r>
      <w:r w:rsidRPr="00E804C9">
        <w:tab/>
        <w:t>SEQUENCE {</w:t>
      </w:r>
    </w:p>
    <w:p w14:paraId="154FA781" w14:textId="77777777" w:rsidR="009722D5" w:rsidRPr="00E804C9" w:rsidRDefault="009722D5" w:rsidP="009722D5">
      <w:pPr>
        <w:pStyle w:val="PL"/>
        <w:shd w:val="clear" w:color="auto" w:fill="E6E6E6"/>
        <w:rPr>
          <w:lang w:val="fr-FR"/>
        </w:rPr>
      </w:pPr>
      <w:r w:rsidRPr="00E804C9">
        <w:tab/>
      </w:r>
      <w:r w:rsidRPr="00E804C9">
        <w:rPr>
          <w:lang w:val="fr-FR"/>
        </w:rPr>
        <w:t>rrc-TransactionIdentifier</w:t>
      </w:r>
      <w:r w:rsidRPr="00E804C9">
        <w:rPr>
          <w:lang w:val="fr-FR"/>
        </w:rPr>
        <w:tab/>
      </w:r>
      <w:r w:rsidRPr="00E804C9">
        <w:rPr>
          <w:lang w:val="fr-FR"/>
        </w:rPr>
        <w:tab/>
      </w:r>
      <w:r w:rsidRPr="00E804C9">
        <w:rPr>
          <w:lang w:val="fr-FR"/>
        </w:rPr>
        <w:tab/>
        <w:t>RRC-TransactionIdentifier,</w:t>
      </w:r>
    </w:p>
    <w:p w14:paraId="2BD9CE51" w14:textId="77777777" w:rsidR="009722D5" w:rsidRPr="00E804C9" w:rsidRDefault="009722D5" w:rsidP="009722D5">
      <w:pPr>
        <w:pStyle w:val="PL"/>
        <w:shd w:val="clear" w:color="auto" w:fill="E6E6E6"/>
        <w:rPr>
          <w:lang w:val="fr-FR"/>
        </w:rPr>
      </w:pPr>
      <w:r w:rsidRPr="00E804C9">
        <w:rPr>
          <w:lang w:val="fr-FR"/>
        </w:rPr>
        <w:tab/>
        <w:t>criticalExtensions</w:t>
      </w:r>
      <w:r w:rsidRPr="00E804C9">
        <w:rPr>
          <w:lang w:val="fr-FR"/>
        </w:rPr>
        <w:tab/>
      </w:r>
      <w:r w:rsidRPr="00E804C9">
        <w:rPr>
          <w:lang w:val="fr-FR"/>
        </w:rPr>
        <w:tab/>
      </w:r>
      <w:r w:rsidRPr="00E804C9">
        <w:rPr>
          <w:lang w:val="fr-FR"/>
        </w:rPr>
        <w:tab/>
      </w:r>
      <w:r w:rsidRPr="00E804C9">
        <w:rPr>
          <w:lang w:val="fr-FR"/>
        </w:rPr>
        <w:tab/>
      </w:r>
      <w:r w:rsidRPr="00E804C9">
        <w:rPr>
          <w:lang w:val="fr-FR"/>
        </w:rPr>
        <w:tab/>
        <w:t>CHOICE {</w:t>
      </w:r>
    </w:p>
    <w:p w14:paraId="5DCCB3B8" w14:textId="77777777" w:rsidR="009722D5" w:rsidRPr="00E804C9" w:rsidRDefault="009722D5" w:rsidP="009722D5">
      <w:pPr>
        <w:pStyle w:val="PL"/>
        <w:shd w:val="clear" w:color="auto" w:fill="E6E6E6"/>
      </w:pPr>
      <w:r w:rsidRPr="00E804C9">
        <w:rPr>
          <w:lang w:val="fr-FR"/>
        </w:rPr>
        <w:tab/>
      </w:r>
      <w:r w:rsidRPr="00E804C9">
        <w:rPr>
          <w:lang w:val="fr-FR"/>
        </w:rPr>
        <w:tab/>
      </w:r>
      <w:r w:rsidRPr="00E804C9">
        <w:t>c1</w:t>
      </w:r>
      <w:r w:rsidRPr="00E804C9">
        <w:tab/>
      </w:r>
      <w:r w:rsidRPr="00E804C9">
        <w:tab/>
      </w:r>
      <w:r w:rsidRPr="00E804C9">
        <w:tab/>
      </w:r>
      <w:r w:rsidRPr="00E804C9">
        <w:tab/>
      </w:r>
      <w:r w:rsidRPr="00E804C9">
        <w:tab/>
      </w:r>
      <w:r w:rsidRPr="00E804C9">
        <w:tab/>
      </w:r>
      <w:r w:rsidRPr="00E804C9">
        <w:tab/>
      </w:r>
      <w:r w:rsidRPr="00E804C9">
        <w:tab/>
      </w:r>
      <w:r w:rsidRPr="00E804C9">
        <w:tab/>
        <w:t>CHOICE{</w:t>
      </w:r>
    </w:p>
    <w:p w14:paraId="11177FD3" w14:textId="77777777" w:rsidR="009722D5" w:rsidRPr="00E804C9" w:rsidRDefault="009722D5" w:rsidP="009722D5">
      <w:pPr>
        <w:pStyle w:val="PL"/>
        <w:shd w:val="clear" w:color="auto" w:fill="E6E6E6"/>
      </w:pPr>
      <w:r w:rsidRPr="00E804C9">
        <w:tab/>
      </w:r>
      <w:r w:rsidRPr="00E804C9">
        <w:tab/>
      </w:r>
      <w:r w:rsidRPr="00E804C9">
        <w:tab/>
        <w:t>rrcConnectionReestablishment-r8</w:t>
      </w:r>
      <w:r w:rsidRPr="00E804C9">
        <w:tab/>
      </w:r>
      <w:r w:rsidRPr="00E804C9">
        <w:tab/>
        <w:t>RRCConnectionReestablishment-r8-IEs,</w:t>
      </w:r>
    </w:p>
    <w:p w14:paraId="4D8F7D4B" w14:textId="77777777" w:rsidR="009722D5" w:rsidRPr="00E804C9" w:rsidRDefault="009722D5" w:rsidP="009722D5">
      <w:pPr>
        <w:pStyle w:val="PL"/>
        <w:shd w:val="clear" w:color="auto" w:fill="E6E6E6"/>
      </w:pPr>
      <w:r w:rsidRPr="00E804C9">
        <w:tab/>
      </w:r>
      <w:r w:rsidRPr="00E804C9">
        <w:tab/>
      </w:r>
      <w:r w:rsidRPr="00E804C9">
        <w:tab/>
        <w:t>spare7 NULL,</w:t>
      </w:r>
    </w:p>
    <w:p w14:paraId="14C69691" w14:textId="77777777" w:rsidR="009722D5" w:rsidRPr="00E804C9" w:rsidRDefault="009722D5" w:rsidP="009722D5">
      <w:pPr>
        <w:pStyle w:val="PL"/>
        <w:shd w:val="clear" w:color="auto" w:fill="E6E6E6"/>
      </w:pPr>
      <w:r w:rsidRPr="00E804C9">
        <w:tab/>
      </w:r>
      <w:r w:rsidRPr="00E804C9">
        <w:tab/>
      </w:r>
      <w:r w:rsidRPr="00E804C9">
        <w:tab/>
        <w:t>spare6 NULL, spare5 NULL, spare4</w:t>
      </w:r>
      <w:r w:rsidR="00497FBE" w:rsidRPr="00E804C9">
        <w:tab/>
      </w:r>
      <w:r w:rsidRPr="00E804C9">
        <w:t>NULL,</w:t>
      </w:r>
    </w:p>
    <w:p w14:paraId="218AF6DE" w14:textId="77777777" w:rsidR="009722D5" w:rsidRPr="00E804C9" w:rsidRDefault="009722D5" w:rsidP="009722D5">
      <w:pPr>
        <w:pStyle w:val="PL"/>
        <w:shd w:val="clear" w:color="auto" w:fill="E6E6E6"/>
      </w:pPr>
      <w:r w:rsidRPr="00E804C9">
        <w:tab/>
      </w:r>
      <w:r w:rsidRPr="00E804C9">
        <w:tab/>
      </w:r>
      <w:r w:rsidRPr="00E804C9">
        <w:tab/>
        <w:t>spare3 NULL, spare2 NULL, spare1</w:t>
      </w:r>
      <w:r w:rsidR="00497FBE" w:rsidRPr="00E804C9">
        <w:tab/>
      </w:r>
      <w:r w:rsidRPr="00E804C9">
        <w:t>NULL</w:t>
      </w:r>
    </w:p>
    <w:p w14:paraId="6B2D7358" w14:textId="77777777" w:rsidR="009722D5" w:rsidRPr="00E804C9" w:rsidRDefault="009722D5" w:rsidP="009722D5">
      <w:pPr>
        <w:pStyle w:val="PL"/>
        <w:shd w:val="clear" w:color="auto" w:fill="E6E6E6"/>
      </w:pPr>
      <w:r w:rsidRPr="00E804C9">
        <w:tab/>
      </w:r>
      <w:r w:rsidRPr="00E804C9">
        <w:tab/>
        <w:t>},</w:t>
      </w:r>
    </w:p>
    <w:p w14:paraId="49AEE8DC" w14:textId="77777777" w:rsidR="009722D5" w:rsidRPr="00E804C9" w:rsidRDefault="009722D5" w:rsidP="009722D5">
      <w:pPr>
        <w:pStyle w:val="PL"/>
        <w:shd w:val="clear" w:color="auto" w:fill="E6E6E6"/>
      </w:pPr>
      <w:r w:rsidRPr="00E804C9">
        <w:tab/>
      </w:r>
      <w:r w:rsidRPr="00E804C9">
        <w:tab/>
        <w:t>criticalExtensionsFuture</w:t>
      </w:r>
      <w:r w:rsidRPr="00E804C9">
        <w:tab/>
      </w:r>
      <w:r w:rsidRPr="00E804C9">
        <w:tab/>
      </w:r>
      <w:r w:rsidRPr="00E804C9">
        <w:tab/>
        <w:t>SEQUENCE {}</w:t>
      </w:r>
    </w:p>
    <w:p w14:paraId="56281D5B" w14:textId="77777777" w:rsidR="009722D5" w:rsidRPr="00E804C9" w:rsidRDefault="009722D5" w:rsidP="009722D5">
      <w:pPr>
        <w:pStyle w:val="PL"/>
        <w:shd w:val="clear" w:color="auto" w:fill="E6E6E6"/>
      </w:pPr>
      <w:r w:rsidRPr="00E804C9">
        <w:tab/>
        <w:t>}</w:t>
      </w:r>
    </w:p>
    <w:p w14:paraId="5BFB194D" w14:textId="77777777" w:rsidR="009722D5" w:rsidRPr="00E804C9" w:rsidRDefault="009722D5" w:rsidP="009722D5">
      <w:pPr>
        <w:pStyle w:val="PL"/>
        <w:shd w:val="clear" w:color="auto" w:fill="E6E6E6"/>
      </w:pPr>
      <w:r w:rsidRPr="00E804C9">
        <w:t>}</w:t>
      </w:r>
    </w:p>
    <w:p w14:paraId="4B0698BB" w14:textId="77777777" w:rsidR="009722D5" w:rsidRPr="00E804C9" w:rsidRDefault="009722D5" w:rsidP="009722D5">
      <w:pPr>
        <w:pStyle w:val="PL"/>
        <w:shd w:val="clear" w:color="auto" w:fill="E6E6E6"/>
      </w:pPr>
    </w:p>
    <w:p w14:paraId="571E1E24" w14:textId="77777777" w:rsidR="009722D5" w:rsidRPr="00E804C9" w:rsidRDefault="009722D5" w:rsidP="009722D5">
      <w:pPr>
        <w:pStyle w:val="PL"/>
        <w:shd w:val="clear" w:color="auto" w:fill="E6E6E6"/>
      </w:pPr>
      <w:r w:rsidRPr="00E804C9">
        <w:t>RRCConnectionReestablishment-r8-IEs ::= SEQUENCE {</w:t>
      </w:r>
    </w:p>
    <w:p w14:paraId="39772D9C" w14:textId="77777777" w:rsidR="009722D5" w:rsidRPr="00E804C9" w:rsidRDefault="009722D5" w:rsidP="009722D5">
      <w:pPr>
        <w:pStyle w:val="PL"/>
        <w:shd w:val="clear" w:color="auto" w:fill="E6E6E6"/>
      </w:pPr>
      <w:r w:rsidRPr="00E804C9">
        <w:tab/>
        <w:t>radioResourceConfigDedicated</w:t>
      </w:r>
      <w:r w:rsidRPr="00E804C9">
        <w:tab/>
      </w:r>
      <w:r w:rsidRPr="00E804C9">
        <w:tab/>
        <w:t>RadioResourceConfigDedicated,</w:t>
      </w:r>
    </w:p>
    <w:p w14:paraId="2C1D8E0B" w14:textId="77777777" w:rsidR="009722D5" w:rsidRPr="00E804C9" w:rsidRDefault="009722D5" w:rsidP="009722D5">
      <w:pPr>
        <w:pStyle w:val="PL"/>
        <w:shd w:val="clear" w:color="auto" w:fill="E6E6E6"/>
      </w:pPr>
      <w:r w:rsidRPr="00E804C9">
        <w:tab/>
        <w:t>nextHopChainingCount</w:t>
      </w:r>
      <w:r w:rsidRPr="00E804C9">
        <w:tab/>
      </w:r>
      <w:r w:rsidRPr="00E804C9">
        <w:tab/>
      </w:r>
      <w:r w:rsidRPr="00E804C9">
        <w:tab/>
      </w:r>
      <w:r w:rsidRPr="00E804C9">
        <w:tab/>
        <w:t>NextHopChainingCount,</w:t>
      </w:r>
    </w:p>
    <w:p w14:paraId="04DF03B5"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RRCConnectionReestablishment-v8a0-IEs</w:t>
      </w:r>
      <w:r w:rsidRPr="00E804C9">
        <w:tab/>
        <w:t>OPTIONAL</w:t>
      </w:r>
    </w:p>
    <w:p w14:paraId="7A9DE3B5" w14:textId="77777777" w:rsidR="009722D5" w:rsidRPr="00E804C9" w:rsidRDefault="009722D5" w:rsidP="009722D5">
      <w:pPr>
        <w:pStyle w:val="PL"/>
        <w:shd w:val="clear" w:color="auto" w:fill="E6E6E6"/>
      </w:pPr>
      <w:r w:rsidRPr="00E804C9">
        <w:t>}</w:t>
      </w:r>
    </w:p>
    <w:p w14:paraId="1635965C" w14:textId="77777777" w:rsidR="009722D5" w:rsidRPr="00E804C9" w:rsidRDefault="009722D5" w:rsidP="009722D5">
      <w:pPr>
        <w:pStyle w:val="PL"/>
        <w:shd w:val="clear" w:color="auto" w:fill="E6E6E6"/>
      </w:pPr>
    </w:p>
    <w:p w14:paraId="20D607CA" w14:textId="77777777" w:rsidR="009722D5" w:rsidRPr="00E804C9" w:rsidRDefault="009722D5" w:rsidP="009722D5">
      <w:pPr>
        <w:pStyle w:val="PL"/>
        <w:shd w:val="clear" w:color="auto" w:fill="E6E6E6"/>
      </w:pPr>
      <w:r w:rsidRPr="00E804C9">
        <w:t>RRCConnectionReestablishment-v8a0-IEs ::= SEQUENCE {</w:t>
      </w:r>
    </w:p>
    <w:p w14:paraId="4DF584FB"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r>
      <w:r w:rsidRPr="00E804C9">
        <w:tab/>
        <w:t>OPTIONAL,</w:t>
      </w:r>
    </w:p>
    <w:p w14:paraId="5EFB7EA7"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7136B4F7" w14:textId="77777777" w:rsidR="009722D5" w:rsidRPr="00E804C9" w:rsidRDefault="009722D5" w:rsidP="009722D5">
      <w:pPr>
        <w:pStyle w:val="PL"/>
        <w:shd w:val="clear" w:color="auto" w:fill="E6E6E6"/>
      </w:pPr>
      <w:r w:rsidRPr="00E804C9">
        <w:t>}</w:t>
      </w:r>
    </w:p>
    <w:p w14:paraId="5AC961F0" w14:textId="77777777" w:rsidR="009722D5" w:rsidRPr="00E804C9" w:rsidRDefault="009722D5" w:rsidP="009722D5">
      <w:pPr>
        <w:pStyle w:val="PL"/>
        <w:shd w:val="clear" w:color="auto" w:fill="E6E6E6"/>
      </w:pPr>
    </w:p>
    <w:p w14:paraId="7ABF17EA" w14:textId="77777777" w:rsidR="009722D5" w:rsidRPr="00E804C9" w:rsidRDefault="009722D5" w:rsidP="009722D5">
      <w:pPr>
        <w:pStyle w:val="PL"/>
        <w:shd w:val="clear" w:color="auto" w:fill="E6E6E6"/>
      </w:pPr>
      <w:r w:rsidRPr="00E804C9">
        <w:t>-- ASN1STOP</w:t>
      </w:r>
    </w:p>
    <w:p w14:paraId="10056326" w14:textId="77777777" w:rsidR="009722D5" w:rsidRPr="00E804C9" w:rsidRDefault="009722D5" w:rsidP="009722D5">
      <w:pPr>
        <w:rPr>
          <w:iCs/>
        </w:rPr>
      </w:pPr>
    </w:p>
    <w:p w14:paraId="39B95517" w14:textId="77777777" w:rsidR="009722D5" w:rsidRPr="00E804C9" w:rsidRDefault="009722D5" w:rsidP="009722D5">
      <w:pPr>
        <w:pStyle w:val="Heading4"/>
      </w:pPr>
      <w:bookmarkStart w:id="6980" w:name="_Toc20487208"/>
      <w:bookmarkStart w:id="6981" w:name="_Toc29342503"/>
      <w:bookmarkStart w:id="6982" w:name="_Toc29343642"/>
      <w:bookmarkStart w:id="6983" w:name="_Toc36566903"/>
      <w:bookmarkStart w:id="6984" w:name="_Toc36810339"/>
      <w:bookmarkStart w:id="6985" w:name="_Toc36846703"/>
      <w:bookmarkStart w:id="6986" w:name="_Toc36939356"/>
      <w:bookmarkStart w:id="6987" w:name="_Toc37082336"/>
      <w:bookmarkStart w:id="6988" w:name="_Toc46480967"/>
      <w:bookmarkStart w:id="6989" w:name="_Toc46482201"/>
      <w:bookmarkStart w:id="6990" w:name="_Toc46483435"/>
      <w:bookmarkStart w:id="6991" w:name="_Toc171495112"/>
      <w:r w:rsidRPr="00E804C9">
        <w:lastRenderedPageBreak/>
        <w:t>–</w:t>
      </w:r>
      <w:r w:rsidRPr="00E804C9">
        <w:tab/>
      </w:r>
      <w:r w:rsidRPr="00E804C9">
        <w:rPr>
          <w:i/>
          <w:noProof/>
        </w:rPr>
        <w:t>RRCConnectionReestablishmentComplete</w:t>
      </w:r>
      <w:bookmarkEnd w:id="6980"/>
      <w:bookmarkEnd w:id="6981"/>
      <w:bookmarkEnd w:id="6982"/>
      <w:bookmarkEnd w:id="6983"/>
      <w:bookmarkEnd w:id="6984"/>
      <w:bookmarkEnd w:id="6985"/>
      <w:bookmarkEnd w:id="6986"/>
      <w:bookmarkEnd w:id="6987"/>
      <w:bookmarkEnd w:id="6988"/>
      <w:bookmarkEnd w:id="6989"/>
      <w:bookmarkEnd w:id="6990"/>
      <w:bookmarkEnd w:id="6991"/>
    </w:p>
    <w:p w14:paraId="1602143F" w14:textId="77777777" w:rsidR="009722D5" w:rsidRPr="00E804C9" w:rsidRDefault="009722D5" w:rsidP="009722D5">
      <w:r w:rsidRPr="00E804C9">
        <w:t xml:space="preserve">The </w:t>
      </w:r>
      <w:r w:rsidRPr="00E804C9">
        <w:rPr>
          <w:i/>
          <w:noProof/>
        </w:rPr>
        <w:t>RRCConnectionReestablishmentComplete</w:t>
      </w:r>
      <w:r w:rsidRPr="00E804C9">
        <w:t xml:space="preserve"> message is used to confirm the successful completion of an RRC connection re</w:t>
      </w:r>
      <w:r w:rsidR="00D108FC" w:rsidRPr="00E804C9">
        <w:t>-</w:t>
      </w:r>
      <w:r w:rsidRPr="00E804C9">
        <w:t>establishment.</w:t>
      </w:r>
    </w:p>
    <w:p w14:paraId="68CF73E6" w14:textId="77777777" w:rsidR="009722D5" w:rsidRPr="00E804C9" w:rsidRDefault="009722D5" w:rsidP="009722D5">
      <w:pPr>
        <w:pStyle w:val="B1"/>
        <w:keepNext/>
        <w:keepLines/>
      </w:pPr>
      <w:r w:rsidRPr="00E804C9">
        <w:t>Signalling radio bearer: SRB1</w:t>
      </w:r>
    </w:p>
    <w:p w14:paraId="799E358A" w14:textId="77777777" w:rsidR="009722D5" w:rsidRPr="00E804C9" w:rsidRDefault="009722D5" w:rsidP="009722D5">
      <w:pPr>
        <w:pStyle w:val="B1"/>
        <w:keepNext/>
        <w:keepLines/>
      </w:pPr>
      <w:r w:rsidRPr="00E804C9">
        <w:t>RLC-SAP: AM</w:t>
      </w:r>
    </w:p>
    <w:p w14:paraId="4578DA0E" w14:textId="77777777" w:rsidR="009722D5" w:rsidRPr="00E804C9" w:rsidRDefault="009722D5" w:rsidP="009722D5">
      <w:pPr>
        <w:pStyle w:val="B1"/>
        <w:keepNext/>
        <w:keepLines/>
      </w:pPr>
      <w:r w:rsidRPr="00E804C9">
        <w:t>Logical channel: DCCH</w:t>
      </w:r>
    </w:p>
    <w:p w14:paraId="48522CB8" w14:textId="77777777" w:rsidR="009722D5" w:rsidRPr="00E804C9" w:rsidRDefault="009722D5" w:rsidP="009722D5">
      <w:pPr>
        <w:pStyle w:val="B1"/>
        <w:keepNext/>
        <w:keepLines/>
      </w:pPr>
      <w:r w:rsidRPr="00E804C9">
        <w:t>Direction: UE to E</w:t>
      </w:r>
      <w:r w:rsidRPr="00E804C9">
        <w:noBreakHyphen/>
        <w:t>UTRAN</w:t>
      </w:r>
    </w:p>
    <w:p w14:paraId="138A5C53" w14:textId="77777777" w:rsidR="009722D5" w:rsidRPr="00E804C9" w:rsidRDefault="009722D5" w:rsidP="009722D5">
      <w:pPr>
        <w:pStyle w:val="TH"/>
        <w:rPr>
          <w:bCs/>
          <w:i/>
          <w:iCs/>
        </w:rPr>
      </w:pPr>
      <w:r w:rsidRPr="00E804C9">
        <w:rPr>
          <w:bCs/>
          <w:i/>
          <w:iCs/>
          <w:noProof/>
        </w:rPr>
        <w:t>RRCConnectionReestablishmentComplete message</w:t>
      </w:r>
    </w:p>
    <w:p w14:paraId="3E048896" w14:textId="77777777" w:rsidR="009722D5" w:rsidRPr="00E804C9" w:rsidRDefault="009722D5" w:rsidP="009722D5">
      <w:pPr>
        <w:pStyle w:val="PL"/>
        <w:shd w:val="clear" w:color="auto" w:fill="E6E6E6"/>
      </w:pPr>
      <w:r w:rsidRPr="00E804C9">
        <w:t>-- ASN1START</w:t>
      </w:r>
    </w:p>
    <w:p w14:paraId="4EF8B151" w14:textId="77777777" w:rsidR="009722D5" w:rsidRPr="00E804C9" w:rsidRDefault="009722D5" w:rsidP="009722D5">
      <w:pPr>
        <w:pStyle w:val="PL"/>
        <w:shd w:val="clear" w:color="auto" w:fill="E6E6E6"/>
      </w:pPr>
    </w:p>
    <w:p w14:paraId="35B74D90" w14:textId="77777777" w:rsidR="009722D5" w:rsidRPr="00E804C9" w:rsidRDefault="009722D5" w:rsidP="009722D5">
      <w:pPr>
        <w:pStyle w:val="PL"/>
        <w:shd w:val="clear" w:color="auto" w:fill="E6E6E6"/>
      </w:pPr>
      <w:r w:rsidRPr="00E804C9">
        <w:t>RRCConnectionReestablishmentComplete ::= SEQUENCE {</w:t>
      </w:r>
    </w:p>
    <w:p w14:paraId="54275EAF" w14:textId="77777777" w:rsidR="009722D5" w:rsidRPr="00E804C9" w:rsidRDefault="009722D5" w:rsidP="009722D5">
      <w:pPr>
        <w:pStyle w:val="PL"/>
        <w:shd w:val="clear" w:color="auto" w:fill="E6E6E6"/>
        <w:rPr>
          <w:lang w:val="fr-FR"/>
        </w:rPr>
      </w:pPr>
      <w:r w:rsidRPr="00E804C9">
        <w:tab/>
      </w:r>
      <w:r w:rsidRPr="00E804C9">
        <w:rPr>
          <w:lang w:val="fr-FR"/>
        </w:rPr>
        <w:t>rrc-TransactionIdentifier</w:t>
      </w:r>
      <w:r w:rsidRPr="00E804C9">
        <w:rPr>
          <w:lang w:val="fr-FR"/>
        </w:rPr>
        <w:tab/>
      </w:r>
      <w:r w:rsidRPr="00E804C9">
        <w:rPr>
          <w:lang w:val="fr-FR"/>
        </w:rPr>
        <w:tab/>
      </w:r>
      <w:r w:rsidRPr="00E804C9">
        <w:rPr>
          <w:lang w:val="fr-FR"/>
        </w:rPr>
        <w:tab/>
        <w:t>RRC-TransactionIdentifier,</w:t>
      </w:r>
    </w:p>
    <w:p w14:paraId="05684375" w14:textId="77777777" w:rsidR="009722D5" w:rsidRPr="00E804C9" w:rsidRDefault="009722D5" w:rsidP="009722D5">
      <w:pPr>
        <w:pStyle w:val="PL"/>
        <w:shd w:val="clear" w:color="auto" w:fill="E6E6E6"/>
        <w:rPr>
          <w:lang w:val="fr-FR"/>
        </w:rPr>
      </w:pPr>
      <w:r w:rsidRPr="00E804C9">
        <w:rPr>
          <w:lang w:val="fr-FR"/>
        </w:rPr>
        <w:tab/>
        <w:t>criticalExtensions</w:t>
      </w:r>
      <w:r w:rsidRPr="00E804C9">
        <w:rPr>
          <w:lang w:val="fr-FR"/>
        </w:rPr>
        <w:tab/>
      </w:r>
      <w:r w:rsidRPr="00E804C9">
        <w:rPr>
          <w:lang w:val="fr-FR"/>
        </w:rPr>
        <w:tab/>
      </w:r>
      <w:r w:rsidRPr="00E804C9">
        <w:rPr>
          <w:lang w:val="fr-FR"/>
        </w:rPr>
        <w:tab/>
      </w:r>
      <w:r w:rsidRPr="00E804C9">
        <w:rPr>
          <w:lang w:val="fr-FR"/>
        </w:rPr>
        <w:tab/>
      </w:r>
      <w:r w:rsidRPr="00E804C9">
        <w:rPr>
          <w:lang w:val="fr-FR"/>
        </w:rPr>
        <w:tab/>
        <w:t>CHOICE {</w:t>
      </w:r>
    </w:p>
    <w:p w14:paraId="0BF097DA" w14:textId="77777777" w:rsidR="009722D5" w:rsidRPr="00E804C9" w:rsidRDefault="009722D5" w:rsidP="009722D5">
      <w:pPr>
        <w:pStyle w:val="PL"/>
        <w:shd w:val="clear" w:color="auto" w:fill="E6E6E6"/>
      </w:pPr>
      <w:r w:rsidRPr="00E804C9">
        <w:rPr>
          <w:lang w:val="fr-FR"/>
        </w:rPr>
        <w:tab/>
      </w:r>
      <w:r w:rsidRPr="00E804C9">
        <w:rPr>
          <w:lang w:val="fr-FR"/>
        </w:rPr>
        <w:tab/>
      </w:r>
      <w:r w:rsidRPr="00E804C9">
        <w:t>rrcConnectionReestablishmentComplete-r8</w:t>
      </w:r>
    </w:p>
    <w:p w14:paraId="27FE5073"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RCConnectionReestablishmentComplete-r8-IEs,</w:t>
      </w:r>
    </w:p>
    <w:p w14:paraId="626125D7" w14:textId="77777777" w:rsidR="009722D5" w:rsidRPr="00E804C9" w:rsidRDefault="009722D5" w:rsidP="009722D5">
      <w:pPr>
        <w:pStyle w:val="PL"/>
        <w:shd w:val="clear" w:color="auto" w:fill="E6E6E6"/>
      </w:pPr>
      <w:r w:rsidRPr="00E804C9">
        <w:tab/>
      </w:r>
      <w:r w:rsidRPr="00E804C9">
        <w:tab/>
        <w:t>criticalExtensionsFuture</w:t>
      </w:r>
      <w:r w:rsidRPr="00E804C9">
        <w:tab/>
      </w:r>
      <w:r w:rsidRPr="00E804C9">
        <w:tab/>
      </w:r>
      <w:r w:rsidRPr="00E804C9">
        <w:tab/>
        <w:t>SEQUENCE {}</w:t>
      </w:r>
    </w:p>
    <w:p w14:paraId="43F58FAF" w14:textId="77777777" w:rsidR="009722D5" w:rsidRPr="00E804C9" w:rsidRDefault="009722D5" w:rsidP="009722D5">
      <w:pPr>
        <w:pStyle w:val="PL"/>
        <w:shd w:val="clear" w:color="auto" w:fill="E6E6E6"/>
      </w:pPr>
      <w:r w:rsidRPr="00E804C9">
        <w:tab/>
        <w:t>}</w:t>
      </w:r>
    </w:p>
    <w:p w14:paraId="3E95F99A" w14:textId="77777777" w:rsidR="009722D5" w:rsidRPr="00E804C9" w:rsidRDefault="009722D5" w:rsidP="009722D5">
      <w:pPr>
        <w:pStyle w:val="PL"/>
        <w:shd w:val="clear" w:color="auto" w:fill="E6E6E6"/>
      </w:pPr>
      <w:r w:rsidRPr="00E804C9">
        <w:t>}</w:t>
      </w:r>
    </w:p>
    <w:p w14:paraId="1A95584C" w14:textId="77777777" w:rsidR="009722D5" w:rsidRPr="00E804C9" w:rsidRDefault="009722D5" w:rsidP="009722D5">
      <w:pPr>
        <w:pStyle w:val="PL"/>
        <w:shd w:val="clear" w:color="auto" w:fill="E6E6E6"/>
      </w:pPr>
    </w:p>
    <w:p w14:paraId="6E691CCB" w14:textId="77777777" w:rsidR="009722D5" w:rsidRPr="00E804C9" w:rsidRDefault="009722D5" w:rsidP="009722D5">
      <w:pPr>
        <w:pStyle w:val="PL"/>
        <w:shd w:val="clear" w:color="auto" w:fill="E6E6E6"/>
      </w:pPr>
      <w:r w:rsidRPr="00E804C9">
        <w:t>RRCConnectionReestablishmentComplete-r8-IEs ::= SEQUENCE {</w:t>
      </w:r>
    </w:p>
    <w:p w14:paraId="518298FF"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RRCConnectionReestablishmentComplete-v920-IEs</w:t>
      </w:r>
      <w:r w:rsidRPr="00E804C9">
        <w:tab/>
        <w:t>OPTIONAL</w:t>
      </w:r>
    </w:p>
    <w:p w14:paraId="1A345537" w14:textId="77777777" w:rsidR="009722D5" w:rsidRPr="00E804C9" w:rsidRDefault="009722D5" w:rsidP="009722D5">
      <w:pPr>
        <w:pStyle w:val="PL"/>
        <w:shd w:val="clear" w:color="auto" w:fill="E6E6E6"/>
      </w:pPr>
      <w:r w:rsidRPr="00E804C9">
        <w:t>}</w:t>
      </w:r>
    </w:p>
    <w:p w14:paraId="64B5EC01" w14:textId="77777777" w:rsidR="009722D5" w:rsidRPr="00E804C9" w:rsidRDefault="009722D5" w:rsidP="009722D5">
      <w:pPr>
        <w:pStyle w:val="PL"/>
        <w:shd w:val="clear" w:color="auto" w:fill="E6E6E6"/>
      </w:pPr>
    </w:p>
    <w:p w14:paraId="322BD814" w14:textId="77777777" w:rsidR="009722D5" w:rsidRPr="00E804C9" w:rsidRDefault="009722D5" w:rsidP="009722D5">
      <w:pPr>
        <w:pStyle w:val="PL"/>
        <w:shd w:val="clear" w:color="auto" w:fill="E6E6E6"/>
      </w:pPr>
      <w:r w:rsidRPr="00E804C9">
        <w:t>RRCConnectionReestablishmentComplete-v920-IEs ::= SEQUENCE {</w:t>
      </w:r>
    </w:p>
    <w:p w14:paraId="570D3874" w14:textId="77777777" w:rsidR="009722D5" w:rsidRPr="00E804C9" w:rsidRDefault="009722D5" w:rsidP="009722D5">
      <w:pPr>
        <w:pStyle w:val="PL"/>
        <w:shd w:val="clear" w:color="auto" w:fill="E6E6E6"/>
      </w:pPr>
      <w:r w:rsidRPr="00E804C9">
        <w:tab/>
        <w:t>rlf-InfoAvailable-r9</w:t>
      </w:r>
      <w:r w:rsidRPr="00E804C9">
        <w:tab/>
      </w:r>
      <w:r w:rsidRPr="00E804C9">
        <w:tab/>
      </w:r>
      <w:r w:rsidRPr="00E804C9">
        <w:tab/>
      </w:r>
      <w:r w:rsidRPr="00E804C9">
        <w:tab/>
        <w:t>ENUMERATED {true}</w:t>
      </w:r>
      <w:r w:rsidRPr="00E804C9">
        <w:tab/>
      </w:r>
      <w:r w:rsidRPr="00E804C9">
        <w:tab/>
      </w:r>
      <w:r w:rsidRPr="00E804C9">
        <w:tab/>
      </w:r>
      <w:r w:rsidRPr="00E804C9">
        <w:tab/>
        <w:t>OPTIONAL,</w:t>
      </w:r>
    </w:p>
    <w:p w14:paraId="313B9508"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RRCConnectionReestablishmentComplete-v8a0-IEs</w:t>
      </w:r>
      <w:r w:rsidRPr="00E804C9">
        <w:tab/>
        <w:t>OPTIONAL</w:t>
      </w:r>
    </w:p>
    <w:p w14:paraId="55D1140B" w14:textId="77777777" w:rsidR="009722D5" w:rsidRPr="00E804C9" w:rsidRDefault="009722D5" w:rsidP="009722D5">
      <w:pPr>
        <w:pStyle w:val="PL"/>
        <w:shd w:val="clear" w:color="auto" w:fill="E6E6E6"/>
      </w:pPr>
      <w:r w:rsidRPr="00E804C9">
        <w:t>}</w:t>
      </w:r>
    </w:p>
    <w:p w14:paraId="50FAD66B" w14:textId="77777777" w:rsidR="009722D5" w:rsidRPr="00E804C9" w:rsidRDefault="009722D5" w:rsidP="009722D5">
      <w:pPr>
        <w:pStyle w:val="PL"/>
        <w:shd w:val="clear" w:color="auto" w:fill="E6E6E6"/>
      </w:pPr>
    </w:p>
    <w:p w14:paraId="42009A57" w14:textId="77777777" w:rsidR="009722D5" w:rsidRPr="00E804C9" w:rsidRDefault="009722D5" w:rsidP="009722D5">
      <w:pPr>
        <w:pStyle w:val="PL"/>
        <w:shd w:val="clear" w:color="auto" w:fill="E6E6E6"/>
      </w:pPr>
      <w:r w:rsidRPr="00E804C9">
        <w:t>RRCConnectionReestablishmentComplete-v8a0-IEs ::= SEQUENCE {</w:t>
      </w:r>
    </w:p>
    <w:p w14:paraId="2C2DE2C9"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t>OPTIONAL,</w:t>
      </w:r>
    </w:p>
    <w:p w14:paraId="7761F110"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RRCConnectionReestablishmentComplete-v1020-IEs</w:t>
      </w:r>
      <w:r w:rsidRPr="00E804C9">
        <w:tab/>
        <w:t>OPTIONAL</w:t>
      </w:r>
    </w:p>
    <w:p w14:paraId="0369EDEC" w14:textId="77777777" w:rsidR="009722D5" w:rsidRPr="00E804C9" w:rsidRDefault="009722D5" w:rsidP="009722D5">
      <w:pPr>
        <w:pStyle w:val="PL"/>
        <w:shd w:val="clear" w:color="auto" w:fill="E6E6E6"/>
      </w:pPr>
      <w:r w:rsidRPr="00E804C9">
        <w:t>}</w:t>
      </w:r>
    </w:p>
    <w:p w14:paraId="11D93AFF" w14:textId="77777777" w:rsidR="009722D5" w:rsidRPr="00E804C9" w:rsidRDefault="009722D5" w:rsidP="009722D5">
      <w:pPr>
        <w:pStyle w:val="PL"/>
        <w:shd w:val="clear" w:color="auto" w:fill="E6E6E6"/>
      </w:pPr>
    </w:p>
    <w:p w14:paraId="55B90E52" w14:textId="77777777" w:rsidR="009722D5" w:rsidRPr="00E804C9" w:rsidRDefault="009722D5" w:rsidP="009722D5">
      <w:pPr>
        <w:pStyle w:val="PL"/>
        <w:shd w:val="clear" w:color="auto" w:fill="E6E6E6"/>
      </w:pPr>
      <w:r w:rsidRPr="00E804C9">
        <w:t>RRCConnectionReestablishmentComplete-v1020-IEs ::= SEQUENCE {</w:t>
      </w:r>
    </w:p>
    <w:p w14:paraId="376736C8" w14:textId="77777777" w:rsidR="009722D5" w:rsidRPr="00E804C9" w:rsidRDefault="009722D5" w:rsidP="009722D5">
      <w:pPr>
        <w:pStyle w:val="PL"/>
        <w:shd w:val="clear" w:color="auto" w:fill="E6E6E6"/>
      </w:pPr>
      <w:r w:rsidRPr="00E804C9">
        <w:tab/>
        <w:t>logMeasAvailable-r10</w:t>
      </w:r>
      <w:r w:rsidRPr="00E804C9">
        <w:tab/>
      </w:r>
      <w:r w:rsidRPr="00E804C9">
        <w:tab/>
      </w:r>
      <w:r w:rsidRPr="00E804C9">
        <w:tab/>
      </w:r>
      <w:r w:rsidRPr="00E804C9">
        <w:tab/>
        <w:t>ENUMERATED {true}</w:t>
      </w:r>
      <w:r w:rsidRPr="00E804C9">
        <w:tab/>
      </w:r>
      <w:r w:rsidRPr="00E804C9">
        <w:tab/>
      </w:r>
      <w:r w:rsidRPr="00E804C9">
        <w:tab/>
      </w:r>
      <w:r w:rsidRPr="00E804C9">
        <w:tab/>
        <w:t>OPTIONAL,</w:t>
      </w:r>
    </w:p>
    <w:p w14:paraId="0DAD6C14"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RRCConnectionReestablishmentComplete-v1130-IEs</w:t>
      </w:r>
      <w:r w:rsidRPr="00E804C9">
        <w:tab/>
        <w:t>OPTIONAL</w:t>
      </w:r>
    </w:p>
    <w:p w14:paraId="5117F170" w14:textId="77777777" w:rsidR="009722D5" w:rsidRPr="00E804C9" w:rsidRDefault="009722D5" w:rsidP="009722D5">
      <w:pPr>
        <w:pStyle w:val="PL"/>
        <w:shd w:val="clear" w:color="auto" w:fill="E6E6E6"/>
      </w:pPr>
      <w:r w:rsidRPr="00E804C9">
        <w:t>}</w:t>
      </w:r>
    </w:p>
    <w:p w14:paraId="1E963C0B" w14:textId="77777777" w:rsidR="009722D5" w:rsidRPr="00E804C9" w:rsidRDefault="009722D5" w:rsidP="009722D5">
      <w:pPr>
        <w:pStyle w:val="PL"/>
        <w:shd w:val="clear" w:color="auto" w:fill="E6E6E6"/>
      </w:pPr>
    </w:p>
    <w:p w14:paraId="048A2A1F" w14:textId="77777777" w:rsidR="009722D5" w:rsidRPr="00E804C9" w:rsidRDefault="009722D5" w:rsidP="009722D5">
      <w:pPr>
        <w:pStyle w:val="PL"/>
        <w:shd w:val="clear" w:color="auto" w:fill="E6E6E6"/>
      </w:pPr>
      <w:r w:rsidRPr="00E804C9">
        <w:t>RRCConnectionReestablishmentComplete-v1130-IEs ::= SEQUENCE {</w:t>
      </w:r>
    </w:p>
    <w:p w14:paraId="437E9C9C" w14:textId="77777777" w:rsidR="009722D5" w:rsidRPr="00E804C9" w:rsidRDefault="009722D5" w:rsidP="009722D5">
      <w:pPr>
        <w:pStyle w:val="PL"/>
        <w:shd w:val="clear" w:color="auto" w:fill="E6E6E6"/>
      </w:pPr>
      <w:r w:rsidRPr="00E804C9">
        <w:tab/>
        <w:t>connEstFailInfoAvailable-r11</w:t>
      </w:r>
      <w:r w:rsidRPr="00E804C9">
        <w:tab/>
      </w:r>
      <w:r w:rsidRPr="00E804C9">
        <w:tab/>
        <w:t>ENUMERATED {true}</w:t>
      </w:r>
      <w:r w:rsidRPr="00E804C9">
        <w:tab/>
      </w:r>
      <w:r w:rsidRPr="00E804C9">
        <w:tab/>
      </w:r>
      <w:r w:rsidRPr="00E804C9">
        <w:tab/>
      </w:r>
      <w:r w:rsidRPr="00E804C9">
        <w:tab/>
        <w:t>OPTIONAL,</w:t>
      </w:r>
    </w:p>
    <w:p w14:paraId="6B4AF319"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RRCConnectionReestablishmentComplete-v1250-IEs</w:t>
      </w:r>
      <w:r w:rsidRPr="00E804C9">
        <w:tab/>
        <w:t>OPTIONAL</w:t>
      </w:r>
    </w:p>
    <w:p w14:paraId="355CEB89" w14:textId="77777777" w:rsidR="009722D5" w:rsidRPr="00E804C9" w:rsidRDefault="009722D5" w:rsidP="009722D5">
      <w:pPr>
        <w:pStyle w:val="PL"/>
        <w:shd w:val="clear" w:color="auto" w:fill="E6E6E6"/>
      </w:pPr>
      <w:r w:rsidRPr="00E804C9">
        <w:t>}</w:t>
      </w:r>
    </w:p>
    <w:p w14:paraId="48C4BE83" w14:textId="77777777" w:rsidR="009722D5" w:rsidRPr="00E804C9" w:rsidRDefault="009722D5" w:rsidP="009722D5">
      <w:pPr>
        <w:pStyle w:val="PL"/>
        <w:shd w:val="clear" w:color="auto" w:fill="E6E6E6"/>
      </w:pPr>
    </w:p>
    <w:p w14:paraId="3ECD75F7" w14:textId="77777777" w:rsidR="009722D5" w:rsidRPr="00E804C9" w:rsidRDefault="009722D5" w:rsidP="009722D5">
      <w:pPr>
        <w:pStyle w:val="PL"/>
        <w:shd w:val="clear" w:color="auto" w:fill="E6E6E6"/>
      </w:pPr>
      <w:r w:rsidRPr="00E804C9">
        <w:t>RRCConnectionReestablishmentComplete-v1250-IEs ::= SEQUENCE {</w:t>
      </w:r>
    </w:p>
    <w:p w14:paraId="6B335E6B" w14:textId="77777777" w:rsidR="009722D5" w:rsidRPr="00E804C9" w:rsidRDefault="009722D5" w:rsidP="009722D5">
      <w:pPr>
        <w:pStyle w:val="PL"/>
        <w:shd w:val="clear" w:color="auto" w:fill="E6E6E6"/>
      </w:pPr>
      <w:r w:rsidRPr="00E804C9">
        <w:tab/>
        <w:t>logMeasAvailableMBSFN-r12</w:t>
      </w:r>
      <w:r w:rsidRPr="00E804C9">
        <w:tab/>
      </w:r>
      <w:r w:rsidRPr="00E804C9">
        <w:tab/>
      </w:r>
      <w:r w:rsidRPr="00E804C9">
        <w:tab/>
        <w:t>ENUMERATED {true}</w:t>
      </w:r>
      <w:r w:rsidRPr="00E804C9">
        <w:tab/>
      </w:r>
      <w:r w:rsidRPr="00E804C9">
        <w:tab/>
      </w:r>
      <w:r w:rsidRPr="00E804C9">
        <w:tab/>
      </w:r>
      <w:r w:rsidRPr="00E804C9">
        <w:tab/>
        <w:t>OPTIONAL,</w:t>
      </w:r>
    </w:p>
    <w:p w14:paraId="2CBA18F9"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r>
      <w:r w:rsidR="00D20891" w:rsidRPr="00E804C9">
        <w:t>RRCConnectionReestablishmentComplete-v1530-IEs</w:t>
      </w:r>
      <w:r w:rsidRPr="00E804C9">
        <w:tab/>
        <w:t>OPTIONAL</w:t>
      </w:r>
    </w:p>
    <w:p w14:paraId="7A5CC3B9" w14:textId="77777777" w:rsidR="009722D5" w:rsidRPr="00E804C9" w:rsidRDefault="009722D5" w:rsidP="009722D5">
      <w:pPr>
        <w:pStyle w:val="PL"/>
        <w:shd w:val="clear" w:color="auto" w:fill="E6E6E6"/>
      </w:pPr>
      <w:r w:rsidRPr="00E804C9">
        <w:t>}</w:t>
      </w:r>
    </w:p>
    <w:p w14:paraId="53CD840C" w14:textId="77777777" w:rsidR="00D20891" w:rsidRPr="00E804C9" w:rsidRDefault="00D20891" w:rsidP="00D20891">
      <w:pPr>
        <w:pStyle w:val="PL"/>
        <w:shd w:val="clear" w:color="auto" w:fill="E6E6E6"/>
      </w:pPr>
    </w:p>
    <w:p w14:paraId="0E4F934F" w14:textId="77777777" w:rsidR="00D20891" w:rsidRPr="00E804C9" w:rsidRDefault="00D20891" w:rsidP="00D20891">
      <w:pPr>
        <w:pStyle w:val="PL"/>
        <w:shd w:val="clear" w:color="auto" w:fill="E6E6E6"/>
      </w:pPr>
      <w:r w:rsidRPr="00E804C9">
        <w:t>RRCConnectionReestablishmentComplete-v1530-IEs ::= SEQUENCE {</w:t>
      </w:r>
    </w:p>
    <w:p w14:paraId="1DD2F419" w14:textId="77777777" w:rsidR="00D20891" w:rsidRPr="00E804C9" w:rsidRDefault="00D20891" w:rsidP="00D20891">
      <w:pPr>
        <w:pStyle w:val="PL"/>
        <w:shd w:val="clear" w:color="auto" w:fill="E6E6E6"/>
      </w:pPr>
      <w:r w:rsidRPr="00E804C9">
        <w:tab/>
        <w:t>logMeasAvailableBT-r15</w:t>
      </w:r>
      <w:r w:rsidRPr="00E804C9">
        <w:tab/>
      </w:r>
      <w:r w:rsidRPr="00E804C9">
        <w:tab/>
      </w:r>
      <w:r w:rsidRPr="00E804C9">
        <w:tab/>
      </w:r>
      <w:r w:rsidRPr="00E804C9">
        <w:tab/>
        <w:t>ENUMERATED {true}</w:t>
      </w:r>
      <w:r w:rsidRPr="00E804C9">
        <w:tab/>
      </w:r>
      <w:r w:rsidRPr="00E804C9">
        <w:tab/>
      </w:r>
      <w:r w:rsidRPr="00E804C9">
        <w:tab/>
      </w:r>
      <w:r w:rsidRPr="00E804C9">
        <w:tab/>
        <w:t>OPTIONAL,</w:t>
      </w:r>
    </w:p>
    <w:p w14:paraId="40EB37FA" w14:textId="5BE5C6E8" w:rsidR="00D20891" w:rsidRPr="00E804C9" w:rsidRDefault="00D20891" w:rsidP="00D20891">
      <w:pPr>
        <w:pStyle w:val="PL"/>
        <w:shd w:val="clear" w:color="auto" w:fill="E6E6E6"/>
      </w:pPr>
      <w:r w:rsidRPr="00E804C9">
        <w:tab/>
        <w:t>logMeasAvailableWLAN-r15</w:t>
      </w:r>
      <w:r w:rsidRPr="00E804C9">
        <w:tab/>
      </w:r>
      <w:r w:rsidRPr="00E804C9">
        <w:tab/>
      </w:r>
      <w:r w:rsidRPr="00E804C9">
        <w:tab/>
      </w:r>
      <w:r w:rsidR="003129D3" w:rsidRPr="00E804C9">
        <w:tab/>
      </w:r>
      <w:r w:rsidRPr="00E804C9">
        <w:t>ENUMERATED {true}</w:t>
      </w:r>
      <w:r w:rsidRPr="00E804C9">
        <w:tab/>
      </w:r>
      <w:r w:rsidRPr="00E804C9">
        <w:tab/>
      </w:r>
      <w:r w:rsidRPr="00E804C9">
        <w:tab/>
      </w:r>
      <w:r w:rsidRPr="00E804C9">
        <w:tab/>
        <w:t>OPTIONAL,</w:t>
      </w:r>
    </w:p>
    <w:p w14:paraId="7269FBB6" w14:textId="77777777" w:rsidR="003129D3" w:rsidRPr="00E804C9" w:rsidRDefault="00FE5DA1" w:rsidP="003129D3">
      <w:pPr>
        <w:pStyle w:val="PL"/>
        <w:shd w:val="clear" w:color="auto" w:fill="E6E6E6"/>
      </w:pPr>
      <w:r w:rsidRPr="00E804C9">
        <w:tab/>
        <w:t>flightPathInfoAvailable-r15</w:t>
      </w:r>
      <w:r w:rsidRPr="00E804C9">
        <w:tab/>
      </w:r>
      <w:r w:rsidRPr="00E804C9">
        <w:tab/>
      </w:r>
      <w:r w:rsidRPr="00E804C9">
        <w:tab/>
        <w:t>ENUMERATED {true}</w:t>
      </w:r>
      <w:r w:rsidRPr="00E804C9">
        <w:tab/>
      </w:r>
      <w:r w:rsidRPr="00E804C9">
        <w:tab/>
      </w:r>
      <w:r w:rsidRPr="00E804C9">
        <w:tab/>
      </w:r>
      <w:r w:rsidRPr="00E804C9">
        <w:tab/>
        <w:t>OPTIONAL,</w:t>
      </w:r>
    </w:p>
    <w:p w14:paraId="66EA7C23" w14:textId="62049C47" w:rsidR="003129D3" w:rsidRPr="00E804C9" w:rsidRDefault="003129D3" w:rsidP="003129D3">
      <w:pPr>
        <w:pStyle w:val="PL"/>
        <w:shd w:val="clear" w:color="auto" w:fill="E6E6E6"/>
      </w:pPr>
      <w:r w:rsidRPr="00E804C9">
        <w:tab/>
        <w:t>nonCriticalExtension</w:t>
      </w:r>
      <w:r w:rsidRPr="00E804C9">
        <w:tab/>
      </w:r>
      <w:r w:rsidRPr="00E804C9">
        <w:tab/>
      </w:r>
      <w:r w:rsidRPr="00E804C9">
        <w:tab/>
      </w:r>
      <w:r w:rsidRPr="00E804C9">
        <w:tab/>
      </w:r>
      <w:r w:rsidRPr="00E804C9">
        <w:tab/>
        <w:t>RRCConnectionReestablishmentComplete-v1710-IEs</w:t>
      </w:r>
      <w:r w:rsidRPr="00E804C9">
        <w:tab/>
        <w:t>OPTIONAL</w:t>
      </w:r>
    </w:p>
    <w:p w14:paraId="4CA930D7" w14:textId="77777777" w:rsidR="003129D3" w:rsidRPr="00E804C9" w:rsidRDefault="003129D3" w:rsidP="003129D3">
      <w:pPr>
        <w:pStyle w:val="PL"/>
        <w:shd w:val="clear" w:color="auto" w:fill="E6E6E6"/>
      </w:pPr>
      <w:r w:rsidRPr="00E804C9">
        <w:t>}</w:t>
      </w:r>
    </w:p>
    <w:p w14:paraId="11C3980D" w14:textId="77777777" w:rsidR="003129D3" w:rsidRPr="00E804C9" w:rsidRDefault="003129D3" w:rsidP="003129D3">
      <w:pPr>
        <w:pStyle w:val="PL"/>
        <w:shd w:val="clear" w:color="auto" w:fill="E6E6E6"/>
      </w:pPr>
    </w:p>
    <w:p w14:paraId="17ACEC70" w14:textId="77777777" w:rsidR="003129D3" w:rsidRPr="00E804C9" w:rsidRDefault="003129D3" w:rsidP="003129D3">
      <w:pPr>
        <w:pStyle w:val="PL"/>
        <w:shd w:val="clear" w:color="auto" w:fill="E6E6E6"/>
      </w:pPr>
      <w:r w:rsidRPr="00E804C9">
        <w:t>RRCConnectionReestablishmentComplete-v1710-IEs ::= SEQUENCE {</w:t>
      </w:r>
    </w:p>
    <w:p w14:paraId="1ACF43F2" w14:textId="0F4C7B7A" w:rsidR="00BF52E8" w:rsidRPr="00E804C9" w:rsidRDefault="003129D3" w:rsidP="003129D3">
      <w:pPr>
        <w:pStyle w:val="PL"/>
        <w:shd w:val="clear" w:color="auto" w:fill="E6E6E6"/>
      </w:pPr>
      <w:r w:rsidRPr="00E804C9">
        <w:tab/>
        <w:t>gnss-ValidityDuration-r17</w:t>
      </w:r>
      <w:r w:rsidRPr="00E804C9">
        <w:tab/>
      </w:r>
      <w:r w:rsidRPr="00E804C9">
        <w:tab/>
      </w:r>
      <w:r w:rsidRPr="00E804C9">
        <w:tab/>
        <w:t>GNSS-ValidityDuration-r17</w:t>
      </w:r>
      <w:r w:rsidRPr="00E804C9">
        <w:tab/>
      </w:r>
      <w:r w:rsidRPr="00E804C9">
        <w:tab/>
        <w:t>OPTIONAL,</w:t>
      </w:r>
    </w:p>
    <w:p w14:paraId="2FA16A10" w14:textId="5707469C" w:rsidR="006C48C3" w:rsidRPr="00E804C9" w:rsidRDefault="00D20891" w:rsidP="006C48C3">
      <w:pPr>
        <w:pStyle w:val="PL"/>
        <w:shd w:val="clear" w:color="auto" w:fill="E6E6E6"/>
      </w:pPr>
      <w:r w:rsidRPr="00E804C9">
        <w:tab/>
        <w:t>nonCriticalExtension</w:t>
      </w:r>
      <w:r w:rsidRPr="00E804C9">
        <w:tab/>
      </w:r>
      <w:r w:rsidRPr="00E804C9">
        <w:tab/>
      </w:r>
      <w:r w:rsidRPr="00E804C9">
        <w:tab/>
      </w:r>
      <w:r w:rsidRPr="00E804C9">
        <w:tab/>
      </w:r>
      <w:r w:rsidR="006C48C3" w:rsidRPr="00E804C9">
        <w:t>RRCConnectionReestablishmentComplete-v1800-IEs</w:t>
      </w:r>
      <w:r w:rsidR="006C48C3" w:rsidRPr="00E804C9">
        <w:tab/>
      </w:r>
      <w:r w:rsidR="006C48C3" w:rsidRPr="00E804C9">
        <w:tab/>
        <w:t>OPTIONAL</w:t>
      </w:r>
    </w:p>
    <w:p w14:paraId="5E6EAFBE" w14:textId="77777777" w:rsidR="006C48C3" w:rsidRPr="00E804C9" w:rsidRDefault="006C48C3" w:rsidP="006C48C3">
      <w:pPr>
        <w:pStyle w:val="PL"/>
        <w:shd w:val="clear" w:color="auto" w:fill="E6E6E6"/>
      </w:pPr>
      <w:r w:rsidRPr="00E804C9">
        <w:t>}</w:t>
      </w:r>
    </w:p>
    <w:p w14:paraId="5758F43F" w14:textId="77777777" w:rsidR="006C48C3" w:rsidRPr="00E804C9" w:rsidRDefault="006C48C3" w:rsidP="006C48C3">
      <w:pPr>
        <w:pStyle w:val="PL"/>
        <w:shd w:val="clear" w:color="auto" w:fill="E6E6E6"/>
      </w:pPr>
    </w:p>
    <w:p w14:paraId="0A9F0821" w14:textId="1B47AC6F" w:rsidR="006C48C3" w:rsidRPr="00E804C9" w:rsidRDefault="006C48C3" w:rsidP="006C48C3">
      <w:pPr>
        <w:pStyle w:val="PL"/>
        <w:shd w:val="clear" w:color="auto" w:fill="E6E6E6"/>
      </w:pPr>
      <w:r w:rsidRPr="00E804C9">
        <w:t>RRCConnectionReestablishmentComplete-v1800-IEs ::= SEQUENCE {</w:t>
      </w:r>
    </w:p>
    <w:p w14:paraId="12079B67" w14:textId="77777777" w:rsidR="006C48C3" w:rsidRPr="00E804C9" w:rsidRDefault="006C48C3" w:rsidP="006C48C3">
      <w:pPr>
        <w:pStyle w:val="PL"/>
        <w:shd w:val="clear" w:color="auto" w:fill="E6E6E6"/>
      </w:pPr>
      <w:r w:rsidRPr="00E804C9">
        <w:tab/>
        <w:t>gnss-PositionFixDuration-r18</w:t>
      </w:r>
      <w:r w:rsidRPr="00E804C9">
        <w:tab/>
      </w:r>
      <w:r w:rsidRPr="00E804C9">
        <w:tab/>
        <w:t>GNSS-PositionFixDuration-r18</w:t>
      </w:r>
      <w:r w:rsidRPr="00E804C9">
        <w:tab/>
        <w:t>OPTIONAL,</w:t>
      </w:r>
    </w:p>
    <w:p w14:paraId="1C6E5164" w14:textId="5D06FB20" w:rsidR="00D20891" w:rsidRPr="00E804C9" w:rsidRDefault="006C48C3" w:rsidP="006C48C3">
      <w:pPr>
        <w:pStyle w:val="PL"/>
        <w:shd w:val="clear" w:color="auto" w:fill="E6E6E6"/>
      </w:pPr>
      <w:r w:rsidRPr="00E804C9">
        <w:tab/>
        <w:t>nonCriticalExtension</w:t>
      </w:r>
      <w:r w:rsidRPr="00E804C9">
        <w:tab/>
      </w:r>
      <w:r w:rsidRPr="00E804C9">
        <w:tab/>
      </w:r>
      <w:r w:rsidRPr="00E804C9">
        <w:tab/>
      </w:r>
      <w:r w:rsidRPr="00E804C9">
        <w:tab/>
      </w:r>
      <w:r w:rsidR="00D20891" w:rsidRPr="00E804C9">
        <w:t>SEQUENCE {}</w:t>
      </w:r>
      <w:r w:rsidR="00D20891" w:rsidRPr="00E804C9">
        <w:tab/>
      </w:r>
      <w:r w:rsidR="00D20891" w:rsidRPr="00E804C9">
        <w:tab/>
      </w:r>
      <w:r w:rsidR="00D20891" w:rsidRPr="00E804C9">
        <w:tab/>
      </w:r>
      <w:r w:rsidR="00D20891" w:rsidRPr="00E804C9">
        <w:tab/>
      </w:r>
      <w:r w:rsidR="00D20891" w:rsidRPr="00E804C9">
        <w:tab/>
      </w:r>
      <w:r w:rsidR="00DC4103" w:rsidRPr="00E804C9">
        <w:tab/>
      </w:r>
      <w:r w:rsidR="00D20891" w:rsidRPr="00E804C9">
        <w:t>OPTIONAL</w:t>
      </w:r>
    </w:p>
    <w:p w14:paraId="4F351ED4" w14:textId="77777777" w:rsidR="009722D5" w:rsidRPr="00E804C9" w:rsidRDefault="00D20891" w:rsidP="00D20891">
      <w:pPr>
        <w:pStyle w:val="PL"/>
        <w:shd w:val="clear" w:color="auto" w:fill="E6E6E6"/>
      </w:pPr>
      <w:r w:rsidRPr="00E804C9">
        <w:t>}</w:t>
      </w:r>
    </w:p>
    <w:p w14:paraId="43EC7904" w14:textId="77777777" w:rsidR="00D20891" w:rsidRPr="00E804C9" w:rsidRDefault="00D20891" w:rsidP="00D20891">
      <w:pPr>
        <w:pStyle w:val="PL"/>
        <w:shd w:val="clear" w:color="auto" w:fill="E6E6E6"/>
      </w:pPr>
    </w:p>
    <w:p w14:paraId="61EB6BAA" w14:textId="77777777" w:rsidR="009722D5" w:rsidRPr="00E804C9" w:rsidRDefault="009722D5" w:rsidP="009722D5">
      <w:pPr>
        <w:pStyle w:val="PL"/>
        <w:shd w:val="clear" w:color="auto" w:fill="E6E6E6"/>
      </w:pPr>
      <w:r w:rsidRPr="00E804C9">
        <w:t>-- ASN1STOP</w:t>
      </w:r>
    </w:p>
    <w:p w14:paraId="1F8E311A"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377BF631" w14:textId="77777777" w:rsidTr="005411BB">
        <w:trPr>
          <w:cantSplit/>
          <w:tblHeader/>
        </w:trPr>
        <w:tc>
          <w:tcPr>
            <w:tcW w:w="9639" w:type="dxa"/>
          </w:tcPr>
          <w:p w14:paraId="2CFE6BD8" w14:textId="77777777" w:rsidR="009722D5" w:rsidRPr="00E804C9" w:rsidRDefault="009722D5" w:rsidP="005411BB">
            <w:pPr>
              <w:pStyle w:val="TAH"/>
              <w:rPr>
                <w:lang w:eastAsia="en-GB"/>
              </w:rPr>
            </w:pPr>
            <w:r w:rsidRPr="00E804C9">
              <w:rPr>
                <w:i/>
                <w:noProof/>
                <w:lang w:eastAsia="en-GB"/>
              </w:rPr>
              <w:lastRenderedPageBreak/>
              <w:t>RRCConnectionReestablishmentComplete</w:t>
            </w:r>
            <w:r w:rsidRPr="00E804C9">
              <w:rPr>
                <w:iCs/>
                <w:noProof/>
                <w:lang w:eastAsia="en-GB"/>
              </w:rPr>
              <w:t xml:space="preserve"> field descriptions</w:t>
            </w:r>
          </w:p>
        </w:tc>
      </w:tr>
      <w:tr w:rsidR="009722D5" w:rsidRPr="00E804C9" w14:paraId="1629EE86" w14:textId="77777777" w:rsidTr="005411BB">
        <w:trPr>
          <w:cantSplit/>
        </w:trPr>
        <w:tc>
          <w:tcPr>
            <w:tcW w:w="9639" w:type="dxa"/>
          </w:tcPr>
          <w:p w14:paraId="29A07C89" w14:textId="77777777" w:rsidR="009722D5" w:rsidRPr="00E804C9" w:rsidRDefault="009722D5" w:rsidP="005411BB">
            <w:pPr>
              <w:pStyle w:val="TAL"/>
              <w:rPr>
                <w:b/>
                <w:bCs/>
                <w:i/>
                <w:noProof/>
                <w:lang w:eastAsia="en-GB"/>
              </w:rPr>
            </w:pPr>
            <w:r w:rsidRPr="00E804C9">
              <w:rPr>
                <w:b/>
                <w:bCs/>
                <w:i/>
                <w:noProof/>
                <w:lang w:eastAsia="en-GB"/>
              </w:rPr>
              <w:t>rlf-InfoAvailable</w:t>
            </w:r>
          </w:p>
          <w:p w14:paraId="0CD6593B" w14:textId="77777777" w:rsidR="009722D5" w:rsidRPr="00E804C9" w:rsidRDefault="009722D5" w:rsidP="005411BB">
            <w:pPr>
              <w:pStyle w:val="TAL"/>
              <w:rPr>
                <w:lang w:eastAsia="en-GB"/>
              </w:rPr>
            </w:pPr>
            <w:r w:rsidRPr="00E804C9">
              <w:rPr>
                <w:lang w:eastAsia="en-GB"/>
              </w:rPr>
              <w:t xml:space="preserve">This field is used to indicate </w:t>
            </w:r>
            <w:r w:rsidRPr="00E804C9">
              <w:rPr>
                <w:bCs/>
                <w:noProof/>
                <w:lang w:eastAsia="en-GB"/>
              </w:rPr>
              <w:t>the availability of radio link failure or handover failure related measurements</w:t>
            </w:r>
          </w:p>
        </w:tc>
      </w:tr>
    </w:tbl>
    <w:p w14:paraId="61B04619" w14:textId="77777777" w:rsidR="009722D5" w:rsidRPr="00E804C9" w:rsidRDefault="009722D5" w:rsidP="009722D5">
      <w:pPr>
        <w:rPr>
          <w:iCs/>
        </w:rPr>
      </w:pPr>
    </w:p>
    <w:p w14:paraId="427E087F" w14:textId="77777777" w:rsidR="009722D5" w:rsidRPr="00E804C9" w:rsidRDefault="009722D5" w:rsidP="009722D5">
      <w:pPr>
        <w:pStyle w:val="Heading4"/>
      </w:pPr>
      <w:bookmarkStart w:id="6992" w:name="_Toc20487209"/>
      <w:bookmarkStart w:id="6993" w:name="_Toc29342504"/>
      <w:bookmarkStart w:id="6994" w:name="_Toc29343643"/>
      <w:bookmarkStart w:id="6995" w:name="_Toc36566904"/>
      <w:bookmarkStart w:id="6996" w:name="_Toc36810340"/>
      <w:bookmarkStart w:id="6997" w:name="_Toc36846704"/>
      <w:bookmarkStart w:id="6998" w:name="_Toc36939357"/>
      <w:bookmarkStart w:id="6999" w:name="_Toc37082337"/>
      <w:bookmarkStart w:id="7000" w:name="_Toc46480968"/>
      <w:bookmarkStart w:id="7001" w:name="_Toc46482202"/>
      <w:bookmarkStart w:id="7002" w:name="_Toc46483436"/>
      <w:bookmarkStart w:id="7003" w:name="_Toc171495113"/>
      <w:r w:rsidRPr="00E804C9">
        <w:t>–</w:t>
      </w:r>
      <w:r w:rsidRPr="00E804C9">
        <w:tab/>
      </w:r>
      <w:r w:rsidRPr="00E804C9">
        <w:rPr>
          <w:i/>
          <w:noProof/>
        </w:rPr>
        <w:t>RRCConnectionReestablishmentReject</w:t>
      </w:r>
      <w:bookmarkEnd w:id="6992"/>
      <w:bookmarkEnd w:id="6993"/>
      <w:bookmarkEnd w:id="6994"/>
      <w:bookmarkEnd w:id="6995"/>
      <w:bookmarkEnd w:id="6996"/>
      <w:bookmarkEnd w:id="6997"/>
      <w:bookmarkEnd w:id="6998"/>
      <w:bookmarkEnd w:id="6999"/>
      <w:bookmarkEnd w:id="7000"/>
      <w:bookmarkEnd w:id="7001"/>
      <w:bookmarkEnd w:id="7002"/>
      <w:bookmarkEnd w:id="7003"/>
    </w:p>
    <w:p w14:paraId="7818BAB0" w14:textId="77777777" w:rsidR="009722D5" w:rsidRPr="00E804C9" w:rsidRDefault="009722D5" w:rsidP="009722D5">
      <w:r w:rsidRPr="00E804C9">
        <w:t xml:space="preserve">The </w:t>
      </w:r>
      <w:r w:rsidRPr="00E804C9">
        <w:rPr>
          <w:i/>
          <w:noProof/>
        </w:rPr>
        <w:t xml:space="preserve">RRCConnectionReestablishmentReject </w:t>
      </w:r>
      <w:r w:rsidRPr="00E804C9">
        <w:t>message is used to indicate the rejection of an RRC connection re</w:t>
      </w:r>
      <w:r w:rsidR="00D108FC" w:rsidRPr="00E804C9">
        <w:t>-</w:t>
      </w:r>
      <w:r w:rsidRPr="00E804C9">
        <w:t>establishment request.</w:t>
      </w:r>
    </w:p>
    <w:p w14:paraId="67BEE7DF" w14:textId="77777777" w:rsidR="009722D5" w:rsidRPr="00E804C9" w:rsidRDefault="009722D5" w:rsidP="009722D5">
      <w:pPr>
        <w:pStyle w:val="B1"/>
        <w:keepNext/>
        <w:keepLines/>
      </w:pPr>
      <w:r w:rsidRPr="00E804C9">
        <w:t>Signalling radio bearer: SRB0</w:t>
      </w:r>
    </w:p>
    <w:p w14:paraId="21D2529F" w14:textId="77777777" w:rsidR="009722D5" w:rsidRPr="00E804C9" w:rsidRDefault="009722D5" w:rsidP="009722D5">
      <w:pPr>
        <w:pStyle w:val="B1"/>
        <w:keepNext/>
        <w:keepLines/>
      </w:pPr>
      <w:r w:rsidRPr="00E804C9">
        <w:t>RLC-SAP: TM</w:t>
      </w:r>
    </w:p>
    <w:p w14:paraId="1CB853DD" w14:textId="77777777" w:rsidR="009722D5" w:rsidRPr="00E804C9" w:rsidRDefault="009722D5" w:rsidP="009722D5">
      <w:pPr>
        <w:pStyle w:val="B1"/>
        <w:keepNext/>
        <w:keepLines/>
      </w:pPr>
      <w:r w:rsidRPr="00E804C9">
        <w:t>Logical channel: CCCH</w:t>
      </w:r>
    </w:p>
    <w:p w14:paraId="6675FE4E" w14:textId="77777777" w:rsidR="009722D5" w:rsidRPr="00E804C9" w:rsidRDefault="009722D5" w:rsidP="009722D5">
      <w:pPr>
        <w:pStyle w:val="B1"/>
        <w:keepNext/>
        <w:keepLines/>
      </w:pPr>
      <w:r w:rsidRPr="00E804C9">
        <w:t>Direction: E</w:t>
      </w:r>
      <w:r w:rsidRPr="00E804C9">
        <w:noBreakHyphen/>
        <w:t>UTRAN to UE</w:t>
      </w:r>
    </w:p>
    <w:p w14:paraId="57A9D8F1" w14:textId="77777777" w:rsidR="009722D5" w:rsidRPr="00E804C9" w:rsidRDefault="009722D5" w:rsidP="009722D5">
      <w:pPr>
        <w:pStyle w:val="TH"/>
        <w:rPr>
          <w:bCs/>
          <w:i/>
          <w:iCs/>
        </w:rPr>
      </w:pPr>
      <w:r w:rsidRPr="00E804C9">
        <w:rPr>
          <w:bCs/>
          <w:i/>
          <w:iCs/>
          <w:noProof/>
        </w:rPr>
        <w:t>RRCConnectionReestablishmentReject message</w:t>
      </w:r>
    </w:p>
    <w:p w14:paraId="29F470E4" w14:textId="77777777" w:rsidR="009722D5" w:rsidRPr="00E804C9" w:rsidRDefault="009722D5" w:rsidP="009722D5">
      <w:pPr>
        <w:pStyle w:val="PL"/>
        <w:shd w:val="clear" w:color="auto" w:fill="E6E6E6"/>
      </w:pPr>
      <w:r w:rsidRPr="00E804C9">
        <w:t>-- ASN1START</w:t>
      </w:r>
    </w:p>
    <w:p w14:paraId="219B9E6A" w14:textId="77777777" w:rsidR="009722D5" w:rsidRPr="00E804C9" w:rsidRDefault="009722D5" w:rsidP="009722D5">
      <w:pPr>
        <w:pStyle w:val="PL"/>
        <w:shd w:val="clear" w:color="auto" w:fill="E6E6E6"/>
      </w:pPr>
    </w:p>
    <w:p w14:paraId="6A191C33" w14:textId="77777777" w:rsidR="009722D5" w:rsidRPr="00E804C9" w:rsidRDefault="009722D5" w:rsidP="009722D5">
      <w:pPr>
        <w:pStyle w:val="PL"/>
        <w:shd w:val="clear" w:color="auto" w:fill="E6E6E6"/>
      </w:pPr>
      <w:r w:rsidRPr="00E804C9">
        <w:t>RRCConnectionReestablishmentReject ::= SEQUENCE {</w:t>
      </w:r>
    </w:p>
    <w:p w14:paraId="605BCC9B" w14:textId="77777777" w:rsidR="009722D5" w:rsidRPr="00E804C9" w:rsidRDefault="009722D5" w:rsidP="009722D5">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3CC54EB8" w14:textId="77777777" w:rsidR="009722D5" w:rsidRPr="00E804C9" w:rsidRDefault="009722D5" w:rsidP="009722D5">
      <w:pPr>
        <w:pStyle w:val="PL"/>
        <w:shd w:val="clear" w:color="auto" w:fill="E6E6E6"/>
      </w:pPr>
      <w:r w:rsidRPr="00E804C9">
        <w:tab/>
      </w:r>
      <w:r w:rsidRPr="00E804C9">
        <w:tab/>
        <w:t>rrcConnectionReestablishmentReject-r8</w:t>
      </w:r>
    </w:p>
    <w:p w14:paraId="7869BEB5"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RCConnectionReestablishmentReject-r8-IEs,</w:t>
      </w:r>
    </w:p>
    <w:p w14:paraId="0BC62C1B" w14:textId="77777777" w:rsidR="009722D5" w:rsidRPr="00E804C9" w:rsidRDefault="009722D5" w:rsidP="009722D5">
      <w:pPr>
        <w:pStyle w:val="PL"/>
        <w:shd w:val="clear" w:color="auto" w:fill="E6E6E6"/>
      </w:pPr>
      <w:r w:rsidRPr="00E804C9">
        <w:tab/>
      </w:r>
      <w:r w:rsidRPr="00E804C9">
        <w:tab/>
        <w:t>criticalExtensionsFuture</w:t>
      </w:r>
      <w:r w:rsidRPr="00E804C9">
        <w:tab/>
      </w:r>
      <w:r w:rsidRPr="00E804C9">
        <w:tab/>
      </w:r>
      <w:r w:rsidRPr="00E804C9">
        <w:tab/>
        <w:t>SEQUENCE {}</w:t>
      </w:r>
    </w:p>
    <w:p w14:paraId="4C96AF25" w14:textId="77777777" w:rsidR="009722D5" w:rsidRPr="00E804C9" w:rsidRDefault="009722D5" w:rsidP="009722D5">
      <w:pPr>
        <w:pStyle w:val="PL"/>
        <w:shd w:val="clear" w:color="auto" w:fill="E6E6E6"/>
      </w:pPr>
      <w:r w:rsidRPr="00E804C9">
        <w:tab/>
        <w:t>}</w:t>
      </w:r>
    </w:p>
    <w:p w14:paraId="4BCA0624" w14:textId="77777777" w:rsidR="009722D5" w:rsidRPr="00E804C9" w:rsidRDefault="009722D5" w:rsidP="009722D5">
      <w:pPr>
        <w:pStyle w:val="PL"/>
        <w:shd w:val="clear" w:color="auto" w:fill="E6E6E6"/>
      </w:pPr>
      <w:r w:rsidRPr="00E804C9">
        <w:t>}</w:t>
      </w:r>
    </w:p>
    <w:p w14:paraId="205A7BE8" w14:textId="77777777" w:rsidR="009722D5" w:rsidRPr="00E804C9" w:rsidRDefault="009722D5" w:rsidP="009722D5">
      <w:pPr>
        <w:pStyle w:val="PL"/>
        <w:shd w:val="clear" w:color="auto" w:fill="E6E6E6"/>
      </w:pPr>
    </w:p>
    <w:p w14:paraId="4A502B2D" w14:textId="77777777" w:rsidR="009722D5" w:rsidRPr="00E804C9" w:rsidRDefault="009722D5" w:rsidP="009722D5">
      <w:pPr>
        <w:pStyle w:val="PL"/>
        <w:shd w:val="clear" w:color="auto" w:fill="E6E6E6"/>
      </w:pPr>
      <w:r w:rsidRPr="00E804C9">
        <w:t>RRCConnectionReestablishmentReject-r8-IEs ::= SEQUENCE {</w:t>
      </w:r>
    </w:p>
    <w:p w14:paraId="00954A86"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RRCConnectionReestablishmentReject-v8a0-IEs</w:t>
      </w:r>
      <w:r w:rsidRPr="00E804C9">
        <w:tab/>
        <w:t>OPTIONAL</w:t>
      </w:r>
    </w:p>
    <w:p w14:paraId="7A589CBD" w14:textId="77777777" w:rsidR="009722D5" w:rsidRPr="00E804C9" w:rsidRDefault="009722D5" w:rsidP="009722D5">
      <w:pPr>
        <w:pStyle w:val="PL"/>
        <w:shd w:val="clear" w:color="auto" w:fill="E6E6E6"/>
      </w:pPr>
      <w:r w:rsidRPr="00E804C9">
        <w:t>}</w:t>
      </w:r>
    </w:p>
    <w:p w14:paraId="3482095B" w14:textId="77777777" w:rsidR="009722D5" w:rsidRPr="00E804C9" w:rsidRDefault="009722D5" w:rsidP="009722D5">
      <w:pPr>
        <w:pStyle w:val="PL"/>
        <w:shd w:val="clear" w:color="auto" w:fill="E6E6E6"/>
      </w:pPr>
    </w:p>
    <w:p w14:paraId="7BADAF76" w14:textId="77777777" w:rsidR="009722D5" w:rsidRPr="00E804C9" w:rsidRDefault="009722D5" w:rsidP="009722D5">
      <w:pPr>
        <w:pStyle w:val="PL"/>
        <w:shd w:val="clear" w:color="auto" w:fill="E6E6E6"/>
      </w:pPr>
      <w:r w:rsidRPr="00E804C9">
        <w:t>RRCConnectionReestablishmentReject-v8a0-IEs ::= SEQUENCE {</w:t>
      </w:r>
    </w:p>
    <w:p w14:paraId="5131460A"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r>
      <w:r w:rsidRPr="00E804C9">
        <w:tab/>
        <w:t>OPTIONAL,</w:t>
      </w:r>
    </w:p>
    <w:p w14:paraId="6A58D75B"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6D4AA336" w14:textId="77777777" w:rsidR="009722D5" w:rsidRPr="00E804C9" w:rsidRDefault="009722D5" w:rsidP="009722D5">
      <w:pPr>
        <w:pStyle w:val="PL"/>
        <w:shd w:val="clear" w:color="auto" w:fill="E6E6E6"/>
      </w:pPr>
      <w:r w:rsidRPr="00E804C9">
        <w:t>}</w:t>
      </w:r>
    </w:p>
    <w:p w14:paraId="636430B2" w14:textId="77777777" w:rsidR="009722D5" w:rsidRPr="00E804C9" w:rsidRDefault="009722D5" w:rsidP="009722D5">
      <w:pPr>
        <w:pStyle w:val="PL"/>
        <w:shd w:val="clear" w:color="auto" w:fill="E6E6E6"/>
      </w:pPr>
    </w:p>
    <w:p w14:paraId="15AD1407" w14:textId="77777777" w:rsidR="009722D5" w:rsidRPr="00E804C9" w:rsidRDefault="009722D5" w:rsidP="009722D5">
      <w:pPr>
        <w:pStyle w:val="PL"/>
        <w:shd w:val="clear" w:color="auto" w:fill="E6E6E6"/>
      </w:pPr>
      <w:r w:rsidRPr="00E804C9">
        <w:t>-- ASN1STOP</w:t>
      </w:r>
    </w:p>
    <w:p w14:paraId="2BE61195" w14:textId="77777777" w:rsidR="009722D5" w:rsidRPr="00E804C9" w:rsidRDefault="009722D5" w:rsidP="009722D5">
      <w:pPr>
        <w:rPr>
          <w:iCs/>
        </w:rPr>
      </w:pPr>
    </w:p>
    <w:p w14:paraId="343D4E15" w14:textId="77777777" w:rsidR="009722D5" w:rsidRPr="00E804C9" w:rsidRDefault="009722D5" w:rsidP="009722D5">
      <w:pPr>
        <w:pStyle w:val="Heading4"/>
      </w:pPr>
      <w:bookmarkStart w:id="7004" w:name="_Toc20487210"/>
      <w:bookmarkStart w:id="7005" w:name="_Toc29342505"/>
      <w:bookmarkStart w:id="7006" w:name="_Toc29343644"/>
      <w:bookmarkStart w:id="7007" w:name="_Toc36566905"/>
      <w:bookmarkStart w:id="7008" w:name="_Toc36810341"/>
      <w:bookmarkStart w:id="7009" w:name="_Toc36846705"/>
      <w:bookmarkStart w:id="7010" w:name="_Toc36939358"/>
      <w:bookmarkStart w:id="7011" w:name="_Toc37082338"/>
      <w:bookmarkStart w:id="7012" w:name="_Toc46480969"/>
      <w:bookmarkStart w:id="7013" w:name="_Toc46482203"/>
      <w:bookmarkStart w:id="7014" w:name="_Toc46483437"/>
      <w:bookmarkStart w:id="7015" w:name="_Toc171495114"/>
      <w:r w:rsidRPr="00E804C9">
        <w:t>–</w:t>
      </w:r>
      <w:r w:rsidRPr="00E804C9">
        <w:tab/>
      </w:r>
      <w:r w:rsidRPr="00E804C9">
        <w:rPr>
          <w:i/>
          <w:noProof/>
        </w:rPr>
        <w:t>RRCConnectionReestablishmentRequest</w:t>
      </w:r>
      <w:bookmarkEnd w:id="7004"/>
      <w:bookmarkEnd w:id="7005"/>
      <w:bookmarkEnd w:id="7006"/>
      <w:bookmarkEnd w:id="7007"/>
      <w:bookmarkEnd w:id="7008"/>
      <w:bookmarkEnd w:id="7009"/>
      <w:bookmarkEnd w:id="7010"/>
      <w:bookmarkEnd w:id="7011"/>
      <w:bookmarkEnd w:id="7012"/>
      <w:bookmarkEnd w:id="7013"/>
      <w:bookmarkEnd w:id="7014"/>
      <w:bookmarkEnd w:id="7015"/>
    </w:p>
    <w:p w14:paraId="2EE94403" w14:textId="77777777" w:rsidR="009722D5" w:rsidRPr="00E804C9" w:rsidRDefault="009722D5" w:rsidP="009722D5">
      <w:r w:rsidRPr="00E804C9">
        <w:t xml:space="preserve">The </w:t>
      </w:r>
      <w:r w:rsidRPr="00E804C9">
        <w:rPr>
          <w:i/>
          <w:noProof/>
        </w:rPr>
        <w:t>RRCConnectionReestablishmentRequest</w:t>
      </w:r>
      <w:r w:rsidRPr="00E804C9">
        <w:t xml:space="preserve"> message is used to request the reestablishment of an RRC connection.</w:t>
      </w:r>
    </w:p>
    <w:p w14:paraId="45E2EC66" w14:textId="77777777" w:rsidR="009722D5" w:rsidRPr="00E804C9" w:rsidRDefault="009722D5" w:rsidP="009722D5">
      <w:pPr>
        <w:pStyle w:val="B1"/>
        <w:keepNext/>
        <w:keepLines/>
      </w:pPr>
      <w:r w:rsidRPr="00E804C9">
        <w:t>Signalling radio bearer: SRB0</w:t>
      </w:r>
    </w:p>
    <w:p w14:paraId="2D93DF92" w14:textId="77777777" w:rsidR="009722D5" w:rsidRPr="00E804C9" w:rsidRDefault="009722D5" w:rsidP="009722D5">
      <w:pPr>
        <w:pStyle w:val="B1"/>
        <w:keepNext/>
        <w:keepLines/>
      </w:pPr>
      <w:r w:rsidRPr="00E804C9">
        <w:t>RLC-SAP: TM</w:t>
      </w:r>
    </w:p>
    <w:p w14:paraId="1CF4A7B4" w14:textId="77777777" w:rsidR="009722D5" w:rsidRPr="00E804C9" w:rsidRDefault="009722D5" w:rsidP="009722D5">
      <w:pPr>
        <w:pStyle w:val="B1"/>
        <w:keepNext/>
        <w:keepLines/>
      </w:pPr>
      <w:r w:rsidRPr="00E804C9">
        <w:t>Logical channel: CCCH</w:t>
      </w:r>
    </w:p>
    <w:p w14:paraId="70D258B0" w14:textId="77777777" w:rsidR="009722D5" w:rsidRPr="00E804C9" w:rsidRDefault="009722D5" w:rsidP="009722D5">
      <w:pPr>
        <w:pStyle w:val="B1"/>
        <w:keepNext/>
        <w:keepLines/>
      </w:pPr>
      <w:r w:rsidRPr="00E804C9">
        <w:t>Direction: UE to E</w:t>
      </w:r>
      <w:r w:rsidRPr="00E804C9">
        <w:noBreakHyphen/>
        <w:t>UTRAN</w:t>
      </w:r>
    </w:p>
    <w:p w14:paraId="50A14FE6" w14:textId="77777777" w:rsidR="009722D5" w:rsidRPr="00E804C9" w:rsidRDefault="009722D5" w:rsidP="009722D5">
      <w:pPr>
        <w:pStyle w:val="TH"/>
        <w:rPr>
          <w:bCs/>
          <w:i/>
          <w:iCs/>
        </w:rPr>
      </w:pPr>
      <w:r w:rsidRPr="00E804C9">
        <w:rPr>
          <w:bCs/>
          <w:i/>
          <w:iCs/>
          <w:noProof/>
        </w:rPr>
        <w:t>RRCConnectionReestablishmentRequest message</w:t>
      </w:r>
    </w:p>
    <w:p w14:paraId="5782FD0D" w14:textId="77777777" w:rsidR="009722D5" w:rsidRPr="00E804C9" w:rsidRDefault="009722D5" w:rsidP="009722D5">
      <w:pPr>
        <w:pStyle w:val="PL"/>
        <w:shd w:val="clear" w:color="auto" w:fill="E6E6E6"/>
      </w:pPr>
      <w:r w:rsidRPr="00E804C9">
        <w:t>-- ASN1START</w:t>
      </w:r>
    </w:p>
    <w:p w14:paraId="5732B509" w14:textId="77777777" w:rsidR="009722D5" w:rsidRPr="00E804C9" w:rsidRDefault="009722D5" w:rsidP="009722D5">
      <w:pPr>
        <w:pStyle w:val="PL"/>
        <w:shd w:val="clear" w:color="auto" w:fill="E6E6E6"/>
      </w:pPr>
    </w:p>
    <w:p w14:paraId="4F5807E4" w14:textId="77777777" w:rsidR="009722D5" w:rsidRPr="00E804C9" w:rsidRDefault="009722D5" w:rsidP="009722D5">
      <w:pPr>
        <w:pStyle w:val="PL"/>
        <w:shd w:val="clear" w:color="auto" w:fill="E6E6E6"/>
      </w:pPr>
      <w:r w:rsidRPr="00E804C9">
        <w:t>RRCConnectionReestablishmentRequest ::= SEQUENCE {</w:t>
      </w:r>
    </w:p>
    <w:p w14:paraId="7F3385B3" w14:textId="77777777" w:rsidR="009722D5" w:rsidRPr="00E804C9" w:rsidRDefault="009722D5" w:rsidP="009722D5">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769D15FE" w14:textId="77777777" w:rsidR="009722D5" w:rsidRPr="00E804C9" w:rsidRDefault="009722D5" w:rsidP="009722D5">
      <w:pPr>
        <w:pStyle w:val="PL"/>
        <w:shd w:val="clear" w:color="auto" w:fill="E6E6E6"/>
      </w:pPr>
      <w:r w:rsidRPr="00E804C9">
        <w:tab/>
      </w:r>
      <w:r w:rsidRPr="00E804C9">
        <w:tab/>
        <w:t>rrcConnectionReestablishmentRequest-r8</w:t>
      </w:r>
    </w:p>
    <w:p w14:paraId="036195C2"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RCConnectionReestablishmentRequest-r8-IEs,</w:t>
      </w:r>
    </w:p>
    <w:p w14:paraId="51BAD6EB" w14:textId="77777777" w:rsidR="009722D5" w:rsidRPr="00E804C9" w:rsidRDefault="009722D5" w:rsidP="009722D5">
      <w:pPr>
        <w:pStyle w:val="PL"/>
        <w:shd w:val="clear" w:color="auto" w:fill="E6E6E6"/>
      </w:pPr>
      <w:r w:rsidRPr="00E804C9">
        <w:tab/>
      </w:r>
      <w:r w:rsidRPr="00E804C9">
        <w:tab/>
        <w:t>criticalExtensionsFuture</w:t>
      </w:r>
      <w:r w:rsidRPr="00E804C9">
        <w:tab/>
      </w:r>
      <w:r w:rsidRPr="00E804C9">
        <w:tab/>
      </w:r>
      <w:r w:rsidRPr="00E804C9">
        <w:tab/>
        <w:t>SEQUENCE {}</w:t>
      </w:r>
    </w:p>
    <w:p w14:paraId="07D3CBFE" w14:textId="77777777" w:rsidR="009722D5" w:rsidRPr="00E804C9" w:rsidRDefault="009722D5" w:rsidP="009722D5">
      <w:pPr>
        <w:pStyle w:val="PL"/>
        <w:shd w:val="clear" w:color="auto" w:fill="E6E6E6"/>
      </w:pPr>
      <w:r w:rsidRPr="00E804C9">
        <w:tab/>
        <w:t>}</w:t>
      </w:r>
    </w:p>
    <w:p w14:paraId="634581D9" w14:textId="77777777" w:rsidR="009722D5" w:rsidRPr="00E804C9" w:rsidRDefault="009722D5" w:rsidP="009722D5">
      <w:pPr>
        <w:pStyle w:val="PL"/>
        <w:shd w:val="clear" w:color="auto" w:fill="E6E6E6"/>
      </w:pPr>
      <w:r w:rsidRPr="00E804C9">
        <w:t>}</w:t>
      </w:r>
    </w:p>
    <w:p w14:paraId="7C9352F8" w14:textId="77777777" w:rsidR="009722D5" w:rsidRPr="00E804C9" w:rsidRDefault="009722D5" w:rsidP="009722D5">
      <w:pPr>
        <w:pStyle w:val="PL"/>
        <w:shd w:val="clear" w:color="auto" w:fill="E6E6E6"/>
      </w:pPr>
    </w:p>
    <w:p w14:paraId="3AE2FEF0" w14:textId="77777777" w:rsidR="009722D5" w:rsidRPr="00E804C9" w:rsidRDefault="009722D5" w:rsidP="009722D5">
      <w:pPr>
        <w:pStyle w:val="PL"/>
        <w:shd w:val="clear" w:color="auto" w:fill="E6E6E6"/>
      </w:pPr>
      <w:r w:rsidRPr="00E804C9">
        <w:t>RRCConnectionReestablishmentRequest-r8-IEs ::= SEQUENCE {</w:t>
      </w:r>
    </w:p>
    <w:p w14:paraId="315B06FE" w14:textId="77777777" w:rsidR="009722D5" w:rsidRPr="00E804C9" w:rsidRDefault="009722D5" w:rsidP="009722D5">
      <w:pPr>
        <w:pStyle w:val="PL"/>
        <w:shd w:val="clear" w:color="auto" w:fill="E6E6E6"/>
      </w:pPr>
      <w:r w:rsidRPr="00E804C9">
        <w:tab/>
        <w:t>ue-Identity</w:t>
      </w:r>
      <w:r w:rsidRPr="00E804C9">
        <w:tab/>
      </w:r>
      <w:r w:rsidRPr="00E804C9">
        <w:tab/>
      </w:r>
      <w:r w:rsidRPr="00E804C9">
        <w:tab/>
      </w:r>
      <w:r w:rsidRPr="00E804C9">
        <w:tab/>
      </w:r>
      <w:r w:rsidRPr="00E804C9">
        <w:tab/>
      </w:r>
      <w:r w:rsidRPr="00E804C9">
        <w:tab/>
      </w:r>
      <w:r w:rsidRPr="00E804C9">
        <w:tab/>
        <w:t>ReestabUE-Identity,</w:t>
      </w:r>
    </w:p>
    <w:p w14:paraId="0C2814E5" w14:textId="77777777" w:rsidR="009722D5" w:rsidRPr="00E804C9" w:rsidRDefault="009722D5" w:rsidP="009722D5">
      <w:pPr>
        <w:pStyle w:val="PL"/>
        <w:shd w:val="clear" w:color="auto" w:fill="E6E6E6"/>
      </w:pPr>
      <w:r w:rsidRPr="00E804C9">
        <w:tab/>
        <w:t>reestablishmentCause</w:t>
      </w:r>
      <w:r w:rsidRPr="00E804C9">
        <w:tab/>
      </w:r>
      <w:r w:rsidRPr="00E804C9">
        <w:tab/>
      </w:r>
      <w:r w:rsidRPr="00E804C9">
        <w:tab/>
      </w:r>
      <w:r w:rsidRPr="00E804C9">
        <w:tab/>
        <w:t>ReestablishmentCause,</w:t>
      </w:r>
    </w:p>
    <w:p w14:paraId="78B647C4" w14:textId="77777777" w:rsidR="009722D5" w:rsidRPr="00E804C9" w:rsidRDefault="009722D5" w:rsidP="009722D5">
      <w:pPr>
        <w:pStyle w:val="PL"/>
        <w:shd w:val="clear" w:color="auto" w:fill="E6E6E6"/>
      </w:pPr>
      <w:r w:rsidRPr="00E804C9">
        <w:tab/>
        <w:t>spare</w:t>
      </w:r>
      <w:r w:rsidRPr="00E804C9">
        <w:tab/>
      </w:r>
      <w:r w:rsidRPr="00E804C9">
        <w:tab/>
      </w:r>
      <w:r w:rsidRPr="00E804C9">
        <w:tab/>
      </w:r>
      <w:r w:rsidRPr="00E804C9">
        <w:tab/>
      </w:r>
      <w:r w:rsidRPr="00E804C9">
        <w:tab/>
      </w:r>
      <w:r w:rsidRPr="00E804C9">
        <w:tab/>
      </w:r>
      <w:r w:rsidRPr="00E804C9">
        <w:tab/>
      </w:r>
      <w:r w:rsidRPr="00E804C9">
        <w:tab/>
        <w:t>BIT STRING (SIZE (2))</w:t>
      </w:r>
    </w:p>
    <w:p w14:paraId="03EC1B59" w14:textId="77777777" w:rsidR="009722D5" w:rsidRPr="00E804C9" w:rsidRDefault="009722D5" w:rsidP="009722D5">
      <w:pPr>
        <w:pStyle w:val="PL"/>
        <w:shd w:val="clear" w:color="auto" w:fill="E6E6E6"/>
      </w:pPr>
      <w:r w:rsidRPr="00E804C9">
        <w:t>}</w:t>
      </w:r>
    </w:p>
    <w:p w14:paraId="13E1E39A" w14:textId="77777777" w:rsidR="009722D5" w:rsidRPr="00E804C9" w:rsidRDefault="009722D5" w:rsidP="009722D5">
      <w:pPr>
        <w:pStyle w:val="PL"/>
        <w:shd w:val="clear" w:color="auto" w:fill="E6E6E6"/>
      </w:pPr>
    </w:p>
    <w:p w14:paraId="5BE53C3F" w14:textId="77777777" w:rsidR="009722D5" w:rsidRPr="00E804C9" w:rsidRDefault="009722D5" w:rsidP="009722D5">
      <w:pPr>
        <w:pStyle w:val="PL"/>
        <w:shd w:val="clear" w:color="auto" w:fill="E6E6E6"/>
      </w:pPr>
      <w:r w:rsidRPr="00E804C9">
        <w:t>ReestabUE-Identity ::=</w:t>
      </w:r>
      <w:r w:rsidRPr="00E804C9">
        <w:tab/>
      </w:r>
      <w:r w:rsidRPr="00E804C9">
        <w:tab/>
      </w:r>
      <w:r w:rsidRPr="00E804C9">
        <w:tab/>
      </w:r>
      <w:r w:rsidRPr="00E804C9">
        <w:tab/>
        <w:t>SEQUENCE {</w:t>
      </w:r>
    </w:p>
    <w:p w14:paraId="04452AA9" w14:textId="77777777" w:rsidR="009722D5" w:rsidRPr="00E804C9" w:rsidRDefault="009722D5" w:rsidP="009722D5">
      <w:pPr>
        <w:pStyle w:val="PL"/>
        <w:shd w:val="clear" w:color="auto" w:fill="E6E6E6"/>
      </w:pPr>
      <w:r w:rsidRPr="00E804C9">
        <w:tab/>
        <w:t>c-RNTI</w:t>
      </w:r>
      <w:r w:rsidRPr="00E804C9">
        <w:tab/>
      </w:r>
      <w:r w:rsidRPr="00E804C9">
        <w:tab/>
      </w:r>
      <w:r w:rsidRPr="00E804C9">
        <w:tab/>
      </w:r>
      <w:r w:rsidRPr="00E804C9">
        <w:tab/>
      </w:r>
      <w:r w:rsidRPr="00E804C9">
        <w:tab/>
      </w:r>
      <w:r w:rsidRPr="00E804C9">
        <w:tab/>
      </w:r>
      <w:r w:rsidRPr="00E804C9">
        <w:tab/>
      </w:r>
      <w:r w:rsidRPr="00E804C9">
        <w:tab/>
        <w:t>C-RNTI,</w:t>
      </w:r>
    </w:p>
    <w:p w14:paraId="6C824CD7" w14:textId="77777777" w:rsidR="009722D5" w:rsidRPr="00E804C9" w:rsidRDefault="009722D5" w:rsidP="009722D5">
      <w:pPr>
        <w:pStyle w:val="PL"/>
        <w:shd w:val="clear" w:color="auto" w:fill="E6E6E6"/>
      </w:pPr>
      <w:r w:rsidRPr="00E804C9">
        <w:tab/>
        <w:t>physCellId</w:t>
      </w:r>
      <w:r w:rsidRPr="00E804C9">
        <w:tab/>
      </w:r>
      <w:r w:rsidRPr="00E804C9">
        <w:tab/>
      </w:r>
      <w:r w:rsidRPr="00E804C9">
        <w:tab/>
      </w:r>
      <w:r w:rsidRPr="00E804C9">
        <w:tab/>
      </w:r>
      <w:r w:rsidRPr="00E804C9">
        <w:tab/>
      </w:r>
      <w:r w:rsidRPr="00E804C9">
        <w:tab/>
      </w:r>
      <w:r w:rsidRPr="00E804C9">
        <w:tab/>
        <w:t>PhysCellId,</w:t>
      </w:r>
    </w:p>
    <w:p w14:paraId="5DCABDD4" w14:textId="77777777" w:rsidR="009722D5" w:rsidRPr="00E804C9" w:rsidRDefault="009722D5" w:rsidP="009722D5">
      <w:pPr>
        <w:pStyle w:val="PL"/>
        <w:shd w:val="clear" w:color="auto" w:fill="E6E6E6"/>
      </w:pPr>
      <w:r w:rsidRPr="00E804C9">
        <w:tab/>
        <w:t>shortMAC-I</w:t>
      </w:r>
      <w:r w:rsidRPr="00E804C9">
        <w:tab/>
      </w:r>
      <w:r w:rsidRPr="00E804C9">
        <w:tab/>
      </w:r>
      <w:r w:rsidRPr="00E804C9">
        <w:tab/>
      </w:r>
      <w:r w:rsidRPr="00E804C9">
        <w:tab/>
      </w:r>
      <w:r w:rsidRPr="00E804C9">
        <w:tab/>
      </w:r>
      <w:r w:rsidRPr="00E804C9">
        <w:tab/>
      </w:r>
      <w:r w:rsidRPr="00E804C9">
        <w:tab/>
        <w:t>ShortMAC-I</w:t>
      </w:r>
    </w:p>
    <w:p w14:paraId="45E1533E" w14:textId="77777777" w:rsidR="009722D5" w:rsidRPr="00E804C9" w:rsidRDefault="009722D5" w:rsidP="009722D5">
      <w:pPr>
        <w:pStyle w:val="PL"/>
        <w:shd w:val="clear" w:color="auto" w:fill="E6E6E6"/>
      </w:pPr>
      <w:r w:rsidRPr="00E804C9">
        <w:t>}</w:t>
      </w:r>
    </w:p>
    <w:p w14:paraId="70435A92" w14:textId="77777777" w:rsidR="009722D5" w:rsidRPr="00E804C9" w:rsidRDefault="009722D5" w:rsidP="009722D5">
      <w:pPr>
        <w:pStyle w:val="PL"/>
        <w:shd w:val="clear" w:color="auto" w:fill="E6E6E6"/>
      </w:pPr>
    </w:p>
    <w:p w14:paraId="62F68634" w14:textId="77777777" w:rsidR="009722D5" w:rsidRPr="00E804C9" w:rsidRDefault="009722D5" w:rsidP="009722D5">
      <w:pPr>
        <w:pStyle w:val="PL"/>
        <w:shd w:val="clear" w:color="auto" w:fill="E6E6E6"/>
      </w:pPr>
      <w:r w:rsidRPr="00E804C9">
        <w:t>ReestablishmentCause ::=</w:t>
      </w:r>
      <w:r w:rsidRPr="00E804C9">
        <w:tab/>
      </w:r>
      <w:r w:rsidRPr="00E804C9">
        <w:tab/>
      </w:r>
      <w:r w:rsidRPr="00E804C9">
        <w:tab/>
        <w:t>ENUMERATED {</w:t>
      </w:r>
    </w:p>
    <w:p w14:paraId="268759C6"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econfigurationFailure, handoverFailure,</w:t>
      </w:r>
    </w:p>
    <w:p w14:paraId="318BD573" w14:textId="77777777" w:rsidR="00BF52E8"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therFailure, spare1</w:t>
      </w:r>
    </w:p>
    <w:p w14:paraId="5C88726B" w14:textId="77777777" w:rsidR="009722D5" w:rsidRPr="00E804C9" w:rsidRDefault="009722D5" w:rsidP="009722D5">
      <w:pPr>
        <w:pStyle w:val="PL"/>
        <w:shd w:val="clear" w:color="auto" w:fill="E6E6E6"/>
      </w:pPr>
      <w:r w:rsidRPr="00E804C9">
        <w:t>}</w:t>
      </w:r>
    </w:p>
    <w:p w14:paraId="799A644F" w14:textId="77777777" w:rsidR="009722D5" w:rsidRPr="00E804C9" w:rsidRDefault="009722D5" w:rsidP="009722D5">
      <w:pPr>
        <w:pStyle w:val="PL"/>
        <w:shd w:val="clear" w:color="auto" w:fill="E6E6E6"/>
      </w:pPr>
    </w:p>
    <w:p w14:paraId="33072B0D" w14:textId="77777777" w:rsidR="009722D5" w:rsidRPr="00E804C9" w:rsidRDefault="009722D5" w:rsidP="009722D5">
      <w:pPr>
        <w:pStyle w:val="PL"/>
        <w:shd w:val="clear" w:color="auto" w:fill="E6E6E6"/>
      </w:pPr>
      <w:r w:rsidRPr="00E804C9">
        <w:t>-- ASN1STOP</w:t>
      </w:r>
    </w:p>
    <w:p w14:paraId="350B7168"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14199469" w14:textId="77777777" w:rsidTr="005411BB">
        <w:trPr>
          <w:cantSplit/>
          <w:tblHeader/>
        </w:trPr>
        <w:tc>
          <w:tcPr>
            <w:tcW w:w="9639" w:type="dxa"/>
          </w:tcPr>
          <w:p w14:paraId="130A7AE6" w14:textId="77777777" w:rsidR="009722D5" w:rsidRPr="00E804C9" w:rsidRDefault="009722D5" w:rsidP="005411BB">
            <w:pPr>
              <w:pStyle w:val="TAH"/>
              <w:rPr>
                <w:lang w:eastAsia="en-GB"/>
              </w:rPr>
            </w:pPr>
            <w:r w:rsidRPr="00E804C9">
              <w:rPr>
                <w:i/>
                <w:noProof/>
                <w:lang w:eastAsia="en-GB"/>
              </w:rPr>
              <w:t>RRCConnectionReestablishmentRequest</w:t>
            </w:r>
            <w:r w:rsidRPr="00E804C9">
              <w:rPr>
                <w:iCs/>
                <w:noProof/>
                <w:lang w:eastAsia="en-GB"/>
              </w:rPr>
              <w:t xml:space="preserve"> field descriptions</w:t>
            </w:r>
          </w:p>
        </w:tc>
      </w:tr>
      <w:tr w:rsidR="00E804C9" w:rsidRPr="00E804C9" w14:paraId="16F4AC0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5F453B" w14:textId="77777777" w:rsidR="009722D5" w:rsidRPr="00E804C9" w:rsidRDefault="009722D5" w:rsidP="005411BB">
            <w:pPr>
              <w:pStyle w:val="TAL"/>
              <w:rPr>
                <w:b/>
                <w:bCs/>
                <w:i/>
                <w:noProof/>
                <w:lang w:eastAsia="en-GB"/>
              </w:rPr>
            </w:pPr>
            <w:r w:rsidRPr="00E804C9">
              <w:rPr>
                <w:b/>
                <w:bCs/>
                <w:i/>
                <w:noProof/>
                <w:lang w:eastAsia="en-GB"/>
              </w:rPr>
              <w:t>physCellId</w:t>
            </w:r>
          </w:p>
          <w:p w14:paraId="45EFAE0B" w14:textId="77777777" w:rsidR="009722D5" w:rsidRPr="00E804C9" w:rsidRDefault="009722D5" w:rsidP="005411BB">
            <w:pPr>
              <w:pStyle w:val="TAL"/>
              <w:rPr>
                <w:bCs/>
                <w:i/>
                <w:noProof/>
                <w:lang w:eastAsia="en-GB"/>
              </w:rPr>
            </w:pPr>
            <w:r w:rsidRPr="00E804C9">
              <w:rPr>
                <w:lang w:eastAsia="en-GB"/>
              </w:rPr>
              <w:t>The Physical Cell Identity of the PCell the UE was connected to prior to the failure</w:t>
            </w:r>
            <w:r w:rsidRPr="00E804C9">
              <w:rPr>
                <w:bCs/>
                <w:i/>
                <w:noProof/>
                <w:lang w:eastAsia="en-GB"/>
              </w:rPr>
              <w:t>.</w:t>
            </w:r>
          </w:p>
        </w:tc>
      </w:tr>
      <w:tr w:rsidR="00E804C9" w:rsidRPr="00E804C9" w14:paraId="2E58EE38" w14:textId="77777777" w:rsidTr="005411BB">
        <w:trPr>
          <w:cantSplit/>
        </w:trPr>
        <w:tc>
          <w:tcPr>
            <w:tcW w:w="9639" w:type="dxa"/>
          </w:tcPr>
          <w:p w14:paraId="4378155B" w14:textId="77777777" w:rsidR="009722D5" w:rsidRPr="00E804C9" w:rsidRDefault="009722D5" w:rsidP="005411BB">
            <w:pPr>
              <w:pStyle w:val="TAL"/>
              <w:rPr>
                <w:b/>
                <w:bCs/>
                <w:i/>
                <w:noProof/>
                <w:lang w:eastAsia="en-GB"/>
              </w:rPr>
            </w:pPr>
            <w:r w:rsidRPr="00E804C9">
              <w:rPr>
                <w:b/>
                <w:bCs/>
                <w:i/>
                <w:noProof/>
                <w:lang w:eastAsia="en-GB"/>
              </w:rPr>
              <w:t>reestablishmentCause</w:t>
            </w:r>
          </w:p>
          <w:p w14:paraId="70D82038" w14:textId="77777777" w:rsidR="009722D5" w:rsidRPr="00E804C9" w:rsidRDefault="009722D5" w:rsidP="005411BB">
            <w:pPr>
              <w:pStyle w:val="TAL"/>
              <w:rPr>
                <w:lang w:eastAsia="en-GB"/>
              </w:rPr>
            </w:pPr>
            <w:r w:rsidRPr="00E804C9">
              <w:rPr>
                <w:lang w:eastAsia="en-GB"/>
              </w:rPr>
              <w:t xml:space="preserve">Indicates the failure cause that triggered the re-establishment procedure. eNB is not expected to reject a </w:t>
            </w:r>
            <w:r w:rsidRPr="00E804C9">
              <w:rPr>
                <w:i/>
                <w:lang w:eastAsia="en-GB"/>
              </w:rPr>
              <w:t xml:space="preserve">RRCConnectionReestablishmentRequest </w:t>
            </w:r>
            <w:r w:rsidRPr="00E804C9">
              <w:rPr>
                <w:lang w:eastAsia="en-GB"/>
              </w:rPr>
              <w:t>due to unknown cause value being used by the UE.</w:t>
            </w:r>
          </w:p>
        </w:tc>
      </w:tr>
      <w:tr w:rsidR="009722D5" w:rsidRPr="00E804C9" w14:paraId="304CBFCD" w14:textId="77777777" w:rsidTr="005411BB">
        <w:trPr>
          <w:cantSplit/>
        </w:trPr>
        <w:tc>
          <w:tcPr>
            <w:tcW w:w="9639" w:type="dxa"/>
          </w:tcPr>
          <w:p w14:paraId="24B7A726" w14:textId="77777777" w:rsidR="009722D5" w:rsidRPr="00E804C9" w:rsidRDefault="009722D5" w:rsidP="005411BB">
            <w:pPr>
              <w:pStyle w:val="TAL"/>
              <w:rPr>
                <w:b/>
                <w:bCs/>
                <w:i/>
                <w:noProof/>
                <w:lang w:eastAsia="en-GB"/>
              </w:rPr>
            </w:pPr>
            <w:r w:rsidRPr="00E804C9">
              <w:rPr>
                <w:b/>
                <w:bCs/>
                <w:i/>
                <w:noProof/>
                <w:lang w:eastAsia="en-GB"/>
              </w:rPr>
              <w:t>ue-Identity</w:t>
            </w:r>
          </w:p>
          <w:p w14:paraId="34941740" w14:textId="77777777" w:rsidR="009722D5" w:rsidRPr="00E804C9" w:rsidRDefault="009722D5" w:rsidP="005411BB">
            <w:pPr>
              <w:pStyle w:val="TAL"/>
              <w:rPr>
                <w:lang w:eastAsia="en-GB"/>
              </w:rPr>
            </w:pPr>
            <w:r w:rsidRPr="00E804C9">
              <w:rPr>
                <w:lang w:eastAsia="en-GB"/>
              </w:rPr>
              <w:t>UE identity included to retrieve UE context and to facilitate contention resolution by lower layers.</w:t>
            </w:r>
          </w:p>
        </w:tc>
      </w:tr>
    </w:tbl>
    <w:p w14:paraId="0B66F53E" w14:textId="77777777" w:rsidR="009722D5" w:rsidRPr="00E804C9" w:rsidRDefault="009722D5" w:rsidP="009722D5"/>
    <w:p w14:paraId="07DAEFDE" w14:textId="77777777" w:rsidR="009722D5" w:rsidRPr="00E804C9" w:rsidRDefault="009722D5" w:rsidP="009722D5">
      <w:pPr>
        <w:pStyle w:val="Heading4"/>
      </w:pPr>
      <w:bookmarkStart w:id="7016" w:name="_Toc20487211"/>
      <w:bookmarkStart w:id="7017" w:name="_Toc29342506"/>
      <w:bookmarkStart w:id="7018" w:name="_Toc29343645"/>
      <w:bookmarkStart w:id="7019" w:name="_Toc36566906"/>
      <w:bookmarkStart w:id="7020" w:name="_Toc36810342"/>
      <w:bookmarkStart w:id="7021" w:name="_Toc36846706"/>
      <w:bookmarkStart w:id="7022" w:name="_Toc36939359"/>
      <w:bookmarkStart w:id="7023" w:name="_Toc37082339"/>
      <w:bookmarkStart w:id="7024" w:name="_Toc46480970"/>
      <w:bookmarkStart w:id="7025" w:name="_Toc46482204"/>
      <w:bookmarkStart w:id="7026" w:name="_Toc46483438"/>
      <w:bookmarkStart w:id="7027" w:name="_Toc171495115"/>
      <w:r w:rsidRPr="00E804C9">
        <w:t>–</w:t>
      </w:r>
      <w:r w:rsidRPr="00E804C9">
        <w:tab/>
      </w:r>
      <w:r w:rsidRPr="00E804C9">
        <w:rPr>
          <w:i/>
          <w:noProof/>
        </w:rPr>
        <w:t>RRCConnectionReject</w:t>
      </w:r>
      <w:bookmarkEnd w:id="7016"/>
      <w:bookmarkEnd w:id="7017"/>
      <w:bookmarkEnd w:id="7018"/>
      <w:bookmarkEnd w:id="7019"/>
      <w:bookmarkEnd w:id="7020"/>
      <w:bookmarkEnd w:id="7021"/>
      <w:bookmarkEnd w:id="7022"/>
      <w:bookmarkEnd w:id="7023"/>
      <w:bookmarkEnd w:id="7024"/>
      <w:bookmarkEnd w:id="7025"/>
      <w:bookmarkEnd w:id="7026"/>
      <w:bookmarkEnd w:id="7027"/>
    </w:p>
    <w:p w14:paraId="7530CECB" w14:textId="77777777" w:rsidR="009722D5" w:rsidRPr="00E804C9" w:rsidRDefault="009722D5" w:rsidP="009722D5">
      <w:r w:rsidRPr="00E804C9">
        <w:t xml:space="preserve">The </w:t>
      </w:r>
      <w:r w:rsidRPr="00E804C9">
        <w:rPr>
          <w:i/>
          <w:noProof/>
        </w:rPr>
        <w:t>RRCConnectionReject</w:t>
      </w:r>
      <w:r w:rsidRPr="00E804C9">
        <w:t xml:space="preserve"> message is used to reject the RRC connection establishment</w:t>
      </w:r>
      <w:r w:rsidR="00E64F0E" w:rsidRPr="00E804C9">
        <w:t xml:space="preserve"> or to reject the EDT procedure</w:t>
      </w:r>
      <w:r w:rsidRPr="00E804C9">
        <w:t>.</w:t>
      </w:r>
    </w:p>
    <w:p w14:paraId="6C7A35F5" w14:textId="77777777" w:rsidR="009722D5" w:rsidRPr="00E804C9" w:rsidRDefault="009722D5" w:rsidP="009722D5">
      <w:pPr>
        <w:pStyle w:val="B1"/>
        <w:keepNext/>
        <w:keepLines/>
      </w:pPr>
      <w:r w:rsidRPr="00E804C9">
        <w:t>Signalling radio bearer: SRB0</w:t>
      </w:r>
    </w:p>
    <w:p w14:paraId="2774EDB8" w14:textId="77777777" w:rsidR="009722D5" w:rsidRPr="00E804C9" w:rsidRDefault="009722D5" w:rsidP="009722D5">
      <w:pPr>
        <w:pStyle w:val="B1"/>
        <w:keepNext/>
        <w:keepLines/>
      </w:pPr>
      <w:r w:rsidRPr="00E804C9">
        <w:t>RLC-SAP: TM</w:t>
      </w:r>
    </w:p>
    <w:p w14:paraId="4BD06D1B" w14:textId="77777777" w:rsidR="009722D5" w:rsidRPr="00E804C9" w:rsidRDefault="009722D5" w:rsidP="009722D5">
      <w:pPr>
        <w:pStyle w:val="B1"/>
        <w:keepNext/>
        <w:keepLines/>
      </w:pPr>
      <w:r w:rsidRPr="00E804C9">
        <w:t>Logical channel: CCCH</w:t>
      </w:r>
    </w:p>
    <w:p w14:paraId="15F686AB" w14:textId="77777777" w:rsidR="009722D5" w:rsidRPr="00E804C9" w:rsidRDefault="009722D5" w:rsidP="009722D5">
      <w:pPr>
        <w:pStyle w:val="B1"/>
        <w:keepNext/>
        <w:keepLines/>
      </w:pPr>
      <w:r w:rsidRPr="00E804C9">
        <w:t>Direction: E</w:t>
      </w:r>
      <w:r w:rsidRPr="00E804C9">
        <w:noBreakHyphen/>
        <w:t>UTRAN to UE</w:t>
      </w:r>
    </w:p>
    <w:p w14:paraId="2D990A24" w14:textId="77777777" w:rsidR="009722D5" w:rsidRPr="00E804C9" w:rsidRDefault="009722D5" w:rsidP="009722D5">
      <w:pPr>
        <w:pStyle w:val="TH"/>
        <w:rPr>
          <w:bCs/>
          <w:i/>
          <w:iCs/>
        </w:rPr>
      </w:pPr>
      <w:r w:rsidRPr="00E804C9">
        <w:rPr>
          <w:bCs/>
          <w:i/>
          <w:iCs/>
          <w:noProof/>
        </w:rPr>
        <w:t>RRCConnectionReject message</w:t>
      </w:r>
    </w:p>
    <w:p w14:paraId="6326CD82" w14:textId="77777777" w:rsidR="009722D5" w:rsidRPr="00E804C9" w:rsidRDefault="009722D5" w:rsidP="009722D5">
      <w:pPr>
        <w:pStyle w:val="PL"/>
        <w:shd w:val="clear" w:color="auto" w:fill="E6E6E6"/>
      </w:pPr>
      <w:r w:rsidRPr="00E804C9">
        <w:t>-- ASN1START</w:t>
      </w:r>
    </w:p>
    <w:p w14:paraId="62A6EA89" w14:textId="77777777" w:rsidR="009722D5" w:rsidRPr="00E804C9" w:rsidRDefault="009722D5" w:rsidP="009722D5">
      <w:pPr>
        <w:pStyle w:val="PL"/>
        <w:shd w:val="clear" w:color="auto" w:fill="E6E6E6"/>
      </w:pPr>
    </w:p>
    <w:p w14:paraId="388082B4" w14:textId="77777777" w:rsidR="009722D5" w:rsidRPr="00E804C9" w:rsidRDefault="009722D5" w:rsidP="009722D5">
      <w:pPr>
        <w:pStyle w:val="PL"/>
        <w:shd w:val="clear" w:color="auto" w:fill="E6E6E6"/>
      </w:pPr>
      <w:r w:rsidRPr="00E804C9">
        <w:t>RRCConnectionReject ::=</w:t>
      </w:r>
      <w:r w:rsidRPr="00E804C9">
        <w:tab/>
      </w:r>
      <w:r w:rsidRPr="00E804C9">
        <w:tab/>
      </w:r>
      <w:r w:rsidRPr="00E804C9">
        <w:tab/>
      </w:r>
      <w:r w:rsidRPr="00E804C9">
        <w:tab/>
        <w:t>SEQUENCE {</w:t>
      </w:r>
    </w:p>
    <w:p w14:paraId="352313AD" w14:textId="77777777" w:rsidR="009722D5" w:rsidRPr="00E804C9" w:rsidRDefault="009722D5" w:rsidP="009722D5">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1DB696FC" w14:textId="77777777" w:rsidR="009722D5" w:rsidRPr="00E804C9" w:rsidRDefault="009722D5" w:rsidP="009722D5">
      <w:pPr>
        <w:pStyle w:val="PL"/>
        <w:shd w:val="clear" w:color="auto" w:fill="E6E6E6"/>
      </w:pPr>
      <w:r w:rsidRPr="00E804C9">
        <w:tab/>
      </w:r>
      <w:r w:rsidRPr="00E804C9">
        <w:tab/>
        <w:t>c1</w:t>
      </w:r>
      <w:r w:rsidRPr="00E804C9">
        <w:tab/>
      </w:r>
      <w:r w:rsidRPr="00E804C9">
        <w:tab/>
      </w:r>
      <w:r w:rsidRPr="00E804C9">
        <w:tab/>
      </w:r>
      <w:r w:rsidRPr="00E804C9">
        <w:tab/>
      </w:r>
      <w:r w:rsidRPr="00E804C9">
        <w:tab/>
      </w:r>
      <w:r w:rsidRPr="00E804C9">
        <w:tab/>
      </w:r>
      <w:r w:rsidRPr="00E804C9">
        <w:tab/>
      </w:r>
      <w:r w:rsidRPr="00E804C9">
        <w:tab/>
      </w:r>
      <w:r w:rsidRPr="00E804C9">
        <w:tab/>
        <w:t>CHOICE {</w:t>
      </w:r>
    </w:p>
    <w:p w14:paraId="00CB11CD" w14:textId="77777777" w:rsidR="009722D5" w:rsidRPr="00E804C9" w:rsidRDefault="009722D5" w:rsidP="009722D5">
      <w:pPr>
        <w:pStyle w:val="PL"/>
        <w:shd w:val="clear" w:color="auto" w:fill="E6E6E6"/>
      </w:pPr>
      <w:r w:rsidRPr="00E804C9">
        <w:tab/>
      </w:r>
      <w:r w:rsidRPr="00E804C9">
        <w:tab/>
      </w:r>
      <w:r w:rsidRPr="00E804C9">
        <w:tab/>
        <w:t>rrcConnectionReject-r8</w:t>
      </w:r>
      <w:r w:rsidRPr="00E804C9">
        <w:tab/>
      </w:r>
      <w:r w:rsidRPr="00E804C9">
        <w:tab/>
      </w:r>
      <w:r w:rsidRPr="00E804C9">
        <w:tab/>
      </w:r>
      <w:r w:rsidRPr="00E804C9">
        <w:tab/>
        <w:t>RRCConnectionReject-r8-IEs,</w:t>
      </w:r>
    </w:p>
    <w:p w14:paraId="09768732" w14:textId="77777777" w:rsidR="009722D5" w:rsidRPr="00E804C9" w:rsidRDefault="009722D5" w:rsidP="009722D5">
      <w:pPr>
        <w:pStyle w:val="PL"/>
        <w:shd w:val="clear" w:color="auto" w:fill="E6E6E6"/>
      </w:pPr>
      <w:r w:rsidRPr="00E804C9">
        <w:tab/>
      </w:r>
      <w:r w:rsidRPr="00E804C9">
        <w:tab/>
      </w:r>
      <w:r w:rsidRPr="00E804C9">
        <w:tab/>
        <w:t>spare3 NULL, spare2 NULL, spare1 NULL</w:t>
      </w:r>
    </w:p>
    <w:p w14:paraId="232D329A" w14:textId="77777777" w:rsidR="009722D5" w:rsidRPr="00E804C9" w:rsidRDefault="009722D5" w:rsidP="009722D5">
      <w:pPr>
        <w:pStyle w:val="PL"/>
        <w:shd w:val="clear" w:color="auto" w:fill="E6E6E6"/>
      </w:pPr>
      <w:r w:rsidRPr="00E804C9">
        <w:tab/>
      </w:r>
      <w:r w:rsidRPr="00E804C9">
        <w:tab/>
        <w:t>},</w:t>
      </w:r>
    </w:p>
    <w:p w14:paraId="17FB0E15" w14:textId="77777777" w:rsidR="009722D5" w:rsidRPr="00E804C9" w:rsidRDefault="009722D5" w:rsidP="009722D5">
      <w:pPr>
        <w:pStyle w:val="PL"/>
        <w:shd w:val="clear" w:color="auto" w:fill="E6E6E6"/>
      </w:pPr>
      <w:r w:rsidRPr="00E804C9">
        <w:tab/>
      </w:r>
      <w:r w:rsidRPr="00E804C9">
        <w:tab/>
        <w:t>criticalExtensionsFuture</w:t>
      </w:r>
      <w:r w:rsidRPr="00E804C9">
        <w:tab/>
      </w:r>
      <w:r w:rsidRPr="00E804C9">
        <w:tab/>
      </w:r>
      <w:r w:rsidRPr="00E804C9">
        <w:tab/>
        <w:t>SEQUENCE {}</w:t>
      </w:r>
    </w:p>
    <w:p w14:paraId="15580C71" w14:textId="77777777" w:rsidR="009722D5" w:rsidRPr="00E804C9" w:rsidRDefault="009722D5" w:rsidP="009722D5">
      <w:pPr>
        <w:pStyle w:val="PL"/>
        <w:shd w:val="clear" w:color="auto" w:fill="E6E6E6"/>
      </w:pPr>
      <w:r w:rsidRPr="00E804C9">
        <w:tab/>
        <w:t>}</w:t>
      </w:r>
    </w:p>
    <w:p w14:paraId="6DE20DD9" w14:textId="77777777" w:rsidR="009722D5" w:rsidRPr="00E804C9" w:rsidRDefault="009722D5" w:rsidP="009722D5">
      <w:pPr>
        <w:pStyle w:val="PL"/>
        <w:shd w:val="clear" w:color="auto" w:fill="E6E6E6"/>
      </w:pPr>
      <w:r w:rsidRPr="00E804C9">
        <w:t>}</w:t>
      </w:r>
    </w:p>
    <w:p w14:paraId="143A2845" w14:textId="77777777" w:rsidR="009722D5" w:rsidRPr="00E804C9" w:rsidRDefault="009722D5" w:rsidP="009722D5">
      <w:pPr>
        <w:pStyle w:val="PL"/>
        <w:shd w:val="clear" w:color="auto" w:fill="E6E6E6"/>
      </w:pPr>
    </w:p>
    <w:p w14:paraId="1627A6A0" w14:textId="77777777" w:rsidR="009722D5" w:rsidRPr="00E804C9" w:rsidRDefault="009722D5" w:rsidP="009722D5">
      <w:pPr>
        <w:pStyle w:val="PL"/>
        <w:shd w:val="clear" w:color="auto" w:fill="E6E6E6"/>
      </w:pPr>
      <w:r w:rsidRPr="00E804C9">
        <w:t>RRCConnectionReject-r8-IEs ::=</w:t>
      </w:r>
      <w:r w:rsidRPr="00E804C9">
        <w:tab/>
      </w:r>
      <w:r w:rsidRPr="00E804C9">
        <w:tab/>
        <w:t>SEQUENCE {</w:t>
      </w:r>
    </w:p>
    <w:p w14:paraId="0A300D83" w14:textId="77777777" w:rsidR="009722D5" w:rsidRPr="00E804C9" w:rsidRDefault="009722D5" w:rsidP="009722D5">
      <w:pPr>
        <w:pStyle w:val="PL"/>
        <w:shd w:val="clear" w:color="auto" w:fill="E6E6E6"/>
      </w:pPr>
      <w:r w:rsidRPr="00E804C9">
        <w:tab/>
        <w:t>waitTime</w:t>
      </w:r>
      <w:r w:rsidRPr="00E804C9">
        <w:tab/>
      </w:r>
      <w:r w:rsidRPr="00E804C9">
        <w:tab/>
      </w:r>
      <w:r w:rsidRPr="00E804C9">
        <w:tab/>
      </w:r>
      <w:r w:rsidRPr="00E804C9">
        <w:tab/>
      </w:r>
      <w:r w:rsidRPr="00E804C9">
        <w:tab/>
      </w:r>
      <w:r w:rsidRPr="00E804C9">
        <w:tab/>
      </w:r>
      <w:r w:rsidRPr="00E804C9">
        <w:tab/>
        <w:t>INTEGER (1..16),</w:t>
      </w:r>
    </w:p>
    <w:p w14:paraId="708315B5"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RRCConnectionReject-v8a0-IEs</w:t>
      </w:r>
      <w:r w:rsidRPr="00E804C9">
        <w:tab/>
      </w:r>
      <w:r w:rsidRPr="00E804C9">
        <w:tab/>
        <w:t>OPTIONAL</w:t>
      </w:r>
    </w:p>
    <w:p w14:paraId="6FE4A6A7" w14:textId="77777777" w:rsidR="009722D5" w:rsidRPr="00E804C9" w:rsidRDefault="009722D5" w:rsidP="009722D5">
      <w:pPr>
        <w:pStyle w:val="PL"/>
        <w:shd w:val="clear" w:color="auto" w:fill="E6E6E6"/>
      </w:pPr>
      <w:r w:rsidRPr="00E804C9">
        <w:t>}</w:t>
      </w:r>
    </w:p>
    <w:p w14:paraId="31DA5612" w14:textId="77777777" w:rsidR="009722D5" w:rsidRPr="00E804C9" w:rsidRDefault="009722D5" w:rsidP="009722D5">
      <w:pPr>
        <w:pStyle w:val="PL"/>
        <w:shd w:val="clear" w:color="auto" w:fill="E6E6E6"/>
      </w:pPr>
    </w:p>
    <w:p w14:paraId="2024BEB1" w14:textId="77777777" w:rsidR="009722D5" w:rsidRPr="00E804C9" w:rsidRDefault="009722D5" w:rsidP="009722D5">
      <w:pPr>
        <w:pStyle w:val="PL"/>
        <w:shd w:val="clear" w:color="auto" w:fill="E6E6E6"/>
      </w:pPr>
      <w:r w:rsidRPr="00E804C9">
        <w:t>RRCConnectionReject-v8a0-IEs ::= SEQUENCE {</w:t>
      </w:r>
    </w:p>
    <w:p w14:paraId="3CB45116"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r>
      <w:r w:rsidRPr="00E804C9">
        <w:tab/>
        <w:t>OPTIONAL,</w:t>
      </w:r>
    </w:p>
    <w:p w14:paraId="6C978917"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RRCConnectionReject-v1020-IEs</w:t>
      </w:r>
      <w:r w:rsidRPr="00E804C9">
        <w:tab/>
      </w:r>
      <w:r w:rsidRPr="00E804C9">
        <w:tab/>
        <w:t>OPTIONAL</w:t>
      </w:r>
    </w:p>
    <w:p w14:paraId="0C7317DE" w14:textId="77777777" w:rsidR="009722D5" w:rsidRPr="00E804C9" w:rsidRDefault="009722D5" w:rsidP="009722D5">
      <w:pPr>
        <w:pStyle w:val="PL"/>
        <w:shd w:val="clear" w:color="auto" w:fill="E6E6E6"/>
      </w:pPr>
      <w:r w:rsidRPr="00E804C9">
        <w:t>}</w:t>
      </w:r>
    </w:p>
    <w:p w14:paraId="36675154" w14:textId="77777777" w:rsidR="009722D5" w:rsidRPr="00E804C9" w:rsidRDefault="009722D5" w:rsidP="009722D5">
      <w:pPr>
        <w:pStyle w:val="PL"/>
        <w:shd w:val="clear" w:color="auto" w:fill="E6E6E6"/>
      </w:pPr>
    </w:p>
    <w:p w14:paraId="34A7C767" w14:textId="77777777" w:rsidR="009722D5" w:rsidRPr="00E804C9" w:rsidRDefault="009722D5" w:rsidP="009722D5">
      <w:pPr>
        <w:pStyle w:val="PL"/>
        <w:shd w:val="clear" w:color="auto" w:fill="E6E6E6"/>
      </w:pPr>
      <w:r w:rsidRPr="00E804C9">
        <w:t>RRCConnectionReject-v1020-IEs ::=</w:t>
      </w:r>
      <w:r w:rsidRPr="00E804C9">
        <w:tab/>
        <w:t>SEQUENCE {</w:t>
      </w:r>
    </w:p>
    <w:p w14:paraId="239983A0" w14:textId="77777777" w:rsidR="009722D5" w:rsidRPr="00E804C9" w:rsidRDefault="009722D5" w:rsidP="009722D5">
      <w:pPr>
        <w:pStyle w:val="PL"/>
        <w:shd w:val="clear" w:color="auto" w:fill="E6E6E6"/>
      </w:pPr>
      <w:r w:rsidRPr="00E804C9">
        <w:tab/>
        <w:t>extendedWaitTime-r10</w:t>
      </w:r>
      <w:r w:rsidRPr="00E804C9">
        <w:tab/>
      </w:r>
      <w:r w:rsidRPr="00E804C9">
        <w:tab/>
      </w:r>
      <w:r w:rsidRPr="00E804C9">
        <w:tab/>
      </w:r>
      <w:r w:rsidRPr="00E804C9">
        <w:tab/>
        <w:t>INTEGER (1..1800)</w:t>
      </w:r>
      <w:r w:rsidRPr="00E804C9">
        <w:tab/>
      </w:r>
      <w:r w:rsidRPr="00E804C9">
        <w:tab/>
      </w:r>
      <w:r w:rsidRPr="00E804C9">
        <w:tab/>
      </w:r>
      <w:r w:rsidRPr="00E804C9">
        <w:tab/>
      </w:r>
      <w:r w:rsidRPr="00E804C9">
        <w:tab/>
        <w:t>OPTIONAL,</w:t>
      </w:r>
      <w:r w:rsidRPr="00E804C9">
        <w:tab/>
        <w:t>-- Need ON</w:t>
      </w:r>
    </w:p>
    <w:p w14:paraId="535B565C"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RRCConnectionReject-v1130-IEs</w:t>
      </w:r>
      <w:r w:rsidRPr="00E804C9">
        <w:tab/>
      </w:r>
      <w:r w:rsidRPr="00E804C9">
        <w:tab/>
        <w:t>OPTIONAL</w:t>
      </w:r>
    </w:p>
    <w:p w14:paraId="720CDAF7" w14:textId="77777777" w:rsidR="009722D5" w:rsidRPr="00E804C9" w:rsidRDefault="009722D5" w:rsidP="009722D5">
      <w:pPr>
        <w:pStyle w:val="PL"/>
        <w:shd w:val="clear" w:color="auto" w:fill="E6E6E6"/>
      </w:pPr>
      <w:r w:rsidRPr="00E804C9">
        <w:t>}</w:t>
      </w:r>
    </w:p>
    <w:p w14:paraId="723923DF" w14:textId="77777777" w:rsidR="009722D5" w:rsidRPr="00E804C9" w:rsidRDefault="009722D5" w:rsidP="009722D5">
      <w:pPr>
        <w:pStyle w:val="PL"/>
        <w:shd w:val="clear" w:color="auto" w:fill="E6E6E6"/>
      </w:pPr>
    </w:p>
    <w:p w14:paraId="152222D1" w14:textId="77777777" w:rsidR="009722D5" w:rsidRPr="00E804C9" w:rsidRDefault="009722D5" w:rsidP="009722D5">
      <w:pPr>
        <w:pStyle w:val="PL"/>
        <w:shd w:val="clear" w:color="auto" w:fill="E6E6E6"/>
      </w:pPr>
      <w:r w:rsidRPr="00E804C9">
        <w:t>RRCConnectionReject-v1130-IEs ::=</w:t>
      </w:r>
      <w:r w:rsidRPr="00E804C9">
        <w:tab/>
        <w:t>SEQUENCE {</w:t>
      </w:r>
    </w:p>
    <w:p w14:paraId="599E68B1" w14:textId="77777777" w:rsidR="009722D5" w:rsidRPr="00E804C9" w:rsidRDefault="009722D5" w:rsidP="009722D5">
      <w:pPr>
        <w:pStyle w:val="PL"/>
        <w:shd w:val="clear" w:color="auto" w:fill="E6E6E6"/>
      </w:pPr>
      <w:r w:rsidRPr="00E804C9">
        <w:tab/>
        <w:t>deprioritisationReq-r11</w:t>
      </w:r>
      <w:r w:rsidRPr="00E804C9">
        <w:tab/>
      </w:r>
      <w:r w:rsidRPr="00E804C9">
        <w:tab/>
      </w:r>
      <w:r w:rsidRPr="00E804C9">
        <w:tab/>
      </w:r>
      <w:r w:rsidRPr="00E804C9">
        <w:tab/>
        <w:t>SEQUENCE {</w:t>
      </w:r>
    </w:p>
    <w:p w14:paraId="2D23340E" w14:textId="77777777" w:rsidR="009722D5" w:rsidRPr="00E804C9" w:rsidRDefault="009722D5" w:rsidP="009722D5">
      <w:pPr>
        <w:pStyle w:val="PL"/>
        <w:shd w:val="clear" w:color="auto" w:fill="E6E6E6"/>
      </w:pPr>
      <w:r w:rsidRPr="00E804C9">
        <w:tab/>
      </w:r>
      <w:r w:rsidRPr="00E804C9">
        <w:tab/>
        <w:t>deprioritisationType-r11</w:t>
      </w:r>
      <w:r w:rsidRPr="00E804C9">
        <w:tab/>
      </w:r>
      <w:r w:rsidRPr="00E804C9">
        <w:tab/>
      </w:r>
      <w:r w:rsidRPr="00E804C9">
        <w:tab/>
        <w:t>ENUMERATED {frequency, e-utra},</w:t>
      </w:r>
    </w:p>
    <w:p w14:paraId="3A90CA30" w14:textId="77777777" w:rsidR="009722D5" w:rsidRPr="00E804C9" w:rsidRDefault="009722D5" w:rsidP="009722D5">
      <w:pPr>
        <w:pStyle w:val="PL"/>
        <w:shd w:val="clear" w:color="auto" w:fill="E6E6E6"/>
      </w:pPr>
      <w:r w:rsidRPr="00E804C9">
        <w:tab/>
      </w:r>
      <w:r w:rsidRPr="00E804C9">
        <w:tab/>
        <w:t>deprioritisationTimer-r11</w:t>
      </w:r>
      <w:r w:rsidRPr="00E804C9">
        <w:tab/>
      </w:r>
      <w:r w:rsidRPr="00E804C9">
        <w:tab/>
      </w:r>
      <w:r w:rsidRPr="00E804C9">
        <w:tab/>
        <w:t>ENUMERATED {min5, min10, min15, min30}</w:t>
      </w:r>
    </w:p>
    <w:p w14:paraId="5FA969C1"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014AF48C"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RRCConnectionReject-v1320-IEs</w:t>
      </w:r>
      <w:r w:rsidRPr="00E804C9">
        <w:tab/>
      </w:r>
      <w:r w:rsidRPr="00E804C9">
        <w:tab/>
      </w:r>
      <w:r w:rsidRPr="00E804C9">
        <w:tab/>
      </w:r>
      <w:r w:rsidRPr="00E804C9">
        <w:tab/>
      </w:r>
      <w:r w:rsidRPr="00E804C9">
        <w:tab/>
      </w:r>
      <w:r w:rsidRPr="00E804C9">
        <w:tab/>
      </w:r>
      <w:r w:rsidRPr="00E804C9">
        <w:tab/>
        <w:t>OPTIONAL</w:t>
      </w:r>
    </w:p>
    <w:p w14:paraId="339453C3" w14:textId="77777777" w:rsidR="009722D5" w:rsidRPr="00E804C9" w:rsidRDefault="009722D5" w:rsidP="009722D5">
      <w:pPr>
        <w:pStyle w:val="PL"/>
        <w:shd w:val="clear" w:color="auto" w:fill="E6E6E6"/>
        <w:tabs>
          <w:tab w:val="clear" w:pos="3072"/>
        </w:tabs>
      </w:pPr>
      <w:r w:rsidRPr="00E804C9">
        <w:lastRenderedPageBreak/>
        <w:t>}</w:t>
      </w:r>
    </w:p>
    <w:p w14:paraId="5C5E1C75" w14:textId="77777777" w:rsidR="009722D5" w:rsidRPr="00E804C9" w:rsidRDefault="009722D5" w:rsidP="009722D5">
      <w:pPr>
        <w:pStyle w:val="PL"/>
        <w:shd w:val="clear" w:color="auto" w:fill="E6E6E6"/>
      </w:pPr>
    </w:p>
    <w:p w14:paraId="217697D3" w14:textId="77777777" w:rsidR="009722D5" w:rsidRPr="00E804C9" w:rsidRDefault="009722D5" w:rsidP="009722D5">
      <w:pPr>
        <w:pStyle w:val="PL"/>
        <w:shd w:val="clear" w:color="auto" w:fill="E6E6E6"/>
      </w:pPr>
      <w:r w:rsidRPr="00E804C9">
        <w:t>RRCConnectionReject-v1320-IEs ::=</w:t>
      </w:r>
      <w:r w:rsidRPr="00E804C9">
        <w:tab/>
        <w:t>SEQUENCE {</w:t>
      </w:r>
    </w:p>
    <w:p w14:paraId="5DAB373E" w14:textId="77777777" w:rsidR="009722D5" w:rsidRPr="00E804C9" w:rsidRDefault="009722D5" w:rsidP="009722D5">
      <w:pPr>
        <w:pStyle w:val="PL"/>
        <w:shd w:val="clear" w:color="auto" w:fill="E6E6E6"/>
      </w:pPr>
      <w:r w:rsidRPr="00E804C9">
        <w:tab/>
        <w:t>rrc-SuspendIndication-r13</w:t>
      </w:r>
      <w:r w:rsidRPr="00E804C9">
        <w:tab/>
      </w:r>
      <w:r w:rsidRPr="00E804C9">
        <w:tab/>
      </w:r>
      <w:r w:rsidRPr="00E804C9">
        <w:tab/>
      </w:r>
      <w:r w:rsidRPr="00E804C9">
        <w:tab/>
        <w:t>ENUMERATED {true}</w:t>
      </w:r>
      <w:r w:rsidRPr="00E804C9">
        <w:tab/>
      </w:r>
      <w:r w:rsidRPr="00E804C9">
        <w:tab/>
      </w:r>
      <w:r w:rsidRPr="00E804C9">
        <w:tab/>
      </w:r>
      <w:r w:rsidRPr="00E804C9">
        <w:tab/>
        <w:t>OPTIONAL,</w:t>
      </w:r>
      <w:r w:rsidRPr="00E804C9">
        <w:tab/>
        <w:t>--</w:t>
      </w:r>
      <w:r w:rsidRPr="00E804C9">
        <w:tab/>
        <w:t>Need ON</w:t>
      </w:r>
    </w:p>
    <w:p w14:paraId="0C732B34"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t>OPTIONAL</w:t>
      </w:r>
    </w:p>
    <w:p w14:paraId="394D3006" w14:textId="77777777" w:rsidR="009722D5" w:rsidRPr="00E804C9" w:rsidRDefault="009722D5" w:rsidP="009722D5">
      <w:pPr>
        <w:pStyle w:val="PL"/>
        <w:shd w:val="clear" w:color="auto" w:fill="E6E6E6"/>
        <w:tabs>
          <w:tab w:val="clear" w:pos="3072"/>
        </w:tabs>
      </w:pPr>
      <w:r w:rsidRPr="00E804C9">
        <w:t>}</w:t>
      </w:r>
    </w:p>
    <w:p w14:paraId="6138309E" w14:textId="77777777" w:rsidR="009722D5" w:rsidRPr="00E804C9" w:rsidRDefault="009722D5" w:rsidP="009722D5">
      <w:pPr>
        <w:pStyle w:val="PL"/>
        <w:shd w:val="clear" w:color="auto" w:fill="E6E6E6"/>
      </w:pPr>
    </w:p>
    <w:p w14:paraId="43AE0074" w14:textId="77777777" w:rsidR="009722D5" w:rsidRPr="00E804C9" w:rsidRDefault="009722D5" w:rsidP="009722D5">
      <w:pPr>
        <w:pStyle w:val="PL"/>
        <w:shd w:val="clear" w:color="auto" w:fill="E6E6E6"/>
      </w:pPr>
      <w:r w:rsidRPr="00E804C9">
        <w:t>-- ASN1STOP</w:t>
      </w:r>
    </w:p>
    <w:p w14:paraId="055440EE"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4AAC40BB" w14:textId="77777777" w:rsidTr="005411BB">
        <w:trPr>
          <w:cantSplit/>
          <w:tblHeader/>
        </w:trPr>
        <w:tc>
          <w:tcPr>
            <w:tcW w:w="9639" w:type="dxa"/>
          </w:tcPr>
          <w:p w14:paraId="0C4B9553" w14:textId="77777777" w:rsidR="009722D5" w:rsidRPr="00E804C9" w:rsidRDefault="009722D5" w:rsidP="005411BB">
            <w:pPr>
              <w:pStyle w:val="TAH"/>
              <w:rPr>
                <w:lang w:eastAsia="en-GB"/>
              </w:rPr>
            </w:pPr>
            <w:r w:rsidRPr="00E804C9">
              <w:rPr>
                <w:i/>
                <w:noProof/>
                <w:lang w:eastAsia="en-GB"/>
              </w:rPr>
              <w:t>RRCConnectionReject</w:t>
            </w:r>
            <w:r w:rsidRPr="00E804C9">
              <w:rPr>
                <w:iCs/>
                <w:noProof/>
                <w:lang w:eastAsia="en-GB"/>
              </w:rPr>
              <w:t xml:space="preserve"> field descriptions</w:t>
            </w:r>
          </w:p>
        </w:tc>
      </w:tr>
      <w:tr w:rsidR="00E804C9" w:rsidRPr="00E804C9" w14:paraId="525B1033" w14:textId="77777777" w:rsidTr="005411BB">
        <w:trPr>
          <w:cantSplit/>
          <w:tblHeader/>
        </w:trPr>
        <w:tc>
          <w:tcPr>
            <w:tcW w:w="9639" w:type="dxa"/>
          </w:tcPr>
          <w:p w14:paraId="4D3C2CE2" w14:textId="77777777" w:rsidR="009722D5" w:rsidRPr="00E804C9" w:rsidRDefault="009722D5" w:rsidP="005411BB">
            <w:pPr>
              <w:pStyle w:val="TAL"/>
              <w:rPr>
                <w:b/>
                <w:i/>
                <w:lang w:eastAsia="en-GB"/>
              </w:rPr>
            </w:pPr>
            <w:r w:rsidRPr="00E804C9">
              <w:rPr>
                <w:b/>
                <w:i/>
                <w:lang w:eastAsia="en-GB"/>
              </w:rPr>
              <w:t>deprioritisationReq</w:t>
            </w:r>
          </w:p>
          <w:p w14:paraId="1892C9F9" w14:textId="77777777" w:rsidR="009722D5" w:rsidRPr="00E804C9" w:rsidRDefault="009722D5" w:rsidP="005411BB">
            <w:pPr>
              <w:pStyle w:val="TAL"/>
              <w:rPr>
                <w:i/>
                <w:noProof/>
                <w:lang w:eastAsia="en-GB"/>
              </w:rPr>
            </w:pPr>
            <w:r w:rsidRPr="00E804C9">
              <w:rPr>
                <w:lang w:eastAsia="en-GB"/>
              </w:rPr>
              <w:t xml:space="preserve">Indicates whether the current frequency or RAT is to be de-prioritised. The UE shall be able to store </w:t>
            </w:r>
            <w:r w:rsidRPr="00E804C9">
              <w:rPr>
                <w:noProof/>
                <w:lang w:eastAsia="en-GB"/>
              </w:rPr>
              <w:t xml:space="preserve">a depriotisation request for up to </w:t>
            </w:r>
            <w:r w:rsidRPr="00E804C9">
              <w:rPr>
                <w:lang w:eastAsia="en-GB"/>
              </w:rPr>
              <w:t xml:space="preserve">8 </w:t>
            </w:r>
            <w:r w:rsidRPr="00E804C9">
              <w:rPr>
                <w:noProof/>
                <w:lang w:eastAsia="en-GB"/>
              </w:rPr>
              <w:t>frequencies</w:t>
            </w:r>
            <w:r w:rsidRPr="00E804C9">
              <w:rPr>
                <w:iCs/>
                <w:lang w:eastAsia="en-GB"/>
              </w:rPr>
              <w:t xml:space="preserve"> (applicable when receiving another frequency specific deprioritisation request before T325 expiry)</w:t>
            </w:r>
            <w:r w:rsidRPr="00E804C9">
              <w:rPr>
                <w:lang w:eastAsia="en-GB"/>
              </w:rPr>
              <w:t>.</w:t>
            </w:r>
          </w:p>
        </w:tc>
      </w:tr>
      <w:tr w:rsidR="00E804C9" w:rsidRPr="00E804C9" w14:paraId="61D683EF" w14:textId="77777777" w:rsidTr="005411BB">
        <w:trPr>
          <w:cantSplit/>
          <w:tblHeader/>
        </w:trPr>
        <w:tc>
          <w:tcPr>
            <w:tcW w:w="9639" w:type="dxa"/>
          </w:tcPr>
          <w:p w14:paraId="0A895DF4" w14:textId="77777777" w:rsidR="009722D5" w:rsidRPr="00E804C9" w:rsidRDefault="009722D5" w:rsidP="005411BB">
            <w:pPr>
              <w:pStyle w:val="TAL"/>
              <w:rPr>
                <w:b/>
                <w:bCs/>
                <w:i/>
                <w:noProof/>
              </w:rPr>
            </w:pPr>
            <w:r w:rsidRPr="00E804C9">
              <w:rPr>
                <w:b/>
                <w:bCs/>
                <w:i/>
                <w:iCs/>
                <w:lang w:eastAsia="en-GB"/>
              </w:rPr>
              <w:t>deprioritisationTimer</w:t>
            </w:r>
          </w:p>
          <w:p w14:paraId="52E622EB" w14:textId="77777777" w:rsidR="009722D5" w:rsidRPr="00E804C9" w:rsidRDefault="009722D5" w:rsidP="005411BB">
            <w:pPr>
              <w:pStyle w:val="TAL"/>
              <w:rPr>
                <w:i/>
                <w:noProof/>
                <w:lang w:eastAsia="en-GB"/>
              </w:rPr>
            </w:pPr>
            <w:r w:rsidRPr="00E804C9">
              <w:rPr>
                <w:bCs/>
                <w:iCs/>
                <w:noProof/>
              </w:rPr>
              <w:t xml:space="preserve">Indicates the period for which either the current carrier frequency or E-UTRA is deprioritised. </w:t>
            </w:r>
            <w:r w:rsidRPr="00E804C9">
              <w:rPr>
                <w:bCs/>
                <w:noProof/>
              </w:rPr>
              <w:t>Value</w:t>
            </w:r>
            <w:r w:rsidRPr="00E804C9">
              <w:rPr>
                <w:bCs/>
                <w:i/>
                <w:noProof/>
              </w:rPr>
              <w:t xml:space="preserve"> minN </w:t>
            </w:r>
            <w:r w:rsidRPr="00E804C9">
              <w:rPr>
                <w:bCs/>
                <w:noProof/>
              </w:rPr>
              <w:t>corresponds to N minutes</w:t>
            </w:r>
            <w:r w:rsidRPr="00E804C9">
              <w:rPr>
                <w:iCs/>
                <w:noProof/>
                <w:lang w:eastAsia="en-GB"/>
              </w:rPr>
              <w:t>.</w:t>
            </w:r>
          </w:p>
        </w:tc>
      </w:tr>
      <w:tr w:rsidR="00E804C9" w:rsidRPr="00E804C9" w14:paraId="6900E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D905D9C" w14:textId="77777777" w:rsidR="009722D5" w:rsidRPr="00E804C9" w:rsidRDefault="009722D5" w:rsidP="005411BB">
            <w:pPr>
              <w:pStyle w:val="TAL"/>
              <w:rPr>
                <w:b/>
                <w:bCs/>
                <w:i/>
                <w:noProof/>
                <w:lang w:eastAsia="en-GB"/>
              </w:rPr>
            </w:pPr>
            <w:r w:rsidRPr="00E804C9">
              <w:rPr>
                <w:b/>
                <w:bCs/>
                <w:i/>
                <w:noProof/>
                <w:lang w:eastAsia="en-GB"/>
              </w:rPr>
              <w:t>extendedWaitTime</w:t>
            </w:r>
          </w:p>
          <w:p w14:paraId="26641831" w14:textId="77777777" w:rsidR="009722D5" w:rsidRPr="00E804C9" w:rsidRDefault="009722D5" w:rsidP="005411BB">
            <w:pPr>
              <w:pStyle w:val="B1"/>
              <w:keepNext/>
              <w:keepLines/>
              <w:spacing w:after="0"/>
              <w:ind w:left="0" w:firstLine="0"/>
              <w:rPr>
                <w:bCs/>
                <w:noProof/>
              </w:rPr>
            </w:pPr>
            <w:r w:rsidRPr="00E804C9">
              <w:rPr>
                <w:rFonts w:ascii="Arial" w:hAnsi="Arial" w:cs="Arial"/>
                <w:bCs/>
                <w:noProof/>
                <w:sz w:val="18"/>
                <w:szCs w:val="18"/>
              </w:rPr>
              <w:t>Value in seconds for the wait time for Delay Tolerant access requests</w:t>
            </w:r>
            <w:r w:rsidRPr="00E804C9">
              <w:rPr>
                <w:rFonts w:ascii="Arial" w:hAnsi="Arial" w:cs="Arial"/>
                <w:sz w:val="18"/>
                <w:szCs w:val="18"/>
              </w:rPr>
              <w:t>.</w:t>
            </w:r>
          </w:p>
        </w:tc>
      </w:tr>
      <w:tr w:rsidR="00E804C9" w:rsidRPr="00E804C9" w14:paraId="57F963B1" w14:textId="77777777" w:rsidTr="005411BB">
        <w:trPr>
          <w:cantSplit/>
        </w:trPr>
        <w:tc>
          <w:tcPr>
            <w:tcW w:w="9639" w:type="dxa"/>
          </w:tcPr>
          <w:p w14:paraId="629D0F6C" w14:textId="77777777" w:rsidR="009722D5" w:rsidRPr="00E804C9" w:rsidRDefault="009722D5" w:rsidP="005411BB">
            <w:pPr>
              <w:pStyle w:val="TAL"/>
              <w:rPr>
                <w:b/>
                <w:bCs/>
                <w:i/>
                <w:noProof/>
                <w:lang w:eastAsia="en-GB"/>
              </w:rPr>
            </w:pPr>
            <w:r w:rsidRPr="00E804C9">
              <w:rPr>
                <w:b/>
                <w:i/>
              </w:rPr>
              <w:t>rrc-SuspendIndication</w:t>
            </w:r>
          </w:p>
          <w:p w14:paraId="3E658703" w14:textId="77777777" w:rsidR="009722D5" w:rsidRPr="00E804C9" w:rsidRDefault="009722D5" w:rsidP="005411BB">
            <w:pPr>
              <w:pStyle w:val="TAL"/>
              <w:rPr>
                <w:b/>
                <w:bCs/>
                <w:i/>
                <w:noProof/>
                <w:lang w:eastAsia="en-GB"/>
              </w:rPr>
            </w:pPr>
            <w:r w:rsidRPr="00E804C9">
              <w:rPr>
                <w:bCs/>
                <w:noProof/>
                <w:lang w:eastAsia="en-GB"/>
              </w:rPr>
              <w:t>If present, this field indicates that the UE should remain suspended and not release its stored context.</w:t>
            </w:r>
          </w:p>
        </w:tc>
      </w:tr>
      <w:tr w:rsidR="009722D5" w:rsidRPr="00E804C9" w14:paraId="01B51316" w14:textId="77777777" w:rsidTr="005411BB">
        <w:trPr>
          <w:cantSplit/>
        </w:trPr>
        <w:tc>
          <w:tcPr>
            <w:tcW w:w="9639" w:type="dxa"/>
          </w:tcPr>
          <w:p w14:paraId="157262D5" w14:textId="77777777" w:rsidR="009722D5" w:rsidRPr="00E804C9" w:rsidRDefault="009722D5" w:rsidP="005411BB">
            <w:pPr>
              <w:pStyle w:val="TAL"/>
              <w:rPr>
                <w:b/>
                <w:bCs/>
                <w:i/>
                <w:noProof/>
                <w:lang w:eastAsia="en-GB"/>
              </w:rPr>
            </w:pPr>
            <w:r w:rsidRPr="00E804C9">
              <w:rPr>
                <w:b/>
                <w:bCs/>
                <w:i/>
                <w:noProof/>
                <w:lang w:eastAsia="en-GB"/>
              </w:rPr>
              <w:t>waitTime</w:t>
            </w:r>
          </w:p>
          <w:p w14:paraId="60463D93" w14:textId="77777777" w:rsidR="009722D5" w:rsidRPr="00E804C9" w:rsidRDefault="009722D5" w:rsidP="005411BB">
            <w:pPr>
              <w:pStyle w:val="TAL"/>
              <w:rPr>
                <w:lang w:eastAsia="en-GB"/>
              </w:rPr>
            </w:pPr>
            <w:r w:rsidRPr="00E804C9">
              <w:rPr>
                <w:lang w:eastAsia="en-GB"/>
              </w:rPr>
              <w:t>Wait time value in seconds.</w:t>
            </w:r>
          </w:p>
        </w:tc>
      </w:tr>
    </w:tbl>
    <w:p w14:paraId="1AA9EEF0" w14:textId="77777777" w:rsidR="009722D5" w:rsidRPr="00E804C9" w:rsidRDefault="009722D5" w:rsidP="009722D5"/>
    <w:p w14:paraId="04402CA8" w14:textId="77777777" w:rsidR="009722D5" w:rsidRPr="00E804C9" w:rsidRDefault="009722D5" w:rsidP="009722D5">
      <w:pPr>
        <w:pStyle w:val="Heading4"/>
      </w:pPr>
      <w:bookmarkStart w:id="7028" w:name="_Toc20487212"/>
      <w:bookmarkStart w:id="7029" w:name="_Toc29342507"/>
      <w:bookmarkStart w:id="7030" w:name="_Toc29343646"/>
      <w:bookmarkStart w:id="7031" w:name="_Toc36566907"/>
      <w:bookmarkStart w:id="7032" w:name="_Toc36810343"/>
      <w:bookmarkStart w:id="7033" w:name="_Toc36846707"/>
      <w:bookmarkStart w:id="7034" w:name="_Toc36939360"/>
      <w:bookmarkStart w:id="7035" w:name="_Toc37082340"/>
      <w:bookmarkStart w:id="7036" w:name="_Toc46480971"/>
      <w:bookmarkStart w:id="7037" w:name="_Toc46482205"/>
      <w:bookmarkStart w:id="7038" w:name="_Toc46483439"/>
      <w:bookmarkStart w:id="7039" w:name="_Toc171495116"/>
      <w:r w:rsidRPr="00E804C9">
        <w:t>–</w:t>
      </w:r>
      <w:r w:rsidRPr="00E804C9">
        <w:tab/>
      </w:r>
      <w:r w:rsidRPr="00E804C9">
        <w:rPr>
          <w:i/>
          <w:noProof/>
        </w:rPr>
        <w:t>RRCConnectionRelease</w:t>
      </w:r>
      <w:bookmarkEnd w:id="7028"/>
      <w:bookmarkEnd w:id="7029"/>
      <w:bookmarkEnd w:id="7030"/>
      <w:bookmarkEnd w:id="7031"/>
      <w:bookmarkEnd w:id="7032"/>
      <w:bookmarkEnd w:id="7033"/>
      <w:bookmarkEnd w:id="7034"/>
      <w:bookmarkEnd w:id="7035"/>
      <w:bookmarkEnd w:id="7036"/>
      <w:bookmarkEnd w:id="7037"/>
      <w:bookmarkEnd w:id="7038"/>
      <w:bookmarkEnd w:id="7039"/>
    </w:p>
    <w:p w14:paraId="2CFDEDBE" w14:textId="77777777" w:rsidR="009722D5" w:rsidRPr="00E804C9" w:rsidRDefault="009722D5" w:rsidP="009722D5">
      <w:pPr>
        <w:rPr>
          <w:noProof/>
        </w:rPr>
      </w:pPr>
      <w:r w:rsidRPr="00E804C9">
        <w:t xml:space="preserve">The </w:t>
      </w:r>
      <w:r w:rsidRPr="00E804C9">
        <w:rPr>
          <w:i/>
          <w:noProof/>
        </w:rPr>
        <w:t>RRCConnectionRelease</w:t>
      </w:r>
      <w:r w:rsidRPr="00E804C9">
        <w:rPr>
          <w:noProof/>
        </w:rPr>
        <w:t xml:space="preserve"> message is used to command the release of an RRC connection</w:t>
      </w:r>
      <w:r w:rsidR="002E2F4B" w:rsidRPr="00E804C9">
        <w:rPr>
          <w:noProof/>
        </w:rPr>
        <w:t>, or to complete an UP-EDT procedure</w:t>
      </w:r>
      <w:r w:rsidRPr="00E804C9">
        <w:rPr>
          <w:noProof/>
        </w:rPr>
        <w:t>.</w:t>
      </w:r>
    </w:p>
    <w:p w14:paraId="24965B28" w14:textId="77777777" w:rsidR="009722D5" w:rsidRPr="00E804C9" w:rsidRDefault="009722D5" w:rsidP="009722D5">
      <w:pPr>
        <w:pStyle w:val="B1"/>
        <w:keepNext/>
        <w:keepLines/>
      </w:pPr>
      <w:r w:rsidRPr="00E804C9">
        <w:t>Signalling radio bearer: SRB1</w:t>
      </w:r>
    </w:p>
    <w:p w14:paraId="3733CBCC" w14:textId="77777777" w:rsidR="009722D5" w:rsidRPr="00E804C9" w:rsidRDefault="009722D5" w:rsidP="009722D5">
      <w:pPr>
        <w:pStyle w:val="B1"/>
        <w:keepNext/>
        <w:keepLines/>
      </w:pPr>
      <w:r w:rsidRPr="00E804C9">
        <w:t>RLC-SAP: AM</w:t>
      </w:r>
    </w:p>
    <w:p w14:paraId="591E28C6" w14:textId="77777777" w:rsidR="009722D5" w:rsidRPr="00E804C9" w:rsidRDefault="009722D5" w:rsidP="009722D5">
      <w:pPr>
        <w:pStyle w:val="B1"/>
        <w:keepNext/>
        <w:keepLines/>
      </w:pPr>
      <w:r w:rsidRPr="00E804C9">
        <w:t>Logical channel: DCCH</w:t>
      </w:r>
    </w:p>
    <w:p w14:paraId="750F21B2" w14:textId="77777777" w:rsidR="009722D5" w:rsidRPr="00E804C9" w:rsidRDefault="009722D5" w:rsidP="009722D5">
      <w:pPr>
        <w:pStyle w:val="B1"/>
        <w:keepNext/>
        <w:keepLines/>
      </w:pPr>
      <w:r w:rsidRPr="00E804C9">
        <w:t>Direction: E</w:t>
      </w:r>
      <w:r w:rsidRPr="00E804C9">
        <w:noBreakHyphen/>
        <w:t>UTRAN to UE</w:t>
      </w:r>
    </w:p>
    <w:p w14:paraId="608CADD6" w14:textId="77777777" w:rsidR="009722D5" w:rsidRPr="00E804C9" w:rsidRDefault="009722D5" w:rsidP="009722D5">
      <w:pPr>
        <w:pStyle w:val="TH"/>
        <w:rPr>
          <w:bCs/>
          <w:i/>
          <w:iCs/>
        </w:rPr>
      </w:pPr>
      <w:r w:rsidRPr="00E804C9">
        <w:rPr>
          <w:bCs/>
          <w:i/>
          <w:iCs/>
          <w:noProof/>
        </w:rPr>
        <w:t>RRCConnectionRelease message</w:t>
      </w:r>
    </w:p>
    <w:p w14:paraId="0FF5D478" w14:textId="77777777" w:rsidR="009722D5" w:rsidRPr="00E804C9" w:rsidRDefault="009722D5" w:rsidP="009722D5">
      <w:pPr>
        <w:pStyle w:val="PL"/>
        <w:shd w:val="clear" w:color="auto" w:fill="E6E6E6"/>
      </w:pPr>
      <w:r w:rsidRPr="00E804C9">
        <w:t>-- ASN1START</w:t>
      </w:r>
    </w:p>
    <w:p w14:paraId="64E4BE62" w14:textId="77777777" w:rsidR="009722D5" w:rsidRPr="00E804C9" w:rsidRDefault="009722D5" w:rsidP="009722D5">
      <w:pPr>
        <w:pStyle w:val="PL"/>
        <w:shd w:val="clear" w:color="auto" w:fill="E6E6E6"/>
      </w:pPr>
    </w:p>
    <w:p w14:paraId="366897AF" w14:textId="77777777" w:rsidR="009722D5" w:rsidRPr="00E804C9" w:rsidRDefault="009722D5" w:rsidP="009722D5">
      <w:pPr>
        <w:pStyle w:val="PL"/>
        <w:shd w:val="clear" w:color="auto" w:fill="E6E6E6"/>
      </w:pPr>
      <w:r w:rsidRPr="00E804C9">
        <w:t>RRCConnectionRelease ::=</w:t>
      </w:r>
      <w:r w:rsidRPr="00E804C9">
        <w:tab/>
      </w:r>
      <w:r w:rsidRPr="00E804C9">
        <w:tab/>
      </w:r>
      <w:r w:rsidRPr="00E804C9">
        <w:tab/>
        <w:t>SEQUENCE {</w:t>
      </w:r>
    </w:p>
    <w:p w14:paraId="658FE57F" w14:textId="77777777" w:rsidR="009722D5" w:rsidRPr="00E804C9" w:rsidRDefault="009722D5" w:rsidP="009722D5">
      <w:pPr>
        <w:pStyle w:val="PL"/>
        <w:shd w:val="clear" w:color="auto" w:fill="E6E6E6"/>
        <w:rPr>
          <w:snapToGrid w:val="0"/>
          <w:lang w:val="fr-FR"/>
        </w:rPr>
      </w:pPr>
      <w:r w:rsidRPr="00E804C9">
        <w:rPr>
          <w:snapToGrid w:val="0"/>
        </w:rPr>
        <w:tab/>
      </w:r>
      <w:r w:rsidRPr="00E804C9">
        <w:rPr>
          <w:snapToGrid w:val="0"/>
          <w:lang w:val="fr-FR"/>
        </w:rPr>
        <w:t>rrc-TransactionIdentifier</w:t>
      </w:r>
      <w:r w:rsidRPr="00E804C9">
        <w:rPr>
          <w:snapToGrid w:val="0"/>
          <w:lang w:val="fr-FR"/>
        </w:rPr>
        <w:tab/>
      </w:r>
      <w:r w:rsidRPr="00E804C9">
        <w:rPr>
          <w:snapToGrid w:val="0"/>
          <w:lang w:val="fr-FR"/>
        </w:rPr>
        <w:tab/>
      </w:r>
      <w:r w:rsidRPr="00E804C9">
        <w:rPr>
          <w:snapToGrid w:val="0"/>
          <w:lang w:val="fr-FR"/>
        </w:rPr>
        <w:tab/>
        <w:t>RRC-TransactionIdentifier,</w:t>
      </w:r>
    </w:p>
    <w:p w14:paraId="5C641991" w14:textId="77777777" w:rsidR="009722D5" w:rsidRPr="00E804C9" w:rsidRDefault="009722D5" w:rsidP="009722D5">
      <w:pPr>
        <w:pStyle w:val="PL"/>
        <w:shd w:val="clear" w:color="auto" w:fill="E6E6E6"/>
        <w:rPr>
          <w:lang w:val="fr-FR"/>
        </w:rPr>
      </w:pPr>
      <w:r w:rsidRPr="00E804C9">
        <w:rPr>
          <w:lang w:val="fr-FR"/>
        </w:rPr>
        <w:tab/>
        <w:t>criticalExtensions</w:t>
      </w:r>
      <w:r w:rsidRPr="00E804C9">
        <w:rPr>
          <w:lang w:val="fr-FR"/>
        </w:rPr>
        <w:tab/>
      </w:r>
      <w:r w:rsidRPr="00E804C9">
        <w:rPr>
          <w:lang w:val="fr-FR"/>
        </w:rPr>
        <w:tab/>
      </w:r>
      <w:r w:rsidRPr="00E804C9">
        <w:rPr>
          <w:lang w:val="fr-FR"/>
        </w:rPr>
        <w:tab/>
      </w:r>
      <w:r w:rsidRPr="00E804C9">
        <w:rPr>
          <w:lang w:val="fr-FR"/>
        </w:rPr>
        <w:tab/>
      </w:r>
      <w:r w:rsidRPr="00E804C9">
        <w:rPr>
          <w:lang w:val="fr-FR"/>
        </w:rPr>
        <w:tab/>
        <w:t>CHOICE {</w:t>
      </w:r>
    </w:p>
    <w:p w14:paraId="0735C71E" w14:textId="77777777" w:rsidR="009722D5" w:rsidRPr="00E804C9" w:rsidRDefault="009722D5" w:rsidP="009722D5">
      <w:pPr>
        <w:pStyle w:val="PL"/>
        <w:shd w:val="clear" w:color="auto" w:fill="E6E6E6"/>
      </w:pPr>
      <w:r w:rsidRPr="00E804C9">
        <w:rPr>
          <w:lang w:val="fr-FR"/>
        </w:rPr>
        <w:tab/>
      </w:r>
      <w:r w:rsidRPr="00E804C9">
        <w:rPr>
          <w:lang w:val="fr-FR"/>
        </w:rPr>
        <w:tab/>
      </w:r>
      <w:r w:rsidRPr="00E804C9">
        <w:t>c1</w:t>
      </w:r>
      <w:r w:rsidRPr="00E804C9">
        <w:tab/>
      </w:r>
      <w:r w:rsidRPr="00E804C9">
        <w:tab/>
      </w:r>
      <w:r w:rsidRPr="00E804C9">
        <w:tab/>
      </w:r>
      <w:r w:rsidRPr="00E804C9">
        <w:tab/>
      </w:r>
      <w:r w:rsidRPr="00E804C9">
        <w:tab/>
      </w:r>
      <w:r w:rsidRPr="00E804C9">
        <w:tab/>
      </w:r>
      <w:r w:rsidRPr="00E804C9">
        <w:tab/>
      </w:r>
      <w:r w:rsidRPr="00E804C9">
        <w:tab/>
      </w:r>
      <w:r w:rsidRPr="00E804C9">
        <w:tab/>
        <w:t>CHOICE {</w:t>
      </w:r>
    </w:p>
    <w:p w14:paraId="35246B8B" w14:textId="77777777" w:rsidR="009722D5" w:rsidRPr="00E804C9" w:rsidRDefault="009722D5" w:rsidP="009722D5">
      <w:pPr>
        <w:pStyle w:val="PL"/>
        <w:shd w:val="clear" w:color="auto" w:fill="E6E6E6"/>
      </w:pPr>
      <w:r w:rsidRPr="00E804C9">
        <w:tab/>
      </w:r>
      <w:r w:rsidRPr="00E804C9">
        <w:tab/>
      </w:r>
      <w:r w:rsidRPr="00E804C9">
        <w:tab/>
        <w:t>rrcConnectionRelease-r8</w:t>
      </w:r>
      <w:r w:rsidRPr="00E804C9">
        <w:tab/>
      </w:r>
      <w:r w:rsidRPr="00E804C9">
        <w:tab/>
      </w:r>
      <w:r w:rsidRPr="00E804C9">
        <w:tab/>
      </w:r>
      <w:r w:rsidRPr="00E804C9">
        <w:tab/>
        <w:t>RRCConnectionRelease-r8-IEs,</w:t>
      </w:r>
    </w:p>
    <w:p w14:paraId="513E7C53" w14:textId="77777777" w:rsidR="009722D5" w:rsidRPr="00E804C9" w:rsidRDefault="009722D5" w:rsidP="009722D5">
      <w:pPr>
        <w:pStyle w:val="PL"/>
        <w:shd w:val="clear" w:color="auto" w:fill="E6E6E6"/>
      </w:pPr>
      <w:r w:rsidRPr="00E804C9">
        <w:tab/>
      </w:r>
      <w:r w:rsidRPr="00E804C9">
        <w:tab/>
      </w:r>
      <w:r w:rsidRPr="00E804C9">
        <w:tab/>
        <w:t>spare3 NULL, spare2 NULL, spare1 NULL</w:t>
      </w:r>
    </w:p>
    <w:p w14:paraId="65346B45" w14:textId="77777777" w:rsidR="009722D5" w:rsidRPr="00E804C9" w:rsidRDefault="009722D5" w:rsidP="009722D5">
      <w:pPr>
        <w:pStyle w:val="PL"/>
        <w:shd w:val="clear" w:color="auto" w:fill="E6E6E6"/>
      </w:pPr>
      <w:r w:rsidRPr="00E804C9">
        <w:tab/>
      </w:r>
      <w:r w:rsidRPr="00E804C9">
        <w:tab/>
        <w:t>},</w:t>
      </w:r>
    </w:p>
    <w:p w14:paraId="27041E38" w14:textId="77777777" w:rsidR="009722D5" w:rsidRPr="00E804C9" w:rsidRDefault="009722D5" w:rsidP="009722D5">
      <w:pPr>
        <w:pStyle w:val="PL"/>
        <w:shd w:val="clear" w:color="auto" w:fill="E6E6E6"/>
      </w:pPr>
      <w:r w:rsidRPr="00E804C9">
        <w:tab/>
      </w:r>
      <w:r w:rsidRPr="00E804C9">
        <w:tab/>
        <w:t>criticalExtensionsFuture</w:t>
      </w:r>
      <w:r w:rsidRPr="00E804C9">
        <w:tab/>
      </w:r>
      <w:r w:rsidRPr="00E804C9">
        <w:tab/>
      </w:r>
      <w:r w:rsidRPr="00E804C9">
        <w:tab/>
        <w:t>SEQUENCE {}</w:t>
      </w:r>
    </w:p>
    <w:p w14:paraId="64081040" w14:textId="77777777" w:rsidR="009722D5" w:rsidRPr="00E804C9" w:rsidRDefault="009722D5" w:rsidP="009722D5">
      <w:pPr>
        <w:pStyle w:val="PL"/>
        <w:shd w:val="clear" w:color="auto" w:fill="E6E6E6"/>
      </w:pPr>
      <w:r w:rsidRPr="00E804C9">
        <w:tab/>
        <w:t>}</w:t>
      </w:r>
    </w:p>
    <w:p w14:paraId="24645326" w14:textId="77777777" w:rsidR="009722D5" w:rsidRPr="00E804C9" w:rsidRDefault="009722D5" w:rsidP="009722D5">
      <w:pPr>
        <w:pStyle w:val="PL"/>
        <w:shd w:val="clear" w:color="auto" w:fill="E6E6E6"/>
      </w:pPr>
      <w:r w:rsidRPr="00E804C9">
        <w:t>}</w:t>
      </w:r>
    </w:p>
    <w:p w14:paraId="37D6A1DC" w14:textId="77777777" w:rsidR="009722D5" w:rsidRPr="00E804C9" w:rsidRDefault="009722D5" w:rsidP="009722D5">
      <w:pPr>
        <w:pStyle w:val="PL"/>
        <w:shd w:val="clear" w:color="auto" w:fill="E6E6E6"/>
      </w:pPr>
    </w:p>
    <w:p w14:paraId="400C5295" w14:textId="77777777" w:rsidR="009722D5" w:rsidRPr="00E804C9" w:rsidRDefault="009722D5" w:rsidP="009722D5">
      <w:pPr>
        <w:pStyle w:val="PL"/>
        <w:shd w:val="clear" w:color="auto" w:fill="E6E6E6"/>
      </w:pPr>
      <w:r w:rsidRPr="00E804C9">
        <w:t>RRCConnectionRelease-r8-IEs ::=</w:t>
      </w:r>
      <w:r w:rsidRPr="00E804C9">
        <w:tab/>
      </w:r>
      <w:r w:rsidRPr="00E804C9">
        <w:tab/>
        <w:t>SEQUENCE {</w:t>
      </w:r>
    </w:p>
    <w:p w14:paraId="33C8F9EB" w14:textId="77777777" w:rsidR="009722D5" w:rsidRPr="00E804C9" w:rsidRDefault="009722D5" w:rsidP="009722D5">
      <w:pPr>
        <w:pStyle w:val="PL"/>
        <w:shd w:val="clear" w:color="auto" w:fill="E6E6E6"/>
        <w:rPr>
          <w:snapToGrid w:val="0"/>
        </w:rPr>
      </w:pPr>
      <w:r w:rsidRPr="00E804C9">
        <w:rPr>
          <w:snapToGrid w:val="0"/>
        </w:rPr>
        <w:tab/>
        <w:t>releaseCause</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ReleaseCause,</w:t>
      </w:r>
    </w:p>
    <w:p w14:paraId="40287367" w14:textId="77777777" w:rsidR="009722D5" w:rsidRPr="00E804C9" w:rsidRDefault="009722D5" w:rsidP="009722D5">
      <w:pPr>
        <w:pStyle w:val="PL"/>
        <w:shd w:val="clear" w:color="auto" w:fill="E6E6E6"/>
      </w:pPr>
      <w:r w:rsidRPr="00E804C9">
        <w:tab/>
        <w:t>redirectedCarrierInfo</w:t>
      </w:r>
      <w:r w:rsidRPr="00E804C9">
        <w:tab/>
      </w:r>
      <w:r w:rsidRPr="00E804C9">
        <w:tab/>
      </w:r>
      <w:r w:rsidRPr="00E804C9">
        <w:tab/>
      </w:r>
      <w:r w:rsidRPr="00E804C9">
        <w:tab/>
        <w:t>RedirectedCarrierInfo</w:t>
      </w:r>
      <w:r w:rsidRPr="00E804C9">
        <w:tab/>
      </w:r>
      <w:r w:rsidRPr="00E804C9">
        <w:tab/>
      </w:r>
      <w:r w:rsidRPr="00E804C9">
        <w:tab/>
      </w:r>
      <w:r w:rsidRPr="00E804C9">
        <w:tab/>
        <w:t>OPTIONAL,</w:t>
      </w:r>
      <w:r w:rsidRPr="00E804C9">
        <w:tab/>
        <w:t>-- Need ON</w:t>
      </w:r>
    </w:p>
    <w:p w14:paraId="6AE017BF" w14:textId="77777777" w:rsidR="009722D5" w:rsidRPr="00E804C9" w:rsidRDefault="009722D5" w:rsidP="009722D5">
      <w:pPr>
        <w:pStyle w:val="PL"/>
        <w:shd w:val="clear" w:color="auto" w:fill="E6E6E6"/>
      </w:pPr>
      <w:r w:rsidRPr="00E804C9">
        <w:tab/>
        <w:t>idleModeMobilityControlInfo</w:t>
      </w:r>
      <w:r w:rsidRPr="00E804C9">
        <w:tab/>
      </w:r>
      <w:r w:rsidRPr="00E804C9">
        <w:tab/>
      </w:r>
      <w:r w:rsidRPr="00E804C9">
        <w:tab/>
        <w:t>IdleModeMobilityControlInfo</w:t>
      </w:r>
      <w:r w:rsidRPr="00E804C9">
        <w:tab/>
      </w:r>
      <w:r w:rsidRPr="00E804C9">
        <w:tab/>
      </w:r>
      <w:r w:rsidRPr="00E804C9">
        <w:tab/>
        <w:t>OPTIONAL,</w:t>
      </w:r>
      <w:r w:rsidRPr="00E804C9">
        <w:tab/>
        <w:t>-- Need OP</w:t>
      </w:r>
    </w:p>
    <w:p w14:paraId="31FBF8B8"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RRCConnectionRelease-v890-IEs</w:t>
      </w:r>
      <w:r w:rsidRPr="00E804C9">
        <w:tab/>
      </w:r>
      <w:r w:rsidRPr="00E804C9">
        <w:tab/>
        <w:t>OPTIONAL</w:t>
      </w:r>
    </w:p>
    <w:p w14:paraId="2A8167E9" w14:textId="77777777" w:rsidR="009722D5" w:rsidRPr="00E804C9" w:rsidRDefault="009722D5" w:rsidP="009722D5">
      <w:pPr>
        <w:pStyle w:val="PL"/>
        <w:shd w:val="clear" w:color="auto" w:fill="E6E6E6"/>
      </w:pPr>
      <w:r w:rsidRPr="00E804C9">
        <w:t>}</w:t>
      </w:r>
    </w:p>
    <w:p w14:paraId="417C30E8" w14:textId="77777777" w:rsidR="009722D5" w:rsidRPr="00E804C9" w:rsidRDefault="009722D5" w:rsidP="009722D5">
      <w:pPr>
        <w:pStyle w:val="PL"/>
        <w:shd w:val="clear" w:color="auto" w:fill="E6E6E6"/>
      </w:pPr>
    </w:p>
    <w:p w14:paraId="546D1743" w14:textId="77777777" w:rsidR="009722D5" w:rsidRPr="00E804C9" w:rsidRDefault="009722D5" w:rsidP="009722D5">
      <w:pPr>
        <w:pStyle w:val="PL"/>
        <w:shd w:val="clear" w:color="auto" w:fill="E6E6E6"/>
      </w:pPr>
      <w:r w:rsidRPr="00E804C9">
        <w:t>RRCConnectionRelease-v890-IEs ::=</w:t>
      </w:r>
      <w:r w:rsidRPr="00E804C9">
        <w:tab/>
        <w:t>SEQUENCE {</w:t>
      </w:r>
    </w:p>
    <w:p w14:paraId="78223D27"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 (CONTAINING RRCConnectionRelease-v9e0-IEs)</w:t>
      </w:r>
      <w:r w:rsidRPr="00E804C9">
        <w:tab/>
        <w:t>OPTIONAL,</w:t>
      </w:r>
    </w:p>
    <w:p w14:paraId="5490FCE0"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RRCConnectionRelease-v920-IEs</w:t>
      </w:r>
      <w:r w:rsidRPr="00E804C9">
        <w:tab/>
      </w:r>
      <w:r w:rsidRPr="00E804C9">
        <w:tab/>
        <w:t>OPTIONAL</w:t>
      </w:r>
    </w:p>
    <w:p w14:paraId="5941F304" w14:textId="77777777" w:rsidR="009722D5" w:rsidRPr="00E804C9" w:rsidRDefault="009722D5" w:rsidP="009722D5">
      <w:pPr>
        <w:pStyle w:val="PL"/>
        <w:shd w:val="clear" w:color="auto" w:fill="E6E6E6"/>
      </w:pPr>
      <w:r w:rsidRPr="00E804C9">
        <w:t>}</w:t>
      </w:r>
    </w:p>
    <w:p w14:paraId="5214D1E5" w14:textId="77777777" w:rsidR="009722D5" w:rsidRPr="00E804C9" w:rsidRDefault="009722D5" w:rsidP="009722D5">
      <w:pPr>
        <w:pStyle w:val="PL"/>
        <w:shd w:val="clear" w:color="auto" w:fill="E6E6E6"/>
      </w:pPr>
    </w:p>
    <w:p w14:paraId="03C5182F" w14:textId="77777777" w:rsidR="009722D5" w:rsidRPr="00E804C9" w:rsidRDefault="009722D5" w:rsidP="009722D5">
      <w:pPr>
        <w:pStyle w:val="PL"/>
        <w:shd w:val="clear" w:color="auto" w:fill="E6E6E6"/>
      </w:pPr>
      <w:r w:rsidRPr="00E804C9">
        <w:t>-- Late non critical extensions</w:t>
      </w:r>
    </w:p>
    <w:p w14:paraId="3B3D7C52" w14:textId="77777777" w:rsidR="009722D5" w:rsidRPr="00E804C9" w:rsidRDefault="009722D5" w:rsidP="009722D5">
      <w:pPr>
        <w:pStyle w:val="PL"/>
        <w:shd w:val="clear" w:color="auto" w:fill="E6E6E6"/>
      </w:pPr>
      <w:r w:rsidRPr="00E804C9">
        <w:t>RRCConnectionRelease-v9e0-IEs ::= SEQUENCE {</w:t>
      </w:r>
    </w:p>
    <w:p w14:paraId="40D726F0" w14:textId="77777777" w:rsidR="009722D5" w:rsidRPr="00E804C9" w:rsidRDefault="009722D5" w:rsidP="009722D5">
      <w:pPr>
        <w:pStyle w:val="PL"/>
        <w:shd w:val="clear" w:color="auto" w:fill="E6E6E6"/>
      </w:pPr>
      <w:r w:rsidRPr="00E804C9">
        <w:tab/>
        <w:t>redirectedCarrierInfo-v9e0</w:t>
      </w:r>
      <w:r w:rsidRPr="00E804C9">
        <w:tab/>
      </w:r>
      <w:r w:rsidRPr="00E804C9">
        <w:tab/>
      </w:r>
      <w:r w:rsidRPr="00E804C9">
        <w:tab/>
        <w:t>RedirectedCarrierInfo-v9e0</w:t>
      </w:r>
      <w:r w:rsidRPr="00E804C9">
        <w:tab/>
      </w:r>
      <w:r w:rsidRPr="00E804C9">
        <w:tab/>
      </w:r>
      <w:r w:rsidRPr="00E804C9">
        <w:tab/>
        <w:t>OPTIONAL,</w:t>
      </w:r>
      <w:r w:rsidRPr="00E804C9">
        <w:tab/>
        <w:t>-- Cond NoRedirect-r8</w:t>
      </w:r>
    </w:p>
    <w:p w14:paraId="18FD942A" w14:textId="77777777" w:rsidR="009722D5" w:rsidRPr="00E804C9" w:rsidRDefault="009722D5" w:rsidP="009722D5">
      <w:pPr>
        <w:pStyle w:val="PL"/>
        <w:shd w:val="clear" w:color="auto" w:fill="E6E6E6"/>
      </w:pPr>
      <w:r w:rsidRPr="00E804C9">
        <w:lastRenderedPageBreak/>
        <w:tab/>
        <w:t>idleModeMobilityControlInfo-v9e0</w:t>
      </w:r>
      <w:r w:rsidRPr="00E804C9">
        <w:tab/>
        <w:t>IdleModeMobilityControlInfo-v9e0</w:t>
      </w:r>
      <w:r w:rsidRPr="00E804C9">
        <w:tab/>
        <w:t>OPTIONAL,</w:t>
      </w:r>
      <w:r w:rsidRPr="00E804C9">
        <w:tab/>
        <w:t>-- Cond IdleInfoEUTRA</w:t>
      </w:r>
    </w:p>
    <w:p w14:paraId="5329D3F7"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06B59A3A" w14:textId="77777777" w:rsidR="009722D5" w:rsidRPr="00E804C9" w:rsidRDefault="009722D5" w:rsidP="009722D5">
      <w:pPr>
        <w:pStyle w:val="PL"/>
        <w:shd w:val="clear" w:color="auto" w:fill="E6E6E6"/>
      </w:pPr>
      <w:r w:rsidRPr="00E804C9">
        <w:t>}</w:t>
      </w:r>
    </w:p>
    <w:p w14:paraId="7FEA6155" w14:textId="77777777" w:rsidR="009722D5" w:rsidRPr="00E804C9" w:rsidRDefault="009722D5" w:rsidP="009722D5">
      <w:pPr>
        <w:pStyle w:val="PL"/>
        <w:shd w:val="clear" w:color="auto" w:fill="E6E6E6"/>
      </w:pPr>
    </w:p>
    <w:p w14:paraId="5DA4F7E8" w14:textId="77777777" w:rsidR="009722D5" w:rsidRPr="00E804C9" w:rsidRDefault="009722D5" w:rsidP="009722D5">
      <w:pPr>
        <w:pStyle w:val="PL"/>
        <w:shd w:val="clear" w:color="auto" w:fill="E6E6E6"/>
      </w:pPr>
      <w:r w:rsidRPr="00E804C9">
        <w:t>-- Regular non critical extensions</w:t>
      </w:r>
    </w:p>
    <w:p w14:paraId="1CC76D34" w14:textId="77777777" w:rsidR="009722D5" w:rsidRPr="00E804C9" w:rsidRDefault="009722D5" w:rsidP="009722D5">
      <w:pPr>
        <w:pStyle w:val="PL"/>
        <w:shd w:val="clear" w:color="auto" w:fill="E6E6E6"/>
      </w:pPr>
      <w:r w:rsidRPr="00E804C9">
        <w:t>RRCConnectionRelease-v920-IEs ::=</w:t>
      </w:r>
      <w:r w:rsidRPr="00E804C9">
        <w:tab/>
        <w:t>SEQUENCE {</w:t>
      </w:r>
    </w:p>
    <w:p w14:paraId="29B52947" w14:textId="77777777" w:rsidR="009722D5" w:rsidRPr="00E804C9" w:rsidRDefault="009722D5" w:rsidP="009722D5">
      <w:pPr>
        <w:pStyle w:val="PL"/>
        <w:shd w:val="clear" w:color="auto" w:fill="E6E6E6"/>
        <w:tabs>
          <w:tab w:val="clear" w:pos="3072"/>
        </w:tabs>
      </w:pPr>
      <w:r w:rsidRPr="00E804C9">
        <w:tab/>
        <w:t>cellInfoList-r9</w:t>
      </w:r>
      <w:r w:rsidRPr="00E804C9">
        <w:tab/>
      </w:r>
      <w:r w:rsidRPr="00E804C9">
        <w:tab/>
      </w:r>
      <w:r w:rsidRPr="00E804C9">
        <w:tab/>
      </w:r>
      <w:r w:rsidRPr="00E804C9">
        <w:tab/>
      </w:r>
      <w:r w:rsidRPr="00E804C9">
        <w:tab/>
        <w:t>CHOICE {</w:t>
      </w:r>
    </w:p>
    <w:p w14:paraId="25FD43EA" w14:textId="77777777" w:rsidR="009722D5" w:rsidRPr="00E804C9" w:rsidRDefault="009722D5" w:rsidP="009722D5">
      <w:pPr>
        <w:pStyle w:val="PL"/>
        <w:shd w:val="clear" w:color="auto" w:fill="E6E6E6"/>
        <w:tabs>
          <w:tab w:val="clear" w:pos="3072"/>
        </w:tabs>
      </w:pPr>
      <w:r w:rsidRPr="00E804C9">
        <w:tab/>
      </w:r>
      <w:r w:rsidRPr="00E804C9">
        <w:tab/>
        <w:t>geran-r9</w:t>
      </w:r>
      <w:r w:rsidRPr="00E804C9">
        <w:tab/>
      </w:r>
      <w:r w:rsidRPr="00E804C9">
        <w:tab/>
      </w:r>
      <w:r w:rsidRPr="00E804C9">
        <w:tab/>
      </w:r>
      <w:r w:rsidRPr="00E804C9">
        <w:tab/>
      </w:r>
      <w:r w:rsidRPr="00E804C9">
        <w:tab/>
      </w:r>
      <w:r w:rsidRPr="00E804C9">
        <w:tab/>
        <w:t>CellInfoListGERAN-r9,</w:t>
      </w:r>
    </w:p>
    <w:p w14:paraId="0023278D" w14:textId="77777777" w:rsidR="009722D5" w:rsidRPr="00E804C9" w:rsidRDefault="009722D5" w:rsidP="009722D5">
      <w:pPr>
        <w:pStyle w:val="PL"/>
        <w:shd w:val="clear" w:color="auto" w:fill="E6E6E6"/>
        <w:tabs>
          <w:tab w:val="clear" w:pos="3072"/>
        </w:tabs>
      </w:pPr>
      <w:r w:rsidRPr="00E804C9">
        <w:tab/>
      </w:r>
      <w:r w:rsidRPr="00E804C9">
        <w:tab/>
        <w:t>utra-FDD-r9</w:t>
      </w:r>
      <w:r w:rsidRPr="00E804C9">
        <w:tab/>
      </w:r>
      <w:r w:rsidRPr="00E804C9">
        <w:tab/>
      </w:r>
      <w:r w:rsidRPr="00E804C9">
        <w:tab/>
      </w:r>
      <w:r w:rsidRPr="00E804C9">
        <w:tab/>
      </w:r>
      <w:r w:rsidRPr="00E804C9">
        <w:tab/>
      </w:r>
      <w:r w:rsidRPr="00E804C9">
        <w:tab/>
        <w:t>CellInfoListUTRA-FDD-r9,</w:t>
      </w:r>
    </w:p>
    <w:p w14:paraId="5FB100E5" w14:textId="77777777" w:rsidR="009722D5" w:rsidRPr="00E804C9" w:rsidRDefault="009722D5" w:rsidP="009722D5">
      <w:pPr>
        <w:pStyle w:val="PL"/>
        <w:shd w:val="clear" w:color="auto" w:fill="E6E6E6"/>
        <w:tabs>
          <w:tab w:val="clear" w:pos="3072"/>
        </w:tabs>
      </w:pPr>
      <w:r w:rsidRPr="00E804C9">
        <w:tab/>
      </w:r>
      <w:r w:rsidRPr="00E804C9">
        <w:tab/>
        <w:t>utra-TDD-r9</w:t>
      </w:r>
      <w:r w:rsidRPr="00E804C9">
        <w:tab/>
      </w:r>
      <w:r w:rsidRPr="00E804C9">
        <w:tab/>
      </w:r>
      <w:r w:rsidRPr="00E804C9">
        <w:tab/>
      </w:r>
      <w:r w:rsidRPr="00E804C9">
        <w:tab/>
      </w:r>
      <w:r w:rsidRPr="00E804C9">
        <w:tab/>
      </w:r>
      <w:r w:rsidRPr="00E804C9">
        <w:tab/>
        <w:t>CellInfoListUTRA-TDD-r9,</w:t>
      </w:r>
    </w:p>
    <w:p w14:paraId="247C45A2" w14:textId="77777777" w:rsidR="009722D5" w:rsidRPr="00E804C9" w:rsidRDefault="009722D5" w:rsidP="009722D5">
      <w:pPr>
        <w:pStyle w:val="PL"/>
        <w:shd w:val="clear" w:color="auto" w:fill="E6E6E6"/>
        <w:tabs>
          <w:tab w:val="clear" w:pos="3072"/>
        </w:tabs>
      </w:pPr>
      <w:r w:rsidRPr="00E804C9">
        <w:tab/>
      </w:r>
      <w:r w:rsidRPr="00E804C9">
        <w:tab/>
        <w:t>...,</w:t>
      </w:r>
    </w:p>
    <w:p w14:paraId="4E88240E" w14:textId="77777777" w:rsidR="009722D5" w:rsidRPr="00E804C9" w:rsidRDefault="009722D5" w:rsidP="009722D5">
      <w:pPr>
        <w:pStyle w:val="PL"/>
        <w:shd w:val="clear" w:color="auto" w:fill="E6E6E6"/>
        <w:tabs>
          <w:tab w:val="clear" w:pos="3072"/>
        </w:tabs>
      </w:pPr>
      <w:r w:rsidRPr="00E804C9">
        <w:tab/>
      </w:r>
      <w:r w:rsidRPr="00E804C9">
        <w:tab/>
        <w:t>utra-TDD-r10</w:t>
      </w:r>
      <w:r w:rsidRPr="00E804C9">
        <w:tab/>
      </w:r>
      <w:r w:rsidRPr="00E804C9">
        <w:tab/>
      </w:r>
      <w:r w:rsidRPr="00E804C9">
        <w:tab/>
      </w:r>
      <w:r w:rsidRPr="00E804C9">
        <w:tab/>
      </w:r>
      <w:r w:rsidRPr="00E804C9">
        <w:tab/>
        <w:t>CellInfoListUTRA-TDD-r10</w:t>
      </w:r>
    </w:p>
    <w:p w14:paraId="57DBFC82" w14:textId="77777777" w:rsidR="009722D5" w:rsidRPr="00E804C9" w:rsidRDefault="009722D5" w:rsidP="009722D5">
      <w:pPr>
        <w:pStyle w:val="PL"/>
        <w:shd w:val="clear" w:color="auto" w:fill="E6E6E6"/>
        <w:tabs>
          <w:tab w:val="clear" w:pos="3072"/>
        </w:tabs>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Cond Redirection</w:t>
      </w:r>
    </w:p>
    <w:p w14:paraId="2D72F5BF" w14:textId="77777777" w:rsidR="009722D5" w:rsidRPr="00E804C9" w:rsidRDefault="009722D5" w:rsidP="009722D5">
      <w:pPr>
        <w:pStyle w:val="PL"/>
        <w:shd w:val="clear" w:color="auto" w:fill="E6E6E6"/>
        <w:tabs>
          <w:tab w:val="clear" w:pos="3072"/>
        </w:tabs>
      </w:pPr>
      <w:r w:rsidRPr="00E804C9">
        <w:tab/>
        <w:t>nonCriticalExtension</w:t>
      </w:r>
      <w:r w:rsidRPr="00E804C9">
        <w:tab/>
      </w:r>
      <w:r w:rsidRPr="00E804C9">
        <w:tab/>
      </w:r>
      <w:r w:rsidRPr="00E804C9">
        <w:tab/>
        <w:t>RRCConnectionRelease-v1020-IEs</w:t>
      </w:r>
      <w:r w:rsidRPr="00E804C9">
        <w:tab/>
      </w:r>
      <w:r w:rsidRPr="00E804C9">
        <w:tab/>
        <w:t>OPTIONAL</w:t>
      </w:r>
    </w:p>
    <w:p w14:paraId="2E4A7728" w14:textId="77777777" w:rsidR="009722D5" w:rsidRPr="00E804C9" w:rsidRDefault="009722D5" w:rsidP="009722D5">
      <w:pPr>
        <w:pStyle w:val="PL"/>
        <w:shd w:val="clear" w:color="auto" w:fill="E6E6E6"/>
        <w:tabs>
          <w:tab w:val="clear" w:pos="3072"/>
        </w:tabs>
      </w:pPr>
      <w:r w:rsidRPr="00E804C9">
        <w:t>}</w:t>
      </w:r>
    </w:p>
    <w:p w14:paraId="79C9FA0B" w14:textId="77777777" w:rsidR="009722D5" w:rsidRPr="00E804C9" w:rsidRDefault="009722D5" w:rsidP="009722D5">
      <w:pPr>
        <w:pStyle w:val="PL"/>
        <w:shd w:val="clear" w:color="auto" w:fill="E6E6E6"/>
      </w:pPr>
    </w:p>
    <w:p w14:paraId="548A60E5" w14:textId="77777777" w:rsidR="009722D5" w:rsidRPr="00E804C9" w:rsidRDefault="009722D5" w:rsidP="009722D5">
      <w:pPr>
        <w:pStyle w:val="PL"/>
        <w:shd w:val="clear" w:color="auto" w:fill="E6E6E6"/>
      </w:pPr>
      <w:r w:rsidRPr="00E804C9">
        <w:t>RRCConnectionRelease-v1020-IEs ::=</w:t>
      </w:r>
      <w:r w:rsidRPr="00E804C9">
        <w:tab/>
        <w:t>SEQUENCE {</w:t>
      </w:r>
    </w:p>
    <w:p w14:paraId="5BB4166B" w14:textId="77777777" w:rsidR="009722D5" w:rsidRPr="00E804C9" w:rsidRDefault="009722D5" w:rsidP="009722D5">
      <w:pPr>
        <w:pStyle w:val="PL"/>
        <w:shd w:val="clear" w:color="auto" w:fill="E6E6E6"/>
      </w:pPr>
      <w:r w:rsidRPr="00E804C9">
        <w:tab/>
        <w:t>extendedWaitTime-r10</w:t>
      </w:r>
      <w:r w:rsidRPr="00E804C9">
        <w:tab/>
      </w:r>
      <w:r w:rsidRPr="00E804C9">
        <w:tab/>
      </w:r>
      <w:r w:rsidRPr="00E804C9">
        <w:tab/>
      </w:r>
      <w:r w:rsidRPr="00E804C9">
        <w:tab/>
        <w:t>INTEGER (1..1800)</w:t>
      </w:r>
      <w:r w:rsidRPr="00E804C9">
        <w:tab/>
      </w:r>
      <w:r w:rsidRPr="00E804C9">
        <w:tab/>
        <w:t>OPTIONAL,</w:t>
      </w:r>
      <w:r w:rsidRPr="00E804C9">
        <w:tab/>
        <w:t>-- Need ON</w:t>
      </w:r>
    </w:p>
    <w:p w14:paraId="26CCEFEC" w14:textId="77777777" w:rsidR="009722D5" w:rsidRPr="00E804C9" w:rsidRDefault="009722D5" w:rsidP="009722D5">
      <w:pPr>
        <w:pStyle w:val="PL"/>
        <w:shd w:val="clear" w:color="auto" w:fill="E6E6E6"/>
        <w:tabs>
          <w:tab w:val="clear" w:pos="3072"/>
        </w:tabs>
      </w:pPr>
      <w:r w:rsidRPr="00E804C9">
        <w:tab/>
        <w:t>nonCriticalExtension</w:t>
      </w:r>
      <w:r w:rsidRPr="00E804C9">
        <w:tab/>
      </w:r>
      <w:r w:rsidRPr="00E804C9">
        <w:tab/>
      </w:r>
      <w:r w:rsidRPr="00E804C9">
        <w:tab/>
        <w:t>RRCConnectionRelease-v1320-IEs</w:t>
      </w:r>
      <w:r w:rsidRPr="00E804C9">
        <w:tab/>
      </w:r>
      <w:r w:rsidRPr="00E804C9">
        <w:tab/>
      </w:r>
      <w:r w:rsidRPr="00E804C9">
        <w:tab/>
      </w:r>
      <w:r w:rsidRPr="00E804C9">
        <w:tab/>
        <w:t>OPTIONAL</w:t>
      </w:r>
    </w:p>
    <w:p w14:paraId="1F1CFD8A" w14:textId="77777777" w:rsidR="009722D5" w:rsidRPr="00E804C9" w:rsidRDefault="009722D5" w:rsidP="009722D5">
      <w:pPr>
        <w:pStyle w:val="PL"/>
        <w:shd w:val="clear" w:color="auto" w:fill="E6E6E6"/>
        <w:tabs>
          <w:tab w:val="clear" w:pos="3072"/>
        </w:tabs>
      </w:pPr>
      <w:r w:rsidRPr="00E804C9">
        <w:t>}</w:t>
      </w:r>
    </w:p>
    <w:p w14:paraId="36375194" w14:textId="77777777" w:rsidR="009722D5" w:rsidRPr="00E804C9" w:rsidRDefault="009722D5" w:rsidP="009722D5">
      <w:pPr>
        <w:pStyle w:val="PL"/>
        <w:shd w:val="clear" w:color="auto" w:fill="E6E6E6"/>
      </w:pPr>
    </w:p>
    <w:p w14:paraId="03416852" w14:textId="77777777" w:rsidR="009722D5" w:rsidRPr="00E804C9" w:rsidRDefault="009722D5" w:rsidP="009722D5">
      <w:pPr>
        <w:pStyle w:val="PL"/>
        <w:shd w:val="clear" w:color="auto" w:fill="E6E6E6"/>
      </w:pPr>
      <w:r w:rsidRPr="00E804C9">
        <w:t>RRCConnectionRelease-v1320-IEs::=</w:t>
      </w:r>
      <w:r w:rsidRPr="00E804C9">
        <w:tab/>
        <w:t>SEQUENCE {</w:t>
      </w:r>
    </w:p>
    <w:p w14:paraId="7F4BC530" w14:textId="77777777" w:rsidR="009722D5" w:rsidRPr="00E804C9" w:rsidRDefault="009722D5" w:rsidP="009722D5">
      <w:pPr>
        <w:pStyle w:val="PL"/>
        <w:shd w:val="clear" w:color="auto" w:fill="E6E6E6"/>
        <w:rPr>
          <w:snapToGrid w:val="0"/>
        </w:rPr>
      </w:pPr>
      <w:r w:rsidRPr="00E804C9">
        <w:rPr>
          <w:snapToGrid w:val="0"/>
        </w:rPr>
        <w:tab/>
        <w:t>resumeIdentity-r13</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ResumeIdentity-r13</w:t>
      </w:r>
      <w:r w:rsidRPr="00E804C9">
        <w:rPr>
          <w:snapToGrid w:val="0"/>
        </w:rPr>
        <w:tab/>
      </w:r>
      <w:r w:rsidRPr="00E804C9">
        <w:rPr>
          <w:snapToGrid w:val="0"/>
        </w:rPr>
        <w:tab/>
      </w:r>
      <w:r w:rsidRPr="00E804C9">
        <w:rPr>
          <w:snapToGrid w:val="0"/>
        </w:rPr>
        <w:tab/>
      </w:r>
      <w:r w:rsidRPr="00E804C9">
        <w:rPr>
          <w:snapToGrid w:val="0"/>
        </w:rPr>
        <w:tab/>
        <w:t>OPTIONAL,</w:t>
      </w:r>
      <w:r w:rsidRPr="00E804C9">
        <w:rPr>
          <w:snapToGrid w:val="0"/>
        </w:rPr>
        <w:tab/>
      </w:r>
      <w:r w:rsidRPr="00E804C9">
        <w:t>-- Need OR</w:t>
      </w:r>
      <w:r w:rsidR="00497FBE" w:rsidRPr="00E804C9">
        <w:tab/>
      </w:r>
    </w:p>
    <w:p w14:paraId="18D8B382" w14:textId="77777777" w:rsidR="002E2F4B" w:rsidRPr="00E804C9" w:rsidRDefault="009722D5" w:rsidP="002E2F4B">
      <w:pPr>
        <w:pStyle w:val="PL"/>
        <w:shd w:val="clear" w:color="auto" w:fill="E6E6E6"/>
      </w:pPr>
      <w:r w:rsidRPr="00E804C9">
        <w:tab/>
        <w:t>nonCriticalExtension</w:t>
      </w:r>
      <w:r w:rsidRPr="00E804C9">
        <w:tab/>
      </w:r>
      <w:r w:rsidRPr="00E804C9">
        <w:tab/>
      </w:r>
      <w:r w:rsidRPr="00E804C9">
        <w:tab/>
      </w:r>
      <w:r w:rsidRPr="00E804C9">
        <w:tab/>
      </w:r>
      <w:r w:rsidR="002E2F4B" w:rsidRPr="00E804C9">
        <w:t>RRCConnectionRelease-v1530-IEs</w:t>
      </w:r>
      <w:r w:rsidR="002E2F4B" w:rsidRPr="00E804C9">
        <w:tab/>
        <w:t>OPTIONAL</w:t>
      </w:r>
    </w:p>
    <w:p w14:paraId="4C6B5060" w14:textId="77777777" w:rsidR="002E2F4B" w:rsidRPr="00E804C9" w:rsidRDefault="002E2F4B" w:rsidP="002E2F4B">
      <w:pPr>
        <w:pStyle w:val="PL"/>
        <w:shd w:val="clear" w:color="auto" w:fill="E6E6E6"/>
      </w:pPr>
      <w:r w:rsidRPr="00E804C9">
        <w:t>}</w:t>
      </w:r>
    </w:p>
    <w:p w14:paraId="4BF75E06" w14:textId="77777777" w:rsidR="002E2F4B" w:rsidRPr="00E804C9" w:rsidRDefault="002E2F4B" w:rsidP="002E2F4B">
      <w:pPr>
        <w:pStyle w:val="PL"/>
        <w:shd w:val="clear" w:color="auto" w:fill="E6E6E6"/>
      </w:pPr>
    </w:p>
    <w:p w14:paraId="6BDEDC47" w14:textId="77777777" w:rsidR="002E2F4B" w:rsidRPr="00E804C9" w:rsidRDefault="002E2F4B" w:rsidP="002E2F4B">
      <w:pPr>
        <w:pStyle w:val="PL"/>
        <w:shd w:val="clear" w:color="auto" w:fill="E6E6E6"/>
      </w:pPr>
      <w:r w:rsidRPr="00E804C9">
        <w:t>RRCConnectionRelease-v1530-IEs ::=</w:t>
      </w:r>
      <w:r w:rsidRPr="00E804C9">
        <w:tab/>
        <w:t>SEQUENCE {</w:t>
      </w:r>
    </w:p>
    <w:p w14:paraId="5FB5704D" w14:textId="40F84E16" w:rsidR="002E2F4B" w:rsidRPr="00E804C9" w:rsidRDefault="002E2F4B" w:rsidP="002E2F4B">
      <w:pPr>
        <w:pStyle w:val="PL"/>
        <w:shd w:val="clear" w:color="auto" w:fill="E6E6E6"/>
      </w:pPr>
      <w:r w:rsidRPr="00E804C9">
        <w:tab/>
        <w:t>drb-ContinueROHC-r15</w:t>
      </w:r>
      <w:r w:rsidRPr="00E804C9">
        <w:tab/>
      </w:r>
      <w:r w:rsidRPr="00E804C9">
        <w:tab/>
      </w:r>
      <w:r w:rsidRPr="00E804C9">
        <w:tab/>
      </w:r>
      <w:r w:rsidRPr="00E804C9">
        <w:tab/>
        <w:t>ENUMERATED {true}</w:t>
      </w:r>
      <w:r w:rsidRPr="00E804C9">
        <w:tab/>
      </w:r>
      <w:r w:rsidRPr="00E804C9">
        <w:tab/>
      </w:r>
      <w:r w:rsidRPr="00E804C9">
        <w:tab/>
        <w:t>OPTIONAL,</w:t>
      </w:r>
      <w:r w:rsidRPr="00E804C9">
        <w:tab/>
        <w:t>-- Cond UP-EDT</w:t>
      </w:r>
      <w:r w:rsidR="00C068FF" w:rsidRPr="00E804C9">
        <w:t>orPUR</w:t>
      </w:r>
    </w:p>
    <w:p w14:paraId="4EA21203" w14:textId="77777777" w:rsidR="002E2F4B" w:rsidRPr="00E804C9" w:rsidRDefault="002E2F4B" w:rsidP="002E2F4B">
      <w:pPr>
        <w:pStyle w:val="PL"/>
        <w:shd w:val="clear" w:color="auto" w:fill="E6E6E6"/>
      </w:pPr>
      <w:r w:rsidRPr="00E804C9">
        <w:tab/>
        <w:t>nextHopChainingCount-r15</w:t>
      </w:r>
      <w:r w:rsidRPr="00E804C9">
        <w:tab/>
      </w:r>
      <w:r w:rsidRPr="00E804C9">
        <w:tab/>
      </w:r>
      <w:r w:rsidRPr="00E804C9">
        <w:tab/>
        <w:t>NextHopChainingCount</w:t>
      </w:r>
      <w:r w:rsidRPr="00E804C9">
        <w:tab/>
      </w:r>
      <w:r w:rsidRPr="00E804C9">
        <w:tab/>
        <w:t>OPTIONAL,</w:t>
      </w:r>
      <w:r w:rsidRPr="00E804C9">
        <w:tab/>
        <w:t xml:space="preserve">-- Cond </w:t>
      </w:r>
      <w:r w:rsidR="004B313C" w:rsidRPr="00E804C9">
        <w:t>EarlySec</w:t>
      </w:r>
    </w:p>
    <w:p w14:paraId="3A99E757" w14:textId="77777777" w:rsidR="00BB7267" w:rsidRPr="00E804C9" w:rsidRDefault="008A46A5" w:rsidP="00BB7267">
      <w:pPr>
        <w:pStyle w:val="PL"/>
        <w:shd w:val="clear" w:color="auto" w:fill="E6E6E6"/>
      </w:pPr>
      <w:r w:rsidRPr="00E804C9">
        <w:tab/>
        <w:t>measIdleConfig-r15</w:t>
      </w:r>
      <w:r w:rsidRPr="00E804C9">
        <w:tab/>
      </w:r>
      <w:r w:rsidRPr="00E804C9">
        <w:tab/>
      </w:r>
      <w:r w:rsidRPr="00E804C9">
        <w:tab/>
      </w:r>
      <w:r w:rsidRPr="00E804C9">
        <w:tab/>
      </w:r>
      <w:r w:rsidRPr="00E804C9">
        <w:tab/>
        <w:t>MeasIdleConfigDedicated-r15</w:t>
      </w:r>
      <w:r w:rsidRPr="00E804C9">
        <w:tab/>
        <w:t>OPTIONAL,</w:t>
      </w:r>
      <w:r w:rsidRPr="00E804C9">
        <w:tab/>
        <w:t>-- Need ON</w:t>
      </w:r>
    </w:p>
    <w:p w14:paraId="3D4CBDD0" w14:textId="77777777" w:rsidR="00BB7267" w:rsidRPr="00E804C9" w:rsidRDefault="00BB7267" w:rsidP="00BB7267">
      <w:pPr>
        <w:pStyle w:val="PL"/>
        <w:shd w:val="clear" w:color="auto" w:fill="E6E6E6"/>
      </w:pPr>
      <w:r w:rsidRPr="00E804C9">
        <w:tab/>
        <w:t>rrc-InactiveConfig-r15</w:t>
      </w:r>
      <w:r w:rsidRPr="00E804C9">
        <w:tab/>
      </w:r>
      <w:r w:rsidRPr="00E804C9">
        <w:tab/>
      </w:r>
      <w:r w:rsidRPr="00E804C9">
        <w:tab/>
      </w:r>
      <w:r w:rsidRPr="00E804C9">
        <w:tab/>
        <w:t>RRC-InactiveConfig-r15</w:t>
      </w:r>
      <w:r w:rsidRPr="00E804C9">
        <w:tab/>
      </w:r>
      <w:r w:rsidRPr="00E804C9">
        <w:tab/>
        <w:t>OPTIONAL,</w:t>
      </w:r>
      <w:r w:rsidRPr="00E804C9">
        <w:tab/>
        <w:t>-- Need OR</w:t>
      </w:r>
    </w:p>
    <w:p w14:paraId="441A99CC" w14:textId="77777777" w:rsidR="00BB7267" w:rsidRPr="00E804C9" w:rsidRDefault="00BB7267" w:rsidP="00BB7267">
      <w:pPr>
        <w:pStyle w:val="PL"/>
        <w:shd w:val="clear" w:color="auto" w:fill="E6E6E6"/>
      </w:pPr>
      <w:r w:rsidRPr="00E804C9">
        <w:tab/>
        <w:t>cn</w:t>
      </w:r>
      <w:r w:rsidR="00127BCD" w:rsidRPr="00E804C9">
        <w:t>-</w:t>
      </w:r>
      <w:r w:rsidRPr="00E804C9">
        <w:t>Type-r15</w:t>
      </w:r>
      <w:r w:rsidRPr="00E804C9">
        <w:tab/>
      </w:r>
      <w:r w:rsidRPr="00E804C9">
        <w:tab/>
      </w:r>
      <w:r w:rsidRPr="00E804C9">
        <w:tab/>
      </w:r>
      <w:r w:rsidRPr="00E804C9">
        <w:tab/>
      </w:r>
      <w:r w:rsidRPr="00E804C9">
        <w:tab/>
      </w:r>
      <w:r w:rsidRPr="00E804C9">
        <w:tab/>
      </w:r>
      <w:r w:rsidRPr="00E804C9">
        <w:tab/>
        <w:t>ENUMERATED {epc,fivegc}</w:t>
      </w:r>
      <w:r w:rsidRPr="00E804C9">
        <w:tab/>
      </w:r>
      <w:r w:rsidRPr="00E804C9">
        <w:tab/>
        <w:t>OPTIONAL,</w:t>
      </w:r>
      <w:r w:rsidRPr="00E804C9">
        <w:tab/>
        <w:t>-- Need OR</w:t>
      </w:r>
    </w:p>
    <w:p w14:paraId="4B8AFAA7" w14:textId="77777777" w:rsidR="009722D5" w:rsidRPr="00E804C9" w:rsidRDefault="002E2F4B" w:rsidP="00BB7267">
      <w:pPr>
        <w:pStyle w:val="PL"/>
        <w:shd w:val="clear" w:color="auto" w:fill="E6E6E6"/>
      </w:pPr>
      <w:r w:rsidRPr="00E804C9">
        <w:tab/>
        <w:t>nonCriticalExtension</w:t>
      </w:r>
      <w:r w:rsidRPr="00E804C9">
        <w:tab/>
      </w:r>
      <w:r w:rsidRPr="00E804C9">
        <w:tab/>
      </w:r>
      <w:r w:rsidRPr="00E804C9">
        <w:tab/>
      </w:r>
      <w:r w:rsidRPr="00E804C9">
        <w:tab/>
      </w:r>
      <w:r w:rsidR="0081323C" w:rsidRPr="00E804C9">
        <w:rPr>
          <w:lang w:eastAsia="sv-SE"/>
        </w:rPr>
        <w:t>RRCConnectionRelease-v15</w:t>
      </w:r>
      <w:r w:rsidR="00FE45F0" w:rsidRPr="00E804C9">
        <w:rPr>
          <w:lang w:eastAsia="sv-SE"/>
        </w:rPr>
        <w:t>4</w:t>
      </w:r>
      <w:r w:rsidR="0081323C" w:rsidRPr="00E804C9">
        <w:rPr>
          <w:lang w:eastAsia="sv-SE"/>
        </w:rPr>
        <w:t>0-IEs</w:t>
      </w:r>
      <w:r w:rsidR="009722D5" w:rsidRPr="00E804C9">
        <w:tab/>
      </w:r>
      <w:r w:rsidR="009722D5" w:rsidRPr="00E804C9">
        <w:tab/>
      </w:r>
      <w:r w:rsidR="009722D5" w:rsidRPr="00E804C9">
        <w:tab/>
        <w:t>OPTIONAL</w:t>
      </w:r>
    </w:p>
    <w:p w14:paraId="2DBEC6D0" w14:textId="77777777" w:rsidR="009722D5" w:rsidRPr="00E804C9" w:rsidRDefault="009722D5" w:rsidP="009722D5">
      <w:pPr>
        <w:pStyle w:val="PL"/>
        <w:shd w:val="clear" w:color="auto" w:fill="E6E6E6"/>
      </w:pPr>
      <w:r w:rsidRPr="00E804C9">
        <w:t>}</w:t>
      </w:r>
    </w:p>
    <w:p w14:paraId="0ADDF3DB" w14:textId="77777777" w:rsidR="0081323C" w:rsidRPr="00E804C9" w:rsidRDefault="0081323C" w:rsidP="00B5106F">
      <w:pPr>
        <w:pStyle w:val="PL"/>
        <w:shd w:val="clear" w:color="auto" w:fill="E6E6E6"/>
      </w:pPr>
    </w:p>
    <w:p w14:paraId="7FE0C74F" w14:textId="77777777" w:rsidR="0081323C" w:rsidRPr="00E804C9" w:rsidRDefault="0081323C" w:rsidP="00B5106F">
      <w:pPr>
        <w:pStyle w:val="PL"/>
        <w:shd w:val="clear" w:color="auto" w:fill="E6E6E6"/>
      </w:pPr>
      <w:r w:rsidRPr="00E804C9">
        <w:t>RRCConnectionRelease-v15</w:t>
      </w:r>
      <w:r w:rsidR="00FE45F0" w:rsidRPr="00E804C9">
        <w:t>4</w:t>
      </w:r>
      <w:r w:rsidRPr="00E804C9">
        <w:t>0-IEs ::=</w:t>
      </w:r>
      <w:r w:rsidRPr="00E804C9">
        <w:tab/>
        <w:t>SEQUENCE {</w:t>
      </w:r>
    </w:p>
    <w:p w14:paraId="6D4B2F16" w14:textId="77777777" w:rsidR="0081323C" w:rsidRPr="00E804C9" w:rsidRDefault="0081323C" w:rsidP="00B5106F">
      <w:pPr>
        <w:pStyle w:val="PL"/>
        <w:shd w:val="clear" w:color="auto" w:fill="E6E6E6"/>
      </w:pPr>
      <w:r w:rsidRPr="00E804C9">
        <w:tab/>
        <w:t>waitTime</w:t>
      </w:r>
      <w:r w:rsidRPr="00E804C9">
        <w:tab/>
      </w:r>
      <w:r w:rsidRPr="00E804C9">
        <w:tab/>
      </w:r>
      <w:r w:rsidRPr="00E804C9">
        <w:tab/>
      </w:r>
      <w:r w:rsidRPr="00E804C9">
        <w:tab/>
      </w:r>
      <w:r w:rsidRPr="00E804C9">
        <w:tab/>
      </w:r>
      <w:r w:rsidRPr="00E804C9">
        <w:tab/>
      </w:r>
      <w:r w:rsidRPr="00E804C9">
        <w:tab/>
        <w:t>INTEGER (1..16)</w:t>
      </w:r>
      <w:r w:rsidRPr="00E804C9">
        <w:tab/>
      </w:r>
      <w:r w:rsidRPr="00E804C9">
        <w:tab/>
        <w:t xml:space="preserve">OPTIONAL, -- </w:t>
      </w:r>
      <w:r w:rsidR="00D07638" w:rsidRPr="00E804C9">
        <w:t>Cond 5GC</w:t>
      </w:r>
    </w:p>
    <w:p w14:paraId="785A55E6" w14:textId="77777777" w:rsidR="00AA5063" w:rsidRPr="00E804C9" w:rsidRDefault="0081323C" w:rsidP="00AA5063">
      <w:pPr>
        <w:pStyle w:val="PL"/>
        <w:shd w:val="clear" w:color="auto" w:fill="E6E6E6"/>
      </w:pPr>
      <w:r w:rsidRPr="00E804C9">
        <w:tab/>
        <w:t>nonCriticalExtension</w:t>
      </w:r>
      <w:r w:rsidRPr="00E804C9">
        <w:tab/>
      </w:r>
      <w:r w:rsidRPr="00E804C9">
        <w:tab/>
      </w:r>
      <w:r w:rsidRPr="00E804C9">
        <w:tab/>
      </w:r>
      <w:r w:rsidRPr="00E804C9">
        <w:tab/>
      </w:r>
      <w:bookmarkStart w:id="7040" w:name="_Hlk21337411"/>
      <w:r w:rsidR="00AA5063" w:rsidRPr="00E804C9">
        <w:t>RRCConnectionRelease</w:t>
      </w:r>
      <w:r w:rsidR="0029285D" w:rsidRPr="00E804C9">
        <w:t>-</w:t>
      </w:r>
      <w:r w:rsidR="00FE1774" w:rsidRPr="00E804C9">
        <w:t>v15b0</w:t>
      </w:r>
      <w:r w:rsidR="00AA5063" w:rsidRPr="00E804C9">
        <w:t>-IEs</w:t>
      </w:r>
      <w:bookmarkEnd w:id="7040"/>
      <w:r w:rsidR="00AA5063" w:rsidRPr="00E804C9">
        <w:tab/>
        <w:t>OPTIONAL</w:t>
      </w:r>
    </w:p>
    <w:p w14:paraId="3C9E62F3" w14:textId="77777777" w:rsidR="00AA5063" w:rsidRPr="00E804C9" w:rsidRDefault="00AA5063" w:rsidP="00AA5063">
      <w:pPr>
        <w:pStyle w:val="PL"/>
        <w:shd w:val="clear" w:color="auto" w:fill="E6E6E6"/>
      </w:pPr>
      <w:r w:rsidRPr="00E804C9">
        <w:t>}</w:t>
      </w:r>
    </w:p>
    <w:p w14:paraId="2346CAA3" w14:textId="77777777" w:rsidR="00FE1774" w:rsidRPr="00E804C9" w:rsidRDefault="00FE1774" w:rsidP="00FE1774">
      <w:pPr>
        <w:pStyle w:val="PL"/>
        <w:shd w:val="clear" w:color="auto" w:fill="E6E6E6"/>
      </w:pPr>
    </w:p>
    <w:p w14:paraId="6DD89831" w14:textId="77777777" w:rsidR="00FE1774" w:rsidRPr="00E804C9" w:rsidRDefault="00FE1774" w:rsidP="00FE1774">
      <w:pPr>
        <w:pStyle w:val="PL"/>
        <w:shd w:val="clear" w:color="auto" w:fill="E6E6E6"/>
      </w:pPr>
      <w:r w:rsidRPr="00E804C9">
        <w:t>RRCConnectionRelease-v15b0-IEs ::=</w:t>
      </w:r>
      <w:r w:rsidRPr="00E804C9">
        <w:tab/>
        <w:t>SEQUENCE {</w:t>
      </w:r>
    </w:p>
    <w:p w14:paraId="29538CDC" w14:textId="77777777" w:rsidR="00FE1774" w:rsidRPr="00E804C9" w:rsidRDefault="00FE1774" w:rsidP="00FE1774">
      <w:pPr>
        <w:pStyle w:val="PL"/>
        <w:shd w:val="clear" w:color="auto" w:fill="E6E6E6"/>
      </w:pPr>
      <w:r w:rsidRPr="00E804C9">
        <w:tab/>
        <w:t>noLastCellUpdate-r15</w:t>
      </w:r>
      <w:r w:rsidRPr="00E804C9">
        <w:tab/>
      </w:r>
      <w:r w:rsidRPr="00E804C9">
        <w:tab/>
      </w:r>
      <w:r w:rsidRPr="00E804C9">
        <w:tab/>
      </w:r>
      <w:r w:rsidRPr="00E804C9">
        <w:tab/>
        <w:t>ENUMERATED {true}</w:t>
      </w:r>
      <w:r w:rsidRPr="00E804C9">
        <w:tab/>
      </w:r>
      <w:r w:rsidRPr="00E804C9">
        <w:tab/>
        <w:t>OPTIONAL,</w:t>
      </w:r>
      <w:r w:rsidRPr="00E804C9">
        <w:tab/>
        <w:t>-- Need OP</w:t>
      </w:r>
    </w:p>
    <w:p w14:paraId="054F8D8C" w14:textId="77777777" w:rsidR="00FE1774" w:rsidRPr="00E804C9" w:rsidRDefault="00FE1774" w:rsidP="00FE1774">
      <w:pPr>
        <w:pStyle w:val="PL"/>
        <w:shd w:val="clear" w:color="auto" w:fill="E6E6E6"/>
      </w:pPr>
      <w:r w:rsidRPr="00E804C9">
        <w:tab/>
        <w:t>nonCriticalExtension</w:t>
      </w:r>
      <w:r w:rsidRPr="00E804C9">
        <w:tab/>
      </w:r>
      <w:r w:rsidRPr="00E804C9">
        <w:tab/>
      </w:r>
      <w:r w:rsidRPr="00E804C9">
        <w:tab/>
      </w:r>
      <w:r w:rsidRPr="00E804C9">
        <w:tab/>
        <w:t>RRCConnectionRelease-v1610-IEs</w:t>
      </w:r>
      <w:r w:rsidRPr="00E804C9">
        <w:tab/>
        <w:t>OPTIONAL</w:t>
      </w:r>
    </w:p>
    <w:p w14:paraId="57F5DB1F" w14:textId="77777777" w:rsidR="00FE1774" w:rsidRPr="00E804C9" w:rsidRDefault="00FE1774" w:rsidP="00FE1774">
      <w:pPr>
        <w:pStyle w:val="PL"/>
        <w:shd w:val="clear" w:color="auto" w:fill="E6E6E6"/>
      </w:pPr>
      <w:r w:rsidRPr="00E804C9">
        <w:t>}</w:t>
      </w:r>
    </w:p>
    <w:p w14:paraId="0DE414FF" w14:textId="77777777" w:rsidR="00AA5063" w:rsidRPr="00E804C9" w:rsidRDefault="00AA5063" w:rsidP="00AA5063">
      <w:pPr>
        <w:pStyle w:val="PL"/>
        <w:shd w:val="clear" w:color="auto" w:fill="E6E6E6"/>
      </w:pPr>
    </w:p>
    <w:p w14:paraId="02064139" w14:textId="77777777" w:rsidR="00AA5063" w:rsidRPr="00E804C9" w:rsidRDefault="00AA5063" w:rsidP="00AA5063">
      <w:pPr>
        <w:pStyle w:val="PL"/>
        <w:shd w:val="clear" w:color="auto" w:fill="E6E6E6"/>
      </w:pPr>
      <w:r w:rsidRPr="00E804C9">
        <w:t>RRCConnectionRelease</w:t>
      </w:r>
      <w:r w:rsidR="0029285D" w:rsidRPr="00E804C9">
        <w:t>-v1610</w:t>
      </w:r>
      <w:r w:rsidRPr="00E804C9">
        <w:t>-IEs ::=</w:t>
      </w:r>
      <w:r w:rsidRPr="00E804C9">
        <w:tab/>
        <w:t>SEQUENCE {</w:t>
      </w:r>
    </w:p>
    <w:p w14:paraId="4500DF3B" w14:textId="77777777" w:rsidR="00AA5063" w:rsidRPr="00E804C9" w:rsidRDefault="00AA5063" w:rsidP="00AA5063">
      <w:pPr>
        <w:pStyle w:val="PL"/>
        <w:shd w:val="clear" w:color="auto" w:fill="E6E6E6"/>
      </w:pPr>
      <w:r w:rsidRPr="00E804C9">
        <w:tab/>
      </w:r>
      <w:r w:rsidR="00D5651F" w:rsidRPr="00E804C9">
        <w:t>fullI-RNTI-r16</w:t>
      </w:r>
      <w:r w:rsidR="00D5651F" w:rsidRPr="00E804C9">
        <w:tab/>
      </w:r>
      <w:r w:rsidRPr="00E804C9">
        <w:tab/>
      </w:r>
      <w:r w:rsidRPr="00E804C9">
        <w:tab/>
      </w:r>
      <w:r w:rsidRPr="00E804C9">
        <w:tab/>
      </w:r>
      <w:r w:rsidRPr="00E804C9">
        <w:tab/>
      </w:r>
      <w:r w:rsidRPr="00E804C9">
        <w:tab/>
        <w:t>I-RNTI-r15</w:t>
      </w:r>
      <w:r w:rsidRPr="00E804C9">
        <w:tab/>
      </w:r>
      <w:r w:rsidRPr="00E804C9">
        <w:tab/>
      </w:r>
      <w:r w:rsidRPr="00E804C9">
        <w:tab/>
      </w:r>
      <w:r w:rsidR="005C4197" w:rsidRPr="00E804C9">
        <w:tab/>
      </w:r>
      <w:r w:rsidR="005C4197" w:rsidRPr="00E804C9">
        <w:tab/>
      </w:r>
      <w:r w:rsidRPr="00E804C9">
        <w:t>OPTIONAL,</w:t>
      </w:r>
      <w:r w:rsidR="005C4197" w:rsidRPr="00E804C9">
        <w:t xml:space="preserve"> </w:t>
      </w:r>
      <w:r w:rsidRPr="00E804C9">
        <w:t>-- Need OR</w:t>
      </w:r>
    </w:p>
    <w:p w14:paraId="4D80A4C4" w14:textId="6BD8861A" w:rsidR="00D5651F" w:rsidRPr="00E804C9" w:rsidRDefault="00D5651F" w:rsidP="00D5651F">
      <w:pPr>
        <w:pStyle w:val="PL"/>
        <w:shd w:val="clear" w:color="auto" w:fill="E6E6E6"/>
      </w:pPr>
      <w:r w:rsidRPr="00E804C9">
        <w:tab/>
        <w:t>shortI-RNTI-r16</w:t>
      </w:r>
      <w:r w:rsidRPr="00E804C9">
        <w:tab/>
      </w:r>
      <w:r w:rsidRPr="00E804C9">
        <w:tab/>
      </w:r>
      <w:r w:rsidRPr="00E804C9">
        <w:tab/>
      </w:r>
      <w:r w:rsidRPr="00E804C9">
        <w:tab/>
      </w:r>
      <w:r w:rsidRPr="00E804C9">
        <w:tab/>
        <w:t>ShortI-RNTI-r15</w:t>
      </w:r>
      <w:r w:rsidRPr="00E804C9">
        <w:tab/>
      </w:r>
      <w:r w:rsidRPr="00E804C9">
        <w:tab/>
      </w:r>
      <w:r w:rsidRPr="00E804C9">
        <w:tab/>
      </w:r>
      <w:r w:rsidRPr="00E804C9">
        <w:tab/>
        <w:t>OPTIONAL, -- Need OR</w:t>
      </w:r>
    </w:p>
    <w:p w14:paraId="5B3DC4E0" w14:textId="77777777" w:rsidR="00AA5063" w:rsidRPr="00E804C9" w:rsidRDefault="00AA5063" w:rsidP="00A14AB1">
      <w:pPr>
        <w:pStyle w:val="PL"/>
        <w:shd w:val="clear" w:color="auto" w:fill="E6E6E6"/>
      </w:pPr>
      <w:r w:rsidRPr="00E804C9">
        <w:tab/>
        <w:t>pur-Config-r16</w:t>
      </w:r>
      <w:r w:rsidRPr="00E804C9">
        <w:tab/>
      </w:r>
      <w:r w:rsidRPr="00E804C9">
        <w:tab/>
      </w:r>
      <w:r w:rsidRPr="00E804C9">
        <w:tab/>
      </w:r>
      <w:r w:rsidRPr="00E804C9">
        <w:tab/>
      </w:r>
      <w:r w:rsidRPr="00E804C9">
        <w:tab/>
      </w:r>
      <w:r w:rsidRPr="00E804C9">
        <w:tab/>
      </w:r>
      <w:r w:rsidR="00B716BF" w:rsidRPr="00E804C9">
        <w:t>SetupRelease {</w:t>
      </w:r>
      <w:r w:rsidRPr="00E804C9">
        <w:t>PUR-Config-r16</w:t>
      </w:r>
      <w:r w:rsidR="00B716BF" w:rsidRPr="00E804C9">
        <w:t>}</w:t>
      </w:r>
      <w:r w:rsidR="003C0A8B" w:rsidRPr="00E804C9">
        <w:tab/>
      </w:r>
      <w:r w:rsidRPr="00E804C9">
        <w:t>OPTIONAL,</w:t>
      </w:r>
      <w:r w:rsidR="005C4197" w:rsidRPr="00E804C9">
        <w:t xml:space="preserve"> </w:t>
      </w:r>
      <w:r w:rsidRPr="00E804C9">
        <w:t>-- Need ON</w:t>
      </w:r>
    </w:p>
    <w:p w14:paraId="6BB69EC3" w14:textId="77777777" w:rsidR="00AA5063" w:rsidRPr="00E804C9" w:rsidRDefault="00AA5063" w:rsidP="00AA5063">
      <w:pPr>
        <w:pStyle w:val="PL"/>
        <w:shd w:val="clear" w:color="auto" w:fill="E6E6E6"/>
      </w:pPr>
      <w:r w:rsidRPr="00E804C9">
        <w:tab/>
        <w:t>rrc-InactiveConfig</w:t>
      </w:r>
      <w:r w:rsidR="0029285D" w:rsidRPr="00E804C9">
        <w:t>-v1610</w:t>
      </w:r>
      <w:r w:rsidRPr="00E804C9">
        <w:tab/>
      </w:r>
      <w:r w:rsidRPr="00E804C9">
        <w:tab/>
      </w:r>
      <w:r w:rsidRPr="00E804C9">
        <w:tab/>
        <w:t>RRC-InactiveConfig</w:t>
      </w:r>
      <w:r w:rsidR="0029285D" w:rsidRPr="00E804C9">
        <w:t>-v1610</w:t>
      </w:r>
      <w:r w:rsidRPr="00E804C9">
        <w:tab/>
        <w:t xml:space="preserve">OPTIONAL, </w:t>
      </w:r>
      <w:r w:rsidR="005C4197" w:rsidRPr="00E804C9">
        <w:t xml:space="preserve"> </w:t>
      </w:r>
      <w:r w:rsidRPr="00E804C9">
        <w:t>-- Cond BLCE</w:t>
      </w:r>
      <w:r w:rsidR="00B716BF" w:rsidRPr="00E804C9">
        <w:t>-</w:t>
      </w:r>
      <w:r w:rsidRPr="00E804C9">
        <w:t>IDLEeDRX</w:t>
      </w:r>
    </w:p>
    <w:p w14:paraId="57F5936D" w14:textId="1967BF4A" w:rsidR="005C4197" w:rsidRPr="00E804C9" w:rsidRDefault="005C4197" w:rsidP="005C4197">
      <w:pPr>
        <w:pStyle w:val="PL"/>
        <w:shd w:val="clear" w:color="auto" w:fill="E6E6E6"/>
      </w:pPr>
      <w:r w:rsidRPr="00E804C9">
        <w:tab/>
        <w:t>releaseIdleMeasConfig</w:t>
      </w:r>
      <w:r w:rsidR="0077456E" w:rsidRPr="00E804C9">
        <w:t>-r16</w:t>
      </w:r>
      <w:r w:rsidRPr="00E804C9">
        <w:tab/>
      </w:r>
      <w:r w:rsidRPr="00E804C9">
        <w:tab/>
      </w:r>
      <w:r w:rsidRPr="00E804C9">
        <w:tab/>
        <w:t>ENUMERATED {true}</w:t>
      </w:r>
      <w:r w:rsidRPr="00E804C9">
        <w:tab/>
      </w:r>
      <w:r w:rsidRPr="00E804C9">
        <w:tab/>
      </w:r>
      <w:r w:rsidRPr="00E804C9">
        <w:tab/>
        <w:t>OPTIONAL, -- Need ON</w:t>
      </w:r>
    </w:p>
    <w:p w14:paraId="0325AEB8" w14:textId="77777777" w:rsidR="005F2F73" w:rsidRPr="00E804C9" w:rsidRDefault="005F2F73" w:rsidP="005F2F73">
      <w:pPr>
        <w:pStyle w:val="PL"/>
        <w:shd w:val="clear" w:color="auto" w:fill="E6E6E6"/>
      </w:pPr>
      <w:r w:rsidRPr="00E804C9">
        <w:tab/>
        <w:t>altFreqPriorities-r16</w:t>
      </w:r>
      <w:r w:rsidRPr="00E804C9">
        <w:tab/>
      </w:r>
      <w:r w:rsidRPr="00E804C9">
        <w:tab/>
      </w:r>
      <w:r w:rsidRPr="00E804C9">
        <w:tab/>
      </w:r>
      <w:r w:rsidRPr="00E804C9">
        <w:tab/>
        <w:t>ENUMERATED {true}</w:t>
      </w:r>
      <w:r w:rsidRPr="00E804C9">
        <w:tab/>
      </w:r>
      <w:r w:rsidRPr="00E804C9">
        <w:tab/>
      </w:r>
      <w:r w:rsidRPr="00E804C9">
        <w:tab/>
        <w:t>OPTIONAL, -- Need ON</w:t>
      </w:r>
    </w:p>
    <w:p w14:paraId="57AC6E75" w14:textId="77777777" w:rsidR="005F2F73" w:rsidRPr="00E804C9" w:rsidRDefault="005F2F73" w:rsidP="005F2F73">
      <w:pPr>
        <w:pStyle w:val="PL"/>
        <w:shd w:val="clear" w:color="auto" w:fill="E6E6E6"/>
        <w:rPr>
          <w:lang w:val="fi-FI"/>
        </w:rPr>
      </w:pPr>
      <w:r w:rsidRPr="00E804C9">
        <w:tab/>
      </w:r>
      <w:r w:rsidRPr="00E804C9">
        <w:rPr>
          <w:lang w:val="fi-FI"/>
        </w:rPr>
        <w:t>t3</w:t>
      </w:r>
      <w:r w:rsidR="00747FFC" w:rsidRPr="00E804C9">
        <w:rPr>
          <w:lang w:val="fi-FI"/>
        </w:rPr>
        <w:t>23</w:t>
      </w:r>
      <w:r w:rsidRPr="00E804C9">
        <w:rPr>
          <w:lang w:val="fi-FI"/>
        </w:rPr>
        <w:t>-r16</w:t>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t>ENUMERATED {</w:t>
      </w:r>
    </w:p>
    <w:p w14:paraId="0D165F64" w14:textId="77777777" w:rsidR="005F2F73" w:rsidRPr="00E804C9" w:rsidRDefault="005F2F73" w:rsidP="005F2F73">
      <w:pPr>
        <w:pStyle w:val="PL"/>
        <w:shd w:val="clear" w:color="auto" w:fill="E6E6E6"/>
        <w:rPr>
          <w:lang w:val="fi-FI"/>
        </w:rPr>
      </w:pP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t>min5, min10, min20, min30, min60, min120, min180,</w:t>
      </w:r>
    </w:p>
    <w:p w14:paraId="2E56447D" w14:textId="77777777" w:rsidR="00F648C7" w:rsidRPr="00E804C9" w:rsidRDefault="005F2F73" w:rsidP="005F2F73">
      <w:pPr>
        <w:pStyle w:val="PL"/>
        <w:shd w:val="clear" w:color="auto" w:fill="E6E6E6"/>
      </w:pP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t>min720}</w:t>
      </w:r>
      <w:r w:rsidRPr="00E804C9">
        <w:tab/>
      </w:r>
      <w:r w:rsidRPr="00E804C9">
        <w:tab/>
      </w:r>
      <w:r w:rsidRPr="00E804C9">
        <w:tab/>
      </w:r>
      <w:r w:rsidRPr="00E804C9">
        <w:tab/>
      </w:r>
      <w:r w:rsidRPr="00E804C9">
        <w:tab/>
      </w:r>
      <w:r w:rsidRPr="00E804C9">
        <w:tab/>
        <w:t>OPTIONAL, -- Need OR</w:t>
      </w:r>
    </w:p>
    <w:p w14:paraId="3E8E3BFD" w14:textId="22BF7254" w:rsidR="0081323C" w:rsidRPr="00E804C9" w:rsidRDefault="00AA5063" w:rsidP="005F2F73">
      <w:pPr>
        <w:pStyle w:val="PL"/>
        <w:shd w:val="clear" w:color="auto" w:fill="E6E6E6"/>
      </w:pPr>
      <w:r w:rsidRPr="00E804C9">
        <w:tab/>
        <w:t>nonCriticalExtension</w:t>
      </w:r>
      <w:r w:rsidRPr="00E804C9">
        <w:tab/>
      </w:r>
      <w:r w:rsidRPr="00E804C9">
        <w:tab/>
      </w:r>
      <w:r w:rsidRPr="00E804C9">
        <w:tab/>
      </w:r>
      <w:r w:rsidRPr="00E804C9">
        <w:tab/>
      </w:r>
      <w:r w:rsidR="00D246CB" w:rsidRPr="00E804C9">
        <w:t>RRCConnectionRelease-v16</w:t>
      </w:r>
      <w:r w:rsidR="00FA77DC" w:rsidRPr="00E804C9">
        <w:t>50</w:t>
      </w:r>
      <w:r w:rsidR="00D246CB" w:rsidRPr="00E804C9">
        <w:t>-IEs</w:t>
      </w:r>
      <w:r w:rsidR="0081323C" w:rsidRPr="00E804C9">
        <w:tab/>
      </w:r>
      <w:r w:rsidR="005C4197" w:rsidRPr="00E804C9">
        <w:tab/>
      </w:r>
      <w:r w:rsidR="0081323C" w:rsidRPr="00E804C9">
        <w:t>OPTIONAL</w:t>
      </w:r>
    </w:p>
    <w:p w14:paraId="71A024CF" w14:textId="77777777" w:rsidR="0081323C" w:rsidRPr="00E804C9" w:rsidRDefault="0081323C" w:rsidP="00B5106F">
      <w:pPr>
        <w:pStyle w:val="PL"/>
        <w:shd w:val="clear" w:color="auto" w:fill="E6E6E6"/>
      </w:pPr>
      <w:r w:rsidRPr="00E804C9">
        <w:t>}</w:t>
      </w:r>
    </w:p>
    <w:p w14:paraId="0877E3CA" w14:textId="77777777" w:rsidR="00ED4940" w:rsidRPr="00E804C9" w:rsidRDefault="00ED4940" w:rsidP="00ED4940">
      <w:pPr>
        <w:pStyle w:val="PL"/>
        <w:shd w:val="clear" w:color="auto" w:fill="E6E6E6"/>
      </w:pPr>
    </w:p>
    <w:p w14:paraId="7A6A81D7" w14:textId="34958900" w:rsidR="00ED4940" w:rsidRPr="00E804C9" w:rsidRDefault="00ED4940" w:rsidP="00ED4940">
      <w:pPr>
        <w:pStyle w:val="PL"/>
        <w:shd w:val="clear" w:color="auto" w:fill="E6E6E6"/>
      </w:pPr>
      <w:r w:rsidRPr="00E804C9">
        <w:t>RRCConnectionRelease-v16</w:t>
      </w:r>
      <w:r w:rsidR="00FA77DC" w:rsidRPr="00E804C9">
        <w:t>50</w:t>
      </w:r>
      <w:r w:rsidRPr="00E804C9">
        <w:t>-IEs ::=</w:t>
      </w:r>
      <w:r w:rsidRPr="00E804C9">
        <w:tab/>
        <w:t>SEQUENCE {</w:t>
      </w:r>
    </w:p>
    <w:p w14:paraId="6303FD8E" w14:textId="69589443" w:rsidR="00ED4940" w:rsidRPr="00E804C9" w:rsidRDefault="00ED4940" w:rsidP="00ED4940">
      <w:pPr>
        <w:pStyle w:val="PL"/>
        <w:shd w:val="clear" w:color="auto" w:fill="E6E6E6"/>
      </w:pPr>
      <w:r w:rsidRPr="00E804C9">
        <w:tab/>
        <w:t>mpsPriorityIndication-r16</w:t>
      </w:r>
      <w:r w:rsidRPr="00E804C9">
        <w:tab/>
      </w:r>
      <w:r w:rsidRPr="00E804C9">
        <w:tab/>
      </w:r>
      <w:r w:rsidRPr="00E804C9">
        <w:tab/>
      </w:r>
      <w:r w:rsidRPr="00E804C9">
        <w:tab/>
        <w:t>ENUMERATED {true}</w:t>
      </w:r>
      <w:r w:rsidRPr="00E804C9">
        <w:tab/>
        <w:t>OPTIONAL, -- Cond Redirection2</w:t>
      </w:r>
    </w:p>
    <w:p w14:paraId="2B231285" w14:textId="48D5E401" w:rsidR="00ED4940" w:rsidRPr="00E804C9" w:rsidRDefault="00ED4940" w:rsidP="00ED4940">
      <w:pPr>
        <w:pStyle w:val="PL"/>
        <w:shd w:val="clear" w:color="auto" w:fill="E6E6E6"/>
      </w:pPr>
      <w:r w:rsidRPr="00E804C9">
        <w:tab/>
        <w:t>nonCriticalExtension</w:t>
      </w:r>
      <w:r w:rsidRPr="00E804C9">
        <w:tab/>
      </w:r>
      <w:r w:rsidRPr="00E804C9">
        <w:tab/>
      </w:r>
      <w:r w:rsidRPr="00E804C9">
        <w:tab/>
      </w:r>
      <w:r w:rsidRPr="00E804C9">
        <w:tab/>
      </w:r>
      <w:r w:rsidRPr="00E804C9">
        <w:tab/>
        <w:t>SEQUENCE {}</w:t>
      </w:r>
      <w:r w:rsidRPr="00E804C9">
        <w:tab/>
      </w:r>
      <w:r w:rsidRPr="00E804C9">
        <w:tab/>
        <w:t>OPTIONAL</w:t>
      </w:r>
    </w:p>
    <w:p w14:paraId="27B1197A" w14:textId="7598AE98" w:rsidR="009722D5" w:rsidRPr="00E804C9" w:rsidRDefault="00ED4940" w:rsidP="00ED4940">
      <w:pPr>
        <w:pStyle w:val="PL"/>
        <w:shd w:val="clear" w:color="auto" w:fill="E6E6E6"/>
      </w:pPr>
      <w:r w:rsidRPr="00E804C9">
        <w:t>}</w:t>
      </w:r>
    </w:p>
    <w:p w14:paraId="7D6EEA03" w14:textId="77777777" w:rsidR="00ED4940" w:rsidRPr="00E804C9" w:rsidRDefault="00ED4940" w:rsidP="00ED4940">
      <w:pPr>
        <w:pStyle w:val="PL"/>
        <w:shd w:val="clear" w:color="auto" w:fill="E6E6E6"/>
      </w:pPr>
    </w:p>
    <w:p w14:paraId="502B35F6" w14:textId="77777777" w:rsidR="009722D5" w:rsidRPr="00E804C9" w:rsidRDefault="009722D5" w:rsidP="009722D5">
      <w:pPr>
        <w:pStyle w:val="PL"/>
        <w:shd w:val="clear" w:color="auto" w:fill="E6E6E6"/>
        <w:rPr>
          <w:snapToGrid w:val="0"/>
        </w:rPr>
      </w:pPr>
      <w:r w:rsidRPr="00E804C9">
        <w:t>ReleaseCause ::=</w:t>
      </w:r>
      <w:r w:rsidRPr="00E804C9">
        <w:tab/>
      </w:r>
      <w:r w:rsidRPr="00E804C9">
        <w:tab/>
      </w:r>
      <w:r w:rsidRPr="00E804C9">
        <w:tab/>
      </w:r>
      <w:r w:rsidRPr="00E804C9">
        <w:tab/>
      </w:r>
      <w:r w:rsidRPr="00E804C9">
        <w:rPr>
          <w:snapToGrid w:val="0"/>
        </w:rPr>
        <w:t>ENUMERATED {loadBalancingTAUrequired,</w:t>
      </w:r>
    </w:p>
    <w:p w14:paraId="24C1F3A3" w14:textId="77777777" w:rsidR="009722D5" w:rsidRPr="00E804C9" w:rsidRDefault="009722D5" w:rsidP="009722D5">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other, cs-FallbackHighPriority-v1020, rrc-Suspend-v1320}</w:t>
      </w:r>
    </w:p>
    <w:p w14:paraId="3FAC82D1" w14:textId="77777777" w:rsidR="009722D5" w:rsidRPr="00E804C9" w:rsidRDefault="009722D5" w:rsidP="009722D5">
      <w:pPr>
        <w:pStyle w:val="PL"/>
        <w:shd w:val="clear" w:color="auto" w:fill="E6E6E6"/>
      </w:pPr>
    </w:p>
    <w:p w14:paraId="58235428" w14:textId="77777777" w:rsidR="009722D5" w:rsidRPr="00E804C9" w:rsidRDefault="009722D5" w:rsidP="009722D5">
      <w:pPr>
        <w:pStyle w:val="PL"/>
        <w:shd w:val="clear" w:color="auto" w:fill="E6E6E6"/>
      </w:pPr>
      <w:bookmarkStart w:id="7041" w:name="OLE_LINK101"/>
      <w:bookmarkStart w:id="7042" w:name="OLE_LINK102"/>
      <w:r w:rsidRPr="00E804C9">
        <w:t>RedirectedCarrierInfo ::=</w:t>
      </w:r>
      <w:r w:rsidRPr="00E804C9">
        <w:tab/>
      </w:r>
      <w:r w:rsidRPr="00E804C9">
        <w:tab/>
      </w:r>
      <w:r w:rsidRPr="00E804C9">
        <w:tab/>
        <w:t>CHOICE {</w:t>
      </w:r>
    </w:p>
    <w:p w14:paraId="5E606044" w14:textId="77777777" w:rsidR="009722D5" w:rsidRPr="00E804C9" w:rsidRDefault="009722D5" w:rsidP="009722D5">
      <w:pPr>
        <w:pStyle w:val="PL"/>
        <w:shd w:val="clear" w:color="auto" w:fill="E6E6E6"/>
      </w:pPr>
      <w:r w:rsidRPr="00E804C9">
        <w:tab/>
        <w:t>eutra</w:t>
      </w:r>
      <w:r w:rsidRPr="00E804C9">
        <w:tab/>
      </w:r>
      <w:r w:rsidRPr="00E804C9">
        <w:tab/>
      </w:r>
      <w:r w:rsidRPr="00E804C9">
        <w:tab/>
      </w:r>
      <w:r w:rsidRPr="00E804C9">
        <w:tab/>
      </w:r>
      <w:r w:rsidRPr="00E804C9">
        <w:tab/>
      </w:r>
      <w:r w:rsidRPr="00E804C9">
        <w:tab/>
      </w:r>
      <w:r w:rsidRPr="00E804C9">
        <w:tab/>
      </w:r>
      <w:r w:rsidRPr="00E804C9">
        <w:tab/>
        <w:t>ARFCN-ValueEUTRA,</w:t>
      </w:r>
    </w:p>
    <w:p w14:paraId="3259F376" w14:textId="77777777" w:rsidR="009722D5" w:rsidRPr="00E804C9" w:rsidRDefault="009722D5" w:rsidP="009722D5">
      <w:pPr>
        <w:pStyle w:val="PL"/>
        <w:shd w:val="clear" w:color="auto" w:fill="E6E6E6"/>
      </w:pPr>
      <w:r w:rsidRPr="00E804C9">
        <w:tab/>
        <w:t>geran</w:t>
      </w:r>
      <w:r w:rsidRPr="00E804C9">
        <w:tab/>
      </w:r>
      <w:r w:rsidRPr="00E804C9">
        <w:tab/>
      </w:r>
      <w:r w:rsidRPr="00E804C9">
        <w:tab/>
      </w:r>
      <w:r w:rsidRPr="00E804C9">
        <w:tab/>
      </w:r>
      <w:r w:rsidRPr="00E804C9">
        <w:tab/>
      </w:r>
      <w:r w:rsidRPr="00E804C9">
        <w:tab/>
      </w:r>
      <w:r w:rsidRPr="00E804C9">
        <w:tab/>
      </w:r>
      <w:r w:rsidRPr="00E804C9">
        <w:tab/>
        <w:t>CarrierFreqsGERAN,</w:t>
      </w:r>
    </w:p>
    <w:p w14:paraId="3FDDB8C7" w14:textId="77777777" w:rsidR="009722D5" w:rsidRPr="00E804C9" w:rsidRDefault="009722D5" w:rsidP="009722D5">
      <w:pPr>
        <w:pStyle w:val="PL"/>
        <w:shd w:val="clear" w:color="auto" w:fill="E6E6E6"/>
      </w:pPr>
      <w:r w:rsidRPr="00E804C9">
        <w:tab/>
        <w:t>utra-FDD</w:t>
      </w:r>
      <w:r w:rsidRPr="00E804C9">
        <w:tab/>
      </w:r>
      <w:r w:rsidRPr="00E804C9">
        <w:tab/>
      </w:r>
      <w:r w:rsidRPr="00E804C9">
        <w:tab/>
      </w:r>
      <w:r w:rsidRPr="00E804C9">
        <w:tab/>
      </w:r>
      <w:r w:rsidRPr="00E804C9">
        <w:tab/>
      </w:r>
      <w:r w:rsidRPr="00E804C9">
        <w:tab/>
      </w:r>
      <w:r w:rsidRPr="00E804C9">
        <w:tab/>
        <w:t>ARFCN-ValueUTRA,</w:t>
      </w:r>
    </w:p>
    <w:p w14:paraId="38068C00" w14:textId="77777777" w:rsidR="009722D5" w:rsidRPr="00E804C9" w:rsidRDefault="009722D5" w:rsidP="009722D5">
      <w:pPr>
        <w:pStyle w:val="PL"/>
        <w:shd w:val="clear" w:color="auto" w:fill="E6E6E6"/>
      </w:pPr>
      <w:r w:rsidRPr="00E804C9">
        <w:tab/>
        <w:t>utra-TDD</w:t>
      </w:r>
      <w:r w:rsidRPr="00E804C9">
        <w:tab/>
      </w:r>
      <w:r w:rsidRPr="00E804C9">
        <w:tab/>
      </w:r>
      <w:r w:rsidRPr="00E804C9">
        <w:tab/>
      </w:r>
      <w:r w:rsidRPr="00E804C9">
        <w:tab/>
      </w:r>
      <w:r w:rsidRPr="00E804C9">
        <w:tab/>
      </w:r>
      <w:r w:rsidRPr="00E804C9">
        <w:tab/>
      </w:r>
      <w:r w:rsidRPr="00E804C9">
        <w:tab/>
        <w:t>ARFCN-ValueUTRA,</w:t>
      </w:r>
    </w:p>
    <w:p w14:paraId="6E35B071" w14:textId="77777777" w:rsidR="009722D5" w:rsidRPr="00E804C9" w:rsidRDefault="009722D5" w:rsidP="009722D5">
      <w:pPr>
        <w:pStyle w:val="PL"/>
        <w:shd w:val="clear" w:color="auto" w:fill="E6E6E6"/>
      </w:pPr>
      <w:r w:rsidRPr="00E804C9">
        <w:tab/>
        <w:t>cdma2000-HRPD</w:t>
      </w:r>
      <w:r w:rsidRPr="00E804C9">
        <w:tab/>
      </w:r>
      <w:r w:rsidRPr="00E804C9">
        <w:tab/>
      </w:r>
      <w:r w:rsidRPr="00E804C9">
        <w:tab/>
      </w:r>
      <w:r w:rsidRPr="00E804C9">
        <w:tab/>
      </w:r>
      <w:r w:rsidRPr="00E804C9">
        <w:tab/>
      </w:r>
      <w:r w:rsidRPr="00E804C9">
        <w:tab/>
      </w:r>
      <w:bookmarkStart w:id="7043" w:name="OLE_LINK114"/>
      <w:bookmarkStart w:id="7044" w:name="OLE_LINK115"/>
      <w:r w:rsidRPr="00E804C9">
        <w:t>CarrierFreqCDMA2000</w:t>
      </w:r>
      <w:bookmarkEnd w:id="7043"/>
      <w:bookmarkEnd w:id="7044"/>
      <w:r w:rsidRPr="00E804C9">
        <w:t>,</w:t>
      </w:r>
    </w:p>
    <w:p w14:paraId="1CBED417" w14:textId="77777777" w:rsidR="009722D5" w:rsidRPr="00E804C9" w:rsidRDefault="009722D5" w:rsidP="009722D5">
      <w:pPr>
        <w:pStyle w:val="PL"/>
        <w:shd w:val="clear" w:color="auto" w:fill="E6E6E6"/>
      </w:pPr>
      <w:r w:rsidRPr="00E804C9">
        <w:tab/>
        <w:t>cdma2000-1xRTT</w:t>
      </w:r>
      <w:r w:rsidRPr="00E804C9">
        <w:tab/>
      </w:r>
      <w:r w:rsidRPr="00E804C9">
        <w:tab/>
      </w:r>
      <w:r w:rsidRPr="00E804C9">
        <w:tab/>
      </w:r>
      <w:r w:rsidRPr="00E804C9">
        <w:tab/>
      </w:r>
      <w:r w:rsidRPr="00E804C9">
        <w:tab/>
      </w:r>
      <w:r w:rsidRPr="00E804C9">
        <w:tab/>
        <w:t>CarrierFreqCDMA2000,</w:t>
      </w:r>
    </w:p>
    <w:p w14:paraId="5FDB45B4" w14:textId="77777777" w:rsidR="009722D5" w:rsidRPr="00E804C9" w:rsidRDefault="009722D5" w:rsidP="009722D5">
      <w:pPr>
        <w:pStyle w:val="PL"/>
        <w:shd w:val="clear" w:color="auto" w:fill="E6E6E6"/>
      </w:pPr>
      <w:r w:rsidRPr="00E804C9">
        <w:tab/>
        <w:t>...,</w:t>
      </w:r>
    </w:p>
    <w:p w14:paraId="7A0DF1F0" w14:textId="77777777" w:rsidR="008069FE" w:rsidRPr="00E804C9" w:rsidRDefault="009722D5" w:rsidP="008069FE">
      <w:pPr>
        <w:pStyle w:val="PL"/>
        <w:shd w:val="clear" w:color="auto" w:fill="E6E6E6"/>
        <w:tabs>
          <w:tab w:val="left" w:pos="4075"/>
        </w:tabs>
      </w:pPr>
      <w:r w:rsidRPr="00E804C9">
        <w:tab/>
        <w:t>utra-TDD-r10</w:t>
      </w:r>
      <w:r w:rsidRPr="00E804C9">
        <w:tab/>
      </w:r>
      <w:r w:rsidRPr="00E804C9">
        <w:tab/>
      </w:r>
      <w:r w:rsidRPr="00E804C9">
        <w:tab/>
      </w:r>
      <w:r w:rsidRPr="00E804C9">
        <w:tab/>
      </w:r>
      <w:r w:rsidRPr="00E804C9">
        <w:tab/>
      </w:r>
      <w:r w:rsidRPr="00E804C9">
        <w:tab/>
        <w:t>CarrierFreqListUTRA-TDD-r10</w:t>
      </w:r>
      <w:r w:rsidR="008069FE" w:rsidRPr="00E804C9">
        <w:t>,</w:t>
      </w:r>
    </w:p>
    <w:p w14:paraId="43995AF0" w14:textId="77777777" w:rsidR="00C12B54" w:rsidRPr="00E804C9" w:rsidRDefault="008069FE" w:rsidP="00C12B54">
      <w:pPr>
        <w:pStyle w:val="PL"/>
        <w:shd w:val="clear" w:color="auto" w:fill="E6E6E6"/>
        <w:tabs>
          <w:tab w:val="left" w:pos="4075"/>
        </w:tabs>
      </w:pPr>
      <w:r w:rsidRPr="00E804C9">
        <w:tab/>
        <w:t>nr-r15</w:t>
      </w:r>
      <w:r w:rsidRPr="00E804C9">
        <w:tab/>
      </w:r>
      <w:r w:rsidRPr="00E804C9">
        <w:tab/>
      </w:r>
      <w:r w:rsidRPr="00E804C9">
        <w:tab/>
      </w:r>
      <w:r w:rsidRPr="00E804C9">
        <w:tab/>
      </w:r>
      <w:r w:rsidRPr="00E804C9">
        <w:tab/>
      </w:r>
      <w:r w:rsidRPr="00E804C9">
        <w:tab/>
      </w:r>
      <w:r w:rsidRPr="00E804C9">
        <w:tab/>
      </w:r>
      <w:r w:rsidRPr="00E804C9">
        <w:tab/>
        <w:t>CarrierInfoNR-r15</w:t>
      </w:r>
      <w:r w:rsidR="00C12B54" w:rsidRPr="00E804C9">
        <w:t>,</w:t>
      </w:r>
    </w:p>
    <w:p w14:paraId="04078571" w14:textId="6D426FD8" w:rsidR="009722D5" w:rsidRPr="00E804C9" w:rsidRDefault="00C12B54" w:rsidP="00C12B54">
      <w:pPr>
        <w:pStyle w:val="PL"/>
        <w:shd w:val="clear" w:color="auto" w:fill="E6E6E6"/>
        <w:tabs>
          <w:tab w:val="clear" w:pos="4224"/>
          <w:tab w:val="left" w:pos="4075"/>
        </w:tabs>
      </w:pPr>
      <w:r w:rsidRPr="00E804C9">
        <w:tab/>
        <w:t>nr-r17</w:t>
      </w:r>
      <w:r w:rsidRPr="00E804C9">
        <w:tab/>
      </w:r>
      <w:r w:rsidRPr="00E804C9">
        <w:tab/>
      </w:r>
      <w:r w:rsidRPr="00E804C9">
        <w:tab/>
      </w:r>
      <w:r w:rsidRPr="00E804C9">
        <w:tab/>
      </w:r>
      <w:r w:rsidRPr="00E804C9">
        <w:tab/>
      </w:r>
      <w:r w:rsidRPr="00E804C9">
        <w:tab/>
      </w:r>
      <w:r w:rsidRPr="00E804C9">
        <w:tab/>
      </w:r>
      <w:r w:rsidRPr="00E804C9">
        <w:tab/>
        <w:t>CarrierInfoNR-r17</w:t>
      </w:r>
    </w:p>
    <w:p w14:paraId="2F970044" w14:textId="77777777" w:rsidR="009722D5" w:rsidRPr="00E804C9" w:rsidRDefault="009722D5" w:rsidP="009722D5">
      <w:pPr>
        <w:pStyle w:val="PL"/>
        <w:shd w:val="clear" w:color="auto" w:fill="E6E6E6"/>
      </w:pPr>
      <w:r w:rsidRPr="00E804C9">
        <w:lastRenderedPageBreak/>
        <w:t>}</w:t>
      </w:r>
    </w:p>
    <w:p w14:paraId="4EF1FDBB" w14:textId="77777777" w:rsidR="009722D5" w:rsidRPr="00E804C9" w:rsidRDefault="009722D5" w:rsidP="009722D5">
      <w:pPr>
        <w:pStyle w:val="PL"/>
        <w:shd w:val="clear" w:color="auto" w:fill="E6E6E6"/>
      </w:pPr>
    </w:p>
    <w:p w14:paraId="349FBE49" w14:textId="77777777" w:rsidR="009722D5" w:rsidRPr="00E804C9" w:rsidRDefault="009722D5" w:rsidP="009722D5">
      <w:pPr>
        <w:pStyle w:val="PL"/>
        <w:shd w:val="clear" w:color="auto" w:fill="E6E6E6"/>
      </w:pPr>
      <w:r w:rsidRPr="00E804C9">
        <w:t>RedirectedCarrierInfo-v9e0 ::=</w:t>
      </w:r>
      <w:r w:rsidRPr="00E804C9">
        <w:tab/>
      </w:r>
      <w:r w:rsidRPr="00E804C9">
        <w:tab/>
      </w:r>
      <w:r w:rsidRPr="00E804C9">
        <w:tab/>
        <w:t>SEQUENCE {</w:t>
      </w:r>
    </w:p>
    <w:p w14:paraId="6F53B7B4" w14:textId="77777777" w:rsidR="009722D5" w:rsidRPr="00E804C9" w:rsidRDefault="009722D5" w:rsidP="009722D5">
      <w:pPr>
        <w:pStyle w:val="PL"/>
        <w:shd w:val="clear" w:color="auto" w:fill="E6E6E6"/>
      </w:pPr>
      <w:r w:rsidRPr="00E804C9">
        <w:tab/>
        <w:t>eutra-v9e0</w:t>
      </w:r>
      <w:r w:rsidRPr="00E804C9">
        <w:tab/>
      </w:r>
      <w:r w:rsidRPr="00E804C9">
        <w:tab/>
      </w:r>
      <w:r w:rsidRPr="00E804C9">
        <w:tab/>
      </w:r>
      <w:r w:rsidRPr="00E804C9">
        <w:tab/>
      </w:r>
      <w:r w:rsidRPr="00E804C9">
        <w:tab/>
      </w:r>
      <w:r w:rsidRPr="00E804C9">
        <w:tab/>
      </w:r>
      <w:r w:rsidRPr="00E804C9">
        <w:tab/>
      </w:r>
      <w:r w:rsidRPr="00E804C9">
        <w:tab/>
        <w:t>ARFCN-ValueEUTRA-v9e0</w:t>
      </w:r>
    </w:p>
    <w:p w14:paraId="79BB75A4" w14:textId="77777777" w:rsidR="009722D5" w:rsidRPr="00E804C9" w:rsidRDefault="009722D5" w:rsidP="009722D5">
      <w:pPr>
        <w:pStyle w:val="PL"/>
        <w:shd w:val="clear" w:color="auto" w:fill="E6E6E6"/>
      </w:pPr>
      <w:r w:rsidRPr="00E804C9">
        <w:t>}</w:t>
      </w:r>
    </w:p>
    <w:p w14:paraId="279CFB28" w14:textId="77777777" w:rsidR="00BB7267" w:rsidRPr="00E804C9" w:rsidRDefault="00BB7267" w:rsidP="00BB7267">
      <w:pPr>
        <w:pStyle w:val="PL"/>
        <w:shd w:val="clear" w:color="auto" w:fill="E6E6E6"/>
      </w:pPr>
    </w:p>
    <w:p w14:paraId="4C5BFAA2" w14:textId="77777777" w:rsidR="00BB7267" w:rsidRPr="00E804C9" w:rsidRDefault="00BB7267" w:rsidP="00BB7267">
      <w:pPr>
        <w:pStyle w:val="PL"/>
        <w:shd w:val="clear" w:color="auto" w:fill="E6E6E6"/>
      </w:pPr>
      <w:r w:rsidRPr="00E804C9">
        <w:t>RRC-InactiveConfig-r15::=</w:t>
      </w:r>
      <w:r w:rsidRPr="00E804C9">
        <w:tab/>
      </w:r>
      <w:r w:rsidRPr="00E804C9">
        <w:tab/>
        <w:t>SEQUENCE {</w:t>
      </w:r>
    </w:p>
    <w:p w14:paraId="7FAAEF2A" w14:textId="77777777" w:rsidR="00BB7267" w:rsidRPr="00E804C9" w:rsidRDefault="00BB7267" w:rsidP="00BB7267">
      <w:pPr>
        <w:pStyle w:val="PL"/>
        <w:shd w:val="clear" w:color="auto" w:fill="E6E6E6"/>
      </w:pPr>
      <w:r w:rsidRPr="00E804C9">
        <w:tab/>
        <w:t>fullI-RNTI-r15</w:t>
      </w:r>
      <w:r w:rsidRPr="00E804C9">
        <w:tab/>
      </w:r>
      <w:r w:rsidRPr="00E804C9">
        <w:tab/>
      </w:r>
      <w:r w:rsidRPr="00E804C9">
        <w:tab/>
      </w:r>
      <w:r w:rsidRPr="00E804C9">
        <w:tab/>
      </w:r>
      <w:r w:rsidRPr="00E804C9">
        <w:tab/>
        <w:t>I-RNTI-r15,</w:t>
      </w:r>
    </w:p>
    <w:p w14:paraId="5BA6280D" w14:textId="77777777" w:rsidR="00BB7267" w:rsidRPr="00E804C9" w:rsidRDefault="00BB7267" w:rsidP="00BB7267">
      <w:pPr>
        <w:pStyle w:val="PL"/>
        <w:shd w:val="clear" w:color="auto" w:fill="E6E6E6"/>
      </w:pPr>
      <w:r w:rsidRPr="00E804C9">
        <w:tab/>
        <w:t>shortI-RNTI-r15</w:t>
      </w:r>
      <w:r w:rsidRPr="00E804C9">
        <w:tab/>
      </w:r>
      <w:r w:rsidRPr="00E804C9">
        <w:tab/>
      </w:r>
      <w:r w:rsidRPr="00E804C9">
        <w:tab/>
      </w:r>
      <w:r w:rsidRPr="00E804C9">
        <w:tab/>
      </w:r>
      <w:r w:rsidRPr="00E804C9">
        <w:tab/>
        <w:t>ShortI-RNTI-r15,</w:t>
      </w:r>
    </w:p>
    <w:p w14:paraId="105B5610" w14:textId="77777777" w:rsidR="00BB7267" w:rsidRPr="00E804C9" w:rsidRDefault="00BB7267" w:rsidP="00BB7267">
      <w:pPr>
        <w:pStyle w:val="PL"/>
        <w:shd w:val="clear" w:color="auto" w:fill="E6E6E6"/>
      </w:pPr>
      <w:r w:rsidRPr="00E804C9">
        <w:tab/>
        <w:t>ran-PagingCycle-r15</w:t>
      </w:r>
      <w:r w:rsidRPr="00E804C9">
        <w:tab/>
      </w:r>
      <w:r w:rsidRPr="00E804C9">
        <w:tab/>
      </w:r>
      <w:r w:rsidRPr="00E804C9">
        <w:tab/>
      </w:r>
      <w:r w:rsidRPr="00E804C9">
        <w:tab/>
        <w:t>ENUMERATED {</w:t>
      </w:r>
      <w:r w:rsidRPr="00E804C9">
        <w:tab/>
        <w:t>rf32, rf64, rf128, rf256}</w:t>
      </w:r>
      <w:r w:rsidRPr="00E804C9">
        <w:tab/>
        <w:t>OPTIONAL,</w:t>
      </w:r>
      <w:r w:rsidRPr="00E804C9">
        <w:tab/>
        <w:t>--Need OR</w:t>
      </w:r>
    </w:p>
    <w:p w14:paraId="1B016767" w14:textId="77777777" w:rsidR="00BB7267" w:rsidRPr="00E804C9" w:rsidRDefault="00BB7267" w:rsidP="00BB7267">
      <w:pPr>
        <w:pStyle w:val="PL"/>
        <w:shd w:val="clear" w:color="auto" w:fill="E6E6E6"/>
      </w:pPr>
      <w:r w:rsidRPr="00E804C9">
        <w:tab/>
        <w:t>ran-NotificationAreaInfo-r15</w:t>
      </w:r>
      <w:r w:rsidRPr="00E804C9">
        <w:tab/>
        <w:t>RAN-NotificationAreaInfo-r15</w:t>
      </w:r>
      <w:r w:rsidRPr="00E804C9">
        <w:tab/>
      </w:r>
      <w:r w:rsidRPr="00E804C9">
        <w:tab/>
        <w:t>OPTIONAL,</w:t>
      </w:r>
      <w:r w:rsidRPr="00E804C9">
        <w:tab/>
        <w:t>--Need ON</w:t>
      </w:r>
    </w:p>
    <w:p w14:paraId="1FE887C0" w14:textId="77777777" w:rsidR="00127BCD" w:rsidRPr="00E804C9" w:rsidRDefault="00BB7267" w:rsidP="00BB7267">
      <w:pPr>
        <w:pStyle w:val="PL"/>
        <w:shd w:val="clear" w:color="auto" w:fill="E6E6E6"/>
        <w:rPr>
          <w:lang w:val="fi-FI"/>
        </w:rPr>
      </w:pPr>
      <w:r w:rsidRPr="00E804C9">
        <w:tab/>
      </w:r>
      <w:r w:rsidRPr="00E804C9">
        <w:rPr>
          <w:lang w:val="fi-FI"/>
        </w:rPr>
        <w:t>periodic-RNAU-timer-r15</w:t>
      </w:r>
      <w:r w:rsidRPr="00E804C9">
        <w:rPr>
          <w:lang w:val="fi-FI"/>
        </w:rPr>
        <w:tab/>
      </w:r>
      <w:r w:rsidRPr="00E804C9">
        <w:rPr>
          <w:lang w:val="fi-FI"/>
        </w:rPr>
        <w:tab/>
      </w:r>
      <w:r w:rsidRPr="00E804C9">
        <w:rPr>
          <w:lang w:val="fi-FI"/>
        </w:rPr>
        <w:tab/>
        <w:t>ENUMERATED {min5, min10, min20, min30, min60,</w:t>
      </w:r>
    </w:p>
    <w:p w14:paraId="36ACA678" w14:textId="77777777" w:rsidR="00BB7267" w:rsidRPr="00E804C9" w:rsidRDefault="00BB7267" w:rsidP="00BB7267">
      <w:pPr>
        <w:pStyle w:val="PL"/>
        <w:shd w:val="clear" w:color="auto" w:fill="E6E6E6"/>
      </w:pP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t>min120, min360, min720}</w:t>
      </w:r>
      <w:r w:rsidRPr="00E804C9">
        <w:tab/>
      </w:r>
      <w:r w:rsidRPr="00E804C9">
        <w:tab/>
        <w:t>OPTIONAL,</w:t>
      </w:r>
      <w:r w:rsidRPr="00E804C9">
        <w:tab/>
        <w:t>--Need OR</w:t>
      </w:r>
    </w:p>
    <w:p w14:paraId="187B1BA5" w14:textId="77777777" w:rsidR="00BB7267" w:rsidRPr="00E804C9" w:rsidRDefault="00BB7267" w:rsidP="00BB7267">
      <w:pPr>
        <w:pStyle w:val="PL"/>
        <w:shd w:val="clear" w:color="auto" w:fill="E6E6E6"/>
      </w:pPr>
      <w:r w:rsidRPr="00E804C9">
        <w:tab/>
        <w:t>nextHopChainingCount-r15</w:t>
      </w:r>
      <w:r w:rsidRPr="00E804C9">
        <w:tab/>
      </w:r>
      <w:r w:rsidRPr="00E804C9">
        <w:tab/>
        <w:t>NextHopChainingCount</w:t>
      </w:r>
      <w:r w:rsidR="009F2819" w:rsidRPr="00E804C9">
        <w:tab/>
      </w:r>
      <w:r w:rsidRPr="00E804C9">
        <w:tab/>
        <w:t>OPTIONAL,</w:t>
      </w:r>
      <w:r w:rsidRPr="00E804C9">
        <w:tab/>
        <w:t>--</w:t>
      </w:r>
      <w:r w:rsidR="009F2819" w:rsidRPr="00E804C9">
        <w:t>Cond INACTIVE</w:t>
      </w:r>
    </w:p>
    <w:p w14:paraId="45E03872" w14:textId="77777777" w:rsidR="00BB7267" w:rsidRPr="00E804C9" w:rsidRDefault="00BB7267" w:rsidP="00BB7267">
      <w:pPr>
        <w:pStyle w:val="PL"/>
        <w:shd w:val="clear" w:color="auto" w:fill="E6E6E6"/>
      </w:pPr>
      <w:r w:rsidRPr="00E804C9">
        <w:tab/>
      </w:r>
      <w:r w:rsidR="00FF3723" w:rsidRPr="00E804C9">
        <w:t>dummy</w:t>
      </w:r>
      <w:r w:rsidRPr="00E804C9">
        <w:tab/>
      </w:r>
      <w:r w:rsidRPr="00E804C9">
        <w:tab/>
      </w:r>
      <w:r w:rsidRPr="00E804C9">
        <w:tab/>
      </w:r>
      <w:r w:rsidR="00FF3723" w:rsidRPr="00E804C9">
        <w:tab/>
      </w:r>
      <w:r w:rsidR="00FF3723" w:rsidRPr="00E804C9">
        <w:tab/>
      </w:r>
      <w:r w:rsidR="00FF3723" w:rsidRPr="00E804C9">
        <w:tab/>
      </w:r>
      <w:r w:rsidR="00FF3723" w:rsidRPr="00E804C9">
        <w:tab/>
      </w:r>
      <w:r w:rsidRPr="00E804C9">
        <w:t>SEQUENCE{}</w:t>
      </w:r>
      <w:r w:rsidRPr="00E804C9">
        <w:tab/>
      </w:r>
      <w:r w:rsidRPr="00E804C9">
        <w:tab/>
        <w:t>OPTIONAL</w:t>
      </w:r>
    </w:p>
    <w:p w14:paraId="45E24D66" w14:textId="77777777" w:rsidR="00BB7267" w:rsidRPr="00E804C9" w:rsidRDefault="00BB7267" w:rsidP="00BB7267">
      <w:pPr>
        <w:pStyle w:val="PL"/>
        <w:shd w:val="clear" w:color="auto" w:fill="E6E6E6"/>
      </w:pPr>
      <w:r w:rsidRPr="00E804C9">
        <w:t>}</w:t>
      </w:r>
    </w:p>
    <w:p w14:paraId="15C00FAF" w14:textId="77777777" w:rsidR="00AA5063" w:rsidRPr="00E804C9" w:rsidRDefault="00AA5063" w:rsidP="00AA5063">
      <w:pPr>
        <w:pStyle w:val="PL"/>
        <w:shd w:val="clear" w:color="auto" w:fill="E6E6E6"/>
      </w:pPr>
    </w:p>
    <w:p w14:paraId="042666F3" w14:textId="77777777" w:rsidR="00AA5063" w:rsidRPr="00E804C9" w:rsidRDefault="00AA5063" w:rsidP="00AA5063">
      <w:pPr>
        <w:pStyle w:val="PL"/>
        <w:shd w:val="clear" w:color="auto" w:fill="E6E6E6"/>
      </w:pPr>
      <w:r w:rsidRPr="00E804C9">
        <w:t>RRC-InactiveConfig</w:t>
      </w:r>
      <w:r w:rsidR="0029285D" w:rsidRPr="00E804C9">
        <w:t>-v1610</w:t>
      </w:r>
      <w:r w:rsidRPr="00E804C9">
        <w:t>::=</w:t>
      </w:r>
      <w:r w:rsidRPr="00E804C9">
        <w:tab/>
      </w:r>
      <w:r w:rsidRPr="00E804C9">
        <w:tab/>
        <w:t>SEQUENCE {</w:t>
      </w:r>
    </w:p>
    <w:p w14:paraId="5048187F" w14:textId="77777777" w:rsidR="00AA5063" w:rsidRPr="00E804C9" w:rsidRDefault="00AA5063" w:rsidP="00AA5063">
      <w:pPr>
        <w:pStyle w:val="PL"/>
        <w:shd w:val="clear" w:color="auto" w:fill="E6E6E6"/>
      </w:pPr>
      <w:r w:rsidRPr="00E804C9">
        <w:tab/>
        <w:t>ran-PagingCycle</w:t>
      </w:r>
      <w:r w:rsidR="0029285D" w:rsidRPr="00E804C9">
        <w:t>-v1610</w:t>
      </w:r>
      <w:r w:rsidRPr="00E804C9">
        <w:tab/>
      </w:r>
      <w:r w:rsidRPr="00E804C9">
        <w:tab/>
      </w:r>
      <w:r w:rsidRPr="00E804C9">
        <w:tab/>
      </w:r>
      <w:r w:rsidRPr="00E804C9">
        <w:tab/>
        <w:t>ENUMERATED {rf512, rf1024}</w:t>
      </w:r>
    </w:p>
    <w:p w14:paraId="78E09E05" w14:textId="77777777" w:rsidR="00AA5063" w:rsidRPr="00E804C9" w:rsidRDefault="00AA5063" w:rsidP="00AA5063">
      <w:pPr>
        <w:pStyle w:val="PL"/>
        <w:shd w:val="clear" w:color="auto" w:fill="E6E6E6"/>
      </w:pPr>
      <w:r w:rsidRPr="00E804C9">
        <w:t>}</w:t>
      </w:r>
    </w:p>
    <w:p w14:paraId="5C1B1682" w14:textId="77777777" w:rsidR="00BB7267" w:rsidRPr="00E804C9" w:rsidRDefault="00BB7267" w:rsidP="00BB7267">
      <w:pPr>
        <w:pStyle w:val="PL"/>
        <w:shd w:val="clear" w:color="auto" w:fill="E6E6E6"/>
      </w:pPr>
    </w:p>
    <w:p w14:paraId="163B5A43" w14:textId="77777777" w:rsidR="00BB7267" w:rsidRPr="00E804C9" w:rsidRDefault="00BB7267" w:rsidP="00BB7267">
      <w:pPr>
        <w:pStyle w:val="PL"/>
        <w:shd w:val="clear" w:color="auto" w:fill="E6E6E6"/>
      </w:pPr>
      <w:r w:rsidRPr="00E804C9">
        <w:t>RAN-NotificationAreaInfo-r15</w:t>
      </w:r>
      <w:r w:rsidRPr="00E804C9">
        <w:tab/>
        <w:t>::= CHOICE {</w:t>
      </w:r>
    </w:p>
    <w:p w14:paraId="7E02786E" w14:textId="37FE5813" w:rsidR="00BB7267" w:rsidRPr="00E804C9" w:rsidRDefault="00BB7267" w:rsidP="00BB7267">
      <w:pPr>
        <w:pStyle w:val="PL"/>
        <w:shd w:val="clear" w:color="auto" w:fill="E6E6E6"/>
      </w:pPr>
      <w:r w:rsidRPr="00E804C9">
        <w:tab/>
        <w:t>cellList</w:t>
      </w:r>
      <w:r w:rsidRPr="00E804C9">
        <w:tab/>
      </w:r>
      <w:r w:rsidRPr="00E804C9">
        <w:tab/>
      </w:r>
      <w:r w:rsidRPr="00E804C9">
        <w:tab/>
      </w:r>
      <w:r w:rsidRPr="00E804C9">
        <w:tab/>
      </w:r>
      <w:r w:rsidR="002D44F1" w:rsidRPr="00E804C9">
        <w:tab/>
      </w:r>
      <w:r w:rsidRPr="00E804C9">
        <w:t>PLMN-RAN-AreaCellList-r15,</w:t>
      </w:r>
    </w:p>
    <w:p w14:paraId="3FD307BA" w14:textId="182444F7" w:rsidR="00BB7267" w:rsidRPr="00E804C9" w:rsidRDefault="00BB7267" w:rsidP="00BB7267">
      <w:pPr>
        <w:pStyle w:val="PL"/>
        <w:shd w:val="clear" w:color="auto" w:fill="E6E6E6"/>
      </w:pPr>
      <w:r w:rsidRPr="00E804C9">
        <w:tab/>
        <w:t>ran-AreaConfigList</w:t>
      </w:r>
      <w:r w:rsidRPr="00E804C9">
        <w:tab/>
      </w:r>
      <w:r w:rsidRPr="00E804C9">
        <w:tab/>
      </w:r>
      <w:r w:rsidR="002D44F1" w:rsidRPr="00E804C9">
        <w:tab/>
      </w:r>
      <w:r w:rsidRPr="00E804C9">
        <w:t>PLMN-RAN-AreaConfigList-r15</w:t>
      </w:r>
    </w:p>
    <w:p w14:paraId="1DDC367A" w14:textId="77777777" w:rsidR="00BB7267" w:rsidRPr="00E804C9" w:rsidRDefault="00BB7267" w:rsidP="00BB7267">
      <w:pPr>
        <w:pStyle w:val="PL"/>
        <w:shd w:val="clear" w:color="auto" w:fill="E6E6E6"/>
      </w:pPr>
      <w:r w:rsidRPr="00E804C9">
        <w:t>}</w:t>
      </w:r>
    </w:p>
    <w:p w14:paraId="242299DF" w14:textId="77777777" w:rsidR="00BB7267" w:rsidRPr="00E804C9" w:rsidRDefault="00BB7267" w:rsidP="00BB7267">
      <w:pPr>
        <w:pStyle w:val="PL"/>
        <w:shd w:val="clear" w:color="auto" w:fill="E6E6E6"/>
      </w:pPr>
    </w:p>
    <w:p w14:paraId="5E75D8A6" w14:textId="77777777" w:rsidR="00BB7267" w:rsidRPr="00E804C9" w:rsidRDefault="00BB7267" w:rsidP="00BB7267">
      <w:pPr>
        <w:pStyle w:val="PL"/>
        <w:shd w:val="clear" w:color="auto" w:fill="E6E6E6"/>
      </w:pPr>
      <w:r w:rsidRPr="00E804C9">
        <w:t>PLMN-RAN-AreaCellList-r15</w:t>
      </w:r>
      <w:r w:rsidRPr="00E804C9">
        <w:tab/>
        <w:t>::=</w:t>
      </w:r>
      <w:r w:rsidRPr="00E804C9">
        <w:tab/>
        <w:t>SEQUENCE (SIZE (1..maxPLMN-r15)) OF PLMN-RAN-AreaCell-r15</w:t>
      </w:r>
    </w:p>
    <w:p w14:paraId="6A0553EF" w14:textId="77777777" w:rsidR="00BB7267" w:rsidRPr="00E804C9" w:rsidRDefault="00BB7267" w:rsidP="00BB7267">
      <w:pPr>
        <w:pStyle w:val="PL"/>
        <w:shd w:val="clear" w:color="auto" w:fill="E6E6E6"/>
      </w:pPr>
    </w:p>
    <w:p w14:paraId="6971ECC9" w14:textId="77777777" w:rsidR="00BB7267" w:rsidRPr="00E804C9" w:rsidRDefault="00BB7267" w:rsidP="00BB7267">
      <w:pPr>
        <w:pStyle w:val="PL"/>
        <w:shd w:val="clear" w:color="auto" w:fill="E6E6E6"/>
      </w:pPr>
      <w:r w:rsidRPr="00E804C9">
        <w:t>PLMN-RAN-AreaCell-r15</w:t>
      </w:r>
      <w:r w:rsidRPr="00E804C9">
        <w:tab/>
        <w:t>::=</w:t>
      </w:r>
      <w:r w:rsidRPr="00E804C9">
        <w:tab/>
      </w:r>
      <w:r w:rsidR="00D601B5" w:rsidRPr="00E804C9">
        <w:tab/>
      </w:r>
      <w:r w:rsidRPr="00E804C9">
        <w:t>SEQUENCE {</w:t>
      </w:r>
    </w:p>
    <w:p w14:paraId="5295C99D" w14:textId="77777777" w:rsidR="00BB7267" w:rsidRPr="00E804C9" w:rsidRDefault="00BB7267" w:rsidP="00BB7267">
      <w:pPr>
        <w:pStyle w:val="PL"/>
        <w:shd w:val="clear" w:color="auto" w:fill="E6E6E6"/>
      </w:pPr>
      <w:r w:rsidRPr="00E804C9">
        <w:tab/>
        <w:t>plmn-Identity-r15</w:t>
      </w:r>
      <w:r w:rsidRPr="00E804C9">
        <w:tab/>
      </w:r>
      <w:r w:rsidRPr="00E804C9">
        <w:tab/>
      </w:r>
      <w:r w:rsidRPr="00E804C9">
        <w:tab/>
      </w:r>
      <w:r w:rsidRPr="00E804C9">
        <w:tab/>
        <w:t>PLMN-Identity</w:t>
      </w:r>
      <w:r w:rsidRPr="00E804C9">
        <w:tab/>
        <w:t>OPTIONAL,</w:t>
      </w:r>
    </w:p>
    <w:p w14:paraId="576469C5" w14:textId="77777777" w:rsidR="00BB7267" w:rsidRPr="00E804C9" w:rsidRDefault="00BB7267" w:rsidP="00BB7267">
      <w:pPr>
        <w:pStyle w:val="PL"/>
        <w:shd w:val="clear" w:color="auto" w:fill="E6E6E6"/>
      </w:pPr>
      <w:r w:rsidRPr="00E804C9">
        <w:tab/>
        <w:t>ran-AreaCells-r15</w:t>
      </w:r>
      <w:r w:rsidRPr="00E804C9">
        <w:tab/>
      </w:r>
      <w:r w:rsidRPr="00E804C9">
        <w:tab/>
      </w:r>
      <w:r w:rsidRPr="00E804C9">
        <w:tab/>
      </w:r>
      <w:r w:rsidRPr="00E804C9">
        <w:tab/>
        <w:t>SEQUENCE (SIZE (1..32)) OF CellIdentity</w:t>
      </w:r>
    </w:p>
    <w:p w14:paraId="423A8D52" w14:textId="77777777" w:rsidR="00BB7267" w:rsidRPr="00E804C9" w:rsidRDefault="00BB7267" w:rsidP="00BB7267">
      <w:pPr>
        <w:pStyle w:val="PL"/>
        <w:shd w:val="clear" w:color="auto" w:fill="E6E6E6"/>
      </w:pPr>
      <w:r w:rsidRPr="00E804C9">
        <w:t>}</w:t>
      </w:r>
    </w:p>
    <w:p w14:paraId="5B4C6C10" w14:textId="77777777" w:rsidR="00BB7267" w:rsidRPr="00E804C9" w:rsidRDefault="00BB7267" w:rsidP="00BB7267">
      <w:pPr>
        <w:pStyle w:val="PL"/>
        <w:shd w:val="clear" w:color="auto" w:fill="E6E6E6"/>
      </w:pPr>
    </w:p>
    <w:p w14:paraId="1DDA8385" w14:textId="77777777" w:rsidR="00BB7267" w:rsidRPr="00E804C9" w:rsidRDefault="00BB7267" w:rsidP="00BB7267">
      <w:pPr>
        <w:pStyle w:val="PL"/>
        <w:shd w:val="clear" w:color="auto" w:fill="E6E6E6"/>
      </w:pPr>
      <w:r w:rsidRPr="00E804C9">
        <w:t>PLMN-RAN-AreaConfigList-r15</w:t>
      </w:r>
      <w:r w:rsidRPr="00E804C9">
        <w:tab/>
        <w:t>::=</w:t>
      </w:r>
      <w:r w:rsidRPr="00E804C9">
        <w:tab/>
        <w:t>SEQUENCE (SIZE (1..maxPLMN-r15)) OF PLMN-RAN-AreaConfig-r15</w:t>
      </w:r>
    </w:p>
    <w:p w14:paraId="62F459C2" w14:textId="77777777" w:rsidR="00BB7267" w:rsidRPr="00E804C9" w:rsidRDefault="00BB7267" w:rsidP="00BB7267">
      <w:pPr>
        <w:pStyle w:val="PL"/>
        <w:shd w:val="clear" w:color="auto" w:fill="E6E6E6"/>
      </w:pPr>
    </w:p>
    <w:p w14:paraId="53245C84" w14:textId="77777777" w:rsidR="00BB7267" w:rsidRPr="00E804C9" w:rsidRDefault="00BB7267" w:rsidP="00BB7267">
      <w:pPr>
        <w:pStyle w:val="PL"/>
        <w:shd w:val="clear" w:color="auto" w:fill="E6E6E6"/>
      </w:pPr>
      <w:r w:rsidRPr="00E804C9">
        <w:t>PLMN-RAN-AreaConfig-r15</w:t>
      </w:r>
      <w:r w:rsidRPr="00E804C9">
        <w:tab/>
        <w:t>::=</w:t>
      </w:r>
      <w:r w:rsidRPr="00E804C9">
        <w:tab/>
        <w:t>SEQUENCE {</w:t>
      </w:r>
    </w:p>
    <w:p w14:paraId="34FE0327" w14:textId="77777777" w:rsidR="00BB7267" w:rsidRPr="00E804C9" w:rsidRDefault="00BB7267" w:rsidP="00BB7267">
      <w:pPr>
        <w:pStyle w:val="PL"/>
        <w:shd w:val="clear" w:color="auto" w:fill="E6E6E6"/>
      </w:pPr>
      <w:r w:rsidRPr="00E804C9">
        <w:tab/>
        <w:t>plmn-Identity-r15</w:t>
      </w:r>
      <w:r w:rsidRPr="00E804C9">
        <w:tab/>
      </w:r>
      <w:r w:rsidRPr="00E804C9">
        <w:tab/>
      </w:r>
      <w:r w:rsidRPr="00E804C9">
        <w:tab/>
        <w:t>PLMN-Identity</w:t>
      </w:r>
      <w:r w:rsidRPr="00E804C9">
        <w:tab/>
        <w:t>OPTIONAL,</w:t>
      </w:r>
    </w:p>
    <w:p w14:paraId="0FCBC8C9" w14:textId="77777777" w:rsidR="00BB7267" w:rsidRPr="00E804C9" w:rsidRDefault="00BB7267" w:rsidP="00BB7267">
      <w:pPr>
        <w:pStyle w:val="PL"/>
        <w:shd w:val="clear" w:color="auto" w:fill="E6E6E6"/>
      </w:pPr>
      <w:r w:rsidRPr="00E804C9">
        <w:tab/>
        <w:t>ran-Area-r15</w:t>
      </w:r>
      <w:r w:rsidRPr="00E804C9">
        <w:tab/>
      </w:r>
      <w:r w:rsidRPr="00E804C9">
        <w:tab/>
      </w:r>
      <w:r w:rsidRPr="00E804C9">
        <w:tab/>
      </w:r>
      <w:r w:rsidRPr="00E804C9">
        <w:tab/>
        <w:t>SEQUENCE (SIZE (1..16)) OF</w:t>
      </w:r>
      <w:r w:rsidRPr="00E804C9">
        <w:tab/>
        <w:t>RAN-AreaConfig-r15</w:t>
      </w:r>
    </w:p>
    <w:p w14:paraId="17E283CA" w14:textId="77777777" w:rsidR="00BB7267" w:rsidRPr="00E804C9" w:rsidRDefault="00BB7267" w:rsidP="00BB7267">
      <w:pPr>
        <w:pStyle w:val="PL"/>
        <w:shd w:val="clear" w:color="auto" w:fill="E6E6E6"/>
      </w:pPr>
      <w:r w:rsidRPr="00E804C9">
        <w:t>}</w:t>
      </w:r>
    </w:p>
    <w:p w14:paraId="67E69BC5" w14:textId="77777777" w:rsidR="00BB7267" w:rsidRPr="00E804C9" w:rsidRDefault="00BB7267" w:rsidP="00BB7267">
      <w:pPr>
        <w:pStyle w:val="PL"/>
        <w:shd w:val="clear" w:color="auto" w:fill="E6E6E6"/>
      </w:pPr>
    </w:p>
    <w:p w14:paraId="14F2C809" w14:textId="77777777" w:rsidR="00BB7267" w:rsidRPr="00E804C9" w:rsidRDefault="00BB7267" w:rsidP="00BB7267">
      <w:pPr>
        <w:pStyle w:val="PL"/>
        <w:shd w:val="clear" w:color="auto" w:fill="E6E6E6"/>
      </w:pPr>
      <w:r w:rsidRPr="00E804C9">
        <w:t>RAN-AreaConfig-r15</w:t>
      </w:r>
      <w:r w:rsidRPr="00E804C9">
        <w:tab/>
        <w:t>::=</w:t>
      </w:r>
      <w:r w:rsidRPr="00E804C9">
        <w:tab/>
        <w:t>SEQUENCE {</w:t>
      </w:r>
    </w:p>
    <w:p w14:paraId="40F0B139" w14:textId="77777777" w:rsidR="00BB7267" w:rsidRPr="00E804C9" w:rsidRDefault="00BB7267" w:rsidP="00BB7267">
      <w:pPr>
        <w:pStyle w:val="PL"/>
        <w:shd w:val="clear" w:color="auto" w:fill="E6E6E6"/>
      </w:pPr>
      <w:r w:rsidRPr="00E804C9">
        <w:tab/>
        <w:t>trackingAreaCode-5GC-r15</w:t>
      </w:r>
      <w:r w:rsidRPr="00E804C9">
        <w:tab/>
        <w:t>TrackingAreaCode-5GC-r15,</w:t>
      </w:r>
    </w:p>
    <w:p w14:paraId="6CCBBB22" w14:textId="77777777" w:rsidR="00BB7267" w:rsidRPr="00E804C9" w:rsidRDefault="00BB7267" w:rsidP="00BB7267">
      <w:pPr>
        <w:pStyle w:val="PL"/>
        <w:shd w:val="clear" w:color="auto" w:fill="E6E6E6"/>
      </w:pPr>
      <w:r w:rsidRPr="00E804C9">
        <w:tab/>
        <w:t>ran-AreaCodeList-r15</w:t>
      </w:r>
      <w:r w:rsidRPr="00E804C9">
        <w:tab/>
      </w:r>
      <w:r w:rsidRPr="00E804C9">
        <w:tab/>
        <w:t>SEQUENCE (SIZE (1..32)) OF RAN-AreaCode-r15</w:t>
      </w:r>
      <w:r w:rsidRPr="00E804C9">
        <w:tab/>
        <w:t>OPTIONAL</w:t>
      </w:r>
      <w:r w:rsidRPr="00E804C9">
        <w:tab/>
        <w:t>--Need OR</w:t>
      </w:r>
    </w:p>
    <w:p w14:paraId="5ED708FA" w14:textId="77777777" w:rsidR="00BB7267" w:rsidRPr="00E804C9" w:rsidRDefault="00BB7267" w:rsidP="00BB7267">
      <w:pPr>
        <w:pStyle w:val="PL"/>
        <w:shd w:val="clear" w:color="auto" w:fill="E6E6E6"/>
      </w:pPr>
      <w:r w:rsidRPr="00E804C9">
        <w:t>}</w:t>
      </w:r>
    </w:p>
    <w:p w14:paraId="7A8041F2" w14:textId="77777777" w:rsidR="009722D5" w:rsidRPr="00E804C9" w:rsidRDefault="009722D5" w:rsidP="009722D5">
      <w:pPr>
        <w:pStyle w:val="PL"/>
        <w:shd w:val="clear" w:color="auto" w:fill="E6E6E6"/>
      </w:pPr>
    </w:p>
    <w:p w14:paraId="256EED08" w14:textId="77777777" w:rsidR="009722D5" w:rsidRPr="00E804C9" w:rsidRDefault="009722D5" w:rsidP="009722D5">
      <w:pPr>
        <w:pStyle w:val="PL"/>
        <w:shd w:val="clear" w:color="auto" w:fill="E6E6E6"/>
      </w:pPr>
      <w:r w:rsidRPr="00E804C9">
        <w:t>CarrierFreqListUTRA-TDD-r10 ::=</w:t>
      </w:r>
      <w:r w:rsidRPr="00E804C9">
        <w:tab/>
      </w:r>
      <w:r w:rsidRPr="00E804C9">
        <w:tab/>
      </w:r>
      <w:r w:rsidRPr="00E804C9">
        <w:tab/>
        <w:t>SEQUENCE (SIZE (1..maxFreqUTRA-TDD-r10)) OF ARFCN-ValueUTRA</w:t>
      </w:r>
    </w:p>
    <w:p w14:paraId="2B881929" w14:textId="77777777" w:rsidR="009722D5" w:rsidRPr="00E804C9" w:rsidRDefault="009722D5" w:rsidP="009722D5">
      <w:pPr>
        <w:pStyle w:val="PL"/>
        <w:shd w:val="clear" w:color="auto" w:fill="E6E6E6"/>
      </w:pPr>
    </w:p>
    <w:bookmarkEnd w:id="7041"/>
    <w:bookmarkEnd w:id="7042"/>
    <w:p w14:paraId="1F39F7CA" w14:textId="77777777" w:rsidR="009722D5" w:rsidRPr="00E804C9" w:rsidRDefault="009722D5" w:rsidP="009722D5">
      <w:pPr>
        <w:pStyle w:val="PL"/>
        <w:shd w:val="clear" w:color="auto" w:fill="E6E6E6"/>
      </w:pPr>
      <w:r w:rsidRPr="00E804C9">
        <w:t>IdleModeMobilityControlInfo ::=</w:t>
      </w:r>
      <w:r w:rsidRPr="00E804C9">
        <w:tab/>
      </w:r>
      <w:r w:rsidRPr="00E804C9">
        <w:tab/>
        <w:t>SEQUENCE {</w:t>
      </w:r>
    </w:p>
    <w:p w14:paraId="0DE3B536" w14:textId="77777777" w:rsidR="009722D5" w:rsidRPr="00E804C9" w:rsidRDefault="009722D5" w:rsidP="009722D5">
      <w:pPr>
        <w:pStyle w:val="PL"/>
        <w:shd w:val="clear" w:color="auto" w:fill="E6E6E6"/>
      </w:pPr>
      <w:r w:rsidRPr="00E804C9">
        <w:tab/>
        <w:t>freqPriorityListEUTRA</w:t>
      </w:r>
      <w:r w:rsidRPr="00E804C9">
        <w:tab/>
      </w:r>
      <w:r w:rsidRPr="00E804C9">
        <w:tab/>
      </w:r>
      <w:r w:rsidRPr="00E804C9">
        <w:tab/>
      </w:r>
      <w:r w:rsidRPr="00E804C9">
        <w:tab/>
        <w:t>FreqPriorityListEUTRA</w:t>
      </w:r>
      <w:r w:rsidRPr="00E804C9">
        <w:tab/>
      </w:r>
      <w:r w:rsidRPr="00E804C9">
        <w:tab/>
      </w:r>
      <w:r w:rsidRPr="00E804C9">
        <w:tab/>
        <w:t>OPTIONAL,</w:t>
      </w:r>
      <w:r w:rsidRPr="00E804C9">
        <w:tab/>
      </w:r>
      <w:r w:rsidRPr="00E804C9">
        <w:tab/>
        <w:t>-- Need ON</w:t>
      </w:r>
    </w:p>
    <w:p w14:paraId="73AB8E43" w14:textId="77777777" w:rsidR="009722D5" w:rsidRPr="00E804C9" w:rsidRDefault="009722D5" w:rsidP="009722D5">
      <w:pPr>
        <w:pStyle w:val="PL"/>
        <w:shd w:val="clear" w:color="auto" w:fill="E6E6E6"/>
      </w:pPr>
      <w:r w:rsidRPr="00E804C9">
        <w:tab/>
        <w:t>freqPriorityListGERAN</w:t>
      </w:r>
      <w:r w:rsidRPr="00E804C9">
        <w:tab/>
      </w:r>
      <w:r w:rsidRPr="00E804C9">
        <w:tab/>
      </w:r>
      <w:r w:rsidRPr="00E804C9">
        <w:tab/>
      </w:r>
      <w:r w:rsidRPr="00E804C9">
        <w:tab/>
        <w:t>FreqsPriorityListGERAN</w:t>
      </w:r>
      <w:r w:rsidRPr="00E804C9">
        <w:tab/>
      </w:r>
      <w:r w:rsidRPr="00E804C9">
        <w:tab/>
      </w:r>
      <w:r w:rsidRPr="00E804C9">
        <w:tab/>
        <w:t>OPTIONAL,</w:t>
      </w:r>
      <w:r w:rsidRPr="00E804C9">
        <w:tab/>
      </w:r>
      <w:r w:rsidRPr="00E804C9">
        <w:tab/>
        <w:t>-- Need ON</w:t>
      </w:r>
    </w:p>
    <w:p w14:paraId="177DA2A5" w14:textId="77777777" w:rsidR="009722D5" w:rsidRPr="00E804C9" w:rsidRDefault="009722D5" w:rsidP="009722D5">
      <w:pPr>
        <w:pStyle w:val="PL"/>
        <w:shd w:val="clear" w:color="auto" w:fill="E6E6E6"/>
      </w:pPr>
      <w:r w:rsidRPr="00E804C9">
        <w:tab/>
        <w:t>freqPriorityListUTRA-FDD</w:t>
      </w:r>
      <w:r w:rsidRPr="00E804C9">
        <w:tab/>
      </w:r>
      <w:r w:rsidRPr="00E804C9">
        <w:tab/>
      </w:r>
      <w:r w:rsidRPr="00E804C9">
        <w:tab/>
        <w:t>FreqPriorityListUTRA-FDD</w:t>
      </w:r>
      <w:r w:rsidRPr="00E804C9">
        <w:tab/>
      </w:r>
      <w:r w:rsidRPr="00E804C9">
        <w:tab/>
        <w:t>OPTIONAL,</w:t>
      </w:r>
      <w:r w:rsidRPr="00E804C9">
        <w:tab/>
      </w:r>
      <w:r w:rsidRPr="00E804C9">
        <w:tab/>
        <w:t>-- Need ON</w:t>
      </w:r>
    </w:p>
    <w:p w14:paraId="49D5429F" w14:textId="77777777" w:rsidR="009722D5" w:rsidRPr="00E804C9" w:rsidRDefault="009722D5" w:rsidP="009722D5">
      <w:pPr>
        <w:pStyle w:val="PL"/>
        <w:shd w:val="clear" w:color="auto" w:fill="E6E6E6"/>
      </w:pPr>
      <w:r w:rsidRPr="00E804C9">
        <w:tab/>
        <w:t>freqPriorityListUTRA-TDD</w:t>
      </w:r>
      <w:r w:rsidRPr="00E804C9">
        <w:tab/>
      </w:r>
      <w:r w:rsidRPr="00E804C9">
        <w:tab/>
      </w:r>
      <w:r w:rsidRPr="00E804C9">
        <w:tab/>
        <w:t>FreqPriorityListUTRA-TDD</w:t>
      </w:r>
      <w:r w:rsidRPr="00E804C9">
        <w:tab/>
      </w:r>
      <w:r w:rsidRPr="00E804C9">
        <w:tab/>
        <w:t>OPTIONAL,</w:t>
      </w:r>
      <w:r w:rsidRPr="00E804C9">
        <w:tab/>
      </w:r>
      <w:r w:rsidRPr="00E804C9">
        <w:tab/>
        <w:t>-- Need ON</w:t>
      </w:r>
    </w:p>
    <w:p w14:paraId="1569ADD3" w14:textId="77777777" w:rsidR="009722D5" w:rsidRPr="00E804C9" w:rsidRDefault="009722D5" w:rsidP="009722D5">
      <w:pPr>
        <w:pStyle w:val="PL"/>
        <w:shd w:val="clear" w:color="auto" w:fill="E6E6E6"/>
      </w:pPr>
      <w:r w:rsidRPr="00E804C9">
        <w:tab/>
        <w:t>bandClassPriorityListHRPD</w:t>
      </w:r>
      <w:r w:rsidRPr="00E804C9">
        <w:tab/>
      </w:r>
      <w:r w:rsidRPr="00E804C9">
        <w:tab/>
      </w:r>
      <w:r w:rsidRPr="00E804C9">
        <w:tab/>
        <w:t>BandClassPriorityListHRPD</w:t>
      </w:r>
      <w:r w:rsidRPr="00E804C9">
        <w:tab/>
      </w:r>
      <w:r w:rsidRPr="00E804C9">
        <w:tab/>
        <w:t>OPTIONAL,</w:t>
      </w:r>
      <w:r w:rsidRPr="00E804C9">
        <w:tab/>
      </w:r>
      <w:r w:rsidRPr="00E804C9">
        <w:tab/>
        <w:t>-- Need ON</w:t>
      </w:r>
    </w:p>
    <w:p w14:paraId="123E25E3" w14:textId="77777777" w:rsidR="009722D5" w:rsidRPr="00E804C9" w:rsidRDefault="009722D5" w:rsidP="009722D5">
      <w:pPr>
        <w:pStyle w:val="PL"/>
        <w:shd w:val="clear" w:color="auto" w:fill="E6E6E6"/>
      </w:pPr>
      <w:r w:rsidRPr="00E804C9">
        <w:tab/>
        <w:t>bandClassPriorityList1XRTT</w:t>
      </w:r>
      <w:r w:rsidRPr="00E804C9">
        <w:tab/>
      </w:r>
      <w:r w:rsidRPr="00E804C9">
        <w:tab/>
      </w:r>
      <w:r w:rsidRPr="00E804C9">
        <w:tab/>
        <w:t>BandClassPriorityList1XRTT</w:t>
      </w:r>
      <w:r w:rsidRPr="00E804C9">
        <w:tab/>
      </w:r>
      <w:r w:rsidRPr="00E804C9">
        <w:tab/>
        <w:t>OPTIONAL,</w:t>
      </w:r>
      <w:r w:rsidRPr="00E804C9">
        <w:tab/>
      </w:r>
      <w:r w:rsidRPr="00E804C9">
        <w:tab/>
        <w:t>-- Need ON</w:t>
      </w:r>
    </w:p>
    <w:p w14:paraId="75402BB6" w14:textId="77777777" w:rsidR="009722D5" w:rsidRPr="00E804C9" w:rsidRDefault="009722D5" w:rsidP="009722D5">
      <w:pPr>
        <w:pStyle w:val="PL"/>
        <w:shd w:val="clear" w:color="auto" w:fill="E6E6E6"/>
        <w:rPr>
          <w:lang w:val="fi-FI"/>
        </w:rPr>
      </w:pPr>
      <w:r w:rsidRPr="00E804C9">
        <w:tab/>
      </w:r>
      <w:r w:rsidRPr="00E804C9">
        <w:rPr>
          <w:lang w:val="fi-FI"/>
        </w:rPr>
        <w:t>t320</w:t>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t>ENUMERATED {</w:t>
      </w:r>
    </w:p>
    <w:p w14:paraId="39D9D270" w14:textId="77777777" w:rsidR="009722D5" w:rsidRPr="00E804C9" w:rsidRDefault="009722D5" w:rsidP="009722D5">
      <w:pPr>
        <w:pStyle w:val="PL"/>
        <w:shd w:val="clear" w:color="auto" w:fill="E6E6E6"/>
        <w:rPr>
          <w:lang w:val="fi-FI"/>
        </w:rPr>
      </w:pP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t>min5, min10, min20, min30, min60, min120, min180,</w:t>
      </w:r>
    </w:p>
    <w:p w14:paraId="746AED20" w14:textId="77777777" w:rsidR="009722D5" w:rsidRPr="00E804C9" w:rsidRDefault="009722D5" w:rsidP="009722D5">
      <w:pPr>
        <w:pStyle w:val="PL"/>
        <w:shd w:val="clear" w:color="auto" w:fill="E6E6E6"/>
      </w:pP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snapToGrid w:val="0"/>
        </w:rPr>
        <w:t>spare1</w:t>
      </w:r>
      <w:r w:rsidRPr="00E804C9">
        <w:t>}</w:t>
      </w:r>
      <w:r w:rsidRPr="00E804C9">
        <w:tab/>
      </w:r>
      <w:r w:rsidRPr="00E804C9">
        <w:tab/>
      </w:r>
      <w:r w:rsidRPr="00E804C9">
        <w:tab/>
      </w:r>
      <w:r w:rsidRPr="00E804C9">
        <w:tab/>
      </w:r>
      <w:r w:rsidRPr="00E804C9">
        <w:tab/>
      </w:r>
      <w:r w:rsidRPr="00E804C9">
        <w:tab/>
        <w:t>OPTIONAL,</w:t>
      </w:r>
      <w:r w:rsidRPr="00E804C9">
        <w:tab/>
      </w:r>
      <w:r w:rsidRPr="00E804C9">
        <w:tab/>
        <w:t>-- Need OR</w:t>
      </w:r>
    </w:p>
    <w:p w14:paraId="4517C7AE" w14:textId="77777777" w:rsidR="009722D5" w:rsidRPr="00E804C9" w:rsidRDefault="009722D5" w:rsidP="009722D5">
      <w:pPr>
        <w:pStyle w:val="PL"/>
        <w:shd w:val="clear" w:color="auto" w:fill="E6E6E6"/>
      </w:pPr>
      <w:r w:rsidRPr="00E804C9">
        <w:tab/>
        <w:t>...,</w:t>
      </w:r>
    </w:p>
    <w:p w14:paraId="3C543D25" w14:textId="77777777" w:rsidR="009722D5" w:rsidRPr="00E804C9" w:rsidRDefault="009722D5" w:rsidP="009722D5">
      <w:pPr>
        <w:pStyle w:val="PL"/>
        <w:shd w:val="clear" w:color="auto" w:fill="E6E6E6"/>
      </w:pPr>
      <w:r w:rsidRPr="00E804C9">
        <w:tab/>
        <w:t>[[</w:t>
      </w:r>
      <w:r w:rsidRPr="00E804C9">
        <w:tab/>
        <w:t>freqPriorityListExtEUTRA-r12</w:t>
      </w:r>
      <w:r w:rsidRPr="00E804C9">
        <w:tab/>
      </w:r>
      <w:r w:rsidRPr="00E804C9">
        <w:tab/>
        <w:t>FreqPriorityListExtEUTRA-r12</w:t>
      </w:r>
      <w:r w:rsidRPr="00E804C9">
        <w:tab/>
      </w:r>
      <w:r w:rsidRPr="00E804C9">
        <w:tab/>
        <w:t>OPTIONAL</w:t>
      </w:r>
      <w:r w:rsidRPr="00E804C9">
        <w:tab/>
      </w:r>
      <w:r w:rsidRPr="00E804C9">
        <w:tab/>
        <w:t>-- Need ON</w:t>
      </w:r>
    </w:p>
    <w:p w14:paraId="06BA939B" w14:textId="77777777" w:rsidR="009722D5" w:rsidRPr="00E804C9" w:rsidRDefault="009722D5" w:rsidP="009722D5">
      <w:pPr>
        <w:pStyle w:val="PL"/>
        <w:shd w:val="clear" w:color="auto" w:fill="E6E6E6"/>
      </w:pPr>
      <w:r w:rsidRPr="00E804C9">
        <w:tab/>
        <w:t>]],</w:t>
      </w:r>
    </w:p>
    <w:p w14:paraId="3EBD48A5" w14:textId="77777777" w:rsidR="009722D5" w:rsidRPr="00E804C9" w:rsidRDefault="009722D5" w:rsidP="009722D5">
      <w:pPr>
        <w:pStyle w:val="PL"/>
        <w:shd w:val="clear" w:color="auto" w:fill="E6E6E6"/>
      </w:pPr>
      <w:r w:rsidRPr="00E804C9">
        <w:tab/>
        <w:t>[[</w:t>
      </w:r>
      <w:r w:rsidRPr="00E804C9">
        <w:tab/>
        <w:t>freqPriorityListEUTRA-v1310</w:t>
      </w:r>
      <w:r w:rsidRPr="00E804C9">
        <w:tab/>
      </w:r>
      <w:r w:rsidRPr="00E804C9">
        <w:tab/>
      </w:r>
      <w:r w:rsidRPr="00E804C9">
        <w:tab/>
        <w:t>FreqPriorityListEUTRA-v1310</w:t>
      </w:r>
      <w:r w:rsidRPr="00E804C9">
        <w:tab/>
      </w:r>
      <w:r w:rsidRPr="00E804C9">
        <w:tab/>
      </w:r>
      <w:r w:rsidRPr="00E804C9">
        <w:tab/>
        <w:t>OPTIONAL,</w:t>
      </w:r>
      <w:r w:rsidRPr="00E804C9">
        <w:tab/>
      </w:r>
      <w:r w:rsidRPr="00E804C9">
        <w:tab/>
        <w:t>-- Need ON</w:t>
      </w:r>
    </w:p>
    <w:p w14:paraId="7E98C9A3" w14:textId="77777777" w:rsidR="009722D5" w:rsidRPr="00E804C9" w:rsidRDefault="009722D5" w:rsidP="009722D5">
      <w:pPr>
        <w:pStyle w:val="PL"/>
        <w:shd w:val="clear" w:color="auto" w:fill="E6E6E6"/>
      </w:pPr>
      <w:r w:rsidRPr="00E804C9">
        <w:tab/>
      </w:r>
      <w:r w:rsidRPr="00E804C9">
        <w:tab/>
        <w:t>freqPriorityListExtEUTRA-v1310</w:t>
      </w:r>
      <w:r w:rsidRPr="00E804C9">
        <w:tab/>
      </w:r>
      <w:r w:rsidRPr="00E804C9">
        <w:tab/>
        <w:t>FreqPriorityListExtEUTRA-v1310</w:t>
      </w:r>
      <w:r w:rsidRPr="00E804C9">
        <w:tab/>
      </w:r>
      <w:r w:rsidRPr="00E804C9">
        <w:tab/>
        <w:t>OPTIONAL</w:t>
      </w:r>
      <w:r w:rsidRPr="00E804C9">
        <w:tab/>
      </w:r>
      <w:r w:rsidRPr="00E804C9">
        <w:tab/>
        <w:t>-- Need ON</w:t>
      </w:r>
    </w:p>
    <w:p w14:paraId="467C8167" w14:textId="77777777" w:rsidR="008069FE" w:rsidRPr="00E804C9" w:rsidRDefault="008069FE" w:rsidP="008069FE">
      <w:pPr>
        <w:pStyle w:val="PL"/>
        <w:shd w:val="clear" w:color="auto" w:fill="E6E6E6"/>
      </w:pPr>
      <w:r w:rsidRPr="00E804C9">
        <w:tab/>
        <w:t>]],</w:t>
      </w:r>
    </w:p>
    <w:p w14:paraId="317D2AC1" w14:textId="77777777" w:rsidR="008069FE" w:rsidRPr="00E804C9" w:rsidRDefault="008069FE" w:rsidP="008069FE">
      <w:pPr>
        <w:pStyle w:val="PL"/>
        <w:shd w:val="clear" w:color="auto" w:fill="E6E6E6"/>
      </w:pPr>
      <w:r w:rsidRPr="00E804C9">
        <w:tab/>
        <w:t>[[</w:t>
      </w:r>
      <w:r w:rsidRPr="00E804C9">
        <w:tab/>
        <w:t>freqPriorityListNR-r15</w:t>
      </w:r>
      <w:r w:rsidRPr="00E804C9">
        <w:tab/>
      </w:r>
      <w:r w:rsidRPr="00E804C9">
        <w:tab/>
      </w:r>
      <w:r w:rsidRPr="00E804C9">
        <w:tab/>
      </w:r>
      <w:r w:rsidRPr="00E804C9">
        <w:tab/>
        <w:t>FreqPriorityListNR-r15</w:t>
      </w:r>
      <w:r w:rsidRPr="00E804C9">
        <w:tab/>
      </w:r>
      <w:r w:rsidRPr="00E804C9">
        <w:tab/>
        <w:t>OPTIONAL</w:t>
      </w:r>
      <w:r w:rsidRPr="00E804C9">
        <w:tab/>
      </w:r>
      <w:r w:rsidRPr="00E804C9">
        <w:tab/>
        <w:t>-- Need ON</w:t>
      </w:r>
    </w:p>
    <w:p w14:paraId="29DDFBE4" w14:textId="77777777" w:rsidR="009722D5" w:rsidRPr="00E804C9" w:rsidRDefault="009722D5" w:rsidP="008069FE">
      <w:pPr>
        <w:pStyle w:val="PL"/>
        <w:shd w:val="clear" w:color="auto" w:fill="E6E6E6"/>
      </w:pPr>
      <w:r w:rsidRPr="00E804C9">
        <w:tab/>
        <w:t>]]</w:t>
      </w:r>
    </w:p>
    <w:p w14:paraId="44152222" w14:textId="77777777" w:rsidR="009722D5" w:rsidRPr="00E804C9" w:rsidRDefault="009722D5" w:rsidP="009722D5">
      <w:pPr>
        <w:pStyle w:val="PL"/>
        <w:shd w:val="clear" w:color="auto" w:fill="E6E6E6"/>
      </w:pPr>
      <w:r w:rsidRPr="00E804C9">
        <w:t>}</w:t>
      </w:r>
    </w:p>
    <w:p w14:paraId="79CB570D" w14:textId="77777777" w:rsidR="009722D5" w:rsidRPr="00E804C9" w:rsidRDefault="009722D5" w:rsidP="009722D5">
      <w:pPr>
        <w:pStyle w:val="PL"/>
        <w:shd w:val="clear" w:color="auto" w:fill="E6E6E6"/>
      </w:pPr>
    </w:p>
    <w:p w14:paraId="08D792B9" w14:textId="77777777" w:rsidR="009722D5" w:rsidRPr="00E804C9" w:rsidRDefault="009722D5" w:rsidP="009722D5">
      <w:pPr>
        <w:pStyle w:val="PL"/>
        <w:shd w:val="clear" w:color="auto" w:fill="E6E6E6"/>
      </w:pPr>
      <w:r w:rsidRPr="00E804C9">
        <w:t>IdleModeMobilityControlInfo-v9e0 ::=</w:t>
      </w:r>
      <w:r w:rsidRPr="00E804C9">
        <w:tab/>
        <w:t>SEQUENCE {</w:t>
      </w:r>
    </w:p>
    <w:p w14:paraId="51248691" w14:textId="77777777" w:rsidR="009722D5" w:rsidRPr="00E804C9" w:rsidRDefault="009722D5" w:rsidP="009722D5">
      <w:pPr>
        <w:pStyle w:val="PL"/>
        <w:shd w:val="clear" w:color="auto" w:fill="E6E6E6"/>
      </w:pPr>
      <w:r w:rsidRPr="00E804C9">
        <w:tab/>
        <w:t>freqPriorityListEUTRA-v9e0</w:t>
      </w:r>
      <w:r w:rsidRPr="00E804C9">
        <w:tab/>
      </w:r>
      <w:r w:rsidRPr="00E804C9">
        <w:tab/>
      </w:r>
      <w:r w:rsidRPr="00E804C9">
        <w:tab/>
        <w:t>SEQUENCE (SIZE (1..maxFreq)) OF FreqPriorityEUTRA-v9e0</w:t>
      </w:r>
    </w:p>
    <w:p w14:paraId="014B4DD5" w14:textId="77777777" w:rsidR="009722D5" w:rsidRPr="00E804C9" w:rsidRDefault="009722D5" w:rsidP="009722D5">
      <w:pPr>
        <w:pStyle w:val="PL"/>
        <w:shd w:val="clear" w:color="auto" w:fill="E6E6E6"/>
      </w:pPr>
      <w:r w:rsidRPr="00E804C9">
        <w:t>}</w:t>
      </w:r>
    </w:p>
    <w:p w14:paraId="40F5A019" w14:textId="77777777" w:rsidR="009722D5" w:rsidRPr="00E804C9" w:rsidRDefault="009722D5" w:rsidP="009722D5">
      <w:pPr>
        <w:pStyle w:val="PL"/>
        <w:shd w:val="clear" w:color="auto" w:fill="E6E6E6"/>
      </w:pPr>
    </w:p>
    <w:p w14:paraId="2A0BB002" w14:textId="77777777" w:rsidR="009722D5" w:rsidRPr="00E804C9" w:rsidRDefault="009722D5" w:rsidP="009722D5">
      <w:pPr>
        <w:pStyle w:val="PL"/>
        <w:shd w:val="clear" w:color="auto" w:fill="E6E6E6"/>
      </w:pPr>
      <w:r w:rsidRPr="00E804C9">
        <w:t>FreqPriorityListEUTRA ::=</w:t>
      </w:r>
      <w:r w:rsidRPr="00E804C9">
        <w:tab/>
      </w:r>
      <w:r w:rsidRPr="00E804C9">
        <w:tab/>
      </w:r>
      <w:r w:rsidRPr="00E804C9">
        <w:tab/>
        <w:t>SEQUENCE (SIZE (1..maxFreq)) OF FreqPriorityEUTRA</w:t>
      </w:r>
    </w:p>
    <w:p w14:paraId="1D6C0243" w14:textId="77777777" w:rsidR="009722D5" w:rsidRPr="00E804C9" w:rsidRDefault="009722D5" w:rsidP="009722D5">
      <w:pPr>
        <w:pStyle w:val="PL"/>
        <w:shd w:val="clear" w:color="auto" w:fill="E6E6E6"/>
      </w:pPr>
    </w:p>
    <w:p w14:paraId="539F8D65" w14:textId="77777777" w:rsidR="009722D5" w:rsidRPr="00E804C9" w:rsidRDefault="009722D5" w:rsidP="009722D5">
      <w:pPr>
        <w:pStyle w:val="PL"/>
        <w:shd w:val="clear" w:color="auto" w:fill="E6E6E6"/>
        <w:ind w:left="768" w:hanging="768"/>
      </w:pPr>
      <w:r w:rsidRPr="00E804C9">
        <w:t>FreqPriorityListExtEUTRA-r12 ::=</w:t>
      </w:r>
      <w:r w:rsidRPr="00E804C9">
        <w:tab/>
      </w:r>
      <w:r w:rsidRPr="00E804C9">
        <w:tab/>
        <w:t>SEQUENCE (SIZE (1..maxFreq)) OF FreqPriorityEUTRA-r12</w:t>
      </w:r>
    </w:p>
    <w:p w14:paraId="2B00395A" w14:textId="77777777" w:rsidR="009722D5" w:rsidRPr="00E804C9" w:rsidRDefault="009722D5" w:rsidP="009722D5">
      <w:pPr>
        <w:pStyle w:val="PL"/>
        <w:shd w:val="clear" w:color="auto" w:fill="E6E6E6"/>
      </w:pPr>
    </w:p>
    <w:p w14:paraId="42A50D7C" w14:textId="77777777" w:rsidR="009722D5" w:rsidRPr="00E804C9" w:rsidRDefault="009722D5" w:rsidP="009722D5">
      <w:pPr>
        <w:pStyle w:val="PL"/>
        <w:shd w:val="clear" w:color="auto" w:fill="E6E6E6"/>
      </w:pPr>
      <w:r w:rsidRPr="00E804C9">
        <w:t>FreqPriorityListEUTRA-v1310 ::=</w:t>
      </w:r>
      <w:r w:rsidRPr="00E804C9">
        <w:tab/>
      </w:r>
      <w:r w:rsidRPr="00E804C9">
        <w:tab/>
      </w:r>
      <w:r w:rsidRPr="00E804C9">
        <w:tab/>
        <w:t>SEQUENCE (SIZE (1..maxFreq)) OF FreqPriorityEUTRA-v1310</w:t>
      </w:r>
    </w:p>
    <w:p w14:paraId="51031514" w14:textId="77777777" w:rsidR="009722D5" w:rsidRPr="00E804C9" w:rsidRDefault="009722D5" w:rsidP="009722D5">
      <w:pPr>
        <w:pStyle w:val="PL"/>
        <w:shd w:val="clear" w:color="auto" w:fill="E6E6E6"/>
      </w:pPr>
    </w:p>
    <w:p w14:paraId="7E4C8198" w14:textId="77777777" w:rsidR="009722D5" w:rsidRPr="00E804C9" w:rsidRDefault="009722D5" w:rsidP="008A4495">
      <w:pPr>
        <w:pStyle w:val="PL"/>
        <w:shd w:val="clear" w:color="auto" w:fill="E6E6E6"/>
        <w:tabs>
          <w:tab w:val="clear" w:pos="768"/>
          <w:tab w:val="left" w:pos="851"/>
        </w:tabs>
      </w:pPr>
      <w:r w:rsidRPr="00E804C9">
        <w:t>FreqPriorityListExtEUTRA-v1310 ::=</w:t>
      </w:r>
      <w:r w:rsidRPr="00E804C9">
        <w:tab/>
      </w:r>
      <w:r w:rsidRPr="00E804C9">
        <w:tab/>
        <w:t>SEQUENCE (SIZE (1..maxFreq)) OF FreqPriorityEUTRA-v1310</w:t>
      </w:r>
    </w:p>
    <w:p w14:paraId="5814A28C" w14:textId="77777777" w:rsidR="009722D5" w:rsidRPr="00E804C9" w:rsidRDefault="009722D5" w:rsidP="009722D5">
      <w:pPr>
        <w:pStyle w:val="PL"/>
        <w:shd w:val="clear" w:color="auto" w:fill="E6E6E6"/>
      </w:pPr>
    </w:p>
    <w:p w14:paraId="2AACB84A" w14:textId="77777777" w:rsidR="009722D5" w:rsidRPr="00E804C9" w:rsidRDefault="009722D5" w:rsidP="009722D5">
      <w:pPr>
        <w:pStyle w:val="PL"/>
        <w:shd w:val="clear" w:color="auto" w:fill="E6E6E6"/>
      </w:pPr>
      <w:r w:rsidRPr="00E804C9">
        <w:t>FreqPriorityEUTRA ::=</w:t>
      </w:r>
      <w:r w:rsidRPr="00E804C9">
        <w:tab/>
      </w:r>
      <w:r w:rsidRPr="00E804C9">
        <w:tab/>
      </w:r>
      <w:r w:rsidRPr="00E804C9">
        <w:tab/>
      </w:r>
      <w:r w:rsidRPr="00E804C9">
        <w:tab/>
        <w:t>SEQUENCE {</w:t>
      </w:r>
    </w:p>
    <w:p w14:paraId="3F26CA25" w14:textId="77777777" w:rsidR="009722D5" w:rsidRPr="00E804C9" w:rsidRDefault="009722D5" w:rsidP="009722D5">
      <w:pPr>
        <w:pStyle w:val="PL"/>
        <w:shd w:val="clear" w:color="auto" w:fill="E6E6E6"/>
      </w:pPr>
      <w:r w:rsidRPr="00E804C9">
        <w:tab/>
        <w:t>carrierFreq</w:t>
      </w:r>
      <w:r w:rsidRPr="00E804C9">
        <w:tab/>
      </w:r>
      <w:r w:rsidRPr="00E804C9">
        <w:tab/>
      </w:r>
      <w:r w:rsidRPr="00E804C9">
        <w:tab/>
      </w:r>
      <w:r w:rsidRPr="00E804C9">
        <w:tab/>
      </w:r>
      <w:r w:rsidRPr="00E804C9">
        <w:tab/>
      </w:r>
      <w:r w:rsidRPr="00E804C9">
        <w:tab/>
      </w:r>
      <w:r w:rsidRPr="00E804C9">
        <w:tab/>
        <w:t>ARFCN-ValueEUTRA,</w:t>
      </w:r>
    </w:p>
    <w:p w14:paraId="4E25D06C" w14:textId="77777777" w:rsidR="009722D5" w:rsidRPr="00E804C9" w:rsidRDefault="009722D5" w:rsidP="009722D5">
      <w:pPr>
        <w:pStyle w:val="PL"/>
        <w:shd w:val="clear" w:color="auto" w:fill="E6E6E6"/>
      </w:pPr>
      <w:r w:rsidRPr="00E804C9">
        <w:tab/>
        <w:t>cellReselectionPriority</w:t>
      </w:r>
      <w:r w:rsidRPr="00E804C9">
        <w:tab/>
      </w:r>
      <w:r w:rsidRPr="00E804C9">
        <w:tab/>
      </w:r>
      <w:r w:rsidRPr="00E804C9">
        <w:tab/>
      </w:r>
      <w:r w:rsidRPr="00E804C9">
        <w:tab/>
        <w:t>CellReselectionPriority</w:t>
      </w:r>
    </w:p>
    <w:p w14:paraId="1BB9970E" w14:textId="77777777" w:rsidR="009722D5" w:rsidRPr="00E804C9" w:rsidRDefault="009722D5" w:rsidP="009722D5">
      <w:pPr>
        <w:pStyle w:val="PL"/>
        <w:shd w:val="clear" w:color="auto" w:fill="E6E6E6"/>
      </w:pPr>
      <w:r w:rsidRPr="00E804C9">
        <w:t>}</w:t>
      </w:r>
    </w:p>
    <w:p w14:paraId="39E4A311" w14:textId="77777777" w:rsidR="009722D5" w:rsidRPr="00E804C9" w:rsidRDefault="009722D5" w:rsidP="009722D5">
      <w:pPr>
        <w:pStyle w:val="PL"/>
        <w:shd w:val="clear" w:color="auto" w:fill="E6E6E6"/>
      </w:pPr>
    </w:p>
    <w:p w14:paraId="135098BF" w14:textId="77777777" w:rsidR="009722D5" w:rsidRPr="00E804C9" w:rsidRDefault="009722D5" w:rsidP="009722D5">
      <w:pPr>
        <w:pStyle w:val="PL"/>
        <w:shd w:val="clear" w:color="auto" w:fill="E6E6E6"/>
      </w:pPr>
      <w:r w:rsidRPr="00E804C9">
        <w:t>FreqPriorityEUTRA-v9e0 ::=</w:t>
      </w:r>
      <w:r w:rsidRPr="00E804C9">
        <w:tab/>
      </w:r>
      <w:r w:rsidRPr="00E804C9">
        <w:tab/>
      </w:r>
      <w:r w:rsidRPr="00E804C9">
        <w:tab/>
        <w:t>SEQUENCE {</w:t>
      </w:r>
    </w:p>
    <w:p w14:paraId="16009B80" w14:textId="77777777" w:rsidR="009722D5" w:rsidRPr="00E804C9" w:rsidRDefault="009722D5" w:rsidP="009722D5">
      <w:pPr>
        <w:pStyle w:val="PL"/>
        <w:shd w:val="clear" w:color="auto" w:fill="E6E6E6"/>
      </w:pPr>
      <w:r w:rsidRPr="00E804C9">
        <w:tab/>
        <w:t>carrierFreq-v9e0</w:t>
      </w:r>
      <w:r w:rsidRPr="00E804C9">
        <w:tab/>
      </w:r>
      <w:r w:rsidRPr="00E804C9">
        <w:tab/>
      </w:r>
      <w:r w:rsidRPr="00E804C9">
        <w:tab/>
      </w:r>
      <w:r w:rsidRPr="00E804C9">
        <w:tab/>
      </w:r>
      <w:r w:rsidRPr="00E804C9">
        <w:tab/>
        <w:t>ARFCN-ValueEUTRA-v9e0</w:t>
      </w:r>
      <w:r w:rsidRPr="00E804C9">
        <w:tab/>
      </w:r>
      <w:r w:rsidRPr="00E804C9">
        <w:tab/>
        <w:t>OPTIONAL</w:t>
      </w:r>
      <w:r w:rsidRPr="00E804C9">
        <w:tab/>
        <w:t>-- Cond EARFCN-max</w:t>
      </w:r>
    </w:p>
    <w:p w14:paraId="305A353F" w14:textId="77777777" w:rsidR="009722D5" w:rsidRPr="00E804C9" w:rsidRDefault="009722D5" w:rsidP="009722D5">
      <w:pPr>
        <w:pStyle w:val="PL"/>
        <w:shd w:val="clear" w:color="auto" w:fill="E6E6E6"/>
      </w:pPr>
      <w:r w:rsidRPr="00E804C9">
        <w:t>}</w:t>
      </w:r>
    </w:p>
    <w:p w14:paraId="0FB99120" w14:textId="77777777" w:rsidR="009722D5" w:rsidRPr="00E804C9" w:rsidRDefault="009722D5" w:rsidP="009722D5">
      <w:pPr>
        <w:pStyle w:val="PL"/>
        <w:shd w:val="clear" w:color="auto" w:fill="E6E6E6"/>
      </w:pPr>
    </w:p>
    <w:p w14:paraId="5D0126EE" w14:textId="77777777" w:rsidR="009722D5" w:rsidRPr="00E804C9" w:rsidRDefault="009722D5" w:rsidP="009722D5">
      <w:pPr>
        <w:pStyle w:val="PL"/>
        <w:shd w:val="clear" w:color="auto" w:fill="E6E6E6"/>
      </w:pPr>
      <w:r w:rsidRPr="00E804C9">
        <w:t>FreqPriorityEUTRA-r12 ::=</w:t>
      </w:r>
      <w:r w:rsidRPr="00E804C9">
        <w:tab/>
      </w:r>
      <w:r w:rsidRPr="00E804C9">
        <w:tab/>
      </w:r>
      <w:r w:rsidRPr="00E804C9">
        <w:tab/>
      </w:r>
      <w:r w:rsidRPr="00E804C9">
        <w:tab/>
        <w:t>SEQUENCE {</w:t>
      </w:r>
    </w:p>
    <w:p w14:paraId="103F5C0B" w14:textId="77777777" w:rsidR="009722D5" w:rsidRPr="00E804C9" w:rsidRDefault="009722D5" w:rsidP="009722D5">
      <w:pPr>
        <w:pStyle w:val="PL"/>
        <w:shd w:val="clear" w:color="auto" w:fill="E6E6E6"/>
      </w:pPr>
      <w:r w:rsidRPr="00E804C9">
        <w:tab/>
        <w:t>carrierFreq-r12</w:t>
      </w:r>
      <w:r w:rsidRPr="00E804C9">
        <w:tab/>
      </w:r>
      <w:r w:rsidRPr="00E804C9">
        <w:tab/>
      </w:r>
      <w:r w:rsidRPr="00E804C9">
        <w:tab/>
      </w:r>
      <w:r w:rsidRPr="00E804C9">
        <w:tab/>
      </w:r>
      <w:r w:rsidRPr="00E804C9">
        <w:tab/>
      </w:r>
      <w:r w:rsidRPr="00E804C9">
        <w:tab/>
      </w:r>
      <w:r w:rsidRPr="00E804C9">
        <w:tab/>
        <w:t>ARFCN-ValueEUTRA-r9,</w:t>
      </w:r>
    </w:p>
    <w:p w14:paraId="69BAD4D4" w14:textId="77777777" w:rsidR="009722D5" w:rsidRPr="00E804C9" w:rsidRDefault="009722D5" w:rsidP="009722D5">
      <w:pPr>
        <w:pStyle w:val="PL"/>
        <w:shd w:val="clear" w:color="auto" w:fill="E6E6E6"/>
      </w:pPr>
      <w:r w:rsidRPr="00E804C9">
        <w:tab/>
        <w:t>cellReselectionPriority-r12</w:t>
      </w:r>
      <w:r w:rsidRPr="00E804C9">
        <w:tab/>
      </w:r>
      <w:r w:rsidRPr="00E804C9">
        <w:tab/>
      </w:r>
      <w:r w:rsidRPr="00E804C9">
        <w:tab/>
      </w:r>
      <w:r w:rsidRPr="00E804C9">
        <w:tab/>
        <w:t>CellReselectionPriority</w:t>
      </w:r>
    </w:p>
    <w:p w14:paraId="3F83CA1E" w14:textId="77777777" w:rsidR="009722D5" w:rsidRPr="00E804C9" w:rsidRDefault="009722D5" w:rsidP="009722D5">
      <w:pPr>
        <w:pStyle w:val="PL"/>
        <w:shd w:val="clear" w:color="auto" w:fill="E6E6E6"/>
      </w:pPr>
      <w:r w:rsidRPr="00E804C9">
        <w:t>}</w:t>
      </w:r>
    </w:p>
    <w:p w14:paraId="3DEDB977" w14:textId="77777777" w:rsidR="009722D5" w:rsidRPr="00E804C9" w:rsidRDefault="009722D5" w:rsidP="009722D5">
      <w:pPr>
        <w:pStyle w:val="PL"/>
        <w:shd w:val="clear" w:color="auto" w:fill="E6E6E6"/>
      </w:pPr>
    </w:p>
    <w:p w14:paraId="63F0D887" w14:textId="77777777" w:rsidR="009722D5" w:rsidRPr="00E804C9" w:rsidRDefault="009722D5" w:rsidP="009722D5">
      <w:pPr>
        <w:pStyle w:val="PL"/>
        <w:shd w:val="clear" w:color="auto" w:fill="E6E6E6"/>
      </w:pPr>
      <w:r w:rsidRPr="00E804C9">
        <w:t>FreqPriorityEUTRA-v1310 ::=</w:t>
      </w:r>
      <w:r w:rsidRPr="00E804C9">
        <w:tab/>
      </w:r>
      <w:r w:rsidRPr="00E804C9">
        <w:tab/>
      </w:r>
      <w:r w:rsidRPr="00E804C9">
        <w:tab/>
      </w:r>
      <w:r w:rsidRPr="00E804C9">
        <w:tab/>
        <w:t>SEQUENCE {</w:t>
      </w:r>
    </w:p>
    <w:p w14:paraId="29AFAC21" w14:textId="77777777" w:rsidR="009722D5" w:rsidRPr="00E804C9" w:rsidRDefault="009722D5" w:rsidP="009722D5">
      <w:pPr>
        <w:pStyle w:val="PL"/>
        <w:shd w:val="clear" w:color="auto" w:fill="E6E6E6"/>
      </w:pPr>
      <w:r w:rsidRPr="00E804C9">
        <w:tab/>
        <w:t>cellReselectionSubPriority-r13</w:t>
      </w:r>
      <w:r w:rsidRPr="00E804C9">
        <w:tab/>
      </w:r>
      <w:r w:rsidRPr="00E804C9">
        <w:tab/>
      </w:r>
      <w:r w:rsidRPr="00E804C9">
        <w:tab/>
      </w:r>
      <w:r w:rsidRPr="00E804C9">
        <w:tab/>
        <w:t>CellReselectionSubPriority-r13</w:t>
      </w:r>
      <w:r w:rsidR="00497FBE" w:rsidRPr="00E804C9">
        <w:tab/>
      </w:r>
      <w:r w:rsidRPr="00E804C9">
        <w:tab/>
        <w:t>OPTIONAL</w:t>
      </w:r>
      <w:r w:rsidRPr="00E804C9">
        <w:tab/>
      </w:r>
      <w:r w:rsidRPr="00E804C9">
        <w:tab/>
        <w:t>-- Need ON</w:t>
      </w:r>
    </w:p>
    <w:p w14:paraId="536B35D8" w14:textId="77777777" w:rsidR="009722D5" w:rsidRPr="00E804C9" w:rsidRDefault="009722D5" w:rsidP="009722D5">
      <w:pPr>
        <w:pStyle w:val="PL"/>
        <w:shd w:val="clear" w:color="auto" w:fill="E6E6E6"/>
      </w:pPr>
      <w:r w:rsidRPr="00E804C9">
        <w:t>}</w:t>
      </w:r>
    </w:p>
    <w:p w14:paraId="52FD80BA" w14:textId="77777777" w:rsidR="009722D5" w:rsidRPr="00E804C9" w:rsidRDefault="009722D5" w:rsidP="009722D5">
      <w:pPr>
        <w:pStyle w:val="PL"/>
        <w:shd w:val="clear" w:color="auto" w:fill="E6E6E6"/>
      </w:pPr>
    </w:p>
    <w:p w14:paraId="62403091" w14:textId="77777777" w:rsidR="008069FE" w:rsidRPr="00E804C9" w:rsidRDefault="008069FE" w:rsidP="008069FE">
      <w:pPr>
        <w:pStyle w:val="PL"/>
        <w:shd w:val="clear" w:color="auto" w:fill="E6E6E6"/>
      </w:pPr>
      <w:r w:rsidRPr="00E804C9">
        <w:t>FreqPriorityListNR-r15 ::=</w:t>
      </w:r>
      <w:r w:rsidRPr="00E804C9">
        <w:tab/>
      </w:r>
      <w:r w:rsidRPr="00E804C9">
        <w:tab/>
        <w:t>SEQUENCE (SIZE (1..maxFreq)) OF FreqPriorityNR-r15</w:t>
      </w:r>
    </w:p>
    <w:p w14:paraId="53941213" w14:textId="77777777" w:rsidR="008069FE" w:rsidRPr="00E804C9" w:rsidRDefault="008069FE" w:rsidP="008069FE">
      <w:pPr>
        <w:pStyle w:val="PL"/>
        <w:shd w:val="clear" w:color="auto" w:fill="E6E6E6"/>
      </w:pPr>
    </w:p>
    <w:p w14:paraId="72865637" w14:textId="77777777" w:rsidR="008069FE" w:rsidRPr="00E804C9" w:rsidRDefault="008069FE" w:rsidP="008069FE">
      <w:pPr>
        <w:pStyle w:val="PL"/>
        <w:shd w:val="clear" w:color="auto" w:fill="E6E6E6"/>
      </w:pPr>
      <w:r w:rsidRPr="00E804C9">
        <w:t>FreqPriorityNR-r15 ::=</w:t>
      </w:r>
      <w:r w:rsidRPr="00E804C9">
        <w:tab/>
      </w:r>
      <w:r w:rsidRPr="00E804C9">
        <w:tab/>
      </w:r>
      <w:r w:rsidRPr="00E804C9">
        <w:tab/>
        <w:t>SEQUENCE {</w:t>
      </w:r>
    </w:p>
    <w:p w14:paraId="26A66ABA" w14:textId="77777777" w:rsidR="008069FE" w:rsidRPr="00E804C9" w:rsidRDefault="008069FE" w:rsidP="008069FE">
      <w:pPr>
        <w:pStyle w:val="PL"/>
        <w:shd w:val="clear" w:color="auto" w:fill="E6E6E6"/>
      </w:pPr>
      <w:r w:rsidRPr="00E804C9">
        <w:tab/>
        <w:t>carrierFreq-r15</w:t>
      </w:r>
      <w:r w:rsidRPr="00E804C9">
        <w:tab/>
      </w:r>
      <w:r w:rsidRPr="00E804C9">
        <w:tab/>
      </w:r>
      <w:r w:rsidRPr="00E804C9">
        <w:tab/>
      </w:r>
      <w:r w:rsidRPr="00E804C9">
        <w:tab/>
      </w:r>
      <w:r w:rsidRPr="00E804C9">
        <w:tab/>
      </w:r>
      <w:r w:rsidRPr="00E804C9">
        <w:tab/>
        <w:t>ARFCN-ValueNR-r15,</w:t>
      </w:r>
    </w:p>
    <w:p w14:paraId="59592707" w14:textId="77777777" w:rsidR="008069FE" w:rsidRPr="00E804C9" w:rsidRDefault="008069FE" w:rsidP="008069FE">
      <w:pPr>
        <w:pStyle w:val="PL"/>
        <w:shd w:val="clear" w:color="auto" w:fill="E6E6E6"/>
      </w:pPr>
      <w:r w:rsidRPr="00E804C9">
        <w:tab/>
        <w:t>cellReselectionPriority-r15</w:t>
      </w:r>
      <w:r w:rsidRPr="00E804C9">
        <w:tab/>
      </w:r>
      <w:r w:rsidRPr="00E804C9">
        <w:tab/>
      </w:r>
      <w:r w:rsidRPr="00E804C9">
        <w:tab/>
        <w:t>CellReselectionPriority,</w:t>
      </w:r>
    </w:p>
    <w:p w14:paraId="4C3B1FFE" w14:textId="77777777" w:rsidR="008069FE" w:rsidRPr="00E804C9" w:rsidRDefault="008069FE" w:rsidP="008069FE">
      <w:pPr>
        <w:pStyle w:val="PL"/>
        <w:shd w:val="clear" w:color="auto" w:fill="E6E6E6"/>
      </w:pPr>
      <w:r w:rsidRPr="00E804C9">
        <w:tab/>
        <w:t>cellReselectionSubPriority-r15</w:t>
      </w:r>
      <w:r w:rsidRPr="00E804C9">
        <w:tab/>
      </w:r>
      <w:r w:rsidRPr="00E804C9">
        <w:tab/>
        <w:t>CellReselectionSubPriority-r13</w:t>
      </w:r>
      <w:r w:rsidRPr="00E804C9">
        <w:tab/>
      </w:r>
      <w:r w:rsidRPr="00E804C9">
        <w:tab/>
        <w:t>OPTIONAL</w:t>
      </w:r>
      <w:r w:rsidRPr="00E804C9">
        <w:tab/>
      </w:r>
      <w:r w:rsidRPr="00E804C9">
        <w:tab/>
        <w:t>-- Need OR</w:t>
      </w:r>
    </w:p>
    <w:p w14:paraId="1347350F" w14:textId="77777777" w:rsidR="008069FE" w:rsidRPr="00E804C9" w:rsidRDefault="008069FE" w:rsidP="008069FE">
      <w:pPr>
        <w:pStyle w:val="PL"/>
        <w:shd w:val="clear" w:color="auto" w:fill="E6E6E6"/>
      </w:pPr>
      <w:r w:rsidRPr="00E804C9">
        <w:t>}</w:t>
      </w:r>
    </w:p>
    <w:p w14:paraId="2DCB3580" w14:textId="77777777" w:rsidR="008069FE" w:rsidRPr="00E804C9" w:rsidRDefault="008069FE" w:rsidP="009722D5">
      <w:pPr>
        <w:pStyle w:val="PL"/>
        <w:shd w:val="clear" w:color="auto" w:fill="E6E6E6"/>
      </w:pPr>
    </w:p>
    <w:p w14:paraId="67D03A0D" w14:textId="77777777" w:rsidR="009722D5" w:rsidRPr="00E804C9" w:rsidRDefault="009722D5" w:rsidP="009722D5">
      <w:pPr>
        <w:pStyle w:val="PL"/>
        <w:shd w:val="clear" w:color="auto" w:fill="E6E6E6"/>
      </w:pPr>
      <w:r w:rsidRPr="00E804C9">
        <w:t>FreqsPriorityListGERAN ::=</w:t>
      </w:r>
      <w:r w:rsidRPr="00E804C9">
        <w:tab/>
      </w:r>
      <w:r w:rsidRPr="00E804C9">
        <w:tab/>
      </w:r>
      <w:r w:rsidRPr="00E804C9">
        <w:tab/>
        <w:t>SEQUENCE (SIZE (1..maxGNFG)) OF FreqsPriorityGERAN</w:t>
      </w:r>
    </w:p>
    <w:p w14:paraId="3A4FFAA9" w14:textId="77777777" w:rsidR="009722D5" w:rsidRPr="00E804C9" w:rsidRDefault="009722D5" w:rsidP="009722D5">
      <w:pPr>
        <w:pStyle w:val="PL"/>
        <w:shd w:val="clear" w:color="auto" w:fill="E6E6E6"/>
      </w:pPr>
    </w:p>
    <w:p w14:paraId="294FFB7D" w14:textId="77777777" w:rsidR="009722D5" w:rsidRPr="00E804C9" w:rsidRDefault="009722D5" w:rsidP="009722D5">
      <w:pPr>
        <w:pStyle w:val="PL"/>
        <w:shd w:val="clear" w:color="auto" w:fill="E6E6E6"/>
      </w:pPr>
      <w:r w:rsidRPr="00E804C9">
        <w:t>FreqsPriorityGERAN ::=</w:t>
      </w:r>
      <w:r w:rsidRPr="00E804C9">
        <w:tab/>
      </w:r>
      <w:r w:rsidRPr="00E804C9">
        <w:tab/>
      </w:r>
      <w:r w:rsidRPr="00E804C9">
        <w:tab/>
      </w:r>
      <w:r w:rsidRPr="00E804C9">
        <w:tab/>
        <w:t>SEQUENCE {</w:t>
      </w:r>
    </w:p>
    <w:p w14:paraId="7C6FB8EF" w14:textId="77777777" w:rsidR="009722D5" w:rsidRPr="00E804C9" w:rsidRDefault="009722D5" w:rsidP="009722D5">
      <w:pPr>
        <w:pStyle w:val="PL"/>
        <w:shd w:val="clear" w:color="auto" w:fill="E6E6E6"/>
      </w:pPr>
      <w:r w:rsidRPr="00E804C9">
        <w:tab/>
        <w:t>carrierFreqs</w:t>
      </w:r>
      <w:r w:rsidRPr="00E804C9">
        <w:tab/>
      </w:r>
      <w:r w:rsidRPr="00E804C9">
        <w:tab/>
      </w:r>
      <w:r w:rsidRPr="00E804C9">
        <w:tab/>
      </w:r>
      <w:r w:rsidRPr="00E804C9">
        <w:tab/>
      </w:r>
      <w:r w:rsidRPr="00E804C9">
        <w:tab/>
      </w:r>
      <w:r w:rsidRPr="00E804C9">
        <w:tab/>
        <w:t>CarrierFreqsGERAN,</w:t>
      </w:r>
    </w:p>
    <w:p w14:paraId="65169073" w14:textId="77777777" w:rsidR="009722D5" w:rsidRPr="00E804C9" w:rsidRDefault="009722D5" w:rsidP="009722D5">
      <w:pPr>
        <w:pStyle w:val="PL"/>
        <w:shd w:val="clear" w:color="auto" w:fill="E6E6E6"/>
      </w:pPr>
      <w:r w:rsidRPr="00E804C9">
        <w:tab/>
        <w:t>cellReselectionPriority</w:t>
      </w:r>
      <w:r w:rsidRPr="00E804C9">
        <w:tab/>
      </w:r>
      <w:r w:rsidRPr="00E804C9">
        <w:tab/>
      </w:r>
      <w:r w:rsidRPr="00E804C9">
        <w:tab/>
      </w:r>
      <w:r w:rsidRPr="00E804C9">
        <w:tab/>
        <w:t>CellReselectionPriority</w:t>
      </w:r>
    </w:p>
    <w:p w14:paraId="2DB06DB6" w14:textId="77777777" w:rsidR="009722D5" w:rsidRPr="00E804C9" w:rsidRDefault="009722D5" w:rsidP="009722D5">
      <w:pPr>
        <w:pStyle w:val="PL"/>
        <w:shd w:val="clear" w:color="auto" w:fill="E6E6E6"/>
      </w:pPr>
      <w:r w:rsidRPr="00E804C9">
        <w:t>}</w:t>
      </w:r>
    </w:p>
    <w:p w14:paraId="646DA21A" w14:textId="77777777" w:rsidR="009722D5" w:rsidRPr="00E804C9" w:rsidRDefault="009722D5" w:rsidP="009722D5">
      <w:pPr>
        <w:pStyle w:val="PL"/>
        <w:shd w:val="clear" w:color="auto" w:fill="E6E6E6"/>
      </w:pPr>
    </w:p>
    <w:p w14:paraId="5CF0A81E" w14:textId="77777777" w:rsidR="009722D5" w:rsidRPr="00E804C9" w:rsidRDefault="009722D5" w:rsidP="009722D5">
      <w:pPr>
        <w:pStyle w:val="PL"/>
        <w:shd w:val="clear" w:color="auto" w:fill="E6E6E6"/>
      </w:pPr>
      <w:r w:rsidRPr="00E804C9">
        <w:t>FreqPriorityListUTRA-FDD ::=</w:t>
      </w:r>
      <w:r w:rsidRPr="00E804C9">
        <w:tab/>
      </w:r>
      <w:r w:rsidRPr="00E804C9">
        <w:tab/>
        <w:t>SEQUENCE (SIZE (1..maxUTRA-FDD-Carrier)) OF FreqPriorityUTRA-FDD</w:t>
      </w:r>
    </w:p>
    <w:p w14:paraId="176E7D96" w14:textId="77777777" w:rsidR="009722D5" w:rsidRPr="00E804C9" w:rsidRDefault="009722D5" w:rsidP="009722D5">
      <w:pPr>
        <w:pStyle w:val="PL"/>
        <w:shd w:val="clear" w:color="auto" w:fill="E6E6E6"/>
      </w:pPr>
    </w:p>
    <w:p w14:paraId="04D4B28C" w14:textId="77777777" w:rsidR="009722D5" w:rsidRPr="00E804C9" w:rsidRDefault="009722D5" w:rsidP="009722D5">
      <w:pPr>
        <w:pStyle w:val="PL"/>
        <w:shd w:val="clear" w:color="auto" w:fill="E6E6E6"/>
      </w:pPr>
      <w:r w:rsidRPr="00E804C9">
        <w:t>FreqPriorityUTRA-FDD ::=</w:t>
      </w:r>
      <w:r w:rsidRPr="00E804C9">
        <w:tab/>
      </w:r>
      <w:r w:rsidRPr="00E804C9">
        <w:tab/>
      </w:r>
      <w:r w:rsidRPr="00E804C9">
        <w:tab/>
        <w:t>SEQUENCE {</w:t>
      </w:r>
    </w:p>
    <w:p w14:paraId="6ED24A2C" w14:textId="77777777" w:rsidR="009722D5" w:rsidRPr="00E804C9" w:rsidRDefault="009722D5" w:rsidP="009722D5">
      <w:pPr>
        <w:pStyle w:val="PL"/>
        <w:shd w:val="clear" w:color="auto" w:fill="E6E6E6"/>
      </w:pPr>
      <w:r w:rsidRPr="00E804C9">
        <w:tab/>
        <w:t>carrierFreq</w:t>
      </w:r>
      <w:r w:rsidRPr="00E804C9">
        <w:tab/>
      </w:r>
      <w:r w:rsidRPr="00E804C9">
        <w:tab/>
      </w:r>
      <w:r w:rsidRPr="00E804C9">
        <w:tab/>
      </w:r>
      <w:r w:rsidRPr="00E804C9">
        <w:tab/>
      </w:r>
      <w:r w:rsidRPr="00E804C9">
        <w:tab/>
      </w:r>
      <w:r w:rsidRPr="00E804C9">
        <w:tab/>
      </w:r>
      <w:r w:rsidRPr="00E804C9">
        <w:tab/>
        <w:t>ARFCN-ValueUTRA,</w:t>
      </w:r>
    </w:p>
    <w:p w14:paraId="1474655C" w14:textId="77777777" w:rsidR="009722D5" w:rsidRPr="00E804C9" w:rsidRDefault="009722D5" w:rsidP="009722D5">
      <w:pPr>
        <w:pStyle w:val="PL"/>
        <w:shd w:val="clear" w:color="auto" w:fill="E6E6E6"/>
      </w:pPr>
      <w:r w:rsidRPr="00E804C9">
        <w:tab/>
        <w:t>cellReselectionPriority</w:t>
      </w:r>
      <w:r w:rsidRPr="00E804C9">
        <w:tab/>
      </w:r>
      <w:r w:rsidRPr="00E804C9">
        <w:tab/>
      </w:r>
      <w:r w:rsidRPr="00E804C9">
        <w:tab/>
      </w:r>
      <w:r w:rsidRPr="00E804C9">
        <w:tab/>
        <w:t>CellReselectionPriority</w:t>
      </w:r>
    </w:p>
    <w:p w14:paraId="50613923" w14:textId="77777777" w:rsidR="009722D5" w:rsidRPr="00E804C9" w:rsidRDefault="009722D5" w:rsidP="009722D5">
      <w:pPr>
        <w:pStyle w:val="PL"/>
        <w:shd w:val="clear" w:color="auto" w:fill="E6E6E6"/>
      </w:pPr>
      <w:r w:rsidRPr="00E804C9">
        <w:t>}</w:t>
      </w:r>
    </w:p>
    <w:p w14:paraId="3CD9CED4" w14:textId="77777777" w:rsidR="009722D5" w:rsidRPr="00E804C9" w:rsidRDefault="009722D5" w:rsidP="009722D5">
      <w:pPr>
        <w:pStyle w:val="PL"/>
        <w:shd w:val="clear" w:color="auto" w:fill="E6E6E6"/>
      </w:pPr>
    </w:p>
    <w:p w14:paraId="0AE07010" w14:textId="77777777" w:rsidR="009722D5" w:rsidRPr="00E804C9" w:rsidRDefault="009722D5" w:rsidP="009722D5">
      <w:pPr>
        <w:pStyle w:val="PL"/>
        <w:shd w:val="clear" w:color="auto" w:fill="E6E6E6"/>
      </w:pPr>
      <w:r w:rsidRPr="00E804C9">
        <w:t>FreqPriorityListUTRA-TDD ::=</w:t>
      </w:r>
      <w:r w:rsidRPr="00E804C9">
        <w:tab/>
      </w:r>
      <w:r w:rsidRPr="00E804C9">
        <w:tab/>
        <w:t>SEQUENCE (SIZE (1..maxUTRA-TDD-Carrier)) OF FreqPriorityUTRA-TDD</w:t>
      </w:r>
    </w:p>
    <w:p w14:paraId="5F37CF81" w14:textId="77777777" w:rsidR="009722D5" w:rsidRPr="00E804C9" w:rsidRDefault="009722D5" w:rsidP="009722D5">
      <w:pPr>
        <w:pStyle w:val="PL"/>
        <w:shd w:val="clear" w:color="auto" w:fill="E6E6E6"/>
      </w:pPr>
    </w:p>
    <w:p w14:paraId="7B2082D1" w14:textId="77777777" w:rsidR="009722D5" w:rsidRPr="00E804C9" w:rsidRDefault="009722D5" w:rsidP="009722D5">
      <w:pPr>
        <w:pStyle w:val="PL"/>
        <w:shd w:val="clear" w:color="auto" w:fill="E6E6E6"/>
      </w:pPr>
      <w:r w:rsidRPr="00E804C9">
        <w:t>FreqPriorityUTRA-TDD ::=</w:t>
      </w:r>
      <w:r w:rsidRPr="00E804C9">
        <w:tab/>
      </w:r>
      <w:r w:rsidRPr="00E804C9">
        <w:tab/>
      </w:r>
      <w:r w:rsidRPr="00E804C9">
        <w:tab/>
        <w:t>SEQUENCE {</w:t>
      </w:r>
    </w:p>
    <w:p w14:paraId="29478EE7" w14:textId="77777777" w:rsidR="009722D5" w:rsidRPr="00E804C9" w:rsidRDefault="009722D5" w:rsidP="009722D5">
      <w:pPr>
        <w:pStyle w:val="PL"/>
        <w:shd w:val="clear" w:color="auto" w:fill="E6E6E6"/>
      </w:pPr>
      <w:r w:rsidRPr="00E804C9">
        <w:tab/>
        <w:t>carrierFreq</w:t>
      </w:r>
      <w:r w:rsidRPr="00E804C9">
        <w:tab/>
      </w:r>
      <w:r w:rsidRPr="00E804C9">
        <w:tab/>
      </w:r>
      <w:r w:rsidRPr="00E804C9">
        <w:tab/>
      </w:r>
      <w:r w:rsidRPr="00E804C9">
        <w:tab/>
      </w:r>
      <w:r w:rsidRPr="00E804C9">
        <w:tab/>
      </w:r>
      <w:r w:rsidRPr="00E804C9">
        <w:tab/>
      </w:r>
      <w:r w:rsidRPr="00E804C9">
        <w:tab/>
        <w:t>ARFCN-ValueUTRA,</w:t>
      </w:r>
    </w:p>
    <w:p w14:paraId="3941FAE0" w14:textId="77777777" w:rsidR="009722D5" w:rsidRPr="00E804C9" w:rsidRDefault="009722D5" w:rsidP="009722D5">
      <w:pPr>
        <w:pStyle w:val="PL"/>
        <w:shd w:val="clear" w:color="auto" w:fill="E6E6E6"/>
      </w:pPr>
      <w:r w:rsidRPr="00E804C9">
        <w:tab/>
        <w:t>cellReselectionPriority</w:t>
      </w:r>
      <w:r w:rsidRPr="00E804C9">
        <w:tab/>
      </w:r>
      <w:r w:rsidRPr="00E804C9">
        <w:tab/>
      </w:r>
      <w:r w:rsidRPr="00E804C9">
        <w:tab/>
      </w:r>
      <w:r w:rsidRPr="00E804C9">
        <w:tab/>
        <w:t>CellReselectionPriority</w:t>
      </w:r>
    </w:p>
    <w:p w14:paraId="33423DBD" w14:textId="77777777" w:rsidR="009722D5" w:rsidRPr="00E804C9" w:rsidRDefault="009722D5" w:rsidP="009722D5">
      <w:pPr>
        <w:pStyle w:val="PL"/>
        <w:shd w:val="clear" w:color="auto" w:fill="E6E6E6"/>
      </w:pPr>
      <w:r w:rsidRPr="00E804C9">
        <w:t>}</w:t>
      </w:r>
    </w:p>
    <w:p w14:paraId="0F4757C0" w14:textId="77777777" w:rsidR="009722D5" w:rsidRPr="00E804C9" w:rsidRDefault="009722D5" w:rsidP="009722D5">
      <w:pPr>
        <w:pStyle w:val="PL"/>
        <w:shd w:val="clear" w:color="auto" w:fill="E6E6E6"/>
      </w:pPr>
    </w:p>
    <w:p w14:paraId="3EFE1D4B" w14:textId="77777777" w:rsidR="009722D5" w:rsidRPr="00E804C9" w:rsidRDefault="009722D5" w:rsidP="009722D5">
      <w:pPr>
        <w:pStyle w:val="PL"/>
        <w:shd w:val="clear" w:color="auto" w:fill="E6E6E6"/>
      </w:pPr>
      <w:r w:rsidRPr="00E804C9">
        <w:t>BandClassPriorityListHRPD ::=</w:t>
      </w:r>
      <w:r w:rsidRPr="00E804C9">
        <w:tab/>
      </w:r>
      <w:r w:rsidRPr="00E804C9">
        <w:tab/>
        <w:t>SEQUENCE (SIZE (1..maxCDMA-BandClass)) OF BandClassPriorityHRPD</w:t>
      </w:r>
    </w:p>
    <w:p w14:paraId="35B69718" w14:textId="77777777" w:rsidR="009722D5" w:rsidRPr="00E804C9" w:rsidRDefault="009722D5" w:rsidP="009722D5">
      <w:pPr>
        <w:pStyle w:val="PL"/>
        <w:shd w:val="clear" w:color="auto" w:fill="E6E6E6"/>
      </w:pPr>
    </w:p>
    <w:p w14:paraId="38CF4D2F" w14:textId="77777777" w:rsidR="009722D5" w:rsidRPr="00E804C9" w:rsidRDefault="009722D5" w:rsidP="009722D5">
      <w:pPr>
        <w:pStyle w:val="PL"/>
        <w:shd w:val="clear" w:color="auto" w:fill="E6E6E6"/>
      </w:pPr>
      <w:r w:rsidRPr="00E804C9">
        <w:t>BandClassPriorityHRPD ::=</w:t>
      </w:r>
      <w:r w:rsidRPr="00E804C9">
        <w:tab/>
      </w:r>
      <w:r w:rsidRPr="00E804C9">
        <w:tab/>
      </w:r>
      <w:r w:rsidRPr="00E804C9">
        <w:tab/>
        <w:t>SEQUENCE {</w:t>
      </w:r>
    </w:p>
    <w:p w14:paraId="03D0D946" w14:textId="77777777" w:rsidR="009722D5" w:rsidRPr="00E804C9" w:rsidRDefault="009722D5" w:rsidP="009722D5">
      <w:pPr>
        <w:pStyle w:val="PL"/>
        <w:shd w:val="clear" w:color="auto" w:fill="E6E6E6"/>
      </w:pPr>
      <w:r w:rsidRPr="00E804C9">
        <w:tab/>
        <w:t>bandClass</w:t>
      </w:r>
      <w:r w:rsidRPr="00E804C9">
        <w:tab/>
      </w:r>
      <w:r w:rsidRPr="00E804C9">
        <w:tab/>
      </w:r>
      <w:r w:rsidRPr="00E804C9">
        <w:tab/>
      </w:r>
      <w:r w:rsidRPr="00E804C9">
        <w:tab/>
      </w:r>
      <w:r w:rsidRPr="00E804C9">
        <w:tab/>
      </w:r>
      <w:r w:rsidRPr="00E804C9">
        <w:tab/>
      </w:r>
      <w:r w:rsidRPr="00E804C9">
        <w:tab/>
        <w:t>BandclassCDMA2000,</w:t>
      </w:r>
    </w:p>
    <w:p w14:paraId="7E2BF3B2" w14:textId="77777777" w:rsidR="009722D5" w:rsidRPr="00E804C9" w:rsidRDefault="009722D5" w:rsidP="009722D5">
      <w:pPr>
        <w:pStyle w:val="PL"/>
        <w:shd w:val="clear" w:color="auto" w:fill="E6E6E6"/>
      </w:pPr>
      <w:r w:rsidRPr="00E804C9">
        <w:tab/>
        <w:t>cellReselectionPriority</w:t>
      </w:r>
      <w:r w:rsidRPr="00E804C9">
        <w:tab/>
      </w:r>
      <w:r w:rsidRPr="00E804C9">
        <w:tab/>
      </w:r>
      <w:r w:rsidRPr="00E804C9">
        <w:tab/>
      </w:r>
      <w:r w:rsidRPr="00E804C9">
        <w:tab/>
        <w:t>CellReselectionPriority</w:t>
      </w:r>
    </w:p>
    <w:p w14:paraId="7730E660" w14:textId="77777777" w:rsidR="009722D5" w:rsidRPr="00E804C9" w:rsidRDefault="009722D5" w:rsidP="009722D5">
      <w:pPr>
        <w:pStyle w:val="PL"/>
        <w:shd w:val="clear" w:color="auto" w:fill="E6E6E6"/>
      </w:pPr>
      <w:r w:rsidRPr="00E804C9">
        <w:t>}</w:t>
      </w:r>
    </w:p>
    <w:p w14:paraId="2A02F4AD" w14:textId="77777777" w:rsidR="009722D5" w:rsidRPr="00E804C9" w:rsidRDefault="009722D5" w:rsidP="009722D5">
      <w:pPr>
        <w:pStyle w:val="PL"/>
        <w:shd w:val="clear" w:color="auto" w:fill="E6E6E6"/>
      </w:pPr>
    </w:p>
    <w:p w14:paraId="4E7157CE" w14:textId="77777777" w:rsidR="009722D5" w:rsidRPr="00E804C9" w:rsidRDefault="009722D5" w:rsidP="009722D5">
      <w:pPr>
        <w:pStyle w:val="PL"/>
        <w:shd w:val="clear" w:color="auto" w:fill="E6E6E6"/>
      </w:pPr>
      <w:r w:rsidRPr="00E804C9">
        <w:t>BandClassPriorityList1XRTT ::=</w:t>
      </w:r>
      <w:r w:rsidRPr="00E804C9">
        <w:tab/>
        <w:t>SEQUENCE (SIZE (1..maxCDMA-BandClass)) OF BandClassPriority1XRTT</w:t>
      </w:r>
    </w:p>
    <w:p w14:paraId="6D425432" w14:textId="77777777" w:rsidR="009722D5" w:rsidRPr="00E804C9" w:rsidRDefault="009722D5" w:rsidP="009722D5">
      <w:pPr>
        <w:pStyle w:val="PL"/>
        <w:shd w:val="clear" w:color="auto" w:fill="E6E6E6"/>
      </w:pPr>
    </w:p>
    <w:p w14:paraId="24A5049E" w14:textId="77777777" w:rsidR="009722D5" w:rsidRPr="00E804C9" w:rsidRDefault="009722D5" w:rsidP="009722D5">
      <w:pPr>
        <w:pStyle w:val="PL"/>
        <w:shd w:val="clear" w:color="auto" w:fill="E6E6E6"/>
      </w:pPr>
      <w:r w:rsidRPr="00E804C9">
        <w:t>BandClassPriority1XRTT ::=</w:t>
      </w:r>
      <w:r w:rsidRPr="00E804C9">
        <w:tab/>
      </w:r>
      <w:r w:rsidRPr="00E804C9">
        <w:tab/>
      </w:r>
      <w:r w:rsidRPr="00E804C9">
        <w:tab/>
        <w:t>SEQUENCE {</w:t>
      </w:r>
    </w:p>
    <w:p w14:paraId="69AEDE03" w14:textId="77777777" w:rsidR="009722D5" w:rsidRPr="00E804C9" w:rsidRDefault="009722D5" w:rsidP="009722D5">
      <w:pPr>
        <w:pStyle w:val="PL"/>
        <w:shd w:val="clear" w:color="auto" w:fill="E6E6E6"/>
      </w:pPr>
      <w:r w:rsidRPr="00E804C9">
        <w:tab/>
        <w:t>bandClass</w:t>
      </w:r>
      <w:r w:rsidRPr="00E804C9">
        <w:tab/>
      </w:r>
      <w:r w:rsidRPr="00E804C9">
        <w:tab/>
      </w:r>
      <w:r w:rsidRPr="00E804C9">
        <w:tab/>
      </w:r>
      <w:r w:rsidRPr="00E804C9">
        <w:tab/>
      </w:r>
      <w:r w:rsidRPr="00E804C9">
        <w:tab/>
      </w:r>
      <w:r w:rsidRPr="00E804C9">
        <w:tab/>
      </w:r>
      <w:r w:rsidRPr="00E804C9">
        <w:tab/>
        <w:t>BandclassCDMA2000,</w:t>
      </w:r>
    </w:p>
    <w:p w14:paraId="74881744" w14:textId="77777777" w:rsidR="009722D5" w:rsidRPr="00E804C9" w:rsidRDefault="009722D5" w:rsidP="009722D5">
      <w:pPr>
        <w:pStyle w:val="PL"/>
        <w:shd w:val="clear" w:color="auto" w:fill="E6E6E6"/>
      </w:pPr>
      <w:r w:rsidRPr="00E804C9">
        <w:tab/>
        <w:t>cellReselectionPriority</w:t>
      </w:r>
      <w:r w:rsidRPr="00E804C9">
        <w:tab/>
      </w:r>
      <w:r w:rsidRPr="00E804C9">
        <w:tab/>
      </w:r>
      <w:r w:rsidRPr="00E804C9">
        <w:tab/>
      </w:r>
      <w:r w:rsidRPr="00E804C9">
        <w:tab/>
        <w:t>CellReselectionPriority</w:t>
      </w:r>
    </w:p>
    <w:p w14:paraId="23F18769" w14:textId="77777777" w:rsidR="009722D5" w:rsidRPr="00E804C9" w:rsidRDefault="009722D5" w:rsidP="009722D5">
      <w:pPr>
        <w:pStyle w:val="PL"/>
        <w:shd w:val="clear" w:color="auto" w:fill="E6E6E6"/>
      </w:pPr>
      <w:r w:rsidRPr="00E804C9">
        <w:t>}</w:t>
      </w:r>
    </w:p>
    <w:p w14:paraId="03E49CCB" w14:textId="77777777" w:rsidR="009722D5" w:rsidRPr="00E804C9" w:rsidDel="0098142D" w:rsidRDefault="009722D5" w:rsidP="009722D5">
      <w:pPr>
        <w:pStyle w:val="PL"/>
        <w:shd w:val="clear" w:color="auto" w:fill="E6E6E6"/>
      </w:pPr>
    </w:p>
    <w:p w14:paraId="745FBC75" w14:textId="77777777" w:rsidR="009722D5" w:rsidRPr="00E804C9" w:rsidDel="0098142D" w:rsidRDefault="009722D5" w:rsidP="009722D5">
      <w:pPr>
        <w:pStyle w:val="PL"/>
        <w:shd w:val="clear" w:color="auto" w:fill="E6E6E6"/>
      </w:pPr>
      <w:r w:rsidRPr="00E804C9">
        <w:t>CellInfoListGERAN-r9 ::=</w:t>
      </w:r>
      <w:r w:rsidRPr="00E804C9">
        <w:tab/>
      </w:r>
      <w:r w:rsidRPr="00E804C9">
        <w:tab/>
        <w:t>SEQUENCE (SIZE (1..maxCellInfoGERAN-r9)) OF CellInfoGERAN-r9</w:t>
      </w:r>
    </w:p>
    <w:p w14:paraId="17CDD4DC" w14:textId="77777777" w:rsidR="009722D5" w:rsidRPr="00E804C9" w:rsidRDefault="009722D5" w:rsidP="009722D5">
      <w:pPr>
        <w:pStyle w:val="PL"/>
        <w:shd w:val="clear" w:color="auto" w:fill="E6E6E6"/>
      </w:pPr>
    </w:p>
    <w:p w14:paraId="4E6BB53E" w14:textId="77777777" w:rsidR="009722D5" w:rsidRPr="00E804C9" w:rsidRDefault="009722D5" w:rsidP="009722D5">
      <w:pPr>
        <w:pStyle w:val="PL"/>
        <w:shd w:val="clear" w:color="auto" w:fill="E6E6E6"/>
      </w:pPr>
      <w:r w:rsidRPr="00E804C9">
        <w:t>CellInfoGERAN-r9 ::=</w:t>
      </w:r>
      <w:r w:rsidRPr="00E804C9">
        <w:tab/>
      </w:r>
      <w:r w:rsidRPr="00E804C9">
        <w:tab/>
      </w:r>
      <w:r w:rsidRPr="00E804C9">
        <w:tab/>
      </w:r>
      <w:r w:rsidRPr="00E804C9">
        <w:tab/>
        <w:t>SEQUENCE {</w:t>
      </w:r>
    </w:p>
    <w:p w14:paraId="1514E3A4" w14:textId="77777777" w:rsidR="009722D5" w:rsidRPr="00E804C9" w:rsidRDefault="009722D5" w:rsidP="009722D5">
      <w:pPr>
        <w:pStyle w:val="PL"/>
        <w:shd w:val="clear" w:color="auto" w:fill="E6E6E6"/>
      </w:pPr>
      <w:r w:rsidRPr="00E804C9">
        <w:tab/>
        <w:t>physCellId-r9</w:t>
      </w:r>
      <w:r w:rsidRPr="00E804C9">
        <w:tab/>
      </w:r>
      <w:r w:rsidRPr="00E804C9">
        <w:tab/>
      </w:r>
      <w:r w:rsidRPr="00E804C9">
        <w:tab/>
      </w:r>
      <w:r w:rsidRPr="00E804C9">
        <w:tab/>
      </w:r>
      <w:r w:rsidRPr="00E804C9">
        <w:tab/>
      </w:r>
      <w:r w:rsidRPr="00E804C9">
        <w:tab/>
        <w:t>PhysCellIdGERAN,</w:t>
      </w:r>
    </w:p>
    <w:p w14:paraId="5D6DD56E" w14:textId="77777777" w:rsidR="009722D5" w:rsidRPr="00E804C9" w:rsidRDefault="009722D5" w:rsidP="009722D5">
      <w:pPr>
        <w:pStyle w:val="PL"/>
        <w:shd w:val="clear" w:color="auto" w:fill="E6E6E6"/>
      </w:pPr>
      <w:r w:rsidRPr="00E804C9">
        <w:tab/>
        <w:t>carrierFreq-r9</w:t>
      </w:r>
      <w:r w:rsidRPr="00E804C9">
        <w:tab/>
      </w:r>
      <w:r w:rsidRPr="00E804C9">
        <w:tab/>
      </w:r>
      <w:r w:rsidRPr="00E804C9">
        <w:tab/>
      </w:r>
      <w:r w:rsidRPr="00E804C9">
        <w:tab/>
      </w:r>
      <w:r w:rsidRPr="00E804C9">
        <w:tab/>
      </w:r>
      <w:r w:rsidRPr="00E804C9">
        <w:tab/>
        <w:t>CarrierFreqGERAN,</w:t>
      </w:r>
    </w:p>
    <w:p w14:paraId="59A1C868" w14:textId="77777777" w:rsidR="009722D5" w:rsidRPr="00E804C9" w:rsidRDefault="009722D5" w:rsidP="009722D5">
      <w:pPr>
        <w:pStyle w:val="PL"/>
        <w:shd w:val="clear" w:color="auto" w:fill="E6E6E6"/>
      </w:pPr>
      <w:r w:rsidRPr="00E804C9">
        <w:tab/>
        <w:t>systemInformation-r9</w:t>
      </w:r>
      <w:r w:rsidRPr="00E804C9">
        <w:tab/>
      </w:r>
      <w:r w:rsidRPr="00E804C9">
        <w:tab/>
      </w:r>
      <w:r w:rsidRPr="00E804C9">
        <w:tab/>
      </w:r>
      <w:r w:rsidRPr="00E804C9">
        <w:tab/>
        <w:t>SystemInfoListGERAN</w:t>
      </w:r>
    </w:p>
    <w:p w14:paraId="2E9229C1" w14:textId="77777777" w:rsidR="009722D5" w:rsidRPr="00E804C9" w:rsidRDefault="009722D5" w:rsidP="009722D5">
      <w:pPr>
        <w:pStyle w:val="PL"/>
        <w:shd w:val="clear" w:color="auto" w:fill="E6E6E6"/>
      </w:pPr>
      <w:r w:rsidRPr="00E804C9">
        <w:t>}</w:t>
      </w:r>
    </w:p>
    <w:p w14:paraId="3858A123" w14:textId="77777777" w:rsidR="009722D5" w:rsidRPr="00E804C9" w:rsidRDefault="009722D5" w:rsidP="009722D5">
      <w:pPr>
        <w:pStyle w:val="PL"/>
        <w:shd w:val="clear" w:color="auto" w:fill="E6E6E6"/>
      </w:pPr>
    </w:p>
    <w:p w14:paraId="3B2A9541" w14:textId="77777777" w:rsidR="008069FE" w:rsidRPr="00E804C9" w:rsidRDefault="008069FE" w:rsidP="008069FE">
      <w:pPr>
        <w:pStyle w:val="PL"/>
        <w:shd w:val="clear" w:color="auto" w:fill="E6E6E6"/>
      </w:pPr>
      <w:r w:rsidRPr="00E804C9">
        <w:t>CarrierInfoNR-r15</w:t>
      </w:r>
      <w:r w:rsidRPr="00E804C9">
        <w:tab/>
        <w:t>::= SEQUENCE {</w:t>
      </w:r>
    </w:p>
    <w:p w14:paraId="6BACBAC6" w14:textId="77777777" w:rsidR="008069FE" w:rsidRPr="00E804C9" w:rsidRDefault="008069FE" w:rsidP="008069FE">
      <w:pPr>
        <w:pStyle w:val="PL"/>
        <w:shd w:val="clear" w:color="auto" w:fill="E6E6E6"/>
      </w:pPr>
      <w:r w:rsidRPr="00E804C9">
        <w:tab/>
        <w:t>carrierFreq-r15</w:t>
      </w:r>
      <w:r w:rsidRPr="00E804C9">
        <w:tab/>
      </w:r>
      <w:r w:rsidRPr="00E804C9">
        <w:tab/>
      </w:r>
      <w:r w:rsidRPr="00E804C9">
        <w:tab/>
      </w:r>
      <w:r w:rsidRPr="00E804C9">
        <w:tab/>
      </w:r>
      <w:r w:rsidRPr="00E804C9">
        <w:tab/>
        <w:t>ARFCN-ValueNR-r15,</w:t>
      </w:r>
    </w:p>
    <w:p w14:paraId="5C8627CD" w14:textId="77777777" w:rsidR="008069FE" w:rsidRPr="00E804C9" w:rsidRDefault="008069FE" w:rsidP="008069FE">
      <w:pPr>
        <w:pStyle w:val="PL"/>
        <w:shd w:val="clear" w:color="auto" w:fill="E6E6E6"/>
      </w:pPr>
      <w:r w:rsidRPr="00E804C9">
        <w:lastRenderedPageBreak/>
        <w:tab/>
        <w:t>subcarrierSpacingSSB-r15</w:t>
      </w:r>
      <w:r w:rsidRPr="00E804C9">
        <w:tab/>
      </w:r>
      <w:r w:rsidRPr="00E804C9">
        <w:tab/>
      </w:r>
      <w:r w:rsidRPr="00E804C9">
        <w:tab/>
        <w:t>ENUMERATED {kHz15, kHz30, kHz120, kHz240},</w:t>
      </w:r>
    </w:p>
    <w:p w14:paraId="21B1D6A4" w14:textId="77777777" w:rsidR="008069FE" w:rsidRPr="00E804C9" w:rsidRDefault="008069FE" w:rsidP="008069FE">
      <w:pPr>
        <w:pStyle w:val="PL"/>
        <w:shd w:val="clear" w:color="auto" w:fill="E6E6E6"/>
      </w:pPr>
      <w:r w:rsidRPr="00E804C9">
        <w:tab/>
        <w:t>smtc-r15</w:t>
      </w:r>
      <w:r w:rsidRPr="00E804C9">
        <w:tab/>
      </w:r>
      <w:r w:rsidRPr="00E804C9">
        <w:tab/>
      </w:r>
      <w:r w:rsidRPr="00E804C9">
        <w:tab/>
      </w:r>
      <w:r w:rsidRPr="00E804C9">
        <w:tab/>
      </w:r>
      <w:r w:rsidRPr="00E804C9">
        <w:tab/>
      </w:r>
      <w:r w:rsidRPr="00E804C9">
        <w:tab/>
      </w:r>
      <w:r w:rsidRPr="00E804C9">
        <w:tab/>
        <w:t>MTC-SSB-NR-r15</w:t>
      </w:r>
      <w:r w:rsidRPr="00E804C9">
        <w:tab/>
      </w:r>
      <w:r w:rsidRPr="00E804C9">
        <w:tab/>
      </w:r>
      <w:r w:rsidRPr="00E804C9">
        <w:tab/>
      </w:r>
      <w:r w:rsidRPr="00E804C9">
        <w:tab/>
        <w:t>OPTIONAL</w:t>
      </w:r>
      <w:r w:rsidRPr="00E804C9">
        <w:tab/>
      </w:r>
      <w:r w:rsidRPr="00E804C9">
        <w:tab/>
        <w:t>-- Need OP</w:t>
      </w:r>
    </w:p>
    <w:p w14:paraId="3E840C06" w14:textId="77777777" w:rsidR="008069FE" w:rsidRPr="00E804C9" w:rsidRDefault="008069FE" w:rsidP="008069FE">
      <w:pPr>
        <w:pStyle w:val="PL"/>
        <w:shd w:val="clear" w:color="auto" w:fill="E6E6E6"/>
      </w:pPr>
      <w:r w:rsidRPr="00E804C9">
        <w:t>}</w:t>
      </w:r>
    </w:p>
    <w:p w14:paraId="572C5937" w14:textId="77777777" w:rsidR="00C12B54" w:rsidRPr="00E804C9" w:rsidRDefault="00C12B54" w:rsidP="00C12B54">
      <w:pPr>
        <w:pStyle w:val="PL"/>
        <w:shd w:val="clear" w:color="auto" w:fill="E6E6E6"/>
      </w:pPr>
    </w:p>
    <w:p w14:paraId="5B678A57" w14:textId="77777777" w:rsidR="00C12B54" w:rsidRPr="00E804C9" w:rsidRDefault="00C12B54" w:rsidP="00C12B54">
      <w:pPr>
        <w:pStyle w:val="PL"/>
        <w:shd w:val="clear" w:color="auto" w:fill="E6E6E6"/>
      </w:pPr>
      <w:r w:rsidRPr="00E804C9">
        <w:t>CarrierInfoNR-r17</w:t>
      </w:r>
      <w:r w:rsidRPr="00E804C9">
        <w:tab/>
        <w:t>::= SEQUENCE {</w:t>
      </w:r>
    </w:p>
    <w:p w14:paraId="2E331302" w14:textId="77777777" w:rsidR="00C12B54" w:rsidRPr="00E804C9" w:rsidRDefault="00C12B54" w:rsidP="00C12B54">
      <w:pPr>
        <w:pStyle w:val="PL"/>
        <w:shd w:val="clear" w:color="auto" w:fill="E6E6E6"/>
      </w:pPr>
      <w:r w:rsidRPr="00E804C9">
        <w:tab/>
        <w:t>carrierFreq-r17</w:t>
      </w:r>
      <w:r w:rsidRPr="00E804C9">
        <w:tab/>
      </w:r>
      <w:r w:rsidRPr="00E804C9">
        <w:tab/>
      </w:r>
      <w:r w:rsidRPr="00E804C9">
        <w:tab/>
      </w:r>
      <w:r w:rsidRPr="00E804C9">
        <w:tab/>
      </w:r>
      <w:r w:rsidRPr="00E804C9">
        <w:tab/>
        <w:t>ARFCN-ValueNR-r15,</w:t>
      </w:r>
    </w:p>
    <w:p w14:paraId="786D00AD" w14:textId="77777777" w:rsidR="00C12B54" w:rsidRPr="00E804C9" w:rsidRDefault="00C12B54" w:rsidP="00C12B54">
      <w:pPr>
        <w:pStyle w:val="PL"/>
        <w:shd w:val="clear" w:color="auto" w:fill="E6E6E6"/>
      </w:pPr>
      <w:r w:rsidRPr="00E804C9">
        <w:tab/>
        <w:t>subcarrierSpacingSSB-r17</w:t>
      </w:r>
      <w:r w:rsidRPr="00E804C9">
        <w:tab/>
      </w:r>
      <w:r w:rsidRPr="00E804C9">
        <w:tab/>
      </w:r>
      <w:r w:rsidRPr="00E804C9">
        <w:tab/>
        <w:t>ENUMERATED {kHz15, kHz30, kHz120, kHz240, kHz480, spare1},</w:t>
      </w:r>
    </w:p>
    <w:p w14:paraId="08BFDB98" w14:textId="77777777" w:rsidR="00C12B54" w:rsidRPr="00E804C9" w:rsidRDefault="00C12B54" w:rsidP="00C12B54">
      <w:pPr>
        <w:pStyle w:val="PL"/>
        <w:shd w:val="clear" w:color="auto" w:fill="E6E6E6"/>
      </w:pPr>
      <w:r w:rsidRPr="00E804C9">
        <w:tab/>
        <w:t>smtc-r17</w:t>
      </w:r>
      <w:r w:rsidRPr="00E804C9">
        <w:tab/>
      </w:r>
      <w:r w:rsidRPr="00E804C9">
        <w:tab/>
      </w:r>
      <w:r w:rsidRPr="00E804C9">
        <w:tab/>
      </w:r>
      <w:r w:rsidRPr="00E804C9">
        <w:tab/>
      </w:r>
      <w:r w:rsidRPr="00E804C9">
        <w:tab/>
      </w:r>
      <w:r w:rsidRPr="00E804C9">
        <w:tab/>
      </w:r>
      <w:r w:rsidRPr="00E804C9">
        <w:tab/>
        <w:t>MTC-SSB-NR-r15</w:t>
      </w:r>
      <w:r w:rsidRPr="00E804C9">
        <w:tab/>
      </w:r>
      <w:r w:rsidRPr="00E804C9">
        <w:tab/>
      </w:r>
      <w:r w:rsidRPr="00E804C9">
        <w:tab/>
      </w:r>
      <w:r w:rsidRPr="00E804C9">
        <w:tab/>
        <w:t>OPTIONAL</w:t>
      </w:r>
      <w:r w:rsidRPr="00E804C9">
        <w:tab/>
      </w:r>
      <w:r w:rsidRPr="00E804C9">
        <w:tab/>
        <w:t>-- Need OP</w:t>
      </w:r>
    </w:p>
    <w:p w14:paraId="43581BAD" w14:textId="77777777" w:rsidR="00C12B54" w:rsidRPr="00E804C9" w:rsidRDefault="00C12B54" w:rsidP="00C12B54">
      <w:pPr>
        <w:pStyle w:val="PL"/>
        <w:shd w:val="clear" w:color="auto" w:fill="E6E6E6"/>
      </w:pPr>
      <w:r w:rsidRPr="00E804C9">
        <w:t>}</w:t>
      </w:r>
    </w:p>
    <w:p w14:paraId="6ACE0FBA" w14:textId="77777777" w:rsidR="008069FE" w:rsidRPr="00E804C9" w:rsidRDefault="008069FE" w:rsidP="009722D5">
      <w:pPr>
        <w:pStyle w:val="PL"/>
        <w:shd w:val="clear" w:color="auto" w:fill="E6E6E6"/>
      </w:pPr>
    </w:p>
    <w:p w14:paraId="7E3E52B2" w14:textId="77777777" w:rsidR="009722D5" w:rsidRPr="00E804C9" w:rsidRDefault="009722D5" w:rsidP="009722D5">
      <w:pPr>
        <w:pStyle w:val="PL"/>
        <w:shd w:val="clear" w:color="auto" w:fill="E6E6E6"/>
      </w:pPr>
      <w:r w:rsidRPr="00E804C9">
        <w:t>CellInfoListUTRA-FDD-r9 ::=</w:t>
      </w:r>
      <w:r w:rsidRPr="00E804C9">
        <w:tab/>
      </w:r>
      <w:r w:rsidRPr="00E804C9">
        <w:tab/>
      </w:r>
      <w:r w:rsidRPr="00E804C9">
        <w:tab/>
        <w:t>SEQUENCE (SIZE (1..maxCellInfoUTRA-r9)) OF CellInfoUTRA-FDD-r9</w:t>
      </w:r>
    </w:p>
    <w:p w14:paraId="37F767E2" w14:textId="77777777" w:rsidR="009722D5" w:rsidRPr="00E804C9" w:rsidRDefault="009722D5" w:rsidP="009722D5">
      <w:pPr>
        <w:pStyle w:val="PL"/>
        <w:shd w:val="clear" w:color="auto" w:fill="E6E6E6"/>
      </w:pPr>
    </w:p>
    <w:p w14:paraId="29590E43" w14:textId="77777777" w:rsidR="009722D5" w:rsidRPr="00E804C9" w:rsidRDefault="009722D5" w:rsidP="009722D5">
      <w:pPr>
        <w:pStyle w:val="PL"/>
        <w:shd w:val="clear" w:color="auto" w:fill="E6E6E6"/>
      </w:pPr>
      <w:r w:rsidRPr="00E804C9">
        <w:t>CellInfoUTRA-FDD-r9 ::=</w:t>
      </w:r>
      <w:r w:rsidRPr="00E804C9">
        <w:tab/>
      </w:r>
      <w:r w:rsidRPr="00E804C9">
        <w:tab/>
      </w:r>
      <w:r w:rsidRPr="00E804C9">
        <w:tab/>
      </w:r>
      <w:r w:rsidRPr="00E804C9">
        <w:tab/>
        <w:t>SEQUENCE {</w:t>
      </w:r>
    </w:p>
    <w:p w14:paraId="5884ECEA" w14:textId="77777777" w:rsidR="009722D5" w:rsidRPr="00E804C9" w:rsidRDefault="009722D5" w:rsidP="009722D5">
      <w:pPr>
        <w:pStyle w:val="PL"/>
        <w:shd w:val="clear" w:color="auto" w:fill="E6E6E6"/>
      </w:pPr>
      <w:r w:rsidRPr="00E804C9">
        <w:tab/>
        <w:t>physCellId-r9</w:t>
      </w:r>
      <w:r w:rsidRPr="00E804C9">
        <w:tab/>
      </w:r>
      <w:r w:rsidRPr="00E804C9">
        <w:tab/>
      </w:r>
      <w:r w:rsidRPr="00E804C9">
        <w:tab/>
      </w:r>
      <w:r w:rsidRPr="00E804C9">
        <w:tab/>
      </w:r>
      <w:r w:rsidRPr="00E804C9">
        <w:tab/>
      </w:r>
      <w:r w:rsidRPr="00E804C9">
        <w:tab/>
        <w:t>PhysCellIdUTRA-FDD,</w:t>
      </w:r>
    </w:p>
    <w:p w14:paraId="7E81BF45" w14:textId="77777777" w:rsidR="009722D5" w:rsidRPr="00E804C9" w:rsidRDefault="009722D5" w:rsidP="009722D5">
      <w:pPr>
        <w:pStyle w:val="PL"/>
        <w:shd w:val="clear" w:color="auto" w:fill="E6E6E6"/>
      </w:pPr>
      <w:r w:rsidRPr="00E804C9">
        <w:tab/>
        <w:t>utra-BCCH-Container-r9</w:t>
      </w:r>
      <w:r w:rsidRPr="00E804C9">
        <w:tab/>
      </w:r>
      <w:r w:rsidRPr="00E804C9">
        <w:tab/>
      </w:r>
      <w:r w:rsidRPr="00E804C9">
        <w:tab/>
      </w:r>
      <w:r w:rsidRPr="00E804C9">
        <w:tab/>
        <w:t>OCTET STRING</w:t>
      </w:r>
    </w:p>
    <w:p w14:paraId="5293BA58" w14:textId="77777777" w:rsidR="009722D5" w:rsidRPr="00E804C9" w:rsidRDefault="009722D5" w:rsidP="009722D5">
      <w:pPr>
        <w:pStyle w:val="PL"/>
        <w:shd w:val="clear" w:color="auto" w:fill="E6E6E6"/>
      </w:pPr>
      <w:r w:rsidRPr="00E804C9">
        <w:t>}</w:t>
      </w:r>
    </w:p>
    <w:p w14:paraId="08609A9D" w14:textId="77777777" w:rsidR="009722D5" w:rsidRPr="00E804C9" w:rsidRDefault="009722D5" w:rsidP="009722D5">
      <w:pPr>
        <w:pStyle w:val="PL"/>
        <w:shd w:val="clear" w:color="auto" w:fill="E6E6E6"/>
      </w:pPr>
    </w:p>
    <w:p w14:paraId="7D1827F0" w14:textId="77777777" w:rsidR="009722D5" w:rsidRPr="00E804C9" w:rsidRDefault="009722D5" w:rsidP="009722D5">
      <w:pPr>
        <w:pStyle w:val="PL"/>
        <w:shd w:val="clear" w:color="auto" w:fill="E6E6E6"/>
      </w:pPr>
      <w:r w:rsidRPr="00E804C9">
        <w:t>CellInfoListUTRA-TDD-r9 ::=</w:t>
      </w:r>
      <w:r w:rsidRPr="00E804C9">
        <w:tab/>
      </w:r>
      <w:r w:rsidRPr="00E804C9">
        <w:tab/>
      </w:r>
      <w:r w:rsidRPr="00E804C9">
        <w:tab/>
        <w:t>SEQUENCE (SIZE (1..maxCellInfoUTRA-r9)) OF CellInfoUTRA-TDD-r9</w:t>
      </w:r>
    </w:p>
    <w:p w14:paraId="22C11727" w14:textId="77777777" w:rsidR="009722D5" w:rsidRPr="00E804C9" w:rsidRDefault="009722D5" w:rsidP="009722D5">
      <w:pPr>
        <w:pStyle w:val="PL"/>
        <w:shd w:val="clear" w:color="auto" w:fill="E6E6E6"/>
      </w:pPr>
    </w:p>
    <w:p w14:paraId="64A1FB79" w14:textId="77777777" w:rsidR="009722D5" w:rsidRPr="00E804C9" w:rsidRDefault="009722D5" w:rsidP="009722D5">
      <w:pPr>
        <w:pStyle w:val="PL"/>
        <w:shd w:val="clear" w:color="auto" w:fill="E6E6E6"/>
      </w:pPr>
      <w:r w:rsidRPr="00E804C9">
        <w:t>CellInfoUTRA-TDD-r9 ::=</w:t>
      </w:r>
      <w:r w:rsidRPr="00E804C9">
        <w:tab/>
      </w:r>
      <w:r w:rsidRPr="00E804C9">
        <w:tab/>
      </w:r>
      <w:r w:rsidRPr="00E804C9">
        <w:tab/>
      </w:r>
      <w:r w:rsidRPr="00E804C9">
        <w:tab/>
        <w:t>SEQUENCE {</w:t>
      </w:r>
    </w:p>
    <w:p w14:paraId="353935A9" w14:textId="77777777" w:rsidR="009722D5" w:rsidRPr="00E804C9" w:rsidRDefault="009722D5" w:rsidP="009722D5">
      <w:pPr>
        <w:pStyle w:val="PL"/>
        <w:shd w:val="clear" w:color="auto" w:fill="E6E6E6"/>
      </w:pPr>
      <w:r w:rsidRPr="00E804C9">
        <w:tab/>
        <w:t>physCellId-r9</w:t>
      </w:r>
      <w:r w:rsidRPr="00E804C9">
        <w:tab/>
      </w:r>
      <w:r w:rsidRPr="00E804C9">
        <w:tab/>
      </w:r>
      <w:r w:rsidRPr="00E804C9">
        <w:tab/>
      </w:r>
      <w:r w:rsidRPr="00E804C9">
        <w:tab/>
      </w:r>
      <w:r w:rsidRPr="00E804C9">
        <w:tab/>
      </w:r>
      <w:r w:rsidRPr="00E804C9">
        <w:tab/>
        <w:t>PhysCellIdUTRA-TDD,</w:t>
      </w:r>
    </w:p>
    <w:p w14:paraId="6ECC7307" w14:textId="77777777" w:rsidR="009722D5" w:rsidRPr="00E804C9" w:rsidRDefault="009722D5" w:rsidP="009722D5">
      <w:pPr>
        <w:pStyle w:val="PL"/>
        <w:shd w:val="clear" w:color="auto" w:fill="E6E6E6"/>
      </w:pPr>
      <w:r w:rsidRPr="00E804C9">
        <w:tab/>
        <w:t>utra-BCCH-Container-r9</w:t>
      </w:r>
      <w:r w:rsidRPr="00E804C9">
        <w:tab/>
      </w:r>
      <w:r w:rsidRPr="00E804C9">
        <w:tab/>
      </w:r>
      <w:r w:rsidRPr="00E804C9">
        <w:tab/>
      </w:r>
      <w:r w:rsidRPr="00E804C9">
        <w:tab/>
        <w:t>OCTET STRING</w:t>
      </w:r>
    </w:p>
    <w:p w14:paraId="3465BD31" w14:textId="77777777" w:rsidR="009722D5" w:rsidRPr="00E804C9" w:rsidRDefault="009722D5" w:rsidP="009722D5">
      <w:pPr>
        <w:pStyle w:val="PL"/>
        <w:shd w:val="clear" w:color="auto" w:fill="E6E6E6"/>
      </w:pPr>
      <w:r w:rsidRPr="00E804C9">
        <w:t>}</w:t>
      </w:r>
    </w:p>
    <w:p w14:paraId="3E17DF23" w14:textId="77777777" w:rsidR="009722D5" w:rsidRPr="00E804C9" w:rsidRDefault="009722D5" w:rsidP="009722D5">
      <w:pPr>
        <w:pStyle w:val="PL"/>
        <w:shd w:val="clear" w:color="auto" w:fill="E6E6E6"/>
      </w:pPr>
    </w:p>
    <w:p w14:paraId="34D80F7E" w14:textId="77777777" w:rsidR="009722D5" w:rsidRPr="00E804C9" w:rsidRDefault="009722D5" w:rsidP="009722D5">
      <w:pPr>
        <w:pStyle w:val="PL"/>
        <w:shd w:val="clear" w:color="auto" w:fill="E6E6E6"/>
      </w:pPr>
      <w:r w:rsidRPr="00E804C9">
        <w:t>CellInfoListUTRA-TDD-r10 ::=</w:t>
      </w:r>
      <w:r w:rsidRPr="00E804C9">
        <w:tab/>
      </w:r>
      <w:r w:rsidRPr="00E804C9">
        <w:tab/>
        <w:t>SEQUENCE (SIZE (1..maxCellInfoUTRA-r9)) OF CellInfoUTRA-TDD-r10</w:t>
      </w:r>
    </w:p>
    <w:p w14:paraId="5FD71D14" w14:textId="77777777" w:rsidR="009722D5" w:rsidRPr="00E804C9" w:rsidRDefault="009722D5" w:rsidP="009722D5">
      <w:pPr>
        <w:pStyle w:val="PL"/>
        <w:shd w:val="clear" w:color="auto" w:fill="E6E6E6"/>
      </w:pPr>
    </w:p>
    <w:p w14:paraId="5A836CF8" w14:textId="77777777" w:rsidR="009722D5" w:rsidRPr="00E804C9" w:rsidRDefault="009722D5" w:rsidP="009722D5">
      <w:pPr>
        <w:pStyle w:val="PL"/>
        <w:shd w:val="clear" w:color="auto" w:fill="E6E6E6"/>
      </w:pPr>
      <w:r w:rsidRPr="00E804C9">
        <w:t>CellInfoUTRA-TDD-r10 ::=</w:t>
      </w:r>
      <w:r w:rsidRPr="00E804C9">
        <w:tab/>
      </w:r>
      <w:r w:rsidRPr="00E804C9">
        <w:tab/>
      </w:r>
      <w:r w:rsidRPr="00E804C9">
        <w:tab/>
        <w:t>SEQUENCE {</w:t>
      </w:r>
    </w:p>
    <w:p w14:paraId="7EF844BA" w14:textId="77777777" w:rsidR="009722D5" w:rsidRPr="00E804C9" w:rsidRDefault="009722D5" w:rsidP="009722D5">
      <w:pPr>
        <w:pStyle w:val="PL"/>
        <w:shd w:val="clear" w:color="auto" w:fill="E6E6E6"/>
      </w:pPr>
      <w:r w:rsidRPr="00E804C9">
        <w:tab/>
        <w:t>physCellId-r10</w:t>
      </w:r>
      <w:r w:rsidRPr="00E804C9">
        <w:tab/>
      </w:r>
      <w:r w:rsidRPr="00E804C9">
        <w:tab/>
      </w:r>
      <w:r w:rsidRPr="00E804C9">
        <w:tab/>
      </w:r>
      <w:r w:rsidRPr="00E804C9">
        <w:tab/>
      </w:r>
      <w:r w:rsidRPr="00E804C9">
        <w:tab/>
      </w:r>
      <w:r w:rsidRPr="00E804C9">
        <w:tab/>
        <w:t>PhysCellIdUTRA-TDD,</w:t>
      </w:r>
    </w:p>
    <w:p w14:paraId="15717D39" w14:textId="77777777" w:rsidR="009722D5" w:rsidRPr="00E804C9" w:rsidRDefault="009722D5" w:rsidP="009722D5">
      <w:pPr>
        <w:pStyle w:val="PL"/>
        <w:shd w:val="clear" w:color="auto" w:fill="E6E6E6"/>
      </w:pPr>
      <w:r w:rsidRPr="00E804C9">
        <w:tab/>
        <w:t>carrierFreq-r10</w:t>
      </w:r>
      <w:r w:rsidRPr="00E804C9">
        <w:tab/>
      </w:r>
      <w:r w:rsidRPr="00E804C9">
        <w:tab/>
      </w:r>
      <w:r w:rsidRPr="00E804C9">
        <w:tab/>
      </w:r>
      <w:r w:rsidRPr="00E804C9">
        <w:tab/>
      </w:r>
      <w:r w:rsidRPr="00E804C9">
        <w:tab/>
      </w:r>
      <w:r w:rsidRPr="00E804C9">
        <w:tab/>
        <w:t>ARFCN-ValueUTRA,</w:t>
      </w:r>
    </w:p>
    <w:p w14:paraId="3DDDABAE" w14:textId="77777777" w:rsidR="009722D5" w:rsidRPr="00E804C9" w:rsidRDefault="009722D5" w:rsidP="009722D5">
      <w:pPr>
        <w:pStyle w:val="PL"/>
        <w:shd w:val="clear" w:color="auto" w:fill="E6E6E6"/>
      </w:pPr>
      <w:r w:rsidRPr="00E804C9">
        <w:tab/>
        <w:t>utra-BCCH-Container-r10</w:t>
      </w:r>
      <w:r w:rsidRPr="00E804C9">
        <w:tab/>
      </w:r>
      <w:r w:rsidRPr="00E804C9">
        <w:tab/>
      </w:r>
      <w:r w:rsidRPr="00E804C9">
        <w:tab/>
      </w:r>
      <w:r w:rsidRPr="00E804C9">
        <w:tab/>
        <w:t>OCTET STRING</w:t>
      </w:r>
    </w:p>
    <w:p w14:paraId="7C0FFFFC" w14:textId="77777777" w:rsidR="009722D5" w:rsidRPr="00E804C9" w:rsidRDefault="009722D5" w:rsidP="009722D5">
      <w:pPr>
        <w:pStyle w:val="PL"/>
        <w:shd w:val="clear" w:color="auto" w:fill="E6E6E6"/>
      </w:pPr>
      <w:r w:rsidRPr="00E804C9">
        <w:t>}</w:t>
      </w:r>
    </w:p>
    <w:p w14:paraId="0CDC5538" w14:textId="77777777" w:rsidR="009722D5" w:rsidRPr="00E804C9" w:rsidRDefault="009722D5" w:rsidP="009722D5">
      <w:pPr>
        <w:pStyle w:val="PL"/>
        <w:shd w:val="clear" w:color="auto" w:fill="E6E6E6"/>
      </w:pPr>
    </w:p>
    <w:p w14:paraId="7BBE03C1" w14:textId="77777777" w:rsidR="009722D5" w:rsidRPr="00E804C9" w:rsidRDefault="009722D5" w:rsidP="009722D5">
      <w:pPr>
        <w:pStyle w:val="PL"/>
        <w:shd w:val="clear" w:color="auto" w:fill="E6E6E6"/>
      </w:pPr>
      <w:r w:rsidRPr="00E804C9">
        <w:t>-- ASN1STOP</w:t>
      </w:r>
    </w:p>
    <w:p w14:paraId="43A30F14"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79E2E54D" w14:textId="77777777" w:rsidTr="00992B54">
        <w:trPr>
          <w:cantSplit/>
          <w:tblHeader/>
        </w:trPr>
        <w:tc>
          <w:tcPr>
            <w:tcW w:w="9639" w:type="dxa"/>
          </w:tcPr>
          <w:p w14:paraId="618657CB" w14:textId="77777777" w:rsidR="009722D5" w:rsidRPr="00E804C9" w:rsidRDefault="009722D5" w:rsidP="005411BB">
            <w:pPr>
              <w:pStyle w:val="TAH"/>
              <w:rPr>
                <w:lang w:eastAsia="en-GB"/>
              </w:rPr>
            </w:pPr>
            <w:r w:rsidRPr="00E804C9">
              <w:rPr>
                <w:i/>
                <w:noProof/>
                <w:lang w:eastAsia="en-GB"/>
              </w:rPr>
              <w:lastRenderedPageBreak/>
              <w:t>RRCConnectionRelease</w:t>
            </w:r>
            <w:r w:rsidRPr="00E804C9">
              <w:rPr>
                <w:iCs/>
                <w:noProof/>
                <w:lang w:eastAsia="en-GB"/>
              </w:rPr>
              <w:t xml:space="preserve"> field descriptions</w:t>
            </w:r>
          </w:p>
        </w:tc>
      </w:tr>
      <w:tr w:rsidR="00E804C9" w:rsidRPr="00E804C9" w14:paraId="6A7D6B2C" w14:textId="77777777" w:rsidTr="00992B54">
        <w:trPr>
          <w:cantSplit/>
          <w:tblHeader/>
        </w:trPr>
        <w:tc>
          <w:tcPr>
            <w:tcW w:w="9639" w:type="dxa"/>
          </w:tcPr>
          <w:p w14:paraId="1083C405" w14:textId="77777777" w:rsidR="005F2F73" w:rsidRPr="00E804C9" w:rsidRDefault="005F2F73" w:rsidP="005F2F73">
            <w:pPr>
              <w:pStyle w:val="TAL"/>
              <w:rPr>
                <w:b/>
                <w:bCs/>
                <w:i/>
                <w:iCs/>
                <w:noProof/>
                <w:lang w:eastAsia="en-GB"/>
              </w:rPr>
            </w:pPr>
            <w:r w:rsidRPr="00E804C9">
              <w:rPr>
                <w:b/>
                <w:bCs/>
                <w:i/>
                <w:iCs/>
                <w:noProof/>
                <w:lang w:eastAsia="en-GB"/>
              </w:rPr>
              <w:t>altFreqPriorities</w:t>
            </w:r>
          </w:p>
          <w:p w14:paraId="2A03AFD6" w14:textId="77777777" w:rsidR="005F2F73" w:rsidRPr="00E804C9" w:rsidRDefault="005F2F73" w:rsidP="004E6D61">
            <w:pPr>
              <w:pStyle w:val="TAL"/>
              <w:rPr>
                <w:noProof/>
                <w:lang w:eastAsia="en-GB"/>
              </w:rPr>
            </w:pPr>
            <w:r w:rsidRPr="00E804C9">
              <w:rPr>
                <w:noProof/>
                <w:lang w:eastAsia="en-GB"/>
              </w:rPr>
              <w:t xml:space="preserve">Indicates that the UE shall apply the alternative cell reselectionpriorities, when available. This field is not configured together with </w:t>
            </w:r>
            <w:r w:rsidRPr="00E804C9">
              <w:rPr>
                <w:i/>
                <w:iCs/>
                <w:noProof/>
                <w:lang w:eastAsia="en-GB"/>
              </w:rPr>
              <w:t>idleModeMobilityControlInfo</w:t>
            </w:r>
            <w:r w:rsidRPr="00E804C9">
              <w:rPr>
                <w:noProof/>
                <w:lang w:eastAsia="en-GB"/>
              </w:rPr>
              <w:t>.</w:t>
            </w:r>
          </w:p>
        </w:tc>
      </w:tr>
      <w:tr w:rsidR="00E804C9" w:rsidRPr="00E804C9" w14:paraId="701EF7FE" w14:textId="77777777" w:rsidTr="00992B54">
        <w:trPr>
          <w:cantSplit/>
        </w:trPr>
        <w:tc>
          <w:tcPr>
            <w:tcW w:w="9639" w:type="dxa"/>
          </w:tcPr>
          <w:p w14:paraId="68856D4B" w14:textId="77777777" w:rsidR="009722D5" w:rsidRPr="00E804C9" w:rsidRDefault="009722D5" w:rsidP="005411BB">
            <w:pPr>
              <w:pStyle w:val="TAL"/>
              <w:rPr>
                <w:b/>
                <w:bCs/>
                <w:i/>
                <w:noProof/>
                <w:lang w:eastAsia="en-GB"/>
              </w:rPr>
            </w:pPr>
            <w:r w:rsidRPr="00E804C9">
              <w:rPr>
                <w:b/>
                <w:bCs/>
                <w:i/>
                <w:noProof/>
                <w:lang w:eastAsia="en-GB"/>
              </w:rPr>
              <w:t>carrierFreq or bandClass</w:t>
            </w:r>
          </w:p>
          <w:p w14:paraId="61BECF2E" w14:textId="77777777" w:rsidR="009722D5" w:rsidRPr="00E804C9" w:rsidRDefault="009722D5" w:rsidP="005411BB">
            <w:pPr>
              <w:pStyle w:val="TAL"/>
              <w:rPr>
                <w:lang w:eastAsia="en-GB"/>
              </w:rPr>
            </w:pPr>
            <w:r w:rsidRPr="00E804C9">
              <w:rPr>
                <w:lang w:eastAsia="en-GB"/>
              </w:rPr>
              <w:t>The carrier frequency (UTRA</w:t>
            </w:r>
            <w:r w:rsidR="00BB6F8F" w:rsidRPr="00E804C9">
              <w:rPr>
                <w:lang w:eastAsia="en-GB"/>
              </w:rPr>
              <w:t>,</w:t>
            </w:r>
            <w:r w:rsidRPr="00E804C9">
              <w:rPr>
                <w:lang w:eastAsia="en-GB"/>
              </w:rPr>
              <w:t xml:space="preserve"> E-UTRA</w:t>
            </w:r>
            <w:r w:rsidR="00BB6F8F" w:rsidRPr="00E804C9">
              <w:rPr>
                <w:lang w:eastAsia="en-GB"/>
              </w:rPr>
              <w:t>, and NR</w:t>
            </w:r>
            <w:r w:rsidRPr="00E804C9">
              <w:rPr>
                <w:lang w:eastAsia="en-GB"/>
              </w:rPr>
              <w:t>) and band class (HRPD and 1xRTT) for which the associated cellReselectionPriority is applied.</w:t>
            </w:r>
            <w:r w:rsidR="00BB6F8F" w:rsidRPr="00E804C9">
              <w:rPr>
                <w:lang w:eastAsia="en-GB"/>
              </w:rPr>
              <w:t xml:space="preserve"> </w:t>
            </w:r>
            <w:r w:rsidR="00BB6F8F" w:rsidRPr="00E804C9">
              <w:rPr>
                <w:szCs w:val="18"/>
                <w:lang w:eastAsia="en-GB"/>
              </w:rPr>
              <w:t xml:space="preserve">For NR, the </w:t>
            </w:r>
            <w:r w:rsidR="00BB6F8F" w:rsidRPr="00E804C9">
              <w:rPr>
                <w:i/>
                <w:szCs w:val="18"/>
                <w:lang w:eastAsia="en-GB"/>
              </w:rPr>
              <w:t>ARFCN-ValueNR</w:t>
            </w:r>
            <w:r w:rsidR="00BB6F8F" w:rsidRPr="00E804C9">
              <w:rPr>
                <w:lang w:eastAsia="en-US"/>
              </w:rPr>
              <w:t xml:space="preserve"> corresponds to a GSCN value as specified in </w:t>
            </w:r>
            <w:r w:rsidR="00FA6B49" w:rsidRPr="00E804C9">
              <w:rPr>
                <w:lang w:eastAsia="en-US"/>
              </w:rPr>
              <w:t xml:space="preserve">TS </w:t>
            </w:r>
            <w:r w:rsidR="00BB6F8F" w:rsidRPr="00E804C9">
              <w:rPr>
                <w:lang w:eastAsia="en-US"/>
              </w:rPr>
              <w:t>38.101</w:t>
            </w:r>
            <w:r w:rsidR="00FA6B49" w:rsidRPr="00E804C9">
              <w:rPr>
                <w:lang w:eastAsia="en-US"/>
              </w:rPr>
              <w:t xml:space="preserve"> [85]</w:t>
            </w:r>
            <w:r w:rsidR="00BB6F8F" w:rsidRPr="00E804C9">
              <w:rPr>
                <w:lang w:eastAsia="en-US"/>
              </w:rPr>
              <w:t>.</w:t>
            </w:r>
          </w:p>
        </w:tc>
      </w:tr>
      <w:tr w:rsidR="00E804C9" w:rsidRPr="00E804C9" w14:paraId="02580CDF" w14:textId="77777777" w:rsidTr="00992B54">
        <w:trPr>
          <w:cantSplit/>
        </w:trPr>
        <w:tc>
          <w:tcPr>
            <w:tcW w:w="9639" w:type="dxa"/>
            <w:tcBorders>
              <w:bottom w:val="single" w:sz="4" w:space="0" w:color="808080"/>
            </w:tcBorders>
          </w:tcPr>
          <w:p w14:paraId="6F1CB4C5" w14:textId="77777777" w:rsidR="009722D5" w:rsidRPr="00E804C9" w:rsidRDefault="009722D5" w:rsidP="005411BB">
            <w:pPr>
              <w:pStyle w:val="TAL"/>
              <w:rPr>
                <w:b/>
                <w:bCs/>
                <w:i/>
                <w:noProof/>
                <w:lang w:eastAsia="en-GB"/>
              </w:rPr>
            </w:pPr>
            <w:r w:rsidRPr="00E804C9">
              <w:rPr>
                <w:b/>
                <w:bCs/>
                <w:i/>
                <w:noProof/>
                <w:lang w:eastAsia="en-GB"/>
              </w:rPr>
              <w:t>carrierFreqs</w:t>
            </w:r>
          </w:p>
          <w:p w14:paraId="3B4FE02E" w14:textId="77777777" w:rsidR="009722D5" w:rsidRPr="00E804C9" w:rsidRDefault="009722D5" w:rsidP="005411BB">
            <w:pPr>
              <w:pStyle w:val="TAL"/>
              <w:rPr>
                <w:lang w:eastAsia="en-GB"/>
              </w:rPr>
            </w:pPr>
            <w:r w:rsidRPr="00E804C9">
              <w:rPr>
                <w:lang w:eastAsia="en-GB"/>
              </w:rPr>
              <w:t>The list of GERAN carrier frequencies organised into one group of GERAN carrier frequencies.</w:t>
            </w:r>
          </w:p>
        </w:tc>
      </w:tr>
      <w:tr w:rsidR="00E804C9" w:rsidRPr="00E804C9" w14:paraId="79A1237E" w14:textId="77777777" w:rsidTr="00992B54">
        <w:trPr>
          <w:cantSplit/>
          <w:trHeight w:val="59"/>
        </w:trPr>
        <w:tc>
          <w:tcPr>
            <w:tcW w:w="9639" w:type="dxa"/>
            <w:tcBorders>
              <w:top w:val="single" w:sz="4" w:space="0" w:color="808080"/>
            </w:tcBorders>
          </w:tcPr>
          <w:p w14:paraId="06F2776B" w14:textId="77777777" w:rsidR="009722D5" w:rsidRPr="00E804C9" w:rsidRDefault="009722D5" w:rsidP="005411BB">
            <w:pPr>
              <w:pStyle w:val="TAL"/>
              <w:rPr>
                <w:b/>
                <w:bCs/>
                <w:i/>
                <w:noProof/>
                <w:lang w:eastAsia="en-GB"/>
              </w:rPr>
            </w:pPr>
            <w:r w:rsidRPr="00E804C9">
              <w:rPr>
                <w:b/>
                <w:bCs/>
                <w:i/>
                <w:noProof/>
                <w:lang w:eastAsia="en-GB"/>
              </w:rPr>
              <w:t>cellInfoList</w:t>
            </w:r>
          </w:p>
          <w:p w14:paraId="1EDC0464" w14:textId="77777777" w:rsidR="009722D5" w:rsidRPr="00E804C9" w:rsidRDefault="009722D5" w:rsidP="005411BB">
            <w:pPr>
              <w:pStyle w:val="TAL"/>
              <w:rPr>
                <w:iCs/>
                <w:noProof/>
                <w:lang w:eastAsia="en-GB"/>
              </w:rPr>
            </w:pPr>
            <w:r w:rsidRPr="00E804C9">
              <w:rPr>
                <w:iCs/>
                <w:noProof/>
                <w:lang w:eastAsia="en-GB"/>
              </w:rPr>
              <w:t xml:space="preserve">Used to provide system information of one or more cells on the redirected inter-RAT carrier frequency. The system information can be used if, upon redirection, the UE selects an inter-RAT cell indicated by the </w:t>
            </w:r>
            <w:r w:rsidRPr="00E804C9">
              <w:rPr>
                <w:i/>
                <w:iCs/>
                <w:noProof/>
                <w:lang w:eastAsia="en-GB"/>
              </w:rPr>
              <w:t>physCellId</w:t>
            </w:r>
            <w:r w:rsidRPr="00E804C9">
              <w:rPr>
                <w:iCs/>
                <w:noProof/>
                <w:lang w:eastAsia="en-GB"/>
              </w:rPr>
              <w:t xml:space="preserve"> and </w:t>
            </w:r>
            <w:r w:rsidRPr="00E804C9">
              <w:rPr>
                <w:i/>
                <w:iCs/>
                <w:noProof/>
                <w:lang w:eastAsia="en-GB"/>
              </w:rPr>
              <w:t>carrierFreq</w:t>
            </w:r>
            <w:r w:rsidRPr="00E804C9">
              <w:rPr>
                <w:iCs/>
                <w:noProof/>
                <w:lang w:eastAsia="en-GB"/>
              </w:rPr>
              <w:t xml:space="preserve"> (GERAN and UTRA TDD) or by the </w:t>
            </w:r>
            <w:r w:rsidRPr="00E804C9">
              <w:rPr>
                <w:i/>
                <w:noProof/>
                <w:lang w:eastAsia="en-GB"/>
              </w:rPr>
              <w:t>physCellId</w:t>
            </w:r>
            <w:r w:rsidRPr="00E804C9">
              <w:rPr>
                <w:iCs/>
                <w:noProof/>
                <w:lang w:eastAsia="en-GB"/>
              </w:rPr>
              <w:t xml:space="preserve"> (other RATs).</w:t>
            </w:r>
            <w:r w:rsidRPr="00E804C9">
              <w:rPr>
                <w:lang w:eastAsia="en-GB"/>
              </w:rPr>
              <w:t xml:space="preserve"> The choice shall match the </w:t>
            </w:r>
            <w:r w:rsidRPr="00E804C9">
              <w:rPr>
                <w:i/>
                <w:iCs/>
                <w:lang w:eastAsia="en-GB"/>
              </w:rPr>
              <w:t>redirectedCarrierInfo</w:t>
            </w:r>
            <w:r w:rsidRPr="00E804C9">
              <w:rPr>
                <w:lang w:eastAsia="en-GB"/>
              </w:rPr>
              <w:t xml:space="preserve">. In particular, E-UTRAN only applies value </w:t>
            </w:r>
            <w:r w:rsidRPr="00E804C9">
              <w:rPr>
                <w:i/>
                <w:lang w:eastAsia="en-GB"/>
              </w:rPr>
              <w:t>utra-TDD-r10</w:t>
            </w:r>
            <w:r w:rsidRPr="00E804C9">
              <w:rPr>
                <w:lang w:eastAsia="en-GB"/>
              </w:rPr>
              <w:t xml:space="preserve"> in case </w:t>
            </w:r>
            <w:r w:rsidRPr="00E804C9">
              <w:rPr>
                <w:i/>
                <w:lang w:eastAsia="en-GB"/>
              </w:rPr>
              <w:t>redirectedCarrierInfo</w:t>
            </w:r>
            <w:r w:rsidRPr="00E804C9">
              <w:rPr>
                <w:lang w:eastAsia="en-GB"/>
              </w:rPr>
              <w:t xml:space="preserve"> is set to </w:t>
            </w:r>
            <w:r w:rsidRPr="00E804C9">
              <w:rPr>
                <w:i/>
                <w:lang w:eastAsia="en-GB"/>
              </w:rPr>
              <w:t>utra-TDD-r10</w:t>
            </w:r>
            <w:r w:rsidRPr="00E804C9">
              <w:rPr>
                <w:lang w:eastAsia="en-GB"/>
              </w:rPr>
              <w:t>.</w:t>
            </w:r>
          </w:p>
        </w:tc>
      </w:tr>
      <w:tr w:rsidR="00E804C9" w:rsidRPr="00E804C9" w14:paraId="754830D4" w14:textId="77777777" w:rsidTr="00992B54">
        <w:tblPrEx>
          <w:tblLook w:val="0000" w:firstRow="0" w:lastRow="0" w:firstColumn="0" w:lastColumn="0" w:noHBand="0" w:noVBand="0"/>
        </w:tblPrEx>
        <w:trPr>
          <w:cantSplit/>
          <w:trHeight w:val="59"/>
        </w:trPr>
        <w:tc>
          <w:tcPr>
            <w:tcW w:w="9639" w:type="dxa"/>
            <w:tcBorders>
              <w:top w:val="single" w:sz="4" w:space="0" w:color="808080"/>
            </w:tcBorders>
          </w:tcPr>
          <w:p w14:paraId="35DB8C0D" w14:textId="77777777" w:rsidR="00992B54" w:rsidRPr="00E804C9" w:rsidRDefault="00992B54" w:rsidP="00992B54">
            <w:pPr>
              <w:pStyle w:val="TAL"/>
              <w:rPr>
                <w:b/>
                <w:i/>
                <w:noProof/>
                <w:lang w:eastAsia="ko-KR"/>
              </w:rPr>
            </w:pPr>
            <w:r w:rsidRPr="00E804C9">
              <w:rPr>
                <w:b/>
                <w:i/>
                <w:noProof/>
                <w:lang w:eastAsia="ko-KR"/>
              </w:rPr>
              <w:t>cellList</w:t>
            </w:r>
          </w:p>
          <w:p w14:paraId="4298A6EA" w14:textId="77777777" w:rsidR="00992B54" w:rsidRPr="00E804C9" w:rsidRDefault="00992B54" w:rsidP="00992B54">
            <w:pPr>
              <w:pStyle w:val="TAL"/>
              <w:rPr>
                <w:b/>
                <w:bCs/>
                <w:i/>
                <w:lang w:eastAsia="en-GB"/>
              </w:rPr>
            </w:pPr>
            <w:r w:rsidRPr="00E804C9">
              <w:t xml:space="preserve">Indicates a list of cells configured </w:t>
            </w:r>
            <w:r w:rsidRPr="00E804C9">
              <w:rPr>
                <w:lang w:eastAsia="ko-KR"/>
              </w:rPr>
              <w:t xml:space="preserve">as RAN area. For each element, in the absence of </w:t>
            </w:r>
            <w:r w:rsidRPr="00E804C9">
              <w:rPr>
                <w:i/>
                <w:lang w:eastAsia="ko-KR"/>
              </w:rPr>
              <w:t>plmn-Identity</w:t>
            </w:r>
            <w:r w:rsidRPr="00E804C9">
              <w:rPr>
                <w:lang w:eastAsia="ko-KR"/>
              </w:rPr>
              <w:t xml:space="preserve"> the UE considers the registered PLMN.</w:t>
            </w:r>
            <w:r w:rsidR="009F2819" w:rsidRPr="00E804C9">
              <w:rPr>
                <w:lang w:eastAsia="ko-KR"/>
              </w:rPr>
              <w:t xml:space="preserve"> Total number of cells across all PLMNs does not exceed 32.</w:t>
            </w:r>
          </w:p>
        </w:tc>
      </w:tr>
      <w:tr w:rsidR="00E804C9" w:rsidRPr="00E804C9" w14:paraId="32F83A17" w14:textId="77777777" w:rsidTr="00992B54">
        <w:tblPrEx>
          <w:tblLook w:val="0000" w:firstRow="0" w:lastRow="0" w:firstColumn="0" w:lastColumn="0" w:noHBand="0" w:noVBand="0"/>
        </w:tblPrEx>
        <w:trPr>
          <w:cantSplit/>
        </w:trPr>
        <w:tc>
          <w:tcPr>
            <w:tcW w:w="9639" w:type="dxa"/>
          </w:tcPr>
          <w:p w14:paraId="6D861C57" w14:textId="77777777" w:rsidR="00992B54" w:rsidRPr="00E804C9" w:rsidRDefault="00992B54" w:rsidP="00992B54">
            <w:pPr>
              <w:pStyle w:val="TAL"/>
              <w:rPr>
                <w:b/>
                <w:bCs/>
                <w:i/>
                <w:noProof/>
                <w:lang w:eastAsia="en-GB"/>
              </w:rPr>
            </w:pPr>
            <w:r w:rsidRPr="00E804C9">
              <w:rPr>
                <w:b/>
                <w:bCs/>
                <w:i/>
                <w:noProof/>
                <w:lang w:eastAsia="en-GB"/>
              </w:rPr>
              <w:t>cn</w:t>
            </w:r>
            <w:r w:rsidR="00127BCD" w:rsidRPr="00E804C9">
              <w:rPr>
                <w:b/>
                <w:bCs/>
                <w:i/>
                <w:noProof/>
                <w:lang w:eastAsia="en-GB"/>
              </w:rPr>
              <w:t>-</w:t>
            </w:r>
            <w:r w:rsidRPr="00E804C9">
              <w:rPr>
                <w:b/>
                <w:bCs/>
                <w:i/>
                <w:noProof/>
                <w:lang w:eastAsia="en-GB"/>
              </w:rPr>
              <w:t>Type</w:t>
            </w:r>
          </w:p>
          <w:p w14:paraId="4CFA2207" w14:textId="77777777" w:rsidR="00992B54" w:rsidRPr="00E804C9" w:rsidRDefault="00992B54" w:rsidP="00992B54">
            <w:pPr>
              <w:pStyle w:val="TAL"/>
              <w:rPr>
                <w:b/>
                <w:bCs/>
                <w:i/>
                <w:lang w:eastAsia="en-GB"/>
              </w:rPr>
            </w:pPr>
            <w:r w:rsidRPr="00E804C9">
              <w:rPr>
                <w:lang w:eastAsia="en-GB"/>
              </w:rPr>
              <w:t>The</w:t>
            </w:r>
            <w:r w:rsidRPr="00E804C9">
              <w:rPr>
                <w:b/>
                <w:bCs/>
                <w:i/>
                <w:noProof/>
                <w:lang w:eastAsia="en-GB"/>
              </w:rPr>
              <w:t xml:space="preserve"> </w:t>
            </w:r>
            <w:r w:rsidRPr="00E804C9">
              <w:rPr>
                <w:bCs/>
                <w:i/>
                <w:noProof/>
                <w:lang w:eastAsia="en-GB"/>
              </w:rPr>
              <w:t>cn</w:t>
            </w:r>
            <w:r w:rsidR="00127BCD" w:rsidRPr="00E804C9">
              <w:rPr>
                <w:bCs/>
                <w:i/>
                <w:noProof/>
                <w:lang w:eastAsia="en-GB"/>
              </w:rPr>
              <w:t>-</w:t>
            </w:r>
            <w:r w:rsidRPr="00E804C9">
              <w:rPr>
                <w:bCs/>
                <w:i/>
                <w:noProof/>
                <w:lang w:eastAsia="en-GB"/>
              </w:rPr>
              <w:t>Type</w:t>
            </w:r>
            <w:r w:rsidRPr="00E804C9">
              <w:rPr>
                <w:lang w:eastAsia="en-GB"/>
              </w:rPr>
              <w:t xml:space="preserve"> is used to indicate that the UE is redirected from 5GC to EPC or 5GC when</w:t>
            </w:r>
            <w:r w:rsidRPr="00E804C9">
              <w:rPr>
                <w:b/>
                <w:bCs/>
                <w:i/>
                <w:noProof/>
                <w:lang w:eastAsia="en-GB"/>
              </w:rPr>
              <w:t xml:space="preserve"> </w:t>
            </w:r>
            <w:r w:rsidRPr="00E804C9">
              <w:rPr>
                <w:bCs/>
                <w:i/>
                <w:noProof/>
                <w:lang w:eastAsia="en-GB"/>
              </w:rPr>
              <w:t>redirectedCarrierInfo</w:t>
            </w:r>
            <w:r w:rsidRPr="00E804C9">
              <w:rPr>
                <w:lang w:eastAsia="en-GB"/>
              </w:rPr>
              <w:t xml:space="preserve"> indicates E-UTRA frequency.</w:t>
            </w:r>
          </w:p>
        </w:tc>
      </w:tr>
      <w:tr w:rsidR="00E804C9" w:rsidRPr="00E804C9" w14:paraId="5B0EBC8E" w14:textId="77777777" w:rsidTr="00992B54">
        <w:trPr>
          <w:cantSplit/>
          <w:trHeight w:val="59"/>
        </w:trPr>
        <w:tc>
          <w:tcPr>
            <w:tcW w:w="9639" w:type="dxa"/>
            <w:tcBorders>
              <w:top w:val="single" w:sz="4" w:space="0" w:color="808080"/>
            </w:tcBorders>
          </w:tcPr>
          <w:p w14:paraId="77D94C22" w14:textId="77777777" w:rsidR="002E2F4B" w:rsidRPr="00E804C9" w:rsidRDefault="002E2F4B" w:rsidP="004A5246">
            <w:pPr>
              <w:pStyle w:val="TAL"/>
              <w:rPr>
                <w:b/>
                <w:i/>
                <w:noProof/>
              </w:rPr>
            </w:pPr>
            <w:r w:rsidRPr="00E804C9">
              <w:rPr>
                <w:b/>
                <w:i/>
                <w:noProof/>
                <w:lang w:eastAsia="ko-KR"/>
              </w:rPr>
              <w:t>drb</w:t>
            </w:r>
            <w:r w:rsidRPr="00E804C9">
              <w:rPr>
                <w:b/>
                <w:i/>
                <w:noProof/>
              </w:rPr>
              <w:t>-ContinueROHC</w:t>
            </w:r>
          </w:p>
          <w:p w14:paraId="664AB500" w14:textId="77777777" w:rsidR="002E2F4B" w:rsidRPr="00E804C9" w:rsidRDefault="002E2F4B" w:rsidP="00FE39FB">
            <w:pPr>
              <w:pStyle w:val="TAL"/>
              <w:rPr>
                <w:b/>
                <w:bCs/>
                <w:i/>
                <w:noProof/>
                <w:lang w:eastAsia="en-GB"/>
              </w:rPr>
            </w:pPr>
            <w:r w:rsidRPr="00E804C9">
              <w:rPr>
                <w:iCs/>
              </w:rPr>
              <w:t xml:space="preserve">This field </w:t>
            </w:r>
            <w:r w:rsidRPr="00E804C9">
              <w:rPr>
                <w:rFonts w:cs="Arial"/>
                <w:szCs w:val="18"/>
                <w:lang w:eastAsia="ko-KR"/>
              </w:rPr>
              <w:t>i</w:t>
            </w:r>
            <w:r w:rsidRPr="00E804C9">
              <w:rPr>
                <w:rFonts w:cs="Arial"/>
                <w:szCs w:val="18"/>
              </w:rPr>
              <w:t xml:space="preserve">ndicates whether </w:t>
            </w:r>
            <w:r w:rsidRPr="00E804C9">
              <w:rPr>
                <w:rFonts w:cs="Arial"/>
                <w:szCs w:val="18"/>
                <w:lang w:eastAsia="ko-KR"/>
              </w:rPr>
              <w:t xml:space="preserve">to continue or reset the </w:t>
            </w:r>
            <w:r w:rsidRPr="00E804C9">
              <w:rPr>
                <w:rFonts w:cs="Arial"/>
                <w:szCs w:val="18"/>
              </w:rPr>
              <w:t xml:space="preserve">header compression protocol context for </w:t>
            </w:r>
            <w:r w:rsidRPr="00E804C9">
              <w:rPr>
                <w:rFonts w:cs="Arial"/>
                <w:szCs w:val="18"/>
                <w:lang w:eastAsia="ko-KR"/>
              </w:rPr>
              <w:t xml:space="preserve">the </w:t>
            </w:r>
            <w:r w:rsidRPr="00E804C9">
              <w:rPr>
                <w:rFonts w:cs="Arial"/>
                <w:szCs w:val="18"/>
              </w:rPr>
              <w:t xml:space="preserve">DRBs configured with </w:t>
            </w:r>
            <w:r w:rsidRPr="00E804C9">
              <w:rPr>
                <w:rFonts w:cs="Arial"/>
                <w:szCs w:val="18"/>
                <w:lang w:eastAsia="ko-KR"/>
              </w:rPr>
              <w:t xml:space="preserve">the </w:t>
            </w:r>
            <w:r w:rsidRPr="00E804C9">
              <w:rPr>
                <w:rFonts w:cs="Arial"/>
                <w:szCs w:val="18"/>
              </w:rPr>
              <w:t>header</w:t>
            </w:r>
            <w:r w:rsidRPr="00E804C9">
              <w:rPr>
                <w:rFonts w:cs="Arial"/>
                <w:szCs w:val="18"/>
                <w:lang w:eastAsia="ko-KR"/>
              </w:rPr>
              <w:t xml:space="preserve"> compression protocol</w:t>
            </w:r>
            <w:r w:rsidRPr="00E804C9">
              <w:rPr>
                <w:iCs/>
                <w:lang w:eastAsia="ko-KR"/>
              </w:rPr>
              <w:t xml:space="preserve">. Presence of the field indicates that the header compression protocol </w:t>
            </w:r>
            <w:r w:rsidRPr="00E804C9">
              <w:rPr>
                <w:rFonts w:cs="Arial"/>
                <w:szCs w:val="18"/>
              </w:rPr>
              <w:t xml:space="preserve">context </w:t>
            </w:r>
            <w:r w:rsidRPr="00E804C9">
              <w:rPr>
                <w:iCs/>
                <w:lang w:eastAsia="ko-KR"/>
              </w:rPr>
              <w:t xml:space="preserve">continues when UE initiates UP-EDT in the same cell, while absence indicates that the header compression protocol </w:t>
            </w:r>
            <w:r w:rsidRPr="00E804C9">
              <w:rPr>
                <w:rFonts w:cs="Arial"/>
                <w:szCs w:val="18"/>
              </w:rPr>
              <w:t>context is reset</w:t>
            </w:r>
            <w:r w:rsidRPr="00E804C9">
              <w:rPr>
                <w:iCs/>
                <w:lang w:eastAsia="ko-KR"/>
              </w:rPr>
              <w:t xml:space="preserve">. </w:t>
            </w:r>
          </w:p>
        </w:tc>
      </w:tr>
      <w:tr w:rsidR="00E804C9" w:rsidRPr="00E804C9" w14:paraId="05C8350C" w14:textId="77777777" w:rsidTr="00913F8A">
        <w:trPr>
          <w:cantSplit/>
        </w:trPr>
        <w:tc>
          <w:tcPr>
            <w:tcW w:w="9639" w:type="dxa"/>
          </w:tcPr>
          <w:p w14:paraId="5F648194" w14:textId="77777777" w:rsidR="00FF3723" w:rsidRPr="00E804C9" w:rsidRDefault="00FF3723" w:rsidP="00913F8A">
            <w:pPr>
              <w:pStyle w:val="TAL"/>
              <w:rPr>
                <w:b/>
                <w:i/>
              </w:rPr>
            </w:pPr>
            <w:r w:rsidRPr="00E804C9">
              <w:rPr>
                <w:b/>
                <w:i/>
              </w:rPr>
              <w:t>dummy</w:t>
            </w:r>
          </w:p>
          <w:p w14:paraId="2DCBFD7B" w14:textId="77777777" w:rsidR="00FF3723" w:rsidRPr="00E804C9" w:rsidRDefault="00FF3723" w:rsidP="00913F8A">
            <w:pPr>
              <w:pStyle w:val="TAL"/>
              <w:rPr>
                <w:b/>
                <w:bCs/>
                <w:i/>
                <w:noProof/>
              </w:rPr>
            </w:pPr>
            <w:r w:rsidRPr="00E804C9">
              <w:t>This field is not used in the specification. If received it shall be ignored by the UE.</w:t>
            </w:r>
          </w:p>
        </w:tc>
      </w:tr>
      <w:tr w:rsidR="00E804C9" w:rsidRPr="00E804C9" w14:paraId="0E3B9CC0" w14:textId="77777777" w:rsidTr="00992B54">
        <w:trPr>
          <w:cantSplit/>
        </w:trPr>
        <w:tc>
          <w:tcPr>
            <w:tcW w:w="9639" w:type="dxa"/>
            <w:tcBorders>
              <w:top w:val="single" w:sz="4" w:space="0" w:color="808080"/>
              <w:left w:val="single" w:sz="4" w:space="0" w:color="808080"/>
              <w:bottom w:val="single" w:sz="4" w:space="0" w:color="808080"/>
              <w:right w:val="single" w:sz="4" w:space="0" w:color="808080"/>
            </w:tcBorders>
          </w:tcPr>
          <w:p w14:paraId="6CA7CD45" w14:textId="77777777" w:rsidR="009722D5" w:rsidRPr="00E804C9" w:rsidRDefault="009722D5" w:rsidP="005411BB">
            <w:pPr>
              <w:pStyle w:val="TAL"/>
              <w:rPr>
                <w:b/>
                <w:bCs/>
                <w:i/>
                <w:noProof/>
                <w:lang w:eastAsia="en-GB"/>
              </w:rPr>
            </w:pPr>
            <w:r w:rsidRPr="00E804C9">
              <w:rPr>
                <w:b/>
                <w:bCs/>
                <w:i/>
                <w:noProof/>
                <w:lang w:eastAsia="en-GB"/>
              </w:rPr>
              <w:t>extendedWaitTime</w:t>
            </w:r>
          </w:p>
          <w:p w14:paraId="7C7ACDF1" w14:textId="77777777" w:rsidR="009722D5" w:rsidRPr="00E804C9" w:rsidRDefault="009722D5" w:rsidP="005411BB">
            <w:pPr>
              <w:pStyle w:val="B1"/>
              <w:keepNext/>
              <w:keepLines/>
              <w:spacing w:after="0"/>
              <w:ind w:left="0" w:firstLine="0"/>
              <w:rPr>
                <w:bCs/>
                <w:noProof/>
              </w:rPr>
            </w:pPr>
            <w:r w:rsidRPr="00E804C9">
              <w:rPr>
                <w:rFonts w:ascii="Arial" w:hAnsi="Arial" w:cs="Arial"/>
                <w:bCs/>
                <w:noProof/>
                <w:sz w:val="18"/>
                <w:szCs w:val="18"/>
              </w:rPr>
              <w:t>Value in seconds for the wait time for Delay Tolerant access requests</w:t>
            </w:r>
            <w:r w:rsidRPr="00E804C9">
              <w:rPr>
                <w:rFonts w:ascii="Arial" w:hAnsi="Arial" w:cs="Arial"/>
                <w:sz w:val="18"/>
                <w:szCs w:val="18"/>
              </w:rPr>
              <w:t>.</w:t>
            </w:r>
          </w:p>
        </w:tc>
      </w:tr>
      <w:tr w:rsidR="00E804C9" w:rsidRPr="00E804C9" w14:paraId="6E506F7B" w14:textId="77777777" w:rsidTr="00992B54">
        <w:trPr>
          <w:cantSplit/>
        </w:trPr>
        <w:tc>
          <w:tcPr>
            <w:tcW w:w="9639" w:type="dxa"/>
          </w:tcPr>
          <w:p w14:paraId="1FF93184" w14:textId="77777777" w:rsidR="009722D5" w:rsidRPr="00E804C9" w:rsidRDefault="009722D5" w:rsidP="005411BB">
            <w:pPr>
              <w:pStyle w:val="TAL"/>
              <w:rPr>
                <w:b/>
                <w:bCs/>
                <w:i/>
                <w:noProof/>
                <w:lang w:eastAsia="en-GB"/>
              </w:rPr>
            </w:pPr>
            <w:r w:rsidRPr="00E804C9">
              <w:rPr>
                <w:b/>
                <w:bCs/>
                <w:i/>
                <w:noProof/>
                <w:lang w:eastAsia="en-GB"/>
              </w:rPr>
              <w:t>freqPriorityListX</w:t>
            </w:r>
          </w:p>
          <w:p w14:paraId="35ED5E89" w14:textId="77777777" w:rsidR="009722D5" w:rsidRPr="00E804C9" w:rsidRDefault="009722D5" w:rsidP="005411BB">
            <w:pPr>
              <w:pStyle w:val="TAL"/>
              <w:rPr>
                <w:lang w:eastAsia="en-GB"/>
              </w:rPr>
            </w:pPr>
            <w:r w:rsidRPr="00E804C9">
              <w:rPr>
                <w:lang w:eastAsia="en-GB"/>
              </w:rPr>
              <w:t xml:space="preserve">Provides a cell reselection priority for each frequency, by means of separate lists for each RAT (including E-UTRA). The UE shall be able to store at least 3 occurrences of </w:t>
            </w:r>
            <w:r w:rsidRPr="00E804C9">
              <w:rPr>
                <w:i/>
                <w:iCs/>
                <w:lang w:eastAsia="en-GB"/>
              </w:rPr>
              <w:t>FreqsPriorityGERAN</w:t>
            </w:r>
            <w:r w:rsidRPr="00E804C9">
              <w:rPr>
                <w:iCs/>
                <w:lang w:eastAsia="en-GB"/>
              </w:rPr>
              <w:t>.</w:t>
            </w:r>
            <w:r w:rsidRPr="00E804C9">
              <w:rPr>
                <w:lang w:eastAsia="en-GB"/>
              </w:rPr>
              <w:t xml:space="preserve"> If E-UTRAN includes </w:t>
            </w:r>
            <w:r w:rsidRPr="00E804C9">
              <w:rPr>
                <w:i/>
                <w:iCs/>
                <w:lang w:eastAsia="en-GB"/>
              </w:rPr>
              <w:t>freqPriorityListEUTRA-v9e0</w:t>
            </w:r>
            <w:r w:rsidRPr="00E804C9">
              <w:rPr>
                <w:lang w:eastAsia="en-GB"/>
              </w:rPr>
              <w:t xml:space="preserve"> and/or </w:t>
            </w:r>
            <w:r w:rsidRPr="00E804C9">
              <w:rPr>
                <w:i/>
                <w:iCs/>
                <w:lang w:eastAsia="en-GB"/>
              </w:rPr>
              <w:t>freqPriorityListEUTRA-v1310</w:t>
            </w:r>
            <w:r w:rsidRPr="00E804C9">
              <w:rPr>
                <w:lang w:eastAsia="en-GB"/>
              </w:rPr>
              <w:t xml:space="preserve"> it includes the same number of entries, and listed in the same order, as in </w:t>
            </w:r>
            <w:r w:rsidRPr="00E804C9">
              <w:rPr>
                <w:i/>
                <w:iCs/>
                <w:lang w:eastAsia="en-GB"/>
              </w:rPr>
              <w:t>freqPriorityListEUTRA</w:t>
            </w:r>
            <w:r w:rsidRPr="00E804C9">
              <w:rPr>
                <w:lang w:eastAsia="en-GB"/>
              </w:rPr>
              <w:t xml:space="preserve"> (i.e. without suffix). Field </w:t>
            </w:r>
            <w:r w:rsidRPr="00E804C9">
              <w:rPr>
                <w:i/>
                <w:iCs/>
                <w:kern w:val="2"/>
                <w:lang w:eastAsia="en-GB"/>
              </w:rPr>
              <w:t>freqPriorityListExt</w:t>
            </w:r>
            <w:r w:rsidRPr="00E804C9">
              <w:rPr>
                <w:kern w:val="2"/>
                <w:lang w:eastAsia="en-GB"/>
              </w:rPr>
              <w:t xml:space="preserve"> includes </w:t>
            </w:r>
            <w:r w:rsidRPr="00E804C9">
              <w:rPr>
                <w:rFonts w:cs="Arial"/>
                <w:bCs/>
                <w:noProof/>
                <w:szCs w:val="18"/>
                <w:lang w:eastAsia="ko-KR"/>
              </w:rPr>
              <w:t xml:space="preserve">additional neighbouring inter-frequencies, i.e. extending the size of the inter-frequency carrier list using the general principles specified in 5.1.2. </w:t>
            </w:r>
            <w:r w:rsidRPr="00E804C9">
              <w:rPr>
                <w:kern w:val="2"/>
                <w:lang w:eastAsia="en-GB"/>
              </w:rPr>
              <w:t xml:space="preserve">EUTRAN only includes </w:t>
            </w:r>
            <w:r w:rsidRPr="00E804C9">
              <w:rPr>
                <w:i/>
                <w:iCs/>
                <w:kern w:val="2"/>
                <w:lang w:eastAsia="en-GB"/>
              </w:rPr>
              <w:t>freqPriorityListExtEUTRA</w:t>
            </w:r>
            <w:r w:rsidRPr="00E804C9">
              <w:rPr>
                <w:kern w:val="2"/>
                <w:lang w:eastAsia="en-GB"/>
              </w:rPr>
              <w:t xml:space="preserve"> if </w:t>
            </w:r>
            <w:r w:rsidRPr="00E804C9">
              <w:rPr>
                <w:i/>
                <w:iCs/>
                <w:kern w:val="2"/>
                <w:lang w:eastAsia="en-GB"/>
              </w:rPr>
              <w:t>freqPriorityListEUTRA</w:t>
            </w:r>
            <w:r w:rsidRPr="00E804C9">
              <w:rPr>
                <w:kern w:val="2"/>
                <w:lang w:eastAsia="en-GB"/>
              </w:rPr>
              <w:t xml:space="preserve"> (i.e without suffix) includes </w:t>
            </w:r>
            <w:r w:rsidRPr="00E804C9">
              <w:rPr>
                <w:i/>
                <w:kern w:val="2"/>
                <w:lang w:eastAsia="en-GB"/>
              </w:rPr>
              <w:t>maxFreq</w:t>
            </w:r>
            <w:r w:rsidRPr="00E804C9">
              <w:rPr>
                <w:kern w:val="2"/>
                <w:lang w:eastAsia="en-GB"/>
              </w:rPr>
              <w:t xml:space="preserve"> entries.</w:t>
            </w:r>
            <w:r w:rsidRPr="00E804C9">
              <w:rPr>
                <w:rFonts w:cs="Arial"/>
                <w:szCs w:val="18"/>
                <w:lang w:eastAsia="ko-KR"/>
              </w:rPr>
              <w:t xml:space="preserve"> If E-UTRAN includes </w:t>
            </w:r>
            <w:r w:rsidRPr="00E804C9">
              <w:rPr>
                <w:rFonts w:cs="Arial"/>
                <w:i/>
                <w:iCs/>
                <w:szCs w:val="18"/>
              </w:rPr>
              <w:t xml:space="preserve">freqPriorityListExtEUTRA-v1310 </w:t>
            </w:r>
            <w:r w:rsidRPr="00E804C9">
              <w:rPr>
                <w:rFonts w:cs="Arial"/>
                <w:szCs w:val="18"/>
                <w:lang w:eastAsia="ko-KR"/>
              </w:rPr>
              <w:t xml:space="preserve">it includes the same number of entries, and listed in the same order, as in </w:t>
            </w:r>
            <w:r w:rsidRPr="00E804C9">
              <w:rPr>
                <w:rFonts w:cs="Arial"/>
                <w:i/>
                <w:iCs/>
                <w:szCs w:val="18"/>
                <w:lang w:eastAsia="ko-KR"/>
              </w:rPr>
              <w:t>freqPriorityListExtEUTRA-r12.</w:t>
            </w:r>
          </w:p>
        </w:tc>
      </w:tr>
      <w:tr w:rsidR="00E804C9" w:rsidRPr="00E804C9" w14:paraId="5748E05B" w14:textId="77777777" w:rsidTr="00992B54">
        <w:trPr>
          <w:cantSplit/>
        </w:trPr>
        <w:tc>
          <w:tcPr>
            <w:tcW w:w="9639" w:type="dxa"/>
          </w:tcPr>
          <w:p w14:paraId="1ED1A6FD" w14:textId="77777777" w:rsidR="009722D5" w:rsidRPr="00E804C9" w:rsidRDefault="009722D5" w:rsidP="005411BB">
            <w:pPr>
              <w:pStyle w:val="TAL"/>
              <w:rPr>
                <w:b/>
                <w:bCs/>
                <w:i/>
                <w:noProof/>
                <w:lang w:eastAsia="en-GB"/>
              </w:rPr>
            </w:pPr>
            <w:r w:rsidRPr="00E804C9">
              <w:rPr>
                <w:b/>
                <w:bCs/>
                <w:i/>
                <w:noProof/>
                <w:lang w:eastAsia="en-GB"/>
              </w:rPr>
              <w:t>idleModeMobilityControlInfo</w:t>
            </w:r>
          </w:p>
          <w:p w14:paraId="6C000190" w14:textId="77777777" w:rsidR="009722D5" w:rsidRPr="00E804C9" w:rsidRDefault="009722D5" w:rsidP="005411BB">
            <w:pPr>
              <w:pStyle w:val="TAL"/>
              <w:rPr>
                <w:lang w:eastAsia="en-GB"/>
              </w:rPr>
            </w:pPr>
            <w:r w:rsidRPr="00E804C9">
              <w:rPr>
                <w:lang w:eastAsia="en-GB"/>
              </w:rPr>
              <w:t>Provides dedicated cell reselection priorities. Used for cell reselection as specified in TS 36.304 [4]. For E-UTRA and UTRA frequencies, a UE that supports multi-band cells for the concerned RAT considers the dedicated priorities to be common for all overlapping bands (i.e. regardless of the ARFCN that is used).</w:t>
            </w:r>
          </w:p>
        </w:tc>
      </w:tr>
      <w:tr w:rsidR="00E804C9" w:rsidRPr="00E804C9" w14:paraId="305E2887" w14:textId="77777777" w:rsidTr="00992B54">
        <w:trPr>
          <w:cantSplit/>
        </w:trPr>
        <w:tc>
          <w:tcPr>
            <w:tcW w:w="9639" w:type="dxa"/>
          </w:tcPr>
          <w:p w14:paraId="21D3E465" w14:textId="77777777" w:rsidR="008A46A5" w:rsidRPr="00E804C9" w:rsidRDefault="008A46A5" w:rsidP="00076890">
            <w:pPr>
              <w:pStyle w:val="TAL"/>
              <w:rPr>
                <w:b/>
                <w:bCs/>
                <w:i/>
                <w:noProof/>
                <w:lang w:eastAsia="en-GB"/>
              </w:rPr>
            </w:pPr>
            <w:r w:rsidRPr="00E804C9">
              <w:rPr>
                <w:b/>
                <w:bCs/>
                <w:i/>
                <w:noProof/>
                <w:lang w:eastAsia="en-GB"/>
              </w:rPr>
              <w:t>measIdleConfig</w:t>
            </w:r>
          </w:p>
          <w:p w14:paraId="58EDA84B" w14:textId="77777777" w:rsidR="008A46A5" w:rsidRPr="00E804C9" w:rsidRDefault="008A46A5" w:rsidP="00076890">
            <w:pPr>
              <w:pStyle w:val="TAL"/>
              <w:rPr>
                <w:b/>
                <w:bCs/>
                <w:i/>
                <w:noProof/>
                <w:lang w:eastAsia="en-GB"/>
              </w:rPr>
            </w:pPr>
            <w:r w:rsidRPr="00E804C9">
              <w:rPr>
                <w:bCs/>
                <w:noProof/>
                <w:lang w:eastAsia="en-GB"/>
              </w:rPr>
              <w:t xml:space="preserve">Indicates </w:t>
            </w:r>
            <w:r w:rsidR="00022146" w:rsidRPr="00E804C9">
              <w:rPr>
                <w:bCs/>
                <w:noProof/>
                <w:lang w:eastAsia="en-GB"/>
              </w:rPr>
              <w:t xml:space="preserve">a one-shot </w:t>
            </w:r>
            <w:r w:rsidRPr="00E804C9">
              <w:rPr>
                <w:bCs/>
                <w:noProof/>
                <w:lang w:eastAsia="en-GB"/>
              </w:rPr>
              <w:t xml:space="preserve">measurement configuration to be </w:t>
            </w:r>
            <w:r w:rsidR="00022146" w:rsidRPr="00E804C9">
              <w:rPr>
                <w:bCs/>
                <w:noProof/>
                <w:lang w:eastAsia="en-GB"/>
              </w:rPr>
              <w:t xml:space="preserve">stored and </w:t>
            </w:r>
            <w:r w:rsidRPr="00E804C9">
              <w:rPr>
                <w:bCs/>
                <w:noProof/>
                <w:lang w:eastAsia="en-GB"/>
              </w:rPr>
              <w:t xml:space="preserve">used by the UE </w:t>
            </w:r>
            <w:r w:rsidR="00022146" w:rsidRPr="00E804C9">
              <w:rPr>
                <w:bCs/>
                <w:noProof/>
                <w:lang w:eastAsia="en-GB"/>
              </w:rPr>
              <w:t xml:space="preserve">while </w:t>
            </w:r>
            <w:r w:rsidRPr="00E804C9">
              <w:rPr>
                <w:bCs/>
                <w:noProof/>
                <w:lang w:eastAsia="en-GB"/>
              </w:rPr>
              <w:t>in RRC_IDLE</w:t>
            </w:r>
            <w:r w:rsidR="00D02C45" w:rsidRPr="00E804C9">
              <w:rPr>
                <w:bCs/>
                <w:noProof/>
                <w:lang w:eastAsia="en-GB"/>
              </w:rPr>
              <w:t xml:space="preserve"> or RRC_INACTIVE</w:t>
            </w:r>
            <w:r w:rsidRPr="00E804C9">
              <w:rPr>
                <w:bCs/>
                <w:noProof/>
                <w:lang w:eastAsia="en-GB"/>
              </w:rPr>
              <w:t>.</w:t>
            </w:r>
          </w:p>
        </w:tc>
      </w:tr>
      <w:tr w:rsidR="00E804C9" w:rsidRPr="00E804C9" w14:paraId="09FD5276" w14:textId="77777777" w:rsidTr="003701FA">
        <w:trPr>
          <w:cantSplit/>
        </w:trPr>
        <w:tc>
          <w:tcPr>
            <w:tcW w:w="9639" w:type="dxa"/>
          </w:tcPr>
          <w:p w14:paraId="6BB84852" w14:textId="77777777" w:rsidR="00ED4940" w:rsidRPr="00E804C9" w:rsidRDefault="00ED4940" w:rsidP="003701FA">
            <w:pPr>
              <w:pStyle w:val="TAL"/>
              <w:rPr>
                <w:b/>
                <w:bCs/>
                <w:i/>
                <w:iCs/>
                <w:noProof/>
                <w:lang w:eastAsia="sv-SE"/>
              </w:rPr>
            </w:pPr>
            <w:r w:rsidRPr="00E804C9">
              <w:rPr>
                <w:b/>
                <w:bCs/>
                <w:i/>
                <w:iCs/>
                <w:noProof/>
                <w:lang w:eastAsia="sv-SE"/>
              </w:rPr>
              <w:t>mpsPriorityIndication</w:t>
            </w:r>
          </w:p>
          <w:p w14:paraId="17BB5D77" w14:textId="7948328A" w:rsidR="00ED4940" w:rsidRPr="00E804C9" w:rsidRDefault="00ED4940" w:rsidP="003701FA">
            <w:pPr>
              <w:pStyle w:val="TAL"/>
              <w:rPr>
                <w:b/>
                <w:bCs/>
                <w:i/>
                <w:noProof/>
                <w:lang w:eastAsia="en-GB"/>
              </w:rPr>
            </w:pPr>
            <w:r w:rsidRPr="00E804C9">
              <w:rPr>
                <w:rFonts w:cs="Arial"/>
                <w:szCs w:val="18"/>
                <w:lang w:eastAsia="sv-SE"/>
              </w:rPr>
              <w:t xml:space="preserve">Indicates the UE can set the </w:t>
            </w:r>
            <w:r w:rsidRPr="00E804C9">
              <w:rPr>
                <w:szCs w:val="22"/>
                <w:lang w:eastAsia="sv-SE"/>
              </w:rPr>
              <w:t xml:space="preserve">establishment cause to </w:t>
            </w:r>
            <w:r w:rsidRPr="00E804C9">
              <w:rPr>
                <w:i/>
                <w:szCs w:val="22"/>
                <w:lang w:eastAsia="sv-SE"/>
              </w:rPr>
              <w:t>high</w:t>
            </w:r>
            <w:r w:rsidRPr="00E804C9">
              <w:rPr>
                <w:rFonts w:cs="Arial"/>
                <w:i/>
                <w:szCs w:val="18"/>
                <w:lang w:eastAsia="sv-SE"/>
              </w:rPr>
              <w:t>PriorityAccess</w:t>
            </w:r>
            <w:r w:rsidRPr="00E804C9">
              <w:rPr>
                <w:rFonts w:cs="Arial"/>
                <w:szCs w:val="18"/>
                <w:lang w:eastAsia="sv-SE"/>
              </w:rPr>
              <w:t xml:space="preserve"> for a new connection following a redirect to E-UTRA</w:t>
            </w:r>
            <w:r w:rsidR="000E10CC" w:rsidRPr="00E804C9">
              <w:rPr>
                <w:rFonts w:cs="Arial"/>
                <w:szCs w:val="18"/>
                <w:lang w:eastAsia="sv-SE"/>
              </w:rPr>
              <w:t xml:space="preserve"> or set the resume cause to </w:t>
            </w:r>
            <w:r w:rsidR="000E10CC" w:rsidRPr="00E804C9">
              <w:rPr>
                <w:rFonts w:cs="Arial"/>
                <w:i/>
                <w:iCs/>
                <w:szCs w:val="18"/>
                <w:lang w:eastAsia="sv-SE"/>
              </w:rPr>
              <w:t>highPriorityAccess</w:t>
            </w:r>
            <w:r w:rsidR="000E10CC" w:rsidRPr="00E804C9">
              <w:rPr>
                <w:rFonts w:cs="Arial"/>
                <w:szCs w:val="18"/>
                <w:lang w:eastAsia="sv-SE"/>
              </w:rPr>
              <w:t xml:space="preserve"> for a resume following a redirect to E-UTRA</w:t>
            </w:r>
            <w:r w:rsidRPr="00E804C9">
              <w:rPr>
                <w:rFonts w:cs="Arial"/>
                <w:szCs w:val="18"/>
                <w:lang w:eastAsia="sv-SE"/>
              </w:rPr>
              <w:t xml:space="preserve">. If the target RAT is NR, see TS 38.331 [82]. The eNB/ng-eNB sets the indication only for UEs authorized to receive MPS treatment as indicated by ARP and/or QoS characteristics at the eNB/ng-eNB, and it is applicable only for this instance of release with redirection to carrier/RAT included in the </w:t>
            </w:r>
            <w:r w:rsidRPr="00E804C9">
              <w:rPr>
                <w:rFonts w:cs="Arial"/>
                <w:i/>
                <w:iCs/>
                <w:szCs w:val="18"/>
                <w:lang w:eastAsia="sv-SE"/>
              </w:rPr>
              <w:t>redirectedCarrierInfo</w:t>
            </w:r>
            <w:r w:rsidRPr="00E804C9">
              <w:rPr>
                <w:rFonts w:cs="Arial"/>
                <w:szCs w:val="18"/>
                <w:lang w:eastAsia="sv-SE"/>
              </w:rPr>
              <w:t xml:space="preserve"> field in the </w:t>
            </w:r>
            <w:r w:rsidRPr="00E804C9">
              <w:rPr>
                <w:rFonts w:cs="Arial"/>
                <w:i/>
                <w:iCs/>
                <w:szCs w:val="18"/>
                <w:lang w:eastAsia="sv-SE"/>
              </w:rPr>
              <w:t>RRCConnectionRelease</w:t>
            </w:r>
            <w:r w:rsidRPr="00E804C9">
              <w:rPr>
                <w:rFonts w:cs="Arial"/>
                <w:szCs w:val="18"/>
                <w:lang w:eastAsia="sv-SE"/>
              </w:rPr>
              <w:t xml:space="preserve"> message.</w:t>
            </w:r>
          </w:p>
        </w:tc>
      </w:tr>
      <w:tr w:rsidR="00E804C9" w:rsidRPr="00E804C9" w14:paraId="16FE8095" w14:textId="77777777" w:rsidTr="00992B54">
        <w:trPr>
          <w:cantSplit/>
        </w:trPr>
        <w:tc>
          <w:tcPr>
            <w:tcW w:w="9639" w:type="dxa"/>
          </w:tcPr>
          <w:p w14:paraId="2745905F" w14:textId="77777777" w:rsidR="00FE1774" w:rsidRPr="00E804C9" w:rsidRDefault="00FE1774" w:rsidP="00FE1774">
            <w:pPr>
              <w:pStyle w:val="TAL"/>
              <w:rPr>
                <w:b/>
                <w:bCs/>
                <w:i/>
                <w:noProof/>
                <w:lang w:eastAsia="en-GB"/>
              </w:rPr>
            </w:pPr>
            <w:r w:rsidRPr="00E804C9">
              <w:rPr>
                <w:b/>
                <w:bCs/>
                <w:i/>
                <w:noProof/>
                <w:lang w:eastAsia="en-GB"/>
              </w:rPr>
              <w:t>noLastCellUpdate</w:t>
            </w:r>
          </w:p>
          <w:p w14:paraId="32C0515F" w14:textId="77777777" w:rsidR="00FE1774" w:rsidRPr="00E804C9" w:rsidRDefault="00FE1774" w:rsidP="00FE1774">
            <w:pPr>
              <w:pStyle w:val="TAL"/>
              <w:rPr>
                <w:b/>
                <w:bCs/>
                <w:i/>
                <w:noProof/>
                <w:lang w:eastAsia="en-GB"/>
              </w:rPr>
            </w:pPr>
            <w:r w:rsidRPr="00E804C9">
              <w:rPr>
                <w:noProof/>
                <w:lang w:eastAsia="en-GB"/>
              </w:rPr>
              <w:t xml:space="preserve">Presence of the field indicates that the last used cell for </w:t>
            </w:r>
            <w:r w:rsidR="001444EA" w:rsidRPr="00E804C9">
              <w:rPr>
                <w:noProof/>
                <w:lang w:eastAsia="en-GB"/>
              </w:rPr>
              <w:t>(G)</w:t>
            </w:r>
            <w:r w:rsidRPr="00E804C9">
              <w:rPr>
                <w:noProof/>
                <w:lang w:eastAsia="en-GB"/>
              </w:rPr>
              <w:t>WUS shall not be updated.</w:t>
            </w:r>
          </w:p>
        </w:tc>
      </w:tr>
      <w:tr w:rsidR="00E804C9" w:rsidRPr="00E804C9" w14:paraId="20EA84DC" w14:textId="77777777" w:rsidTr="00992B54">
        <w:tblPrEx>
          <w:tblLook w:val="0000" w:firstRow="0" w:lastRow="0" w:firstColumn="0" w:lastColumn="0" w:noHBand="0" w:noVBand="0"/>
        </w:tblPrEx>
        <w:trPr>
          <w:cantSplit/>
        </w:trPr>
        <w:tc>
          <w:tcPr>
            <w:tcW w:w="9639" w:type="dxa"/>
          </w:tcPr>
          <w:p w14:paraId="3C978A27" w14:textId="77777777" w:rsidR="00992B54" w:rsidRPr="00E804C9" w:rsidRDefault="00992B54" w:rsidP="00992B54">
            <w:pPr>
              <w:pStyle w:val="TAL"/>
              <w:rPr>
                <w:b/>
                <w:i/>
              </w:rPr>
            </w:pPr>
            <w:r w:rsidRPr="00E804C9">
              <w:rPr>
                <w:b/>
                <w:i/>
              </w:rPr>
              <w:t>periodic-RNAU-timer</w:t>
            </w:r>
          </w:p>
          <w:p w14:paraId="1C9BD296" w14:textId="77777777" w:rsidR="00992B54" w:rsidRPr="00E804C9" w:rsidRDefault="00992B54" w:rsidP="00992B54">
            <w:pPr>
              <w:pStyle w:val="TAL"/>
              <w:rPr>
                <w:b/>
                <w:bCs/>
                <w:i/>
                <w:lang w:eastAsia="en-GB"/>
              </w:rPr>
            </w:pPr>
            <w:r w:rsidRPr="00E804C9">
              <w:rPr>
                <w:bCs/>
                <w:noProof/>
                <w:lang w:eastAsia="en-GB"/>
              </w:rPr>
              <w:t xml:space="preserve">Refers to the timer that triggers the periodic RNAU procedure in UE. </w:t>
            </w:r>
            <w:r w:rsidRPr="00E804C9">
              <w:rPr>
                <w:kern w:val="2"/>
                <w:lang w:eastAsia="en-GB"/>
              </w:rPr>
              <w:t>Value min5 corresponds to 5 minutes, value min10 corresponds to 10 minutes and so on.</w:t>
            </w:r>
          </w:p>
        </w:tc>
      </w:tr>
      <w:tr w:rsidR="00E804C9" w:rsidRPr="00E804C9" w14:paraId="61293651" w14:textId="77777777" w:rsidTr="00992B54">
        <w:tblPrEx>
          <w:tblLook w:val="0000" w:firstRow="0" w:lastRow="0" w:firstColumn="0" w:lastColumn="0" w:noHBand="0" w:noVBand="0"/>
        </w:tblPrEx>
        <w:trPr>
          <w:cantSplit/>
          <w:trHeight w:val="633"/>
        </w:trPr>
        <w:tc>
          <w:tcPr>
            <w:tcW w:w="9639" w:type="dxa"/>
          </w:tcPr>
          <w:p w14:paraId="5FF7A085" w14:textId="77777777" w:rsidR="00992B54" w:rsidRPr="00E804C9" w:rsidRDefault="00992B54" w:rsidP="00992B54">
            <w:pPr>
              <w:pStyle w:val="TAL"/>
              <w:rPr>
                <w:b/>
                <w:i/>
                <w:noProof/>
                <w:lang w:eastAsia="ko-KR"/>
              </w:rPr>
            </w:pPr>
            <w:r w:rsidRPr="00E804C9">
              <w:rPr>
                <w:b/>
                <w:i/>
                <w:noProof/>
                <w:lang w:eastAsia="ko-KR"/>
              </w:rPr>
              <w:t>ran-Area</w:t>
            </w:r>
          </w:p>
          <w:p w14:paraId="39D5FBCA" w14:textId="77777777" w:rsidR="00992B54" w:rsidRPr="00E804C9" w:rsidRDefault="00992B54" w:rsidP="00992B54">
            <w:pPr>
              <w:pStyle w:val="TAL"/>
              <w:rPr>
                <w:b/>
                <w:bCs/>
                <w:i/>
                <w:lang w:eastAsia="en-GB"/>
              </w:rPr>
            </w:pPr>
            <w:r w:rsidRPr="00E804C9">
              <w:t>Indicates whether TA code(s) or RAN area code(s) are used for the RAN notification area. The network uses only TA code(s) or RAN area code(s) to configure a UE.</w:t>
            </w:r>
            <w:r w:rsidR="009F2819" w:rsidRPr="00E804C9">
              <w:t xml:space="preserve"> Total number of TACs across all PLMNs does not exceed 16. Total number of RAN-AreaCode across all PLMNs does not exceed 32.</w:t>
            </w:r>
          </w:p>
        </w:tc>
      </w:tr>
      <w:tr w:rsidR="00E804C9" w:rsidRPr="00E804C9" w14:paraId="09FB5A09" w14:textId="77777777" w:rsidTr="00515322">
        <w:tblPrEx>
          <w:tblLook w:val="0000" w:firstRow="0" w:lastRow="0" w:firstColumn="0" w:lastColumn="0" w:noHBand="0" w:noVBand="0"/>
        </w:tblPrEx>
        <w:trPr>
          <w:cantSplit/>
        </w:trPr>
        <w:tc>
          <w:tcPr>
            <w:tcW w:w="9639" w:type="dxa"/>
          </w:tcPr>
          <w:p w14:paraId="0515BBA3" w14:textId="77777777" w:rsidR="00F6100D" w:rsidRPr="00E804C9" w:rsidRDefault="00F6100D" w:rsidP="00F6100D">
            <w:pPr>
              <w:pStyle w:val="TAL"/>
              <w:rPr>
                <w:b/>
                <w:i/>
                <w:noProof/>
                <w:lang w:eastAsia="ko-KR"/>
              </w:rPr>
            </w:pPr>
            <w:r w:rsidRPr="00E804C9">
              <w:rPr>
                <w:b/>
                <w:i/>
                <w:noProof/>
                <w:lang w:eastAsia="ko-KR"/>
              </w:rPr>
              <w:t>ran-NotificationAreaInfo</w:t>
            </w:r>
          </w:p>
          <w:p w14:paraId="2DCC1982" w14:textId="77777777" w:rsidR="00F6100D" w:rsidRPr="00E804C9" w:rsidRDefault="00F6100D" w:rsidP="00F6100D">
            <w:pPr>
              <w:pStyle w:val="TAL"/>
              <w:rPr>
                <w:noProof/>
                <w:lang w:eastAsia="ko-KR"/>
              </w:rPr>
            </w:pPr>
            <w:r w:rsidRPr="00E804C9">
              <w:rPr>
                <w:noProof/>
                <w:lang w:eastAsia="ko-KR"/>
              </w:rPr>
              <w:t xml:space="preserve">Network ensures that the UE in RRC_INACTIVE always has a valid </w:t>
            </w:r>
            <w:r w:rsidRPr="00E804C9">
              <w:rPr>
                <w:i/>
                <w:noProof/>
                <w:lang w:eastAsia="ko-KR"/>
              </w:rPr>
              <w:t>ran-NotificationAreaInfo</w:t>
            </w:r>
            <w:r w:rsidRPr="00E804C9">
              <w:rPr>
                <w:noProof/>
                <w:lang w:eastAsia="ko-KR"/>
              </w:rPr>
              <w:t>.</w:t>
            </w:r>
          </w:p>
        </w:tc>
      </w:tr>
      <w:tr w:rsidR="00E804C9" w:rsidRPr="00E804C9" w14:paraId="692B8A8A" w14:textId="77777777" w:rsidTr="00992B54">
        <w:tblPrEx>
          <w:tblLook w:val="0000" w:firstRow="0" w:lastRow="0" w:firstColumn="0" w:lastColumn="0" w:noHBand="0" w:noVBand="0"/>
        </w:tblPrEx>
        <w:trPr>
          <w:cantSplit/>
        </w:trPr>
        <w:tc>
          <w:tcPr>
            <w:tcW w:w="9639" w:type="dxa"/>
          </w:tcPr>
          <w:p w14:paraId="0AB9BB87" w14:textId="77777777" w:rsidR="00992B54" w:rsidRPr="00E804C9" w:rsidRDefault="00992B54" w:rsidP="00992B54">
            <w:pPr>
              <w:pStyle w:val="TAL"/>
              <w:rPr>
                <w:b/>
                <w:i/>
                <w:noProof/>
                <w:lang w:eastAsia="ko-KR"/>
              </w:rPr>
            </w:pPr>
            <w:r w:rsidRPr="00E804C9">
              <w:rPr>
                <w:b/>
                <w:i/>
                <w:noProof/>
                <w:lang w:eastAsia="ko-KR"/>
              </w:rPr>
              <w:t>ranAreaConfigList</w:t>
            </w:r>
          </w:p>
          <w:p w14:paraId="125BDC9F" w14:textId="77777777" w:rsidR="00992B54" w:rsidRPr="00E804C9" w:rsidRDefault="00992B54" w:rsidP="00992B54">
            <w:pPr>
              <w:pStyle w:val="TAL"/>
              <w:rPr>
                <w:b/>
                <w:i/>
                <w:noProof/>
                <w:lang w:eastAsia="ko-KR"/>
              </w:rPr>
            </w:pPr>
            <w:r w:rsidRPr="00E804C9">
              <w:t xml:space="preserve">Indicates a list of RAN area codes or RA code(s) as RAN area. For each element, in the absence of </w:t>
            </w:r>
            <w:r w:rsidRPr="00E804C9">
              <w:rPr>
                <w:i/>
              </w:rPr>
              <w:t>plmn-Identity</w:t>
            </w:r>
            <w:r w:rsidRPr="00E804C9">
              <w:t xml:space="preserve"> the UE considers the registered PLMN.</w:t>
            </w:r>
          </w:p>
        </w:tc>
      </w:tr>
      <w:tr w:rsidR="00E804C9" w:rsidRPr="00E804C9" w14:paraId="2F0A92DA" w14:textId="77777777" w:rsidTr="00992B54">
        <w:tblPrEx>
          <w:tblLook w:val="0000" w:firstRow="0" w:lastRow="0" w:firstColumn="0" w:lastColumn="0" w:noHBand="0" w:noVBand="0"/>
        </w:tblPrEx>
        <w:trPr>
          <w:cantSplit/>
        </w:trPr>
        <w:tc>
          <w:tcPr>
            <w:tcW w:w="9639" w:type="dxa"/>
          </w:tcPr>
          <w:p w14:paraId="466EB49D" w14:textId="77777777" w:rsidR="00992B54" w:rsidRPr="00E804C9" w:rsidRDefault="00992B54" w:rsidP="00992B54">
            <w:pPr>
              <w:pStyle w:val="TAL"/>
              <w:rPr>
                <w:b/>
                <w:i/>
              </w:rPr>
            </w:pPr>
            <w:r w:rsidRPr="00E804C9">
              <w:rPr>
                <w:b/>
                <w:i/>
              </w:rPr>
              <w:lastRenderedPageBreak/>
              <w:t>ran-pagingCycle</w:t>
            </w:r>
          </w:p>
          <w:p w14:paraId="2013B4C4" w14:textId="77777777" w:rsidR="00992B54" w:rsidRPr="00E804C9" w:rsidRDefault="00992B54" w:rsidP="00992B54">
            <w:pPr>
              <w:spacing w:after="0"/>
              <w:rPr>
                <w:b/>
                <w:i/>
                <w:noProof/>
                <w:lang w:eastAsia="ko-KR"/>
              </w:rPr>
            </w:pPr>
            <w:r w:rsidRPr="00E804C9">
              <w:rPr>
                <w:rFonts w:ascii="Arial" w:eastAsia="SimSun" w:hAnsi="Arial"/>
                <w:bCs/>
                <w:noProof/>
                <w:sz w:val="18"/>
                <w:lang w:eastAsia="en-GB"/>
              </w:rPr>
              <w:t>Refers to the UE specific cycle for RAN-initiated paging. Value rf32 corresponds to 32 radio frames, rf64 corresponds to 64 radio frames and so on.</w:t>
            </w:r>
          </w:p>
        </w:tc>
      </w:tr>
      <w:tr w:rsidR="00E804C9" w:rsidRPr="00E804C9" w14:paraId="3F99493D" w14:textId="77777777" w:rsidTr="00992B54">
        <w:trPr>
          <w:cantSplit/>
        </w:trPr>
        <w:tc>
          <w:tcPr>
            <w:tcW w:w="9639" w:type="dxa"/>
          </w:tcPr>
          <w:p w14:paraId="43B09242" w14:textId="77777777" w:rsidR="009722D5" w:rsidRPr="00E804C9" w:rsidRDefault="009722D5" w:rsidP="005411BB">
            <w:pPr>
              <w:pStyle w:val="TAL"/>
              <w:rPr>
                <w:b/>
                <w:bCs/>
                <w:i/>
                <w:noProof/>
                <w:lang w:eastAsia="en-GB"/>
              </w:rPr>
            </w:pPr>
            <w:r w:rsidRPr="00E804C9">
              <w:rPr>
                <w:b/>
                <w:bCs/>
                <w:i/>
                <w:noProof/>
                <w:lang w:eastAsia="en-GB"/>
              </w:rPr>
              <w:t>redirectedCarrierInfo</w:t>
            </w:r>
          </w:p>
          <w:p w14:paraId="67E7B861" w14:textId="77777777" w:rsidR="009722D5" w:rsidRPr="00E804C9" w:rsidRDefault="009722D5" w:rsidP="005411BB">
            <w:pPr>
              <w:pStyle w:val="TAL"/>
              <w:rPr>
                <w:lang w:eastAsia="en-GB"/>
              </w:rPr>
            </w:pPr>
            <w:r w:rsidRPr="00E804C9">
              <w:rPr>
                <w:lang w:eastAsia="en-GB"/>
              </w:rPr>
              <w:t>The r</w:t>
            </w:r>
            <w:r w:rsidRPr="00E804C9">
              <w:rPr>
                <w:i/>
                <w:noProof/>
                <w:lang w:eastAsia="en-GB"/>
              </w:rPr>
              <w:t>edirectedCarrierInfo</w:t>
            </w:r>
            <w:r w:rsidRPr="00E804C9">
              <w:rPr>
                <w:lang w:eastAsia="en-GB"/>
              </w:rPr>
              <w:t xml:space="preserve"> indicates a carrier frequency (downlink for FDD) and is used to redirect the UE to an E</w:t>
            </w:r>
            <w:r w:rsidRPr="00E804C9">
              <w:rPr>
                <w:lang w:eastAsia="en-GB"/>
              </w:rPr>
              <w:noBreakHyphen/>
              <w:t>UTRA or an inter-RAT carrier frequency, by means of the cell selection upon leaving RRC_CONNECTED as specified in TS 36.304 [4].</w:t>
            </w:r>
            <w:r w:rsidR="00992B54" w:rsidRPr="00E804C9">
              <w:rPr>
                <w:lang w:eastAsia="en-GB"/>
              </w:rPr>
              <w:t xml:space="preserve"> The value </w:t>
            </w:r>
            <w:r w:rsidR="00992B54" w:rsidRPr="00E804C9">
              <w:rPr>
                <w:i/>
                <w:lang w:eastAsia="en-GB"/>
              </w:rPr>
              <w:t>geran</w:t>
            </w:r>
            <w:r w:rsidR="00992B54" w:rsidRPr="00E804C9">
              <w:rPr>
                <w:lang w:eastAsia="en-GB"/>
              </w:rPr>
              <w:t xml:space="preserve"> can only be included after successful security activation when UE is connected to </w:t>
            </w:r>
            <w:r w:rsidR="00992B54" w:rsidRPr="00E804C9">
              <w:t>5GC</w:t>
            </w:r>
            <w:r w:rsidR="00992B54" w:rsidRPr="00E804C9">
              <w:rPr>
                <w:lang w:eastAsia="en-GB"/>
              </w:rPr>
              <w:t>.</w:t>
            </w:r>
          </w:p>
        </w:tc>
      </w:tr>
      <w:tr w:rsidR="00E804C9" w:rsidRPr="00E804C9" w14:paraId="5B263976" w14:textId="77777777" w:rsidTr="00992B54">
        <w:trPr>
          <w:cantSplit/>
        </w:trPr>
        <w:tc>
          <w:tcPr>
            <w:tcW w:w="9639" w:type="dxa"/>
          </w:tcPr>
          <w:p w14:paraId="769B877E" w14:textId="77777777" w:rsidR="009722D5" w:rsidRPr="00E804C9" w:rsidRDefault="009722D5" w:rsidP="005411BB">
            <w:pPr>
              <w:pStyle w:val="TAL"/>
              <w:rPr>
                <w:b/>
                <w:bCs/>
                <w:i/>
                <w:noProof/>
                <w:lang w:eastAsia="en-GB"/>
              </w:rPr>
            </w:pPr>
            <w:r w:rsidRPr="00E804C9">
              <w:rPr>
                <w:b/>
                <w:bCs/>
                <w:i/>
                <w:noProof/>
                <w:lang w:eastAsia="en-GB"/>
              </w:rPr>
              <w:t>releaseCause</w:t>
            </w:r>
          </w:p>
          <w:p w14:paraId="47A9E0EA" w14:textId="77777777" w:rsidR="009722D5" w:rsidRPr="00E804C9" w:rsidRDefault="009722D5" w:rsidP="00992B54">
            <w:pPr>
              <w:pStyle w:val="TAL"/>
              <w:rPr>
                <w:bCs/>
                <w:i/>
                <w:noProof/>
                <w:lang w:eastAsia="en-GB"/>
              </w:rPr>
            </w:pPr>
            <w:r w:rsidRPr="00E804C9">
              <w:rPr>
                <w:bCs/>
                <w:noProof/>
                <w:lang w:eastAsia="en-GB"/>
              </w:rPr>
              <w:t xml:space="preserve">The </w:t>
            </w:r>
            <w:r w:rsidRPr="00E804C9">
              <w:rPr>
                <w:bCs/>
                <w:i/>
                <w:noProof/>
                <w:lang w:eastAsia="en-GB"/>
              </w:rPr>
              <w:t>releaseCause</w:t>
            </w:r>
            <w:r w:rsidRPr="00E804C9">
              <w:rPr>
                <w:bCs/>
                <w:noProof/>
                <w:lang w:eastAsia="en-GB"/>
              </w:rPr>
              <w:t xml:space="preserve"> is used to indicate the reason for releasing the RRC Connection.</w:t>
            </w:r>
            <w:r w:rsidRPr="00E804C9">
              <w:rPr>
                <w:rFonts w:eastAsia="SimSun"/>
                <w:bCs/>
                <w:noProof/>
                <w:lang w:eastAsia="zh-CN"/>
              </w:rPr>
              <w:t xml:space="preserve"> The cause value </w:t>
            </w:r>
            <w:r w:rsidRPr="00E804C9">
              <w:rPr>
                <w:rFonts w:eastAsia="SimSun"/>
                <w:i/>
                <w:iCs/>
                <w:lang w:eastAsia="zh-CN"/>
              </w:rPr>
              <w:t>cs-FallbackH</w:t>
            </w:r>
            <w:r w:rsidRPr="00E804C9">
              <w:rPr>
                <w:rFonts w:eastAsia="SimSun"/>
                <w:i/>
                <w:snapToGrid w:val="0"/>
                <w:lang w:eastAsia="zh-CN"/>
              </w:rPr>
              <w:t>ighPriority</w:t>
            </w:r>
            <w:r w:rsidRPr="00E804C9">
              <w:rPr>
                <w:rFonts w:eastAsia="SimSun"/>
                <w:bCs/>
                <w:noProof/>
                <w:lang w:eastAsia="zh-CN"/>
              </w:rPr>
              <w:t xml:space="preserve"> is only applicable when </w:t>
            </w:r>
            <w:r w:rsidRPr="00E804C9">
              <w:rPr>
                <w:bCs/>
                <w:i/>
                <w:noProof/>
                <w:lang w:eastAsia="en-GB"/>
              </w:rPr>
              <w:t>redirectedCarrierInfo</w:t>
            </w:r>
            <w:r w:rsidRPr="00E804C9">
              <w:rPr>
                <w:rFonts w:eastAsia="SimSun"/>
                <w:bCs/>
                <w:noProof/>
                <w:lang w:eastAsia="zh-CN"/>
              </w:rPr>
              <w:t xml:space="preserve"> is present with the value set to </w:t>
            </w:r>
            <w:r w:rsidRPr="00E804C9">
              <w:rPr>
                <w:rFonts w:eastAsia="SimSun"/>
                <w:bCs/>
                <w:i/>
                <w:noProof/>
                <w:lang w:eastAsia="zh-CN"/>
              </w:rPr>
              <w:t>utra-FDD,</w:t>
            </w:r>
            <w:r w:rsidRPr="00E804C9">
              <w:rPr>
                <w:rFonts w:eastAsia="SimSun"/>
                <w:bCs/>
                <w:noProof/>
                <w:lang w:eastAsia="zh-CN"/>
              </w:rPr>
              <w:t xml:space="preserve"> </w:t>
            </w:r>
            <w:r w:rsidRPr="00E804C9">
              <w:rPr>
                <w:rFonts w:eastAsia="SimSun"/>
                <w:bCs/>
                <w:i/>
                <w:noProof/>
                <w:lang w:eastAsia="zh-CN"/>
              </w:rPr>
              <w:t>utra-TDD</w:t>
            </w:r>
            <w:r w:rsidRPr="00E804C9">
              <w:rPr>
                <w:bCs/>
                <w:noProof/>
                <w:lang w:eastAsia="zh-CN"/>
              </w:rPr>
              <w:t xml:space="preserve"> or </w:t>
            </w:r>
            <w:r w:rsidRPr="00E804C9">
              <w:rPr>
                <w:bCs/>
                <w:i/>
                <w:noProof/>
                <w:lang w:eastAsia="zh-CN"/>
              </w:rPr>
              <w:t>utra-TDD-r10</w:t>
            </w:r>
            <w:r w:rsidRPr="00E804C9">
              <w:rPr>
                <w:rFonts w:eastAsia="SimSun"/>
                <w:bCs/>
                <w:noProof/>
                <w:lang w:eastAsia="zh-CN"/>
              </w:rPr>
              <w:t>.</w:t>
            </w:r>
            <w:r w:rsidR="0098248E" w:rsidRPr="00E804C9">
              <w:rPr>
                <w:bCs/>
                <w:noProof/>
                <w:lang w:eastAsia="en-GB"/>
              </w:rPr>
              <w:t xml:space="preserve"> </w:t>
            </w:r>
            <w:r w:rsidRPr="00E804C9">
              <w:rPr>
                <w:bCs/>
                <w:noProof/>
                <w:lang w:eastAsia="en-GB"/>
              </w:rPr>
              <w:t xml:space="preserve">E-UTRAN should not set the </w:t>
            </w:r>
            <w:r w:rsidRPr="00E804C9">
              <w:rPr>
                <w:bCs/>
                <w:i/>
                <w:noProof/>
                <w:lang w:eastAsia="en-GB"/>
              </w:rPr>
              <w:t>releaseCause</w:t>
            </w:r>
            <w:r w:rsidRPr="00E804C9">
              <w:rPr>
                <w:bCs/>
                <w:noProof/>
                <w:lang w:eastAsia="en-GB"/>
              </w:rPr>
              <w:t xml:space="preserve"> to </w:t>
            </w:r>
            <w:r w:rsidRPr="00E804C9">
              <w:rPr>
                <w:bCs/>
                <w:i/>
                <w:noProof/>
                <w:lang w:eastAsia="en-GB"/>
              </w:rPr>
              <w:t>loadBalancingTAURequired</w:t>
            </w:r>
            <w:r w:rsidRPr="00E804C9">
              <w:rPr>
                <w:bCs/>
                <w:noProof/>
                <w:lang w:eastAsia="en-GB"/>
              </w:rPr>
              <w:t xml:space="preserve"> or to </w:t>
            </w:r>
            <w:r w:rsidRPr="00E804C9">
              <w:rPr>
                <w:bCs/>
                <w:i/>
                <w:noProof/>
                <w:lang w:eastAsia="en-GB"/>
              </w:rPr>
              <w:t>cs-FallbackHighPriority</w:t>
            </w:r>
            <w:r w:rsidRPr="00E804C9">
              <w:rPr>
                <w:bCs/>
                <w:noProof/>
                <w:lang w:eastAsia="en-GB"/>
              </w:rPr>
              <w:t xml:space="preserve"> if the </w:t>
            </w:r>
            <w:r w:rsidRPr="00E804C9">
              <w:rPr>
                <w:bCs/>
                <w:i/>
                <w:noProof/>
                <w:lang w:eastAsia="en-GB"/>
              </w:rPr>
              <w:t>extendedWaitTime</w:t>
            </w:r>
            <w:r w:rsidRPr="00E804C9">
              <w:rPr>
                <w:bCs/>
                <w:noProof/>
                <w:lang w:eastAsia="en-GB"/>
              </w:rPr>
              <w:t xml:space="preserve"> is present.</w:t>
            </w:r>
            <w:r w:rsidR="0098248E" w:rsidRPr="00E804C9">
              <w:rPr>
                <w:bCs/>
                <w:noProof/>
                <w:lang w:eastAsia="en-GB"/>
              </w:rPr>
              <w:t xml:space="preserve"> </w:t>
            </w:r>
            <w:r w:rsidR="00992B54" w:rsidRPr="00E804C9">
              <w:rPr>
                <w:bCs/>
                <w:lang w:eastAsia="en-GB"/>
              </w:rPr>
              <w:t xml:space="preserve">The network should not set the </w:t>
            </w:r>
            <w:r w:rsidR="00992B54" w:rsidRPr="00E804C9">
              <w:rPr>
                <w:bCs/>
                <w:i/>
                <w:lang w:eastAsia="en-GB"/>
              </w:rPr>
              <w:t>releaseCause</w:t>
            </w:r>
            <w:r w:rsidR="00992B54" w:rsidRPr="00E804C9">
              <w:rPr>
                <w:bCs/>
                <w:lang w:eastAsia="en-GB"/>
              </w:rPr>
              <w:t xml:space="preserve"> to </w:t>
            </w:r>
            <w:r w:rsidR="00992B54" w:rsidRPr="00E804C9">
              <w:rPr>
                <w:bCs/>
                <w:i/>
                <w:lang w:eastAsia="en-GB"/>
              </w:rPr>
              <w:t>loadBalancingTAURequired</w:t>
            </w:r>
            <w:r w:rsidR="00992B54" w:rsidRPr="00E804C9">
              <w:rPr>
                <w:bCs/>
                <w:lang w:eastAsia="en-GB"/>
              </w:rPr>
              <w:t xml:space="preserve"> if the UE is connected to 5GC.</w:t>
            </w:r>
            <w:r w:rsidR="00191D75" w:rsidRPr="00E804C9">
              <w:rPr>
                <w:bCs/>
                <w:lang w:eastAsia="en-GB"/>
              </w:rPr>
              <w:t xml:space="preserve"> The network does not set the </w:t>
            </w:r>
            <w:r w:rsidR="00191D75" w:rsidRPr="00E804C9">
              <w:rPr>
                <w:bCs/>
                <w:i/>
                <w:lang w:eastAsia="en-GB"/>
              </w:rPr>
              <w:t>releaseCause</w:t>
            </w:r>
            <w:r w:rsidR="00191D75" w:rsidRPr="00E804C9">
              <w:rPr>
                <w:bCs/>
                <w:iCs/>
                <w:lang w:eastAsia="en-GB"/>
              </w:rPr>
              <w:t xml:space="preserve"> to </w:t>
            </w:r>
            <w:r w:rsidR="00191D75" w:rsidRPr="00E804C9">
              <w:rPr>
                <w:i/>
                <w:iCs/>
                <w:snapToGrid w:val="0"/>
              </w:rPr>
              <w:t>rrc-Suspend</w:t>
            </w:r>
            <w:r w:rsidR="00191D75" w:rsidRPr="00E804C9">
              <w:rPr>
                <w:rFonts w:cs="Arial"/>
                <w:iCs/>
                <w:noProof/>
              </w:rPr>
              <w:t xml:space="preserve"> if the UE is configured with a DAPS bearer, i.e. if </w:t>
            </w:r>
            <w:r w:rsidR="00191D75" w:rsidRPr="00E804C9">
              <w:rPr>
                <w:lang w:eastAsia="en-GB"/>
              </w:rPr>
              <w:t>source PCell resources after a DAPS handover have not been released.</w:t>
            </w:r>
          </w:p>
        </w:tc>
      </w:tr>
      <w:tr w:rsidR="00E804C9" w:rsidRPr="00E804C9" w14:paraId="68188ACB" w14:textId="77777777" w:rsidTr="003C0A8B">
        <w:trPr>
          <w:cantSplit/>
        </w:trPr>
        <w:tc>
          <w:tcPr>
            <w:tcW w:w="9639" w:type="dxa"/>
          </w:tcPr>
          <w:p w14:paraId="64775681" w14:textId="77777777" w:rsidR="005C4197" w:rsidRPr="00E804C9" w:rsidRDefault="005C4197" w:rsidP="003C0A8B">
            <w:pPr>
              <w:pStyle w:val="TAL"/>
            </w:pPr>
            <w:r w:rsidRPr="00E804C9">
              <w:rPr>
                <w:b/>
                <w:i/>
              </w:rPr>
              <w:t>releaseIdleMeasConfig</w:t>
            </w:r>
          </w:p>
          <w:p w14:paraId="513E8F9E" w14:textId="77777777" w:rsidR="005C4197" w:rsidRPr="00E804C9" w:rsidRDefault="005C4197" w:rsidP="003C0A8B">
            <w:pPr>
              <w:pStyle w:val="TAL"/>
              <w:rPr>
                <w:b/>
                <w:bCs/>
                <w:i/>
                <w:noProof/>
                <w:lang w:eastAsia="en-GB"/>
              </w:rPr>
            </w:pPr>
            <w:r w:rsidRPr="00E804C9">
              <w:t>Indicates that the UE shall release the idle/inactive measurement configurations, if configured.</w:t>
            </w:r>
          </w:p>
        </w:tc>
      </w:tr>
      <w:tr w:rsidR="00E804C9" w:rsidRPr="00E804C9" w14:paraId="734F839A" w14:textId="77777777" w:rsidTr="003861E4">
        <w:trPr>
          <w:cantSplit/>
        </w:trPr>
        <w:tc>
          <w:tcPr>
            <w:tcW w:w="9639" w:type="dxa"/>
          </w:tcPr>
          <w:p w14:paraId="10918B41" w14:textId="77777777" w:rsidR="0089106B" w:rsidRPr="00E804C9" w:rsidRDefault="0089106B" w:rsidP="003861E4">
            <w:pPr>
              <w:pStyle w:val="TAL"/>
              <w:rPr>
                <w:b/>
                <w:bCs/>
                <w:i/>
                <w:noProof/>
                <w:lang w:eastAsia="en-GB"/>
              </w:rPr>
            </w:pPr>
            <w:r w:rsidRPr="00E804C9">
              <w:rPr>
                <w:b/>
                <w:bCs/>
                <w:i/>
                <w:noProof/>
                <w:lang w:eastAsia="en-GB"/>
              </w:rPr>
              <w:t>rrc-InactiveConfig</w:t>
            </w:r>
          </w:p>
          <w:p w14:paraId="3A97F99B" w14:textId="77777777" w:rsidR="0089106B" w:rsidRPr="00E804C9" w:rsidRDefault="0089106B" w:rsidP="003861E4">
            <w:pPr>
              <w:pStyle w:val="TAL"/>
              <w:rPr>
                <w:b/>
                <w:bCs/>
                <w:i/>
                <w:noProof/>
                <w:lang w:eastAsia="en-GB"/>
              </w:rPr>
            </w:pPr>
            <w:r w:rsidRPr="00E804C9">
              <w:rPr>
                <w:rFonts w:cs="Arial"/>
                <w:iCs/>
                <w:noProof/>
              </w:rPr>
              <w:t xml:space="preserve">Indicates </w:t>
            </w:r>
            <w:r w:rsidRPr="00E804C9">
              <w:rPr>
                <w:rFonts w:cs="Arial"/>
                <w:iCs/>
                <w:noProof/>
                <w:lang w:eastAsia="ko-KR"/>
              </w:rPr>
              <w:t>configuration for the RRC_INACTIVE state</w:t>
            </w:r>
            <w:r w:rsidRPr="00E804C9">
              <w:rPr>
                <w:rFonts w:cs="Arial"/>
                <w:iCs/>
                <w:noProof/>
              </w:rPr>
              <w:t>. The network does not configure this field when the UE is redirected to an inter-RAT carrier frequency</w:t>
            </w:r>
            <w:r w:rsidR="00191D75" w:rsidRPr="00E804C9">
              <w:rPr>
                <w:rFonts w:cs="Arial"/>
                <w:iCs/>
                <w:noProof/>
              </w:rPr>
              <w:t xml:space="preserve"> or if the UE is configured with a DAPS bearer</w:t>
            </w:r>
            <w:r w:rsidRPr="00E804C9">
              <w:rPr>
                <w:rFonts w:cs="Arial"/>
                <w:iCs/>
                <w:noProof/>
              </w:rPr>
              <w:t>.</w:t>
            </w:r>
          </w:p>
        </w:tc>
      </w:tr>
      <w:tr w:rsidR="00E804C9" w:rsidRPr="00E804C9" w14:paraId="18236A57" w14:textId="77777777" w:rsidTr="00992B54">
        <w:trPr>
          <w:cantSplit/>
          <w:trHeight w:val="163"/>
        </w:trPr>
        <w:tc>
          <w:tcPr>
            <w:tcW w:w="9639" w:type="dxa"/>
          </w:tcPr>
          <w:p w14:paraId="4C78920C" w14:textId="77777777" w:rsidR="008069FE" w:rsidRPr="00E804C9" w:rsidRDefault="008069FE" w:rsidP="004A5246">
            <w:pPr>
              <w:pStyle w:val="TAL"/>
              <w:rPr>
                <w:rFonts w:ascii="Courier New" w:hAnsi="Courier New"/>
                <w:b/>
                <w:i/>
                <w:noProof/>
                <w:sz w:val="16"/>
                <w:lang w:eastAsia="ko-KR"/>
              </w:rPr>
            </w:pPr>
            <w:r w:rsidRPr="00E804C9">
              <w:rPr>
                <w:b/>
                <w:i/>
                <w:noProof/>
              </w:rPr>
              <w:t>smtc</w:t>
            </w:r>
          </w:p>
          <w:p w14:paraId="4887ADCD" w14:textId="77777777" w:rsidR="008069FE" w:rsidRPr="00E804C9" w:rsidRDefault="008069FE" w:rsidP="004A5246">
            <w:pPr>
              <w:pStyle w:val="TAL"/>
              <w:rPr>
                <w:noProof/>
              </w:rPr>
            </w:pPr>
            <w:r w:rsidRPr="00E804C9">
              <w:t xml:space="preserve">The SSB periodicity/offset/duration configuration </w:t>
            </w:r>
            <w:r w:rsidRPr="00E804C9">
              <w:rPr>
                <w:szCs w:val="18"/>
              </w:rPr>
              <w:t xml:space="preserve">of the redirected target NR frequency. It is based on the timing reference of EUTRAN PCell. </w:t>
            </w:r>
            <w:r w:rsidRPr="00E804C9">
              <w:t xml:space="preserve">If the field is absent, the UE uses the SMTC configured in the </w:t>
            </w:r>
            <w:r w:rsidRPr="00E804C9">
              <w:rPr>
                <w:i/>
              </w:rPr>
              <w:t>measObjectNR</w:t>
            </w:r>
            <w:r w:rsidRPr="00E804C9">
              <w:t xml:space="preserve"> having the same SSB frequency and subcarrier spacing</w:t>
            </w:r>
          </w:p>
        </w:tc>
      </w:tr>
      <w:tr w:rsidR="00E804C9" w:rsidRPr="00E804C9" w14:paraId="02C4C188" w14:textId="77777777" w:rsidTr="00992B54">
        <w:trPr>
          <w:cantSplit/>
          <w:trHeight w:val="163"/>
        </w:trPr>
        <w:tc>
          <w:tcPr>
            <w:tcW w:w="9639" w:type="dxa"/>
          </w:tcPr>
          <w:p w14:paraId="21B34F6B" w14:textId="77777777" w:rsidR="008069FE" w:rsidRPr="00E804C9" w:rsidRDefault="008069FE" w:rsidP="004A5246">
            <w:pPr>
              <w:pStyle w:val="TAL"/>
              <w:rPr>
                <w:b/>
                <w:i/>
                <w:noProof/>
              </w:rPr>
            </w:pPr>
            <w:r w:rsidRPr="00E804C9">
              <w:rPr>
                <w:b/>
                <w:i/>
                <w:noProof/>
              </w:rPr>
              <w:t>subcarrierSpacingSSB</w:t>
            </w:r>
          </w:p>
          <w:p w14:paraId="76FA7E1B" w14:textId="3E487CD6" w:rsidR="008069FE" w:rsidRPr="00E804C9" w:rsidRDefault="008069FE" w:rsidP="004A5246">
            <w:pPr>
              <w:pStyle w:val="TAL"/>
              <w:rPr>
                <w:noProof/>
              </w:rPr>
            </w:pPr>
            <w:r w:rsidRPr="00E804C9">
              <w:t xml:space="preserve">Indicate subcarrier spacing of SSB of redirected target NR frequency. Only the values 15 </w:t>
            </w:r>
            <w:r w:rsidR="00C12B54" w:rsidRPr="00E804C9">
              <w:t xml:space="preserve">kHz </w:t>
            </w:r>
            <w:r w:rsidRPr="00E804C9">
              <w:t xml:space="preserve">or 30 </w:t>
            </w:r>
            <w:r w:rsidR="00C12B54" w:rsidRPr="00E804C9">
              <w:t xml:space="preserve">kHz </w:t>
            </w:r>
            <w:r w:rsidRPr="00E804C9">
              <w:t>(</w:t>
            </w:r>
            <w:r w:rsidR="00AA0236" w:rsidRPr="00E804C9">
              <w:t>FR1</w:t>
            </w:r>
            <w:r w:rsidRPr="00E804C9">
              <w:t>), 120 kHz or 240 kHz (</w:t>
            </w:r>
            <w:r w:rsidR="00AA0236" w:rsidRPr="00E804C9">
              <w:t>FR2</w:t>
            </w:r>
            <w:r w:rsidR="00C12B54" w:rsidRPr="00E804C9">
              <w:t>-1</w:t>
            </w:r>
            <w:r w:rsidRPr="00E804C9">
              <w:t>)</w:t>
            </w:r>
            <w:r w:rsidR="00C12B54" w:rsidRPr="00E804C9">
              <w:t xml:space="preserve">, 120kHz or 480kHz (FR2-2) </w:t>
            </w:r>
            <w:r w:rsidRPr="00E804C9">
              <w:t>are applicable.</w:t>
            </w:r>
          </w:p>
        </w:tc>
      </w:tr>
      <w:tr w:rsidR="00E804C9" w:rsidRPr="00E804C9" w14:paraId="7D4241F1" w14:textId="77777777" w:rsidTr="00992B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9"/>
        </w:trPr>
        <w:tc>
          <w:tcPr>
            <w:tcW w:w="9639" w:type="dxa"/>
            <w:tcBorders>
              <w:top w:val="single" w:sz="4" w:space="0" w:color="808080"/>
              <w:left w:val="single" w:sz="4" w:space="0" w:color="808080"/>
              <w:bottom w:val="single" w:sz="4" w:space="0" w:color="808080"/>
              <w:right w:val="single" w:sz="4" w:space="0" w:color="808080"/>
            </w:tcBorders>
          </w:tcPr>
          <w:p w14:paraId="51412B4A" w14:textId="77777777" w:rsidR="009722D5" w:rsidRPr="00E804C9" w:rsidRDefault="009722D5" w:rsidP="005411BB">
            <w:pPr>
              <w:pStyle w:val="TAL"/>
              <w:rPr>
                <w:b/>
                <w:bCs/>
                <w:i/>
                <w:noProof/>
                <w:lang w:eastAsia="en-GB"/>
              </w:rPr>
            </w:pPr>
            <w:r w:rsidRPr="00E804C9">
              <w:rPr>
                <w:b/>
                <w:bCs/>
                <w:i/>
                <w:noProof/>
                <w:lang w:eastAsia="en-GB"/>
              </w:rPr>
              <w:t>systemInformation</w:t>
            </w:r>
          </w:p>
          <w:p w14:paraId="4C268828" w14:textId="77777777" w:rsidR="009722D5" w:rsidRPr="00E804C9" w:rsidRDefault="009722D5" w:rsidP="005411BB">
            <w:pPr>
              <w:pStyle w:val="TAL"/>
              <w:rPr>
                <w:b/>
                <w:bCs/>
                <w:i/>
                <w:noProof/>
                <w:lang w:eastAsia="en-GB"/>
              </w:rPr>
            </w:pPr>
            <w:r w:rsidRPr="00E804C9">
              <w:rPr>
                <w:lang w:eastAsia="en-GB"/>
              </w:rPr>
              <w:t>Container for system information of the GERAN cell i.e. one or more</w:t>
            </w:r>
            <w:r w:rsidRPr="00E804C9">
              <w:rPr>
                <w:iCs/>
                <w:noProof/>
                <w:lang w:eastAsia="en-GB"/>
              </w:rPr>
              <w:t xml:space="preserve"> System Information (SI) messages as defined in TS 44.018 [45</w:t>
            </w:r>
            <w:r w:rsidR="00977BED" w:rsidRPr="00E804C9">
              <w:rPr>
                <w:iCs/>
                <w:noProof/>
                <w:lang w:eastAsia="en-GB"/>
              </w:rPr>
              <w:t>]</w:t>
            </w:r>
            <w:r w:rsidRPr="00E804C9">
              <w:rPr>
                <w:iCs/>
                <w:noProof/>
                <w:lang w:eastAsia="en-GB"/>
              </w:rPr>
              <w:t xml:space="preserve">, table 9.1.1. </w:t>
            </w:r>
          </w:p>
        </w:tc>
      </w:tr>
      <w:tr w:rsidR="00E804C9" w:rsidRPr="00E804C9" w14:paraId="525529A9" w14:textId="77777777" w:rsidTr="00992B54">
        <w:trPr>
          <w:cantSplit/>
        </w:trPr>
        <w:tc>
          <w:tcPr>
            <w:tcW w:w="9639" w:type="dxa"/>
          </w:tcPr>
          <w:p w14:paraId="71E8AB77" w14:textId="77777777" w:rsidR="009722D5" w:rsidRPr="00E804C9" w:rsidRDefault="009722D5" w:rsidP="005411BB">
            <w:pPr>
              <w:pStyle w:val="TAL"/>
              <w:rPr>
                <w:b/>
                <w:bCs/>
                <w:i/>
                <w:noProof/>
                <w:lang w:eastAsia="en-GB"/>
              </w:rPr>
            </w:pPr>
            <w:r w:rsidRPr="00E804C9">
              <w:rPr>
                <w:b/>
                <w:bCs/>
                <w:i/>
                <w:noProof/>
                <w:lang w:eastAsia="en-GB"/>
              </w:rPr>
              <w:t>t320</w:t>
            </w:r>
          </w:p>
          <w:p w14:paraId="0606EA3F" w14:textId="77777777" w:rsidR="009722D5" w:rsidRPr="00E804C9" w:rsidRDefault="009722D5" w:rsidP="005411BB">
            <w:pPr>
              <w:pStyle w:val="TAL"/>
              <w:rPr>
                <w:lang w:eastAsia="en-GB"/>
              </w:rPr>
            </w:pPr>
            <w:r w:rsidRPr="00E804C9">
              <w:rPr>
                <w:lang w:eastAsia="en-GB"/>
              </w:rPr>
              <w:t xml:space="preserve">Timer T320 as described in </w:t>
            </w:r>
            <w:r w:rsidR="00746471" w:rsidRPr="00E804C9">
              <w:rPr>
                <w:lang w:eastAsia="en-GB"/>
              </w:rPr>
              <w:t>clause</w:t>
            </w:r>
            <w:r w:rsidRPr="00E804C9">
              <w:rPr>
                <w:lang w:eastAsia="en-GB"/>
              </w:rPr>
              <w:t xml:space="preserve"> 7.3. Value </w:t>
            </w:r>
            <w:r w:rsidRPr="00E804C9">
              <w:rPr>
                <w:iCs/>
                <w:noProof/>
                <w:lang w:eastAsia="en-GB"/>
              </w:rPr>
              <w:t>minN corresponds to N minutes.</w:t>
            </w:r>
          </w:p>
        </w:tc>
      </w:tr>
      <w:tr w:rsidR="00E804C9" w:rsidRPr="00E804C9" w14:paraId="03946C58" w14:textId="77777777" w:rsidTr="00992B54">
        <w:trPr>
          <w:cantSplit/>
        </w:trPr>
        <w:tc>
          <w:tcPr>
            <w:tcW w:w="9639" w:type="dxa"/>
          </w:tcPr>
          <w:p w14:paraId="282C09C5" w14:textId="77777777" w:rsidR="005F2F73" w:rsidRPr="00E804C9" w:rsidRDefault="005F2F73" w:rsidP="005F2F73">
            <w:pPr>
              <w:pStyle w:val="TAL"/>
              <w:rPr>
                <w:b/>
                <w:bCs/>
                <w:i/>
                <w:noProof/>
                <w:lang w:eastAsia="en-GB"/>
              </w:rPr>
            </w:pPr>
            <w:r w:rsidRPr="00E804C9">
              <w:rPr>
                <w:b/>
                <w:bCs/>
                <w:i/>
                <w:noProof/>
                <w:lang w:eastAsia="en-GB"/>
              </w:rPr>
              <w:t>t3</w:t>
            </w:r>
            <w:r w:rsidR="00747FFC" w:rsidRPr="00E804C9">
              <w:rPr>
                <w:b/>
                <w:bCs/>
                <w:i/>
                <w:noProof/>
                <w:lang w:eastAsia="en-GB"/>
              </w:rPr>
              <w:t>23</w:t>
            </w:r>
          </w:p>
          <w:p w14:paraId="3C7F8815" w14:textId="77777777" w:rsidR="005F2F73" w:rsidRPr="00E804C9" w:rsidRDefault="005F2F73" w:rsidP="00747FFC">
            <w:pPr>
              <w:pStyle w:val="TAL"/>
              <w:rPr>
                <w:iCs/>
                <w:noProof/>
                <w:lang w:eastAsia="en-GB"/>
              </w:rPr>
            </w:pPr>
            <w:r w:rsidRPr="00E804C9">
              <w:rPr>
                <w:iCs/>
                <w:noProof/>
                <w:lang w:eastAsia="en-GB"/>
              </w:rPr>
              <w:t>Timer T3</w:t>
            </w:r>
            <w:r w:rsidR="00747FFC" w:rsidRPr="00E804C9">
              <w:rPr>
                <w:iCs/>
                <w:noProof/>
                <w:lang w:eastAsia="en-GB"/>
              </w:rPr>
              <w:t>23</w:t>
            </w:r>
            <w:r w:rsidRPr="00E804C9">
              <w:rPr>
                <w:iCs/>
                <w:noProof/>
                <w:lang w:eastAsia="en-GB"/>
              </w:rPr>
              <w:t xml:space="preserve"> as described in clause 7.3. Value minN corresponds to N minutes.</w:t>
            </w:r>
          </w:p>
        </w:tc>
      </w:tr>
      <w:tr w:rsidR="00E804C9" w:rsidRPr="00E804C9" w14:paraId="17315E47" w14:textId="77777777" w:rsidTr="00992B54">
        <w:trPr>
          <w:cantSplit/>
          <w:trHeight w:val="163"/>
        </w:trPr>
        <w:tc>
          <w:tcPr>
            <w:tcW w:w="9639" w:type="dxa"/>
          </w:tcPr>
          <w:p w14:paraId="700D0FDB" w14:textId="77777777" w:rsidR="009722D5" w:rsidRPr="00E804C9" w:rsidRDefault="009722D5" w:rsidP="005411BB">
            <w:pPr>
              <w:pStyle w:val="TAL"/>
              <w:rPr>
                <w:b/>
                <w:bCs/>
                <w:i/>
                <w:noProof/>
                <w:lang w:eastAsia="en-GB"/>
              </w:rPr>
            </w:pPr>
            <w:r w:rsidRPr="00E804C9">
              <w:rPr>
                <w:b/>
                <w:bCs/>
                <w:i/>
                <w:noProof/>
                <w:lang w:eastAsia="en-GB"/>
              </w:rPr>
              <w:t>utra-BCCH-Container</w:t>
            </w:r>
          </w:p>
          <w:p w14:paraId="402644FC" w14:textId="77777777" w:rsidR="009722D5" w:rsidRPr="00E804C9" w:rsidRDefault="009722D5" w:rsidP="005411BB">
            <w:pPr>
              <w:pStyle w:val="TAL"/>
              <w:rPr>
                <w:lang w:eastAsia="en-GB"/>
              </w:rPr>
            </w:pPr>
            <w:r w:rsidRPr="00E804C9">
              <w:rPr>
                <w:lang w:eastAsia="en-GB"/>
              </w:rPr>
              <w:t>Contains System Information Container message</w:t>
            </w:r>
            <w:r w:rsidRPr="00E804C9">
              <w:rPr>
                <w:iCs/>
                <w:noProof/>
                <w:lang w:eastAsia="en-GB"/>
              </w:rPr>
              <w:t xml:space="preserve"> as defined in TS 25.331 [19].</w:t>
            </w:r>
          </w:p>
        </w:tc>
      </w:tr>
      <w:tr w:rsidR="00ED515A" w:rsidRPr="00E804C9" w14:paraId="41980D69" w14:textId="77777777" w:rsidTr="00992B54">
        <w:trPr>
          <w:cantSplit/>
          <w:trHeight w:val="163"/>
        </w:trPr>
        <w:tc>
          <w:tcPr>
            <w:tcW w:w="9639" w:type="dxa"/>
          </w:tcPr>
          <w:p w14:paraId="5BFA7E64" w14:textId="77777777" w:rsidR="00ED515A" w:rsidRPr="00E804C9" w:rsidRDefault="00ED515A" w:rsidP="00CE6B8B">
            <w:pPr>
              <w:pStyle w:val="TAL"/>
              <w:rPr>
                <w:b/>
                <w:i/>
                <w:noProof/>
              </w:rPr>
            </w:pPr>
            <w:r w:rsidRPr="00E804C9">
              <w:rPr>
                <w:b/>
                <w:i/>
                <w:noProof/>
              </w:rPr>
              <w:t>waitTime</w:t>
            </w:r>
          </w:p>
          <w:p w14:paraId="33CFAFCD" w14:textId="77777777" w:rsidR="00ED515A" w:rsidRPr="00E804C9" w:rsidRDefault="00ED515A" w:rsidP="00ED515A">
            <w:pPr>
              <w:pStyle w:val="TAL"/>
              <w:rPr>
                <w:noProof/>
              </w:rPr>
            </w:pPr>
            <w:r w:rsidRPr="00E804C9">
              <w:t>Wait time value in seconds.</w:t>
            </w:r>
          </w:p>
        </w:tc>
      </w:tr>
    </w:tbl>
    <w:p w14:paraId="014748FE" w14:textId="77777777" w:rsidR="009722D5" w:rsidRPr="00E804C9"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E804C9" w:rsidRPr="00E804C9" w14:paraId="7421A1CD" w14:textId="77777777" w:rsidTr="003208C6">
        <w:trPr>
          <w:gridAfter w:val="1"/>
          <w:wAfter w:w="6" w:type="dxa"/>
          <w:cantSplit/>
          <w:tblHeader/>
        </w:trPr>
        <w:tc>
          <w:tcPr>
            <w:tcW w:w="2269" w:type="dxa"/>
          </w:tcPr>
          <w:p w14:paraId="26C7F591" w14:textId="77777777" w:rsidR="009722D5" w:rsidRPr="00E804C9" w:rsidRDefault="009722D5" w:rsidP="005411BB">
            <w:pPr>
              <w:pStyle w:val="TAH"/>
              <w:rPr>
                <w:iCs/>
                <w:lang w:eastAsia="en-GB"/>
              </w:rPr>
            </w:pPr>
            <w:r w:rsidRPr="00E804C9">
              <w:rPr>
                <w:iCs/>
                <w:lang w:eastAsia="en-GB"/>
              </w:rPr>
              <w:lastRenderedPageBreak/>
              <w:t>Conditional presence</w:t>
            </w:r>
          </w:p>
        </w:tc>
        <w:tc>
          <w:tcPr>
            <w:tcW w:w="7370" w:type="dxa"/>
          </w:tcPr>
          <w:p w14:paraId="6024857B" w14:textId="77777777" w:rsidR="009722D5" w:rsidRPr="00E804C9" w:rsidRDefault="009722D5" w:rsidP="005411BB">
            <w:pPr>
              <w:pStyle w:val="TAH"/>
              <w:rPr>
                <w:lang w:eastAsia="en-GB"/>
              </w:rPr>
            </w:pPr>
            <w:r w:rsidRPr="00E804C9">
              <w:rPr>
                <w:iCs/>
                <w:lang w:eastAsia="en-GB"/>
              </w:rPr>
              <w:t>Explanation</w:t>
            </w:r>
          </w:p>
        </w:tc>
      </w:tr>
      <w:tr w:rsidR="00E804C9" w:rsidRPr="00E804C9" w14:paraId="218B146C" w14:textId="77777777" w:rsidTr="003208C6">
        <w:trPr>
          <w:gridAfter w:val="1"/>
          <w:wAfter w:w="6" w:type="dxa"/>
          <w:cantSplit/>
        </w:trPr>
        <w:tc>
          <w:tcPr>
            <w:tcW w:w="2269" w:type="dxa"/>
          </w:tcPr>
          <w:p w14:paraId="49491D06" w14:textId="77777777" w:rsidR="00D07638" w:rsidRPr="00E804C9" w:rsidRDefault="00D07638" w:rsidP="00F30D37">
            <w:pPr>
              <w:pStyle w:val="TAL"/>
              <w:rPr>
                <w:i/>
                <w:noProof/>
                <w:lang w:eastAsia="en-GB"/>
              </w:rPr>
            </w:pPr>
            <w:r w:rsidRPr="00E804C9">
              <w:rPr>
                <w:i/>
                <w:noProof/>
                <w:lang w:eastAsia="en-GB"/>
              </w:rPr>
              <w:t>5GC</w:t>
            </w:r>
          </w:p>
        </w:tc>
        <w:tc>
          <w:tcPr>
            <w:tcW w:w="7370" w:type="dxa"/>
          </w:tcPr>
          <w:p w14:paraId="14EB4A38" w14:textId="77777777" w:rsidR="00D07638" w:rsidRPr="00E804C9" w:rsidRDefault="00D07638" w:rsidP="00F30D37">
            <w:pPr>
              <w:pStyle w:val="TAL"/>
              <w:rPr>
                <w:lang w:eastAsia="en-GB"/>
              </w:rPr>
            </w:pPr>
            <w:r w:rsidRPr="00E804C9">
              <w:rPr>
                <w:lang w:eastAsia="en-GB"/>
              </w:rPr>
              <w:t>The field is optionally present, Need ON, if the UE is connected to 5GC; otherwise the field is not present.</w:t>
            </w:r>
          </w:p>
        </w:tc>
      </w:tr>
      <w:tr w:rsidR="00E804C9" w:rsidRPr="00E804C9" w14:paraId="63F964AF" w14:textId="77777777" w:rsidTr="00AA5063">
        <w:trPr>
          <w:cantSplit/>
        </w:trPr>
        <w:tc>
          <w:tcPr>
            <w:tcW w:w="2269" w:type="dxa"/>
            <w:tcBorders>
              <w:top w:val="single" w:sz="4" w:space="0" w:color="808080"/>
              <w:left w:val="single" w:sz="4" w:space="0" w:color="808080"/>
              <w:bottom w:val="single" w:sz="4" w:space="0" w:color="808080"/>
              <w:right w:val="single" w:sz="4" w:space="0" w:color="808080"/>
            </w:tcBorders>
          </w:tcPr>
          <w:p w14:paraId="6F9B310C" w14:textId="77777777" w:rsidR="00AA5063" w:rsidRPr="00E804C9" w:rsidRDefault="00AA5063" w:rsidP="00AB2D56">
            <w:pPr>
              <w:pStyle w:val="TAL"/>
              <w:rPr>
                <w:i/>
                <w:noProof/>
                <w:lang w:eastAsia="en-GB"/>
              </w:rPr>
            </w:pPr>
            <w:r w:rsidRPr="00E804C9">
              <w:rPr>
                <w:i/>
                <w:noProof/>
                <w:lang w:eastAsia="en-GB"/>
              </w:rPr>
              <w:t>BLCE</w:t>
            </w:r>
            <w:r w:rsidR="00B716BF" w:rsidRPr="00E804C9">
              <w:rPr>
                <w:i/>
                <w:noProof/>
                <w:lang w:eastAsia="en-GB"/>
              </w:rPr>
              <w:t>-</w:t>
            </w:r>
            <w:r w:rsidRPr="00E804C9">
              <w:rPr>
                <w:i/>
                <w:noProof/>
                <w:lang w:eastAsia="en-GB"/>
              </w:rPr>
              <w:t>IDLEeDRX</w:t>
            </w:r>
          </w:p>
        </w:tc>
        <w:tc>
          <w:tcPr>
            <w:tcW w:w="7376" w:type="dxa"/>
            <w:gridSpan w:val="2"/>
            <w:tcBorders>
              <w:top w:val="single" w:sz="4" w:space="0" w:color="808080"/>
              <w:left w:val="single" w:sz="4" w:space="0" w:color="808080"/>
              <w:bottom w:val="single" w:sz="4" w:space="0" w:color="808080"/>
              <w:right w:val="single" w:sz="4" w:space="0" w:color="808080"/>
            </w:tcBorders>
          </w:tcPr>
          <w:p w14:paraId="2FB593F2" w14:textId="77777777" w:rsidR="00AA5063" w:rsidRPr="00E804C9" w:rsidRDefault="00AA5063" w:rsidP="00AB2D56">
            <w:pPr>
              <w:pStyle w:val="TAL"/>
              <w:rPr>
                <w:lang w:eastAsia="en-GB"/>
              </w:rPr>
            </w:pPr>
            <w:r w:rsidRPr="00E804C9">
              <w:rPr>
                <w:lang w:eastAsia="en-GB"/>
              </w:rPr>
              <w:t xml:space="preserve">The field is optionally present, Need OR, if the UE is a BL UE or UE in CE and the UE is connected to 5GC and IDLE mode eDRX is configured and </w:t>
            </w:r>
            <w:r w:rsidRPr="00E804C9">
              <w:rPr>
                <w:i/>
              </w:rPr>
              <w:t>ran-PagingCycle-r15</w:t>
            </w:r>
            <w:r w:rsidRPr="00E804C9">
              <w:t xml:space="preserve"> is absent</w:t>
            </w:r>
            <w:r w:rsidRPr="00E804C9">
              <w:rPr>
                <w:lang w:eastAsia="en-GB"/>
              </w:rPr>
              <w:t>; otherwise the field is not present.</w:t>
            </w:r>
          </w:p>
        </w:tc>
      </w:tr>
      <w:tr w:rsidR="00E804C9" w:rsidRPr="00E804C9" w14:paraId="2D4084A9" w14:textId="77777777" w:rsidTr="003208C6">
        <w:trPr>
          <w:gridAfter w:val="1"/>
          <w:wAfter w:w="6" w:type="dxa"/>
          <w:cantSplit/>
        </w:trPr>
        <w:tc>
          <w:tcPr>
            <w:tcW w:w="2269" w:type="dxa"/>
          </w:tcPr>
          <w:p w14:paraId="71986922" w14:textId="77777777" w:rsidR="009722D5" w:rsidRPr="00E804C9" w:rsidRDefault="009722D5" w:rsidP="005411BB">
            <w:pPr>
              <w:pStyle w:val="TAL"/>
              <w:rPr>
                <w:i/>
                <w:noProof/>
                <w:lang w:eastAsia="en-GB"/>
              </w:rPr>
            </w:pPr>
            <w:r w:rsidRPr="00E804C9">
              <w:rPr>
                <w:i/>
                <w:noProof/>
                <w:lang w:eastAsia="en-GB"/>
              </w:rPr>
              <w:t>EARFCN-max</w:t>
            </w:r>
          </w:p>
        </w:tc>
        <w:tc>
          <w:tcPr>
            <w:tcW w:w="7370" w:type="dxa"/>
          </w:tcPr>
          <w:p w14:paraId="7F063C34" w14:textId="77777777" w:rsidR="009722D5" w:rsidRPr="00E804C9" w:rsidRDefault="009722D5" w:rsidP="005411BB">
            <w:pPr>
              <w:pStyle w:val="TAL"/>
              <w:rPr>
                <w:lang w:eastAsia="en-GB"/>
              </w:rPr>
            </w:pPr>
            <w:r w:rsidRPr="00E804C9">
              <w:rPr>
                <w:lang w:eastAsia="en-GB"/>
              </w:rPr>
              <w:t xml:space="preserve">The field is mandatory present if the corresponding </w:t>
            </w:r>
            <w:r w:rsidRPr="00E804C9">
              <w:rPr>
                <w:i/>
                <w:lang w:eastAsia="en-GB"/>
              </w:rPr>
              <w:t>carrierFreq</w:t>
            </w:r>
            <w:r w:rsidRPr="00E804C9">
              <w:rPr>
                <w:lang w:eastAsia="en-GB"/>
              </w:rPr>
              <w:t xml:space="preserve"> (i.e. without suffix) is set to </w:t>
            </w:r>
            <w:r w:rsidRPr="00E804C9">
              <w:rPr>
                <w:i/>
                <w:lang w:eastAsia="en-GB"/>
              </w:rPr>
              <w:t>maxEARFCN</w:t>
            </w:r>
            <w:r w:rsidRPr="00E804C9">
              <w:rPr>
                <w:lang w:eastAsia="en-GB"/>
              </w:rPr>
              <w:t>. Otherwise the field is not present.</w:t>
            </w:r>
          </w:p>
        </w:tc>
      </w:tr>
      <w:tr w:rsidR="00E804C9" w:rsidRPr="00E804C9" w14:paraId="1A344715"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F2E2548" w14:textId="77777777" w:rsidR="00AA5063" w:rsidRPr="00E804C9" w:rsidRDefault="00AA5063" w:rsidP="00AB2D56">
            <w:pPr>
              <w:pStyle w:val="TAL"/>
              <w:rPr>
                <w:i/>
                <w:noProof/>
                <w:lang w:eastAsia="en-GB"/>
              </w:rPr>
            </w:pPr>
            <w:r w:rsidRPr="00E804C9">
              <w:rPr>
                <w:i/>
                <w:noProof/>
                <w:lang w:eastAsia="en-GB"/>
              </w:rPr>
              <w:t>EarlySec</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4859057C" w14:textId="77777777" w:rsidR="00AA5063" w:rsidRPr="00E804C9" w:rsidRDefault="00B716BF" w:rsidP="00AB2D56">
            <w:pPr>
              <w:pStyle w:val="TAL"/>
              <w:rPr>
                <w:lang w:eastAsia="en-GB"/>
              </w:rPr>
            </w:pPr>
            <w:r w:rsidRPr="00E804C9">
              <w:rPr>
                <w:lang w:eastAsia="en-GB"/>
              </w:rPr>
              <w:t>When the UE is connected to 5GC, the field is mandatory present. When the UE is connected to EPC, the</w:t>
            </w:r>
            <w:r w:rsidR="00AA5063" w:rsidRPr="00E804C9">
              <w:rPr>
                <w:lang w:eastAsia="en-GB"/>
              </w:rPr>
              <w:t xml:space="preserve"> field is optionally present, Need ON, if the UE supports UP-EDT or UP transmission using PUR </w:t>
            </w:r>
            <w:r w:rsidR="00770BCD" w:rsidRPr="00E804C9">
              <w:rPr>
                <w:lang w:eastAsia="en-GB"/>
              </w:rPr>
              <w:t xml:space="preserve">or early security reactivation </w:t>
            </w:r>
            <w:r w:rsidR="00AA5063" w:rsidRPr="00E804C9">
              <w:rPr>
                <w:lang w:eastAsia="en-GB"/>
              </w:rPr>
              <w:t xml:space="preserve">and </w:t>
            </w:r>
            <w:r w:rsidR="00AA5063" w:rsidRPr="00E804C9">
              <w:rPr>
                <w:i/>
                <w:lang w:eastAsia="en-GB"/>
              </w:rPr>
              <w:t>releaseCause</w:t>
            </w:r>
            <w:r w:rsidR="00AA5063" w:rsidRPr="00E804C9">
              <w:rPr>
                <w:lang w:eastAsia="en-GB"/>
              </w:rPr>
              <w:t xml:space="preserve"> is set to </w:t>
            </w:r>
            <w:r w:rsidR="00AA5063" w:rsidRPr="00E804C9">
              <w:rPr>
                <w:i/>
                <w:lang w:eastAsia="en-GB"/>
              </w:rPr>
              <w:t>rrc-Suspend</w:t>
            </w:r>
            <w:r w:rsidR="00AA5063" w:rsidRPr="00E804C9">
              <w:rPr>
                <w:lang w:eastAsia="en-GB"/>
              </w:rPr>
              <w:t>; otherwise the field is not present.</w:t>
            </w:r>
          </w:p>
        </w:tc>
      </w:tr>
      <w:tr w:rsidR="00E804C9" w:rsidRPr="00E804C9" w14:paraId="33D2E680" w14:textId="77777777" w:rsidTr="003208C6">
        <w:trPr>
          <w:gridAfter w:val="1"/>
          <w:wAfter w:w="6" w:type="dxa"/>
          <w:cantSplit/>
        </w:trPr>
        <w:tc>
          <w:tcPr>
            <w:tcW w:w="2269" w:type="dxa"/>
          </w:tcPr>
          <w:p w14:paraId="6297ACB8" w14:textId="77777777" w:rsidR="009722D5" w:rsidRPr="00E804C9" w:rsidRDefault="009722D5" w:rsidP="005411BB">
            <w:pPr>
              <w:pStyle w:val="TAL"/>
              <w:rPr>
                <w:i/>
                <w:noProof/>
                <w:lang w:eastAsia="en-GB"/>
              </w:rPr>
            </w:pPr>
            <w:r w:rsidRPr="00E804C9">
              <w:rPr>
                <w:i/>
                <w:noProof/>
                <w:lang w:eastAsia="en-GB"/>
              </w:rPr>
              <w:t>IdleInfoEUTRA</w:t>
            </w:r>
          </w:p>
        </w:tc>
        <w:tc>
          <w:tcPr>
            <w:tcW w:w="7370" w:type="dxa"/>
          </w:tcPr>
          <w:p w14:paraId="6FCA029B" w14:textId="77777777" w:rsidR="009722D5" w:rsidRPr="00E804C9" w:rsidRDefault="009722D5" w:rsidP="005411BB">
            <w:pPr>
              <w:pStyle w:val="TAL"/>
              <w:rPr>
                <w:lang w:eastAsia="en-GB"/>
              </w:rPr>
            </w:pPr>
            <w:r w:rsidRPr="00E804C9">
              <w:rPr>
                <w:lang w:eastAsia="en-GB"/>
              </w:rPr>
              <w:t xml:space="preserve">The field is optionally present, </w:t>
            </w:r>
            <w:r w:rsidR="002E2F4B" w:rsidRPr="00E804C9">
              <w:rPr>
                <w:lang w:eastAsia="en-GB"/>
              </w:rPr>
              <w:t>N</w:t>
            </w:r>
            <w:r w:rsidRPr="00E804C9">
              <w:rPr>
                <w:lang w:eastAsia="en-GB"/>
              </w:rPr>
              <w:t xml:space="preserve">eed OP, if the </w:t>
            </w:r>
            <w:r w:rsidRPr="00E804C9">
              <w:rPr>
                <w:i/>
                <w:lang w:eastAsia="en-GB"/>
              </w:rPr>
              <w:t>IdleModeMobilityControlInfo</w:t>
            </w:r>
            <w:r w:rsidRPr="00E804C9">
              <w:rPr>
                <w:lang w:eastAsia="en-GB"/>
              </w:rPr>
              <w:t xml:space="preserve"> (i.e. without suffix) is included and includes </w:t>
            </w:r>
            <w:r w:rsidRPr="00E804C9">
              <w:rPr>
                <w:i/>
                <w:lang w:eastAsia="en-GB"/>
              </w:rPr>
              <w:t>freqPriorityListEUTRA</w:t>
            </w:r>
            <w:r w:rsidRPr="00E804C9">
              <w:rPr>
                <w:lang w:eastAsia="en-GB"/>
              </w:rPr>
              <w:t>; otherwise the field is not present.</w:t>
            </w:r>
          </w:p>
        </w:tc>
      </w:tr>
      <w:tr w:rsidR="00E804C9" w:rsidRPr="00E804C9" w14:paraId="6B8CC43D" w14:textId="77777777" w:rsidTr="003208C6">
        <w:trPr>
          <w:gridAfter w:val="1"/>
          <w:wAfter w:w="6" w:type="dxa"/>
          <w:cantSplit/>
        </w:trPr>
        <w:tc>
          <w:tcPr>
            <w:tcW w:w="2269" w:type="dxa"/>
          </w:tcPr>
          <w:p w14:paraId="3CE18F72" w14:textId="77777777" w:rsidR="009F2819" w:rsidRPr="00E804C9" w:rsidRDefault="009F2819" w:rsidP="009F2819">
            <w:pPr>
              <w:pStyle w:val="TAL"/>
              <w:rPr>
                <w:i/>
                <w:noProof/>
                <w:lang w:eastAsia="en-GB"/>
              </w:rPr>
            </w:pPr>
            <w:r w:rsidRPr="00E804C9">
              <w:rPr>
                <w:i/>
                <w:noProof/>
                <w:lang w:eastAsia="en-GB"/>
              </w:rPr>
              <w:t>INACTIVE</w:t>
            </w:r>
          </w:p>
        </w:tc>
        <w:tc>
          <w:tcPr>
            <w:tcW w:w="7370" w:type="dxa"/>
          </w:tcPr>
          <w:p w14:paraId="3448E52D" w14:textId="77777777" w:rsidR="009F2819" w:rsidRPr="00E804C9" w:rsidRDefault="009F2819" w:rsidP="009F2819">
            <w:pPr>
              <w:pStyle w:val="TAL"/>
              <w:rPr>
                <w:lang w:eastAsia="en-GB"/>
              </w:rPr>
            </w:pPr>
            <w:r w:rsidRPr="00E804C9">
              <w:rPr>
                <w:lang w:eastAsia="en-GB"/>
              </w:rPr>
              <w:t>The field is mandatory present in this release.</w:t>
            </w:r>
          </w:p>
        </w:tc>
      </w:tr>
      <w:tr w:rsidR="00E804C9" w:rsidRPr="00E804C9" w14:paraId="25FDFC28" w14:textId="77777777" w:rsidTr="003208C6">
        <w:trPr>
          <w:gridAfter w:val="1"/>
          <w:wAfter w:w="6" w:type="dxa"/>
          <w:cantSplit/>
        </w:trPr>
        <w:tc>
          <w:tcPr>
            <w:tcW w:w="2269" w:type="dxa"/>
          </w:tcPr>
          <w:p w14:paraId="125150A6" w14:textId="77777777" w:rsidR="009722D5" w:rsidRPr="00E804C9" w:rsidRDefault="009722D5" w:rsidP="005411BB">
            <w:pPr>
              <w:pStyle w:val="TAL"/>
              <w:rPr>
                <w:i/>
                <w:noProof/>
                <w:lang w:eastAsia="en-GB"/>
              </w:rPr>
            </w:pPr>
            <w:r w:rsidRPr="00E804C9">
              <w:rPr>
                <w:i/>
                <w:noProof/>
                <w:lang w:eastAsia="en-GB"/>
              </w:rPr>
              <w:t>NoRedirect-r8</w:t>
            </w:r>
          </w:p>
        </w:tc>
        <w:tc>
          <w:tcPr>
            <w:tcW w:w="7370" w:type="dxa"/>
          </w:tcPr>
          <w:p w14:paraId="548FA6C7" w14:textId="77777777" w:rsidR="009722D5" w:rsidRPr="00E804C9" w:rsidRDefault="009722D5" w:rsidP="005411BB">
            <w:pPr>
              <w:pStyle w:val="TAL"/>
              <w:rPr>
                <w:lang w:eastAsia="en-GB"/>
              </w:rPr>
            </w:pPr>
            <w:r w:rsidRPr="00E804C9">
              <w:rPr>
                <w:lang w:eastAsia="en-GB"/>
              </w:rPr>
              <w:t xml:space="preserve">The field is optionally present, </w:t>
            </w:r>
            <w:r w:rsidR="002E2F4B" w:rsidRPr="00E804C9">
              <w:rPr>
                <w:lang w:eastAsia="en-GB"/>
              </w:rPr>
              <w:t>N</w:t>
            </w:r>
            <w:r w:rsidRPr="00E804C9">
              <w:rPr>
                <w:lang w:eastAsia="en-GB"/>
              </w:rPr>
              <w:t xml:space="preserve">eed OP, if the </w:t>
            </w:r>
            <w:r w:rsidRPr="00E804C9">
              <w:rPr>
                <w:i/>
                <w:lang w:eastAsia="en-GB"/>
              </w:rPr>
              <w:t>redirectedCarrierInfo</w:t>
            </w:r>
            <w:r w:rsidRPr="00E804C9">
              <w:rPr>
                <w:lang w:eastAsia="en-GB"/>
              </w:rPr>
              <w:t xml:space="preserve"> (i.e. without suffix) is not included; otherwise the field is not present.</w:t>
            </w:r>
          </w:p>
        </w:tc>
      </w:tr>
      <w:tr w:rsidR="00E804C9" w:rsidRPr="00E804C9" w14:paraId="1AA023BE" w14:textId="77777777" w:rsidTr="003208C6">
        <w:trPr>
          <w:gridAfter w:val="1"/>
          <w:wAfter w:w="6" w:type="dxa"/>
          <w:cantSplit/>
        </w:trPr>
        <w:tc>
          <w:tcPr>
            <w:tcW w:w="2269" w:type="dxa"/>
          </w:tcPr>
          <w:p w14:paraId="1BBF5889" w14:textId="77777777" w:rsidR="009722D5" w:rsidRPr="00E804C9" w:rsidRDefault="009722D5" w:rsidP="005411BB">
            <w:pPr>
              <w:pStyle w:val="TAL"/>
              <w:rPr>
                <w:i/>
                <w:noProof/>
                <w:lang w:eastAsia="en-GB"/>
              </w:rPr>
            </w:pPr>
            <w:r w:rsidRPr="00E804C9">
              <w:rPr>
                <w:i/>
                <w:noProof/>
                <w:lang w:eastAsia="en-GB"/>
              </w:rPr>
              <w:t>Redirection</w:t>
            </w:r>
          </w:p>
        </w:tc>
        <w:tc>
          <w:tcPr>
            <w:tcW w:w="7370" w:type="dxa"/>
          </w:tcPr>
          <w:p w14:paraId="16B4369F" w14:textId="77777777" w:rsidR="009722D5" w:rsidRPr="00E804C9" w:rsidRDefault="009722D5" w:rsidP="005411BB">
            <w:pPr>
              <w:pStyle w:val="TAL"/>
              <w:rPr>
                <w:lang w:eastAsia="en-GB"/>
              </w:rPr>
            </w:pPr>
            <w:r w:rsidRPr="00E804C9">
              <w:rPr>
                <w:lang w:eastAsia="en-GB"/>
              </w:rPr>
              <w:t xml:space="preserve">The field is optionally present, </w:t>
            </w:r>
            <w:r w:rsidR="002E2F4B" w:rsidRPr="00E804C9">
              <w:rPr>
                <w:lang w:eastAsia="en-GB"/>
              </w:rPr>
              <w:t>N</w:t>
            </w:r>
            <w:r w:rsidRPr="00E804C9">
              <w:rPr>
                <w:lang w:eastAsia="en-GB"/>
              </w:rPr>
              <w:t xml:space="preserve">eed ON, if the </w:t>
            </w:r>
            <w:r w:rsidRPr="00E804C9">
              <w:rPr>
                <w:i/>
                <w:iCs/>
                <w:lang w:eastAsia="en-GB"/>
              </w:rPr>
              <w:t>redirectedCarrierInfo</w:t>
            </w:r>
            <w:r w:rsidRPr="00E804C9">
              <w:rPr>
                <w:lang w:eastAsia="en-GB"/>
              </w:rPr>
              <w:t xml:space="preserve"> is included and set to </w:t>
            </w:r>
            <w:r w:rsidRPr="00E804C9">
              <w:rPr>
                <w:i/>
                <w:lang w:eastAsia="en-GB"/>
              </w:rPr>
              <w:t>geran</w:t>
            </w:r>
            <w:r w:rsidRPr="00E804C9">
              <w:rPr>
                <w:lang w:eastAsia="en-GB"/>
              </w:rPr>
              <w:t xml:space="preserve">, </w:t>
            </w:r>
            <w:r w:rsidRPr="00E804C9">
              <w:rPr>
                <w:i/>
                <w:lang w:eastAsia="en-GB"/>
              </w:rPr>
              <w:t>utra-FDD</w:t>
            </w:r>
            <w:r w:rsidRPr="00E804C9">
              <w:rPr>
                <w:lang w:eastAsia="en-GB"/>
              </w:rPr>
              <w:t xml:space="preserve">, </w:t>
            </w:r>
            <w:r w:rsidRPr="00E804C9">
              <w:rPr>
                <w:i/>
                <w:lang w:eastAsia="en-GB"/>
              </w:rPr>
              <w:t>utra-TDD</w:t>
            </w:r>
            <w:r w:rsidRPr="00E804C9">
              <w:rPr>
                <w:lang w:eastAsia="en-GB"/>
              </w:rPr>
              <w:t xml:space="preserve"> or </w:t>
            </w:r>
            <w:r w:rsidRPr="00E804C9">
              <w:rPr>
                <w:i/>
                <w:lang w:eastAsia="en-GB"/>
              </w:rPr>
              <w:t>utra-TDD-r10</w:t>
            </w:r>
            <w:r w:rsidRPr="00E804C9">
              <w:rPr>
                <w:lang w:eastAsia="en-GB"/>
              </w:rPr>
              <w:t>; otherwise the field is not present.</w:t>
            </w:r>
          </w:p>
        </w:tc>
      </w:tr>
      <w:tr w:rsidR="00E804C9" w:rsidRPr="00E804C9" w14:paraId="148D6683" w14:textId="77777777" w:rsidTr="003208C6">
        <w:trPr>
          <w:gridAfter w:val="1"/>
          <w:wAfter w:w="6" w:type="dxa"/>
          <w:cantSplit/>
        </w:trPr>
        <w:tc>
          <w:tcPr>
            <w:tcW w:w="2269" w:type="dxa"/>
          </w:tcPr>
          <w:p w14:paraId="7FE54DCB" w14:textId="45184CFD" w:rsidR="00ED4940" w:rsidRPr="00E804C9" w:rsidRDefault="00ED4940" w:rsidP="00ED4940">
            <w:pPr>
              <w:pStyle w:val="TAL"/>
              <w:rPr>
                <w:i/>
                <w:noProof/>
                <w:lang w:eastAsia="en-GB"/>
              </w:rPr>
            </w:pPr>
            <w:r w:rsidRPr="00E804C9">
              <w:rPr>
                <w:i/>
                <w:szCs w:val="22"/>
              </w:rPr>
              <w:t>Redirection2</w:t>
            </w:r>
          </w:p>
        </w:tc>
        <w:tc>
          <w:tcPr>
            <w:tcW w:w="7370" w:type="dxa"/>
          </w:tcPr>
          <w:p w14:paraId="1AE66A6C" w14:textId="504E570F" w:rsidR="00ED4940" w:rsidRPr="00E804C9" w:rsidRDefault="00ED4940" w:rsidP="00ED4940">
            <w:pPr>
              <w:pStyle w:val="TAL"/>
              <w:rPr>
                <w:lang w:eastAsia="en-GB"/>
              </w:rPr>
            </w:pPr>
            <w:r w:rsidRPr="00E804C9">
              <w:rPr>
                <w:szCs w:val="22"/>
              </w:rPr>
              <w:t xml:space="preserve">The field is optionally present, Need OR, if </w:t>
            </w:r>
            <w:r w:rsidRPr="00E804C9">
              <w:rPr>
                <w:i/>
                <w:iCs/>
                <w:szCs w:val="22"/>
              </w:rPr>
              <w:t>redirectedCarrierInfo</w:t>
            </w:r>
            <w:r w:rsidRPr="00E804C9">
              <w:rPr>
                <w:szCs w:val="22"/>
              </w:rPr>
              <w:t xml:space="preserve"> is included; otherwise the field is not present.</w:t>
            </w:r>
          </w:p>
        </w:tc>
      </w:tr>
      <w:tr w:rsidR="0042010A" w:rsidRPr="00E804C9" w14:paraId="43B659BC" w14:textId="77777777" w:rsidTr="003208C6">
        <w:trPr>
          <w:gridAfter w:val="1"/>
          <w:wAfter w:w="6" w:type="dxa"/>
          <w:cantSplit/>
        </w:trPr>
        <w:tc>
          <w:tcPr>
            <w:tcW w:w="2269" w:type="dxa"/>
            <w:tcBorders>
              <w:top w:val="single" w:sz="4" w:space="0" w:color="808080"/>
              <w:left w:val="single" w:sz="4" w:space="0" w:color="808080"/>
              <w:bottom w:val="single" w:sz="4" w:space="0" w:color="808080"/>
              <w:right w:val="single" w:sz="4" w:space="0" w:color="808080"/>
            </w:tcBorders>
          </w:tcPr>
          <w:p w14:paraId="0C87E96C" w14:textId="326B23A5" w:rsidR="002E2F4B" w:rsidRPr="00E804C9" w:rsidRDefault="002E2F4B" w:rsidP="00FE39FB">
            <w:pPr>
              <w:pStyle w:val="TAL"/>
              <w:rPr>
                <w:i/>
                <w:noProof/>
                <w:lang w:eastAsia="en-GB"/>
              </w:rPr>
            </w:pPr>
            <w:r w:rsidRPr="00E804C9">
              <w:rPr>
                <w:i/>
                <w:noProof/>
                <w:lang w:eastAsia="en-GB"/>
              </w:rPr>
              <w:t>UP-EDT</w:t>
            </w:r>
            <w:r w:rsidR="00C068FF" w:rsidRPr="00E804C9">
              <w:rPr>
                <w:i/>
                <w:noProof/>
                <w:lang w:eastAsia="en-GB"/>
              </w:rPr>
              <w:t>orPUR</w:t>
            </w:r>
          </w:p>
        </w:tc>
        <w:tc>
          <w:tcPr>
            <w:tcW w:w="7370" w:type="dxa"/>
            <w:tcBorders>
              <w:top w:val="single" w:sz="4" w:space="0" w:color="808080"/>
              <w:left w:val="single" w:sz="4" w:space="0" w:color="808080"/>
              <w:bottom w:val="single" w:sz="4" w:space="0" w:color="808080"/>
              <w:right w:val="single" w:sz="4" w:space="0" w:color="808080"/>
            </w:tcBorders>
          </w:tcPr>
          <w:p w14:paraId="55128CF4" w14:textId="7B733F92" w:rsidR="002E2F4B" w:rsidRPr="00E804C9" w:rsidRDefault="002E2F4B" w:rsidP="00FE39FB">
            <w:pPr>
              <w:pStyle w:val="TAL"/>
              <w:rPr>
                <w:lang w:eastAsia="en-GB"/>
              </w:rPr>
            </w:pPr>
            <w:r w:rsidRPr="00E804C9">
              <w:rPr>
                <w:lang w:eastAsia="en-GB"/>
              </w:rPr>
              <w:t xml:space="preserve">The field is optionally present, Need ON, if the UE supports UP-EDT </w:t>
            </w:r>
            <w:r w:rsidR="00C068FF" w:rsidRPr="00E804C9">
              <w:rPr>
                <w:lang w:eastAsia="en-GB"/>
              </w:rPr>
              <w:t xml:space="preserve">or UP transmission using PUR </w:t>
            </w:r>
            <w:r w:rsidRPr="00E804C9">
              <w:rPr>
                <w:lang w:eastAsia="en-GB"/>
              </w:rPr>
              <w:t xml:space="preserve">and </w:t>
            </w:r>
            <w:r w:rsidRPr="00E804C9">
              <w:rPr>
                <w:i/>
                <w:lang w:eastAsia="en-GB"/>
              </w:rPr>
              <w:t>releaseCause</w:t>
            </w:r>
            <w:r w:rsidRPr="00E804C9">
              <w:rPr>
                <w:lang w:eastAsia="en-GB"/>
              </w:rPr>
              <w:t xml:space="preserve"> is set to </w:t>
            </w:r>
            <w:r w:rsidRPr="00E804C9">
              <w:rPr>
                <w:i/>
                <w:lang w:eastAsia="en-GB"/>
              </w:rPr>
              <w:t>rrc-Suspend</w:t>
            </w:r>
            <w:r w:rsidRPr="00E804C9">
              <w:rPr>
                <w:lang w:eastAsia="en-GB"/>
              </w:rPr>
              <w:t>; otherwise the field is not present.</w:t>
            </w:r>
          </w:p>
        </w:tc>
      </w:tr>
    </w:tbl>
    <w:p w14:paraId="459D6D1E" w14:textId="77777777" w:rsidR="009722D5" w:rsidRPr="00E804C9" w:rsidRDefault="009722D5" w:rsidP="009722D5"/>
    <w:p w14:paraId="43700059" w14:textId="77777777" w:rsidR="009722D5" w:rsidRPr="00E804C9" w:rsidRDefault="009722D5" w:rsidP="009722D5">
      <w:pPr>
        <w:pStyle w:val="Heading4"/>
      </w:pPr>
      <w:bookmarkStart w:id="7045" w:name="_Toc20487213"/>
      <w:bookmarkStart w:id="7046" w:name="_Toc29342508"/>
      <w:bookmarkStart w:id="7047" w:name="_Toc29343647"/>
      <w:bookmarkStart w:id="7048" w:name="_Toc36566908"/>
      <w:bookmarkStart w:id="7049" w:name="_Toc36810344"/>
      <w:bookmarkStart w:id="7050" w:name="_Toc36846708"/>
      <w:bookmarkStart w:id="7051" w:name="_Toc36939361"/>
      <w:bookmarkStart w:id="7052" w:name="_Toc37082341"/>
      <w:bookmarkStart w:id="7053" w:name="_Toc46480972"/>
      <w:bookmarkStart w:id="7054" w:name="_Toc46482206"/>
      <w:bookmarkStart w:id="7055" w:name="_Toc46483440"/>
      <w:bookmarkStart w:id="7056" w:name="_Toc171495117"/>
      <w:r w:rsidRPr="00E804C9">
        <w:t>–</w:t>
      </w:r>
      <w:r w:rsidRPr="00E804C9">
        <w:tab/>
      </w:r>
      <w:r w:rsidRPr="00E804C9">
        <w:rPr>
          <w:i/>
          <w:noProof/>
        </w:rPr>
        <w:t>RRCConnectionRequest</w:t>
      </w:r>
      <w:bookmarkEnd w:id="7045"/>
      <w:bookmarkEnd w:id="7046"/>
      <w:bookmarkEnd w:id="7047"/>
      <w:bookmarkEnd w:id="7048"/>
      <w:bookmarkEnd w:id="7049"/>
      <w:bookmarkEnd w:id="7050"/>
      <w:bookmarkEnd w:id="7051"/>
      <w:bookmarkEnd w:id="7052"/>
      <w:bookmarkEnd w:id="7053"/>
      <w:bookmarkEnd w:id="7054"/>
      <w:bookmarkEnd w:id="7055"/>
      <w:bookmarkEnd w:id="7056"/>
    </w:p>
    <w:p w14:paraId="3ACA381D" w14:textId="77777777" w:rsidR="009722D5" w:rsidRPr="00E804C9" w:rsidRDefault="009722D5" w:rsidP="009722D5">
      <w:r w:rsidRPr="00E804C9">
        <w:t xml:space="preserve">The </w:t>
      </w:r>
      <w:r w:rsidRPr="00E804C9">
        <w:rPr>
          <w:i/>
          <w:noProof/>
        </w:rPr>
        <w:t>RRCConnectionRequest</w:t>
      </w:r>
      <w:r w:rsidRPr="00E804C9">
        <w:t xml:space="preserve"> message is used to request the establishment of an RRC connection.</w:t>
      </w:r>
    </w:p>
    <w:p w14:paraId="7AD78BF2" w14:textId="77777777" w:rsidR="009722D5" w:rsidRPr="00E804C9" w:rsidRDefault="009722D5" w:rsidP="009722D5">
      <w:pPr>
        <w:pStyle w:val="B1"/>
        <w:keepNext/>
        <w:keepLines/>
      </w:pPr>
      <w:r w:rsidRPr="00E804C9">
        <w:t>Signalling radio bearer: SRB0</w:t>
      </w:r>
    </w:p>
    <w:p w14:paraId="3A20B3D5" w14:textId="77777777" w:rsidR="009722D5" w:rsidRPr="00E804C9" w:rsidRDefault="009722D5" w:rsidP="009722D5">
      <w:pPr>
        <w:pStyle w:val="B1"/>
        <w:keepNext/>
        <w:keepLines/>
      </w:pPr>
      <w:r w:rsidRPr="00E804C9">
        <w:t>RLC-SAP: TM</w:t>
      </w:r>
    </w:p>
    <w:p w14:paraId="139FC208" w14:textId="77777777" w:rsidR="009722D5" w:rsidRPr="00E804C9" w:rsidRDefault="009722D5" w:rsidP="009722D5">
      <w:pPr>
        <w:pStyle w:val="B1"/>
        <w:keepNext/>
        <w:keepLines/>
      </w:pPr>
      <w:r w:rsidRPr="00E804C9">
        <w:t>Logical channel: CCCH</w:t>
      </w:r>
    </w:p>
    <w:p w14:paraId="72E3639A" w14:textId="77777777" w:rsidR="009722D5" w:rsidRPr="00E804C9" w:rsidRDefault="009722D5" w:rsidP="009722D5">
      <w:pPr>
        <w:pStyle w:val="B1"/>
        <w:keepNext/>
        <w:keepLines/>
      </w:pPr>
      <w:r w:rsidRPr="00E804C9">
        <w:t>Direction: UE to E</w:t>
      </w:r>
      <w:r w:rsidRPr="00E804C9">
        <w:noBreakHyphen/>
        <w:t>UTRAN</w:t>
      </w:r>
    </w:p>
    <w:p w14:paraId="1870FBB7" w14:textId="77777777" w:rsidR="009722D5" w:rsidRPr="00E804C9" w:rsidRDefault="009722D5" w:rsidP="009722D5">
      <w:pPr>
        <w:pStyle w:val="TH"/>
        <w:rPr>
          <w:bCs/>
          <w:i/>
          <w:iCs/>
        </w:rPr>
      </w:pPr>
      <w:r w:rsidRPr="00E804C9">
        <w:rPr>
          <w:bCs/>
          <w:i/>
          <w:iCs/>
          <w:noProof/>
        </w:rPr>
        <w:t>RRCConnectionRequest message</w:t>
      </w:r>
    </w:p>
    <w:p w14:paraId="41755D31" w14:textId="77777777" w:rsidR="009722D5" w:rsidRPr="00E804C9" w:rsidRDefault="009722D5" w:rsidP="009722D5">
      <w:pPr>
        <w:pStyle w:val="PL"/>
        <w:shd w:val="clear" w:color="auto" w:fill="E6E6E6"/>
      </w:pPr>
      <w:r w:rsidRPr="00E804C9">
        <w:t>-- ASN1START</w:t>
      </w:r>
    </w:p>
    <w:p w14:paraId="4E85061A" w14:textId="77777777" w:rsidR="009722D5" w:rsidRPr="00E804C9" w:rsidRDefault="009722D5" w:rsidP="009722D5">
      <w:pPr>
        <w:pStyle w:val="PL"/>
        <w:shd w:val="clear" w:color="auto" w:fill="E6E6E6"/>
      </w:pPr>
    </w:p>
    <w:p w14:paraId="60480376" w14:textId="77777777" w:rsidR="009722D5" w:rsidRPr="00E804C9" w:rsidRDefault="009722D5" w:rsidP="009722D5">
      <w:pPr>
        <w:pStyle w:val="PL"/>
        <w:shd w:val="clear" w:color="auto" w:fill="E6E6E6"/>
      </w:pPr>
      <w:r w:rsidRPr="00E804C9">
        <w:t>RRCConnectionRequest ::=</w:t>
      </w:r>
      <w:r w:rsidRPr="00E804C9">
        <w:tab/>
      </w:r>
      <w:r w:rsidRPr="00E804C9">
        <w:tab/>
      </w:r>
      <w:r w:rsidRPr="00E804C9">
        <w:tab/>
        <w:t>SEQUENCE {</w:t>
      </w:r>
    </w:p>
    <w:p w14:paraId="45B9B4E9" w14:textId="77777777" w:rsidR="009722D5" w:rsidRPr="00E804C9" w:rsidRDefault="009722D5" w:rsidP="009722D5">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005E2FD5" w14:textId="77777777" w:rsidR="009722D5" w:rsidRPr="00E804C9" w:rsidRDefault="009722D5" w:rsidP="009722D5">
      <w:pPr>
        <w:pStyle w:val="PL"/>
        <w:shd w:val="clear" w:color="auto" w:fill="E6E6E6"/>
      </w:pPr>
      <w:r w:rsidRPr="00E804C9">
        <w:tab/>
      </w:r>
      <w:r w:rsidRPr="00E804C9">
        <w:tab/>
        <w:t>rrcConnectionRequest-r8</w:t>
      </w:r>
      <w:r w:rsidRPr="00E804C9">
        <w:tab/>
      </w:r>
      <w:r w:rsidRPr="00E804C9">
        <w:tab/>
      </w:r>
      <w:r w:rsidRPr="00E804C9">
        <w:tab/>
      </w:r>
      <w:r w:rsidRPr="00E804C9">
        <w:tab/>
        <w:t>RRCConnectionRequest-r8-IEs,</w:t>
      </w:r>
    </w:p>
    <w:p w14:paraId="385DA20C" w14:textId="77777777" w:rsidR="009722D5" w:rsidRPr="00E804C9" w:rsidRDefault="009722D5" w:rsidP="009722D5">
      <w:pPr>
        <w:pStyle w:val="PL"/>
        <w:shd w:val="clear" w:color="auto" w:fill="E6E6E6"/>
      </w:pPr>
      <w:r w:rsidRPr="00E804C9">
        <w:tab/>
      </w:r>
      <w:r w:rsidRPr="00E804C9">
        <w:tab/>
      </w:r>
      <w:r w:rsidR="00A77819" w:rsidRPr="00E804C9">
        <w:t>rrcConnectionRequest-r15</w:t>
      </w:r>
      <w:r w:rsidR="00A77819" w:rsidRPr="00E804C9">
        <w:tab/>
      </w:r>
      <w:r w:rsidR="00A77819" w:rsidRPr="00E804C9">
        <w:tab/>
      </w:r>
      <w:r w:rsidR="00A77819" w:rsidRPr="00E804C9">
        <w:tab/>
        <w:t>RRCConnectionRequest-5GC-r15-IEs</w:t>
      </w:r>
    </w:p>
    <w:p w14:paraId="7B1E6B84" w14:textId="77777777" w:rsidR="009722D5" w:rsidRPr="00E804C9" w:rsidRDefault="009722D5" w:rsidP="009722D5">
      <w:pPr>
        <w:pStyle w:val="PL"/>
        <w:shd w:val="clear" w:color="auto" w:fill="E6E6E6"/>
      </w:pPr>
      <w:r w:rsidRPr="00E804C9">
        <w:tab/>
        <w:t>}</w:t>
      </w:r>
    </w:p>
    <w:p w14:paraId="590FA847" w14:textId="77777777" w:rsidR="009722D5" w:rsidRPr="00E804C9" w:rsidRDefault="009722D5" w:rsidP="009722D5">
      <w:pPr>
        <w:pStyle w:val="PL"/>
        <w:shd w:val="clear" w:color="auto" w:fill="E6E6E6"/>
      </w:pPr>
      <w:r w:rsidRPr="00E804C9">
        <w:t>}</w:t>
      </w:r>
    </w:p>
    <w:p w14:paraId="48B7996A" w14:textId="77777777" w:rsidR="009722D5" w:rsidRPr="00E804C9" w:rsidRDefault="009722D5" w:rsidP="009722D5">
      <w:pPr>
        <w:pStyle w:val="PL"/>
        <w:shd w:val="clear" w:color="auto" w:fill="E6E6E6"/>
      </w:pPr>
    </w:p>
    <w:p w14:paraId="46854762" w14:textId="77777777" w:rsidR="009722D5" w:rsidRPr="00E804C9" w:rsidRDefault="009722D5" w:rsidP="009722D5">
      <w:pPr>
        <w:pStyle w:val="PL"/>
        <w:shd w:val="clear" w:color="auto" w:fill="E6E6E6"/>
      </w:pPr>
      <w:r w:rsidRPr="00E804C9">
        <w:t>RRCConnectionRequest-r8-IEs ::=</w:t>
      </w:r>
      <w:r w:rsidRPr="00E804C9">
        <w:tab/>
      </w:r>
      <w:r w:rsidRPr="00E804C9">
        <w:tab/>
        <w:t>SEQUENCE {</w:t>
      </w:r>
    </w:p>
    <w:p w14:paraId="02104635" w14:textId="77777777" w:rsidR="009722D5" w:rsidRPr="00E804C9" w:rsidRDefault="009722D5" w:rsidP="009722D5">
      <w:pPr>
        <w:pStyle w:val="PL"/>
        <w:shd w:val="clear" w:color="auto" w:fill="E6E6E6"/>
      </w:pPr>
      <w:r w:rsidRPr="00E804C9">
        <w:tab/>
        <w:t>ue-Identity</w:t>
      </w:r>
      <w:r w:rsidRPr="00E804C9">
        <w:tab/>
      </w:r>
      <w:r w:rsidRPr="00E804C9">
        <w:tab/>
      </w:r>
      <w:r w:rsidRPr="00E804C9">
        <w:tab/>
      </w:r>
      <w:r w:rsidRPr="00E804C9">
        <w:tab/>
      </w:r>
      <w:r w:rsidRPr="00E804C9">
        <w:tab/>
      </w:r>
      <w:r w:rsidRPr="00E804C9">
        <w:tab/>
      </w:r>
      <w:r w:rsidRPr="00E804C9">
        <w:tab/>
        <w:t>InitialUE-Identity,</w:t>
      </w:r>
    </w:p>
    <w:p w14:paraId="45621D4B" w14:textId="77777777" w:rsidR="009722D5" w:rsidRPr="00E804C9" w:rsidRDefault="009722D5" w:rsidP="009722D5">
      <w:pPr>
        <w:pStyle w:val="PL"/>
        <w:shd w:val="clear" w:color="auto" w:fill="E6E6E6"/>
      </w:pPr>
      <w:r w:rsidRPr="00E804C9">
        <w:tab/>
        <w:t>establishmentCause</w:t>
      </w:r>
      <w:r w:rsidRPr="00E804C9">
        <w:tab/>
      </w:r>
      <w:r w:rsidRPr="00E804C9">
        <w:tab/>
      </w:r>
      <w:r w:rsidRPr="00E804C9">
        <w:tab/>
      </w:r>
      <w:r w:rsidRPr="00E804C9">
        <w:tab/>
      </w:r>
      <w:r w:rsidRPr="00E804C9">
        <w:tab/>
        <w:t>EstablishmentCause,</w:t>
      </w:r>
    </w:p>
    <w:p w14:paraId="600AAF5F" w14:textId="77777777" w:rsidR="009722D5" w:rsidRPr="00E804C9" w:rsidRDefault="009722D5" w:rsidP="009722D5">
      <w:pPr>
        <w:pStyle w:val="PL"/>
        <w:shd w:val="clear" w:color="auto" w:fill="E6E6E6"/>
      </w:pPr>
      <w:r w:rsidRPr="00E804C9">
        <w:tab/>
        <w:t>spare</w:t>
      </w:r>
      <w:r w:rsidRPr="00E804C9">
        <w:tab/>
      </w:r>
      <w:r w:rsidRPr="00E804C9">
        <w:tab/>
      </w:r>
      <w:r w:rsidRPr="00E804C9">
        <w:tab/>
      </w:r>
      <w:r w:rsidRPr="00E804C9">
        <w:tab/>
      </w:r>
      <w:r w:rsidRPr="00E804C9">
        <w:tab/>
      </w:r>
      <w:r w:rsidRPr="00E804C9">
        <w:tab/>
      </w:r>
      <w:r w:rsidRPr="00E804C9">
        <w:tab/>
      </w:r>
      <w:r w:rsidRPr="00E804C9">
        <w:tab/>
        <w:t>BIT STRING (SIZE (1))</w:t>
      </w:r>
    </w:p>
    <w:p w14:paraId="14F6BA4A" w14:textId="77777777" w:rsidR="00A77819" w:rsidRPr="00E804C9" w:rsidRDefault="009722D5" w:rsidP="00A77819">
      <w:pPr>
        <w:pStyle w:val="PL"/>
        <w:shd w:val="clear" w:color="auto" w:fill="E6E6E6"/>
      </w:pPr>
      <w:r w:rsidRPr="00E804C9">
        <w:t>}</w:t>
      </w:r>
    </w:p>
    <w:p w14:paraId="58555623" w14:textId="77777777" w:rsidR="00A77819" w:rsidRPr="00E804C9" w:rsidRDefault="00A77819" w:rsidP="00A77819">
      <w:pPr>
        <w:pStyle w:val="PL"/>
        <w:shd w:val="clear" w:color="auto" w:fill="E6E6E6"/>
      </w:pPr>
    </w:p>
    <w:p w14:paraId="5CD671D4" w14:textId="77777777" w:rsidR="00A77819" w:rsidRPr="00E804C9" w:rsidRDefault="00A77819" w:rsidP="00A77819">
      <w:pPr>
        <w:pStyle w:val="PL"/>
        <w:shd w:val="clear" w:color="auto" w:fill="E6E6E6"/>
      </w:pPr>
      <w:r w:rsidRPr="00E804C9">
        <w:t>RRCConnectionRequest-5GC-r15-IEs ::=</w:t>
      </w:r>
      <w:r w:rsidRPr="00E804C9">
        <w:tab/>
        <w:t>SEQUENCE {</w:t>
      </w:r>
    </w:p>
    <w:p w14:paraId="29D9A82F" w14:textId="4A8FA682" w:rsidR="00A77819" w:rsidRPr="00E804C9" w:rsidRDefault="00A77819" w:rsidP="00A77819">
      <w:pPr>
        <w:pStyle w:val="PL"/>
        <w:shd w:val="clear" w:color="auto" w:fill="E6E6E6"/>
      </w:pPr>
      <w:r w:rsidRPr="00E804C9">
        <w:tab/>
        <w:t>ue-Identity</w:t>
      </w:r>
      <w:r w:rsidR="002D44F1" w:rsidRPr="00E804C9">
        <w:t>-r15</w:t>
      </w:r>
      <w:r w:rsidRPr="00E804C9">
        <w:tab/>
      </w:r>
      <w:r w:rsidRPr="00E804C9">
        <w:tab/>
      </w:r>
      <w:r w:rsidRPr="00E804C9">
        <w:tab/>
      </w:r>
      <w:r w:rsidRPr="00E804C9">
        <w:tab/>
      </w:r>
      <w:r w:rsidRPr="00E804C9">
        <w:tab/>
      </w:r>
      <w:r w:rsidR="00BF52E8" w:rsidRPr="00E804C9">
        <w:tab/>
      </w:r>
      <w:r w:rsidRPr="00E804C9">
        <w:tab/>
        <w:t>InitialUE-Identity-5GC</w:t>
      </w:r>
      <w:r w:rsidR="002D44F1" w:rsidRPr="00E804C9">
        <w:t>-r15</w:t>
      </w:r>
      <w:r w:rsidRPr="00E804C9">
        <w:t>,</w:t>
      </w:r>
    </w:p>
    <w:p w14:paraId="1E15E892" w14:textId="03F3AB76" w:rsidR="00A77819" w:rsidRPr="00E804C9" w:rsidRDefault="00A77819" w:rsidP="00A77819">
      <w:pPr>
        <w:pStyle w:val="PL"/>
        <w:shd w:val="clear" w:color="auto" w:fill="E6E6E6"/>
      </w:pPr>
      <w:r w:rsidRPr="00E804C9">
        <w:tab/>
        <w:t>establishmentCause</w:t>
      </w:r>
      <w:r w:rsidR="002D44F1" w:rsidRPr="00E804C9">
        <w:t>-r15</w:t>
      </w:r>
      <w:r w:rsidRPr="00E804C9">
        <w:tab/>
      </w:r>
      <w:r w:rsidRPr="00E804C9">
        <w:tab/>
      </w:r>
      <w:r w:rsidR="008E3BAD" w:rsidRPr="00E804C9">
        <w:tab/>
      </w:r>
      <w:r w:rsidRPr="00E804C9">
        <w:tab/>
      </w:r>
      <w:r w:rsidR="00BF52E8" w:rsidRPr="00E804C9">
        <w:tab/>
      </w:r>
      <w:r w:rsidRPr="00E804C9">
        <w:t>EstablishmentCause-5GC</w:t>
      </w:r>
      <w:r w:rsidR="002D44F1" w:rsidRPr="00E804C9">
        <w:t>-r15</w:t>
      </w:r>
      <w:r w:rsidRPr="00E804C9">
        <w:t>,</w:t>
      </w:r>
    </w:p>
    <w:p w14:paraId="4987E62E" w14:textId="77777777" w:rsidR="00A77819" w:rsidRPr="00E804C9" w:rsidRDefault="00A77819" w:rsidP="00A77819">
      <w:pPr>
        <w:pStyle w:val="PL"/>
        <w:shd w:val="clear" w:color="auto" w:fill="E6E6E6"/>
      </w:pPr>
      <w:r w:rsidRPr="00E804C9">
        <w:tab/>
        <w:t>spare</w:t>
      </w:r>
      <w:r w:rsidRPr="00E804C9">
        <w:tab/>
      </w:r>
      <w:r w:rsidRPr="00E804C9">
        <w:tab/>
      </w:r>
      <w:r w:rsidRPr="00E804C9">
        <w:tab/>
      </w:r>
      <w:r w:rsidRPr="00E804C9">
        <w:tab/>
      </w:r>
      <w:r w:rsidRPr="00E804C9">
        <w:tab/>
      </w:r>
      <w:r w:rsidRPr="00E804C9">
        <w:tab/>
      </w:r>
      <w:r w:rsidRPr="00E804C9">
        <w:tab/>
      </w:r>
      <w:r w:rsidRPr="00E804C9">
        <w:tab/>
      </w:r>
      <w:r w:rsidR="00BF52E8" w:rsidRPr="00E804C9">
        <w:tab/>
      </w:r>
      <w:r w:rsidRPr="00E804C9">
        <w:t>BIT STRING (SIZE (1))</w:t>
      </w:r>
    </w:p>
    <w:p w14:paraId="7D9654F0" w14:textId="77777777" w:rsidR="009722D5" w:rsidRPr="00E804C9" w:rsidRDefault="00A77819" w:rsidP="00A77819">
      <w:pPr>
        <w:pStyle w:val="PL"/>
        <w:shd w:val="clear" w:color="auto" w:fill="E6E6E6"/>
      </w:pPr>
      <w:r w:rsidRPr="00E804C9">
        <w:t>}</w:t>
      </w:r>
    </w:p>
    <w:p w14:paraId="0B45806A" w14:textId="77777777" w:rsidR="009722D5" w:rsidRPr="00E804C9" w:rsidRDefault="009722D5" w:rsidP="009722D5">
      <w:pPr>
        <w:pStyle w:val="PL"/>
        <w:shd w:val="clear" w:color="auto" w:fill="E6E6E6"/>
      </w:pPr>
    </w:p>
    <w:p w14:paraId="045C147D" w14:textId="77777777" w:rsidR="009722D5" w:rsidRPr="00E804C9" w:rsidRDefault="009722D5" w:rsidP="009722D5">
      <w:pPr>
        <w:pStyle w:val="PL"/>
        <w:shd w:val="clear" w:color="auto" w:fill="E6E6E6"/>
      </w:pPr>
      <w:r w:rsidRPr="00E804C9">
        <w:t>InitialUE-Identity ::=</w:t>
      </w:r>
      <w:r w:rsidRPr="00E804C9">
        <w:tab/>
      </w:r>
      <w:r w:rsidRPr="00E804C9">
        <w:tab/>
      </w:r>
      <w:r w:rsidRPr="00E804C9">
        <w:tab/>
      </w:r>
      <w:r w:rsidRPr="00E804C9">
        <w:tab/>
        <w:t>CHOICE {</w:t>
      </w:r>
    </w:p>
    <w:p w14:paraId="5B8AB8CE" w14:textId="77777777" w:rsidR="009722D5" w:rsidRPr="00E804C9" w:rsidRDefault="009722D5" w:rsidP="009722D5">
      <w:pPr>
        <w:pStyle w:val="PL"/>
        <w:shd w:val="clear" w:color="auto" w:fill="E6E6E6"/>
      </w:pPr>
      <w:r w:rsidRPr="00E804C9">
        <w:tab/>
        <w:t>s-TMSI</w:t>
      </w:r>
      <w:r w:rsidRPr="00E804C9">
        <w:tab/>
      </w:r>
      <w:r w:rsidRPr="00E804C9">
        <w:tab/>
      </w:r>
      <w:r w:rsidRPr="00E804C9">
        <w:tab/>
      </w:r>
      <w:r w:rsidRPr="00E804C9">
        <w:tab/>
      </w:r>
      <w:r w:rsidRPr="00E804C9">
        <w:tab/>
      </w:r>
      <w:r w:rsidRPr="00E804C9">
        <w:tab/>
      </w:r>
      <w:r w:rsidRPr="00E804C9">
        <w:tab/>
      </w:r>
      <w:r w:rsidRPr="00E804C9">
        <w:tab/>
        <w:t>S-TMSI,</w:t>
      </w:r>
    </w:p>
    <w:p w14:paraId="73E095EB" w14:textId="77777777" w:rsidR="009722D5" w:rsidRPr="00E804C9" w:rsidRDefault="009722D5" w:rsidP="009722D5">
      <w:pPr>
        <w:pStyle w:val="PL"/>
        <w:shd w:val="clear" w:color="auto" w:fill="E6E6E6"/>
      </w:pPr>
      <w:r w:rsidRPr="00E804C9">
        <w:tab/>
        <w:t>randomValue</w:t>
      </w:r>
      <w:r w:rsidRPr="00E804C9">
        <w:tab/>
      </w:r>
      <w:r w:rsidRPr="00E804C9">
        <w:tab/>
      </w:r>
      <w:r w:rsidRPr="00E804C9">
        <w:tab/>
      </w:r>
      <w:r w:rsidRPr="00E804C9">
        <w:tab/>
      </w:r>
      <w:r w:rsidRPr="00E804C9">
        <w:tab/>
      </w:r>
      <w:r w:rsidRPr="00E804C9">
        <w:tab/>
      </w:r>
      <w:r w:rsidRPr="00E804C9">
        <w:tab/>
        <w:t>BIT STRING (SIZE (40))</w:t>
      </w:r>
    </w:p>
    <w:p w14:paraId="09E44578" w14:textId="77777777" w:rsidR="00A77819" w:rsidRPr="00E804C9" w:rsidRDefault="009722D5" w:rsidP="00A77819">
      <w:pPr>
        <w:pStyle w:val="PL"/>
        <w:shd w:val="clear" w:color="auto" w:fill="E6E6E6"/>
      </w:pPr>
      <w:r w:rsidRPr="00E804C9">
        <w:t>}</w:t>
      </w:r>
    </w:p>
    <w:p w14:paraId="1549D20E" w14:textId="77777777" w:rsidR="00A77819" w:rsidRPr="00E804C9" w:rsidRDefault="00A77819" w:rsidP="00A77819">
      <w:pPr>
        <w:pStyle w:val="PL"/>
        <w:shd w:val="clear" w:color="auto" w:fill="E6E6E6"/>
      </w:pPr>
    </w:p>
    <w:p w14:paraId="4C0C252C" w14:textId="3605865D" w:rsidR="00A77819" w:rsidRPr="00E804C9" w:rsidRDefault="00A77819" w:rsidP="00A77819">
      <w:pPr>
        <w:pStyle w:val="PL"/>
        <w:shd w:val="clear" w:color="auto" w:fill="E6E6E6"/>
      </w:pPr>
      <w:r w:rsidRPr="00E804C9">
        <w:t>InitialUE-Identity-5GC</w:t>
      </w:r>
      <w:r w:rsidR="002D44F1" w:rsidRPr="00E804C9">
        <w:t>-r15</w:t>
      </w:r>
      <w:r w:rsidRPr="00E804C9">
        <w:t xml:space="preserve"> ::=</w:t>
      </w:r>
      <w:r w:rsidRPr="00E804C9">
        <w:tab/>
      </w:r>
      <w:r w:rsidRPr="00E804C9">
        <w:tab/>
        <w:t>CHOICE {</w:t>
      </w:r>
    </w:p>
    <w:p w14:paraId="08FAEAC5" w14:textId="77777777" w:rsidR="00A77819" w:rsidRPr="00E804C9" w:rsidRDefault="00A77819" w:rsidP="00A77819">
      <w:pPr>
        <w:pStyle w:val="PL"/>
        <w:shd w:val="clear" w:color="auto" w:fill="E6E6E6"/>
      </w:pPr>
      <w:r w:rsidRPr="00E804C9">
        <w:tab/>
        <w:t>ng-5G-S-TMSI-Part1</w:t>
      </w:r>
      <w:r w:rsidRPr="00E804C9">
        <w:tab/>
      </w:r>
      <w:r w:rsidRPr="00E804C9">
        <w:tab/>
      </w:r>
      <w:r w:rsidRPr="00E804C9">
        <w:tab/>
      </w:r>
      <w:r w:rsidRPr="00E804C9">
        <w:tab/>
      </w:r>
      <w:r w:rsidRPr="00E804C9">
        <w:tab/>
        <w:t>BIT STRING (SIZE (40)),</w:t>
      </w:r>
    </w:p>
    <w:p w14:paraId="1D0D3C9E" w14:textId="77777777" w:rsidR="00A77819" w:rsidRPr="00E804C9" w:rsidRDefault="00A77819" w:rsidP="00A77819">
      <w:pPr>
        <w:pStyle w:val="PL"/>
        <w:shd w:val="clear" w:color="auto" w:fill="E6E6E6"/>
      </w:pPr>
      <w:r w:rsidRPr="00E804C9">
        <w:tab/>
        <w:t>randomValue</w:t>
      </w:r>
      <w:r w:rsidRPr="00E804C9">
        <w:tab/>
      </w:r>
      <w:r w:rsidRPr="00E804C9">
        <w:tab/>
      </w:r>
      <w:r w:rsidRPr="00E804C9">
        <w:tab/>
      </w:r>
      <w:r w:rsidRPr="00E804C9">
        <w:tab/>
      </w:r>
      <w:r w:rsidRPr="00E804C9">
        <w:tab/>
      </w:r>
      <w:r w:rsidRPr="00E804C9">
        <w:tab/>
      </w:r>
      <w:r w:rsidR="00FA6B49" w:rsidRPr="00E804C9">
        <w:tab/>
      </w:r>
      <w:r w:rsidRPr="00E804C9">
        <w:t>BIT STRING (SIZE (40))</w:t>
      </w:r>
    </w:p>
    <w:p w14:paraId="1FDB43F4" w14:textId="77777777" w:rsidR="00A77819" w:rsidRPr="00E804C9" w:rsidRDefault="00A77819" w:rsidP="00A77819">
      <w:pPr>
        <w:pStyle w:val="PL"/>
        <w:shd w:val="clear" w:color="auto" w:fill="E6E6E6"/>
      </w:pPr>
      <w:r w:rsidRPr="00E804C9">
        <w:t>}</w:t>
      </w:r>
    </w:p>
    <w:p w14:paraId="39CAB737" w14:textId="77777777" w:rsidR="009722D5" w:rsidRPr="00E804C9" w:rsidRDefault="009722D5" w:rsidP="00A77819">
      <w:pPr>
        <w:pStyle w:val="PL"/>
        <w:shd w:val="clear" w:color="auto" w:fill="E6E6E6"/>
      </w:pPr>
    </w:p>
    <w:p w14:paraId="30E38F13" w14:textId="77777777" w:rsidR="009722D5" w:rsidRPr="00E804C9" w:rsidRDefault="009722D5" w:rsidP="009722D5">
      <w:pPr>
        <w:pStyle w:val="PL"/>
        <w:shd w:val="clear" w:color="auto" w:fill="E6E6E6"/>
      </w:pPr>
    </w:p>
    <w:p w14:paraId="24F49A6E" w14:textId="77777777" w:rsidR="009722D5" w:rsidRPr="00E804C9" w:rsidRDefault="009722D5" w:rsidP="009722D5">
      <w:pPr>
        <w:pStyle w:val="PL"/>
        <w:shd w:val="clear" w:color="auto" w:fill="E6E6E6"/>
      </w:pPr>
      <w:r w:rsidRPr="00E804C9">
        <w:lastRenderedPageBreak/>
        <w:t>EstablishmentCause ::=</w:t>
      </w:r>
      <w:r w:rsidRPr="00E804C9">
        <w:tab/>
      </w:r>
      <w:r w:rsidRPr="00E804C9">
        <w:tab/>
      </w:r>
      <w:r w:rsidRPr="00E804C9">
        <w:tab/>
      </w:r>
      <w:r w:rsidR="00A77819" w:rsidRPr="00E804C9">
        <w:tab/>
      </w:r>
      <w:r w:rsidRPr="00E804C9">
        <w:t>ENUMERATED {</w:t>
      </w:r>
    </w:p>
    <w:p w14:paraId="56D52F39"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emergency, highPriorityAccess, mt-Access, mo-Signalling,</w:t>
      </w:r>
    </w:p>
    <w:p w14:paraId="4B817F90"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o-Data, delayTolerantAccess-v1020, mo-VoiceCall-v1280, spare1}</w:t>
      </w:r>
    </w:p>
    <w:p w14:paraId="420799B2" w14:textId="77777777" w:rsidR="009722D5" w:rsidRPr="00E804C9" w:rsidRDefault="009722D5" w:rsidP="009722D5">
      <w:pPr>
        <w:pStyle w:val="PL"/>
        <w:shd w:val="clear" w:color="auto" w:fill="E6E6E6"/>
      </w:pPr>
    </w:p>
    <w:p w14:paraId="38A00819" w14:textId="0D0075FB" w:rsidR="00A77819" w:rsidRPr="00E804C9" w:rsidRDefault="00A77819" w:rsidP="00A77819">
      <w:pPr>
        <w:pStyle w:val="PL"/>
        <w:shd w:val="clear" w:color="auto" w:fill="E6E6E6"/>
      </w:pPr>
      <w:r w:rsidRPr="00E804C9">
        <w:t>EstablishmentCause-5GC</w:t>
      </w:r>
      <w:r w:rsidR="002D44F1" w:rsidRPr="00E804C9">
        <w:t>-r15</w:t>
      </w:r>
      <w:r w:rsidRPr="00E804C9">
        <w:t xml:space="preserve"> ::=</w:t>
      </w:r>
      <w:r w:rsidRPr="00E804C9">
        <w:tab/>
      </w:r>
      <w:r w:rsidRPr="00E804C9">
        <w:tab/>
        <w:t>ENUMERATED {</w:t>
      </w:r>
    </w:p>
    <w:p w14:paraId="6E637707" w14:textId="77777777" w:rsidR="00A77819" w:rsidRPr="00E804C9" w:rsidRDefault="00A77819" w:rsidP="00A77819">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emergency, highPriorityAccess, mt-Access, mo-Signalling,</w:t>
      </w:r>
    </w:p>
    <w:p w14:paraId="78DA4079" w14:textId="77777777" w:rsidR="00A77819" w:rsidRPr="00E804C9" w:rsidRDefault="00A77819" w:rsidP="00A77819">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o-Data, mo-VoiceCall, spare2, spare1}</w:t>
      </w:r>
    </w:p>
    <w:p w14:paraId="67E868C0" w14:textId="77777777" w:rsidR="00A77819" w:rsidRPr="00E804C9" w:rsidRDefault="00A77819" w:rsidP="00A77819">
      <w:pPr>
        <w:pStyle w:val="PL"/>
        <w:shd w:val="clear" w:color="auto" w:fill="E6E6E6"/>
      </w:pPr>
    </w:p>
    <w:p w14:paraId="5A078542" w14:textId="77777777" w:rsidR="009722D5" w:rsidRPr="00E804C9" w:rsidRDefault="009722D5" w:rsidP="009722D5">
      <w:pPr>
        <w:pStyle w:val="PL"/>
        <w:shd w:val="clear" w:color="auto" w:fill="E6E6E6"/>
      </w:pPr>
      <w:r w:rsidRPr="00E804C9">
        <w:t>-- ASN1STOP</w:t>
      </w:r>
    </w:p>
    <w:p w14:paraId="6D902A50"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70C149EB" w14:textId="77777777" w:rsidTr="005411BB">
        <w:trPr>
          <w:cantSplit/>
          <w:tblHeader/>
        </w:trPr>
        <w:tc>
          <w:tcPr>
            <w:tcW w:w="9639" w:type="dxa"/>
          </w:tcPr>
          <w:p w14:paraId="4EB42A22" w14:textId="77777777" w:rsidR="009722D5" w:rsidRPr="00E804C9" w:rsidRDefault="009722D5" w:rsidP="005411BB">
            <w:pPr>
              <w:pStyle w:val="TAH"/>
              <w:rPr>
                <w:lang w:eastAsia="en-GB"/>
              </w:rPr>
            </w:pPr>
            <w:r w:rsidRPr="00E804C9">
              <w:rPr>
                <w:i/>
                <w:noProof/>
                <w:lang w:eastAsia="en-GB"/>
              </w:rPr>
              <w:t>RRCConnectionRequest</w:t>
            </w:r>
            <w:r w:rsidRPr="00E804C9">
              <w:rPr>
                <w:iCs/>
                <w:noProof/>
                <w:lang w:eastAsia="en-GB"/>
              </w:rPr>
              <w:t xml:space="preserve"> field descriptions</w:t>
            </w:r>
          </w:p>
        </w:tc>
      </w:tr>
      <w:tr w:rsidR="00E804C9" w:rsidRPr="00E804C9" w14:paraId="078F635D" w14:textId="77777777" w:rsidTr="005411BB">
        <w:trPr>
          <w:cantSplit/>
        </w:trPr>
        <w:tc>
          <w:tcPr>
            <w:tcW w:w="9639" w:type="dxa"/>
          </w:tcPr>
          <w:p w14:paraId="423DA7F8" w14:textId="77777777" w:rsidR="009722D5" w:rsidRPr="00E804C9" w:rsidRDefault="009722D5" w:rsidP="005411BB">
            <w:pPr>
              <w:pStyle w:val="TAL"/>
              <w:rPr>
                <w:b/>
                <w:bCs/>
                <w:i/>
                <w:noProof/>
                <w:lang w:eastAsia="en-GB"/>
              </w:rPr>
            </w:pPr>
            <w:r w:rsidRPr="00E804C9">
              <w:rPr>
                <w:b/>
                <w:bCs/>
                <w:i/>
                <w:noProof/>
                <w:lang w:eastAsia="en-GB"/>
              </w:rPr>
              <w:t>establishmentCause</w:t>
            </w:r>
          </w:p>
          <w:p w14:paraId="5261A8A3" w14:textId="77777777" w:rsidR="009722D5" w:rsidRPr="00E804C9" w:rsidRDefault="009722D5" w:rsidP="005411BB">
            <w:pPr>
              <w:pStyle w:val="TAL"/>
              <w:rPr>
                <w:lang w:eastAsia="en-GB"/>
              </w:rPr>
            </w:pPr>
            <w:r w:rsidRPr="00E804C9">
              <w:rPr>
                <w:lang w:eastAsia="en-GB"/>
              </w:rPr>
              <w:t xml:space="preserve">Provides the establishment cause for the RRC connection request as provided by the upper layers. W.r.t. the cause value names: highPriorityAccess concerns AC11..AC15, </w:t>
            </w:r>
            <w:r w:rsidR="00497FBE" w:rsidRPr="00E804C9">
              <w:rPr>
                <w:lang w:eastAsia="en-GB"/>
              </w:rPr>
              <w:t>'</w:t>
            </w:r>
            <w:r w:rsidRPr="00E804C9">
              <w:rPr>
                <w:lang w:eastAsia="en-GB"/>
              </w:rPr>
              <w:t>mt</w:t>
            </w:r>
            <w:r w:rsidR="00497FBE" w:rsidRPr="00E804C9">
              <w:rPr>
                <w:lang w:eastAsia="en-GB"/>
              </w:rPr>
              <w:t>'</w:t>
            </w:r>
            <w:r w:rsidRPr="00E804C9">
              <w:rPr>
                <w:lang w:eastAsia="en-GB"/>
              </w:rPr>
              <w:t xml:space="preserve"> stands for </w:t>
            </w:r>
            <w:r w:rsidR="00497FBE" w:rsidRPr="00E804C9">
              <w:rPr>
                <w:lang w:eastAsia="en-GB"/>
              </w:rPr>
              <w:t>'</w:t>
            </w:r>
            <w:r w:rsidRPr="00E804C9">
              <w:rPr>
                <w:lang w:eastAsia="en-GB"/>
              </w:rPr>
              <w:t>Mobile Terminating</w:t>
            </w:r>
            <w:r w:rsidR="00497FBE" w:rsidRPr="00E804C9">
              <w:rPr>
                <w:lang w:eastAsia="en-GB"/>
              </w:rPr>
              <w:t>'</w:t>
            </w:r>
            <w:r w:rsidRPr="00E804C9">
              <w:rPr>
                <w:lang w:eastAsia="en-GB"/>
              </w:rPr>
              <w:t xml:space="preserve"> and </w:t>
            </w:r>
            <w:r w:rsidR="00497FBE" w:rsidRPr="00E804C9">
              <w:rPr>
                <w:lang w:eastAsia="en-GB"/>
              </w:rPr>
              <w:t>'</w:t>
            </w:r>
            <w:r w:rsidRPr="00E804C9">
              <w:rPr>
                <w:lang w:eastAsia="en-GB"/>
              </w:rPr>
              <w:t>mo</w:t>
            </w:r>
            <w:r w:rsidR="00497FBE" w:rsidRPr="00E804C9">
              <w:rPr>
                <w:lang w:eastAsia="en-GB"/>
              </w:rPr>
              <w:t>'</w:t>
            </w:r>
            <w:r w:rsidRPr="00E804C9">
              <w:rPr>
                <w:lang w:eastAsia="en-GB"/>
              </w:rPr>
              <w:t xml:space="preserve"> for </w:t>
            </w:r>
            <w:r w:rsidR="00497FBE" w:rsidRPr="00E804C9">
              <w:rPr>
                <w:lang w:eastAsia="en-GB"/>
              </w:rPr>
              <w:t>'</w:t>
            </w:r>
            <w:r w:rsidRPr="00E804C9">
              <w:rPr>
                <w:lang w:eastAsia="en-GB"/>
              </w:rPr>
              <w:t xml:space="preserve">Mobile Originating. eNB is not expected to reject a </w:t>
            </w:r>
            <w:r w:rsidRPr="00E804C9">
              <w:rPr>
                <w:i/>
                <w:lang w:eastAsia="en-GB"/>
              </w:rPr>
              <w:t xml:space="preserve">RRCConnectionRequest </w:t>
            </w:r>
            <w:r w:rsidRPr="00E804C9">
              <w:rPr>
                <w:lang w:eastAsia="en-GB"/>
              </w:rPr>
              <w:t>due to unknown cause value being used by the UE.</w:t>
            </w:r>
            <w:r w:rsidR="00B343C8" w:rsidRPr="00E804C9">
              <w:rPr>
                <w:lang w:eastAsia="en-GB"/>
              </w:rPr>
              <w:t xml:space="preserve"> The cause value of </w:t>
            </w:r>
            <w:r w:rsidR="00B343C8" w:rsidRPr="00E804C9">
              <w:rPr>
                <w:i/>
                <w:noProof/>
                <w:lang w:eastAsia="zh-CN"/>
              </w:rPr>
              <w:t xml:space="preserve">delayTolerantAccess </w:t>
            </w:r>
            <w:r w:rsidR="00B343C8" w:rsidRPr="00E804C9">
              <w:rPr>
                <w:noProof/>
                <w:lang w:eastAsia="zh-CN"/>
              </w:rPr>
              <w:t>is not used for E-UTRA/5GC in this release.</w:t>
            </w:r>
          </w:p>
        </w:tc>
      </w:tr>
      <w:tr w:rsidR="00E804C9" w:rsidRPr="00E804C9" w14:paraId="400F9DD3" w14:textId="77777777" w:rsidTr="005411BB">
        <w:trPr>
          <w:cantSplit/>
        </w:trPr>
        <w:tc>
          <w:tcPr>
            <w:tcW w:w="9639" w:type="dxa"/>
          </w:tcPr>
          <w:p w14:paraId="22E39AB6" w14:textId="77777777" w:rsidR="009722D5" w:rsidRPr="00E804C9" w:rsidRDefault="009722D5" w:rsidP="005411BB">
            <w:pPr>
              <w:pStyle w:val="TAL"/>
              <w:rPr>
                <w:b/>
                <w:bCs/>
                <w:i/>
                <w:noProof/>
                <w:lang w:eastAsia="en-GB"/>
              </w:rPr>
            </w:pPr>
            <w:r w:rsidRPr="00E804C9">
              <w:rPr>
                <w:b/>
                <w:bCs/>
                <w:i/>
                <w:noProof/>
                <w:lang w:eastAsia="en-GB"/>
              </w:rPr>
              <w:t>randomValue</w:t>
            </w:r>
          </w:p>
          <w:p w14:paraId="10B30D3D" w14:textId="77777777" w:rsidR="009722D5" w:rsidRPr="00E804C9" w:rsidRDefault="009722D5" w:rsidP="005411BB">
            <w:pPr>
              <w:pStyle w:val="TAL"/>
              <w:rPr>
                <w:lang w:eastAsia="en-GB"/>
              </w:rPr>
            </w:pPr>
            <w:r w:rsidRPr="00E804C9">
              <w:rPr>
                <w:lang w:eastAsia="en-GB"/>
              </w:rPr>
              <w:t>Integer value in the range 0 to 2</w:t>
            </w:r>
            <w:r w:rsidRPr="00E804C9">
              <w:rPr>
                <w:vertAlign w:val="superscript"/>
                <w:lang w:eastAsia="en-GB"/>
              </w:rPr>
              <w:t>40</w:t>
            </w:r>
            <w:r w:rsidRPr="00E804C9">
              <w:rPr>
                <w:lang w:eastAsia="en-GB"/>
              </w:rPr>
              <w:t xml:space="preserve"> </w:t>
            </w:r>
            <w:r w:rsidRPr="00E804C9">
              <w:rPr>
                <w:lang w:eastAsia="en-GB"/>
              </w:rPr>
              <w:sym w:font="Symbol" w:char="F02D"/>
            </w:r>
            <w:r w:rsidRPr="00E804C9">
              <w:rPr>
                <w:lang w:eastAsia="en-GB"/>
              </w:rPr>
              <w:t xml:space="preserve"> 1.</w:t>
            </w:r>
          </w:p>
        </w:tc>
      </w:tr>
      <w:tr w:rsidR="00E804C9" w:rsidRPr="00E804C9" w14:paraId="5E4A8A78" w14:textId="77777777" w:rsidTr="005411BB">
        <w:trPr>
          <w:cantSplit/>
        </w:trPr>
        <w:tc>
          <w:tcPr>
            <w:tcW w:w="9639" w:type="dxa"/>
          </w:tcPr>
          <w:p w14:paraId="32267820" w14:textId="77777777" w:rsidR="00A77819" w:rsidRPr="00E804C9" w:rsidRDefault="00A77819" w:rsidP="00A77819">
            <w:pPr>
              <w:pStyle w:val="TAL"/>
              <w:rPr>
                <w:b/>
                <w:bCs/>
                <w:i/>
                <w:noProof/>
                <w:lang w:eastAsia="en-GB"/>
              </w:rPr>
            </w:pPr>
            <w:r w:rsidRPr="00E804C9">
              <w:rPr>
                <w:b/>
                <w:bCs/>
                <w:i/>
                <w:noProof/>
                <w:lang w:eastAsia="en-GB"/>
              </w:rPr>
              <w:t>ng-5G-S-TMSI-Part1</w:t>
            </w:r>
          </w:p>
          <w:p w14:paraId="08DB409D" w14:textId="77777777" w:rsidR="00A77819" w:rsidRPr="00E804C9" w:rsidRDefault="00A77819" w:rsidP="00A77819">
            <w:pPr>
              <w:pStyle w:val="TAL"/>
              <w:rPr>
                <w:b/>
                <w:bCs/>
                <w:i/>
                <w:noProof/>
                <w:lang w:eastAsia="en-GB"/>
              </w:rPr>
            </w:pPr>
            <w:r w:rsidRPr="00E804C9">
              <w:rPr>
                <w:lang w:eastAsia="en-GB"/>
              </w:rPr>
              <w:t>The rightmost 40 bits of 5G-S-TMSI.</w:t>
            </w:r>
          </w:p>
        </w:tc>
      </w:tr>
      <w:tr w:rsidR="009722D5" w:rsidRPr="00E804C9" w14:paraId="39CFB3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AF09B6" w14:textId="77777777" w:rsidR="009722D5" w:rsidRPr="00E804C9" w:rsidRDefault="009722D5" w:rsidP="005411BB">
            <w:pPr>
              <w:pStyle w:val="TAL"/>
              <w:rPr>
                <w:b/>
                <w:bCs/>
                <w:i/>
                <w:noProof/>
                <w:lang w:eastAsia="en-GB"/>
              </w:rPr>
            </w:pPr>
            <w:r w:rsidRPr="00E804C9">
              <w:rPr>
                <w:b/>
                <w:bCs/>
                <w:i/>
                <w:noProof/>
                <w:lang w:eastAsia="en-GB"/>
              </w:rPr>
              <w:t>ue-Identity</w:t>
            </w:r>
          </w:p>
          <w:p w14:paraId="12148F72" w14:textId="77777777" w:rsidR="009722D5" w:rsidRPr="00E804C9" w:rsidRDefault="009722D5" w:rsidP="005411BB">
            <w:pPr>
              <w:pStyle w:val="TAL"/>
              <w:rPr>
                <w:bCs/>
                <w:noProof/>
                <w:lang w:eastAsia="en-GB"/>
              </w:rPr>
            </w:pPr>
            <w:r w:rsidRPr="00E804C9">
              <w:rPr>
                <w:bCs/>
                <w:noProof/>
                <w:lang w:eastAsia="en-GB"/>
              </w:rPr>
              <w:t>UE identity included to facilitate contention resolution by lower layers.</w:t>
            </w:r>
          </w:p>
        </w:tc>
      </w:tr>
    </w:tbl>
    <w:p w14:paraId="7025F9FB" w14:textId="77777777" w:rsidR="009722D5" w:rsidRPr="00E804C9" w:rsidRDefault="009722D5" w:rsidP="009722D5"/>
    <w:p w14:paraId="7BF41322" w14:textId="77777777" w:rsidR="009722D5" w:rsidRPr="00E804C9" w:rsidRDefault="009722D5" w:rsidP="009722D5">
      <w:pPr>
        <w:pStyle w:val="Heading4"/>
      </w:pPr>
      <w:bookmarkStart w:id="7057" w:name="_Toc20487214"/>
      <w:bookmarkStart w:id="7058" w:name="_Toc29342509"/>
      <w:bookmarkStart w:id="7059" w:name="_Toc29343648"/>
      <w:bookmarkStart w:id="7060" w:name="_Toc36566909"/>
      <w:bookmarkStart w:id="7061" w:name="_Toc36810345"/>
      <w:bookmarkStart w:id="7062" w:name="_Toc36846709"/>
      <w:bookmarkStart w:id="7063" w:name="_Toc36939362"/>
      <w:bookmarkStart w:id="7064" w:name="_Toc37082342"/>
      <w:bookmarkStart w:id="7065" w:name="_Toc46480973"/>
      <w:bookmarkStart w:id="7066" w:name="_Toc46482207"/>
      <w:bookmarkStart w:id="7067" w:name="_Toc46483441"/>
      <w:bookmarkStart w:id="7068" w:name="_Toc171495118"/>
      <w:r w:rsidRPr="00E804C9">
        <w:t>–</w:t>
      </w:r>
      <w:r w:rsidRPr="00E804C9">
        <w:tab/>
      </w:r>
      <w:r w:rsidRPr="00E804C9">
        <w:rPr>
          <w:i/>
          <w:noProof/>
        </w:rPr>
        <w:t>RRCConnectionResume</w:t>
      </w:r>
      <w:bookmarkEnd w:id="7057"/>
      <w:bookmarkEnd w:id="7058"/>
      <w:bookmarkEnd w:id="7059"/>
      <w:bookmarkEnd w:id="7060"/>
      <w:bookmarkEnd w:id="7061"/>
      <w:bookmarkEnd w:id="7062"/>
      <w:bookmarkEnd w:id="7063"/>
      <w:bookmarkEnd w:id="7064"/>
      <w:bookmarkEnd w:id="7065"/>
      <w:bookmarkEnd w:id="7066"/>
      <w:bookmarkEnd w:id="7067"/>
      <w:bookmarkEnd w:id="7068"/>
    </w:p>
    <w:p w14:paraId="5D8EF06B" w14:textId="77777777" w:rsidR="009722D5" w:rsidRPr="00E804C9" w:rsidRDefault="009722D5" w:rsidP="009722D5">
      <w:r w:rsidRPr="00E804C9">
        <w:t xml:space="preserve">The </w:t>
      </w:r>
      <w:r w:rsidRPr="00E804C9">
        <w:rPr>
          <w:i/>
          <w:noProof/>
        </w:rPr>
        <w:t xml:space="preserve">RRCConnectionResume </w:t>
      </w:r>
      <w:r w:rsidRPr="00E804C9">
        <w:t>message is used to resume the suspended RRC connection.</w:t>
      </w:r>
    </w:p>
    <w:p w14:paraId="4FAA1675" w14:textId="77777777" w:rsidR="009722D5" w:rsidRPr="00E804C9" w:rsidRDefault="009722D5" w:rsidP="009722D5">
      <w:pPr>
        <w:pStyle w:val="B1"/>
        <w:keepNext/>
        <w:keepLines/>
      </w:pPr>
      <w:r w:rsidRPr="00E804C9">
        <w:t>Signalling radio bearer: SRB1</w:t>
      </w:r>
    </w:p>
    <w:p w14:paraId="4B2C5B53" w14:textId="77777777" w:rsidR="009722D5" w:rsidRPr="00E804C9" w:rsidRDefault="009722D5" w:rsidP="009722D5">
      <w:pPr>
        <w:pStyle w:val="B1"/>
        <w:keepNext/>
        <w:keepLines/>
      </w:pPr>
      <w:r w:rsidRPr="00E804C9">
        <w:t>RLC-SAP: AM</w:t>
      </w:r>
    </w:p>
    <w:p w14:paraId="7FB84A4D" w14:textId="77777777" w:rsidR="009722D5" w:rsidRPr="00E804C9" w:rsidRDefault="009722D5" w:rsidP="009722D5">
      <w:pPr>
        <w:pStyle w:val="B1"/>
        <w:keepNext/>
        <w:keepLines/>
      </w:pPr>
      <w:r w:rsidRPr="00E804C9">
        <w:t>Logical channel: DCCH</w:t>
      </w:r>
    </w:p>
    <w:p w14:paraId="5C07734B" w14:textId="77777777" w:rsidR="009722D5" w:rsidRPr="00E804C9" w:rsidRDefault="009722D5" w:rsidP="009722D5">
      <w:pPr>
        <w:pStyle w:val="B1"/>
        <w:keepNext/>
        <w:keepLines/>
        <w:tabs>
          <w:tab w:val="left" w:pos="3532"/>
        </w:tabs>
      </w:pPr>
      <w:r w:rsidRPr="00E804C9">
        <w:t>Direction: E</w:t>
      </w:r>
      <w:r w:rsidRPr="00E804C9">
        <w:noBreakHyphen/>
        <w:t>UTRAN to UE</w:t>
      </w:r>
    </w:p>
    <w:p w14:paraId="24DEDFE3" w14:textId="77777777" w:rsidR="009722D5" w:rsidRPr="00E804C9" w:rsidRDefault="009722D5" w:rsidP="009722D5">
      <w:pPr>
        <w:pStyle w:val="TH"/>
        <w:rPr>
          <w:bCs/>
          <w:i/>
          <w:iCs/>
          <w:noProof/>
        </w:rPr>
      </w:pPr>
      <w:r w:rsidRPr="00E804C9">
        <w:rPr>
          <w:bCs/>
          <w:i/>
          <w:iCs/>
          <w:noProof/>
        </w:rPr>
        <w:t xml:space="preserve">RRCConnectionResume </w:t>
      </w:r>
      <w:r w:rsidRPr="00E804C9">
        <w:rPr>
          <w:bCs/>
          <w:iCs/>
          <w:noProof/>
        </w:rPr>
        <w:t>message</w:t>
      </w:r>
    </w:p>
    <w:p w14:paraId="153FC090" w14:textId="77777777" w:rsidR="009722D5" w:rsidRPr="00E804C9" w:rsidRDefault="009722D5" w:rsidP="009722D5">
      <w:pPr>
        <w:pStyle w:val="PL"/>
        <w:shd w:val="clear" w:color="auto" w:fill="E6E6E6"/>
      </w:pPr>
      <w:r w:rsidRPr="00E804C9">
        <w:t>-- ASN1START</w:t>
      </w:r>
    </w:p>
    <w:p w14:paraId="49CB1786" w14:textId="77777777" w:rsidR="009722D5" w:rsidRPr="00E804C9" w:rsidRDefault="009722D5" w:rsidP="009722D5">
      <w:pPr>
        <w:pStyle w:val="PL"/>
        <w:shd w:val="clear" w:color="auto" w:fill="E6E6E6"/>
      </w:pPr>
    </w:p>
    <w:p w14:paraId="0F5246E6" w14:textId="77777777" w:rsidR="009722D5" w:rsidRPr="00E804C9" w:rsidRDefault="009722D5" w:rsidP="009722D5">
      <w:pPr>
        <w:pStyle w:val="PL"/>
        <w:shd w:val="clear" w:color="auto" w:fill="E6E6E6"/>
      </w:pPr>
      <w:r w:rsidRPr="00E804C9">
        <w:t>RRCConnectionResume-r13 ::=</w:t>
      </w:r>
      <w:r w:rsidRPr="00E804C9">
        <w:tab/>
      </w:r>
      <w:r w:rsidRPr="00E804C9">
        <w:tab/>
        <w:t>SEQUENCE {</w:t>
      </w:r>
    </w:p>
    <w:p w14:paraId="6276A983" w14:textId="77777777" w:rsidR="009722D5" w:rsidRPr="00E804C9" w:rsidRDefault="009722D5" w:rsidP="009722D5">
      <w:pPr>
        <w:pStyle w:val="PL"/>
        <w:shd w:val="clear" w:color="auto" w:fill="E6E6E6"/>
        <w:rPr>
          <w:snapToGrid w:val="0"/>
          <w:lang w:val="fr-FR"/>
        </w:rPr>
      </w:pPr>
      <w:r w:rsidRPr="00E804C9">
        <w:rPr>
          <w:snapToGrid w:val="0"/>
        </w:rPr>
        <w:tab/>
      </w:r>
      <w:r w:rsidRPr="00E804C9">
        <w:rPr>
          <w:snapToGrid w:val="0"/>
          <w:lang w:val="fr-FR"/>
        </w:rPr>
        <w:t>rrc-TransactionIdentifier</w:t>
      </w:r>
      <w:r w:rsidRPr="00E804C9">
        <w:rPr>
          <w:snapToGrid w:val="0"/>
          <w:lang w:val="fr-FR"/>
        </w:rPr>
        <w:tab/>
      </w:r>
      <w:r w:rsidRPr="00E804C9">
        <w:rPr>
          <w:snapToGrid w:val="0"/>
          <w:lang w:val="fr-FR"/>
        </w:rPr>
        <w:tab/>
        <w:t>RRC-TransactionIdentifier,</w:t>
      </w:r>
    </w:p>
    <w:p w14:paraId="7D51FD1F" w14:textId="77777777" w:rsidR="009722D5" w:rsidRPr="00E804C9" w:rsidRDefault="009722D5" w:rsidP="009722D5">
      <w:pPr>
        <w:pStyle w:val="PL"/>
        <w:shd w:val="clear" w:color="auto" w:fill="E6E6E6"/>
        <w:rPr>
          <w:lang w:val="fr-FR"/>
        </w:rPr>
      </w:pPr>
      <w:r w:rsidRPr="00E804C9">
        <w:rPr>
          <w:lang w:val="fr-FR"/>
        </w:rPr>
        <w:tab/>
        <w:t>criticalExtensions</w:t>
      </w:r>
      <w:r w:rsidRPr="00E804C9">
        <w:rPr>
          <w:lang w:val="fr-FR"/>
        </w:rPr>
        <w:tab/>
      </w:r>
      <w:r w:rsidRPr="00E804C9">
        <w:rPr>
          <w:lang w:val="fr-FR"/>
        </w:rPr>
        <w:tab/>
      </w:r>
      <w:r w:rsidRPr="00E804C9">
        <w:rPr>
          <w:lang w:val="fr-FR"/>
        </w:rPr>
        <w:tab/>
      </w:r>
      <w:r w:rsidRPr="00E804C9">
        <w:rPr>
          <w:lang w:val="fr-FR"/>
        </w:rPr>
        <w:tab/>
        <w:t>CHOICE {</w:t>
      </w:r>
    </w:p>
    <w:p w14:paraId="4D689C1A" w14:textId="77777777" w:rsidR="009722D5" w:rsidRPr="00E804C9" w:rsidRDefault="009722D5" w:rsidP="009722D5">
      <w:pPr>
        <w:pStyle w:val="PL"/>
        <w:shd w:val="clear" w:color="auto" w:fill="E6E6E6"/>
      </w:pPr>
      <w:r w:rsidRPr="00E804C9">
        <w:rPr>
          <w:lang w:val="fr-FR"/>
        </w:rPr>
        <w:tab/>
      </w:r>
      <w:r w:rsidRPr="00E804C9">
        <w:rPr>
          <w:lang w:val="fr-FR"/>
        </w:rPr>
        <w:tab/>
      </w:r>
      <w:r w:rsidRPr="00E804C9">
        <w:t>c1</w:t>
      </w:r>
      <w:r w:rsidRPr="00E804C9">
        <w:tab/>
      </w:r>
      <w:r w:rsidRPr="00E804C9">
        <w:tab/>
      </w:r>
      <w:r w:rsidRPr="00E804C9">
        <w:tab/>
      </w:r>
      <w:r w:rsidRPr="00E804C9">
        <w:tab/>
      </w:r>
      <w:r w:rsidRPr="00E804C9">
        <w:tab/>
      </w:r>
      <w:r w:rsidRPr="00E804C9">
        <w:tab/>
      </w:r>
      <w:r w:rsidRPr="00E804C9">
        <w:tab/>
      </w:r>
      <w:r w:rsidRPr="00E804C9">
        <w:tab/>
        <w:t>CHOICE {</w:t>
      </w:r>
    </w:p>
    <w:p w14:paraId="41396571" w14:textId="77777777" w:rsidR="009722D5" w:rsidRPr="00E804C9" w:rsidRDefault="009722D5" w:rsidP="009722D5">
      <w:pPr>
        <w:pStyle w:val="PL"/>
        <w:shd w:val="clear" w:color="auto" w:fill="E6E6E6"/>
      </w:pPr>
      <w:r w:rsidRPr="00E804C9">
        <w:tab/>
      </w:r>
      <w:r w:rsidRPr="00E804C9">
        <w:tab/>
      </w:r>
      <w:r w:rsidRPr="00E804C9">
        <w:tab/>
        <w:t>rrcConnectionResume-r13</w:t>
      </w:r>
      <w:r w:rsidRPr="00E804C9">
        <w:tab/>
      </w:r>
      <w:r w:rsidRPr="00E804C9">
        <w:tab/>
      </w:r>
      <w:r w:rsidRPr="00E804C9">
        <w:tab/>
        <w:t>RRCConnectionResume-r13-IEs,</w:t>
      </w:r>
    </w:p>
    <w:p w14:paraId="51F56B47" w14:textId="77777777" w:rsidR="009722D5" w:rsidRPr="00E804C9" w:rsidRDefault="008A4495" w:rsidP="009722D5">
      <w:pPr>
        <w:pStyle w:val="PL"/>
        <w:shd w:val="clear" w:color="auto" w:fill="E6E6E6"/>
      </w:pPr>
      <w:r w:rsidRPr="00E804C9">
        <w:tab/>
      </w:r>
      <w:r w:rsidRPr="00E804C9">
        <w:tab/>
      </w:r>
      <w:r w:rsidRPr="00E804C9">
        <w:tab/>
        <w:t>spare3</w:t>
      </w:r>
      <w:r w:rsidR="00497FBE" w:rsidRPr="00E804C9">
        <w:tab/>
      </w:r>
      <w:r w:rsidRPr="00E804C9">
        <w:tab/>
      </w:r>
      <w:r w:rsidRPr="00E804C9">
        <w:tab/>
      </w:r>
      <w:r w:rsidRPr="00E804C9">
        <w:tab/>
      </w:r>
      <w:r w:rsidRPr="00E804C9">
        <w:tab/>
      </w:r>
      <w:r w:rsidRPr="00E804C9">
        <w:tab/>
      </w:r>
      <w:r w:rsidRPr="00E804C9">
        <w:tab/>
        <w:t>NULL,</w:t>
      </w:r>
    </w:p>
    <w:p w14:paraId="4F216AB8" w14:textId="77777777" w:rsidR="009722D5" w:rsidRPr="00E804C9" w:rsidRDefault="008A4495" w:rsidP="009722D5">
      <w:pPr>
        <w:pStyle w:val="PL"/>
        <w:shd w:val="clear" w:color="auto" w:fill="E6E6E6"/>
      </w:pPr>
      <w:r w:rsidRPr="00E804C9">
        <w:tab/>
      </w:r>
      <w:r w:rsidRPr="00E804C9">
        <w:tab/>
      </w:r>
      <w:r w:rsidRPr="00E804C9">
        <w:tab/>
        <w:t>spare2</w:t>
      </w:r>
      <w:r w:rsidR="00497FBE" w:rsidRPr="00E804C9">
        <w:tab/>
      </w:r>
      <w:r w:rsidRPr="00E804C9">
        <w:tab/>
      </w:r>
      <w:r w:rsidRPr="00E804C9">
        <w:tab/>
      </w:r>
      <w:r w:rsidRPr="00E804C9">
        <w:tab/>
      </w:r>
      <w:r w:rsidRPr="00E804C9">
        <w:tab/>
      </w:r>
      <w:r w:rsidRPr="00E804C9">
        <w:tab/>
      </w:r>
      <w:r w:rsidRPr="00E804C9">
        <w:tab/>
        <w:t>NULL,</w:t>
      </w:r>
    </w:p>
    <w:p w14:paraId="5007EC36" w14:textId="77777777" w:rsidR="009722D5" w:rsidRPr="00E804C9" w:rsidRDefault="009722D5" w:rsidP="009722D5">
      <w:pPr>
        <w:pStyle w:val="PL"/>
        <w:shd w:val="clear" w:color="auto" w:fill="E6E6E6"/>
      </w:pPr>
      <w:r w:rsidRPr="00E804C9">
        <w:tab/>
      </w:r>
      <w:r w:rsidRPr="00E804C9">
        <w:tab/>
      </w:r>
      <w:r w:rsidRPr="00E804C9">
        <w:tab/>
        <w:t>spare1</w:t>
      </w:r>
      <w:r w:rsidR="00497FBE" w:rsidRPr="00E804C9">
        <w:tab/>
      </w:r>
      <w:r w:rsidRPr="00E804C9">
        <w:tab/>
      </w:r>
      <w:r w:rsidRPr="00E804C9">
        <w:tab/>
      </w:r>
      <w:r w:rsidRPr="00E804C9">
        <w:tab/>
      </w:r>
      <w:r w:rsidRPr="00E804C9">
        <w:tab/>
      </w:r>
      <w:r w:rsidRPr="00E804C9">
        <w:tab/>
      </w:r>
      <w:r w:rsidRPr="00E804C9">
        <w:tab/>
        <w:t>NULL</w:t>
      </w:r>
    </w:p>
    <w:p w14:paraId="5AFDA583" w14:textId="77777777" w:rsidR="009722D5" w:rsidRPr="00E804C9" w:rsidRDefault="009722D5" w:rsidP="009722D5">
      <w:pPr>
        <w:pStyle w:val="PL"/>
        <w:shd w:val="clear" w:color="auto" w:fill="E6E6E6"/>
      </w:pPr>
      <w:r w:rsidRPr="00E804C9">
        <w:tab/>
      </w:r>
      <w:r w:rsidRPr="00E804C9">
        <w:tab/>
        <w:t>},</w:t>
      </w:r>
    </w:p>
    <w:p w14:paraId="4FC380E2" w14:textId="77777777" w:rsidR="009722D5" w:rsidRPr="00E804C9" w:rsidRDefault="009722D5" w:rsidP="009722D5">
      <w:pPr>
        <w:pStyle w:val="PL"/>
        <w:shd w:val="clear" w:color="auto" w:fill="E6E6E6"/>
      </w:pPr>
      <w:r w:rsidRPr="00E804C9">
        <w:tab/>
      </w:r>
      <w:r w:rsidRPr="00E804C9">
        <w:tab/>
        <w:t>criticalExtensionsFuture</w:t>
      </w:r>
      <w:r w:rsidRPr="00E804C9">
        <w:tab/>
      </w:r>
      <w:r w:rsidRPr="00E804C9">
        <w:tab/>
        <w:t>SEQUENCE {}</w:t>
      </w:r>
    </w:p>
    <w:p w14:paraId="1A344654" w14:textId="77777777" w:rsidR="009722D5" w:rsidRPr="00E804C9" w:rsidRDefault="009722D5" w:rsidP="009722D5">
      <w:pPr>
        <w:pStyle w:val="PL"/>
        <w:shd w:val="clear" w:color="auto" w:fill="E6E6E6"/>
      </w:pPr>
      <w:r w:rsidRPr="00E804C9">
        <w:tab/>
        <w:t>}</w:t>
      </w:r>
    </w:p>
    <w:p w14:paraId="627AD164" w14:textId="77777777" w:rsidR="009722D5" w:rsidRPr="00E804C9" w:rsidRDefault="009722D5" w:rsidP="009722D5">
      <w:pPr>
        <w:pStyle w:val="PL"/>
        <w:shd w:val="clear" w:color="auto" w:fill="E6E6E6"/>
      </w:pPr>
      <w:r w:rsidRPr="00E804C9">
        <w:t>}</w:t>
      </w:r>
    </w:p>
    <w:p w14:paraId="1CBFD11B" w14:textId="77777777" w:rsidR="009722D5" w:rsidRPr="00E804C9" w:rsidRDefault="009722D5" w:rsidP="009722D5">
      <w:pPr>
        <w:pStyle w:val="PL"/>
        <w:shd w:val="clear" w:color="auto" w:fill="E6E6E6"/>
      </w:pPr>
    </w:p>
    <w:p w14:paraId="05C5C23E" w14:textId="77777777" w:rsidR="009722D5" w:rsidRPr="00E804C9" w:rsidRDefault="009722D5" w:rsidP="009722D5">
      <w:pPr>
        <w:pStyle w:val="PL"/>
        <w:shd w:val="clear" w:color="auto" w:fill="E6E6E6"/>
      </w:pPr>
      <w:r w:rsidRPr="00E804C9">
        <w:t>RRCConnectionResume-r13-IEs ::=</w:t>
      </w:r>
      <w:r w:rsidRPr="00E804C9">
        <w:tab/>
      </w:r>
      <w:r w:rsidRPr="00E804C9">
        <w:tab/>
        <w:t>SEQUENCE {</w:t>
      </w:r>
    </w:p>
    <w:p w14:paraId="0EB9784D" w14:textId="77777777" w:rsidR="009722D5" w:rsidRPr="00E804C9" w:rsidRDefault="009722D5" w:rsidP="009722D5">
      <w:pPr>
        <w:pStyle w:val="PL"/>
        <w:shd w:val="clear" w:color="auto" w:fill="E6E6E6"/>
      </w:pPr>
      <w:r w:rsidRPr="00E804C9">
        <w:tab/>
        <w:t>radioResourceConfigDedicated-r13</w:t>
      </w:r>
      <w:r w:rsidRPr="00E804C9">
        <w:tab/>
      </w:r>
      <w:r w:rsidRPr="00E804C9">
        <w:tab/>
        <w:t>RadioResourceConfigDedicated</w:t>
      </w:r>
      <w:r w:rsidRPr="00E804C9">
        <w:tab/>
        <w:t>OPTIONAL,</w:t>
      </w:r>
      <w:r w:rsidRPr="00E804C9">
        <w:tab/>
        <w:t>-- Need ON</w:t>
      </w:r>
    </w:p>
    <w:p w14:paraId="7C48E927" w14:textId="77777777" w:rsidR="009722D5" w:rsidRPr="00E804C9" w:rsidRDefault="009722D5" w:rsidP="009722D5">
      <w:pPr>
        <w:pStyle w:val="PL"/>
        <w:shd w:val="clear" w:color="auto" w:fill="E6E6E6"/>
      </w:pPr>
      <w:r w:rsidRPr="00E804C9">
        <w:tab/>
        <w:t>nextHopChainingCount-r13</w:t>
      </w:r>
      <w:r w:rsidRPr="00E804C9">
        <w:tab/>
      </w:r>
      <w:r w:rsidRPr="00E804C9">
        <w:tab/>
      </w:r>
      <w:r w:rsidRPr="00E804C9">
        <w:tab/>
      </w:r>
      <w:r w:rsidRPr="00E804C9">
        <w:tab/>
        <w:t>NextHopChainingCount,</w:t>
      </w:r>
    </w:p>
    <w:p w14:paraId="14256C71" w14:textId="77777777" w:rsidR="009722D5" w:rsidRPr="00E804C9" w:rsidRDefault="009722D5" w:rsidP="009722D5">
      <w:pPr>
        <w:pStyle w:val="PL"/>
        <w:shd w:val="clear" w:color="auto" w:fill="E6E6E6"/>
      </w:pPr>
      <w:r w:rsidRPr="00E804C9">
        <w:tab/>
        <w:t>measConfig-r13</w:t>
      </w:r>
      <w:r w:rsidRPr="00E804C9">
        <w:tab/>
      </w:r>
      <w:r w:rsidRPr="00E804C9">
        <w:tab/>
      </w:r>
      <w:r w:rsidRPr="00E804C9">
        <w:tab/>
      </w:r>
      <w:r w:rsidRPr="00E804C9">
        <w:tab/>
      </w:r>
      <w:r w:rsidRPr="00E804C9">
        <w:tab/>
      </w:r>
      <w:r w:rsidRPr="00E804C9">
        <w:tab/>
      </w:r>
      <w:r w:rsidRPr="00E804C9">
        <w:tab/>
        <w:t>MeasConfig</w:t>
      </w:r>
      <w:r w:rsidRPr="00E804C9">
        <w:tab/>
      </w:r>
      <w:r w:rsidRPr="00E804C9">
        <w:tab/>
      </w:r>
      <w:r w:rsidRPr="00E804C9">
        <w:tab/>
      </w:r>
      <w:r w:rsidRPr="00E804C9">
        <w:tab/>
      </w:r>
      <w:r w:rsidRPr="00E804C9">
        <w:tab/>
      </w:r>
      <w:r w:rsidRPr="00E804C9">
        <w:tab/>
        <w:t>OPTIONAL,</w:t>
      </w:r>
      <w:r w:rsidRPr="00E804C9">
        <w:tab/>
        <w:t>-- Need ON</w:t>
      </w:r>
    </w:p>
    <w:p w14:paraId="7ABDD47C" w14:textId="77777777" w:rsidR="009722D5" w:rsidRPr="00E804C9" w:rsidRDefault="009722D5" w:rsidP="009722D5">
      <w:pPr>
        <w:pStyle w:val="PL"/>
        <w:shd w:val="clear" w:color="auto" w:fill="E6E6E6"/>
      </w:pPr>
      <w:r w:rsidRPr="00E804C9">
        <w:tab/>
        <w:t>antennaInfoDedicatedPCell-r13</w:t>
      </w:r>
      <w:r w:rsidRPr="00E804C9">
        <w:tab/>
      </w:r>
      <w:r w:rsidRPr="00E804C9">
        <w:tab/>
      </w:r>
      <w:r w:rsidRPr="00E804C9">
        <w:tab/>
        <w:t>AntennaInfoDedicated-v10i0</w:t>
      </w:r>
      <w:r w:rsidRPr="00E804C9">
        <w:tab/>
      </w:r>
      <w:r w:rsidRPr="00E804C9">
        <w:tab/>
        <w:t>OPTIONAL,</w:t>
      </w:r>
      <w:r w:rsidRPr="00E804C9">
        <w:tab/>
        <w:t>-- Need ON</w:t>
      </w:r>
    </w:p>
    <w:p w14:paraId="5F8D840B" w14:textId="77777777" w:rsidR="009722D5" w:rsidRPr="00E804C9" w:rsidRDefault="009722D5" w:rsidP="009722D5">
      <w:pPr>
        <w:pStyle w:val="PL"/>
        <w:shd w:val="clear" w:color="auto" w:fill="E6E6E6"/>
      </w:pPr>
      <w:r w:rsidRPr="00E804C9">
        <w:tab/>
        <w:t>drb-ContinueROHC-r13</w:t>
      </w:r>
      <w:r w:rsidRPr="00E804C9">
        <w:tab/>
      </w:r>
      <w:r w:rsidRPr="00E804C9">
        <w:tab/>
      </w:r>
      <w:r w:rsidRPr="00E804C9">
        <w:tab/>
      </w:r>
      <w:r w:rsidRPr="00E804C9">
        <w:tab/>
      </w:r>
      <w:r w:rsidRPr="00E804C9">
        <w:tab/>
        <w:t>ENUMERATED {true}</w:t>
      </w:r>
      <w:r w:rsidRPr="00E804C9">
        <w:tab/>
      </w:r>
      <w:r w:rsidRPr="00E804C9">
        <w:tab/>
      </w:r>
      <w:r w:rsidRPr="00E804C9">
        <w:tab/>
      </w:r>
      <w:r w:rsidRPr="00E804C9">
        <w:tab/>
        <w:t>OPTIONAL,</w:t>
      </w:r>
      <w:r w:rsidRPr="00E804C9">
        <w:tab/>
        <w:t>-- Need OP</w:t>
      </w:r>
    </w:p>
    <w:p w14:paraId="530F8285"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r>
      <w:r w:rsidRPr="00E804C9">
        <w:tab/>
        <w:t>OCTET STRING</w:t>
      </w:r>
      <w:r w:rsidRPr="00E804C9">
        <w:tab/>
      </w:r>
      <w:r w:rsidRPr="00E804C9">
        <w:tab/>
      </w:r>
      <w:r w:rsidRPr="00E804C9">
        <w:tab/>
      </w:r>
      <w:r w:rsidRPr="00E804C9">
        <w:tab/>
      </w:r>
      <w:r w:rsidRPr="00E804C9">
        <w:tab/>
        <w:t>OPTIONAL,</w:t>
      </w:r>
    </w:p>
    <w:p w14:paraId="150F1112" w14:textId="3B1CE426" w:rsidR="009722D5" w:rsidRPr="00E804C9" w:rsidRDefault="009722D5" w:rsidP="009722D5">
      <w:pPr>
        <w:pStyle w:val="PL"/>
        <w:shd w:val="clear" w:color="auto" w:fill="E6E6E6"/>
      </w:pPr>
      <w:r w:rsidRPr="00E804C9">
        <w:tab/>
      </w:r>
      <w:r w:rsidR="00CD222A" w:rsidRPr="00E804C9">
        <w:t>nonCriticalExtension</w:t>
      </w:r>
      <w:r w:rsidRPr="00E804C9">
        <w:tab/>
      </w:r>
      <w:r w:rsidRPr="00E804C9">
        <w:tab/>
      </w:r>
      <w:r w:rsidRPr="00E804C9">
        <w:tab/>
      </w:r>
      <w:r w:rsidR="00CD222A" w:rsidRPr="00E804C9">
        <w:tab/>
      </w:r>
      <w:r w:rsidR="00CD222A" w:rsidRPr="00E804C9">
        <w:tab/>
      </w:r>
      <w:r w:rsidR="00687607" w:rsidRPr="00E804C9">
        <w:t>RRCConnectionResume-v14</w:t>
      </w:r>
      <w:r w:rsidR="00864D08" w:rsidRPr="00E804C9">
        <w:t>30</w:t>
      </w:r>
      <w:r w:rsidR="00687607" w:rsidRPr="00E804C9">
        <w:t>-IEs</w:t>
      </w:r>
      <w:r w:rsidRPr="00E804C9">
        <w:tab/>
        <w:t>OPTIONAL</w:t>
      </w:r>
    </w:p>
    <w:p w14:paraId="7E0E9077" w14:textId="77777777" w:rsidR="009722D5" w:rsidRPr="00E804C9" w:rsidRDefault="009722D5" w:rsidP="009722D5">
      <w:pPr>
        <w:pStyle w:val="PL"/>
        <w:shd w:val="clear" w:color="auto" w:fill="E6E6E6"/>
      </w:pPr>
      <w:r w:rsidRPr="00E804C9">
        <w:t>}</w:t>
      </w:r>
    </w:p>
    <w:p w14:paraId="0FC91686" w14:textId="77777777" w:rsidR="00687607" w:rsidRPr="00E804C9" w:rsidRDefault="00687607" w:rsidP="00687607">
      <w:pPr>
        <w:pStyle w:val="PL"/>
        <w:shd w:val="clear" w:color="auto" w:fill="E6E6E6"/>
      </w:pPr>
    </w:p>
    <w:p w14:paraId="3071DEBC" w14:textId="77777777" w:rsidR="00687607" w:rsidRPr="00E804C9" w:rsidRDefault="00687607" w:rsidP="00687607">
      <w:pPr>
        <w:pStyle w:val="PL"/>
        <w:shd w:val="clear" w:color="auto" w:fill="E6E6E6"/>
      </w:pPr>
      <w:r w:rsidRPr="00E804C9">
        <w:t>RRCConnectionResume-v14</w:t>
      </w:r>
      <w:r w:rsidR="00864D08" w:rsidRPr="00E804C9">
        <w:t>30</w:t>
      </w:r>
      <w:r w:rsidRPr="00E804C9">
        <w:t>-IEs ::= SEQUENCE {</w:t>
      </w:r>
    </w:p>
    <w:p w14:paraId="1B7A93C9" w14:textId="77777777" w:rsidR="00687607" w:rsidRPr="00E804C9" w:rsidRDefault="00687607" w:rsidP="00687607">
      <w:pPr>
        <w:pStyle w:val="PL"/>
        <w:shd w:val="clear" w:color="auto" w:fill="E6E6E6"/>
      </w:pPr>
      <w:r w:rsidRPr="00E804C9">
        <w:tab/>
        <w:t>otherConfig-r14</w:t>
      </w:r>
      <w:r w:rsidRPr="00E804C9">
        <w:tab/>
      </w:r>
      <w:r w:rsidRPr="00E804C9">
        <w:tab/>
      </w:r>
      <w:r w:rsidRPr="00E804C9">
        <w:tab/>
      </w:r>
      <w:r w:rsidRPr="00E804C9">
        <w:tab/>
      </w:r>
      <w:r w:rsidR="008B4A73" w:rsidRPr="00E804C9">
        <w:tab/>
      </w:r>
      <w:r w:rsidR="008B4A73" w:rsidRPr="00E804C9">
        <w:tab/>
      </w:r>
      <w:r w:rsidRPr="00E804C9">
        <w:t>OtherConfig-r9</w:t>
      </w:r>
      <w:r w:rsidRPr="00E804C9">
        <w:tab/>
      </w:r>
      <w:r w:rsidRPr="00E804C9">
        <w:tab/>
      </w:r>
      <w:r w:rsidRPr="00E804C9">
        <w:tab/>
      </w:r>
      <w:r w:rsidRPr="00E804C9">
        <w:tab/>
      </w:r>
      <w:r w:rsidR="008B4A73" w:rsidRPr="00E804C9">
        <w:tab/>
      </w:r>
      <w:r w:rsidRPr="00E804C9">
        <w:t>OPTIONAL,</w:t>
      </w:r>
      <w:r w:rsidRPr="00E804C9">
        <w:tab/>
      </w:r>
      <w:r w:rsidRPr="00E804C9">
        <w:tab/>
        <w:t>-- Need ON</w:t>
      </w:r>
    </w:p>
    <w:p w14:paraId="4884566B" w14:textId="37A31256" w:rsidR="008B4A73" w:rsidRPr="00E804C9" w:rsidRDefault="008B4A73" w:rsidP="008B4A73">
      <w:pPr>
        <w:pStyle w:val="PL"/>
        <w:shd w:val="clear" w:color="auto" w:fill="E6E6E6"/>
      </w:pPr>
      <w:r w:rsidRPr="00E804C9">
        <w:tab/>
      </w:r>
      <w:r w:rsidR="00CD222A" w:rsidRPr="00E804C9">
        <w:t>nonCriticalExtension</w:t>
      </w:r>
      <w:r w:rsidRPr="00E804C9">
        <w:tab/>
      </w:r>
      <w:r w:rsidRPr="00E804C9">
        <w:tab/>
      </w:r>
      <w:r w:rsidR="00CD222A" w:rsidRPr="00E804C9">
        <w:tab/>
      </w:r>
      <w:r w:rsidR="00CD222A" w:rsidRPr="00E804C9">
        <w:tab/>
      </w:r>
      <w:r w:rsidRPr="00E804C9">
        <w:t>RRCConnectionResume</w:t>
      </w:r>
      <w:r w:rsidR="003B7731" w:rsidRPr="00E804C9">
        <w:t>-v1510</w:t>
      </w:r>
      <w:r w:rsidRPr="00E804C9">
        <w:t>-IEs</w:t>
      </w:r>
      <w:r w:rsidRPr="00E804C9">
        <w:tab/>
        <w:t>OPTIONAL</w:t>
      </w:r>
    </w:p>
    <w:p w14:paraId="17F41CE4" w14:textId="77777777" w:rsidR="008B4A73" w:rsidRPr="00E804C9" w:rsidRDefault="008B4A73" w:rsidP="008B4A73">
      <w:pPr>
        <w:pStyle w:val="PL"/>
        <w:shd w:val="clear" w:color="auto" w:fill="E6E6E6"/>
      </w:pPr>
      <w:r w:rsidRPr="00E804C9">
        <w:t>}</w:t>
      </w:r>
    </w:p>
    <w:p w14:paraId="0B051E63" w14:textId="77777777" w:rsidR="008B4A73" w:rsidRPr="00E804C9" w:rsidRDefault="008B4A73" w:rsidP="008B4A73">
      <w:pPr>
        <w:pStyle w:val="PL"/>
        <w:shd w:val="clear" w:color="auto" w:fill="E6E6E6"/>
      </w:pPr>
    </w:p>
    <w:p w14:paraId="5E6B8159" w14:textId="77777777" w:rsidR="008B4A73" w:rsidRPr="00E804C9" w:rsidRDefault="008B4A73" w:rsidP="008B4A73">
      <w:pPr>
        <w:pStyle w:val="PL"/>
        <w:shd w:val="clear" w:color="auto" w:fill="E6E6E6"/>
      </w:pPr>
      <w:r w:rsidRPr="00E804C9">
        <w:t>RRCConnectionResume</w:t>
      </w:r>
      <w:r w:rsidR="003B7731" w:rsidRPr="00E804C9">
        <w:t>-v1510</w:t>
      </w:r>
      <w:r w:rsidRPr="00E804C9">
        <w:t>-IEs ::= SEQUENCE {</w:t>
      </w:r>
    </w:p>
    <w:p w14:paraId="5D4E14D0" w14:textId="77777777" w:rsidR="008B4A73" w:rsidRPr="00E804C9" w:rsidRDefault="008B4A73" w:rsidP="008B4A73">
      <w:pPr>
        <w:pStyle w:val="PL"/>
        <w:shd w:val="clear" w:color="auto" w:fill="E6E6E6"/>
      </w:pPr>
      <w:r w:rsidRPr="00E804C9">
        <w:tab/>
        <w:t>sk-Counter-r15</w:t>
      </w:r>
      <w:r w:rsidRPr="00E804C9">
        <w:tab/>
      </w:r>
      <w:r w:rsidRPr="00E804C9">
        <w:tab/>
      </w:r>
      <w:r w:rsidRPr="00E804C9">
        <w:tab/>
      </w:r>
      <w:r w:rsidRPr="00E804C9">
        <w:tab/>
      </w:r>
      <w:r w:rsidRPr="00E804C9">
        <w:tab/>
      </w:r>
      <w:r w:rsidRPr="00E804C9">
        <w:tab/>
        <w:t>INTEGER (0.. 65535)</w:t>
      </w:r>
      <w:r w:rsidRPr="00E804C9">
        <w:tab/>
      </w:r>
      <w:r w:rsidRPr="00E804C9">
        <w:tab/>
      </w:r>
      <w:r w:rsidR="00BF52E8" w:rsidRPr="00E804C9">
        <w:tab/>
      </w:r>
      <w:r w:rsidRPr="00E804C9">
        <w:tab/>
        <w:t>OPTIONAL,</w:t>
      </w:r>
      <w:r w:rsidRPr="00E804C9">
        <w:tab/>
        <w:t>-- Need ON</w:t>
      </w:r>
    </w:p>
    <w:p w14:paraId="17815578" w14:textId="77777777" w:rsidR="008B4A73" w:rsidRPr="00E804C9" w:rsidRDefault="008B4A73" w:rsidP="008B4A73">
      <w:pPr>
        <w:pStyle w:val="PL"/>
        <w:shd w:val="clear" w:color="auto" w:fill="E6E6E6"/>
      </w:pPr>
      <w:r w:rsidRPr="00E804C9">
        <w:tab/>
        <w:t>nr-RadioBearerConfig</w:t>
      </w:r>
      <w:r w:rsidR="00180CFF" w:rsidRPr="00E804C9">
        <w:t>1</w:t>
      </w:r>
      <w:r w:rsidRPr="00E804C9">
        <w:t>-r15</w:t>
      </w:r>
      <w:r w:rsidRPr="00E804C9">
        <w:tab/>
      </w:r>
      <w:r w:rsidRPr="00E804C9">
        <w:tab/>
      </w:r>
      <w:r w:rsidRPr="00E804C9">
        <w:tab/>
        <w:t>OCTET STRING</w:t>
      </w:r>
      <w:r w:rsidRPr="00E804C9">
        <w:tab/>
      </w:r>
      <w:r w:rsidRPr="00E804C9">
        <w:tab/>
      </w:r>
      <w:r w:rsidRPr="00E804C9">
        <w:tab/>
      </w:r>
      <w:r w:rsidRPr="00E804C9">
        <w:tab/>
      </w:r>
      <w:r w:rsidR="00BF52E8" w:rsidRPr="00E804C9">
        <w:tab/>
      </w:r>
      <w:r w:rsidRPr="00E804C9">
        <w:t>OPTIONAL,</w:t>
      </w:r>
      <w:r w:rsidRPr="00E804C9">
        <w:tab/>
        <w:t>-- Need ON</w:t>
      </w:r>
    </w:p>
    <w:p w14:paraId="57B89144" w14:textId="77777777" w:rsidR="00594E6D" w:rsidRPr="00E804C9" w:rsidRDefault="008B4A73" w:rsidP="008B4A73">
      <w:pPr>
        <w:pStyle w:val="PL"/>
        <w:shd w:val="clear" w:color="auto" w:fill="E6E6E6"/>
      </w:pPr>
      <w:r w:rsidRPr="00E804C9">
        <w:lastRenderedPageBreak/>
        <w:tab/>
        <w:t>nr-RadioBearerConfig</w:t>
      </w:r>
      <w:r w:rsidR="00180CFF" w:rsidRPr="00E804C9">
        <w:t>2</w:t>
      </w:r>
      <w:r w:rsidRPr="00E804C9">
        <w:t>-r15</w:t>
      </w:r>
      <w:r w:rsidRPr="00E804C9">
        <w:tab/>
      </w:r>
      <w:r w:rsidRPr="00E804C9">
        <w:tab/>
      </w:r>
      <w:r w:rsidRPr="00E804C9">
        <w:tab/>
        <w:t>OCTET STRING</w:t>
      </w:r>
      <w:r w:rsidRPr="00E804C9">
        <w:tab/>
      </w:r>
      <w:r w:rsidRPr="00E804C9">
        <w:tab/>
      </w:r>
      <w:r w:rsidRPr="00E804C9">
        <w:tab/>
      </w:r>
      <w:r w:rsidR="00BF52E8" w:rsidRPr="00E804C9">
        <w:tab/>
      </w:r>
      <w:r w:rsidRPr="00E804C9">
        <w:tab/>
        <w:t>OPTIONAL,</w:t>
      </w:r>
      <w:r w:rsidRPr="00E804C9">
        <w:tab/>
        <w:t>-- Need ON</w:t>
      </w:r>
    </w:p>
    <w:p w14:paraId="5EA9D224" w14:textId="77777777" w:rsidR="00687607" w:rsidRPr="00E804C9" w:rsidRDefault="00687607" w:rsidP="008B4A73">
      <w:pPr>
        <w:pStyle w:val="PL"/>
        <w:shd w:val="clear" w:color="auto" w:fill="E6E6E6"/>
      </w:pPr>
      <w:r w:rsidRPr="00E804C9">
        <w:tab/>
        <w:t>nonCriticalExtension</w:t>
      </w:r>
      <w:r w:rsidRPr="00E804C9">
        <w:tab/>
      </w:r>
      <w:r w:rsidRPr="00E804C9">
        <w:tab/>
      </w:r>
      <w:r w:rsidR="008B4A73" w:rsidRPr="00E804C9">
        <w:tab/>
      </w:r>
      <w:r w:rsidR="008B4A73" w:rsidRPr="00E804C9">
        <w:tab/>
      </w:r>
      <w:r w:rsidR="00802F4A" w:rsidRPr="00E804C9">
        <w:t>RRCConnectionResume-v</w:t>
      </w:r>
      <w:r w:rsidR="00102997" w:rsidRPr="00E804C9">
        <w:t>1530</w:t>
      </w:r>
      <w:r w:rsidR="00802F4A" w:rsidRPr="00E804C9">
        <w:t>-IEs</w:t>
      </w:r>
      <w:r w:rsidRPr="00E804C9">
        <w:tab/>
        <w:t>OPTIONAL</w:t>
      </w:r>
    </w:p>
    <w:p w14:paraId="33EF9342" w14:textId="77777777" w:rsidR="009722D5" w:rsidRPr="00E804C9" w:rsidRDefault="00687607" w:rsidP="00687607">
      <w:pPr>
        <w:pStyle w:val="PL"/>
        <w:shd w:val="clear" w:color="auto" w:fill="E6E6E6"/>
      </w:pPr>
      <w:r w:rsidRPr="00E804C9">
        <w:t>}</w:t>
      </w:r>
    </w:p>
    <w:p w14:paraId="08F11F33" w14:textId="77777777" w:rsidR="00802F4A" w:rsidRPr="00E804C9" w:rsidRDefault="00802F4A" w:rsidP="00802F4A">
      <w:pPr>
        <w:pStyle w:val="PL"/>
        <w:shd w:val="clear" w:color="auto" w:fill="E6E6E6"/>
      </w:pPr>
    </w:p>
    <w:p w14:paraId="2546A14D" w14:textId="77777777" w:rsidR="00802F4A" w:rsidRPr="00E804C9" w:rsidRDefault="00802F4A" w:rsidP="00802F4A">
      <w:pPr>
        <w:pStyle w:val="PL"/>
        <w:shd w:val="clear" w:color="auto" w:fill="E6E6E6"/>
      </w:pPr>
      <w:r w:rsidRPr="00E804C9">
        <w:t>RRCConnectionResume-v</w:t>
      </w:r>
      <w:r w:rsidR="00102997" w:rsidRPr="00E804C9">
        <w:t>1530</w:t>
      </w:r>
      <w:r w:rsidRPr="00E804C9">
        <w:t>-IEs ::= SEQUENCE {</w:t>
      </w:r>
    </w:p>
    <w:p w14:paraId="21A6BC2D" w14:textId="77777777" w:rsidR="00802F4A" w:rsidRPr="00E804C9" w:rsidRDefault="00802F4A" w:rsidP="00802F4A">
      <w:pPr>
        <w:pStyle w:val="PL"/>
        <w:shd w:val="clear" w:color="auto" w:fill="E6E6E6"/>
      </w:pPr>
      <w:r w:rsidRPr="00E804C9">
        <w:tab/>
        <w:t>fullConfig-r15</w:t>
      </w:r>
      <w:r w:rsidRPr="00E804C9">
        <w:tab/>
      </w:r>
      <w:r w:rsidRPr="00E804C9">
        <w:tab/>
      </w:r>
      <w:r w:rsidRPr="00E804C9">
        <w:tab/>
      </w:r>
      <w:r w:rsidRPr="00E804C9">
        <w:tab/>
      </w:r>
      <w:r w:rsidRPr="00E804C9">
        <w:tab/>
      </w:r>
      <w:r w:rsidRPr="00E804C9">
        <w:tab/>
        <w:t>ENUMERATED {true}</w:t>
      </w:r>
      <w:r w:rsidRPr="00E804C9">
        <w:tab/>
      </w:r>
      <w:r w:rsidR="00BF52E8" w:rsidRPr="00E804C9">
        <w:tab/>
      </w:r>
      <w:r w:rsidRPr="00E804C9">
        <w:tab/>
      </w:r>
      <w:r w:rsidRPr="00E804C9">
        <w:tab/>
        <w:t>OPTIONAL,</w:t>
      </w:r>
      <w:r w:rsidRPr="00E804C9">
        <w:tab/>
        <w:t>-- Need ON</w:t>
      </w:r>
    </w:p>
    <w:p w14:paraId="148DBC7A" w14:textId="77777777" w:rsidR="00AA5063" w:rsidRPr="00E804C9" w:rsidRDefault="00802F4A" w:rsidP="00AA5063">
      <w:pPr>
        <w:pStyle w:val="PL"/>
        <w:shd w:val="clear" w:color="auto" w:fill="E6E6E6"/>
      </w:pPr>
      <w:r w:rsidRPr="00E804C9">
        <w:tab/>
        <w:t>nonCriticalExtension</w:t>
      </w:r>
      <w:r w:rsidRPr="00E804C9">
        <w:tab/>
      </w:r>
      <w:r w:rsidRPr="00E804C9">
        <w:tab/>
      </w:r>
      <w:r w:rsidRPr="00E804C9">
        <w:tab/>
      </w:r>
      <w:r w:rsidRPr="00E804C9">
        <w:tab/>
      </w:r>
      <w:r w:rsidR="00AA5063" w:rsidRPr="00E804C9">
        <w:t>RRCConnectionResume</w:t>
      </w:r>
      <w:r w:rsidR="0029285D" w:rsidRPr="00E804C9">
        <w:t>-v1610</w:t>
      </w:r>
      <w:r w:rsidR="00AA5063" w:rsidRPr="00E804C9">
        <w:t>-IEs</w:t>
      </w:r>
      <w:r w:rsidR="00AA5063" w:rsidRPr="00E804C9">
        <w:tab/>
        <w:t>OPTIONAL</w:t>
      </w:r>
    </w:p>
    <w:p w14:paraId="1C845BA8" w14:textId="77777777" w:rsidR="00AA5063" w:rsidRPr="00E804C9" w:rsidRDefault="00AA5063" w:rsidP="00AA5063">
      <w:pPr>
        <w:pStyle w:val="PL"/>
        <w:shd w:val="clear" w:color="auto" w:fill="E6E6E6"/>
      </w:pPr>
      <w:r w:rsidRPr="00E804C9">
        <w:t>}</w:t>
      </w:r>
    </w:p>
    <w:p w14:paraId="1CBCEC83" w14:textId="77777777" w:rsidR="00AA5063" w:rsidRPr="00E804C9" w:rsidRDefault="00AA5063" w:rsidP="00AA5063">
      <w:pPr>
        <w:pStyle w:val="PL"/>
        <w:shd w:val="clear" w:color="auto" w:fill="E6E6E6"/>
      </w:pPr>
    </w:p>
    <w:p w14:paraId="16CA2513" w14:textId="77777777" w:rsidR="00AA5063" w:rsidRPr="00E804C9" w:rsidRDefault="00AA5063" w:rsidP="00AA5063">
      <w:pPr>
        <w:pStyle w:val="PL"/>
        <w:shd w:val="clear" w:color="auto" w:fill="E6E6E6"/>
      </w:pPr>
      <w:r w:rsidRPr="00E804C9">
        <w:t>RRCConnectionResume</w:t>
      </w:r>
      <w:r w:rsidR="0029285D" w:rsidRPr="00E804C9">
        <w:t>-v1610</w:t>
      </w:r>
      <w:r w:rsidRPr="00E804C9">
        <w:t>-IEs ::=</w:t>
      </w:r>
      <w:r w:rsidRPr="00E804C9">
        <w:tab/>
        <w:t>SEQUENCE {</w:t>
      </w:r>
    </w:p>
    <w:p w14:paraId="63FD0851" w14:textId="77777777" w:rsidR="005C4197" w:rsidRPr="00E804C9" w:rsidRDefault="005C4197" w:rsidP="005C4197">
      <w:pPr>
        <w:pStyle w:val="PL"/>
        <w:shd w:val="clear" w:color="auto" w:fill="E6E6E6"/>
      </w:pPr>
      <w:r w:rsidRPr="00E804C9">
        <w:tab/>
        <w:t>idleModeMeasurementReq-r16</w:t>
      </w:r>
      <w:r w:rsidRPr="00E804C9">
        <w:tab/>
      </w:r>
      <w:r w:rsidRPr="00E804C9">
        <w:tab/>
      </w:r>
      <w:r w:rsidRPr="00E804C9">
        <w:tab/>
      </w:r>
      <w:r w:rsidR="003C27DA" w:rsidRPr="00E804C9">
        <w:t>ENUMERATED {true}</w:t>
      </w:r>
      <w:r w:rsidRPr="00E804C9">
        <w:tab/>
      </w:r>
      <w:r w:rsidRPr="00E804C9">
        <w:tab/>
      </w:r>
      <w:r w:rsidRPr="00E804C9">
        <w:tab/>
      </w:r>
      <w:r w:rsidRPr="00E804C9">
        <w:tab/>
        <w:t>OPTIONAL,</w:t>
      </w:r>
      <w:r w:rsidRPr="00E804C9">
        <w:tab/>
        <w:t>-- Need ON</w:t>
      </w:r>
    </w:p>
    <w:p w14:paraId="7D34F106" w14:textId="4E149BD0" w:rsidR="005C4197" w:rsidRPr="00E804C9" w:rsidRDefault="005C4197" w:rsidP="005C4197">
      <w:pPr>
        <w:pStyle w:val="PL"/>
        <w:shd w:val="clear" w:color="auto" w:fill="E6E6E6"/>
      </w:pPr>
      <w:r w:rsidRPr="00E804C9">
        <w:tab/>
        <w:t>restoreMCG-SCells</w:t>
      </w:r>
      <w:r w:rsidR="00C76A31" w:rsidRPr="00E804C9">
        <w:t>-r16</w:t>
      </w:r>
      <w:r w:rsidRPr="00E804C9">
        <w:tab/>
      </w:r>
      <w:r w:rsidRPr="00E804C9">
        <w:tab/>
      </w:r>
      <w:r w:rsidRPr="00E804C9">
        <w:tab/>
      </w:r>
      <w:r w:rsidRPr="00E804C9">
        <w:tab/>
        <w:t>ENUMERATED {true}</w:t>
      </w:r>
      <w:r w:rsidRPr="00E804C9">
        <w:tab/>
      </w:r>
      <w:r w:rsidRPr="00E804C9">
        <w:tab/>
      </w:r>
      <w:r w:rsidRPr="00E804C9">
        <w:tab/>
      </w:r>
      <w:r w:rsidRPr="00E804C9">
        <w:tab/>
        <w:t>OPTIONAL,</w:t>
      </w:r>
      <w:r w:rsidRPr="00E804C9">
        <w:tab/>
        <w:t>-- Need ON</w:t>
      </w:r>
    </w:p>
    <w:p w14:paraId="730F7F11" w14:textId="07AA530E" w:rsidR="005C4197" w:rsidRPr="00E804C9" w:rsidRDefault="005C4197" w:rsidP="005C4197">
      <w:pPr>
        <w:pStyle w:val="PL"/>
        <w:shd w:val="clear" w:color="auto" w:fill="E6E6E6"/>
      </w:pPr>
      <w:r w:rsidRPr="00E804C9">
        <w:tab/>
        <w:t>restoreSCG</w:t>
      </w:r>
      <w:r w:rsidR="00C76A31" w:rsidRPr="00E804C9">
        <w:t>-r16</w:t>
      </w:r>
      <w:r w:rsidRPr="00E804C9">
        <w:tab/>
      </w:r>
      <w:r w:rsidRPr="00E804C9">
        <w:tab/>
      </w:r>
      <w:r w:rsidRPr="00E804C9">
        <w:tab/>
      </w:r>
      <w:r w:rsidRPr="00E804C9">
        <w:tab/>
      </w:r>
      <w:r w:rsidRPr="00E804C9">
        <w:tab/>
      </w:r>
      <w:r w:rsidRPr="00E804C9">
        <w:tab/>
        <w:t>ENUMERATED {true}</w:t>
      </w:r>
      <w:r w:rsidRPr="00E804C9">
        <w:tab/>
      </w:r>
      <w:r w:rsidRPr="00E804C9">
        <w:tab/>
      </w:r>
      <w:r w:rsidRPr="00E804C9">
        <w:tab/>
      </w:r>
      <w:r w:rsidRPr="00E804C9">
        <w:tab/>
        <w:t>OPTIONAL,</w:t>
      </w:r>
      <w:r w:rsidRPr="00E804C9">
        <w:tab/>
        <w:t xml:space="preserve">-- </w:t>
      </w:r>
      <w:r w:rsidR="003C27DA" w:rsidRPr="00E804C9">
        <w:t>Cond EarlySec</w:t>
      </w:r>
    </w:p>
    <w:p w14:paraId="348AB42D" w14:textId="77777777" w:rsidR="005C4197" w:rsidRPr="00E804C9" w:rsidRDefault="005C4197" w:rsidP="005C4197">
      <w:pPr>
        <w:pStyle w:val="PL"/>
        <w:shd w:val="clear" w:color="auto" w:fill="E6E6E6"/>
      </w:pPr>
      <w:r w:rsidRPr="00E804C9">
        <w:tab/>
        <w:t>sCellToAddModList-r16</w:t>
      </w:r>
      <w:r w:rsidRPr="00E804C9">
        <w:tab/>
      </w:r>
      <w:r w:rsidRPr="00E804C9">
        <w:tab/>
      </w:r>
      <w:r w:rsidRPr="00E804C9">
        <w:tab/>
      </w:r>
      <w:r w:rsidRPr="00E804C9">
        <w:tab/>
      </w:r>
      <w:r w:rsidR="003C27DA" w:rsidRPr="00E804C9">
        <w:t>SCellToAddModList-r16</w:t>
      </w:r>
      <w:r w:rsidRPr="00E804C9">
        <w:tab/>
      </w:r>
      <w:r w:rsidRPr="00E804C9">
        <w:tab/>
      </w:r>
      <w:r w:rsidRPr="00E804C9">
        <w:tab/>
        <w:t>OPTIONAL,</w:t>
      </w:r>
      <w:r w:rsidRPr="00E804C9">
        <w:tab/>
        <w:t xml:space="preserve">-- </w:t>
      </w:r>
      <w:r w:rsidR="003C27DA" w:rsidRPr="00E804C9">
        <w:t>Cond EarlySec</w:t>
      </w:r>
    </w:p>
    <w:p w14:paraId="482EE5B5" w14:textId="77777777" w:rsidR="005C4197" w:rsidRPr="00E804C9" w:rsidRDefault="005C4197" w:rsidP="005C4197">
      <w:pPr>
        <w:pStyle w:val="PL"/>
        <w:shd w:val="clear" w:color="auto" w:fill="E6E6E6"/>
      </w:pPr>
      <w:r w:rsidRPr="00E804C9">
        <w:tab/>
        <w:t>sCellToReleaseList-r16</w:t>
      </w:r>
      <w:r w:rsidRPr="00E804C9">
        <w:tab/>
      </w:r>
      <w:r w:rsidRPr="00E804C9">
        <w:tab/>
      </w:r>
      <w:r w:rsidRPr="00E804C9">
        <w:tab/>
      </w:r>
      <w:r w:rsidRPr="00E804C9">
        <w:tab/>
        <w:t>SCellToReleaseListExt-r13</w:t>
      </w:r>
      <w:r w:rsidRPr="00E804C9">
        <w:tab/>
      </w:r>
      <w:r w:rsidRPr="00E804C9">
        <w:tab/>
        <w:t>OPTIONAL,</w:t>
      </w:r>
      <w:r w:rsidRPr="00E804C9">
        <w:tab/>
        <w:t>-- Need ON</w:t>
      </w:r>
    </w:p>
    <w:p w14:paraId="4A2F35E8" w14:textId="77777777" w:rsidR="005C4197" w:rsidRPr="00E804C9" w:rsidRDefault="005C4197" w:rsidP="005C4197">
      <w:pPr>
        <w:pStyle w:val="PL"/>
        <w:shd w:val="clear" w:color="auto" w:fill="E6E6E6"/>
      </w:pPr>
      <w:r w:rsidRPr="00E804C9">
        <w:tab/>
        <w:t>sCellGroupToReleaseList-r16</w:t>
      </w:r>
      <w:r w:rsidRPr="00E804C9">
        <w:tab/>
      </w:r>
      <w:r w:rsidRPr="00E804C9">
        <w:tab/>
      </w:r>
      <w:r w:rsidRPr="00E804C9">
        <w:tab/>
        <w:t>SCellGroupToReleaseList-r15</w:t>
      </w:r>
      <w:r w:rsidRPr="00E804C9">
        <w:tab/>
      </w:r>
      <w:r w:rsidRPr="00E804C9">
        <w:tab/>
        <w:t>OPTIONAL,</w:t>
      </w:r>
      <w:r w:rsidRPr="00E804C9">
        <w:tab/>
        <w:t>-- Need ON</w:t>
      </w:r>
    </w:p>
    <w:p w14:paraId="1033E75E" w14:textId="77777777" w:rsidR="005C4197" w:rsidRPr="00E804C9" w:rsidRDefault="005C4197" w:rsidP="005C4197">
      <w:pPr>
        <w:pStyle w:val="PL"/>
        <w:shd w:val="clear" w:color="auto" w:fill="E6E6E6"/>
      </w:pPr>
      <w:r w:rsidRPr="00E804C9">
        <w:tab/>
        <w:t>sCellGroupToAddModList-r16</w:t>
      </w:r>
      <w:r w:rsidRPr="00E804C9">
        <w:tab/>
      </w:r>
      <w:r w:rsidRPr="00E804C9">
        <w:tab/>
      </w:r>
      <w:r w:rsidRPr="00E804C9">
        <w:tab/>
        <w:t>SCellGroupToAddModList-r15</w:t>
      </w:r>
      <w:r w:rsidRPr="00E804C9">
        <w:tab/>
      </w:r>
      <w:r w:rsidRPr="00E804C9">
        <w:tab/>
        <w:t>OPTIONAL,</w:t>
      </w:r>
      <w:r w:rsidRPr="00E804C9">
        <w:tab/>
        <w:t xml:space="preserve">-- </w:t>
      </w:r>
      <w:r w:rsidR="003C27DA" w:rsidRPr="00E804C9">
        <w:t>Cond EarlySec</w:t>
      </w:r>
    </w:p>
    <w:p w14:paraId="323FABB5" w14:textId="2C41076B" w:rsidR="004B6255" w:rsidRPr="00E804C9" w:rsidRDefault="005C4197" w:rsidP="005C4197">
      <w:pPr>
        <w:pStyle w:val="PL"/>
        <w:shd w:val="clear" w:color="auto" w:fill="E6E6E6"/>
      </w:pPr>
      <w:r w:rsidRPr="00E804C9">
        <w:tab/>
        <w:t>nr-SecondaryCellGroupConfig</w:t>
      </w:r>
      <w:r w:rsidR="00C76A31" w:rsidRPr="00E804C9">
        <w:t>-r16</w:t>
      </w:r>
      <w:r w:rsidRPr="00E804C9">
        <w:tab/>
      </w:r>
      <w:r w:rsidRPr="00E804C9">
        <w:tab/>
        <w:t>OCTET STRING</w:t>
      </w:r>
      <w:r w:rsidRPr="00E804C9">
        <w:tab/>
      </w:r>
      <w:r w:rsidRPr="00E804C9">
        <w:tab/>
      </w:r>
      <w:r w:rsidRPr="00E804C9">
        <w:tab/>
      </w:r>
      <w:r w:rsidRPr="00E804C9">
        <w:tab/>
      </w:r>
      <w:r w:rsidRPr="00E804C9">
        <w:tab/>
        <w:t>OPTIONAL,</w:t>
      </w:r>
      <w:r w:rsidRPr="00E804C9">
        <w:tab/>
        <w:t xml:space="preserve">-- </w:t>
      </w:r>
      <w:r w:rsidR="003C27DA" w:rsidRPr="00E804C9">
        <w:t>Cond RestoreSCG</w:t>
      </w:r>
    </w:p>
    <w:p w14:paraId="4FAB1F30" w14:textId="77777777" w:rsidR="003C27DA" w:rsidRPr="00E804C9" w:rsidRDefault="003C27DA" w:rsidP="003C27DA">
      <w:pPr>
        <w:pStyle w:val="PL"/>
        <w:shd w:val="clear" w:color="auto" w:fill="E6E6E6"/>
      </w:pPr>
      <w:r w:rsidRPr="00E804C9">
        <w:tab/>
        <w:t>p-MaxEUTRA-r16</w:t>
      </w:r>
      <w:r w:rsidRPr="00E804C9">
        <w:tab/>
      </w:r>
      <w:r w:rsidRPr="00E804C9">
        <w:tab/>
      </w:r>
      <w:r w:rsidRPr="00E804C9">
        <w:tab/>
      </w:r>
      <w:r w:rsidRPr="00E804C9">
        <w:tab/>
      </w:r>
      <w:r w:rsidRPr="00E804C9">
        <w:tab/>
      </w:r>
      <w:r w:rsidRPr="00E804C9">
        <w:tab/>
        <w:t>P-Max</w:t>
      </w:r>
      <w:r w:rsidRPr="00E804C9">
        <w:tab/>
      </w:r>
      <w:r w:rsidRPr="00E804C9">
        <w:tab/>
      </w:r>
      <w:r w:rsidRPr="00E804C9">
        <w:tab/>
      </w:r>
      <w:r w:rsidRPr="00E804C9">
        <w:tab/>
      </w:r>
      <w:r w:rsidRPr="00E804C9">
        <w:tab/>
      </w:r>
      <w:r w:rsidRPr="00E804C9">
        <w:tab/>
      </w:r>
      <w:r w:rsidRPr="00E804C9">
        <w:tab/>
        <w:t>OPTIONAL,</w:t>
      </w:r>
      <w:r w:rsidRPr="00E804C9">
        <w:tab/>
        <w:t xml:space="preserve">-- </w:t>
      </w:r>
      <w:r w:rsidR="00911306" w:rsidRPr="00E804C9">
        <w:t>Cond SCG</w:t>
      </w:r>
    </w:p>
    <w:p w14:paraId="72D84582" w14:textId="77777777" w:rsidR="003C27DA" w:rsidRPr="00E804C9" w:rsidRDefault="003C27DA" w:rsidP="003C27DA">
      <w:pPr>
        <w:pStyle w:val="PL"/>
        <w:shd w:val="clear" w:color="auto" w:fill="E6E6E6"/>
      </w:pPr>
      <w:r w:rsidRPr="00E804C9">
        <w:tab/>
        <w:t>p-MaxUE-FR1-r16</w:t>
      </w:r>
      <w:r w:rsidRPr="00E804C9">
        <w:tab/>
      </w:r>
      <w:r w:rsidRPr="00E804C9">
        <w:tab/>
      </w:r>
      <w:r w:rsidRPr="00E804C9">
        <w:tab/>
      </w:r>
      <w:r w:rsidRPr="00E804C9">
        <w:tab/>
      </w:r>
      <w:r w:rsidRPr="00E804C9">
        <w:tab/>
      </w:r>
      <w:r w:rsidRPr="00E804C9">
        <w:tab/>
        <w:t>P-Max</w:t>
      </w:r>
      <w:r w:rsidRPr="00E804C9">
        <w:tab/>
      </w:r>
      <w:r w:rsidRPr="00E804C9">
        <w:tab/>
      </w:r>
      <w:r w:rsidRPr="00E804C9">
        <w:tab/>
      </w:r>
      <w:r w:rsidRPr="00E804C9">
        <w:tab/>
      </w:r>
      <w:r w:rsidRPr="00E804C9">
        <w:tab/>
      </w:r>
      <w:r w:rsidRPr="00E804C9">
        <w:tab/>
      </w:r>
      <w:r w:rsidRPr="00E804C9">
        <w:tab/>
        <w:t>OPTIONAL,</w:t>
      </w:r>
      <w:r w:rsidRPr="00E804C9">
        <w:tab/>
        <w:t xml:space="preserve">-- </w:t>
      </w:r>
      <w:r w:rsidR="00911306" w:rsidRPr="00E804C9">
        <w:t>Cond SCG</w:t>
      </w:r>
    </w:p>
    <w:p w14:paraId="6DEF7A98" w14:textId="77777777" w:rsidR="003C27DA" w:rsidRPr="00E804C9" w:rsidRDefault="003C27DA" w:rsidP="003C27DA">
      <w:pPr>
        <w:pStyle w:val="PL"/>
        <w:shd w:val="clear" w:color="auto" w:fill="E6E6E6"/>
      </w:pPr>
      <w:r w:rsidRPr="00E804C9">
        <w:tab/>
        <w:t>tdm-PatternConfig-r16</w:t>
      </w:r>
      <w:r w:rsidRPr="00E804C9">
        <w:tab/>
      </w:r>
      <w:r w:rsidRPr="00E804C9">
        <w:tab/>
      </w:r>
      <w:r w:rsidRPr="00E804C9">
        <w:tab/>
      </w:r>
      <w:r w:rsidRPr="00E804C9">
        <w:tab/>
        <w:t>TDM-PatternConfig-r15</w:t>
      </w:r>
      <w:r w:rsidRPr="00E804C9">
        <w:tab/>
      </w:r>
      <w:r w:rsidRPr="00E804C9">
        <w:tab/>
      </w:r>
      <w:r w:rsidRPr="00E804C9">
        <w:tab/>
        <w:t>OPTIONAL,</w:t>
      </w:r>
      <w:r w:rsidRPr="00E804C9">
        <w:tab/>
        <w:t>-- Cond FDD-PCell</w:t>
      </w:r>
    </w:p>
    <w:p w14:paraId="173F087D" w14:textId="77777777" w:rsidR="00F648C7" w:rsidRPr="00E804C9" w:rsidRDefault="003C27DA" w:rsidP="003C27DA">
      <w:pPr>
        <w:pStyle w:val="PL"/>
        <w:shd w:val="clear" w:color="auto" w:fill="E6E6E6"/>
      </w:pPr>
      <w:r w:rsidRPr="00E804C9">
        <w:tab/>
        <w:t>tdm-PatternConfig2-r16</w:t>
      </w:r>
      <w:r w:rsidRPr="00E804C9">
        <w:tab/>
      </w:r>
      <w:r w:rsidRPr="00E804C9">
        <w:tab/>
      </w:r>
      <w:r w:rsidRPr="00E804C9">
        <w:tab/>
      </w:r>
      <w:r w:rsidRPr="00E804C9">
        <w:tab/>
        <w:t>TDM-PatternConfig-r15</w:t>
      </w:r>
      <w:r w:rsidRPr="00E804C9">
        <w:tab/>
      </w:r>
      <w:r w:rsidRPr="00E804C9">
        <w:tab/>
      </w:r>
      <w:r w:rsidRPr="00E804C9">
        <w:tab/>
        <w:t>OPTIONAL,</w:t>
      </w:r>
      <w:r w:rsidRPr="00E804C9">
        <w:tab/>
        <w:t>-- Need OR</w:t>
      </w:r>
    </w:p>
    <w:p w14:paraId="7703F643" w14:textId="1CDD4801" w:rsidR="00D91869" w:rsidRPr="00E804C9" w:rsidRDefault="00D91869" w:rsidP="00D91869">
      <w:pPr>
        <w:pStyle w:val="PL"/>
        <w:shd w:val="clear" w:color="auto" w:fill="E6E6E6"/>
      </w:pPr>
      <w:r w:rsidRPr="00E804C9">
        <w:tab/>
        <w:t>nonCriticalExtension</w:t>
      </w:r>
      <w:r w:rsidRPr="00E804C9">
        <w:tab/>
      </w:r>
      <w:r w:rsidRPr="00E804C9">
        <w:tab/>
      </w:r>
      <w:r w:rsidRPr="00E804C9">
        <w:tab/>
      </w:r>
      <w:r w:rsidRPr="00E804C9">
        <w:tab/>
        <w:t>RRCConnectionResume-v1700-IEs</w:t>
      </w:r>
      <w:r w:rsidRPr="00E804C9">
        <w:tab/>
      </w:r>
      <w:r w:rsidRPr="00E804C9">
        <w:tab/>
      </w:r>
      <w:r w:rsidRPr="00E804C9">
        <w:tab/>
      </w:r>
      <w:r w:rsidRPr="00E804C9">
        <w:tab/>
      </w:r>
      <w:r w:rsidRPr="00E804C9">
        <w:tab/>
      </w:r>
      <w:r w:rsidRPr="00E804C9">
        <w:tab/>
        <w:t>OPTIONAL</w:t>
      </w:r>
    </w:p>
    <w:p w14:paraId="6E0B6924" w14:textId="77777777" w:rsidR="00D91869" w:rsidRPr="00E804C9" w:rsidRDefault="00D91869" w:rsidP="00D91869">
      <w:pPr>
        <w:pStyle w:val="PL"/>
        <w:shd w:val="clear" w:color="auto" w:fill="E6E6E6"/>
      </w:pPr>
      <w:r w:rsidRPr="00E804C9">
        <w:t>}</w:t>
      </w:r>
    </w:p>
    <w:p w14:paraId="46CD6D35" w14:textId="77777777" w:rsidR="00D91869" w:rsidRPr="00E804C9" w:rsidRDefault="00D91869" w:rsidP="00D91869">
      <w:pPr>
        <w:pStyle w:val="PL"/>
        <w:shd w:val="clear" w:color="auto" w:fill="E6E6E6"/>
      </w:pPr>
    </w:p>
    <w:p w14:paraId="51E37015" w14:textId="3ED7D832" w:rsidR="00D91869" w:rsidRPr="00E804C9" w:rsidRDefault="00D91869" w:rsidP="00D91869">
      <w:pPr>
        <w:pStyle w:val="PL"/>
        <w:shd w:val="clear" w:color="auto" w:fill="E6E6E6"/>
      </w:pPr>
      <w:r w:rsidRPr="00E804C9">
        <w:t>RRCConnectionResume-v1700-IEs ::=</w:t>
      </w:r>
      <w:r w:rsidRPr="00E804C9">
        <w:tab/>
        <w:t>SEQUENCE {</w:t>
      </w:r>
    </w:p>
    <w:p w14:paraId="4E1062B1" w14:textId="77777777" w:rsidR="00CE7706" w:rsidRPr="00E804C9" w:rsidRDefault="00D91869" w:rsidP="00D91869">
      <w:pPr>
        <w:pStyle w:val="PL"/>
        <w:shd w:val="clear" w:color="auto" w:fill="E6E6E6"/>
      </w:pPr>
      <w:r w:rsidRPr="00E804C9">
        <w:tab/>
        <w:t>scg-State-r17</w:t>
      </w:r>
      <w:r w:rsidRPr="00E804C9">
        <w:tab/>
      </w:r>
      <w:r w:rsidRPr="00E804C9">
        <w:tab/>
      </w:r>
      <w:r w:rsidRPr="00E804C9">
        <w:tab/>
      </w:r>
      <w:r w:rsidRPr="00E804C9">
        <w:tab/>
      </w:r>
      <w:r w:rsidRPr="00E804C9">
        <w:tab/>
      </w:r>
      <w:r w:rsidRPr="00E804C9">
        <w:tab/>
        <w:t>ENUMERATED {deactivated}</w:t>
      </w:r>
      <w:r w:rsidRPr="00E804C9">
        <w:tab/>
      </w:r>
      <w:r w:rsidRPr="00E804C9">
        <w:tab/>
      </w:r>
      <w:r w:rsidRPr="00E804C9">
        <w:tab/>
        <w:t>OPTIONAL,</w:t>
      </w:r>
      <w:r w:rsidRPr="00E804C9">
        <w:tab/>
        <w:t>-- Need OP</w:t>
      </w:r>
    </w:p>
    <w:p w14:paraId="68357335" w14:textId="7B001AC8" w:rsidR="00802F4A" w:rsidRPr="00E804C9" w:rsidRDefault="00AA5063" w:rsidP="00D91869">
      <w:pPr>
        <w:pStyle w:val="PL"/>
        <w:shd w:val="clear" w:color="auto" w:fill="E6E6E6"/>
      </w:pPr>
      <w:r w:rsidRPr="00E804C9">
        <w:tab/>
        <w:t>nonCriticalExtension</w:t>
      </w:r>
      <w:r w:rsidRPr="00E804C9">
        <w:tab/>
      </w:r>
      <w:r w:rsidRPr="00E804C9">
        <w:tab/>
      </w:r>
      <w:r w:rsidRPr="00E804C9">
        <w:tab/>
      </w:r>
      <w:r w:rsidRPr="00E804C9">
        <w:tab/>
      </w:r>
      <w:r w:rsidR="00802F4A" w:rsidRPr="00E804C9">
        <w:t>SEQUENCE {}</w:t>
      </w:r>
      <w:r w:rsidR="00802F4A" w:rsidRPr="00E804C9">
        <w:tab/>
      </w:r>
      <w:r w:rsidR="00802F4A" w:rsidRPr="00E804C9">
        <w:tab/>
      </w:r>
      <w:r w:rsidR="00802F4A" w:rsidRPr="00E804C9">
        <w:tab/>
      </w:r>
      <w:r w:rsidR="00802F4A" w:rsidRPr="00E804C9">
        <w:tab/>
      </w:r>
      <w:r w:rsidR="00BF52E8" w:rsidRPr="00E804C9">
        <w:tab/>
      </w:r>
      <w:r w:rsidR="00802F4A" w:rsidRPr="00E804C9">
        <w:tab/>
        <w:t>OPTIONAL</w:t>
      </w:r>
    </w:p>
    <w:p w14:paraId="6591A340" w14:textId="77777777" w:rsidR="00802F4A" w:rsidRPr="00E804C9" w:rsidRDefault="00802F4A" w:rsidP="00802F4A">
      <w:pPr>
        <w:pStyle w:val="PL"/>
        <w:shd w:val="clear" w:color="auto" w:fill="E6E6E6"/>
      </w:pPr>
      <w:r w:rsidRPr="00E804C9">
        <w:t>}</w:t>
      </w:r>
    </w:p>
    <w:p w14:paraId="1F30B6C7" w14:textId="77777777" w:rsidR="00687607" w:rsidRPr="00E804C9" w:rsidRDefault="00687607" w:rsidP="00687607">
      <w:pPr>
        <w:pStyle w:val="PL"/>
        <w:shd w:val="clear" w:color="auto" w:fill="E6E6E6"/>
      </w:pPr>
    </w:p>
    <w:p w14:paraId="2AE0B2AE" w14:textId="77777777" w:rsidR="009722D5" w:rsidRPr="00E804C9" w:rsidRDefault="009722D5" w:rsidP="009722D5">
      <w:pPr>
        <w:pStyle w:val="PL"/>
        <w:shd w:val="clear" w:color="auto" w:fill="E6E6E6"/>
      </w:pPr>
      <w:r w:rsidRPr="00E804C9">
        <w:t>-- ASN1STOP</w:t>
      </w:r>
    </w:p>
    <w:p w14:paraId="09339482"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7433AECC" w14:textId="77777777" w:rsidTr="005411BB">
        <w:trPr>
          <w:cantSplit/>
          <w:tblHeader/>
        </w:trPr>
        <w:tc>
          <w:tcPr>
            <w:tcW w:w="9639" w:type="dxa"/>
          </w:tcPr>
          <w:p w14:paraId="1AD4E3CB" w14:textId="77777777" w:rsidR="009722D5" w:rsidRPr="00E804C9" w:rsidRDefault="009722D5" w:rsidP="005411BB">
            <w:pPr>
              <w:pStyle w:val="TAH"/>
              <w:rPr>
                <w:lang w:eastAsia="en-GB"/>
              </w:rPr>
            </w:pPr>
            <w:r w:rsidRPr="00E804C9">
              <w:rPr>
                <w:i/>
                <w:noProof/>
                <w:lang w:eastAsia="en-GB"/>
              </w:rPr>
              <w:lastRenderedPageBreak/>
              <w:t>RRCConnectionResume</w:t>
            </w:r>
            <w:r w:rsidRPr="00E804C9">
              <w:rPr>
                <w:iCs/>
                <w:noProof/>
                <w:lang w:eastAsia="en-GB"/>
              </w:rPr>
              <w:t xml:space="preserve"> field descriptions</w:t>
            </w:r>
          </w:p>
        </w:tc>
      </w:tr>
      <w:tr w:rsidR="00E804C9" w:rsidRPr="00E804C9" w14:paraId="1F53350A" w14:textId="77777777" w:rsidTr="005411BB">
        <w:trPr>
          <w:cantSplit/>
        </w:trPr>
        <w:tc>
          <w:tcPr>
            <w:tcW w:w="9639" w:type="dxa"/>
          </w:tcPr>
          <w:p w14:paraId="7DC5AFF5" w14:textId="77777777" w:rsidR="009722D5" w:rsidRPr="00E804C9" w:rsidRDefault="009722D5" w:rsidP="005411BB">
            <w:pPr>
              <w:keepNext/>
              <w:keepLines/>
              <w:spacing w:after="0"/>
              <w:rPr>
                <w:rFonts w:ascii="Arial" w:hAnsi="Arial"/>
                <w:b/>
                <w:bCs/>
                <w:i/>
                <w:noProof/>
                <w:sz w:val="18"/>
              </w:rPr>
            </w:pPr>
            <w:r w:rsidRPr="00E804C9">
              <w:rPr>
                <w:rFonts w:ascii="Arial" w:hAnsi="Arial"/>
                <w:b/>
                <w:bCs/>
                <w:i/>
                <w:noProof/>
                <w:sz w:val="18"/>
                <w:lang w:eastAsia="ko-KR"/>
              </w:rPr>
              <w:t>drb</w:t>
            </w:r>
            <w:r w:rsidRPr="00E804C9">
              <w:rPr>
                <w:rFonts w:ascii="Arial" w:hAnsi="Arial"/>
                <w:b/>
                <w:bCs/>
                <w:i/>
                <w:noProof/>
                <w:sz w:val="18"/>
              </w:rPr>
              <w:t>-ContinueROHC</w:t>
            </w:r>
          </w:p>
          <w:p w14:paraId="23FC40EB" w14:textId="77777777" w:rsidR="009722D5" w:rsidRPr="00E804C9" w:rsidRDefault="009722D5" w:rsidP="005411BB">
            <w:pPr>
              <w:pStyle w:val="TAL"/>
              <w:rPr>
                <w:lang w:eastAsia="en-GB"/>
              </w:rPr>
            </w:pPr>
            <w:r w:rsidRPr="00E804C9">
              <w:rPr>
                <w:iCs/>
              </w:rPr>
              <w:t xml:space="preserve">This field </w:t>
            </w:r>
            <w:r w:rsidRPr="00E804C9">
              <w:rPr>
                <w:rFonts w:cs="Arial"/>
                <w:szCs w:val="18"/>
                <w:lang w:eastAsia="ko-KR"/>
              </w:rPr>
              <w:t>i</w:t>
            </w:r>
            <w:r w:rsidRPr="00E804C9">
              <w:rPr>
                <w:rFonts w:cs="Arial"/>
                <w:szCs w:val="18"/>
              </w:rPr>
              <w:t xml:space="preserve">ndicates whether </w:t>
            </w:r>
            <w:r w:rsidRPr="00E804C9">
              <w:rPr>
                <w:rFonts w:cs="Arial"/>
                <w:szCs w:val="18"/>
                <w:lang w:eastAsia="ko-KR"/>
              </w:rPr>
              <w:t xml:space="preserve">to continue or reset the </w:t>
            </w:r>
            <w:r w:rsidRPr="00E804C9">
              <w:rPr>
                <w:rFonts w:cs="Arial"/>
                <w:szCs w:val="18"/>
              </w:rPr>
              <w:t xml:space="preserve">header compression protocol context for </w:t>
            </w:r>
            <w:r w:rsidRPr="00E804C9">
              <w:rPr>
                <w:rFonts w:cs="Arial"/>
                <w:szCs w:val="18"/>
                <w:lang w:eastAsia="ko-KR"/>
              </w:rPr>
              <w:t xml:space="preserve">the </w:t>
            </w:r>
            <w:r w:rsidRPr="00E804C9">
              <w:rPr>
                <w:rFonts w:cs="Arial"/>
                <w:szCs w:val="18"/>
              </w:rPr>
              <w:t xml:space="preserve">DRBs configured with </w:t>
            </w:r>
            <w:r w:rsidR="00C630F3" w:rsidRPr="00E804C9">
              <w:t xml:space="preserve">EUTRA PDCP and </w:t>
            </w:r>
            <w:r w:rsidRPr="00E804C9">
              <w:rPr>
                <w:rFonts w:cs="Arial"/>
                <w:szCs w:val="18"/>
                <w:lang w:eastAsia="ko-KR"/>
              </w:rPr>
              <w:t xml:space="preserve">the </w:t>
            </w:r>
            <w:r w:rsidRPr="00E804C9">
              <w:rPr>
                <w:rFonts w:cs="Arial"/>
                <w:szCs w:val="18"/>
              </w:rPr>
              <w:t>header</w:t>
            </w:r>
            <w:r w:rsidRPr="00E804C9">
              <w:rPr>
                <w:rFonts w:cs="Arial"/>
                <w:szCs w:val="18"/>
                <w:lang w:eastAsia="ko-KR"/>
              </w:rPr>
              <w:t xml:space="preserve"> compression protocol</w:t>
            </w:r>
            <w:r w:rsidRPr="00E804C9">
              <w:rPr>
                <w:iCs/>
                <w:lang w:eastAsia="ko-KR"/>
              </w:rPr>
              <w:t xml:space="preserve">. Presence of the field indicates that the header compression protocol </w:t>
            </w:r>
            <w:r w:rsidRPr="00E804C9">
              <w:rPr>
                <w:rFonts w:cs="Arial"/>
                <w:szCs w:val="18"/>
              </w:rPr>
              <w:t xml:space="preserve">context </w:t>
            </w:r>
            <w:r w:rsidRPr="00E804C9">
              <w:rPr>
                <w:iCs/>
                <w:lang w:eastAsia="ko-KR"/>
              </w:rPr>
              <w:t xml:space="preserve">continues while absence indicates that the header compression protocol </w:t>
            </w:r>
            <w:r w:rsidRPr="00E804C9">
              <w:rPr>
                <w:rFonts w:cs="Arial"/>
                <w:szCs w:val="18"/>
              </w:rPr>
              <w:t>context is reset</w:t>
            </w:r>
            <w:r w:rsidRPr="00E804C9">
              <w:rPr>
                <w:iCs/>
                <w:lang w:eastAsia="ko-KR"/>
              </w:rPr>
              <w:t xml:space="preserve">. </w:t>
            </w:r>
          </w:p>
        </w:tc>
      </w:tr>
      <w:tr w:rsidR="00E804C9" w:rsidRPr="00E804C9" w14:paraId="29AC356B" w14:textId="77777777" w:rsidTr="00992B54">
        <w:trPr>
          <w:cantSplit/>
        </w:trPr>
        <w:tc>
          <w:tcPr>
            <w:tcW w:w="9639" w:type="dxa"/>
          </w:tcPr>
          <w:p w14:paraId="562686EA" w14:textId="77777777" w:rsidR="00802F4A" w:rsidRPr="00E804C9" w:rsidRDefault="00802F4A" w:rsidP="00802F4A">
            <w:pPr>
              <w:pStyle w:val="TAL"/>
              <w:rPr>
                <w:b/>
                <w:i/>
                <w:noProof/>
              </w:rPr>
            </w:pPr>
            <w:r w:rsidRPr="00E804C9">
              <w:rPr>
                <w:b/>
                <w:i/>
                <w:noProof/>
              </w:rPr>
              <w:t>fullConfig</w:t>
            </w:r>
          </w:p>
          <w:p w14:paraId="1F12A763" w14:textId="77777777" w:rsidR="00802F4A" w:rsidRPr="00E804C9" w:rsidRDefault="00802F4A" w:rsidP="004A5246">
            <w:pPr>
              <w:pStyle w:val="TAL"/>
              <w:rPr>
                <w:noProof/>
                <w:lang w:eastAsia="ko-KR"/>
              </w:rPr>
            </w:pPr>
            <w:r w:rsidRPr="00E804C9">
              <w:rPr>
                <w:noProof/>
              </w:rPr>
              <w:t xml:space="preserve">Indicates that the full configuration option is applicable for the </w:t>
            </w:r>
            <w:r w:rsidRPr="00E804C9">
              <w:rPr>
                <w:i/>
                <w:noProof/>
              </w:rPr>
              <w:t>RRC</w:t>
            </w:r>
            <w:r w:rsidR="00D11E61" w:rsidRPr="00E804C9">
              <w:rPr>
                <w:i/>
                <w:noProof/>
              </w:rPr>
              <w:t>Connection</w:t>
            </w:r>
            <w:r w:rsidRPr="00E804C9">
              <w:rPr>
                <w:i/>
                <w:noProof/>
              </w:rPr>
              <w:t>Resume</w:t>
            </w:r>
            <w:r w:rsidRPr="00E804C9">
              <w:rPr>
                <w:noProof/>
              </w:rPr>
              <w:t xml:space="preserve"> message.</w:t>
            </w:r>
          </w:p>
        </w:tc>
      </w:tr>
      <w:tr w:rsidR="00E804C9" w:rsidRPr="00E804C9" w14:paraId="5F859C71" w14:textId="77777777" w:rsidTr="003C0A8B">
        <w:trPr>
          <w:cantSplit/>
        </w:trPr>
        <w:tc>
          <w:tcPr>
            <w:tcW w:w="9639" w:type="dxa"/>
          </w:tcPr>
          <w:p w14:paraId="4E8A030A" w14:textId="77777777" w:rsidR="005C4197" w:rsidRPr="00E804C9" w:rsidRDefault="005C4197" w:rsidP="003C0A8B">
            <w:pPr>
              <w:pStyle w:val="TAL"/>
              <w:rPr>
                <w:b/>
                <w:bCs/>
                <w:i/>
                <w:iCs/>
                <w:noProof/>
                <w:lang w:eastAsia="ko-KR"/>
              </w:rPr>
            </w:pPr>
            <w:r w:rsidRPr="00E804C9">
              <w:rPr>
                <w:b/>
                <w:i/>
              </w:rPr>
              <w:t>idleModeMeasurementReq</w:t>
            </w:r>
          </w:p>
          <w:p w14:paraId="1FA3872D" w14:textId="77777777" w:rsidR="005C4197" w:rsidRPr="00E804C9" w:rsidRDefault="005C4197" w:rsidP="003C0A8B">
            <w:pPr>
              <w:pStyle w:val="TAL"/>
              <w:rPr>
                <w:b/>
                <w:i/>
                <w:noProof/>
              </w:rPr>
            </w:pPr>
            <w:r w:rsidRPr="00E804C9">
              <w:rPr>
                <w:bCs/>
                <w:iCs/>
                <w:noProof/>
                <w:lang w:eastAsia="ko-KR"/>
              </w:rPr>
              <w:t xml:space="preserve">This field indicates that the UE shall report the idle/inactive measurements to the network in the </w:t>
            </w:r>
            <w:r w:rsidRPr="00E804C9">
              <w:rPr>
                <w:bCs/>
                <w:i/>
                <w:iCs/>
                <w:noProof/>
                <w:lang w:eastAsia="ko-KR"/>
              </w:rPr>
              <w:t xml:space="preserve">RRCConnectionResumeComplete </w:t>
            </w:r>
            <w:r w:rsidRPr="00E804C9">
              <w:rPr>
                <w:bCs/>
                <w:iCs/>
                <w:noProof/>
                <w:lang w:eastAsia="ko-KR"/>
              </w:rPr>
              <w:t>message</w:t>
            </w:r>
          </w:p>
        </w:tc>
      </w:tr>
      <w:tr w:rsidR="00E804C9" w:rsidRPr="00E804C9" w14:paraId="3302B94A" w14:textId="77777777" w:rsidTr="003C0A8B">
        <w:trPr>
          <w:cantSplit/>
        </w:trPr>
        <w:tc>
          <w:tcPr>
            <w:tcW w:w="9639" w:type="dxa"/>
          </w:tcPr>
          <w:p w14:paraId="23CF85C0" w14:textId="77777777" w:rsidR="003C27DA" w:rsidRPr="00E804C9" w:rsidRDefault="003C27DA" w:rsidP="004E6D61">
            <w:pPr>
              <w:pStyle w:val="TAL"/>
              <w:rPr>
                <w:b/>
                <w:bCs/>
                <w:i/>
                <w:iCs/>
                <w:noProof/>
                <w:lang w:eastAsia="en-GB"/>
              </w:rPr>
            </w:pPr>
            <w:r w:rsidRPr="00E804C9">
              <w:rPr>
                <w:b/>
                <w:bCs/>
                <w:i/>
                <w:iCs/>
                <w:noProof/>
                <w:lang w:eastAsia="en-GB"/>
              </w:rPr>
              <w:t>p-MaxEUTRA</w:t>
            </w:r>
          </w:p>
          <w:p w14:paraId="6B4AE366" w14:textId="77777777" w:rsidR="003C27DA" w:rsidRPr="00E804C9" w:rsidRDefault="003C27DA" w:rsidP="003C27DA">
            <w:pPr>
              <w:pStyle w:val="TAL"/>
              <w:rPr>
                <w:b/>
                <w:i/>
              </w:rPr>
            </w:pPr>
            <w:r w:rsidRPr="00E804C9">
              <w:rPr>
                <w:rFonts w:cs="Arial"/>
                <w:bCs/>
                <w:noProof/>
                <w:szCs w:val="18"/>
                <w:lang w:eastAsia="en-GB"/>
              </w:rPr>
              <w:t>Indicates the maximum power available for E-UTRA.</w:t>
            </w:r>
          </w:p>
        </w:tc>
      </w:tr>
      <w:tr w:rsidR="00E804C9" w:rsidRPr="00E804C9" w14:paraId="33A83DD0" w14:textId="77777777" w:rsidTr="003C0A8B">
        <w:trPr>
          <w:cantSplit/>
        </w:trPr>
        <w:tc>
          <w:tcPr>
            <w:tcW w:w="9639" w:type="dxa"/>
          </w:tcPr>
          <w:p w14:paraId="0A8B21D4" w14:textId="77777777" w:rsidR="003C27DA" w:rsidRPr="00E804C9" w:rsidRDefault="003C27DA" w:rsidP="004E6D61">
            <w:pPr>
              <w:pStyle w:val="TAL"/>
              <w:rPr>
                <w:b/>
                <w:bCs/>
                <w:i/>
                <w:iCs/>
                <w:noProof/>
                <w:lang w:eastAsia="en-GB"/>
              </w:rPr>
            </w:pPr>
            <w:r w:rsidRPr="00E804C9">
              <w:rPr>
                <w:b/>
                <w:bCs/>
                <w:i/>
                <w:iCs/>
                <w:noProof/>
                <w:lang w:eastAsia="en-GB"/>
              </w:rPr>
              <w:t>p-MaxUE-FR1</w:t>
            </w:r>
          </w:p>
          <w:p w14:paraId="169D829B" w14:textId="77777777" w:rsidR="003C27DA" w:rsidRPr="00E804C9" w:rsidRDefault="003C27DA" w:rsidP="003C27DA">
            <w:pPr>
              <w:pStyle w:val="TAL"/>
              <w:rPr>
                <w:b/>
                <w:i/>
              </w:rPr>
            </w:pPr>
            <w:r w:rsidRPr="00E804C9">
              <w:rPr>
                <w:rFonts w:cs="Arial"/>
                <w:bCs/>
                <w:noProof/>
                <w:szCs w:val="18"/>
                <w:lang w:eastAsia="en-GB"/>
              </w:rPr>
              <w:t>The maximum total transmit power to be used by the UE across all serving cells in frequency range 1 (FR1) across all cell groups. The maximum transmit power that the UE may use may be additionally limited on cell- or cell-group level.</w:t>
            </w:r>
          </w:p>
        </w:tc>
      </w:tr>
      <w:tr w:rsidR="00E804C9" w:rsidRPr="00E804C9" w14:paraId="37DA2624" w14:textId="77777777" w:rsidTr="00630652">
        <w:trPr>
          <w:cantSplit/>
        </w:trPr>
        <w:tc>
          <w:tcPr>
            <w:tcW w:w="9639" w:type="dxa"/>
          </w:tcPr>
          <w:p w14:paraId="585835AB" w14:textId="77777777" w:rsidR="004C251C" w:rsidRPr="00E804C9" w:rsidRDefault="004C251C" w:rsidP="00630652">
            <w:pPr>
              <w:pStyle w:val="TAL"/>
              <w:rPr>
                <w:b/>
                <w:bCs/>
                <w:i/>
                <w:noProof/>
                <w:lang w:eastAsia="en-GB"/>
              </w:rPr>
            </w:pPr>
            <w:r w:rsidRPr="00E804C9">
              <w:rPr>
                <w:b/>
                <w:bCs/>
                <w:i/>
                <w:noProof/>
                <w:lang w:eastAsia="en-GB"/>
              </w:rPr>
              <w:t>nr-RadioBearerConfig1, nr-RadioBearerConfig2</w:t>
            </w:r>
          </w:p>
          <w:p w14:paraId="4B0FCA8B" w14:textId="77777777" w:rsidR="004C251C" w:rsidRPr="00E804C9" w:rsidRDefault="004C251C" w:rsidP="00630652">
            <w:pPr>
              <w:pStyle w:val="TAL"/>
              <w:rPr>
                <w:bCs/>
                <w:noProof/>
                <w:lang w:eastAsia="en-GB"/>
              </w:rPr>
            </w:pPr>
            <w:r w:rsidRPr="00E804C9">
              <w:rPr>
                <w:bCs/>
                <w:noProof/>
                <w:lang w:eastAsia="en-GB"/>
              </w:rPr>
              <w:t xml:space="preserve">Includes the NR </w:t>
            </w:r>
            <w:r w:rsidRPr="00E804C9">
              <w:rPr>
                <w:bCs/>
                <w:i/>
                <w:noProof/>
                <w:lang w:eastAsia="en-GB"/>
              </w:rPr>
              <w:t>RadioBearerConfig</w:t>
            </w:r>
            <w:r w:rsidRPr="00E804C9">
              <w:rPr>
                <w:bCs/>
                <w:noProof/>
                <w:lang w:eastAsia="en-GB"/>
              </w:rPr>
              <w:t xml:space="preserve"> IE as specified in TS 38.331 [82]. The field includes the configuration of RBs configured with NR PDCP.</w:t>
            </w:r>
          </w:p>
        </w:tc>
      </w:tr>
      <w:tr w:rsidR="00E804C9" w:rsidRPr="00E804C9" w14:paraId="08D3E84A" w14:textId="77777777" w:rsidTr="003C0A8B">
        <w:trPr>
          <w:cantSplit/>
        </w:trPr>
        <w:tc>
          <w:tcPr>
            <w:tcW w:w="9639" w:type="dxa"/>
          </w:tcPr>
          <w:p w14:paraId="46F5FF48" w14:textId="77777777" w:rsidR="005C4197" w:rsidRPr="00E804C9" w:rsidRDefault="005C4197" w:rsidP="003C0A8B">
            <w:pPr>
              <w:pStyle w:val="TAL"/>
              <w:rPr>
                <w:b/>
                <w:i/>
                <w:lang w:eastAsia="en-GB"/>
              </w:rPr>
            </w:pPr>
            <w:r w:rsidRPr="00E804C9">
              <w:rPr>
                <w:b/>
                <w:i/>
                <w:lang w:eastAsia="en-GB"/>
              </w:rPr>
              <w:t>nr-SecondaryCellGroupConfig</w:t>
            </w:r>
          </w:p>
          <w:p w14:paraId="664F3C94" w14:textId="77777777" w:rsidR="005C4197" w:rsidRPr="00E804C9" w:rsidRDefault="005C4197" w:rsidP="003C0A8B">
            <w:pPr>
              <w:pStyle w:val="TAL"/>
              <w:rPr>
                <w:b/>
                <w:bCs/>
                <w:i/>
                <w:noProof/>
                <w:lang w:eastAsia="en-GB"/>
              </w:rPr>
            </w:pPr>
            <w:r w:rsidRPr="00E804C9">
              <w:rPr>
                <w:bCs/>
                <w:noProof/>
                <w:lang w:eastAsia="en-GB"/>
              </w:rPr>
              <w:t xml:space="preserve">Includes the NR </w:t>
            </w:r>
            <w:r w:rsidRPr="00E804C9">
              <w:rPr>
                <w:bCs/>
                <w:i/>
                <w:noProof/>
                <w:lang w:eastAsia="en-GB"/>
              </w:rPr>
              <w:t>RRCReconfiguration</w:t>
            </w:r>
            <w:r w:rsidRPr="00E804C9">
              <w:rPr>
                <w:bCs/>
                <w:noProof/>
                <w:lang w:eastAsia="en-GB"/>
              </w:rPr>
              <w:t xml:space="preserve"> message as specified in TS 38.331 [82].</w:t>
            </w:r>
            <w:r w:rsidRPr="00E804C9">
              <w:rPr>
                <w:lang w:eastAsia="zh-CN"/>
              </w:rPr>
              <w:t xml:space="preserve"> In this version of the specification, the NR RRC message only includes fields </w:t>
            </w:r>
            <w:r w:rsidRPr="00E804C9">
              <w:rPr>
                <w:i/>
                <w:lang w:eastAsia="zh-CN"/>
              </w:rPr>
              <w:t>secondaryCellGroup</w:t>
            </w:r>
            <w:r w:rsidR="003C27DA" w:rsidRPr="00E804C9">
              <w:rPr>
                <w:lang w:eastAsia="zh-CN"/>
              </w:rPr>
              <w:t xml:space="preserve">, with at least </w:t>
            </w:r>
            <w:r w:rsidR="003C27DA" w:rsidRPr="00E804C9">
              <w:rPr>
                <w:i/>
                <w:iCs/>
                <w:lang w:eastAsia="zh-CN"/>
              </w:rPr>
              <w:t>reconfigurationWithSync</w:t>
            </w:r>
            <w:r w:rsidR="00DC7B9F" w:rsidRPr="00E804C9">
              <w:rPr>
                <w:i/>
                <w:lang w:eastAsia="zh-CN"/>
              </w:rPr>
              <w:t>, otherConfig</w:t>
            </w:r>
            <w:r w:rsidRPr="00E804C9">
              <w:rPr>
                <w:lang w:eastAsia="zh-CN"/>
              </w:rPr>
              <w:t xml:space="preserve"> and/ or </w:t>
            </w:r>
            <w:r w:rsidRPr="00E804C9">
              <w:rPr>
                <w:i/>
                <w:lang w:eastAsia="zh-CN"/>
              </w:rPr>
              <w:t>measConfig</w:t>
            </w:r>
            <w:r w:rsidRPr="00E804C9">
              <w:rPr>
                <w:bCs/>
                <w:noProof/>
                <w:kern w:val="2"/>
                <w:lang w:eastAsia="zh-CN"/>
              </w:rPr>
              <w:t>.</w:t>
            </w:r>
          </w:p>
        </w:tc>
      </w:tr>
      <w:tr w:rsidR="00E804C9" w:rsidRPr="00E804C9" w14:paraId="3AA8ED97" w14:textId="77777777" w:rsidTr="003C0A8B">
        <w:trPr>
          <w:cantSplit/>
        </w:trPr>
        <w:tc>
          <w:tcPr>
            <w:tcW w:w="9639" w:type="dxa"/>
          </w:tcPr>
          <w:p w14:paraId="44830F49" w14:textId="77777777" w:rsidR="005C4197" w:rsidRPr="00E804C9" w:rsidRDefault="005C4197" w:rsidP="003C0A8B">
            <w:pPr>
              <w:pStyle w:val="TAL"/>
              <w:rPr>
                <w:b/>
                <w:i/>
                <w:lang w:eastAsia="en-GB"/>
              </w:rPr>
            </w:pPr>
            <w:r w:rsidRPr="00E804C9">
              <w:rPr>
                <w:b/>
                <w:i/>
                <w:lang w:eastAsia="en-GB"/>
              </w:rPr>
              <w:t>restoreMCG-Scells</w:t>
            </w:r>
          </w:p>
          <w:p w14:paraId="72EE4A65" w14:textId="77777777" w:rsidR="005C4197" w:rsidRPr="00E804C9" w:rsidRDefault="005C4197" w:rsidP="003C0A8B">
            <w:pPr>
              <w:pStyle w:val="TAL"/>
              <w:rPr>
                <w:b/>
                <w:bCs/>
                <w:i/>
                <w:noProof/>
                <w:lang w:eastAsia="en-GB"/>
              </w:rPr>
            </w:pPr>
            <w:r w:rsidRPr="00E804C9">
              <w:rPr>
                <w:lang w:eastAsia="en-GB"/>
              </w:rPr>
              <w:t xml:space="preserve">Indicates that the UE shall restore the MCG Scell configurations </w:t>
            </w:r>
            <w:r w:rsidRPr="00E804C9">
              <w:rPr>
                <w:rFonts w:cs="Arial"/>
                <w:szCs w:val="22"/>
              </w:rPr>
              <w:t xml:space="preserve">from the UE AS Context or UE Inactive AS Context, </w:t>
            </w:r>
            <w:r w:rsidRPr="00E804C9">
              <w:rPr>
                <w:lang w:eastAsia="en-GB"/>
              </w:rPr>
              <w:t>if configured.</w:t>
            </w:r>
          </w:p>
        </w:tc>
      </w:tr>
      <w:tr w:rsidR="00E804C9" w:rsidRPr="00E804C9" w14:paraId="4A56CD29" w14:textId="77777777" w:rsidTr="003C0A8B">
        <w:trPr>
          <w:cantSplit/>
        </w:trPr>
        <w:tc>
          <w:tcPr>
            <w:tcW w:w="9639" w:type="dxa"/>
          </w:tcPr>
          <w:p w14:paraId="7DAF9F15" w14:textId="77777777" w:rsidR="005C4197" w:rsidRPr="00E804C9" w:rsidRDefault="005C4197" w:rsidP="003C0A8B">
            <w:pPr>
              <w:pStyle w:val="TAL"/>
              <w:rPr>
                <w:b/>
                <w:i/>
                <w:lang w:eastAsia="en-GB"/>
              </w:rPr>
            </w:pPr>
            <w:r w:rsidRPr="00E804C9">
              <w:rPr>
                <w:b/>
                <w:i/>
                <w:lang w:eastAsia="en-GB"/>
              </w:rPr>
              <w:t>restoreSCG</w:t>
            </w:r>
          </w:p>
          <w:p w14:paraId="5576D1AD" w14:textId="77777777" w:rsidR="005C4197" w:rsidRPr="00E804C9" w:rsidRDefault="005C4197" w:rsidP="003C0A8B">
            <w:pPr>
              <w:pStyle w:val="TAL"/>
              <w:rPr>
                <w:b/>
                <w:bCs/>
                <w:i/>
                <w:noProof/>
                <w:lang w:eastAsia="en-GB"/>
              </w:rPr>
            </w:pPr>
            <w:r w:rsidRPr="00E804C9">
              <w:rPr>
                <w:rFonts w:cs="Arial"/>
                <w:szCs w:val="22"/>
              </w:rPr>
              <w:t>If included, the UE shall restore the SCG configurations from the UE AS Context or UE Inactive AS Context</w:t>
            </w:r>
            <w:r w:rsidRPr="00E804C9">
              <w:rPr>
                <w:lang w:eastAsia="en-GB"/>
              </w:rPr>
              <w:t>.</w:t>
            </w:r>
          </w:p>
        </w:tc>
      </w:tr>
      <w:tr w:rsidR="00E804C9" w:rsidRPr="00E804C9" w14:paraId="41AAC30E" w14:textId="77777777" w:rsidTr="003C0A8B">
        <w:trPr>
          <w:cantSplit/>
        </w:trPr>
        <w:tc>
          <w:tcPr>
            <w:tcW w:w="9639" w:type="dxa"/>
          </w:tcPr>
          <w:p w14:paraId="7F098CA3" w14:textId="77777777" w:rsidR="005C4197" w:rsidRPr="00E804C9" w:rsidRDefault="005C4197" w:rsidP="003C0A8B">
            <w:pPr>
              <w:pStyle w:val="TAL"/>
              <w:rPr>
                <w:b/>
                <w:i/>
                <w:lang w:eastAsia="en-GB"/>
              </w:rPr>
            </w:pPr>
            <w:r w:rsidRPr="00E804C9">
              <w:rPr>
                <w:b/>
                <w:i/>
                <w:lang w:eastAsia="en-GB"/>
              </w:rPr>
              <w:t>sCellGroupToAddModList</w:t>
            </w:r>
          </w:p>
          <w:p w14:paraId="2C6534E3" w14:textId="77777777" w:rsidR="005C4197" w:rsidRPr="00E804C9" w:rsidRDefault="005C4197" w:rsidP="003C0A8B">
            <w:pPr>
              <w:pStyle w:val="TAL"/>
              <w:rPr>
                <w:b/>
                <w:bCs/>
                <w:i/>
                <w:noProof/>
                <w:lang w:eastAsia="en-GB"/>
              </w:rPr>
            </w:pPr>
            <w:r w:rsidRPr="00E804C9">
              <w:rPr>
                <w:lang w:eastAsia="en-GB"/>
              </w:rPr>
              <w:t>Indicates the SCell group to be added or modified.</w:t>
            </w:r>
          </w:p>
        </w:tc>
      </w:tr>
      <w:tr w:rsidR="00E804C9" w:rsidRPr="00E804C9" w14:paraId="75951926" w14:textId="77777777" w:rsidTr="003C0A8B">
        <w:trPr>
          <w:cantSplit/>
        </w:trPr>
        <w:tc>
          <w:tcPr>
            <w:tcW w:w="9639" w:type="dxa"/>
          </w:tcPr>
          <w:p w14:paraId="4F09BAB7" w14:textId="77777777" w:rsidR="005C4197" w:rsidRPr="00E804C9" w:rsidRDefault="005C4197" w:rsidP="003C0A8B">
            <w:pPr>
              <w:pStyle w:val="TAL"/>
              <w:rPr>
                <w:b/>
                <w:i/>
                <w:lang w:eastAsia="en-GB"/>
              </w:rPr>
            </w:pPr>
            <w:r w:rsidRPr="00E804C9">
              <w:rPr>
                <w:b/>
                <w:i/>
                <w:lang w:eastAsia="en-GB"/>
              </w:rPr>
              <w:t>sCellGroupToReleaseList</w:t>
            </w:r>
          </w:p>
          <w:p w14:paraId="434CD506" w14:textId="77777777" w:rsidR="005C4197" w:rsidRPr="00E804C9" w:rsidRDefault="005C4197" w:rsidP="003C0A8B">
            <w:pPr>
              <w:pStyle w:val="TAL"/>
              <w:rPr>
                <w:b/>
                <w:bCs/>
                <w:i/>
                <w:noProof/>
                <w:lang w:eastAsia="en-GB"/>
              </w:rPr>
            </w:pPr>
            <w:r w:rsidRPr="00E804C9">
              <w:rPr>
                <w:lang w:eastAsia="en-GB"/>
              </w:rPr>
              <w:t>Indicates the SCell group to be released.</w:t>
            </w:r>
          </w:p>
        </w:tc>
      </w:tr>
      <w:tr w:rsidR="00E804C9" w:rsidRPr="00E804C9" w14:paraId="3CB7C35A" w14:textId="77777777" w:rsidTr="003C0A8B">
        <w:trPr>
          <w:cantSplit/>
        </w:trPr>
        <w:tc>
          <w:tcPr>
            <w:tcW w:w="9639" w:type="dxa"/>
          </w:tcPr>
          <w:p w14:paraId="73F2BC11" w14:textId="77777777" w:rsidR="005C4197" w:rsidRPr="00E804C9" w:rsidRDefault="005C4197" w:rsidP="003C0A8B">
            <w:pPr>
              <w:pStyle w:val="TAL"/>
              <w:rPr>
                <w:b/>
                <w:i/>
                <w:iCs/>
              </w:rPr>
            </w:pPr>
            <w:r w:rsidRPr="00E804C9">
              <w:rPr>
                <w:b/>
                <w:i/>
                <w:iCs/>
              </w:rPr>
              <w:t>sCellToAddModList</w:t>
            </w:r>
          </w:p>
          <w:p w14:paraId="4225BC5B" w14:textId="77777777" w:rsidR="005C4197" w:rsidRPr="00E804C9" w:rsidRDefault="005C4197" w:rsidP="003C0A8B">
            <w:pPr>
              <w:pStyle w:val="TAL"/>
              <w:rPr>
                <w:b/>
                <w:bCs/>
                <w:i/>
                <w:noProof/>
                <w:lang w:eastAsia="en-GB"/>
              </w:rPr>
            </w:pPr>
            <w:r w:rsidRPr="00E804C9">
              <w:rPr>
                <w:lang w:eastAsia="en-GB"/>
              </w:rPr>
              <w:t>List of SCells to be added or modified.</w:t>
            </w:r>
          </w:p>
        </w:tc>
      </w:tr>
      <w:tr w:rsidR="00E804C9" w:rsidRPr="00E804C9" w14:paraId="043AA92B" w14:textId="77777777" w:rsidTr="003C0A8B">
        <w:trPr>
          <w:cantSplit/>
        </w:trPr>
        <w:tc>
          <w:tcPr>
            <w:tcW w:w="9639" w:type="dxa"/>
          </w:tcPr>
          <w:p w14:paraId="70CE3ACB" w14:textId="77777777" w:rsidR="005C4197" w:rsidRPr="00E804C9" w:rsidRDefault="005C4197" w:rsidP="003C0A8B">
            <w:pPr>
              <w:pStyle w:val="TAL"/>
              <w:rPr>
                <w:b/>
                <w:i/>
                <w:iCs/>
              </w:rPr>
            </w:pPr>
            <w:r w:rsidRPr="00E804C9">
              <w:rPr>
                <w:b/>
                <w:i/>
                <w:iCs/>
              </w:rPr>
              <w:t>sCellToReleaseList</w:t>
            </w:r>
          </w:p>
          <w:p w14:paraId="32B27B8D" w14:textId="77777777" w:rsidR="005C4197" w:rsidRPr="00E804C9" w:rsidRDefault="005C4197" w:rsidP="003C0A8B">
            <w:pPr>
              <w:pStyle w:val="TAL"/>
              <w:rPr>
                <w:b/>
                <w:bCs/>
                <w:i/>
                <w:noProof/>
                <w:lang w:eastAsia="en-GB"/>
              </w:rPr>
            </w:pPr>
            <w:r w:rsidRPr="00E804C9">
              <w:rPr>
                <w:lang w:eastAsia="en-GB"/>
              </w:rPr>
              <w:t>List of SCells to be released.</w:t>
            </w:r>
          </w:p>
        </w:tc>
      </w:tr>
      <w:tr w:rsidR="00E804C9" w:rsidRPr="00E804C9" w14:paraId="5469A8C4" w14:textId="77777777" w:rsidTr="00D02D01">
        <w:trPr>
          <w:cantSplit/>
        </w:trPr>
        <w:tc>
          <w:tcPr>
            <w:tcW w:w="9639" w:type="dxa"/>
          </w:tcPr>
          <w:p w14:paraId="6F1BE218" w14:textId="77777777" w:rsidR="00A000FF" w:rsidRPr="00E804C9" w:rsidRDefault="00A000FF" w:rsidP="00D02D01">
            <w:pPr>
              <w:pStyle w:val="TAL"/>
              <w:rPr>
                <w:b/>
                <w:i/>
                <w:lang w:eastAsia="en-GB"/>
              </w:rPr>
            </w:pPr>
            <w:r w:rsidRPr="00E804C9">
              <w:rPr>
                <w:b/>
                <w:i/>
                <w:lang w:eastAsia="en-GB"/>
              </w:rPr>
              <w:t>scg-State</w:t>
            </w:r>
          </w:p>
          <w:p w14:paraId="1BBD9E2B" w14:textId="77777777" w:rsidR="00A000FF" w:rsidRPr="00E804C9" w:rsidRDefault="00A000FF" w:rsidP="00D02D01">
            <w:pPr>
              <w:pStyle w:val="TAL"/>
              <w:rPr>
                <w:lang w:eastAsia="en-GB"/>
              </w:rPr>
            </w:pPr>
            <w:r w:rsidRPr="00E804C9">
              <w:rPr>
                <w:lang w:eastAsia="en-GB"/>
              </w:rPr>
              <w:t>Indicates that the SCG is deactivated.</w:t>
            </w:r>
          </w:p>
        </w:tc>
      </w:tr>
      <w:tr w:rsidR="00E804C9" w:rsidRPr="00E804C9" w14:paraId="03CB4B7C" w14:textId="77777777" w:rsidTr="00630652">
        <w:trPr>
          <w:cantSplit/>
        </w:trPr>
        <w:tc>
          <w:tcPr>
            <w:tcW w:w="9639" w:type="dxa"/>
          </w:tcPr>
          <w:p w14:paraId="59787B09" w14:textId="77777777" w:rsidR="004C251C" w:rsidRPr="00E804C9" w:rsidRDefault="004C251C" w:rsidP="00630652">
            <w:pPr>
              <w:pStyle w:val="TAL"/>
              <w:rPr>
                <w:b/>
                <w:i/>
                <w:lang w:eastAsia="en-GB"/>
              </w:rPr>
            </w:pPr>
            <w:r w:rsidRPr="00E804C9">
              <w:rPr>
                <w:b/>
                <w:i/>
                <w:lang w:eastAsia="en-GB"/>
              </w:rPr>
              <w:t>sk-Counter</w:t>
            </w:r>
          </w:p>
          <w:p w14:paraId="7E14ECBF" w14:textId="77777777" w:rsidR="004C251C" w:rsidRPr="00E804C9" w:rsidRDefault="004C251C" w:rsidP="00630652">
            <w:pPr>
              <w:pStyle w:val="TAL"/>
              <w:rPr>
                <w:b/>
                <w:i/>
                <w:lang w:eastAsia="en-GB"/>
              </w:rPr>
            </w:pPr>
            <w:r w:rsidRPr="00E804C9">
              <w:rPr>
                <w:lang w:eastAsia="en-GB"/>
              </w:rPr>
              <w:t xml:space="preserve">A one-shot counter used upon initial configuration of </w:t>
            </w:r>
            <w:r w:rsidR="00F64C1C" w:rsidRPr="00E804C9">
              <w:rPr>
                <w:lang w:eastAsia="en-GB"/>
              </w:rPr>
              <w:t>S-K</w:t>
            </w:r>
            <w:r w:rsidR="00F64C1C" w:rsidRPr="00E804C9">
              <w:rPr>
                <w:vertAlign w:val="subscript"/>
                <w:lang w:eastAsia="en-GB"/>
              </w:rPr>
              <w:t>gNB</w:t>
            </w:r>
            <w:r w:rsidRPr="00E804C9">
              <w:rPr>
                <w:lang w:eastAsia="en-GB"/>
              </w:rPr>
              <w:t xml:space="preserve"> as well as upon refresh of S-K</w:t>
            </w:r>
            <w:r w:rsidRPr="00E804C9">
              <w:rPr>
                <w:vertAlign w:val="subscript"/>
                <w:lang w:eastAsia="en-GB"/>
              </w:rPr>
              <w:t>gNB</w:t>
            </w:r>
            <w:r w:rsidRPr="00E804C9">
              <w:rPr>
                <w:lang w:eastAsia="en-GB"/>
              </w:rPr>
              <w:t xml:space="preserve">. E-UTRAN provides this field </w:t>
            </w:r>
            <w:r w:rsidR="00F64C1C" w:rsidRPr="00E804C9">
              <w:rPr>
                <w:lang w:eastAsia="en-GB"/>
              </w:rPr>
              <w:t>when the UE is configured with an</w:t>
            </w:r>
            <w:r w:rsidRPr="00E804C9">
              <w:rPr>
                <w:lang w:eastAsia="en-GB"/>
              </w:rPr>
              <w:t xml:space="preserve"> </w:t>
            </w:r>
            <w:r w:rsidR="00F64C1C" w:rsidRPr="00E804C9">
              <w:rPr>
                <w:lang w:eastAsia="en-GB"/>
              </w:rPr>
              <w:t>(</w:t>
            </w:r>
            <w:r w:rsidRPr="00E804C9">
              <w:rPr>
                <w:lang w:eastAsia="en-GB"/>
              </w:rPr>
              <w:t>SN-terminated</w:t>
            </w:r>
            <w:r w:rsidR="00F64C1C" w:rsidRPr="00E804C9">
              <w:rPr>
                <w:lang w:eastAsia="en-GB"/>
              </w:rPr>
              <w:t>)</w:t>
            </w:r>
            <w:r w:rsidRPr="00E804C9">
              <w:rPr>
                <w:lang w:eastAsia="en-GB"/>
              </w:rPr>
              <w:t xml:space="preserve"> </w:t>
            </w:r>
            <w:r w:rsidR="00F64C1C" w:rsidRPr="00E804C9">
              <w:rPr>
                <w:lang w:eastAsia="en-GB"/>
              </w:rPr>
              <w:t>RB</w:t>
            </w:r>
            <w:r w:rsidRPr="00E804C9">
              <w:rPr>
                <w:lang w:eastAsia="en-GB"/>
              </w:rPr>
              <w:t xml:space="preserve"> using S-KgNB</w:t>
            </w:r>
            <w:r w:rsidR="0042674B" w:rsidRPr="00E804C9">
              <w:t xml:space="preserve"> </w:t>
            </w:r>
            <w:r w:rsidR="0042674B" w:rsidRPr="00E804C9">
              <w:rPr>
                <w:lang w:eastAsia="en-GB"/>
              </w:rPr>
              <w:t>or NR SCG is configured</w:t>
            </w:r>
            <w:r w:rsidRPr="00E804C9">
              <w:rPr>
                <w:lang w:eastAsia="en-GB"/>
              </w:rPr>
              <w:t>.</w:t>
            </w:r>
          </w:p>
        </w:tc>
      </w:tr>
      <w:tr w:rsidR="00E804C9" w:rsidRPr="00E804C9" w14:paraId="1511A1F5" w14:textId="77777777" w:rsidTr="00630652">
        <w:trPr>
          <w:cantSplit/>
        </w:trPr>
        <w:tc>
          <w:tcPr>
            <w:tcW w:w="9639" w:type="dxa"/>
          </w:tcPr>
          <w:p w14:paraId="291B7D56" w14:textId="77777777" w:rsidR="00911306" w:rsidRPr="00E804C9" w:rsidRDefault="00911306" w:rsidP="00911306">
            <w:pPr>
              <w:pStyle w:val="TAL"/>
              <w:rPr>
                <w:rFonts w:eastAsia="Malgun Gothic"/>
                <w:b/>
                <w:i/>
                <w:noProof/>
                <w:lang w:eastAsia="en-GB"/>
              </w:rPr>
            </w:pPr>
            <w:r w:rsidRPr="00E804C9">
              <w:rPr>
                <w:rFonts w:eastAsia="Malgun Gothic"/>
                <w:b/>
                <w:i/>
                <w:noProof/>
                <w:lang w:eastAsia="en-GB"/>
              </w:rPr>
              <w:t>tdm-PatternConfig</w:t>
            </w:r>
          </w:p>
          <w:p w14:paraId="1EA402F1" w14:textId="77777777" w:rsidR="00911306" w:rsidRPr="00E804C9" w:rsidRDefault="00911306" w:rsidP="00911306">
            <w:pPr>
              <w:pStyle w:val="TAL"/>
              <w:rPr>
                <w:b/>
                <w:i/>
                <w:lang w:eastAsia="en-GB"/>
              </w:rPr>
            </w:pPr>
            <w:r w:rsidRPr="00E804C9">
              <w:rPr>
                <w:rFonts w:eastAsia="Malgun Gothic"/>
              </w:rPr>
              <w:t>This field is used when power control or IMD issues require single UL transmission in (NG)EN-DC as specified in TS 38.101-3 [101] and TS 38.213 [88].</w:t>
            </w:r>
          </w:p>
        </w:tc>
      </w:tr>
      <w:tr w:rsidR="00583FA0" w:rsidRPr="00E804C9" w14:paraId="10B0D353" w14:textId="77777777" w:rsidTr="00630652">
        <w:trPr>
          <w:cantSplit/>
        </w:trPr>
        <w:tc>
          <w:tcPr>
            <w:tcW w:w="9639" w:type="dxa"/>
          </w:tcPr>
          <w:p w14:paraId="607EF5A4" w14:textId="77777777" w:rsidR="00911306" w:rsidRPr="00E804C9" w:rsidRDefault="00911306" w:rsidP="00911306">
            <w:pPr>
              <w:pStyle w:val="TAL"/>
              <w:rPr>
                <w:rFonts w:eastAsia="Malgun Gothic"/>
                <w:b/>
                <w:i/>
                <w:noProof/>
                <w:lang w:eastAsia="en-GB"/>
              </w:rPr>
            </w:pPr>
            <w:r w:rsidRPr="00E804C9">
              <w:rPr>
                <w:rFonts w:eastAsia="Malgun Gothic"/>
                <w:b/>
                <w:i/>
                <w:noProof/>
                <w:lang w:eastAsia="en-GB"/>
              </w:rPr>
              <w:t>tdm-PatternConfig2</w:t>
            </w:r>
          </w:p>
          <w:p w14:paraId="01A272EB" w14:textId="77777777" w:rsidR="00911306" w:rsidRPr="00E804C9" w:rsidRDefault="00911306" w:rsidP="00911306">
            <w:pPr>
              <w:pStyle w:val="TAL"/>
              <w:rPr>
                <w:rFonts w:eastAsia="Malgun Gothic"/>
                <w:noProof/>
              </w:rPr>
            </w:pPr>
            <w:r w:rsidRPr="00E804C9">
              <w:rPr>
                <w:rFonts w:eastAsia="Malgun Gothic"/>
                <w:noProof/>
              </w:rPr>
              <w:t>This field is used for dual UL transmission in EN-DC with LTE FDD PCell and for single UL transmission in EN-DC with LTE FDD/TDD PCell, as specified in TS 38.101-3 [101] and TS 38.213 [88].</w:t>
            </w:r>
          </w:p>
          <w:p w14:paraId="501F48C8" w14:textId="77777777" w:rsidR="00911306" w:rsidRPr="00E804C9" w:rsidRDefault="00911306" w:rsidP="00911306">
            <w:pPr>
              <w:pStyle w:val="TAL"/>
              <w:rPr>
                <w:rFonts w:eastAsia="Malgun Gothic"/>
                <w:iCs/>
                <w:noProof/>
              </w:rPr>
            </w:pPr>
            <w:r w:rsidRPr="00E804C9">
              <w:rPr>
                <w:rFonts w:eastAsia="Malgun Gothic"/>
                <w:iCs/>
                <w:noProof/>
              </w:rPr>
              <w:t xml:space="preserve">The network sets at most one of </w:t>
            </w:r>
            <w:r w:rsidRPr="00E804C9">
              <w:rPr>
                <w:rFonts w:eastAsia="Malgun Gothic"/>
                <w:i/>
                <w:iCs/>
                <w:noProof/>
              </w:rPr>
              <w:t>tdm-PatternConfig</w:t>
            </w:r>
            <w:r w:rsidRPr="00E804C9">
              <w:rPr>
                <w:rFonts w:eastAsia="Malgun Gothic"/>
                <w:iCs/>
                <w:noProof/>
              </w:rPr>
              <w:t xml:space="preserve"> and </w:t>
            </w:r>
            <w:r w:rsidRPr="00E804C9">
              <w:rPr>
                <w:rFonts w:eastAsia="Malgun Gothic"/>
                <w:i/>
                <w:iCs/>
                <w:noProof/>
              </w:rPr>
              <w:t>tdm-PatternConfig2</w:t>
            </w:r>
            <w:r w:rsidRPr="00E804C9">
              <w:rPr>
                <w:rFonts w:eastAsia="Malgun Gothic"/>
                <w:iCs/>
                <w:noProof/>
              </w:rPr>
              <w:t xml:space="preserve"> to setup.</w:t>
            </w:r>
          </w:p>
          <w:p w14:paraId="5B380F53" w14:textId="77777777" w:rsidR="00911306" w:rsidRPr="00E804C9" w:rsidRDefault="00911306" w:rsidP="00911306">
            <w:pPr>
              <w:pStyle w:val="TAL"/>
              <w:rPr>
                <w:b/>
                <w:i/>
                <w:lang w:eastAsia="en-GB"/>
              </w:rPr>
            </w:pPr>
            <w:r w:rsidRPr="00E804C9">
              <w:t>When this field is configured in EN-DC with LTE TDD PCell, it is not applicable if TDD configuration is sa0 or sa6 in SIB1.</w:t>
            </w:r>
          </w:p>
        </w:tc>
      </w:tr>
    </w:tbl>
    <w:p w14:paraId="6AA7C767" w14:textId="77777777" w:rsidR="009722D5" w:rsidRPr="00E804C9"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E804C9" w:rsidRPr="00E804C9" w14:paraId="02A38008" w14:textId="77777777" w:rsidTr="00A626A2">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4199B9B9" w14:textId="77777777" w:rsidR="00F227C4" w:rsidRPr="00E804C9" w:rsidRDefault="00F227C4" w:rsidP="00A626A2">
            <w:pPr>
              <w:pStyle w:val="TAH"/>
              <w:rPr>
                <w:iCs/>
                <w:lang w:eastAsia="en-GB"/>
              </w:rPr>
            </w:pPr>
            <w:r w:rsidRPr="00E804C9">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4176B8FC" w14:textId="77777777" w:rsidR="00F227C4" w:rsidRPr="00E804C9" w:rsidRDefault="00F227C4" w:rsidP="00A626A2">
            <w:pPr>
              <w:pStyle w:val="TAH"/>
              <w:rPr>
                <w:lang w:eastAsia="en-GB"/>
              </w:rPr>
            </w:pPr>
            <w:r w:rsidRPr="00E804C9">
              <w:rPr>
                <w:iCs/>
                <w:lang w:eastAsia="en-GB"/>
              </w:rPr>
              <w:t>Explanation</w:t>
            </w:r>
          </w:p>
        </w:tc>
      </w:tr>
      <w:tr w:rsidR="00E804C9" w:rsidRPr="00E804C9" w14:paraId="628BE837"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55735645" w14:textId="77777777" w:rsidR="00F227C4" w:rsidRPr="00E804C9" w:rsidRDefault="00F227C4" w:rsidP="00A626A2">
            <w:pPr>
              <w:pStyle w:val="TAL"/>
              <w:rPr>
                <w:i/>
                <w:noProof/>
                <w:lang w:eastAsia="en-GB"/>
              </w:rPr>
            </w:pPr>
            <w:r w:rsidRPr="00E804C9">
              <w:rPr>
                <w:i/>
                <w:noProof/>
                <w:lang w:eastAsia="en-GB"/>
              </w:rPr>
              <w:t>EarlySec</w:t>
            </w:r>
          </w:p>
        </w:tc>
        <w:tc>
          <w:tcPr>
            <w:tcW w:w="7376" w:type="dxa"/>
            <w:tcBorders>
              <w:top w:val="single" w:sz="4" w:space="0" w:color="808080"/>
              <w:left w:val="single" w:sz="4" w:space="0" w:color="808080"/>
              <w:bottom w:val="single" w:sz="4" w:space="0" w:color="808080"/>
              <w:right w:val="single" w:sz="4" w:space="0" w:color="808080"/>
            </w:tcBorders>
          </w:tcPr>
          <w:p w14:paraId="44C18B15" w14:textId="77777777" w:rsidR="00F227C4" w:rsidRPr="00E804C9" w:rsidRDefault="00F227C4" w:rsidP="00A626A2">
            <w:pPr>
              <w:pStyle w:val="TAL"/>
              <w:rPr>
                <w:lang w:eastAsia="en-GB"/>
              </w:rPr>
            </w:pPr>
            <w:r w:rsidRPr="00E804C9">
              <w:rPr>
                <w:lang w:eastAsia="en-GB"/>
              </w:rPr>
              <w:t>For EPC, the field is optionally present, Need ON, if the UE supports early security reactivation; otherwise the field is not present.</w:t>
            </w:r>
          </w:p>
          <w:p w14:paraId="50017254" w14:textId="77777777" w:rsidR="00F227C4" w:rsidRPr="00E804C9" w:rsidRDefault="00F227C4" w:rsidP="00A626A2">
            <w:pPr>
              <w:pStyle w:val="TAL"/>
              <w:rPr>
                <w:lang w:eastAsia="en-GB"/>
              </w:rPr>
            </w:pPr>
            <w:r w:rsidRPr="00E804C9">
              <w:rPr>
                <w:lang w:eastAsia="en-GB"/>
              </w:rPr>
              <w:t>For 5GC, the field is optionally present, Need ON.</w:t>
            </w:r>
          </w:p>
        </w:tc>
      </w:tr>
      <w:tr w:rsidR="00E804C9" w:rsidRPr="00E804C9" w14:paraId="2477D342"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C586ECF" w14:textId="77777777" w:rsidR="00F227C4" w:rsidRPr="00E804C9" w:rsidRDefault="00F227C4" w:rsidP="00A626A2">
            <w:pPr>
              <w:pStyle w:val="TAL"/>
              <w:rPr>
                <w:i/>
                <w:noProof/>
                <w:lang w:eastAsia="en-GB"/>
              </w:rPr>
            </w:pPr>
            <w:r w:rsidRPr="00E804C9">
              <w:rPr>
                <w:i/>
                <w:szCs w:val="22"/>
                <w:lang w:eastAsia="en-US"/>
              </w:rPr>
              <w:t>RestoreSCG</w:t>
            </w:r>
          </w:p>
        </w:tc>
        <w:tc>
          <w:tcPr>
            <w:tcW w:w="7376" w:type="dxa"/>
            <w:tcBorders>
              <w:top w:val="single" w:sz="4" w:space="0" w:color="808080"/>
              <w:left w:val="single" w:sz="4" w:space="0" w:color="808080"/>
              <w:bottom w:val="single" w:sz="4" w:space="0" w:color="808080"/>
              <w:right w:val="single" w:sz="4" w:space="0" w:color="808080"/>
            </w:tcBorders>
          </w:tcPr>
          <w:p w14:paraId="579FB318" w14:textId="77777777" w:rsidR="00F227C4" w:rsidRPr="00E804C9" w:rsidRDefault="00F227C4" w:rsidP="00A626A2">
            <w:pPr>
              <w:pStyle w:val="TAL"/>
              <w:rPr>
                <w:szCs w:val="22"/>
                <w:lang w:eastAsia="en-US"/>
              </w:rPr>
            </w:pPr>
            <w:r w:rsidRPr="00E804C9">
              <w:t xml:space="preserve">The field is mandatory present if </w:t>
            </w:r>
            <w:r w:rsidRPr="00E804C9">
              <w:rPr>
                <w:i/>
                <w:iCs/>
              </w:rPr>
              <w:t>restoreSCG</w:t>
            </w:r>
            <w:r w:rsidRPr="00E804C9">
              <w:t xml:space="preserve"> is configured. It is optionally present, Need ON, otherwise</w:t>
            </w:r>
            <w:r w:rsidRPr="00E804C9">
              <w:rPr>
                <w:szCs w:val="22"/>
                <w:lang w:eastAsia="en-US"/>
              </w:rPr>
              <w:t>.</w:t>
            </w:r>
          </w:p>
          <w:p w14:paraId="24A68CE4" w14:textId="77777777" w:rsidR="00F227C4" w:rsidRPr="00E804C9" w:rsidRDefault="00F227C4" w:rsidP="00A626A2">
            <w:pPr>
              <w:pStyle w:val="TAL"/>
              <w:rPr>
                <w:lang w:eastAsia="en-GB"/>
              </w:rPr>
            </w:pPr>
            <w:r w:rsidRPr="00E804C9">
              <w:rPr>
                <w:lang w:eastAsia="en-GB"/>
              </w:rPr>
              <w:t>For EPC, this field can be present only if the UE supports early security reactivation.</w:t>
            </w:r>
          </w:p>
        </w:tc>
      </w:tr>
      <w:tr w:rsidR="00E804C9" w:rsidRPr="00E804C9" w14:paraId="169F22A6"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3F048F2" w14:textId="77777777" w:rsidR="00F227C4" w:rsidRPr="00E804C9" w:rsidRDefault="00F227C4" w:rsidP="00A626A2">
            <w:pPr>
              <w:pStyle w:val="TAL"/>
              <w:rPr>
                <w:i/>
                <w:szCs w:val="22"/>
                <w:lang w:eastAsia="en-US"/>
              </w:rPr>
            </w:pPr>
            <w:r w:rsidRPr="00E804C9">
              <w:rPr>
                <w:rFonts w:cs="Arial"/>
                <w:i/>
                <w:noProof/>
                <w:lang w:eastAsia="en-GB"/>
              </w:rPr>
              <w:t>FDD-PCell</w:t>
            </w:r>
          </w:p>
        </w:tc>
        <w:tc>
          <w:tcPr>
            <w:tcW w:w="7376" w:type="dxa"/>
            <w:tcBorders>
              <w:top w:val="single" w:sz="4" w:space="0" w:color="808080"/>
              <w:left w:val="single" w:sz="4" w:space="0" w:color="808080"/>
              <w:bottom w:val="single" w:sz="4" w:space="0" w:color="808080"/>
              <w:right w:val="single" w:sz="4" w:space="0" w:color="808080"/>
            </w:tcBorders>
          </w:tcPr>
          <w:p w14:paraId="542B27B5" w14:textId="77777777" w:rsidR="00F227C4" w:rsidRPr="00E804C9" w:rsidRDefault="00F227C4" w:rsidP="00A626A2">
            <w:pPr>
              <w:pStyle w:val="TAL"/>
            </w:pPr>
            <w:r w:rsidRPr="00E804C9">
              <w:rPr>
                <w:rFonts w:cs="Arial"/>
                <w:lang w:eastAsia="en-GB"/>
              </w:rPr>
              <w:t>This field is optionally present, need ON, for an FDD PCell if there is no SCell with configured uplink. Otherwise, the field is not present, need OR.</w:t>
            </w:r>
          </w:p>
        </w:tc>
      </w:tr>
      <w:tr w:rsidR="00583FA0" w:rsidRPr="00E804C9" w14:paraId="0F678D60"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7200F040" w14:textId="77777777" w:rsidR="00911306" w:rsidRPr="00E804C9" w:rsidRDefault="00911306" w:rsidP="00911306">
            <w:pPr>
              <w:pStyle w:val="TAL"/>
              <w:rPr>
                <w:rFonts w:cs="Arial"/>
                <w:i/>
                <w:noProof/>
                <w:lang w:eastAsia="en-GB"/>
              </w:rPr>
            </w:pPr>
            <w:r w:rsidRPr="00E804C9">
              <w:rPr>
                <w:rFonts w:cs="Arial"/>
                <w:i/>
                <w:noProof/>
                <w:lang w:eastAsia="en-GB"/>
              </w:rPr>
              <w:t>SCG</w:t>
            </w:r>
          </w:p>
        </w:tc>
        <w:tc>
          <w:tcPr>
            <w:tcW w:w="7376" w:type="dxa"/>
            <w:tcBorders>
              <w:top w:val="single" w:sz="4" w:space="0" w:color="808080"/>
              <w:left w:val="single" w:sz="4" w:space="0" w:color="808080"/>
              <w:bottom w:val="single" w:sz="4" w:space="0" w:color="808080"/>
              <w:right w:val="single" w:sz="4" w:space="0" w:color="808080"/>
            </w:tcBorders>
          </w:tcPr>
          <w:p w14:paraId="290DBF10" w14:textId="77777777" w:rsidR="00911306" w:rsidRPr="00E804C9" w:rsidRDefault="00911306" w:rsidP="00911306">
            <w:pPr>
              <w:pStyle w:val="TAL"/>
              <w:rPr>
                <w:rFonts w:cs="Arial"/>
                <w:lang w:eastAsia="en-GB"/>
              </w:rPr>
            </w:pPr>
            <w:r w:rsidRPr="00E804C9">
              <w:rPr>
                <w:rFonts w:cs="Arial"/>
                <w:lang w:eastAsia="en-GB"/>
              </w:rPr>
              <w:t>This fie</w:t>
            </w:r>
            <w:r w:rsidR="00180B42" w:rsidRPr="00E804C9">
              <w:rPr>
                <w:rFonts w:cs="Arial"/>
                <w:lang w:eastAsia="en-GB"/>
              </w:rPr>
              <w:t>l</w:t>
            </w:r>
            <w:r w:rsidRPr="00E804C9">
              <w:rPr>
                <w:rFonts w:cs="Arial"/>
                <w:lang w:eastAsia="en-GB"/>
              </w:rPr>
              <w:t>d is optionally present</w:t>
            </w:r>
            <w:r w:rsidR="00180B42" w:rsidRPr="00E804C9">
              <w:rPr>
                <w:rFonts w:cs="Arial"/>
                <w:lang w:eastAsia="en-GB"/>
              </w:rPr>
              <w:t>,</w:t>
            </w:r>
            <w:r w:rsidRPr="00E804C9">
              <w:rPr>
                <w:rFonts w:cs="Arial"/>
                <w:lang w:eastAsia="en-GB"/>
              </w:rPr>
              <w:t xml:space="preserve"> need OR</w:t>
            </w:r>
            <w:r w:rsidR="00180B42" w:rsidRPr="00E804C9">
              <w:rPr>
                <w:rFonts w:cs="Arial"/>
                <w:lang w:eastAsia="en-GB"/>
              </w:rPr>
              <w:t>,</w:t>
            </w:r>
            <w:r w:rsidRPr="00E804C9">
              <w:rPr>
                <w:rFonts w:cs="Arial"/>
                <w:lang w:eastAsia="en-GB"/>
              </w:rPr>
              <w:t xml:space="preserve"> if </w:t>
            </w:r>
            <w:r w:rsidRPr="00E804C9">
              <w:rPr>
                <w:rFonts w:cs="Arial"/>
                <w:i/>
                <w:lang w:eastAsia="en-GB"/>
              </w:rPr>
              <w:t>nr-SecondaryCellGroupConfig</w:t>
            </w:r>
            <w:r w:rsidRPr="00E804C9">
              <w:rPr>
                <w:rFonts w:cs="Arial"/>
                <w:lang w:eastAsia="en-GB"/>
              </w:rPr>
              <w:t xml:space="preserve"> is present, otherwise it is absent</w:t>
            </w:r>
            <w:r w:rsidR="00180B42" w:rsidRPr="00E804C9">
              <w:rPr>
                <w:rFonts w:cs="Arial"/>
                <w:lang w:eastAsia="en-GB"/>
              </w:rPr>
              <w:t>,</w:t>
            </w:r>
            <w:r w:rsidRPr="00E804C9">
              <w:rPr>
                <w:rFonts w:cs="Arial"/>
                <w:lang w:eastAsia="en-GB"/>
              </w:rPr>
              <w:t xml:space="preserve"> need OR.</w:t>
            </w:r>
          </w:p>
        </w:tc>
      </w:tr>
    </w:tbl>
    <w:p w14:paraId="12A75712" w14:textId="77777777" w:rsidR="00F227C4" w:rsidRPr="00E804C9" w:rsidRDefault="00F227C4" w:rsidP="009722D5"/>
    <w:p w14:paraId="38C4140C" w14:textId="77777777" w:rsidR="009722D5" w:rsidRPr="00E804C9" w:rsidRDefault="009722D5" w:rsidP="009722D5">
      <w:pPr>
        <w:pStyle w:val="Heading4"/>
      </w:pPr>
      <w:bookmarkStart w:id="7069" w:name="_Toc20487215"/>
      <w:bookmarkStart w:id="7070" w:name="_Toc29342510"/>
      <w:bookmarkStart w:id="7071" w:name="_Toc29343649"/>
      <w:bookmarkStart w:id="7072" w:name="_Toc36566910"/>
      <w:bookmarkStart w:id="7073" w:name="_Toc36810346"/>
      <w:bookmarkStart w:id="7074" w:name="_Toc36846710"/>
      <w:bookmarkStart w:id="7075" w:name="_Toc36939363"/>
      <w:bookmarkStart w:id="7076" w:name="_Toc37082343"/>
      <w:bookmarkStart w:id="7077" w:name="_Toc46480974"/>
      <w:bookmarkStart w:id="7078" w:name="_Toc46482208"/>
      <w:bookmarkStart w:id="7079" w:name="_Toc46483442"/>
      <w:bookmarkStart w:id="7080" w:name="_Toc171495119"/>
      <w:r w:rsidRPr="00E804C9">
        <w:lastRenderedPageBreak/>
        <w:t>–</w:t>
      </w:r>
      <w:r w:rsidRPr="00E804C9">
        <w:tab/>
      </w:r>
      <w:r w:rsidRPr="00E804C9">
        <w:rPr>
          <w:i/>
          <w:noProof/>
        </w:rPr>
        <w:t>RRCConnectionResumeComplete</w:t>
      </w:r>
      <w:bookmarkEnd w:id="7069"/>
      <w:bookmarkEnd w:id="7070"/>
      <w:bookmarkEnd w:id="7071"/>
      <w:bookmarkEnd w:id="7072"/>
      <w:bookmarkEnd w:id="7073"/>
      <w:bookmarkEnd w:id="7074"/>
      <w:bookmarkEnd w:id="7075"/>
      <w:bookmarkEnd w:id="7076"/>
      <w:bookmarkEnd w:id="7077"/>
      <w:bookmarkEnd w:id="7078"/>
      <w:bookmarkEnd w:id="7079"/>
      <w:bookmarkEnd w:id="7080"/>
    </w:p>
    <w:p w14:paraId="5541E746" w14:textId="77777777" w:rsidR="009722D5" w:rsidRPr="00E804C9" w:rsidRDefault="009722D5" w:rsidP="009722D5">
      <w:r w:rsidRPr="00E804C9">
        <w:t xml:space="preserve">The </w:t>
      </w:r>
      <w:r w:rsidRPr="00E804C9">
        <w:rPr>
          <w:i/>
          <w:noProof/>
        </w:rPr>
        <w:t>RRCConnectionResumeComplete</w:t>
      </w:r>
      <w:r w:rsidRPr="00E804C9">
        <w:t xml:space="preserve"> message is used to confirm the successful completion of an RRC connection resumption</w:t>
      </w:r>
      <w:r w:rsidR="002E2F4B" w:rsidRPr="00E804C9">
        <w:t>.</w:t>
      </w:r>
    </w:p>
    <w:p w14:paraId="5C525D3E" w14:textId="77777777" w:rsidR="009722D5" w:rsidRPr="00E804C9" w:rsidRDefault="009722D5" w:rsidP="009722D5">
      <w:pPr>
        <w:pStyle w:val="B1"/>
        <w:keepNext/>
        <w:keepLines/>
      </w:pPr>
      <w:r w:rsidRPr="00E804C9">
        <w:t>Signalling radio bearer: SRB1</w:t>
      </w:r>
    </w:p>
    <w:p w14:paraId="5ECFF42E" w14:textId="77777777" w:rsidR="009722D5" w:rsidRPr="00E804C9" w:rsidRDefault="009722D5" w:rsidP="009722D5">
      <w:pPr>
        <w:pStyle w:val="B1"/>
        <w:keepNext/>
        <w:keepLines/>
      </w:pPr>
      <w:r w:rsidRPr="00E804C9">
        <w:t>RLC-SAP: AM</w:t>
      </w:r>
    </w:p>
    <w:p w14:paraId="6AD76EB0" w14:textId="77777777" w:rsidR="009722D5" w:rsidRPr="00E804C9" w:rsidRDefault="009722D5" w:rsidP="009722D5">
      <w:pPr>
        <w:pStyle w:val="B1"/>
        <w:keepNext/>
        <w:keepLines/>
      </w:pPr>
      <w:r w:rsidRPr="00E804C9">
        <w:t>Logical channel: DCCH</w:t>
      </w:r>
    </w:p>
    <w:p w14:paraId="65BE37F1" w14:textId="77777777" w:rsidR="009722D5" w:rsidRPr="00E804C9" w:rsidRDefault="009722D5" w:rsidP="009722D5">
      <w:pPr>
        <w:pStyle w:val="B1"/>
        <w:keepNext/>
        <w:keepLines/>
      </w:pPr>
      <w:r w:rsidRPr="00E804C9">
        <w:t>Direction: UE to E</w:t>
      </w:r>
      <w:r w:rsidRPr="00E804C9">
        <w:noBreakHyphen/>
        <w:t>UTRAN</w:t>
      </w:r>
    </w:p>
    <w:p w14:paraId="4D7508DE" w14:textId="77777777" w:rsidR="009722D5" w:rsidRPr="00E804C9" w:rsidRDefault="009722D5" w:rsidP="009722D5">
      <w:pPr>
        <w:pStyle w:val="TH"/>
        <w:rPr>
          <w:bCs/>
          <w:i/>
          <w:iCs/>
          <w:noProof/>
        </w:rPr>
      </w:pPr>
      <w:r w:rsidRPr="00E804C9">
        <w:rPr>
          <w:bCs/>
          <w:i/>
          <w:iCs/>
          <w:noProof/>
        </w:rPr>
        <w:t xml:space="preserve">RRCConnectionResumeComplete </w:t>
      </w:r>
      <w:r w:rsidRPr="00E804C9">
        <w:rPr>
          <w:bCs/>
          <w:iCs/>
          <w:noProof/>
        </w:rPr>
        <w:t>message</w:t>
      </w:r>
    </w:p>
    <w:p w14:paraId="1DE21134" w14:textId="77777777" w:rsidR="009722D5" w:rsidRPr="00E804C9" w:rsidRDefault="009722D5" w:rsidP="009722D5">
      <w:pPr>
        <w:pStyle w:val="PL"/>
        <w:shd w:val="clear" w:color="auto" w:fill="E6E6E6"/>
      </w:pPr>
      <w:r w:rsidRPr="00E804C9">
        <w:t>-- ASN1START</w:t>
      </w:r>
    </w:p>
    <w:p w14:paraId="04BAC898" w14:textId="77777777" w:rsidR="009722D5" w:rsidRPr="00E804C9" w:rsidRDefault="009722D5" w:rsidP="009722D5">
      <w:pPr>
        <w:pStyle w:val="PL"/>
        <w:shd w:val="clear" w:color="auto" w:fill="E6E6E6"/>
      </w:pPr>
      <w:r w:rsidRPr="00E804C9">
        <w:tab/>
      </w:r>
    </w:p>
    <w:p w14:paraId="0CAE1463" w14:textId="77777777" w:rsidR="009722D5" w:rsidRPr="00E804C9" w:rsidRDefault="009722D5" w:rsidP="009722D5">
      <w:pPr>
        <w:pStyle w:val="PL"/>
        <w:shd w:val="clear" w:color="auto" w:fill="E6E6E6"/>
      </w:pPr>
      <w:r w:rsidRPr="00E804C9">
        <w:t>RRCConnectionResumeComplete-r13 ::= SEQUENCE {</w:t>
      </w:r>
    </w:p>
    <w:p w14:paraId="0D50D10A" w14:textId="77777777" w:rsidR="009722D5" w:rsidRPr="00E804C9" w:rsidRDefault="009722D5" w:rsidP="009722D5">
      <w:pPr>
        <w:pStyle w:val="PL"/>
        <w:shd w:val="clear" w:color="auto" w:fill="E6E6E6"/>
        <w:rPr>
          <w:lang w:val="fr-FR"/>
        </w:rPr>
      </w:pPr>
      <w:r w:rsidRPr="00E804C9">
        <w:tab/>
      </w:r>
      <w:r w:rsidRPr="00E804C9">
        <w:rPr>
          <w:lang w:val="fr-FR"/>
        </w:rPr>
        <w:t>rrc-TransactionIdentifier</w:t>
      </w:r>
      <w:r w:rsidRPr="00E804C9">
        <w:rPr>
          <w:lang w:val="fr-FR"/>
        </w:rPr>
        <w:tab/>
      </w:r>
      <w:r w:rsidRPr="00E804C9">
        <w:rPr>
          <w:lang w:val="fr-FR"/>
        </w:rPr>
        <w:tab/>
      </w:r>
      <w:r w:rsidRPr="00E804C9">
        <w:rPr>
          <w:lang w:val="fr-FR"/>
        </w:rPr>
        <w:tab/>
      </w:r>
      <w:r w:rsidRPr="00E804C9">
        <w:rPr>
          <w:lang w:val="fr-FR"/>
        </w:rPr>
        <w:tab/>
        <w:t>RRC-TransactionIdentifier,</w:t>
      </w:r>
    </w:p>
    <w:p w14:paraId="70703383" w14:textId="77777777" w:rsidR="009722D5" w:rsidRPr="00E804C9" w:rsidRDefault="009722D5" w:rsidP="009722D5">
      <w:pPr>
        <w:pStyle w:val="PL"/>
        <w:shd w:val="clear" w:color="auto" w:fill="E6E6E6"/>
        <w:rPr>
          <w:lang w:val="fr-FR"/>
        </w:rPr>
      </w:pPr>
      <w:r w:rsidRPr="00E804C9">
        <w:rPr>
          <w:lang w:val="fr-FR"/>
        </w:rPr>
        <w:tab/>
        <w:t>criticalExtensions</w:t>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CHOICE {</w:t>
      </w:r>
    </w:p>
    <w:p w14:paraId="1B75225A" w14:textId="77777777" w:rsidR="009722D5" w:rsidRPr="00E804C9" w:rsidRDefault="009722D5" w:rsidP="009722D5">
      <w:pPr>
        <w:pStyle w:val="PL"/>
        <w:shd w:val="clear" w:color="auto" w:fill="E6E6E6"/>
      </w:pPr>
      <w:r w:rsidRPr="00E804C9">
        <w:rPr>
          <w:lang w:val="fr-FR"/>
        </w:rPr>
        <w:tab/>
      </w:r>
      <w:r w:rsidRPr="00E804C9">
        <w:rPr>
          <w:lang w:val="fr-FR"/>
        </w:rPr>
        <w:tab/>
      </w:r>
      <w:r w:rsidRPr="00E804C9">
        <w:t>rrcConnectionResumeComplete-r13</w:t>
      </w:r>
      <w:r w:rsidRPr="00E804C9">
        <w:tab/>
      </w:r>
      <w:r w:rsidRPr="00E804C9">
        <w:tab/>
      </w:r>
      <w:r w:rsidRPr="00E804C9">
        <w:tab/>
      </w:r>
      <w:r w:rsidRPr="00E804C9">
        <w:tab/>
        <w:t>RRCConnectionResumeComplete-r13-IEs,</w:t>
      </w:r>
    </w:p>
    <w:p w14:paraId="77B3909D" w14:textId="77777777" w:rsidR="009722D5" w:rsidRPr="00E804C9" w:rsidRDefault="009722D5" w:rsidP="009722D5">
      <w:pPr>
        <w:pStyle w:val="PL"/>
        <w:shd w:val="clear" w:color="auto" w:fill="E6E6E6"/>
      </w:pPr>
      <w:r w:rsidRPr="00E804C9">
        <w:tab/>
      </w:r>
      <w:r w:rsidRPr="00E804C9">
        <w:tab/>
        <w:t>criticalExtensionsFuture</w:t>
      </w:r>
      <w:r w:rsidRPr="00E804C9">
        <w:tab/>
      </w:r>
      <w:r w:rsidRPr="00E804C9">
        <w:tab/>
      </w:r>
      <w:r w:rsidRPr="00E804C9">
        <w:tab/>
      </w:r>
      <w:r w:rsidRPr="00E804C9">
        <w:tab/>
      </w:r>
      <w:r w:rsidRPr="00E804C9">
        <w:tab/>
        <w:t>SEQUENCE {}</w:t>
      </w:r>
    </w:p>
    <w:p w14:paraId="3EBFC089" w14:textId="77777777" w:rsidR="009722D5" w:rsidRPr="00E804C9" w:rsidRDefault="009722D5" w:rsidP="009722D5">
      <w:pPr>
        <w:pStyle w:val="PL"/>
        <w:shd w:val="clear" w:color="auto" w:fill="E6E6E6"/>
      </w:pPr>
      <w:r w:rsidRPr="00E804C9">
        <w:tab/>
        <w:t>}</w:t>
      </w:r>
    </w:p>
    <w:p w14:paraId="5D4A1804" w14:textId="77777777" w:rsidR="009722D5" w:rsidRPr="00E804C9" w:rsidRDefault="009722D5" w:rsidP="009722D5">
      <w:pPr>
        <w:pStyle w:val="PL"/>
        <w:shd w:val="clear" w:color="auto" w:fill="E6E6E6"/>
      </w:pPr>
      <w:r w:rsidRPr="00E804C9">
        <w:t>}</w:t>
      </w:r>
    </w:p>
    <w:p w14:paraId="7E883FE5" w14:textId="77777777" w:rsidR="009722D5" w:rsidRPr="00E804C9" w:rsidRDefault="009722D5" w:rsidP="009722D5">
      <w:pPr>
        <w:pStyle w:val="PL"/>
        <w:shd w:val="clear" w:color="auto" w:fill="E6E6E6"/>
      </w:pPr>
    </w:p>
    <w:p w14:paraId="4C082A5A" w14:textId="77777777" w:rsidR="009722D5" w:rsidRPr="00E804C9" w:rsidRDefault="009722D5" w:rsidP="009722D5">
      <w:pPr>
        <w:pStyle w:val="PL"/>
        <w:shd w:val="clear" w:color="auto" w:fill="E6E6E6"/>
      </w:pPr>
      <w:r w:rsidRPr="00E804C9">
        <w:t>RRCConnectionResumeComplete-r13-IEs ::= SEQUENCE {</w:t>
      </w:r>
    </w:p>
    <w:p w14:paraId="704DA9C4" w14:textId="77777777" w:rsidR="009722D5" w:rsidRPr="00E804C9" w:rsidRDefault="009722D5" w:rsidP="009722D5">
      <w:pPr>
        <w:pStyle w:val="PL"/>
        <w:shd w:val="clear" w:color="auto" w:fill="E6E6E6"/>
      </w:pPr>
      <w:r w:rsidRPr="00E804C9">
        <w:tab/>
        <w:t>selectedPLMN-Identity-r13</w:t>
      </w:r>
      <w:r w:rsidRPr="00E804C9">
        <w:tab/>
      </w:r>
      <w:r w:rsidR="00521E63" w:rsidRPr="00E804C9">
        <w:tab/>
      </w:r>
      <w:r w:rsidRPr="00E804C9">
        <w:tab/>
      </w:r>
      <w:r w:rsidRPr="00E804C9">
        <w:tab/>
        <w:t>INTEGER (1..maxPLMN-r11)</w:t>
      </w:r>
      <w:r w:rsidR="00521E63" w:rsidRPr="00E804C9">
        <w:tab/>
      </w:r>
      <w:r w:rsidRPr="00E804C9">
        <w:tab/>
      </w:r>
      <w:r w:rsidRPr="00E804C9">
        <w:tab/>
      </w:r>
      <w:r w:rsidRPr="00E804C9">
        <w:tab/>
      </w:r>
      <w:r w:rsidRPr="00E804C9">
        <w:tab/>
        <w:t>OPTIONAL,</w:t>
      </w:r>
    </w:p>
    <w:p w14:paraId="6E76B3B2" w14:textId="77777777" w:rsidR="009722D5" w:rsidRPr="00E804C9" w:rsidRDefault="009722D5" w:rsidP="009722D5">
      <w:pPr>
        <w:pStyle w:val="PL"/>
        <w:shd w:val="clear" w:color="auto" w:fill="E6E6E6"/>
      </w:pPr>
      <w:r w:rsidRPr="00E804C9">
        <w:tab/>
        <w:t>dedicatedInfoNAS-r13</w:t>
      </w:r>
      <w:r w:rsidRPr="00E804C9">
        <w:tab/>
      </w:r>
      <w:r w:rsidRPr="00E804C9">
        <w:tab/>
      </w:r>
      <w:r w:rsidRPr="00E804C9">
        <w:tab/>
      </w:r>
      <w:r w:rsidR="00521E63" w:rsidRPr="00E804C9">
        <w:tab/>
      </w:r>
      <w:r w:rsidRPr="00E804C9">
        <w:tab/>
        <w:t>DedicatedInfoNAS</w:t>
      </w:r>
      <w:r w:rsidRPr="00E804C9">
        <w:tab/>
      </w:r>
      <w:r w:rsidRPr="00E804C9">
        <w:tab/>
      </w:r>
      <w:r w:rsidRPr="00E804C9">
        <w:tab/>
      </w:r>
      <w:r w:rsidR="00521E63" w:rsidRPr="00E804C9">
        <w:tab/>
      </w:r>
      <w:r w:rsidRPr="00E804C9">
        <w:tab/>
      </w:r>
      <w:r w:rsidRPr="00E804C9">
        <w:tab/>
      </w:r>
      <w:r w:rsidRPr="00E804C9">
        <w:tab/>
        <w:t>OPTIONAL,</w:t>
      </w:r>
    </w:p>
    <w:p w14:paraId="5AD8984B" w14:textId="77777777" w:rsidR="009722D5" w:rsidRPr="00E804C9" w:rsidRDefault="009722D5" w:rsidP="009722D5">
      <w:pPr>
        <w:pStyle w:val="PL"/>
        <w:shd w:val="clear" w:color="auto" w:fill="E6E6E6"/>
      </w:pPr>
      <w:r w:rsidRPr="00E804C9">
        <w:tab/>
        <w:t>rlf-InfoAvailable-r13</w:t>
      </w:r>
      <w:r w:rsidRPr="00E804C9">
        <w:tab/>
      </w:r>
      <w:r w:rsidRPr="00E804C9">
        <w:tab/>
      </w:r>
      <w:r w:rsidRPr="00E804C9">
        <w:tab/>
      </w:r>
      <w:r w:rsidRPr="00E804C9">
        <w:tab/>
      </w:r>
      <w:r w:rsidR="00521E63" w:rsidRPr="00E804C9">
        <w:tab/>
      </w:r>
      <w:r w:rsidRPr="00E804C9">
        <w:t>ENUMERATED {true}</w:t>
      </w:r>
      <w:r w:rsidRPr="00E804C9">
        <w:tab/>
      </w:r>
      <w:r w:rsidRPr="00E804C9">
        <w:tab/>
      </w:r>
      <w:r w:rsidRPr="00E804C9">
        <w:tab/>
      </w:r>
      <w:r w:rsidRPr="00E804C9">
        <w:tab/>
      </w:r>
      <w:r w:rsidR="00521E63" w:rsidRPr="00E804C9">
        <w:tab/>
      </w:r>
      <w:r w:rsidRPr="00E804C9">
        <w:tab/>
      </w:r>
      <w:r w:rsidRPr="00E804C9">
        <w:tab/>
        <w:t>OPTIONAL,</w:t>
      </w:r>
    </w:p>
    <w:p w14:paraId="42574CFD" w14:textId="77777777" w:rsidR="009722D5" w:rsidRPr="00E804C9" w:rsidRDefault="009722D5" w:rsidP="009722D5">
      <w:pPr>
        <w:pStyle w:val="PL"/>
        <w:shd w:val="clear" w:color="auto" w:fill="E6E6E6"/>
      </w:pPr>
      <w:r w:rsidRPr="00E804C9">
        <w:tab/>
        <w:t>logMeasAvailable-r13</w:t>
      </w:r>
      <w:r w:rsidRPr="00E804C9">
        <w:tab/>
      </w:r>
      <w:r w:rsidR="00521E63" w:rsidRPr="00E804C9">
        <w:tab/>
      </w:r>
      <w:r w:rsidRPr="00E804C9">
        <w:tab/>
      </w:r>
      <w:r w:rsidRPr="00E804C9">
        <w:tab/>
      </w:r>
      <w:r w:rsidRPr="00E804C9">
        <w:tab/>
        <w:t>ENUMERATED {true}</w:t>
      </w:r>
      <w:r w:rsidRPr="00E804C9">
        <w:tab/>
      </w:r>
      <w:r w:rsidRPr="00E804C9">
        <w:tab/>
      </w:r>
      <w:r w:rsidRPr="00E804C9">
        <w:tab/>
      </w:r>
      <w:r w:rsidRPr="00E804C9">
        <w:tab/>
      </w:r>
      <w:r w:rsidRPr="00E804C9">
        <w:tab/>
      </w:r>
      <w:r w:rsidR="00521E63" w:rsidRPr="00E804C9">
        <w:tab/>
      </w:r>
      <w:r w:rsidRPr="00E804C9">
        <w:tab/>
        <w:t>OPTIONAL,</w:t>
      </w:r>
    </w:p>
    <w:p w14:paraId="2A315449" w14:textId="77777777" w:rsidR="009722D5" w:rsidRPr="00E804C9" w:rsidRDefault="009722D5" w:rsidP="009722D5">
      <w:pPr>
        <w:pStyle w:val="PL"/>
        <w:shd w:val="clear" w:color="auto" w:fill="E6E6E6"/>
      </w:pPr>
      <w:r w:rsidRPr="00E804C9">
        <w:tab/>
        <w:t>connEstFailInfoAvailable-r13</w:t>
      </w:r>
      <w:r w:rsidR="00521E63" w:rsidRPr="00E804C9">
        <w:tab/>
      </w:r>
      <w:r w:rsidRPr="00E804C9">
        <w:tab/>
      </w:r>
      <w:r w:rsidRPr="00E804C9">
        <w:tab/>
        <w:t>ENUMERATED {true}</w:t>
      </w:r>
      <w:r w:rsidRPr="00E804C9">
        <w:tab/>
      </w:r>
      <w:r w:rsidRPr="00E804C9">
        <w:tab/>
      </w:r>
      <w:r w:rsidRPr="00E804C9">
        <w:tab/>
      </w:r>
      <w:r w:rsidRPr="00E804C9">
        <w:tab/>
      </w:r>
      <w:r w:rsidRPr="00E804C9">
        <w:tab/>
      </w:r>
      <w:r w:rsidRPr="00E804C9">
        <w:tab/>
      </w:r>
      <w:r w:rsidR="00521E63" w:rsidRPr="00E804C9">
        <w:tab/>
      </w:r>
      <w:r w:rsidRPr="00E804C9">
        <w:t>OPTIONAL,</w:t>
      </w:r>
    </w:p>
    <w:p w14:paraId="417B4E35" w14:textId="77777777" w:rsidR="009722D5" w:rsidRPr="00E804C9" w:rsidRDefault="009722D5" w:rsidP="009722D5">
      <w:pPr>
        <w:pStyle w:val="PL"/>
        <w:shd w:val="clear" w:color="auto" w:fill="E6E6E6"/>
      </w:pPr>
      <w:r w:rsidRPr="00E804C9">
        <w:tab/>
        <w:t>mobilityState-r13</w:t>
      </w:r>
      <w:r w:rsidRPr="00E804C9">
        <w:tab/>
      </w:r>
      <w:r w:rsidRPr="00E804C9">
        <w:tab/>
      </w:r>
      <w:r w:rsidRPr="00E804C9">
        <w:tab/>
      </w:r>
      <w:r w:rsidRPr="00E804C9">
        <w:tab/>
      </w:r>
      <w:r w:rsidR="00521E63" w:rsidRPr="00E804C9">
        <w:tab/>
      </w:r>
      <w:r w:rsidRPr="00E804C9">
        <w:tab/>
        <w:t>ENUMERATED {normal, medium, high, spare}</w:t>
      </w:r>
      <w:r w:rsidRPr="00E804C9">
        <w:tab/>
        <w:t>OPTIONAL,</w:t>
      </w:r>
    </w:p>
    <w:p w14:paraId="3274315B" w14:textId="77777777" w:rsidR="009722D5" w:rsidRPr="00E804C9" w:rsidRDefault="009722D5" w:rsidP="009722D5">
      <w:pPr>
        <w:pStyle w:val="PL"/>
        <w:shd w:val="clear" w:color="auto" w:fill="E6E6E6"/>
      </w:pPr>
      <w:r w:rsidRPr="00E804C9">
        <w:tab/>
        <w:t>mobilityHistoryAvail-r13</w:t>
      </w:r>
      <w:r w:rsidRPr="00E804C9">
        <w:tab/>
      </w:r>
      <w:r w:rsidRPr="00E804C9">
        <w:tab/>
      </w:r>
      <w:r w:rsidR="00521E63" w:rsidRPr="00E804C9">
        <w:tab/>
      </w:r>
      <w:r w:rsidRPr="00E804C9">
        <w:tab/>
        <w:t>ENUMERATED {true}</w:t>
      </w:r>
      <w:r w:rsidRPr="00E804C9">
        <w:tab/>
      </w:r>
      <w:r w:rsidRPr="00E804C9">
        <w:tab/>
      </w:r>
      <w:r w:rsidRPr="00E804C9">
        <w:tab/>
      </w:r>
      <w:r w:rsidRPr="00E804C9">
        <w:tab/>
      </w:r>
      <w:r w:rsidR="00521E63" w:rsidRPr="00E804C9">
        <w:tab/>
      </w:r>
      <w:r w:rsidRPr="00E804C9">
        <w:tab/>
      </w:r>
      <w:r w:rsidRPr="00E804C9">
        <w:tab/>
        <w:t>OPTIONAL,</w:t>
      </w:r>
    </w:p>
    <w:p w14:paraId="2E962B54" w14:textId="77777777" w:rsidR="009722D5" w:rsidRPr="00E804C9" w:rsidRDefault="009722D5" w:rsidP="009722D5">
      <w:pPr>
        <w:pStyle w:val="PL"/>
        <w:shd w:val="clear" w:color="auto" w:fill="E6E6E6"/>
      </w:pPr>
      <w:r w:rsidRPr="00E804C9">
        <w:tab/>
        <w:t>logMeasAvailableMBSFN-r13</w:t>
      </w:r>
      <w:r w:rsidRPr="00E804C9">
        <w:tab/>
      </w:r>
      <w:r w:rsidRPr="00E804C9">
        <w:tab/>
      </w:r>
      <w:r w:rsidRPr="00E804C9">
        <w:tab/>
      </w:r>
      <w:r w:rsidR="00521E63" w:rsidRPr="00E804C9">
        <w:tab/>
      </w:r>
      <w:r w:rsidRPr="00E804C9">
        <w:t>ENUMERATED {true}</w:t>
      </w:r>
      <w:r w:rsidRPr="00E804C9">
        <w:tab/>
      </w:r>
      <w:r w:rsidRPr="00E804C9">
        <w:tab/>
      </w:r>
      <w:r w:rsidRPr="00E804C9">
        <w:tab/>
      </w:r>
      <w:r w:rsidRPr="00E804C9">
        <w:tab/>
      </w:r>
      <w:r w:rsidRPr="00E804C9">
        <w:tab/>
      </w:r>
      <w:r w:rsidR="00521E63" w:rsidRPr="00E804C9">
        <w:tab/>
      </w:r>
      <w:r w:rsidRPr="00E804C9">
        <w:tab/>
        <w:t>OPTIONAL,</w:t>
      </w:r>
    </w:p>
    <w:p w14:paraId="520902FE" w14:textId="77777777" w:rsidR="009722D5" w:rsidRPr="00E804C9" w:rsidRDefault="009722D5" w:rsidP="009722D5">
      <w:pPr>
        <w:pStyle w:val="PL"/>
        <w:shd w:val="clear" w:color="auto" w:fill="E6E6E6"/>
      </w:pPr>
      <w:r w:rsidRPr="00E804C9">
        <w:tab/>
        <w:t>lateNonCriticalExtension</w:t>
      </w:r>
      <w:r w:rsidRPr="00E804C9">
        <w:tab/>
      </w:r>
      <w:r w:rsidRPr="00E804C9">
        <w:tab/>
      </w:r>
      <w:r w:rsidR="00521E63" w:rsidRPr="00E804C9">
        <w:tab/>
      </w:r>
      <w:r w:rsidRPr="00E804C9">
        <w:tab/>
        <w:t>OCTET STRING</w:t>
      </w:r>
      <w:r w:rsidRPr="00E804C9">
        <w:tab/>
      </w:r>
      <w:r w:rsidRPr="00E804C9">
        <w:tab/>
      </w:r>
      <w:r w:rsidRPr="00E804C9">
        <w:tab/>
      </w:r>
      <w:r w:rsidR="00521E63" w:rsidRPr="00E804C9">
        <w:tab/>
      </w:r>
      <w:r w:rsidR="00521E63" w:rsidRPr="00E804C9">
        <w:tab/>
      </w:r>
      <w:r w:rsidR="00521E63" w:rsidRPr="00E804C9">
        <w:tab/>
      </w:r>
      <w:r w:rsidRPr="00E804C9">
        <w:tab/>
      </w:r>
      <w:r w:rsidRPr="00E804C9">
        <w:tab/>
        <w:t>OPTIONAL,</w:t>
      </w:r>
    </w:p>
    <w:p w14:paraId="3EC49D12"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r>
      <w:r w:rsidR="00521E63" w:rsidRPr="00E804C9">
        <w:tab/>
      </w:r>
      <w:r w:rsidR="00D20891" w:rsidRPr="00E804C9">
        <w:t>RRCConnectionResumeComplete-v1530-IEs</w:t>
      </w:r>
      <w:r w:rsidRPr="00E804C9">
        <w:tab/>
      </w:r>
      <w:r w:rsidRPr="00E804C9">
        <w:tab/>
        <w:t>OPTIONAL</w:t>
      </w:r>
    </w:p>
    <w:p w14:paraId="17CA8A5E" w14:textId="77777777" w:rsidR="00D20891" w:rsidRPr="00E804C9" w:rsidRDefault="009722D5" w:rsidP="00D20891">
      <w:pPr>
        <w:pStyle w:val="PL"/>
        <w:shd w:val="clear" w:color="auto" w:fill="E6E6E6"/>
      </w:pPr>
      <w:r w:rsidRPr="00E804C9">
        <w:t>}</w:t>
      </w:r>
    </w:p>
    <w:p w14:paraId="502AEEEC" w14:textId="77777777" w:rsidR="00D20891" w:rsidRPr="00E804C9" w:rsidRDefault="00D20891" w:rsidP="00D20891">
      <w:pPr>
        <w:pStyle w:val="PL"/>
        <w:shd w:val="clear" w:color="auto" w:fill="E6E6E6"/>
      </w:pPr>
    </w:p>
    <w:p w14:paraId="1A1CA51C" w14:textId="77777777" w:rsidR="00D20891" w:rsidRPr="00E804C9" w:rsidRDefault="00D20891" w:rsidP="00D20891">
      <w:pPr>
        <w:pStyle w:val="PL"/>
        <w:shd w:val="clear" w:color="auto" w:fill="E6E6E6"/>
      </w:pPr>
      <w:r w:rsidRPr="00E804C9">
        <w:t>RRCConnectionResumeComplete-v1530-IEs ::= SEQUENCE {</w:t>
      </w:r>
    </w:p>
    <w:p w14:paraId="57F6E0B0" w14:textId="77777777" w:rsidR="00D20891" w:rsidRPr="00E804C9" w:rsidRDefault="00D20891" w:rsidP="00D20891">
      <w:pPr>
        <w:pStyle w:val="PL"/>
        <w:shd w:val="clear" w:color="auto" w:fill="E6E6E6"/>
      </w:pPr>
      <w:r w:rsidRPr="00E804C9">
        <w:tab/>
        <w:t>logMeasAvailableBT-r15</w:t>
      </w:r>
      <w:r w:rsidRPr="00E804C9">
        <w:tab/>
      </w:r>
      <w:r w:rsidRPr="00E804C9">
        <w:tab/>
      </w:r>
      <w:r w:rsidRPr="00E804C9">
        <w:tab/>
        <w:t>ENUMERATED {true}</w:t>
      </w:r>
      <w:r w:rsidRPr="00E804C9">
        <w:tab/>
      </w:r>
      <w:r w:rsidRPr="00E804C9">
        <w:tab/>
      </w:r>
      <w:r w:rsidRPr="00E804C9">
        <w:tab/>
      </w:r>
      <w:r w:rsidRPr="00E804C9">
        <w:tab/>
        <w:t>OPTIONAL,</w:t>
      </w:r>
    </w:p>
    <w:p w14:paraId="35169EA6" w14:textId="77777777" w:rsidR="00D20891" w:rsidRPr="00E804C9" w:rsidRDefault="00D20891" w:rsidP="00D20891">
      <w:pPr>
        <w:pStyle w:val="PL"/>
        <w:shd w:val="clear" w:color="auto" w:fill="E6E6E6"/>
      </w:pPr>
      <w:r w:rsidRPr="00E804C9">
        <w:tab/>
        <w:t>logMeasAvailableWLAN-r15</w:t>
      </w:r>
      <w:r w:rsidRPr="00E804C9">
        <w:tab/>
      </w:r>
      <w:r w:rsidRPr="00E804C9">
        <w:tab/>
        <w:t>ENUMERATED {true}</w:t>
      </w:r>
      <w:r w:rsidRPr="00E804C9">
        <w:tab/>
      </w:r>
      <w:r w:rsidRPr="00E804C9">
        <w:tab/>
      </w:r>
      <w:r w:rsidRPr="00E804C9">
        <w:tab/>
      </w:r>
      <w:r w:rsidRPr="00E804C9">
        <w:tab/>
        <w:t>OPTIONAL,</w:t>
      </w:r>
    </w:p>
    <w:p w14:paraId="3FD1108F" w14:textId="77777777" w:rsidR="00521E63" w:rsidRPr="00E804C9" w:rsidRDefault="008A46A5" w:rsidP="00D20891">
      <w:pPr>
        <w:pStyle w:val="PL"/>
        <w:shd w:val="clear" w:color="auto" w:fill="E6E6E6"/>
      </w:pPr>
      <w:r w:rsidRPr="00E804C9">
        <w:tab/>
        <w:t>idleMeasAvailable-r15</w:t>
      </w:r>
      <w:r w:rsidRPr="00E804C9">
        <w:tab/>
      </w:r>
      <w:r w:rsidRPr="00E804C9">
        <w:tab/>
      </w:r>
      <w:r w:rsidR="00521E63" w:rsidRPr="00E804C9">
        <w:tab/>
      </w:r>
      <w:r w:rsidRPr="00E804C9">
        <w:t>ENUMERATED {true}</w:t>
      </w:r>
      <w:r w:rsidRPr="00E804C9">
        <w:tab/>
      </w:r>
      <w:r w:rsidRPr="00E804C9">
        <w:tab/>
      </w:r>
      <w:r w:rsidRPr="00E804C9">
        <w:tab/>
      </w:r>
      <w:r w:rsidRPr="00E804C9">
        <w:tab/>
        <w:t>OPTIONAL,</w:t>
      </w:r>
    </w:p>
    <w:p w14:paraId="52751803" w14:textId="77777777" w:rsidR="00521E63" w:rsidRPr="00E804C9" w:rsidRDefault="00FE5DA1" w:rsidP="00D20891">
      <w:pPr>
        <w:pStyle w:val="PL"/>
        <w:shd w:val="clear" w:color="auto" w:fill="E6E6E6"/>
      </w:pPr>
      <w:r w:rsidRPr="00E804C9">
        <w:tab/>
        <w:t>flightPathInfoAvailable-r15</w:t>
      </w:r>
      <w:r w:rsidRPr="00E804C9">
        <w:tab/>
      </w:r>
      <w:r w:rsidRPr="00E804C9">
        <w:tab/>
        <w:t>ENUMERATED {true}</w:t>
      </w:r>
      <w:r w:rsidRPr="00E804C9">
        <w:tab/>
      </w:r>
      <w:r w:rsidRPr="00E804C9">
        <w:tab/>
      </w:r>
      <w:r w:rsidRPr="00E804C9">
        <w:tab/>
      </w:r>
      <w:r w:rsidRPr="00E804C9">
        <w:tab/>
        <w:t>OPTIONAL,</w:t>
      </w:r>
    </w:p>
    <w:p w14:paraId="712711AA" w14:textId="77777777" w:rsidR="00D20891" w:rsidRPr="00E804C9" w:rsidRDefault="00D20891" w:rsidP="00D20891">
      <w:pPr>
        <w:pStyle w:val="PL"/>
        <w:shd w:val="clear" w:color="auto" w:fill="E6E6E6"/>
      </w:pPr>
      <w:r w:rsidRPr="00E804C9">
        <w:tab/>
        <w:t>nonCriticalExtension</w:t>
      </w:r>
      <w:r w:rsidRPr="00E804C9">
        <w:tab/>
      </w:r>
      <w:r w:rsidRPr="00E804C9">
        <w:tab/>
      </w:r>
      <w:r w:rsidRPr="00E804C9">
        <w:tab/>
      </w:r>
      <w:r w:rsidR="005C4197" w:rsidRPr="00E804C9">
        <w:t>RRCConnectionResumeComplete</w:t>
      </w:r>
      <w:r w:rsidR="0029285D" w:rsidRPr="00E804C9">
        <w:t>-v1610</w:t>
      </w:r>
      <w:r w:rsidR="005C4197" w:rsidRPr="00E804C9">
        <w:t>-IEs</w:t>
      </w:r>
      <w:r w:rsidRPr="00E804C9">
        <w:tab/>
        <w:t>OPTIONAL</w:t>
      </w:r>
    </w:p>
    <w:p w14:paraId="02DD9A27" w14:textId="77777777" w:rsidR="009722D5" w:rsidRPr="00E804C9" w:rsidRDefault="00D20891" w:rsidP="00D20891">
      <w:pPr>
        <w:pStyle w:val="PL"/>
        <w:shd w:val="clear" w:color="auto" w:fill="E6E6E6"/>
      </w:pPr>
      <w:r w:rsidRPr="00E804C9">
        <w:t>}</w:t>
      </w:r>
    </w:p>
    <w:p w14:paraId="0A6F7328" w14:textId="77777777" w:rsidR="005C4197" w:rsidRPr="00E804C9" w:rsidRDefault="005C4197" w:rsidP="005C4197">
      <w:pPr>
        <w:pStyle w:val="PL"/>
        <w:shd w:val="clear" w:color="auto" w:fill="E6E6E6"/>
      </w:pPr>
    </w:p>
    <w:p w14:paraId="70A186B8" w14:textId="77777777" w:rsidR="005C4197" w:rsidRPr="00E804C9" w:rsidRDefault="005C4197" w:rsidP="005C4197">
      <w:pPr>
        <w:pStyle w:val="PL"/>
        <w:shd w:val="clear" w:color="auto" w:fill="E6E6E6"/>
      </w:pPr>
      <w:r w:rsidRPr="00E804C9">
        <w:t>RRCConnectionResumeComplete</w:t>
      </w:r>
      <w:r w:rsidR="0029285D" w:rsidRPr="00E804C9">
        <w:t>-v1610</w:t>
      </w:r>
      <w:r w:rsidRPr="00E804C9">
        <w:t>-IEs ::= SEQUENCE {</w:t>
      </w:r>
    </w:p>
    <w:p w14:paraId="7FBA32B9" w14:textId="77777777" w:rsidR="005C4197" w:rsidRPr="00E804C9" w:rsidRDefault="005C4197" w:rsidP="005C4197">
      <w:pPr>
        <w:pStyle w:val="PL"/>
        <w:shd w:val="clear" w:color="auto" w:fill="E6E6E6"/>
      </w:pPr>
      <w:r w:rsidRPr="00E804C9">
        <w:tab/>
        <w:t>measResultListIdle-r1</w:t>
      </w:r>
      <w:r w:rsidR="0059441B" w:rsidRPr="00E804C9">
        <w:t>6</w:t>
      </w:r>
      <w:r w:rsidRPr="00E804C9">
        <w:tab/>
      </w:r>
      <w:r w:rsidRPr="00E804C9">
        <w:tab/>
      </w:r>
      <w:r w:rsidRPr="00E804C9">
        <w:tab/>
      </w:r>
      <w:r w:rsidRPr="00E804C9">
        <w:tab/>
        <w:t>MeasResultListIdle-r15</w:t>
      </w:r>
      <w:r w:rsidRPr="00E804C9">
        <w:tab/>
      </w:r>
      <w:r w:rsidRPr="00E804C9">
        <w:tab/>
      </w:r>
      <w:r w:rsidRPr="00E804C9">
        <w:tab/>
        <w:t>OPTIONAL,</w:t>
      </w:r>
    </w:p>
    <w:p w14:paraId="2538D7DF" w14:textId="77777777" w:rsidR="00F227C4" w:rsidRPr="00E804C9" w:rsidRDefault="00F227C4" w:rsidP="005C4197">
      <w:pPr>
        <w:pStyle w:val="PL"/>
        <w:shd w:val="clear" w:color="auto" w:fill="E6E6E6"/>
      </w:pPr>
      <w:r w:rsidRPr="00E804C9">
        <w:tab/>
        <w:t>measResultListExtIdle-r16</w:t>
      </w:r>
      <w:r w:rsidRPr="00E804C9">
        <w:tab/>
      </w:r>
      <w:r w:rsidRPr="00E804C9">
        <w:tab/>
      </w:r>
      <w:r w:rsidRPr="00E804C9">
        <w:tab/>
      </w:r>
      <w:r w:rsidRPr="00E804C9">
        <w:tab/>
        <w:t>MeasResultListExtIdle-r16</w:t>
      </w:r>
      <w:r w:rsidRPr="00E804C9">
        <w:tab/>
      </w:r>
      <w:r w:rsidRPr="00E804C9">
        <w:tab/>
      </w:r>
      <w:r w:rsidRPr="00E804C9">
        <w:tab/>
        <w:t>OPTIONAL,</w:t>
      </w:r>
    </w:p>
    <w:p w14:paraId="10BE58D0" w14:textId="77777777" w:rsidR="005C4197" w:rsidRPr="00E804C9" w:rsidRDefault="005C4197" w:rsidP="005C4197">
      <w:pPr>
        <w:pStyle w:val="PL"/>
        <w:shd w:val="clear" w:color="auto" w:fill="E6E6E6"/>
      </w:pPr>
      <w:r w:rsidRPr="00E804C9">
        <w:tab/>
        <w:t>measResultListIdleNR-r16</w:t>
      </w:r>
      <w:r w:rsidRPr="00E804C9">
        <w:tab/>
      </w:r>
      <w:r w:rsidRPr="00E804C9">
        <w:tab/>
      </w:r>
      <w:r w:rsidRPr="00E804C9">
        <w:tab/>
        <w:t>MeasResultListIdleNR-r16</w:t>
      </w:r>
      <w:r w:rsidRPr="00E804C9">
        <w:tab/>
      </w:r>
      <w:r w:rsidRPr="00E804C9">
        <w:tab/>
        <w:t>OPTIONAL,</w:t>
      </w:r>
    </w:p>
    <w:p w14:paraId="7161CC05" w14:textId="77777777" w:rsidR="005C4197" w:rsidRPr="00E804C9" w:rsidRDefault="005C4197" w:rsidP="005C4197">
      <w:pPr>
        <w:pStyle w:val="PL"/>
        <w:shd w:val="clear" w:color="auto" w:fill="E6E6E6"/>
      </w:pPr>
      <w:r w:rsidRPr="00E804C9">
        <w:tab/>
        <w:t>scg-ConfigResponseNR-r16</w:t>
      </w:r>
      <w:r w:rsidRPr="00E804C9">
        <w:tab/>
      </w:r>
      <w:r w:rsidRPr="00E804C9">
        <w:tab/>
      </w:r>
      <w:r w:rsidRPr="00E804C9">
        <w:tab/>
        <w:t>OCTET STRING</w:t>
      </w:r>
      <w:r w:rsidRPr="00E804C9">
        <w:tab/>
      </w:r>
      <w:r w:rsidRPr="00E804C9">
        <w:tab/>
      </w:r>
      <w:r w:rsidRPr="00E804C9">
        <w:tab/>
      </w:r>
      <w:r w:rsidRPr="00E804C9">
        <w:tab/>
      </w:r>
      <w:r w:rsidRPr="00E804C9">
        <w:tab/>
        <w:t>OPTIONAL,</w:t>
      </w:r>
    </w:p>
    <w:p w14:paraId="031A898D" w14:textId="77777777" w:rsidR="003129D3" w:rsidRPr="00E804C9" w:rsidRDefault="003129D3" w:rsidP="003129D3">
      <w:pPr>
        <w:pStyle w:val="PL"/>
        <w:shd w:val="clear" w:color="auto" w:fill="E6E6E6"/>
      </w:pPr>
      <w:r w:rsidRPr="00E804C9">
        <w:tab/>
        <w:t>nonCriticalExtension</w:t>
      </w:r>
      <w:r w:rsidRPr="00E804C9">
        <w:tab/>
      </w:r>
      <w:r w:rsidRPr="00E804C9">
        <w:tab/>
      </w:r>
      <w:r w:rsidRPr="00E804C9">
        <w:tab/>
      </w:r>
      <w:r w:rsidRPr="00E804C9">
        <w:tab/>
        <w:t>RRCConnectionResumeComplete-v1710-IEs</w:t>
      </w:r>
      <w:r w:rsidRPr="00E804C9">
        <w:tab/>
        <w:t>OPTIONAL</w:t>
      </w:r>
    </w:p>
    <w:p w14:paraId="2C1B91D5" w14:textId="77777777" w:rsidR="003129D3" w:rsidRPr="00E804C9" w:rsidRDefault="003129D3" w:rsidP="003129D3">
      <w:pPr>
        <w:pStyle w:val="PL"/>
        <w:shd w:val="clear" w:color="auto" w:fill="E6E6E6"/>
      </w:pPr>
      <w:r w:rsidRPr="00E804C9">
        <w:t>}</w:t>
      </w:r>
    </w:p>
    <w:p w14:paraId="38B66748" w14:textId="77777777" w:rsidR="003129D3" w:rsidRPr="00E804C9" w:rsidRDefault="003129D3" w:rsidP="003129D3">
      <w:pPr>
        <w:pStyle w:val="PL"/>
        <w:shd w:val="clear" w:color="auto" w:fill="E6E6E6"/>
      </w:pPr>
    </w:p>
    <w:p w14:paraId="48A509E6" w14:textId="77777777" w:rsidR="003129D3" w:rsidRPr="00E804C9" w:rsidRDefault="003129D3" w:rsidP="003129D3">
      <w:pPr>
        <w:pStyle w:val="PL"/>
        <w:shd w:val="clear" w:color="auto" w:fill="E6E6E6"/>
      </w:pPr>
      <w:r w:rsidRPr="00E804C9">
        <w:t>RRCConnectionResumeComplete-v1710-IEs ::= SEQUENCE {</w:t>
      </w:r>
    </w:p>
    <w:p w14:paraId="4FDCDF51" w14:textId="7E79A719" w:rsidR="005C4197" w:rsidRPr="00E804C9" w:rsidRDefault="003129D3" w:rsidP="003129D3">
      <w:pPr>
        <w:pStyle w:val="PL"/>
        <w:shd w:val="clear" w:color="auto" w:fill="E6E6E6"/>
      </w:pPr>
      <w:r w:rsidRPr="00E804C9">
        <w:tab/>
        <w:t>gnss-ValidityDuration-r17</w:t>
      </w:r>
      <w:r w:rsidRPr="00E804C9">
        <w:tab/>
      </w:r>
      <w:r w:rsidRPr="00E804C9">
        <w:tab/>
      </w:r>
      <w:r w:rsidRPr="00E804C9">
        <w:tab/>
        <w:t>GNSS-ValidityDuration-r17</w:t>
      </w:r>
      <w:r w:rsidRPr="00E804C9">
        <w:tab/>
      </w:r>
      <w:r w:rsidRPr="00E804C9">
        <w:tab/>
        <w:t>OPTIONAL,</w:t>
      </w:r>
    </w:p>
    <w:p w14:paraId="4DA88357" w14:textId="1C0F02C6" w:rsidR="006C48C3" w:rsidRPr="00E804C9" w:rsidRDefault="00E555EF" w:rsidP="006C48C3">
      <w:pPr>
        <w:pStyle w:val="PL"/>
        <w:shd w:val="clear" w:color="auto" w:fill="E6E6E6"/>
      </w:pPr>
      <w:r w:rsidRPr="00E804C9">
        <w:tab/>
        <w:t>nonCriticalExtension</w:t>
      </w:r>
      <w:r w:rsidRPr="00E804C9">
        <w:tab/>
      </w:r>
      <w:r w:rsidRPr="00E804C9">
        <w:tab/>
      </w:r>
      <w:r w:rsidRPr="00E804C9">
        <w:tab/>
      </w:r>
      <w:r w:rsidRPr="00E804C9">
        <w:tab/>
      </w:r>
      <w:r w:rsidR="006C48C3" w:rsidRPr="00E804C9">
        <w:t>RRCConnectionResumeComplete-v1800-IEs</w:t>
      </w:r>
      <w:r w:rsidR="006C48C3" w:rsidRPr="00E804C9">
        <w:tab/>
      </w:r>
      <w:r w:rsidR="006C48C3" w:rsidRPr="00E804C9">
        <w:tab/>
        <w:t>OPTIONAL</w:t>
      </w:r>
    </w:p>
    <w:p w14:paraId="54C37F8A" w14:textId="77777777" w:rsidR="006C48C3" w:rsidRPr="00E804C9" w:rsidRDefault="006C48C3" w:rsidP="006C48C3">
      <w:pPr>
        <w:pStyle w:val="PL"/>
        <w:shd w:val="clear" w:color="auto" w:fill="E6E6E6"/>
      </w:pPr>
      <w:r w:rsidRPr="00E804C9">
        <w:t>}</w:t>
      </w:r>
    </w:p>
    <w:p w14:paraId="6B00B04A" w14:textId="77777777" w:rsidR="006C48C3" w:rsidRPr="00E804C9" w:rsidRDefault="006C48C3" w:rsidP="006C48C3">
      <w:pPr>
        <w:pStyle w:val="PL"/>
        <w:shd w:val="clear" w:color="auto" w:fill="E6E6E6"/>
      </w:pPr>
    </w:p>
    <w:p w14:paraId="1477FAF3" w14:textId="144ABE37" w:rsidR="006C48C3" w:rsidRPr="00E804C9" w:rsidRDefault="006C48C3" w:rsidP="006C48C3">
      <w:pPr>
        <w:pStyle w:val="PL"/>
        <w:shd w:val="clear" w:color="auto" w:fill="E6E6E6"/>
      </w:pPr>
      <w:r w:rsidRPr="00E804C9">
        <w:t>RRCConnectionResumeComplete-v1800-IEs ::= SEQUENCE {</w:t>
      </w:r>
    </w:p>
    <w:p w14:paraId="59E2FDB0" w14:textId="6382E377" w:rsidR="006C48C3" w:rsidRPr="00E804C9" w:rsidRDefault="006C48C3" w:rsidP="006C48C3">
      <w:pPr>
        <w:pStyle w:val="PL"/>
        <w:shd w:val="clear" w:color="auto" w:fill="E6E6E6"/>
      </w:pPr>
      <w:r w:rsidRPr="00E804C9">
        <w:tab/>
        <w:t>gnss-PositionFixDuration-r18</w:t>
      </w:r>
      <w:r w:rsidRPr="00E804C9">
        <w:tab/>
      </w:r>
      <w:r w:rsidRPr="00E804C9">
        <w:tab/>
        <w:t>GNSS-PositionFixDuration-r18</w:t>
      </w:r>
      <w:r w:rsidRPr="00E804C9">
        <w:tab/>
      </w:r>
      <w:r w:rsidRPr="00E804C9">
        <w:tab/>
        <w:t>OPTIONAL,</w:t>
      </w:r>
    </w:p>
    <w:p w14:paraId="5703889B" w14:textId="6FDCE5B2" w:rsidR="00E555EF" w:rsidRPr="00E804C9" w:rsidRDefault="006C48C3" w:rsidP="006C48C3">
      <w:pPr>
        <w:pStyle w:val="PL"/>
        <w:shd w:val="clear" w:color="auto" w:fill="E6E6E6"/>
      </w:pPr>
      <w:r w:rsidRPr="00E804C9">
        <w:tab/>
        <w:t>nonCriticalExtension</w:t>
      </w:r>
      <w:r w:rsidRPr="00E804C9">
        <w:tab/>
      </w:r>
      <w:r w:rsidRPr="00E804C9">
        <w:tab/>
      </w:r>
      <w:r w:rsidRPr="00E804C9">
        <w:tab/>
      </w:r>
      <w:r w:rsidRPr="00E804C9">
        <w:tab/>
      </w:r>
      <w:r w:rsidR="00E555EF" w:rsidRPr="00E804C9">
        <w:t>SEQUENCE{}</w:t>
      </w:r>
      <w:r w:rsidR="00E555EF" w:rsidRPr="00E804C9">
        <w:tab/>
      </w:r>
      <w:r w:rsidR="00E555EF" w:rsidRPr="00E804C9">
        <w:tab/>
      </w:r>
      <w:r w:rsidR="00E555EF" w:rsidRPr="00E804C9">
        <w:tab/>
      </w:r>
      <w:r w:rsidR="00E555EF" w:rsidRPr="00E804C9">
        <w:tab/>
      </w:r>
      <w:r w:rsidR="00E555EF" w:rsidRPr="00E804C9">
        <w:tab/>
      </w:r>
      <w:r w:rsidR="00E555EF" w:rsidRPr="00E804C9">
        <w:tab/>
      </w:r>
      <w:r w:rsidRPr="00E804C9">
        <w:tab/>
      </w:r>
      <w:r w:rsidR="00E555EF" w:rsidRPr="00E804C9">
        <w:t>OPTIONAL</w:t>
      </w:r>
    </w:p>
    <w:p w14:paraId="676FF7DF" w14:textId="77777777" w:rsidR="005C4197" w:rsidRPr="00E804C9" w:rsidRDefault="005C4197" w:rsidP="005C4197">
      <w:pPr>
        <w:pStyle w:val="PL"/>
        <w:shd w:val="clear" w:color="auto" w:fill="E6E6E6"/>
      </w:pPr>
      <w:r w:rsidRPr="00E804C9">
        <w:t>}</w:t>
      </w:r>
    </w:p>
    <w:p w14:paraId="4D8510DC" w14:textId="77777777" w:rsidR="009722D5" w:rsidRPr="00E804C9" w:rsidRDefault="009722D5" w:rsidP="009722D5">
      <w:pPr>
        <w:pStyle w:val="PL"/>
        <w:shd w:val="clear" w:color="auto" w:fill="E6E6E6"/>
      </w:pPr>
    </w:p>
    <w:p w14:paraId="04E4A284" w14:textId="77777777" w:rsidR="009722D5" w:rsidRPr="00E804C9" w:rsidRDefault="009722D5" w:rsidP="009722D5">
      <w:pPr>
        <w:pStyle w:val="PL"/>
        <w:shd w:val="clear" w:color="auto" w:fill="E6E6E6"/>
      </w:pPr>
      <w:r w:rsidRPr="00E804C9">
        <w:t>-- ASN1STOP</w:t>
      </w:r>
    </w:p>
    <w:p w14:paraId="523B4638" w14:textId="77777777" w:rsidR="009722D5" w:rsidRPr="00E804C9" w:rsidRDefault="009722D5" w:rsidP="009722D5">
      <w:pPr>
        <w:rPr>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25B8DE70" w14:textId="77777777" w:rsidTr="00CD739C">
        <w:trPr>
          <w:cantSplit/>
          <w:tblHeader/>
        </w:trPr>
        <w:tc>
          <w:tcPr>
            <w:tcW w:w="9639" w:type="dxa"/>
          </w:tcPr>
          <w:p w14:paraId="4701A8E3" w14:textId="77777777" w:rsidR="002B3E51" w:rsidRPr="00E804C9" w:rsidRDefault="002B3E51" w:rsidP="00CD739C">
            <w:pPr>
              <w:pStyle w:val="TAH"/>
              <w:rPr>
                <w:lang w:eastAsia="en-GB"/>
              </w:rPr>
            </w:pPr>
            <w:r w:rsidRPr="00E804C9">
              <w:rPr>
                <w:bCs/>
                <w:i/>
                <w:iCs/>
                <w:noProof/>
              </w:rPr>
              <w:lastRenderedPageBreak/>
              <w:t>RRCConnectionResumeComplete</w:t>
            </w:r>
            <w:r w:rsidRPr="00E804C9">
              <w:rPr>
                <w:iCs/>
                <w:noProof/>
                <w:lang w:eastAsia="en-GB"/>
              </w:rPr>
              <w:t xml:space="preserve"> field descriptions</w:t>
            </w:r>
          </w:p>
        </w:tc>
      </w:tr>
      <w:tr w:rsidR="00E804C9" w:rsidRPr="00E804C9" w14:paraId="26B3C5D6" w14:textId="77777777" w:rsidTr="00076890">
        <w:trPr>
          <w:cantSplit/>
        </w:trPr>
        <w:tc>
          <w:tcPr>
            <w:tcW w:w="9639" w:type="dxa"/>
          </w:tcPr>
          <w:p w14:paraId="403A3D96" w14:textId="77777777" w:rsidR="008A46A5" w:rsidRPr="00E804C9" w:rsidRDefault="008A46A5" w:rsidP="00076890">
            <w:pPr>
              <w:pStyle w:val="TAL"/>
              <w:rPr>
                <w:b/>
                <w:bCs/>
                <w:i/>
                <w:noProof/>
                <w:lang w:eastAsia="en-GB"/>
              </w:rPr>
            </w:pPr>
            <w:r w:rsidRPr="00E804C9">
              <w:rPr>
                <w:b/>
                <w:bCs/>
                <w:i/>
                <w:noProof/>
                <w:lang w:eastAsia="en-GB"/>
              </w:rPr>
              <w:t>idleMeasAvailable</w:t>
            </w:r>
          </w:p>
          <w:p w14:paraId="15598799" w14:textId="77777777" w:rsidR="008A46A5" w:rsidRPr="00E804C9" w:rsidRDefault="008A46A5" w:rsidP="00076890">
            <w:pPr>
              <w:pStyle w:val="TAL"/>
              <w:rPr>
                <w:b/>
                <w:bCs/>
                <w:i/>
                <w:noProof/>
                <w:lang w:eastAsia="en-GB"/>
              </w:rPr>
            </w:pPr>
            <w:r w:rsidRPr="00E804C9">
              <w:rPr>
                <w:lang w:eastAsia="en-GB"/>
              </w:rPr>
              <w:t>Indication that the UE has idle</w:t>
            </w:r>
            <w:r w:rsidR="005C4197" w:rsidRPr="00E804C9">
              <w:rPr>
                <w:lang w:eastAsia="en-GB"/>
              </w:rPr>
              <w:t>/inactive</w:t>
            </w:r>
            <w:r w:rsidRPr="00E804C9">
              <w:rPr>
                <w:lang w:eastAsia="en-GB"/>
              </w:rPr>
              <w:t xml:space="preserve"> measurement report available.</w:t>
            </w:r>
          </w:p>
        </w:tc>
      </w:tr>
      <w:tr w:rsidR="002B3E51" w:rsidRPr="00E804C9" w14:paraId="690415A4" w14:textId="77777777" w:rsidTr="00CD739C">
        <w:trPr>
          <w:cantSplit/>
        </w:trPr>
        <w:tc>
          <w:tcPr>
            <w:tcW w:w="9639" w:type="dxa"/>
          </w:tcPr>
          <w:p w14:paraId="59B960A2" w14:textId="77777777" w:rsidR="002B3E51" w:rsidRPr="00E804C9" w:rsidRDefault="002B3E51" w:rsidP="00CD739C">
            <w:pPr>
              <w:pStyle w:val="TAL"/>
              <w:rPr>
                <w:b/>
                <w:bCs/>
                <w:i/>
                <w:noProof/>
                <w:lang w:eastAsia="en-GB"/>
              </w:rPr>
            </w:pPr>
            <w:r w:rsidRPr="00E804C9">
              <w:rPr>
                <w:b/>
                <w:bCs/>
                <w:i/>
                <w:noProof/>
                <w:lang w:eastAsia="en-GB"/>
              </w:rPr>
              <w:t>selectedPLMN-Identity</w:t>
            </w:r>
          </w:p>
          <w:p w14:paraId="37BD020A" w14:textId="77777777" w:rsidR="002B3E51" w:rsidRPr="00E804C9" w:rsidRDefault="002B3E51" w:rsidP="00CD739C">
            <w:pPr>
              <w:pStyle w:val="TAL"/>
              <w:rPr>
                <w:lang w:eastAsia="en-GB"/>
              </w:rPr>
            </w:pPr>
            <w:r w:rsidRPr="00E804C9">
              <w:rPr>
                <w:lang w:eastAsia="en-GB"/>
              </w:rPr>
              <w:t xml:space="preserve">Index of the PLMN selected by the UE from the </w:t>
            </w:r>
            <w:r w:rsidRPr="00E804C9">
              <w:rPr>
                <w:i/>
                <w:lang w:eastAsia="en-GB"/>
              </w:rPr>
              <w:t>plmn-IdentityList</w:t>
            </w:r>
            <w:r w:rsidRPr="00E804C9">
              <w:rPr>
                <w:lang w:eastAsia="en-GB"/>
              </w:rPr>
              <w:t xml:space="preserve"> </w:t>
            </w:r>
            <w:r w:rsidR="004A052C" w:rsidRPr="00E804C9">
              <w:rPr>
                <w:lang w:eastAsia="en-GB"/>
              </w:rPr>
              <w:t xml:space="preserve">fields </w:t>
            </w:r>
            <w:r w:rsidRPr="00E804C9">
              <w:rPr>
                <w:lang w:eastAsia="en-GB"/>
              </w:rPr>
              <w:t xml:space="preserve">included in SIB1. 1 if the 1st PLMN is selected from the 1st </w:t>
            </w:r>
            <w:r w:rsidRPr="00E804C9">
              <w:rPr>
                <w:i/>
                <w:lang w:eastAsia="en-GB"/>
              </w:rPr>
              <w:t>plmn-IdentityList</w:t>
            </w:r>
            <w:r w:rsidRPr="00E804C9">
              <w:rPr>
                <w:lang w:eastAsia="en-GB"/>
              </w:rPr>
              <w:t xml:space="preserve"> included in SIB1, 2 if the 2nd PLMN is selected from the same </w:t>
            </w:r>
            <w:r w:rsidRPr="00E804C9">
              <w:rPr>
                <w:i/>
                <w:lang w:eastAsia="en-GB"/>
              </w:rPr>
              <w:t>plmn-IdentityList</w:t>
            </w:r>
            <w:r w:rsidRPr="00E804C9">
              <w:rPr>
                <w:lang w:eastAsia="en-GB"/>
              </w:rPr>
              <w:t>, or when no more PLMN are present within the same</w:t>
            </w:r>
            <w:r w:rsidRPr="00E804C9">
              <w:rPr>
                <w:i/>
                <w:lang w:eastAsia="en-GB"/>
              </w:rPr>
              <w:t xml:space="preserve"> plmn-IdentityList, </w:t>
            </w:r>
            <w:r w:rsidRPr="00E804C9">
              <w:rPr>
                <w:lang w:eastAsia="en-GB"/>
              </w:rPr>
              <w:t>then the PLMN listed 1st in the subsequent</w:t>
            </w:r>
            <w:r w:rsidRPr="00E804C9">
              <w:rPr>
                <w:i/>
                <w:lang w:eastAsia="en-GB"/>
              </w:rPr>
              <w:t xml:space="preserve"> plmn-IdentityList </w:t>
            </w:r>
            <w:r w:rsidRPr="00E804C9">
              <w:rPr>
                <w:lang w:eastAsia="en-GB"/>
              </w:rPr>
              <w:t>within the same SIB1 and so on.</w:t>
            </w:r>
            <w:r w:rsidR="00802F4A" w:rsidRPr="00E804C9">
              <w:rPr>
                <w:lang w:eastAsia="en-GB"/>
              </w:rPr>
              <w:t xml:space="preserve"> T</w:t>
            </w:r>
            <w:r w:rsidR="00802F4A" w:rsidRPr="00E804C9">
              <w:t xml:space="preserve">he </w:t>
            </w:r>
            <w:r w:rsidR="00802F4A" w:rsidRPr="00E804C9">
              <w:rPr>
                <w:i/>
              </w:rPr>
              <w:t>selectedPLMN-Identity</w:t>
            </w:r>
            <w:r w:rsidR="00802F4A" w:rsidRPr="00E804C9">
              <w:t xml:space="preserve"> is referred to the PLMN list for 5GC if the UE is in RRC_INACTIVE state.</w:t>
            </w:r>
          </w:p>
        </w:tc>
      </w:tr>
    </w:tbl>
    <w:p w14:paraId="5CBF36E1" w14:textId="77777777" w:rsidR="002B3E51" w:rsidRPr="00E804C9" w:rsidRDefault="002B3E51" w:rsidP="009722D5">
      <w:pPr>
        <w:rPr>
          <w:lang w:eastAsia="x-none"/>
        </w:rPr>
      </w:pPr>
    </w:p>
    <w:p w14:paraId="2EA92AB5" w14:textId="77777777" w:rsidR="009722D5" w:rsidRPr="00E804C9" w:rsidRDefault="009722D5" w:rsidP="009722D5">
      <w:pPr>
        <w:pStyle w:val="Heading4"/>
      </w:pPr>
      <w:bookmarkStart w:id="7081" w:name="_Toc20487216"/>
      <w:bookmarkStart w:id="7082" w:name="_Toc29342511"/>
      <w:bookmarkStart w:id="7083" w:name="_Toc29343650"/>
      <w:bookmarkStart w:id="7084" w:name="_Toc36566911"/>
      <w:bookmarkStart w:id="7085" w:name="_Toc36810347"/>
      <w:bookmarkStart w:id="7086" w:name="_Toc36846711"/>
      <w:bookmarkStart w:id="7087" w:name="_Toc36939364"/>
      <w:bookmarkStart w:id="7088" w:name="_Toc37082344"/>
      <w:bookmarkStart w:id="7089" w:name="_Toc46480975"/>
      <w:bookmarkStart w:id="7090" w:name="_Toc46482209"/>
      <w:bookmarkStart w:id="7091" w:name="_Toc46483443"/>
      <w:bookmarkStart w:id="7092" w:name="_Toc171495120"/>
      <w:r w:rsidRPr="00E804C9">
        <w:t>–</w:t>
      </w:r>
      <w:r w:rsidRPr="00E804C9">
        <w:tab/>
      </w:r>
      <w:r w:rsidRPr="00E804C9">
        <w:rPr>
          <w:i/>
          <w:noProof/>
        </w:rPr>
        <w:t>RRCConnectionResumeRequest</w:t>
      </w:r>
      <w:bookmarkEnd w:id="7081"/>
      <w:bookmarkEnd w:id="7082"/>
      <w:bookmarkEnd w:id="7083"/>
      <w:bookmarkEnd w:id="7084"/>
      <w:bookmarkEnd w:id="7085"/>
      <w:bookmarkEnd w:id="7086"/>
      <w:bookmarkEnd w:id="7087"/>
      <w:bookmarkEnd w:id="7088"/>
      <w:bookmarkEnd w:id="7089"/>
      <w:bookmarkEnd w:id="7090"/>
      <w:bookmarkEnd w:id="7091"/>
      <w:bookmarkEnd w:id="7092"/>
    </w:p>
    <w:p w14:paraId="2AD83AD8" w14:textId="77777777" w:rsidR="009722D5" w:rsidRPr="00E804C9" w:rsidRDefault="009722D5" w:rsidP="009722D5">
      <w:r w:rsidRPr="00E804C9">
        <w:t xml:space="preserve">The </w:t>
      </w:r>
      <w:r w:rsidRPr="00E804C9">
        <w:rPr>
          <w:i/>
          <w:noProof/>
        </w:rPr>
        <w:t xml:space="preserve">RRCConnectionResumeRequest </w:t>
      </w:r>
      <w:r w:rsidRPr="00E804C9">
        <w:t>message is used to request the resumption of a suspended RRC connection</w:t>
      </w:r>
      <w:r w:rsidR="002E2F4B" w:rsidRPr="00E804C9">
        <w:t xml:space="preserve"> or to perform UP-EDT</w:t>
      </w:r>
      <w:r w:rsidRPr="00E804C9">
        <w:t>.</w:t>
      </w:r>
    </w:p>
    <w:p w14:paraId="4456492F" w14:textId="77777777" w:rsidR="009722D5" w:rsidRPr="00E804C9" w:rsidRDefault="009722D5" w:rsidP="009722D5">
      <w:pPr>
        <w:pStyle w:val="B1"/>
        <w:keepNext/>
        <w:keepLines/>
      </w:pPr>
      <w:r w:rsidRPr="00E804C9">
        <w:t>Signalling radio bearer: SRB0</w:t>
      </w:r>
    </w:p>
    <w:p w14:paraId="3D426C50" w14:textId="77777777" w:rsidR="009722D5" w:rsidRPr="00E804C9" w:rsidRDefault="009722D5" w:rsidP="009722D5">
      <w:pPr>
        <w:pStyle w:val="B1"/>
        <w:keepNext/>
        <w:keepLines/>
      </w:pPr>
      <w:r w:rsidRPr="00E804C9">
        <w:t>RLC-SAP: TM</w:t>
      </w:r>
    </w:p>
    <w:p w14:paraId="3842038B" w14:textId="77777777" w:rsidR="009722D5" w:rsidRPr="00E804C9" w:rsidRDefault="009722D5" w:rsidP="009722D5">
      <w:pPr>
        <w:pStyle w:val="B1"/>
        <w:keepNext/>
        <w:keepLines/>
      </w:pPr>
      <w:r w:rsidRPr="00E804C9">
        <w:t>Logical channel: CCCH</w:t>
      </w:r>
    </w:p>
    <w:p w14:paraId="578EB41A" w14:textId="77777777" w:rsidR="009722D5" w:rsidRPr="00E804C9" w:rsidRDefault="009722D5" w:rsidP="009722D5">
      <w:pPr>
        <w:pStyle w:val="B1"/>
        <w:keepNext/>
        <w:keepLines/>
      </w:pPr>
      <w:r w:rsidRPr="00E804C9">
        <w:t>Direction: UE to E</w:t>
      </w:r>
      <w:r w:rsidRPr="00E804C9">
        <w:noBreakHyphen/>
        <w:t>UTRAN</w:t>
      </w:r>
    </w:p>
    <w:p w14:paraId="18A023A9" w14:textId="77777777" w:rsidR="009722D5" w:rsidRPr="00E804C9" w:rsidRDefault="009722D5" w:rsidP="009722D5">
      <w:pPr>
        <w:pStyle w:val="TH"/>
        <w:rPr>
          <w:bCs/>
          <w:i/>
          <w:iCs/>
          <w:noProof/>
        </w:rPr>
      </w:pPr>
      <w:r w:rsidRPr="00E804C9">
        <w:rPr>
          <w:bCs/>
          <w:i/>
          <w:iCs/>
          <w:noProof/>
        </w:rPr>
        <w:t xml:space="preserve">RRCConnectionResumeRequest </w:t>
      </w:r>
      <w:r w:rsidRPr="00E804C9">
        <w:rPr>
          <w:bCs/>
          <w:iCs/>
          <w:noProof/>
        </w:rPr>
        <w:t>message</w:t>
      </w:r>
    </w:p>
    <w:p w14:paraId="5284D88B" w14:textId="77777777" w:rsidR="009722D5" w:rsidRPr="00E804C9" w:rsidRDefault="009722D5" w:rsidP="009722D5">
      <w:pPr>
        <w:pStyle w:val="PL"/>
        <w:shd w:val="clear" w:color="auto" w:fill="E6E6E6"/>
      </w:pPr>
      <w:r w:rsidRPr="00E804C9">
        <w:t>-- ASN1START</w:t>
      </w:r>
    </w:p>
    <w:p w14:paraId="4D7437A5" w14:textId="77777777" w:rsidR="009722D5" w:rsidRPr="00E804C9" w:rsidRDefault="009722D5" w:rsidP="009722D5">
      <w:pPr>
        <w:pStyle w:val="PL"/>
        <w:shd w:val="clear" w:color="auto" w:fill="E6E6E6"/>
      </w:pPr>
    </w:p>
    <w:p w14:paraId="7E878509" w14:textId="77777777" w:rsidR="009722D5" w:rsidRPr="00E804C9" w:rsidRDefault="009722D5" w:rsidP="009722D5">
      <w:pPr>
        <w:pStyle w:val="PL"/>
        <w:shd w:val="clear" w:color="auto" w:fill="E6E6E6"/>
      </w:pPr>
      <w:r w:rsidRPr="00E804C9">
        <w:t>RRCConnectionResumeRequest-r13 ::=</w:t>
      </w:r>
      <w:r w:rsidRPr="00E804C9">
        <w:tab/>
        <w:t>SEQUENCE {</w:t>
      </w:r>
    </w:p>
    <w:p w14:paraId="3007B124" w14:textId="77777777" w:rsidR="009722D5" w:rsidRPr="00E804C9" w:rsidRDefault="009722D5" w:rsidP="009722D5">
      <w:pPr>
        <w:pStyle w:val="PL"/>
        <w:shd w:val="clear" w:color="auto" w:fill="E6E6E6"/>
      </w:pPr>
      <w:r w:rsidRPr="00E804C9">
        <w:tab/>
        <w:t>criticalExtensions</w:t>
      </w:r>
      <w:r w:rsidRPr="00E804C9">
        <w:tab/>
      </w:r>
      <w:r w:rsidRPr="00E804C9">
        <w:tab/>
      </w:r>
      <w:r w:rsidRPr="00E804C9">
        <w:tab/>
      </w:r>
      <w:r w:rsidRPr="00E804C9">
        <w:tab/>
      </w:r>
      <w:r w:rsidRPr="00E804C9">
        <w:tab/>
      </w:r>
      <w:r w:rsidRPr="00E804C9">
        <w:tab/>
        <w:t>CHOICE {</w:t>
      </w:r>
    </w:p>
    <w:p w14:paraId="32238A1F" w14:textId="77777777" w:rsidR="009722D5" w:rsidRPr="00E804C9" w:rsidRDefault="009722D5" w:rsidP="009722D5">
      <w:pPr>
        <w:pStyle w:val="PL"/>
        <w:shd w:val="clear" w:color="auto" w:fill="E6E6E6"/>
      </w:pPr>
      <w:r w:rsidRPr="00E804C9">
        <w:tab/>
      </w:r>
      <w:r w:rsidRPr="00E804C9">
        <w:tab/>
        <w:t>rrcConnectionResumeRequest-r13</w:t>
      </w:r>
      <w:r w:rsidRPr="00E804C9">
        <w:tab/>
      </w:r>
      <w:r w:rsidRPr="00E804C9">
        <w:tab/>
      </w:r>
      <w:r w:rsidRPr="00E804C9">
        <w:tab/>
        <w:t>RRCConnectionResumeRequest-r13-IEs,</w:t>
      </w:r>
      <w:r w:rsidRPr="00E804C9">
        <w:tab/>
      </w:r>
    </w:p>
    <w:p w14:paraId="18768B26" w14:textId="77777777" w:rsidR="009722D5" w:rsidRPr="00E804C9" w:rsidRDefault="009722D5" w:rsidP="009722D5">
      <w:pPr>
        <w:pStyle w:val="PL"/>
        <w:shd w:val="clear" w:color="auto" w:fill="E6E6E6"/>
      </w:pPr>
      <w:r w:rsidRPr="00E804C9">
        <w:tab/>
      </w:r>
      <w:r w:rsidRPr="00E804C9">
        <w:tab/>
      </w:r>
      <w:r w:rsidR="00BB7267" w:rsidRPr="00E804C9">
        <w:t>rrcConnectionResumeRequest-r15</w:t>
      </w:r>
      <w:r w:rsidRPr="00E804C9">
        <w:tab/>
      </w:r>
      <w:r w:rsidRPr="00E804C9">
        <w:tab/>
      </w:r>
      <w:r w:rsidRPr="00E804C9">
        <w:tab/>
      </w:r>
      <w:r w:rsidR="00BB7267" w:rsidRPr="00E804C9">
        <w:t>RRCConnectionResumeRequest-5GC-r15-IEs</w:t>
      </w:r>
    </w:p>
    <w:p w14:paraId="16C4FA03" w14:textId="77777777" w:rsidR="009722D5" w:rsidRPr="00E804C9" w:rsidRDefault="009722D5" w:rsidP="009722D5">
      <w:pPr>
        <w:pStyle w:val="PL"/>
        <w:shd w:val="clear" w:color="auto" w:fill="E6E6E6"/>
      </w:pPr>
      <w:r w:rsidRPr="00E804C9">
        <w:tab/>
        <w:t>}</w:t>
      </w:r>
    </w:p>
    <w:p w14:paraId="1DB80A53" w14:textId="77777777" w:rsidR="009722D5" w:rsidRPr="00E804C9" w:rsidRDefault="009722D5" w:rsidP="009722D5">
      <w:pPr>
        <w:pStyle w:val="PL"/>
        <w:shd w:val="clear" w:color="auto" w:fill="E6E6E6"/>
      </w:pPr>
      <w:r w:rsidRPr="00E804C9">
        <w:t>}</w:t>
      </w:r>
    </w:p>
    <w:p w14:paraId="3870E5B3" w14:textId="77777777" w:rsidR="009722D5" w:rsidRPr="00E804C9" w:rsidRDefault="009722D5" w:rsidP="009722D5">
      <w:pPr>
        <w:pStyle w:val="PL"/>
        <w:shd w:val="clear" w:color="auto" w:fill="E6E6E6"/>
      </w:pPr>
    </w:p>
    <w:p w14:paraId="5E28CBCF" w14:textId="77777777" w:rsidR="009722D5" w:rsidRPr="00E804C9" w:rsidRDefault="009722D5" w:rsidP="009722D5">
      <w:pPr>
        <w:pStyle w:val="PL"/>
        <w:shd w:val="clear" w:color="auto" w:fill="E6E6E6"/>
      </w:pPr>
      <w:r w:rsidRPr="00E804C9">
        <w:t>RRCConnectionResumeRequest-r13-IEs ::=</w:t>
      </w:r>
      <w:r w:rsidRPr="00E804C9">
        <w:tab/>
      </w:r>
      <w:r w:rsidRPr="00E804C9">
        <w:tab/>
        <w:t>SEQUENCE {</w:t>
      </w:r>
    </w:p>
    <w:p w14:paraId="5E1F9E7C" w14:textId="77777777" w:rsidR="009722D5" w:rsidRPr="00E804C9" w:rsidRDefault="009722D5" w:rsidP="009722D5">
      <w:pPr>
        <w:pStyle w:val="PL"/>
        <w:shd w:val="clear" w:color="auto" w:fill="E6E6E6"/>
      </w:pPr>
      <w:r w:rsidRPr="00E804C9">
        <w:tab/>
        <w:t>resumeIdentity-r13</w:t>
      </w:r>
      <w:r w:rsidRPr="00E804C9">
        <w:tab/>
      </w:r>
      <w:r w:rsidRPr="00E804C9">
        <w:tab/>
      </w:r>
      <w:r w:rsidRPr="00E804C9">
        <w:tab/>
      </w:r>
      <w:r w:rsidRPr="00E804C9">
        <w:tab/>
      </w:r>
      <w:r w:rsidRPr="00E804C9">
        <w:tab/>
      </w:r>
      <w:r w:rsidRPr="00E804C9">
        <w:tab/>
      </w:r>
      <w:r w:rsidRPr="00E804C9">
        <w:tab/>
      </w:r>
      <w:r w:rsidRPr="00E804C9">
        <w:tab/>
        <w:t>CHOICE {</w:t>
      </w:r>
    </w:p>
    <w:p w14:paraId="7E0FF686" w14:textId="77777777" w:rsidR="009722D5" w:rsidRPr="00E804C9" w:rsidRDefault="009722D5" w:rsidP="009722D5">
      <w:pPr>
        <w:pStyle w:val="PL"/>
        <w:shd w:val="clear" w:color="auto" w:fill="E6E6E6"/>
      </w:pPr>
      <w:r w:rsidRPr="00E804C9">
        <w:tab/>
      </w:r>
      <w:r w:rsidRPr="00E804C9">
        <w:tab/>
        <w:t>resumeID-r13</w:t>
      </w:r>
      <w:r w:rsidRPr="00E804C9">
        <w:tab/>
      </w:r>
      <w:r w:rsidRPr="00E804C9">
        <w:tab/>
      </w:r>
      <w:r w:rsidRPr="00E804C9">
        <w:tab/>
      </w:r>
      <w:r w:rsidRPr="00E804C9">
        <w:tab/>
      </w:r>
      <w:r w:rsidRPr="00E804C9">
        <w:tab/>
      </w:r>
      <w:r w:rsidRPr="00E804C9">
        <w:tab/>
      </w:r>
      <w:r w:rsidRPr="00E804C9">
        <w:tab/>
      </w:r>
      <w:r w:rsidRPr="00E804C9">
        <w:tab/>
      </w:r>
      <w:r w:rsidRPr="00E804C9">
        <w:tab/>
        <w:t>ResumeIdentity-r13,</w:t>
      </w:r>
    </w:p>
    <w:p w14:paraId="45718012" w14:textId="77777777" w:rsidR="009722D5" w:rsidRPr="00E804C9" w:rsidRDefault="009722D5" w:rsidP="009722D5">
      <w:pPr>
        <w:pStyle w:val="PL"/>
        <w:shd w:val="clear" w:color="auto" w:fill="E6E6E6"/>
      </w:pPr>
      <w:r w:rsidRPr="00E804C9">
        <w:tab/>
      </w:r>
      <w:r w:rsidRPr="00E804C9">
        <w:tab/>
        <w:t>truncatedResumeID-r13</w:t>
      </w:r>
      <w:r w:rsidRPr="00E804C9">
        <w:tab/>
      </w:r>
      <w:r w:rsidRPr="00E804C9">
        <w:tab/>
      </w:r>
      <w:r w:rsidRPr="00E804C9">
        <w:tab/>
      </w:r>
      <w:r w:rsidRPr="00E804C9">
        <w:tab/>
      </w:r>
      <w:r w:rsidRPr="00E804C9">
        <w:tab/>
      </w:r>
      <w:r w:rsidRPr="00E804C9">
        <w:tab/>
      </w:r>
      <w:r w:rsidRPr="00E804C9">
        <w:tab/>
        <w:t>BIT STRING (SIZE (24))</w:t>
      </w:r>
    </w:p>
    <w:p w14:paraId="2E4B0317" w14:textId="77777777" w:rsidR="009722D5" w:rsidRPr="00E804C9" w:rsidRDefault="009722D5" w:rsidP="009722D5">
      <w:pPr>
        <w:pStyle w:val="PL"/>
        <w:shd w:val="clear" w:color="auto" w:fill="E6E6E6"/>
      </w:pPr>
      <w:r w:rsidRPr="00E804C9">
        <w:tab/>
        <w:t>},</w:t>
      </w:r>
    </w:p>
    <w:p w14:paraId="0EC246F3" w14:textId="77777777" w:rsidR="009722D5" w:rsidRPr="00E804C9" w:rsidRDefault="009722D5" w:rsidP="009722D5">
      <w:pPr>
        <w:pStyle w:val="PL"/>
        <w:shd w:val="clear" w:color="auto" w:fill="E6E6E6"/>
      </w:pPr>
      <w:r w:rsidRPr="00E804C9">
        <w:tab/>
        <w:t>shortResumeMAC-I-r13</w:t>
      </w:r>
      <w:r w:rsidRPr="00E804C9">
        <w:tab/>
      </w:r>
      <w:r w:rsidRPr="00E804C9">
        <w:tab/>
      </w:r>
      <w:r w:rsidRPr="00E804C9">
        <w:tab/>
      </w:r>
      <w:r w:rsidRPr="00E804C9">
        <w:tab/>
      </w:r>
      <w:r w:rsidRPr="00E804C9">
        <w:tab/>
      </w:r>
      <w:r w:rsidRPr="00E804C9">
        <w:tab/>
      </w:r>
      <w:r w:rsidRPr="00E804C9">
        <w:tab/>
        <w:t>BIT STRING (SIZE (16)),</w:t>
      </w:r>
    </w:p>
    <w:p w14:paraId="4E289797" w14:textId="77777777" w:rsidR="009722D5" w:rsidRPr="00E804C9" w:rsidRDefault="009722D5" w:rsidP="009722D5">
      <w:pPr>
        <w:pStyle w:val="PL"/>
        <w:shd w:val="clear" w:color="auto" w:fill="E6E6E6"/>
      </w:pPr>
      <w:r w:rsidRPr="00E804C9">
        <w:tab/>
        <w:t>resumeCause-r13</w:t>
      </w:r>
      <w:r w:rsidRPr="00E804C9">
        <w:tab/>
      </w:r>
      <w:r w:rsidRPr="00E804C9">
        <w:tab/>
      </w:r>
      <w:r w:rsidRPr="00E804C9">
        <w:tab/>
      </w:r>
      <w:r w:rsidRPr="00E804C9">
        <w:tab/>
      </w:r>
      <w:r w:rsidRPr="00E804C9">
        <w:tab/>
      </w:r>
      <w:r w:rsidRPr="00E804C9">
        <w:tab/>
      </w:r>
      <w:r w:rsidRPr="00E804C9">
        <w:tab/>
      </w:r>
      <w:r w:rsidRPr="00E804C9">
        <w:tab/>
      </w:r>
      <w:r w:rsidRPr="00E804C9">
        <w:tab/>
        <w:t>ResumeCause,</w:t>
      </w:r>
    </w:p>
    <w:p w14:paraId="064C685B" w14:textId="77777777" w:rsidR="009722D5" w:rsidRPr="00E804C9" w:rsidRDefault="009722D5" w:rsidP="009722D5">
      <w:pPr>
        <w:pStyle w:val="PL"/>
        <w:shd w:val="clear" w:color="auto" w:fill="E6E6E6"/>
      </w:pPr>
      <w:r w:rsidRPr="00E804C9">
        <w:tab/>
        <w:t>spare</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BIT STRING (SIZE (1))</w:t>
      </w:r>
    </w:p>
    <w:p w14:paraId="3C4C1F22" w14:textId="77777777" w:rsidR="009722D5" w:rsidRPr="00E804C9" w:rsidRDefault="009722D5" w:rsidP="009722D5">
      <w:pPr>
        <w:pStyle w:val="PL"/>
        <w:shd w:val="clear" w:color="auto" w:fill="E6E6E6"/>
      </w:pPr>
      <w:r w:rsidRPr="00E804C9">
        <w:t>}</w:t>
      </w:r>
    </w:p>
    <w:p w14:paraId="4F533E68" w14:textId="77777777" w:rsidR="00BB7267" w:rsidRPr="00E804C9" w:rsidRDefault="00BB7267" w:rsidP="00BB7267">
      <w:pPr>
        <w:pStyle w:val="PL"/>
        <w:shd w:val="clear" w:color="auto" w:fill="E6E6E6"/>
      </w:pPr>
    </w:p>
    <w:p w14:paraId="478DFA91" w14:textId="77777777" w:rsidR="00BB7267" w:rsidRPr="00E804C9" w:rsidRDefault="00BB7267" w:rsidP="00BB7267">
      <w:pPr>
        <w:pStyle w:val="PL"/>
        <w:shd w:val="clear" w:color="auto" w:fill="E6E6E6"/>
      </w:pPr>
      <w:r w:rsidRPr="00E804C9">
        <w:t>RRCConnectionResumeRequest-5GC-r15-IEs ::=</w:t>
      </w:r>
      <w:r w:rsidRPr="00E804C9">
        <w:tab/>
      </w:r>
      <w:r w:rsidRPr="00E804C9">
        <w:tab/>
        <w:t>SEQUENCE {</w:t>
      </w:r>
    </w:p>
    <w:p w14:paraId="2CD25DE6" w14:textId="77777777" w:rsidR="00BB7267" w:rsidRPr="00E804C9" w:rsidRDefault="00BB7267" w:rsidP="00BB7267">
      <w:pPr>
        <w:pStyle w:val="PL"/>
        <w:shd w:val="clear" w:color="auto" w:fill="E6E6E6"/>
      </w:pPr>
      <w:r w:rsidRPr="00E804C9">
        <w:tab/>
        <w:t>resumeIdentity-r15</w:t>
      </w:r>
      <w:r w:rsidRPr="00E804C9">
        <w:tab/>
      </w:r>
      <w:r w:rsidRPr="00E804C9">
        <w:tab/>
      </w:r>
      <w:r w:rsidRPr="00E804C9">
        <w:tab/>
      </w:r>
      <w:r w:rsidRPr="00E804C9">
        <w:tab/>
      </w:r>
      <w:r w:rsidRPr="00E804C9">
        <w:tab/>
      </w:r>
      <w:r w:rsidRPr="00E804C9">
        <w:tab/>
      </w:r>
      <w:r w:rsidRPr="00E804C9">
        <w:tab/>
      </w:r>
      <w:r w:rsidRPr="00E804C9">
        <w:tab/>
        <w:t>CHOICE {</w:t>
      </w:r>
    </w:p>
    <w:p w14:paraId="1D691680" w14:textId="77777777" w:rsidR="00BB7267" w:rsidRPr="00E804C9" w:rsidRDefault="00BB7267" w:rsidP="00BB7267">
      <w:pPr>
        <w:pStyle w:val="PL"/>
        <w:shd w:val="clear" w:color="auto" w:fill="E6E6E6"/>
      </w:pPr>
      <w:r w:rsidRPr="00E804C9">
        <w:tab/>
      </w:r>
      <w:r w:rsidRPr="00E804C9">
        <w:tab/>
        <w:t>fullI-RNTI-r15</w:t>
      </w:r>
      <w:r w:rsidRPr="00E804C9">
        <w:tab/>
      </w:r>
      <w:r w:rsidRPr="00E804C9">
        <w:tab/>
      </w:r>
      <w:r w:rsidRPr="00E804C9">
        <w:tab/>
      </w:r>
      <w:r w:rsidRPr="00E804C9">
        <w:tab/>
      </w:r>
      <w:r w:rsidRPr="00E804C9">
        <w:tab/>
      </w:r>
      <w:r w:rsidRPr="00E804C9">
        <w:tab/>
      </w:r>
      <w:r w:rsidRPr="00E804C9">
        <w:tab/>
      </w:r>
      <w:r w:rsidRPr="00E804C9">
        <w:tab/>
      </w:r>
      <w:r w:rsidRPr="00E804C9">
        <w:tab/>
        <w:t>I-RNTI-r15,</w:t>
      </w:r>
    </w:p>
    <w:p w14:paraId="6390ED16" w14:textId="77777777" w:rsidR="00BB7267" w:rsidRPr="00E804C9" w:rsidRDefault="00BB7267" w:rsidP="00BB7267">
      <w:pPr>
        <w:pStyle w:val="PL"/>
        <w:shd w:val="clear" w:color="auto" w:fill="E6E6E6"/>
      </w:pPr>
      <w:r w:rsidRPr="00E804C9">
        <w:tab/>
      </w:r>
      <w:r w:rsidRPr="00E804C9">
        <w:tab/>
        <w:t>shortI-RNTI-r15</w:t>
      </w:r>
      <w:r w:rsidRPr="00E804C9">
        <w:tab/>
      </w:r>
      <w:r w:rsidRPr="00E804C9">
        <w:tab/>
      </w:r>
      <w:r w:rsidRPr="00E804C9">
        <w:tab/>
      </w:r>
      <w:r w:rsidRPr="00E804C9">
        <w:tab/>
      </w:r>
      <w:r w:rsidRPr="00E804C9">
        <w:tab/>
      </w:r>
      <w:r w:rsidRPr="00E804C9">
        <w:tab/>
      </w:r>
      <w:r w:rsidRPr="00E804C9">
        <w:tab/>
      </w:r>
      <w:r w:rsidRPr="00E804C9">
        <w:tab/>
      </w:r>
      <w:r w:rsidRPr="00E804C9">
        <w:tab/>
        <w:t>ShortI-RNTI-r15</w:t>
      </w:r>
    </w:p>
    <w:p w14:paraId="49E454DC" w14:textId="77777777" w:rsidR="00BB7267" w:rsidRPr="00E804C9" w:rsidRDefault="00BB7267" w:rsidP="00BB7267">
      <w:pPr>
        <w:pStyle w:val="PL"/>
        <w:shd w:val="clear" w:color="auto" w:fill="E6E6E6"/>
      </w:pPr>
      <w:r w:rsidRPr="00E804C9">
        <w:tab/>
        <w:t>},</w:t>
      </w:r>
    </w:p>
    <w:p w14:paraId="57985D07" w14:textId="77777777" w:rsidR="00BB7267" w:rsidRPr="00E804C9" w:rsidRDefault="00BB7267" w:rsidP="00BB7267">
      <w:pPr>
        <w:pStyle w:val="PL"/>
        <w:shd w:val="clear" w:color="auto" w:fill="E6E6E6"/>
      </w:pPr>
      <w:r w:rsidRPr="00E804C9">
        <w:tab/>
        <w:t>shortResumeMAC-I-r15</w:t>
      </w:r>
      <w:r w:rsidRPr="00E804C9">
        <w:tab/>
      </w:r>
      <w:r w:rsidRPr="00E804C9">
        <w:tab/>
      </w:r>
      <w:r w:rsidRPr="00E804C9">
        <w:tab/>
      </w:r>
      <w:r w:rsidRPr="00E804C9">
        <w:tab/>
      </w:r>
      <w:r w:rsidRPr="00E804C9">
        <w:tab/>
      </w:r>
      <w:r w:rsidRPr="00E804C9">
        <w:tab/>
      </w:r>
      <w:r w:rsidRPr="00E804C9">
        <w:tab/>
        <w:t>BIT STRING (SIZE (16)),</w:t>
      </w:r>
    </w:p>
    <w:p w14:paraId="0B35BEF8" w14:textId="77777777" w:rsidR="00BB7267" w:rsidRPr="00E804C9" w:rsidRDefault="00BB7267" w:rsidP="00BB7267">
      <w:pPr>
        <w:pStyle w:val="PL"/>
        <w:shd w:val="clear" w:color="auto" w:fill="E6E6E6"/>
      </w:pPr>
      <w:r w:rsidRPr="00E804C9">
        <w:tab/>
        <w:t>resumeCause-r15</w:t>
      </w:r>
      <w:r w:rsidRPr="00E804C9">
        <w:tab/>
      </w:r>
      <w:r w:rsidRPr="00E804C9">
        <w:tab/>
      </w:r>
      <w:r w:rsidRPr="00E804C9">
        <w:tab/>
      </w:r>
      <w:r w:rsidRPr="00E804C9">
        <w:tab/>
      </w:r>
      <w:r w:rsidRPr="00E804C9">
        <w:tab/>
      </w:r>
      <w:r w:rsidRPr="00E804C9">
        <w:tab/>
      </w:r>
      <w:r w:rsidRPr="00E804C9">
        <w:tab/>
      </w:r>
      <w:r w:rsidRPr="00E804C9">
        <w:tab/>
      </w:r>
      <w:r w:rsidRPr="00E804C9">
        <w:tab/>
        <w:t>ResumeCause-r15,</w:t>
      </w:r>
    </w:p>
    <w:p w14:paraId="27EBF960" w14:textId="77777777" w:rsidR="00BB7267" w:rsidRPr="00E804C9" w:rsidRDefault="00BB7267" w:rsidP="00BB7267">
      <w:pPr>
        <w:pStyle w:val="PL"/>
        <w:shd w:val="clear" w:color="auto" w:fill="E6E6E6"/>
      </w:pPr>
      <w:r w:rsidRPr="00E804C9">
        <w:tab/>
        <w:t>spare</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BIT STRING (SIZE (1))</w:t>
      </w:r>
    </w:p>
    <w:p w14:paraId="22CAA414" w14:textId="77777777" w:rsidR="009722D5" w:rsidRPr="00E804C9" w:rsidRDefault="00BB7267" w:rsidP="00BB7267">
      <w:pPr>
        <w:pStyle w:val="PL"/>
        <w:shd w:val="clear" w:color="auto" w:fill="E6E6E6"/>
      </w:pPr>
      <w:r w:rsidRPr="00E804C9">
        <w:t>}</w:t>
      </w:r>
    </w:p>
    <w:p w14:paraId="530562B0" w14:textId="77777777" w:rsidR="00BB7267" w:rsidRPr="00E804C9" w:rsidRDefault="00BB7267" w:rsidP="00BB7267">
      <w:pPr>
        <w:pStyle w:val="PL"/>
        <w:shd w:val="clear" w:color="auto" w:fill="E6E6E6"/>
      </w:pPr>
    </w:p>
    <w:p w14:paraId="10A7E876" w14:textId="77777777" w:rsidR="009722D5" w:rsidRPr="00E804C9" w:rsidRDefault="009722D5" w:rsidP="009722D5">
      <w:pPr>
        <w:pStyle w:val="PL"/>
        <w:shd w:val="clear" w:color="auto" w:fill="E6E6E6"/>
      </w:pPr>
      <w:r w:rsidRPr="00E804C9">
        <w:t>ResumeCause ::=</w:t>
      </w:r>
      <w:r w:rsidRPr="00E804C9">
        <w:tab/>
      </w:r>
      <w:r w:rsidRPr="00E804C9">
        <w:tab/>
      </w:r>
      <w:r w:rsidRPr="00E804C9">
        <w:tab/>
      </w:r>
      <w:r w:rsidRPr="00E804C9">
        <w:tab/>
        <w:t>ENUMERATED {</w:t>
      </w:r>
    </w:p>
    <w:p w14:paraId="148DA746"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t>emergency, highPriorityAccess, mt-Access, mo-Signalling,</w:t>
      </w:r>
    </w:p>
    <w:p w14:paraId="1956E8F2" w14:textId="77777777" w:rsidR="00AA5063"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t>mo-Data, delayTolerantAccess-v1020, mo-VoiceCall-v1280,</w:t>
      </w:r>
    </w:p>
    <w:p w14:paraId="36334E74" w14:textId="77777777" w:rsidR="00521E63" w:rsidRPr="00E804C9" w:rsidRDefault="00AA5063"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t>mt-EDT</w:t>
      </w:r>
      <w:r w:rsidR="0029285D" w:rsidRPr="00E804C9">
        <w:t>-v1610</w:t>
      </w:r>
    </w:p>
    <w:p w14:paraId="69557701" w14:textId="77777777" w:rsidR="00521E63" w:rsidRPr="00E804C9" w:rsidRDefault="009722D5" w:rsidP="009722D5">
      <w:pPr>
        <w:pStyle w:val="PL"/>
        <w:shd w:val="clear" w:color="auto" w:fill="E6E6E6"/>
      </w:pPr>
      <w:r w:rsidRPr="00E804C9">
        <w:t>}</w:t>
      </w:r>
    </w:p>
    <w:p w14:paraId="0EC34A6B" w14:textId="77777777" w:rsidR="009722D5" w:rsidRPr="00E804C9" w:rsidRDefault="009722D5" w:rsidP="009722D5">
      <w:pPr>
        <w:pStyle w:val="PL"/>
        <w:shd w:val="clear" w:color="auto" w:fill="E6E6E6"/>
      </w:pPr>
    </w:p>
    <w:p w14:paraId="750A914E" w14:textId="77777777" w:rsidR="00BB7267" w:rsidRPr="00E804C9" w:rsidRDefault="00BB7267" w:rsidP="00BB7267">
      <w:pPr>
        <w:pStyle w:val="PL"/>
        <w:shd w:val="clear" w:color="auto" w:fill="E6E6E6"/>
      </w:pPr>
      <w:r w:rsidRPr="00E804C9">
        <w:t>ResumeCause-r15 ::=</w:t>
      </w:r>
      <w:r w:rsidRPr="00E804C9">
        <w:tab/>
      </w:r>
      <w:r w:rsidRPr="00E804C9">
        <w:tab/>
      </w:r>
      <w:r w:rsidRPr="00E804C9">
        <w:tab/>
        <w:t>ENUMERATED {</w:t>
      </w:r>
    </w:p>
    <w:p w14:paraId="31756482" w14:textId="77777777" w:rsidR="00BB7267" w:rsidRPr="00E804C9" w:rsidRDefault="00BB7267" w:rsidP="00BB7267">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t>emergency, highPriorityAccess, mt-Access, mo-Signalling,</w:t>
      </w:r>
    </w:p>
    <w:p w14:paraId="7F9D9CC6" w14:textId="77777777" w:rsidR="00BB7267" w:rsidRPr="00E804C9" w:rsidRDefault="00BB7267" w:rsidP="00BB7267">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t>mo-Data, rna-Update, mo-VoiceCall, spare1</w:t>
      </w:r>
    </w:p>
    <w:p w14:paraId="5C94580E" w14:textId="77777777" w:rsidR="00BB7267" w:rsidRPr="00E804C9" w:rsidRDefault="00BB7267" w:rsidP="00BB7267">
      <w:pPr>
        <w:pStyle w:val="PL"/>
        <w:shd w:val="clear" w:color="auto" w:fill="E6E6E6"/>
      </w:pPr>
      <w:r w:rsidRPr="00E804C9">
        <w:t>}</w:t>
      </w:r>
    </w:p>
    <w:p w14:paraId="4203024E" w14:textId="77777777" w:rsidR="009722D5" w:rsidRPr="00E804C9" w:rsidRDefault="009722D5" w:rsidP="009722D5">
      <w:pPr>
        <w:pStyle w:val="PL"/>
        <w:shd w:val="clear" w:color="auto" w:fill="E6E6E6"/>
      </w:pPr>
    </w:p>
    <w:p w14:paraId="087C2F6C" w14:textId="77777777" w:rsidR="009722D5" w:rsidRPr="00E804C9" w:rsidRDefault="009722D5" w:rsidP="009722D5">
      <w:pPr>
        <w:pStyle w:val="PL"/>
        <w:shd w:val="clear" w:color="auto" w:fill="E6E6E6"/>
      </w:pPr>
      <w:r w:rsidRPr="00E804C9">
        <w:t>-- ASN1STOP</w:t>
      </w:r>
    </w:p>
    <w:p w14:paraId="1F3407D8"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5161F050" w14:textId="77777777" w:rsidTr="005411BB">
        <w:trPr>
          <w:cantSplit/>
          <w:tblHeader/>
        </w:trPr>
        <w:tc>
          <w:tcPr>
            <w:tcW w:w="9639" w:type="dxa"/>
          </w:tcPr>
          <w:p w14:paraId="2A1DB97E" w14:textId="77777777" w:rsidR="009722D5" w:rsidRPr="00E804C9" w:rsidRDefault="009722D5" w:rsidP="005411BB">
            <w:pPr>
              <w:pStyle w:val="TAH"/>
              <w:rPr>
                <w:lang w:eastAsia="en-GB"/>
              </w:rPr>
            </w:pPr>
            <w:r w:rsidRPr="00E804C9">
              <w:rPr>
                <w:i/>
                <w:noProof/>
                <w:lang w:eastAsia="en-GB"/>
              </w:rPr>
              <w:lastRenderedPageBreak/>
              <w:t>RRCConnectionResumeRequest</w:t>
            </w:r>
            <w:r w:rsidRPr="00E804C9">
              <w:rPr>
                <w:iCs/>
                <w:noProof/>
                <w:lang w:eastAsia="en-GB"/>
              </w:rPr>
              <w:t xml:space="preserve"> field descriptions</w:t>
            </w:r>
          </w:p>
        </w:tc>
      </w:tr>
      <w:tr w:rsidR="00E804C9" w:rsidRPr="00E804C9" w14:paraId="114755DC" w14:textId="77777777" w:rsidTr="005411BB">
        <w:trPr>
          <w:cantSplit/>
        </w:trPr>
        <w:tc>
          <w:tcPr>
            <w:tcW w:w="9639" w:type="dxa"/>
          </w:tcPr>
          <w:p w14:paraId="354D093A" w14:textId="77777777" w:rsidR="009722D5" w:rsidRPr="00E804C9" w:rsidRDefault="009722D5" w:rsidP="005411BB">
            <w:pPr>
              <w:pStyle w:val="TAL"/>
              <w:rPr>
                <w:b/>
                <w:bCs/>
                <w:i/>
                <w:noProof/>
                <w:lang w:eastAsia="en-GB"/>
              </w:rPr>
            </w:pPr>
            <w:r w:rsidRPr="00E804C9">
              <w:rPr>
                <w:b/>
                <w:bCs/>
                <w:i/>
                <w:noProof/>
                <w:lang w:eastAsia="en-GB"/>
              </w:rPr>
              <w:t>resumeCause</w:t>
            </w:r>
          </w:p>
          <w:p w14:paraId="6767B994" w14:textId="77777777" w:rsidR="009722D5" w:rsidRPr="00E804C9" w:rsidRDefault="009722D5" w:rsidP="005411BB">
            <w:pPr>
              <w:pStyle w:val="TAL"/>
              <w:rPr>
                <w:lang w:eastAsia="en-GB"/>
              </w:rPr>
            </w:pPr>
            <w:r w:rsidRPr="00E804C9">
              <w:rPr>
                <w:lang w:eastAsia="en-GB"/>
              </w:rPr>
              <w:t xml:space="preserve">Provides the resume cause for the RRC connection resume request as provided by the upper layers. </w:t>
            </w:r>
            <w:r w:rsidR="00BB7267" w:rsidRPr="00E804C9">
              <w:rPr>
                <w:lang w:eastAsia="en-GB"/>
              </w:rPr>
              <w:t xml:space="preserve">The network is not expected to reject a </w:t>
            </w:r>
            <w:r w:rsidR="00BB7267" w:rsidRPr="00E804C9">
              <w:rPr>
                <w:i/>
                <w:lang w:eastAsia="en-GB"/>
              </w:rPr>
              <w:t xml:space="preserve">RRCConnectionResumeRequest </w:t>
            </w:r>
            <w:r w:rsidR="00BB7267" w:rsidRPr="00E804C9">
              <w:rPr>
                <w:lang w:eastAsia="en-GB"/>
              </w:rPr>
              <w:t>due to unknown cause value being used by the UE.</w:t>
            </w:r>
          </w:p>
        </w:tc>
      </w:tr>
      <w:tr w:rsidR="00E804C9" w:rsidRPr="00E804C9" w14:paraId="6321171C" w14:textId="77777777" w:rsidTr="005411BB">
        <w:trPr>
          <w:cantSplit/>
        </w:trPr>
        <w:tc>
          <w:tcPr>
            <w:tcW w:w="9639" w:type="dxa"/>
          </w:tcPr>
          <w:p w14:paraId="78B58C65" w14:textId="77777777" w:rsidR="009722D5" w:rsidRPr="00E804C9" w:rsidRDefault="009722D5" w:rsidP="005411BB">
            <w:pPr>
              <w:pStyle w:val="TAL"/>
              <w:rPr>
                <w:b/>
                <w:bCs/>
                <w:i/>
                <w:noProof/>
                <w:lang w:eastAsia="en-GB"/>
              </w:rPr>
            </w:pPr>
            <w:r w:rsidRPr="00E804C9">
              <w:rPr>
                <w:b/>
                <w:bCs/>
                <w:i/>
                <w:noProof/>
                <w:lang w:eastAsia="en-GB"/>
              </w:rPr>
              <w:t>resumeIdentity</w:t>
            </w:r>
          </w:p>
          <w:p w14:paraId="67D7F6B9" w14:textId="77777777" w:rsidR="009722D5" w:rsidRPr="00E804C9" w:rsidRDefault="009722D5" w:rsidP="005411BB">
            <w:pPr>
              <w:pStyle w:val="TAL"/>
              <w:rPr>
                <w:bCs/>
                <w:noProof/>
                <w:lang w:eastAsia="en-GB"/>
              </w:rPr>
            </w:pPr>
            <w:r w:rsidRPr="00E804C9">
              <w:rPr>
                <w:lang w:eastAsia="en-GB"/>
              </w:rPr>
              <w:t xml:space="preserve">UE identity to facilitate UE context retrieval </w:t>
            </w:r>
            <w:r w:rsidRPr="00E804C9">
              <w:rPr>
                <w:bCs/>
                <w:noProof/>
                <w:lang w:eastAsia="en-GB"/>
              </w:rPr>
              <w:t>at eNB</w:t>
            </w:r>
          </w:p>
        </w:tc>
      </w:tr>
      <w:tr w:rsidR="009722D5" w:rsidRPr="00E804C9" w14:paraId="4A7677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806956" w14:textId="77777777" w:rsidR="009722D5" w:rsidRPr="00E804C9" w:rsidRDefault="009722D5" w:rsidP="005411BB">
            <w:pPr>
              <w:pStyle w:val="TAL"/>
              <w:rPr>
                <w:b/>
                <w:bCs/>
                <w:i/>
                <w:noProof/>
                <w:lang w:eastAsia="en-GB"/>
              </w:rPr>
            </w:pPr>
            <w:r w:rsidRPr="00E804C9">
              <w:rPr>
                <w:b/>
                <w:bCs/>
                <w:i/>
                <w:noProof/>
                <w:lang w:eastAsia="en-GB"/>
              </w:rPr>
              <w:t>shortResumeMAC-I</w:t>
            </w:r>
          </w:p>
          <w:p w14:paraId="6455CBC0" w14:textId="77777777" w:rsidR="009722D5" w:rsidRPr="00E804C9" w:rsidRDefault="009722D5" w:rsidP="005411BB">
            <w:pPr>
              <w:pStyle w:val="TAL"/>
              <w:rPr>
                <w:bCs/>
                <w:noProof/>
                <w:lang w:eastAsia="en-GB"/>
              </w:rPr>
            </w:pPr>
            <w:r w:rsidRPr="00E804C9">
              <w:rPr>
                <w:noProof/>
                <w:lang w:eastAsia="zh-TW"/>
              </w:rPr>
              <w:t xml:space="preserve">Authentication token </w:t>
            </w:r>
            <w:r w:rsidRPr="00E804C9">
              <w:rPr>
                <w:lang w:eastAsia="en-GB"/>
              </w:rPr>
              <w:t>to facilitate UE authentication at eNB</w:t>
            </w:r>
          </w:p>
        </w:tc>
      </w:tr>
    </w:tbl>
    <w:p w14:paraId="3DE04CF2" w14:textId="77777777" w:rsidR="009722D5" w:rsidRPr="00E804C9" w:rsidRDefault="009722D5" w:rsidP="009722D5"/>
    <w:p w14:paraId="60F4B196" w14:textId="77777777" w:rsidR="009722D5" w:rsidRPr="00E804C9" w:rsidRDefault="009722D5" w:rsidP="009722D5">
      <w:pPr>
        <w:pStyle w:val="Heading4"/>
      </w:pPr>
      <w:bookmarkStart w:id="7093" w:name="_Toc20487217"/>
      <w:bookmarkStart w:id="7094" w:name="_Toc29342512"/>
      <w:bookmarkStart w:id="7095" w:name="_Toc29343651"/>
      <w:bookmarkStart w:id="7096" w:name="_Toc36566912"/>
      <w:bookmarkStart w:id="7097" w:name="_Toc36810348"/>
      <w:bookmarkStart w:id="7098" w:name="_Toc36846712"/>
      <w:bookmarkStart w:id="7099" w:name="_Toc36939365"/>
      <w:bookmarkStart w:id="7100" w:name="_Toc37082345"/>
      <w:bookmarkStart w:id="7101" w:name="_Toc46480976"/>
      <w:bookmarkStart w:id="7102" w:name="_Toc46482210"/>
      <w:bookmarkStart w:id="7103" w:name="_Toc46483444"/>
      <w:bookmarkStart w:id="7104" w:name="_Toc171495121"/>
      <w:r w:rsidRPr="00E804C9">
        <w:t>–</w:t>
      </w:r>
      <w:r w:rsidRPr="00E804C9">
        <w:tab/>
      </w:r>
      <w:r w:rsidRPr="00E804C9">
        <w:rPr>
          <w:i/>
          <w:noProof/>
        </w:rPr>
        <w:t>RRCConnectionSetup</w:t>
      </w:r>
      <w:bookmarkEnd w:id="7093"/>
      <w:bookmarkEnd w:id="7094"/>
      <w:bookmarkEnd w:id="7095"/>
      <w:bookmarkEnd w:id="7096"/>
      <w:bookmarkEnd w:id="7097"/>
      <w:bookmarkEnd w:id="7098"/>
      <w:bookmarkEnd w:id="7099"/>
      <w:bookmarkEnd w:id="7100"/>
      <w:bookmarkEnd w:id="7101"/>
      <w:bookmarkEnd w:id="7102"/>
      <w:bookmarkEnd w:id="7103"/>
      <w:bookmarkEnd w:id="7104"/>
    </w:p>
    <w:p w14:paraId="264DA0E2" w14:textId="77777777" w:rsidR="009722D5" w:rsidRPr="00E804C9" w:rsidRDefault="009722D5" w:rsidP="009722D5">
      <w:r w:rsidRPr="00E804C9">
        <w:t xml:space="preserve">The </w:t>
      </w:r>
      <w:r w:rsidRPr="00E804C9">
        <w:rPr>
          <w:i/>
          <w:noProof/>
        </w:rPr>
        <w:t>RRCConnectionSetup</w:t>
      </w:r>
      <w:r w:rsidRPr="00E804C9">
        <w:t xml:space="preserve"> message is used to establish SRB1.</w:t>
      </w:r>
    </w:p>
    <w:p w14:paraId="0B21CC55" w14:textId="77777777" w:rsidR="009722D5" w:rsidRPr="00E804C9" w:rsidRDefault="009722D5" w:rsidP="009722D5">
      <w:pPr>
        <w:pStyle w:val="B1"/>
        <w:keepNext/>
        <w:keepLines/>
      </w:pPr>
      <w:r w:rsidRPr="00E804C9">
        <w:t>Signalling radio bearer: SRB0</w:t>
      </w:r>
    </w:p>
    <w:p w14:paraId="2AA87E45" w14:textId="77777777" w:rsidR="009722D5" w:rsidRPr="00E804C9" w:rsidRDefault="009722D5" w:rsidP="009722D5">
      <w:pPr>
        <w:pStyle w:val="B1"/>
        <w:keepNext/>
        <w:keepLines/>
      </w:pPr>
      <w:r w:rsidRPr="00E804C9">
        <w:t>RLC-SAP: TM</w:t>
      </w:r>
    </w:p>
    <w:p w14:paraId="1D00E90C" w14:textId="77777777" w:rsidR="009722D5" w:rsidRPr="00E804C9" w:rsidRDefault="009722D5" w:rsidP="009722D5">
      <w:pPr>
        <w:pStyle w:val="B1"/>
        <w:keepNext/>
        <w:keepLines/>
      </w:pPr>
      <w:r w:rsidRPr="00E804C9">
        <w:t>Logical channel: CCCH</w:t>
      </w:r>
    </w:p>
    <w:p w14:paraId="46F92BE1" w14:textId="77777777" w:rsidR="009722D5" w:rsidRPr="00E804C9" w:rsidRDefault="009722D5" w:rsidP="009722D5">
      <w:pPr>
        <w:pStyle w:val="B1"/>
        <w:keepNext/>
        <w:keepLines/>
      </w:pPr>
      <w:r w:rsidRPr="00E804C9">
        <w:t>Direction: E</w:t>
      </w:r>
      <w:r w:rsidRPr="00E804C9">
        <w:noBreakHyphen/>
        <w:t>UTRAN to UE</w:t>
      </w:r>
    </w:p>
    <w:p w14:paraId="60152B41" w14:textId="77777777" w:rsidR="009722D5" w:rsidRPr="00E804C9" w:rsidRDefault="009722D5" w:rsidP="009722D5">
      <w:pPr>
        <w:pStyle w:val="TH"/>
        <w:rPr>
          <w:bCs/>
          <w:i/>
          <w:iCs/>
        </w:rPr>
      </w:pPr>
      <w:r w:rsidRPr="00E804C9">
        <w:rPr>
          <w:bCs/>
          <w:i/>
          <w:iCs/>
          <w:noProof/>
        </w:rPr>
        <w:t>RRCConnectionSetup message</w:t>
      </w:r>
    </w:p>
    <w:p w14:paraId="2729589F" w14:textId="77777777" w:rsidR="009722D5" w:rsidRPr="00E804C9" w:rsidRDefault="009722D5" w:rsidP="009722D5">
      <w:pPr>
        <w:pStyle w:val="PL"/>
        <w:shd w:val="clear" w:color="auto" w:fill="E6E6E6"/>
      </w:pPr>
      <w:r w:rsidRPr="00E804C9">
        <w:t>-- ASN1START</w:t>
      </w:r>
    </w:p>
    <w:p w14:paraId="783996D6" w14:textId="77777777" w:rsidR="009722D5" w:rsidRPr="00E804C9" w:rsidRDefault="009722D5" w:rsidP="009722D5">
      <w:pPr>
        <w:pStyle w:val="PL"/>
        <w:shd w:val="clear" w:color="auto" w:fill="E6E6E6"/>
      </w:pPr>
    </w:p>
    <w:p w14:paraId="545C9018" w14:textId="77777777" w:rsidR="009722D5" w:rsidRPr="00E804C9" w:rsidRDefault="009722D5" w:rsidP="009722D5">
      <w:pPr>
        <w:pStyle w:val="PL"/>
        <w:shd w:val="clear" w:color="auto" w:fill="E6E6E6"/>
      </w:pPr>
      <w:r w:rsidRPr="00E804C9">
        <w:t>RRCConnectionSetup ::=</w:t>
      </w:r>
      <w:r w:rsidRPr="00E804C9">
        <w:tab/>
      </w:r>
      <w:r w:rsidRPr="00E804C9">
        <w:tab/>
      </w:r>
      <w:r w:rsidRPr="00E804C9">
        <w:tab/>
      </w:r>
      <w:r w:rsidRPr="00E804C9">
        <w:tab/>
        <w:t>SEQUENCE {</w:t>
      </w:r>
    </w:p>
    <w:p w14:paraId="7E10C866" w14:textId="77777777" w:rsidR="009722D5" w:rsidRPr="00E804C9" w:rsidRDefault="009722D5" w:rsidP="009722D5">
      <w:pPr>
        <w:pStyle w:val="PL"/>
        <w:shd w:val="clear" w:color="auto" w:fill="E6E6E6"/>
        <w:rPr>
          <w:snapToGrid w:val="0"/>
          <w:lang w:val="fr-FR"/>
        </w:rPr>
      </w:pPr>
      <w:r w:rsidRPr="00E804C9">
        <w:rPr>
          <w:snapToGrid w:val="0"/>
        </w:rPr>
        <w:tab/>
      </w:r>
      <w:r w:rsidRPr="00E804C9">
        <w:rPr>
          <w:snapToGrid w:val="0"/>
          <w:lang w:val="fr-FR"/>
        </w:rPr>
        <w:t>rrc-TransactionIdentifier</w:t>
      </w:r>
      <w:r w:rsidRPr="00E804C9">
        <w:rPr>
          <w:snapToGrid w:val="0"/>
          <w:lang w:val="fr-FR"/>
        </w:rPr>
        <w:tab/>
      </w:r>
      <w:r w:rsidRPr="00E804C9">
        <w:rPr>
          <w:snapToGrid w:val="0"/>
          <w:lang w:val="fr-FR"/>
        </w:rPr>
        <w:tab/>
      </w:r>
      <w:r w:rsidRPr="00E804C9">
        <w:rPr>
          <w:snapToGrid w:val="0"/>
          <w:lang w:val="fr-FR"/>
        </w:rPr>
        <w:tab/>
        <w:t>RRC-TransactionIdentifier,</w:t>
      </w:r>
    </w:p>
    <w:p w14:paraId="64E4EF88" w14:textId="77777777" w:rsidR="009722D5" w:rsidRPr="00E804C9" w:rsidRDefault="009722D5" w:rsidP="009722D5">
      <w:pPr>
        <w:pStyle w:val="PL"/>
        <w:shd w:val="clear" w:color="auto" w:fill="E6E6E6"/>
        <w:rPr>
          <w:lang w:val="fr-FR"/>
        </w:rPr>
      </w:pPr>
      <w:r w:rsidRPr="00E804C9">
        <w:rPr>
          <w:lang w:val="fr-FR"/>
        </w:rPr>
        <w:tab/>
        <w:t>criticalExtensions</w:t>
      </w:r>
      <w:r w:rsidRPr="00E804C9">
        <w:rPr>
          <w:lang w:val="fr-FR"/>
        </w:rPr>
        <w:tab/>
      </w:r>
      <w:r w:rsidRPr="00E804C9">
        <w:rPr>
          <w:lang w:val="fr-FR"/>
        </w:rPr>
        <w:tab/>
      </w:r>
      <w:r w:rsidRPr="00E804C9">
        <w:rPr>
          <w:lang w:val="fr-FR"/>
        </w:rPr>
        <w:tab/>
      </w:r>
      <w:r w:rsidRPr="00E804C9">
        <w:rPr>
          <w:lang w:val="fr-FR"/>
        </w:rPr>
        <w:tab/>
      </w:r>
      <w:r w:rsidRPr="00E804C9">
        <w:rPr>
          <w:lang w:val="fr-FR"/>
        </w:rPr>
        <w:tab/>
        <w:t>CHOICE {</w:t>
      </w:r>
    </w:p>
    <w:p w14:paraId="3DC625A0" w14:textId="77777777" w:rsidR="009722D5" w:rsidRPr="00E804C9" w:rsidRDefault="009722D5" w:rsidP="009722D5">
      <w:pPr>
        <w:pStyle w:val="PL"/>
        <w:shd w:val="clear" w:color="auto" w:fill="E6E6E6"/>
      </w:pPr>
      <w:r w:rsidRPr="00E804C9">
        <w:rPr>
          <w:lang w:val="fr-FR"/>
        </w:rPr>
        <w:tab/>
      </w:r>
      <w:r w:rsidRPr="00E804C9">
        <w:rPr>
          <w:lang w:val="fr-FR"/>
        </w:rPr>
        <w:tab/>
      </w:r>
      <w:r w:rsidRPr="00E804C9">
        <w:t>c1</w:t>
      </w:r>
      <w:r w:rsidRPr="00E804C9">
        <w:tab/>
      </w:r>
      <w:r w:rsidRPr="00E804C9">
        <w:tab/>
      </w:r>
      <w:r w:rsidRPr="00E804C9">
        <w:tab/>
      </w:r>
      <w:r w:rsidRPr="00E804C9">
        <w:tab/>
      </w:r>
      <w:r w:rsidRPr="00E804C9">
        <w:tab/>
      </w:r>
      <w:r w:rsidRPr="00E804C9">
        <w:tab/>
      </w:r>
      <w:r w:rsidRPr="00E804C9">
        <w:tab/>
      </w:r>
      <w:r w:rsidRPr="00E804C9">
        <w:tab/>
      </w:r>
      <w:r w:rsidRPr="00E804C9">
        <w:tab/>
        <w:t>CHOICE {</w:t>
      </w:r>
    </w:p>
    <w:p w14:paraId="759E3035" w14:textId="77777777" w:rsidR="009722D5" w:rsidRPr="00E804C9" w:rsidRDefault="009722D5" w:rsidP="009722D5">
      <w:pPr>
        <w:pStyle w:val="PL"/>
        <w:shd w:val="clear" w:color="auto" w:fill="E6E6E6"/>
      </w:pPr>
      <w:r w:rsidRPr="00E804C9">
        <w:tab/>
      </w:r>
      <w:r w:rsidRPr="00E804C9">
        <w:tab/>
      </w:r>
      <w:r w:rsidRPr="00E804C9">
        <w:tab/>
        <w:t>rrcConnectionSetup-r8</w:t>
      </w:r>
      <w:r w:rsidRPr="00E804C9">
        <w:tab/>
      </w:r>
      <w:r w:rsidRPr="00E804C9">
        <w:tab/>
      </w:r>
      <w:r w:rsidRPr="00E804C9">
        <w:tab/>
      </w:r>
      <w:r w:rsidRPr="00E804C9">
        <w:tab/>
        <w:t>RRCConnectionSetup-r8-IEs,</w:t>
      </w:r>
    </w:p>
    <w:p w14:paraId="50AC4D3A" w14:textId="77777777" w:rsidR="009722D5" w:rsidRPr="00E804C9" w:rsidRDefault="009722D5" w:rsidP="009722D5">
      <w:pPr>
        <w:pStyle w:val="PL"/>
        <w:shd w:val="clear" w:color="auto" w:fill="E6E6E6"/>
      </w:pPr>
      <w:r w:rsidRPr="00E804C9">
        <w:tab/>
      </w:r>
      <w:r w:rsidRPr="00E804C9">
        <w:tab/>
      </w:r>
      <w:r w:rsidRPr="00E804C9">
        <w:tab/>
        <w:t>spare7 NULL,</w:t>
      </w:r>
    </w:p>
    <w:p w14:paraId="7D1B7A2A" w14:textId="77777777" w:rsidR="009722D5" w:rsidRPr="00E804C9" w:rsidRDefault="009722D5" w:rsidP="009722D5">
      <w:pPr>
        <w:pStyle w:val="PL"/>
        <w:shd w:val="clear" w:color="auto" w:fill="E6E6E6"/>
      </w:pPr>
      <w:r w:rsidRPr="00E804C9">
        <w:tab/>
      </w:r>
      <w:r w:rsidRPr="00E804C9">
        <w:tab/>
      </w:r>
      <w:r w:rsidRPr="00E804C9">
        <w:tab/>
        <w:t>spare6 NULL, spare5 NULL, spare4 NULL,</w:t>
      </w:r>
    </w:p>
    <w:p w14:paraId="222AA422" w14:textId="77777777" w:rsidR="009722D5" w:rsidRPr="00E804C9" w:rsidRDefault="009722D5" w:rsidP="009722D5">
      <w:pPr>
        <w:pStyle w:val="PL"/>
        <w:shd w:val="clear" w:color="auto" w:fill="E6E6E6"/>
      </w:pPr>
      <w:r w:rsidRPr="00E804C9">
        <w:tab/>
      </w:r>
      <w:r w:rsidRPr="00E804C9">
        <w:tab/>
      </w:r>
      <w:r w:rsidRPr="00E804C9">
        <w:tab/>
        <w:t>spare3 NULL, spare2 NULL, spare1 NULL</w:t>
      </w:r>
    </w:p>
    <w:p w14:paraId="58E75E07" w14:textId="77777777" w:rsidR="009722D5" w:rsidRPr="00E804C9" w:rsidRDefault="009722D5" w:rsidP="009722D5">
      <w:pPr>
        <w:pStyle w:val="PL"/>
        <w:shd w:val="clear" w:color="auto" w:fill="E6E6E6"/>
      </w:pPr>
      <w:r w:rsidRPr="00E804C9">
        <w:tab/>
      </w:r>
      <w:r w:rsidRPr="00E804C9">
        <w:tab/>
        <w:t>},</w:t>
      </w:r>
    </w:p>
    <w:p w14:paraId="3F0F1CCB" w14:textId="77777777" w:rsidR="009722D5" w:rsidRPr="00E804C9" w:rsidRDefault="009722D5" w:rsidP="009722D5">
      <w:pPr>
        <w:pStyle w:val="PL"/>
        <w:shd w:val="clear" w:color="auto" w:fill="E6E6E6"/>
      </w:pPr>
      <w:r w:rsidRPr="00E804C9">
        <w:tab/>
      </w:r>
      <w:r w:rsidRPr="00E804C9">
        <w:tab/>
        <w:t>criticalExtensionsFuture</w:t>
      </w:r>
      <w:r w:rsidRPr="00E804C9">
        <w:tab/>
      </w:r>
      <w:r w:rsidRPr="00E804C9">
        <w:tab/>
      </w:r>
      <w:r w:rsidRPr="00E804C9">
        <w:tab/>
        <w:t>SEQUENCE {}</w:t>
      </w:r>
    </w:p>
    <w:p w14:paraId="41D060F4" w14:textId="77777777" w:rsidR="009722D5" w:rsidRPr="00E804C9" w:rsidRDefault="009722D5" w:rsidP="009722D5">
      <w:pPr>
        <w:pStyle w:val="PL"/>
        <w:shd w:val="clear" w:color="auto" w:fill="E6E6E6"/>
      </w:pPr>
      <w:r w:rsidRPr="00E804C9">
        <w:tab/>
        <w:t>}</w:t>
      </w:r>
    </w:p>
    <w:p w14:paraId="722435DF" w14:textId="77777777" w:rsidR="009722D5" w:rsidRPr="00E804C9" w:rsidRDefault="009722D5" w:rsidP="009722D5">
      <w:pPr>
        <w:pStyle w:val="PL"/>
        <w:shd w:val="clear" w:color="auto" w:fill="E6E6E6"/>
      </w:pPr>
      <w:r w:rsidRPr="00E804C9">
        <w:t>}</w:t>
      </w:r>
    </w:p>
    <w:p w14:paraId="7233A5EB" w14:textId="77777777" w:rsidR="009722D5" w:rsidRPr="00E804C9" w:rsidRDefault="009722D5" w:rsidP="009722D5">
      <w:pPr>
        <w:pStyle w:val="PL"/>
        <w:shd w:val="clear" w:color="auto" w:fill="E6E6E6"/>
      </w:pPr>
    </w:p>
    <w:p w14:paraId="42711697" w14:textId="77777777" w:rsidR="009722D5" w:rsidRPr="00E804C9" w:rsidRDefault="009722D5" w:rsidP="009722D5">
      <w:pPr>
        <w:pStyle w:val="PL"/>
        <w:shd w:val="clear" w:color="auto" w:fill="E6E6E6"/>
      </w:pPr>
      <w:r w:rsidRPr="00E804C9">
        <w:t>RRCConnectionSetup-r8-IEs ::=</w:t>
      </w:r>
      <w:r w:rsidRPr="00E804C9">
        <w:tab/>
      </w:r>
      <w:r w:rsidRPr="00E804C9">
        <w:tab/>
        <w:t>SEQUENCE {</w:t>
      </w:r>
    </w:p>
    <w:p w14:paraId="077C8031" w14:textId="77777777" w:rsidR="009722D5" w:rsidRPr="00E804C9" w:rsidRDefault="009722D5" w:rsidP="009722D5">
      <w:pPr>
        <w:pStyle w:val="PL"/>
        <w:shd w:val="clear" w:color="auto" w:fill="E6E6E6"/>
      </w:pPr>
      <w:r w:rsidRPr="00E804C9">
        <w:tab/>
        <w:t>radioResourceConfigDedicated</w:t>
      </w:r>
      <w:r w:rsidRPr="00E804C9">
        <w:tab/>
      </w:r>
      <w:r w:rsidRPr="00E804C9">
        <w:tab/>
        <w:t>RadioResourceConfigDedicated,</w:t>
      </w:r>
    </w:p>
    <w:p w14:paraId="4E4E8967"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RRCConnectionSetup-v8a0-IEs</w:t>
      </w:r>
      <w:r w:rsidRPr="00E804C9">
        <w:tab/>
      </w:r>
      <w:r w:rsidRPr="00E804C9">
        <w:tab/>
      </w:r>
      <w:r w:rsidRPr="00E804C9">
        <w:tab/>
        <w:t>OPTIONAL</w:t>
      </w:r>
    </w:p>
    <w:p w14:paraId="35FA17B3" w14:textId="77777777" w:rsidR="009722D5" w:rsidRPr="00E804C9" w:rsidRDefault="009722D5" w:rsidP="009722D5">
      <w:pPr>
        <w:pStyle w:val="PL"/>
        <w:shd w:val="clear" w:color="auto" w:fill="E6E6E6"/>
      </w:pPr>
      <w:r w:rsidRPr="00E804C9">
        <w:t>}</w:t>
      </w:r>
    </w:p>
    <w:p w14:paraId="566BFB5A" w14:textId="77777777" w:rsidR="009722D5" w:rsidRPr="00E804C9" w:rsidRDefault="009722D5" w:rsidP="009722D5">
      <w:pPr>
        <w:pStyle w:val="PL"/>
        <w:shd w:val="clear" w:color="auto" w:fill="E6E6E6"/>
      </w:pPr>
    </w:p>
    <w:p w14:paraId="079696EC" w14:textId="77777777" w:rsidR="009722D5" w:rsidRPr="00E804C9" w:rsidRDefault="009722D5" w:rsidP="009722D5">
      <w:pPr>
        <w:pStyle w:val="PL"/>
        <w:shd w:val="clear" w:color="auto" w:fill="E6E6E6"/>
      </w:pPr>
      <w:r w:rsidRPr="00E804C9">
        <w:t>RRCConnectionSetup-v8a0-IEs ::=</w:t>
      </w:r>
      <w:r w:rsidR="00521E63" w:rsidRPr="00E804C9">
        <w:tab/>
      </w:r>
      <w:r w:rsidRPr="00E804C9">
        <w:t>SEQUENCE {</w:t>
      </w:r>
    </w:p>
    <w:p w14:paraId="37288C70"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r>
      <w:r w:rsidRPr="00E804C9">
        <w:tab/>
        <w:t>OPTIONAL,</w:t>
      </w:r>
    </w:p>
    <w:p w14:paraId="29A08113" w14:textId="77777777" w:rsidR="00AA5063" w:rsidRPr="00E804C9" w:rsidRDefault="009722D5" w:rsidP="00AA5063">
      <w:pPr>
        <w:pStyle w:val="PL"/>
        <w:shd w:val="clear" w:color="auto" w:fill="E6E6E6"/>
      </w:pPr>
      <w:r w:rsidRPr="00E804C9">
        <w:tab/>
        <w:t>nonCriticalExtension</w:t>
      </w:r>
      <w:r w:rsidRPr="00E804C9">
        <w:tab/>
      </w:r>
      <w:r w:rsidRPr="00E804C9">
        <w:tab/>
      </w:r>
      <w:r w:rsidRPr="00E804C9">
        <w:tab/>
      </w:r>
      <w:r w:rsidRPr="00E804C9">
        <w:tab/>
      </w:r>
      <w:r w:rsidR="00AA5063" w:rsidRPr="00E804C9">
        <w:t>RRCConnectionSetup</w:t>
      </w:r>
      <w:r w:rsidR="0029285D" w:rsidRPr="00E804C9">
        <w:t>-v1610</w:t>
      </w:r>
      <w:r w:rsidR="00AA5063" w:rsidRPr="00E804C9">
        <w:t>-IEs</w:t>
      </w:r>
      <w:r w:rsidR="00AA5063" w:rsidRPr="00E804C9">
        <w:tab/>
      </w:r>
      <w:r w:rsidR="00AA5063" w:rsidRPr="00E804C9">
        <w:tab/>
        <w:t>OPTIONAL</w:t>
      </w:r>
    </w:p>
    <w:p w14:paraId="0D848E52" w14:textId="77777777" w:rsidR="00AA5063" w:rsidRPr="00E804C9" w:rsidRDefault="00AA5063" w:rsidP="00AA5063">
      <w:pPr>
        <w:pStyle w:val="PL"/>
        <w:shd w:val="clear" w:color="auto" w:fill="E6E6E6"/>
      </w:pPr>
      <w:r w:rsidRPr="00E804C9">
        <w:t>}</w:t>
      </w:r>
    </w:p>
    <w:p w14:paraId="3154A027" w14:textId="77777777" w:rsidR="00AA5063" w:rsidRPr="00E804C9" w:rsidRDefault="00AA5063" w:rsidP="00AA5063">
      <w:pPr>
        <w:pStyle w:val="PL"/>
        <w:shd w:val="clear" w:color="auto" w:fill="E6E6E6"/>
      </w:pPr>
    </w:p>
    <w:p w14:paraId="1690D322" w14:textId="77777777" w:rsidR="00AA5063" w:rsidRPr="00E804C9" w:rsidRDefault="00AA5063" w:rsidP="00AA5063">
      <w:pPr>
        <w:pStyle w:val="PL"/>
        <w:shd w:val="clear" w:color="auto" w:fill="E6E6E6"/>
      </w:pPr>
      <w:r w:rsidRPr="00E804C9">
        <w:t>RRCConnectionSetup</w:t>
      </w:r>
      <w:r w:rsidR="0029285D" w:rsidRPr="00E804C9">
        <w:t>-v1610</w:t>
      </w:r>
      <w:r w:rsidRPr="00E804C9">
        <w:t>-IEs ::=</w:t>
      </w:r>
      <w:r w:rsidRPr="00E804C9">
        <w:tab/>
        <w:t>SEQUENCE {</w:t>
      </w:r>
    </w:p>
    <w:p w14:paraId="4D008675" w14:textId="77777777" w:rsidR="00AA5063" w:rsidRPr="00E804C9" w:rsidRDefault="00AA5063" w:rsidP="00AA5063">
      <w:pPr>
        <w:pStyle w:val="PL"/>
        <w:shd w:val="clear" w:color="auto" w:fill="E6E6E6"/>
      </w:pPr>
      <w:r w:rsidRPr="00E804C9">
        <w:tab/>
        <w:t>dedicatedInfoNAS-r16</w:t>
      </w:r>
      <w:r w:rsidRPr="00E804C9">
        <w:tab/>
      </w:r>
      <w:r w:rsidRPr="00E804C9">
        <w:tab/>
      </w:r>
      <w:r w:rsidRPr="00E804C9">
        <w:tab/>
      </w:r>
      <w:r w:rsidRPr="00E804C9">
        <w:tab/>
        <w:t>DedicatedInfoNAS</w:t>
      </w:r>
      <w:r w:rsidRPr="00E804C9">
        <w:tab/>
      </w:r>
      <w:r w:rsidRPr="00E804C9">
        <w:tab/>
      </w:r>
      <w:r w:rsidRPr="00E804C9">
        <w:tab/>
      </w:r>
      <w:r w:rsidRPr="00E804C9">
        <w:tab/>
      </w:r>
      <w:r w:rsidRPr="00E804C9">
        <w:tab/>
        <w:t>OPTIONAL,</w:t>
      </w:r>
      <w:r w:rsidRPr="00E804C9">
        <w:tab/>
        <w:t xml:space="preserve">-- </w:t>
      </w:r>
      <w:r w:rsidR="00B716BF" w:rsidRPr="00E804C9">
        <w:t>Need ON</w:t>
      </w:r>
    </w:p>
    <w:p w14:paraId="28331ECE" w14:textId="77777777" w:rsidR="009722D5" w:rsidRPr="00E804C9" w:rsidRDefault="00AA5063" w:rsidP="00AA5063">
      <w:pPr>
        <w:pStyle w:val="PL"/>
        <w:shd w:val="clear" w:color="auto" w:fill="E6E6E6"/>
      </w:pPr>
      <w:r w:rsidRPr="00E804C9">
        <w:tab/>
        <w:t>nonCriticalExtension</w:t>
      </w:r>
      <w:r w:rsidRPr="00E804C9">
        <w:tab/>
      </w:r>
      <w:r w:rsidRPr="00E804C9">
        <w:tab/>
      </w:r>
      <w:r w:rsidRPr="00E804C9">
        <w:tab/>
      </w:r>
      <w:r w:rsidRPr="00E804C9">
        <w:tab/>
      </w:r>
      <w:r w:rsidR="009722D5" w:rsidRPr="00E804C9">
        <w:t>SEQUENCE {}</w:t>
      </w:r>
      <w:r w:rsidR="009722D5" w:rsidRPr="00E804C9">
        <w:tab/>
      </w:r>
      <w:r w:rsidR="009722D5" w:rsidRPr="00E804C9">
        <w:tab/>
      </w:r>
      <w:r w:rsidR="009722D5" w:rsidRPr="00E804C9">
        <w:tab/>
      </w:r>
      <w:r w:rsidR="009722D5" w:rsidRPr="00E804C9">
        <w:tab/>
      </w:r>
      <w:r w:rsidR="009722D5" w:rsidRPr="00E804C9">
        <w:tab/>
      </w:r>
      <w:r w:rsidR="009722D5" w:rsidRPr="00E804C9">
        <w:tab/>
      </w:r>
      <w:r w:rsidR="009722D5" w:rsidRPr="00E804C9">
        <w:tab/>
        <w:t>OPTIONAL</w:t>
      </w:r>
    </w:p>
    <w:p w14:paraId="4C3198AE" w14:textId="77777777" w:rsidR="009722D5" w:rsidRPr="00E804C9" w:rsidRDefault="009722D5" w:rsidP="009722D5">
      <w:pPr>
        <w:pStyle w:val="PL"/>
        <w:shd w:val="clear" w:color="auto" w:fill="E6E6E6"/>
      </w:pPr>
      <w:r w:rsidRPr="00E804C9">
        <w:t>}</w:t>
      </w:r>
    </w:p>
    <w:p w14:paraId="25BB2EDE" w14:textId="77777777" w:rsidR="009722D5" w:rsidRPr="00E804C9" w:rsidRDefault="009722D5" w:rsidP="009722D5">
      <w:pPr>
        <w:pStyle w:val="PL"/>
        <w:shd w:val="clear" w:color="auto" w:fill="E6E6E6"/>
      </w:pPr>
    </w:p>
    <w:p w14:paraId="1901C475" w14:textId="77777777" w:rsidR="009722D5" w:rsidRPr="00E804C9" w:rsidRDefault="009722D5" w:rsidP="009722D5">
      <w:pPr>
        <w:pStyle w:val="PL"/>
        <w:shd w:val="clear" w:color="auto" w:fill="E6E6E6"/>
      </w:pPr>
      <w:r w:rsidRPr="00E804C9">
        <w:t>-- ASN1STOP</w:t>
      </w:r>
    </w:p>
    <w:p w14:paraId="73DA6CC1" w14:textId="77777777" w:rsidR="00B716BF" w:rsidRPr="00E804C9" w:rsidRDefault="00B716BF" w:rsidP="00B716BF">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804C9" w:rsidRPr="00E804C9" w14:paraId="7E73FEB9" w14:textId="77777777" w:rsidTr="00A7497E">
        <w:trPr>
          <w:cantSplit/>
          <w:tblHeader/>
        </w:trPr>
        <w:tc>
          <w:tcPr>
            <w:tcW w:w="9644" w:type="dxa"/>
          </w:tcPr>
          <w:p w14:paraId="1D8B276B" w14:textId="77777777" w:rsidR="00B716BF" w:rsidRPr="00E804C9" w:rsidRDefault="00B716BF" w:rsidP="00A7497E">
            <w:pPr>
              <w:pStyle w:val="TAH"/>
              <w:rPr>
                <w:lang w:eastAsia="en-GB"/>
              </w:rPr>
            </w:pPr>
            <w:r w:rsidRPr="00E804C9">
              <w:rPr>
                <w:i/>
                <w:noProof/>
                <w:lang w:eastAsia="en-GB"/>
              </w:rPr>
              <w:t>RRCConnectionSetup</w:t>
            </w:r>
            <w:r w:rsidRPr="00E804C9">
              <w:rPr>
                <w:iCs/>
                <w:noProof/>
                <w:lang w:eastAsia="en-GB"/>
              </w:rPr>
              <w:t xml:space="preserve"> field descriptions</w:t>
            </w:r>
          </w:p>
        </w:tc>
      </w:tr>
      <w:tr w:rsidR="00B716BF" w:rsidRPr="00E804C9" w14:paraId="3A90C758" w14:textId="77777777" w:rsidTr="00A7497E">
        <w:trPr>
          <w:cantSplit/>
        </w:trPr>
        <w:tc>
          <w:tcPr>
            <w:tcW w:w="9644" w:type="dxa"/>
          </w:tcPr>
          <w:p w14:paraId="42FFEAA8" w14:textId="77777777" w:rsidR="00B716BF" w:rsidRPr="00E804C9" w:rsidRDefault="00B716BF" w:rsidP="00A7497E">
            <w:pPr>
              <w:pStyle w:val="TAL"/>
              <w:rPr>
                <w:b/>
                <w:bCs/>
                <w:i/>
                <w:noProof/>
                <w:lang w:eastAsia="en-GB"/>
              </w:rPr>
            </w:pPr>
            <w:r w:rsidRPr="00E804C9">
              <w:rPr>
                <w:b/>
                <w:bCs/>
                <w:i/>
                <w:noProof/>
                <w:lang w:eastAsia="en-GB"/>
              </w:rPr>
              <w:t>dedicatedInfoNAS</w:t>
            </w:r>
          </w:p>
          <w:p w14:paraId="6ED9F4C9" w14:textId="77777777" w:rsidR="00B716BF" w:rsidRPr="00E804C9" w:rsidRDefault="00B716BF" w:rsidP="00A7497E">
            <w:pPr>
              <w:pStyle w:val="TAL"/>
              <w:rPr>
                <w:lang w:eastAsia="en-GB"/>
              </w:rPr>
            </w:pPr>
            <w:r w:rsidRPr="00E804C9">
              <w:rPr>
                <w:lang w:eastAsia="en-GB"/>
              </w:rPr>
              <w:t>Downlink NAS PDU in case of mobile terminated CP-EDT</w:t>
            </w:r>
            <w:r w:rsidRPr="00E804C9">
              <w:rPr>
                <w:lang w:eastAsia="en-US"/>
              </w:rPr>
              <w:t xml:space="preserve">. E-UTRAN may include this field only if the </w:t>
            </w:r>
            <w:r w:rsidRPr="00E804C9">
              <w:rPr>
                <w:i/>
                <w:lang w:eastAsia="en-GB"/>
              </w:rPr>
              <w:t>RRCConnectionSetup</w:t>
            </w:r>
            <w:r w:rsidRPr="00E804C9">
              <w:rPr>
                <w:lang w:eastAsia="en-GB"/>
              </w:rPr>
              <w:t xml:space="preserve"> is in response to </w:t>
            </w:r>
            <w:r w:rsidRPr="00E804C9">
              <w:rPr>
                <w:i/>
                <w:lang w:eastAsia="en-GB"/>
              </w:rPr>
              <w:t>RRCEarlyDataRequest</w:t>
            </w:r>
            <w:r w:rsidRPr="00E804C9">
              <w:rPr>
                <w:iCs/>
              </w:rPr>
              <w:t xml:space="preserve"> </w:t>
            </w:r>
            <w:r w:rsidRPr="00E804C9">
              <w:rPr>
                <w:iCs/>
                <w:lang w:eastAsia="en-GB"/>
              </w:rPr>
              <w:t xml:space="preserve">with establishment cause </w:t>
            </w:r>
            <w:r w:rsidRPr="00E804C9">
              <w:rPr>
                <w:i/>
                <w:lang w:eastAsia="en-GB"/>
              </w:rPr>
              <w:t>mt-Access</w:t>
            </w:r>
            <w:r w:rsidRPr="00E804C9">
              <w:rPr>
                <w:lang w:eastAsia="en-GB"/>
              </w:rPr>
              <w:t>.</w:t>
            </w:r>
          </w:p>
        </w:tc>
      </w:tr>
    </w:tbl>
    <w:p w14:paraId="5F3C4C6A" w14:textId="77777777" w:rsidR="009722D5" w:rsidRPr="00E804C9" w:rsidRDefault="009722D5" w:rsidP="009722D5">
      <w:pPr>
        <w:rPr>
          <w:iCs/>
        </w:rPr>
      </w:pPr>
    </w:p>
    <w:p w14:paraId="274C695B" w14:textId="77777777" w:rsidR="009722D5" w:rsidRPr="00E804C9" w:rsidRDefault="009722D5" w:rsidP="009722D5">
      <w:pPr>
        <w:pStyle w:val="Heading4"/>
      </w:pPr>
      <w:bookmarkStart w:id="7105" w:name="_Toc20487218"/>
      <w:bookmarkStart w:id="7106" w:name="_Toc29342513"/>
      <w:bookmarkStart w:id="7107" w:name="_Toc29343652"/>
      <w:bookmarkStart w:id="7108" w:name="_Toc36566913"/>
      <w:bookmarkStart w:id="7109" w:name="_Toc36810349"/>
      <w:bookmarkStart w:id="7110" w:name="_Toc36846713"/>
      <w:bookmarkStart w:id="7111" w:name="_Toc36939366"/>
      <w:bookmarkStart w:id="7112" w:name="_Toc37082346"/>
      <w:bookmarkStart w:id="7113" w:name="_Toc46480977"/>
      <w:bookmarkStart w:id="7114" w:name="_Toc46482211"/>
      <w:bookmarkStart w:id="7115" w:name="_Toc46483445"/>
      <w:bookmarkStart w:id="7116" w:name="_Toc171495122"/>
      <w:r w:rsidRPr="00E804C9">
        <w:t>–</w:t>
      </w:r>
      <w:r w:rsidRPr="00E804C9">
        <w:tab/>
      </w:r>
      <w:r w:rsidRPr="00E804C9">
        <w:rPr>
          <w:i/>
          <w:noProof/>
        </w:rPr>
        <w:t>RRCConnectionSetupComplete</w:t>
      </w:r>
      <w:bookmarkEnd w:id="7105"/>
      <w:bookmarkEnd w:id="7106"/>
      <w:bookmarkEnd w:id="7107"/>
      <w:bookmarkEnd w:id="7108"/>
      <w:bookmarkEnd w:id="7109"/>
      <w:bookmarkEnd w:id="7110"/>
      <w:bookmarkEnd w:id="7111"/>
      <w:bookmarkEnd w:id="7112"/>
      <w:bookmarkEnd w:id="7113"/>
      <w:bookmarkEnd w:id="7114"/>
      <w:bookmarkEnd w:id="7115"/>
      <w:bookmarkEnd w:id="7116"/>
    </w:p>
    <w:p w14:paraId="3972A2A6" w14:textId="77777777" w:rsidR="009722D5" w:rsidRPr="00E804C9" w:rsidRDefault="009722D5" w:rsidP="009722D5">
      <w:r w:rsidRPr="00E804C9">
        <w:t xml:space="preserve">The </w:t>
      </w:r>
      <w:r w:rsidRPr="00E804C9">
        <w:rPr>
          <w:i/>
          <w:noProof/>
        </w:rPr>
        <w:t>RRCConnectionSetupComplete</w:t>
      </w:r>
      <w:r w:rsidRPr="00E804C9">
        <w:t xml:space="preserve"> message is used to confirm the successful completion of an RRC connection establishment.</w:t>
      </w:r>
    </w:p>
    <w:p w14:paraId="7DD684EE" w14:textId="77777777" w:rsidR="009722D5" w:rsidRPr="00E804C9" w:rsidRDefault="009722D5" w:rsidP="009722D5">
      <w:pPr>
        <w:pStyle w:val="B1"/>
        <w:keepNext/>
        <w:keepLines/>
      </w:pPr>
      <w:r w:rsidRPr="00E804C9">
        <w:lastRenderedPageBreak/>
        <w:t>Signalling radio bearer: SRB1</w:t>
      </w:r>
    </w:p>
    <w:p w14:paraId="29B69B5E" w14:textId="77777777" w:rsidR="009722D5" w:rsidRPr="00E804C9" w:rsidRDefault="009722D5" w:rsidP="009722D5">
      <w:pPr>
        <w:pStyle w:val="B1"/>
        <w:keepNext/>
        <w:keepLines/>
      </w:pPr>
      <w:r w:rsidRPr="00E804C9">
        <w:t>RLC-SAP: AM</w:t>
      </w:r>
    </w:p>
    <w:p w14:paraId="5D733732" w14:textId="77777777" w:rsidR="009722D5" w:rsidRPr="00E804C9" w:rsidRDefault="009722D5" w:rsidP="009722D5">
      <w:pPr>
        <w:pStyle w:val="B1"/>
        <w:keepNext/>
        <w:keepLines/>
      </w:pPr>
      <w:r w:rsidRPr="00E804C9">
        <w:t>Logical channel: DCCH</w:t>
      </w:r>
    </w:p>
    <w:p w14:paraId="28194F09" w14:textId="77777777" w:rsidR="009722D5" w:rsidRPr="00E804C9" w:rsidRDefault="009722D5" w:rsidP="009722D5">
      <w:pPr>
        <w:pStyle w:val="B1"/>
        <w:keepNext/>
        <w:keepLines/>
      </w:pPr>
      <w:r w:rsidRPr="00E804C9">
        <w:t>Direction: UE to E</w:t>
      </w:r>
      <w:r w:rsidRPr="00E804C9">
        <w:noBreakHyphen/>
        <w:t>UTRAN</w:t>
      </w:r>
    </w:p>
    <w:p w14:paraId="6DF9C5E3" w14:textId="77777777" w:rsidR="009722D5" w:rsidRPr="00E804C9" w:rsidRDefault="009722D5" w:rsidP="009722D5">
      <w:pPr>
        <w:pStyle w:val="TH"/>
        <w:rPr>
          <w:bCs/>
          <w:i/>
          <w:iCs/>
        </w:rPr>
      </w:pPr>
      <w:r w:rsidRPr="00E804C9">
        <w:rPr>
          <w:bCs/>
          <w:i/>
          <w:iCs/>
          <w:noProof/>
        </w:rPr>
        <w:t>RRCConnectionSetupComplete message</w:t>
      </w:r>
    </w:p>
    <w:p w14:paraId="22298975" w14:textId="77777777" w:rsidR="009722D5" w:rsidRPr="00E804C9" w:rsidRDefault="009722D5" w:rsidP="009722D5">
      <w:pPr>
        <w:pStyle w:val="PL"/>
        <w:shd w:val="clear" w:color="auto" w:fill="E6E6E6"/>
      </w:pPr>
      <w:r w:rsidRPr="00E804C9">
        <w:t>-- ASN1START</w:t>
      </w:r>
    </w:p>
    <w:p w14:paraId="2E8B07E0" w14:textId="77777777" w:rsidR="009722D5" w:rsidRPr="00E804C9" w:rsidRDefault="009722D5" w:rsidP="009722D5">
      <w:pPr>
        <w:pStyle w:val="PL"/>
        <w:shd w:val="clear" w:color="auto" w:fill="E6E6E6"/>
      </w:pPr>
    </w:p>
    <w:p w14:paraId="26B9E2F6" w14:textId="77777777" w:rsidR="009722D5" w:rsidRPr="00E804C9" w:rsidRDefault="009722D5" w:rsidP="009722D5">
      <w:pPr>
        <w:pStyle w:val="PL"/>
        <w:shd w:val="clear" w:color="auto" w:fill="E6E6E6"/>
      </w:pPr>
      <w:r w:rsidRPr="00E804C9">
        <w:t>RRCConnectionSetupComplete ::=</w:t>
      </w:r>
      <w:r w:rsidRPr="00E804C9">
        <w:tab/>
      </w:r>
      <w:r w:rsidRPr="00E804C9">
        <w:tab/>
        <w:t>SEQUENCE {</w:t>
      </w:r>
    </w:p>
    <w:p w14:paraId="4444AEE4" w14:textId="77777777" w:rsidR="009722D5" w:rsidRPr="00E804C9" w:rsidRDefault="009722D5" w:rsidP="009722D5">
      <w:pPr>
        <w:pStyle w:val="PL"/>
        <w:shd w:val="clear" w:color="auto" w:fill="E6E6E6"/>
        <w:rPr>
          <w:lang w:val="fr-FR"/>
        </w:rPr>
      </w:pPr>
      <w:r w:rsidRPr="00E804C9">
        <w:tab/>
      </w:r>
      <w:r w:rsidRPr="00E804C9">
        <w:rPr>
          <w:lang w:val="fr-FR"/>
        </w:rPr>
        <w:t>rrc-TransactionIdentifier</w:t>
      </w:r>
      <w:r w:rsidRPr="00E804C9">
        <w:rPr>
          <w:lang w:val="fr-FR"/>
        </w:rPr>
        <w:tab/>
      </w:r>
      <w:r w:rsidRPr="00E804C9">
        <w:rPr>
          <w:lang w:val="fr-FR"/>
        </w:rPr>
        <w:tab/>
      </w:r>
      <w:r w:rsidRPr="00E804C9">
        <w:rPr>
          <w:lang w:val="fr-FR"/>
        </w:rPr>
        <w:tab/>
        <w:t>RRC-TransactionIdentifier,</w:t>
      </w:r>
    </w:p>
    <w:p w14:paraId="19F62B29" w14:textId="77777777" w:rsidR="009722D5" w:rsidRPr="00E804C9" w:rsidRDefault="009722D5" w:rsidP="009722D5">
      <w:pPr>
        <w:pStyle w:val="PL"/>
        <w:shd w:val="clear" w:color="auto" w:fill="E6E6E6"/>
        <w:rPr>
          <w:lang w:val="fr-FR"/>
        </w:rPr>
      </w:pPr>
      <w:r w:rsidRPr="00E804C9">
        <w:rPr>
          <w:lang w:val="fr-FR"/>
        </w:rPr>
        <w:tab/>
        <w:t>criticalExtensions</w:t>
      </w:r>
      <w:r w:rsidRPr="00E804C9">
        <w:rPr>
          <w:lang w:val="fr-FR"/>
        </w:rPr>
        <w:tab/>
      </w:r>
      <w:r w:rsidRPr="00E804C9">
        <w:rPr>
          <w:lang w:val="fr-FR"/>
        </w:rPr>
        <w:tab/>
      </w:r>
      <w:r w:rsidRPr="00E804C9">
        <w:rPr>
          <w:lang w:val="fr-FR"/>
        </w:rPr>
        <w:tab/>
      </w:r>
      <w:r w:rsidRPr="00E804C9">
        <w:rPr>
          <w:lang w:val="fr-FR"/>
        </w:rPr>
        <w:tab/>
      </w:r>
      <w:r w:rsidRPr="00E804C9">
        <w:rPr>
          <w:lang w:val="fr-FR"/>
        </w:rPr>
        <w:tab/>
        <w:t>CHOICE {</w:t>
      </w:r>
    </w:p>
    <w:p w14:paraId="13E27E91" w14:textId="77777777" w:rsidR="009722D5" w:rsidRPr="00E804C9" w:rsidRDefault="009722D5" w:rsidP="009722D5">
      <w:pPr>
        <w:pStyle w:val="PL"/>
        <w:shd w:val="clear" w:color="auto" w:fill="E6E6E6"/>
      </w:pPr>
      <w:r w:rsidRPr="00E804C9">
        <w:rPr>
          <w:lang w:val="fr-FR"/>
        </w:rPr>
        <w:tab/>
      </w:r>
      <w:r w:rsidRPr="00E804C9">
        <w:rPr>
          <w:lang w:val="fr-FR"/>
        </w:rPr>
        <w:tab/>
      </w:r>
      <w:r w:rsidRPr="00E804C9">
        <w:t>c1</w:t>
      </w:r>
      <w:r w:rsidRPr="00E804C9">
        <w:tab/>
      </w:r>
      <w:r w:rsidRPr="00E804C9">
        <w:tab/>
      </w:r>
      <w:r w:rsidRPr="00E804C9">
        <w:tab/>
      </w:r>
      <w:r w:rsidRPr="00E804C9">
        <w:tab/>
      </w:r>
      <w:r w:rsidRPr="00E804C9">
        <w:tab/>
      </w:r>
      <w:r w:rsidRPr="00E804C9">
        <w:tab/>
      </w:r>
      <w:r w:rsidRPr="00E804C9">
        <w:tab/>
      </w:r>
      <w:r w:rsidRPr="00E804C9">
        <w:tab/>
      </w:r>
      <w:r w:rsidRPr="00E804C9">
        <w:tab/>
        <w:t>CHOICE{</w:t>
      </w:r>
    </w:p>
    <w:p w14:paraId="731E3CC4" w14:textId="77777777" w:rsidR="009722D5" w:rsidRPr="00E804C9" w:rsidRDefault="009722D5" w:rsidP="009722D5">
      <w:pPr>
        <w:pStyle w:val="PL"/>
        <w:shd w:val="clear" w:color="auto" w:fill="E6E6E6"/>
      </w:pPr>
      <w:r w:rsidRPr="00E804C9">
        <w:tab/>
      </w:r>
      <w:r w:rsidRPr="00E804C9">
        <w:tab/>
      </w:r>
      <w:r w:rsidRPr="00E804C9">
        <w:tab/>
        <w:t>rrcConnectionSetupComplete-r8</w:t>
      </w:r>
      <w:r w:rsidRPr="00E804C9">
        <w:tab/>
      </w:r>
      <w:r w:rsidRPr="00E804C9">
        <w:tab/>
        <w:t>RRCConnectionSetupComplete-r8-IEs,</w:t>
      </w:r>
    </w:p>
    <w:p w14:paraId="6A0E1EF7" w14:textId="77777777" w:rsidR="009722D5" w:rsidRPr="00E804C9" w:rsidRDefault="009722D5" w:rsidP="009722D5">
      <w:pPr>
        <w:pStyle w:val="PL"/>
        <w:shd w:val="clear" w:color="auto" w:fill="E6E6E6"/>
      </w:pPr>
      <w:r w:rsidRPr="00E804C9">
        <w:tab/>
      </w:r>
      <w:r w:rsidRPr="00E804C9">
        <w:tab/>
      </w:r>
      <w:r w:rsidRPr="00E804C9">
        <w:tab/>
        <w:t>spare3 NULL, spare2 NULL, spare1 NULL</w:t>
      </w:r>
    </w:p>
    <w:p w14:paraId="3AC6DBFF" w14:textId="77777777" w:rsidR="009722D5" w:rsidRPr="00E804C9" w:rsidRDefault="009722D5" w:rsidP="009722D5">
      <w:pPr>
        <w:pStyle w:val="PL"/>
        <w:shd w:val="clear" w:color="auto" w:fill="E6E6E6"/>
      </w:pPr>
      <w:r w:rsidRPr="00E804C9">
        <w:tab/>
      </w:r>
      <w:r w:rsidRPr="00E804C9">
        <w:tab/>
        <w:t>},</w:t>
      </w:r>
    </w:p>
    <w:p w14:paraId="79F29F8C" w14:textId="77777777" w:rsidR="009722D5" w:rsidRPr="00E804C9" w:rsidRDefault="009722D5" w:rsidP="009722D5">
      <w:pPr>
        <w:pStyle w:val="PL"/>
        <w:shd w:val="clear" w:color="auto" w:fill="E6E6E6"/>
      </w:pPr>
      <w:r w:rsidRPr="00E804C9">
        <w:tab/>
      </w:r>
      <w:r w:rsidRPr="00E804C9">
        <w:tab/>
        <w:t>criticalExtensionsFuture</w:t>
      </w:r>
      <w:r w:rsidRPr="00E804C9">
        <w:tab/>
      </w:r>
      <w:r w:rsidRPr="00E804C9">
        <w:tab/>
      </w:r>
      <w:r w:rsidRPr="00E804C9">
        <w:tab/>
        <w:t>SEQUENCE {}</w:t>
      </w:r>
    </w:p>
    <w:p w14:paraId="6BDFBCDC" w14:textId="77777777" w:rsidR="009722D5" w:rsidRPr="00E804C9" w:rsidRDefault="009722D5" w:rsidP="009722D5">
      <w:pPr>
        <w:pStyle w:val="PL"/>
        <w:shd w:val="clear" w:color="auto" w:fill="E6E6E6"/>
      </w:pPr>
      <w:r w:rsidRPr="00E804C9">
        <w:tab/>
        <w:t>}</w:t>
      </w:r>
    </w:p>
    <w:p w14:paraId="015D3FA2" w14:textId="77777777" w:rsidR="009722D5" w:rsidRPr="00E804C9" w:rsidRDefault="009722D5" w:rsidP="009722D5">
      <w:pPr>
        <w:pStyle w:val="PL"/>
        <w:shd w:val="clear" w:color="auto" w:fill="E6E6E6"/>
      </w:pPr>
      <w:r w:rsidRPr="00E804C9">
        <w:t>}</w:t>
      </w:r>
    </w:p>
    <w:p w14:paraId="715ED921" w14:textId="77777777" w:rsidR="009722D5" w:rsidRPr="00E804C9" w:rsidRDefault="009722D5" w:rsidP="009722D5">
      <w:pPr>
        <w:pStyle w:val="PL"/>
        <w:shd w:val="clear" w:color="auto" w:fill="E6E6E6"/>
      </w:pPr>
    </w:p>
    <w:p w14:paraId="5EBCB86E" w14:textId="77777777" w:rsidR="009722D5" w:rsidRPr="00E804C9" w:rsidRDefault="009722D5" w:rsidP="009722D5">
      <w:pPr>
        <w:pStyle w:val="PL"/>
        <w:shd w:val="clear" w:color="auto" w:fill="E6E6E6"/>
      </w:pPr>
      <w:r w:rsidRPr="00E804C9">
        <w:t>RRCConnectionSetupComplete-r8-IEs ::= SEQUENCE {</w:t>
      </w:r>
    </w:p>
    <w:p w14:paraId="08FC397E" w14:textId="77777777" w:rsidR="009722D5" w:rsidRPr="00E804C9" w:rsidRDefault="009722D5" w:rsidP="009722D5">
      <w:pPr>
        <w:pStyle w:val="PL"/>
        <w:shd w:val="clear" w:color="auto" w:fill="E6E6E6"/>
      </w:pPr>
      <w:r w:rsidRPr="00E804C9">
        <w:tab/>
        <w:t>selectedPLMN-Identity</w:t>
      </w:r>
      <w:r w:rsidRPr="00E804C9">
        <w:tab/>
      </w:r>
      <w:r w:rsidRPr="00E804C9">
        <w:tab/>
      </w:r>
      <w:r w:rsidRPr="00E804C9">
        <w:tab/>
      </w:r>
      <w:r w:rsidRPr="00E804C9">
        <w:tab/>
        <w:t>INTEGER (1..maxPLMN-r11),</w:t>
      </w:r>
    </w:p>
    <w:p w14:paraId="4F364EF8" w14:textId="77777777" w:rsidR="009722D5" w:rsidRPr="00E804C9" w:rsidRDefault="009722D5" w:rsidP="009722D5">
      <w:pPr>
        <w:pStyle w:val="PL"/>
        <w:shd w:val="clear" w:color="auto" w:fill="E6E6E6"/>
      </w:pPr>
      <w:r w:rsidRPr="00E804C9">
        <w:tab/>
        <w:t>registeredMME</w:t>
      </w:r>
      <w:r w:rsidRPr="00E804C9">
        <w:tab/>
      </w:r>
      <w:r w:rsidRPr="00E804C9">
        <w:tab/>
      </w:r>
      <w:r w:rsidRPr="00E804C9">
        <w:tab/>
      </w:r>
      <w:r w:rsidRPr="00E804C9">
        <w:tab/>
      </w:r>
      <w:r w:rsidRPr="00E804C9">
        <w:tab/>
      </w:r>
      <w:r w:rsidRPr="00E804C9">
        <w:tab/>
        <w:t>RegisteredMME</w:t>
      </w:r>
      <w:r w:rsidRPr="00E804C9">
        <w:tab/>
      </w:r>
      <w:r w:rsidRPr="00E804C9">
        <w:tab/>
      </w:r>
      <w:r w:rsidRPr="00E804C9">
        <w:tab/>
      </w:r>
      <w:r w:rsidRPr="00E804C9">
        <w:tab/>
      </w:r>
      <w:r w:rsidRPr="00E804C9">
        <w:tab/>
      </w:r>
      <w:r w:rsidRPr="00E804C9">
        <w:tab/>
        <w:t>OPTIONAL,</w:t>
      </w:r>
    </w:p>
    <w:p w14:paraId="718062C6" w14:textId="77777777" w:rsidR="009722D5" w:rsidRPr="00E804C9" w:rsidRDefault="009722D5" w:rsidP="009722D5">
      <w:pPr>
        <w:pStyle w:val="PL"/>
        <w:shd w:val="clear" w:color="auto" w:fill="E6E6E6"/>
      </w:pPr>
      <w:r w:rsidRPr="00E804C9">
        <w:tab/>
        <w:t>dedicatedInfoNAS</w:t>
      </w:r>
      <w:r w:rsidRPr="00E804C9">
        <w:tab/>
      </w:r>
      <w:r w:rsidRPr="00E804C9">
        <w:tab/>
      </w:r>
      <w:r w:rsidRPr="00E804C9">
        <w:tab/>
      </w:r>
      <w:r w:rsidRPr="00E804C9">
        <w:tab/>
      </w:r>
      <w:r w:rsidRPr="00E804C9">
        <w:tab/>
        <w:t>DedicatedInfoNAS,</w:t>
      </w:r>
    </w:p>
    <w:p w14:paraId="655A283C"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RRCConnectionSetupComplete-v8a0-IEs</w:t>
      </w:r>
      <w:r w:rsidRPr="00E804C9">
        <w:tab/>
        <w:t>OPTIONAL</w:t>
      </w:r>
    </w:p>
    <w:p w14:paraId="4EC66BA0" w14:textId="77777777" w:rsidR="009722D5" w:rsidRPr="00E804C9" w:rsidRDefault="009722D5" w:rsidP="009722D5">
      <w:pPr>
        <w:pStyle w:val="PL"/>
        <w:shd w:val="clear" w:color="auto" w:fill="E6E6E6"/>
      </w:pPr>
      <w:r w:rsidRPr="00E804C9">
        <w:t>}</w:t>
      </w:r>
    </w:p>
    <w:p w14:paraId="2D1BAD32" w14:textId="77777777" w:rsidR="009722D5" w:rsidRPr="00E804C9" w:rsidRDefault="009722D5" w:rsidP="009722D5">
      <w:pPr>
        <w:pStyle w:val="PL"/>
        <w:shd w:val="clear" w:color="auto" w:fill="E6E6E6"/>
      </w:pPr>
    </w:p>
    <w:p w14:paraId="19D0295D" w14:textId="77777777" w:rsidR="009722D5" w:rsidRPr="00E804C9" w:rsidRDefault="009722D5" w:rsidP="009722D5">
      <w:pPr>
        <w:pStyle w:val="PL"/>
        <w:shd w:val="clear" w:color="auto" w:fill="E6E6E6"/>
      </w:pPr>
      <w:r w:rsidRPr="00E804C9">
        <w:t>RRCConnectionSetupComplete-v8a0-IEs ::= SEQUENCE {</w:t>
      </w:r>
    </w:p>
    <w:p w14:paraId="61CF923A"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00521E63" w:rsidRPr="00E804C9">
        <w:tab/>
      </w:r>
      <w:r w:rsidRPr="00E804C9">
        <w:tab/>
      </w:r>
      <w:r w:rsidRPr="00E804C9">
        <w:tab/>
      </w:r>
      <w:r w:rsidRPr="00E804C9">
        <w:tab/>
        <w:t>OPTIONAL,</w:t>
      </w:r>
    </w:p>
    <w:p w14:paraId="732992CF"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RRCConnectionSetupComplete-v1020-IEs</w:t>
      </w:r>
      <w:r w:rsidRPr="00E804C9">
        <w:tab/>
        <w:t>OPTIONAL</w:t>
      </w:r>
    </w:p>
    <w:p w14:paraId="1CF203F1" w14:textId="77777777" w:rsidR="009722D5" w:rsidRPr="00E804C9" w:rsidRDefault="009722D5" w:rsidP="009722D5">
      <w:pPr>
        <w:pStyle w:val="PL"/>
        <w:shd w:val="clear" w:color="auto" w:fill="E6E6E6"/>
      </w:pPr>
      <w:r w:rsidRPr="00E804C9">
        <w:t>}</w:t>
      </w:r>
    </w:p>
    <w:p w14:paraId="0B8DE808" w14:textId="77777777" w:rsidR="009722D5" w:rsidRPr="00E804C9" w:rsidRDefault="009722D5" w:rsidP="009722D5">
      <w:pPr>
        <w:pStyle w:val="PL"/>
        <w:shd w:val="clear" w:color="auto" w:fill="E6E6E6"/>
      </w:pPr>
    </w:p>
    <w:p w14:paraId="5E0B2637" w14:textId="77777777" w:rsidR="009722D5" w:rsidRPr="00E804C9" w:rsidRDefault="009722D5" w:rsidP="009722D5">
      <w:pPr>
        <w:pStyle w:val="PL"/>
        <w:shd w:val="clear" w:color="auto" w:fill="E6E6E6"/>
      </w:pPr>
      <w:r w:rsidRPr="00E804C9">
        <w:t>RRCConnectionSetupComplete-v1020-IEs ::= SEQUENCE {</w:t>
      </w:r>
    </w:p>
    <w:p w14:paraId="6CC5E55E" w14:textId="77777777" w:rsidR="009722D5" w:rsidRPr="00E804C9" w:rsidRDefault="009722D5" w:rsidP="009722D5">
      <w:pPr>
        <w:pStyle w:val="PL"/>
        <w:shd w:val="clear" w:color="auto" w:fill="E6E6E6"/>
      </w:pPr>
      <w:r w:rsidRPr="00E804C9">
        <w:tab/>
        <w:t>gummei-Type-r10</w:t>
      </w:r>
      <w:r w:rsidRPr="00E804C9">
        <w:tab/>
      </w:r>
      <w:r w:rsidRPr="00E804C9">
        <w:tab/>
      </w:r>
      <w:r w:rsidRPr="00E804C9">
        <w:tab/>
      </w:r>
      <w:r w:rsidRPr="00E804C9">
        <w:tab/>
      </w:r>
      <w:r w:rsidRPr="00E804C9">
        <w:tab/>
      </w:r>
      <w:r w:rsidRPr="00E804C9">
        <w:tab/>
        <w:t>ENUMERATED {native, mapped}</w:t>
      </w:r>
      <w:r w:rsidRPr="00E804C9">
        <w:tab/>
      </w:r>
      <w:r w:rsidRPr="00E804C9">
        <w:tab/>
      </w:r>
      <w:r w:rsidR="00521E63" w:rsidRPr="00E804C9">
        <w:tab/>
      </w:r>
      <w:r w:rsidRPr="00E804C9">
        <w:tab/>
        <w:t>OPTIONAL,</w:t>
      </w:r>
    </w:p>
    <w:p w14:paraId="7EFD3BBC" w14:textId="77777777" w:rsidR="009722D5" w:rsidRPr="00E804C9" w:rsidRDefault="009722D5" w:rsidP="009722D5">
      <w:pPr>
        <w:pStyle w:val="PL"/>
        <w:shd w:val="clear" w:color="auto" w:fill="E6E6E6"/>
      </w:pPr>
      <w:r w:rsidRPr="00E804C9">
        <w:tab/>
        <w:t>rlf-InfoAvailable-r10</w:t>
      </w:r>
      <w:r w:rsidRPr="00E804C9">
        <w:tab/>
      </w:r>
      <w:r w:rsidRPr="00E804C9">
        <w:tab/>
      </w:r>
      <w:r w:rsidRPr="00E804C9">
        <w:tab/>
      </w:r>
      <w:r w:rsidRPr="00E804C9">
        <w:tab/>
        <w:t>ENUMERATED {true}</w:t>
      </w:r>
      <w:r w:rsidRPr="00E804C9">
        <w:tab/>
      </w:r>
      <w:r w:rsidRPr="00E804C9">
        <w:tab/>
      </w:r>
      <w:r w:rsidRPr="00E804C9">
        <w:tab/>
      </w:r>
      <w:r w:rsidR="00521E63" w:rsidRPr="00E804C9">
        <w:tab/>
      </w:r>
      <w:r w:rsidRPr="00E804C9">
        <w:tab/>
      </w:r>
      <w:r w:rsidRPr="00E804C9">
        <w:tab/>
        <w:t>OPTIONAL,</w:t>
      </w:r>
    </w:p>
    <w:p w14:paraId="53E98D69" w14:textId="77777777" w:rsidR="009722D5" w:rsidRPr="00E804C9" w:rsidRDefault="009722D5" w:rsidP="009722D5">
      <w:pPr>
        <w:pStyle w:val="PL"/>
        <w:shd w:val="clear" w:color="auto" w:fill="E6E6E6"/>
      </w:pPr>
      <w:r w:rsidRPr="00E804C9">
        <w:tab/>
        <w:t>logMeasAvailable-r10</w:t>
      </w:r>
      <w:r w:rsidRPr="00E804C9">
        <w:tab/>
      </w:r>
      <w:r w:rsidRPr="00E804C9">
        <w:tab/>
      </w:r>
      <w:r w:rsidRPr="00E804C9">
        <w:tab/>
      </w:r>
      <w:r w:rsidRPr="00E804C9">
        <w:tab/>
        <w:t>ENUMERATED {true}</w:t>
      </w:r>
      <w:r w:rsidRPr="00E804C9">
        <w:tab/>
      </w:r>
      <w:r w:rsidRPr="00E804C9">
        <w:tab/>
      </w:r>
      <w:r w:rsidRPr="00E804C9">
        <w:tab/>
      </w:r>
      <w:r w:rsidRPr="00E804C9">
        <w:tab/>
      </w:r>
      <w:r w:rsidR="00521E63" w:rsidRPr="00E804C9">
        <w:tab/>
      </w:r>
      <w:r w:rsidRPr="00E804C9">
        <w:tab/>
        <w:t>OPTIONAL,</w:t>
      </w:r>
    </w:p>
    <w:p w14:paraId="41E2E78F" w14:textId="77777777" w:rsidR="009722D5" w:rsidRPr="00E804C9" w:rsidRDefault="009722D5" w:rsidP="009722D5">
      <w:pPr>
        <w:pStyle w:val="PL"/>
        <w:shd w:val="clear" w:color="auto" w:fill="E6E6E6"/>
      </w:pPr>
      <w:r w:rsidRPr="00E804C9">
        <w:tab/>
        <w:t>rn-SubframeConfigReq-r10</w:t>
      </w:r>
      <w:r w:rsidRPr="00E804C9">
        <w:tab/>
      </w:r>
      <w:r w:rsidRPr="00E804C9">
        <w:tab/>
      </w:r>
      <w:r w:rsidRPr="00E804C9">
        <w:tab/>
        <w:t>ENUMERATED {required, notRequired}</w:t>
      </w:r>
      <w:r w:rsidRPr="00E804C9">
        <w:tab/>
      </w:r>
      <w:r w:rsidR="00521E63" w:rsidRPr="00E804C9">
        <w:tab/>
      </w:r>
      <w:r w:rsidRPr="00E804C9">
        <w:t>OPTIONAL,</w:t>
      </w:r>
    </w:p>
    <w:p w14:paraId="38DA40CD"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RRCConnectionSetupComplete-v1130-IEs</w:t>
      </w:r>
      <w:r w:rsidRPr="00E804C9">
        <w:tab/>
        <w:t>OPTIONAL</w:t>
      </w:r>
    </w:p>
    <w:p w14:paraId="27F4C8DF" w14:textId="77777777" w:rsidR="009722D5" w:rsidRPr="00E804C9" w:rsidRDefault="009722D5" w:rsidP="009722D5">
      <w:pPr>
        <w:pStyle w:val="PL"/>
        <w:shd w:val="clear" w:color="auto" w:fill="E6E6E6"/>
      </w:pPr>
      <w:r w:rsidRPr="00E804C9">
        <w:t>}</w:t>
      </w:r>
    </w:p>
    <w:p w14:paraId="74CAE907" w14:textId="77777777" w:rsidR="009722D5" w:rsidRPr="00E804C9" w:rsidRDefault="009722D5" w:rsidP="009722D5">
      <w:pPr>
        <w:pStyle w:val="PL"/>
        <w:shd w:val="clear" w:color="auto" w:fill="E6E6E6"/>
      </w:pPr>
    </w:p>
    <w:p w14:paraId="275A9F77" w14:textId="77777777" w:rsidR="009722D5" w:rsidRPr="00E804C9" w:rsidRDefault="009722D5" w:rsidP="009722D5">
      <w:pPr>
        <w:pStyle w:val="PL"/>
        <w:shd w:val="clear" w:color="auto" w:fill="E6E6E6"/>
      </w:pPr>
      <w:r w:rsidRPr="00E804C9">
        <w:t>RRCConnectionSetupComplete-v1130-IEs ::= SEQUENCE {</w:t>
      </w:r>
    </w:p>
    <w:p w14:paraId="5AA45DB0" w14:textId="77777777" w:rsidR="009722D5" w:rsidRPr="00E804C9" w:rsidRDefault="009722D5" w:rsidP="009722D5">
      <w:pPr>
        <w:pStyle w:val="PL"/>
        <w:shd w:val="clear" w:color="auto" w:fill="E6E6E6"/>
      </w:pPr>
      <w:r w:rsidRPr="00E804C9">
        <w:tab/>
        <w:t>connEstFailInfoAvailable-r11</w:t>
      </w:r>
      <w:r w:rsidRPr="00E804C9">
        <w:tab/>
      </w:r>
      <w:r w:rsidRPr="00E804C9">
        <w:tab/>
        <w:t>ENUMERATED {true}</w:t>
      </w:r>
      <w:r w:rsidRPr="00E804C9">
        <w:tab/>
      </w:r>
      <w:r w:rsidRPr="00E804C9">
        <w:tab/>
      </w:r>
      <w:r w:rsidRPr="00E804C9">
        <w:tab/>
      </w:r>
      <w:r w:rsidRPr="00E804C9">
        <w:tab/>
        <w:t>OPTIONAL,</w:t>
      </w:r>
    </w:p>
    <w:p w14:paraId="6EAB1163"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RRCConnectionSetupComplete-v1250-IEs</w:t>
      </w:r>
      <w:r w:rsidRPr="00E804C9">
        <w:tab/>
      </w:r>
      <w:r w:rsidRPr="00E804C9">
        <w:tab/>
        <w:t>OPTIONAL</w:t>
      </w:r>
    </w:p>
    <w:p w14:paraId="33C6E4BF" w14:textId="77777777" w:rsidR="009722D5" w:rsidRPr="00E804C9" w:rsidRDefault="009722D5" w:rsidP="009722D5">
      <w:pPr>
        <w:pStyle w:val="PL"/>
        <w:shd w:val="clear" w:color="auto" w:fill="E6E6E6"/>
      </w:pPr>
      <w:r w:rsidRPr="00E804C9">
        <w:t>}</w:t>
      </w:r>
    </w:p>
    <w:p w14:paraId="70424EDF" w14:textId="77777777" w:rsidR="009722D5" w:rsidRPr="00E804C9" w:rsidRDefault="009722D5" w:rsidP="009722D5">
      <w:pPr>
        <w:pStyle w:val="PL"/>
        <w:shd w:val="clear" w:color="auto" w:fill="E6E6E6"/>
      </w:pPr>
    </w:p>
    <w:p w14:paraId="3AD8B8E6" w14:textId="77777777" w:rsidR="009722D5" w:rsidRPr="00E804C9" w:rsidRDefault="009722D5" w:rsidP="009722D5">
      <w:pPr>
        <w:pStyle w:val="PL"/>
        <w:shd w:val="clear" w:color="auto" w:fill="E6E6E6"/>
      </w:pPr>
      <w:r w:rsidRPr="00E804C9">
        <w:t>RRCConnectionSetupComplete-v1250-IEs ::= SEQUENCE {</w:t>
      </w:r>
    </w:p>
    <w:p w14:paraId="273A1B02" w14:textId="77777777" w:rsidR="009722D5" w:rsidRPr="00E804C9" w:rsidRDefault="009722D5" w:rsidP="009722D5">
      <w:pPr>
        <w:pStyle w:val="PL"/>
        <w:shd w:val="clear" w:color="auto" w:fill="E6E6E6"/>
      </w:pPr>
      <w:r w:rsidRPr="00E804C9">
        <w:tab/>
        <w:t>mobilityState-r12</w:t>
      </w:r>
      <w:r w:rsidRPr="00E804C9">
        <w:tab/>
      </w:r>
      <w:r w:rsidRPr="00E804C9">
        <w:tab/>
      </w:r>
      <w:r w:rsidRPr="00E804C9">
        <w:tab/>
      </w:r>
      <w:r w:rsidRPr="00E804C9">
        <w:tab/>
      </w:r>
      <w:r w:rsidRPr="00E804C9">
        <w:tab/>
        <w:t>ENUMERATED {normal, medium, high, spare}</w:t>
      </w:r>
      <w:r w:rsidRPr="00E804C9">
        <w:tab/>
        <w:t>OPTIONAL,</w:t>
      </w:r>
    </w:p>
    <w:p w14:paraId="7B2AF231" w14:textId="77777777" w:rsidR="009722D5" w:rsidRPr="00E804C9" w:rsidRDefault="009722D5" w:rsidP="009722D5">
      <w:pPr>
        <w:pStyle w:val="PL"/>
        <w:shd w:val="clear" w:color="auto" w:fill="E6E6E6"/>
      </w:pPr>
      <w:r w:rsidRPr="00E804C9">
        <w:tab/>
        <w:t>mobilityHistoryAvail-r12</w:t>
      </w:r>
      <w:r w:rsidRPr="00E804C9">
        <w:tab/>
      </w:r>
      <w:r w:rsidRPr="00E804C9">
        <w:tab/>
      </w:r>
      <w:r w:rsidRPr="00E804C9">
        <w:tab/>
        <w:t>ENUMERATED {true}</w:t>
      </w:r>
      <w:r w:rsidRPr="00E804C9">
        <w:tab/>
      </w:r>
      <w:r w:rsidR="00521E63" w:rsidRPr="00E804C9">
        <w:tab/>
      </w:r>
      <w:r w:rsidR="00521E63" w:rsidRPr="00E804C9">
        <w:tab/>
      </w:r>
      <w:r w:rsidR="00521E63" w:rsidRPr="00E804C9">
        <w:tab/>
      </w:r>
      <w:r w:rsidRPr="00E804C9">
        <w:tab/>
      </w:r>
      <w:r w:rsidRPr="00E804C9">
        <w:tab/>
      </w:r>
      <w:r w:rsidRPr="00E804C9">
        <w:tab/>
        <w:t>OPTIONAL,</w:t>
      </w:r>
    </w:p>
    <w:p w14:paraId="399A332B" w14:textId="77777777" w:rsidR="009722D5" w:rsidRPr="00E804C9" w:rsidRDefault="009722D5" w:rsidP="009722D5">
      <w:pPr>
        <w:pStyle w:val="PL"/>
        <w:shd w:val="clear" w:color="auto" w:fill="E6E6E6"/>
      </w:pPr>
      <w:r w:rsidRPr="00E804C9">
        <w:tab/>
        <w:t>logMeasAvailableMBSFN-r12</w:t>
      </w:r>
      <w:r w:rsidRPr="00E804C9">
        <w:tab/>
      </w:r>
      <w:r w:rsidRPr="00E804C9">
        <w:tab/>
      </w:r>
      <w:r w:rsidRPr="00E804C9">
        <w:tab/>
        <w:t>ENUMERATED {true}</w:t>
      </w:r>
      <w:r w:rsidRPr="00E804C9">
        <w:tab/>
      </w:r>
      <w:r w:rsidRPr="00E804C9">
        <w:tab/>
      </w:r>
      <w:r w:rsidR="00521E63" w:rsidRPr="00E804C9">
        <w:tab/>
      </w:r>
      <w:r w:rsidR="00521E63" w:rsidRPr="00E804C9">
        <w:tab/>
      </w:r>
      <w:r w:rsidR="00521E63" w:rsidRPr="00E804C9">
        <w:tab/>
      </w:r>
      <w:r w:rsidRPr="00E804C9">
        <w:tab/>
      </w:r>
      <w:r w:rsidRPr="00E804C9">
        <w:tab/>
        <w:t>OPTIONAL,</w:t>
      </w:r>
    </w:p>
    <w:p w14:paraId="6BA9CBB7"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RRCConnectionSetupComplete-v1320-IEs</w:t>
      </w:r>
      <w:r w:rsidRPr="00E804C9">
        <w:tab/>
      </w:r>
      <w:r w:rsidRPr="00E804C9">
        <w:tab/>
        <w:t>OPTIONAL</w:t>
      </w:r>
    </w:p>
    <w:p w14:paraId="6BF9162D" w14:textId="77777777" w:rsidR="009722D5" w:rsidRPr="00E804C9" w:rsidRDefault="009722D5" w:rsidP="009722D5">
      <w:pPr>
        <w:pStyle w:val="PL"/>
        <w:shd w:val="clear" w:color="auto" w:fill="E6E6E6"/>
      </w:pPr>
      <w:r w:rsidRPr="00E804C9">
        <w:t>}</w:t>
      </w:r>
    </w:p>
    <w:p w14:paraId="4DD4AF5D" w14:textId="77777777" w:rsidR="009722D5" w:rsidRPr="00E804C9" w:rsidRDefault="009722D5" w:rsidP="009722D5">
      <w:pPr>
        <w:pStyle w:val="PL"/>
        <w:shd w:val="clear" w:color="auto" w:fill="E6E6E6"/>
      </w:pPr>
    </w:p>
    <w:p w14:paraId="735855BA" w14:textId="77777777" w:rsidR="009722D5" w:rsidRPr="00E804C9" w:rsidRDefault="009722D5" w:rsidP="009722D5">
      <w:pPr>
        <w:pStyle w:val="PL"/>
        <w:shd w:val="clear" w:color="auto" w:fill="E6E6E6"/>
      </w:pPr>
      <w:r w:rsidRPr="00E804C9">
        <w:t>RRCConnectionSetupComplete-v1320-IEs ::= SEQUENCE {</w:t>
      </w:r>
    </w:p>
    <w:p w14:paraId="1EDDC3B2" w14:textId="77777777" w:rsidR="009722D5" w:rsidRPr="00E804C9" w:rsidRDefault="009722D5" w:rsidP="009722D5">
      <w:pPr>
        <w:pStyle w:val="PL"/>
        <w:shd w:val="clear" w:color="auto" w:fill="E6E6E6"/>
      </w:pPr>
      <w:r w:rsidRPr="00E804C9">
        <w:tab/>
      </w:r>
      <w:r w:rsidRPr="00E804C9">
        <w:rPr>
          <w:iCs/>
        </w:rPr>
        <w:t>ce-ModeB-r13</w:t>
      </w:r>
      <w:r w:rsidRPr="00E804C9">
        <w:tab/>
      </w:r>
      <w:r w:rsidRPr="00E804C9">
        <w:tab/>
      </w:r>
      <w:r w:rsidRPr="00E804C9">
        <w:tab/>
      </w:r>
      <w:r w:rsidRPr="00E804C9">
        <w:tab/>
      </w:r>
      <w:r w:rsidRPr="00E804C9">
        <w:tab/>
      </w:r>
      <w:r w:rsidRPr="00E804C9">
        <w:tab/>
        <w:t>ENUMERATED {supported}</w:t>
      </w:r>
      <w:r w:rsidRPr="00E804C9">
        <w:tab/>
      </w:r>
      <w:r w:rsidRPr="00E804C9">
        <w:tab/>
      </w:r>
      <w:r w:rsidRPr="00E804C9">
        <w:tab/>
      </w:r>
      <w:r w:rsidRPr="00E804C9">
        <w:tab/>
      </w:r>
      <w:r w:rsidRPr="00E804C9">
        <w:tab/>
      </w:r>
      <w:r w:rsidRPr="00E804C9">
        <w:tab/>
        <w:t>OPTIONAL,</w:t>
      </w:r>
    </w:p>
    <w:p w14:paraId="3CA958B5" w14:textId="77777777" w:rsidR="009722D5" w:rsidRPr="00E804C9" w:rsidRDefault="009722D5" w:rsidP="009722D5">
      <w:pPr>
        <w:pStyle w:val="PL"/>
        <w:shd w:val="clear" w:color="auto" w:fill="E6E6E6"/>
      </w:pPr>
      <w:r w:rsidRPr="00E804C9">
        <w:tab/>
        <w:t>s-TMSI-r13</w:t>
      </w:r>
      <w:r w:rsidRPr="00E804C9">
        <w:tab/>
      </w:r>
      <w:r w:rsidRPr="00E804C9">
        <w:tab/>
      </w:r>
      <w:r w:rsidRPr="00E804C9">
        <w:tab/>
      </w:r>
      <w:r w:rsidRPr="00E804C9">
        <w:tab/>
      </w:r>
      <w:r w:rsidRPr="00E804C9">
        <w:tab/>
      </w:r>
      <w:r w:rsidRPr="00E804C9">
        <w:tab/>
      </w:r>
      <w:r w:rsidRPr="00E804C9">
        <w:tab/>
        <w:t>S-TMSI</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p>
    <w:p w14:paraId="47BCF7D0" w14:textId="77777777" w:rsidR="009722D5" w:rsidRPr="00E804C9" w:rsidRDefault="009722D5" w:rsidP="009722D5">
      <w:pPr>
        <w:pStyle w:val="PL"/>
        <w:shd w:val="clear" w:color="auto" w:fill="E6E6E6"/>
      </w:pPr>
      <w:r w:rsidRPr="00E804C9">
        <w:tab/>
        <w:t>attachWithoutPDN-Connectivity-r13</w:t>
      </w:r>
      <w:r w:rsidRPr="00E804C9">
        <w:tab/>
        <w:t>ENUMERATED {true}</w:t>
      </w:r>
      <w:r w:rsidRPr="00E804C9">
        <w:tab/>
      </w:r>
      <w:r w:rsidRPr="00E804C9">
        <w:tab/>
      </w:r>
      <w:r w:rsidRPr="00E804C9">
        <w:tab/>
      </w:r>
      <w:r w:rsidRPr="00E804C9">
        <w:tab/>
      </w:r>
      <w:r w:rsidRPr="00E804C9">
        <w:tab/>
      </w:r>
      <w:r w:rsidRPr="00E804C9">
        <w:tab/>
      </w:r>
      <w:r w:rsidRPr="00E804C9">
        <w:tab/>
        <w:t>OPTIONAL,</w:t>
      </w:r>
    </w:p>
    <w:p w14:paraId="377BBB28" w14:textId="77777777" w:rsidR="009722D5" w:rsidRPr="00E804C9" w:rsidRDefault="009722D5" w:rsidP="009722D5">
      <w:pPr>
        <w:pStyle w:val="PL"/>
        <w:shd w:val="clear" w:color="auto" w:fill="E6E6E6"/>
      </w:pPr>
      <w:r w:rsidRPr="00E804C9">
        <w:tab/>
        <w:t>up-CIoT-EPS-Optimisation-r13</w:t>
      </w:r>
      <w:r w:rsidRPr="00E804C9">
        <w:tab/>
      </w:r>
      <w:r w:rsidRPr="00E804C9">
        <w:tab/>
        <w:t>ENUMERATED {true}</w:t>
      </w:r>
      <w:r w:rsidR="00497FBE" w:rsidRPr="00E804C9">
        <w:tab/>
      </w:r>
      <w:r w:rsidRPr="00E804C9">
        <w:tab/>
      </w:r>
      <w:r w:rsidRPr="00E804C9">
        <w:tab/>
      </w:r>
      <w:r w:rsidRPr="00E804C9">
        <w:tab/>
      </w:r>
      <w:r w:rsidRPr="00E804C9">
        <w:tab/>
      </w:r>
      <w:r w:rsidRPr="00E804C9">
        <w:tab/>
      </w:r>
      <w:r w:rsidRPr="00E804C9">
        <w:tab/>
        <w:t>OPTIONAL,</w:t>
      </w:r>
    </w:p>
    <w:p w14:paraId="20C7CA25" w14:textId="77777777" w:rsidR="009722D5" w:rsidRPr="00E804C9" w:rsidRDefault="009722D5" w:rsidP="009722D5">
      <w:pPr>
        <w:pStyle w:val="PL"/>
        <w:shd w:val="clear" w:color="auto" w:fill="E6E6E6"/>
        <w:tabs>
          <w:tab w:val="clear" w:pos="8832"/>
          <w:tab w:val="clear" w:pos="9216"/>
        </w:tabs>
      </w:pPr>
      <w:r w:rsidRPr="00E804C9">
        <w:tab/>
        <w:t>cp-CIoT-EPS-Optimisation-r13</w:t>
      </w:r>
      <w:r w:rsidRPr="00E804C9">
        <w:tab/>
      </w:r>
      <w:r w:rsidRPr="00E804C9">
        <w:tab/>
        <w:t>ENUMERATED {true}</w:t>
      </w:r>
      <w:r w:rsidR="00497FBE" w:rsidRPr="00E804C9">
        <w:tab/>
      </w:r>
      <w:r w:rsidRPr="00E804C9">
        <w:tab/>
      </w:r>
      <w:r w:rsidRPr="00E804C9">
        <w:tab/>
      </w:r>
      <w:r w:rsidRPr="00E804C9">
        <w:tab/>
      </w:r>
      <w:r w:rsidRPr="00E804C9">
        <w:tab/>
      </w:r>
      <w:r w:rsidRPr="00E804C9">
        <w:tab/>
      </w:r>
      <w:r w:rsidRPr="00E804C9">
        <w:tab/>
        <w:t>OPTIONAL,</w:t>
      </w:r>
    </w:p>
    <w:p w14:paraId="2BA2B466"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RRCConnectionSetupComplete-v1330-IEs</w:t>
      </w:r>
      <w:r w:rsidRPr="00E804C9">
        <w:tab/>
      </w:r>
      <w:r w:rsidRPr="00E804C9">
        <w:tab/>
        <w:t>OPTIONAL</w:t>
      </w:r>
    </w:p>
    <w:p w14:paraId="1BEF876C" w14:textId="77777777" w:rsidR="009722D5" w:rsidRPr="00E804C9" w:rsidRDefault="009722D5" w:rsidP="009722D5">
      <w:pPr>
        <w:pStyle w:val="PL"/>
        <w:shd w:val="clear" w:color="auto" w:fill="E6E6E6"/>
      </w:pPr>
      <w:r w:rsidRPr="00E804C9">
        <w:t>}</w:t>
      </w:r>
    </w:p>
    <w:p w14:paraId="4F2AEFF5" w14:textId="77777777" w:rsidR="009722D5" w:rsidRPr="00E804C9" w:rsidRDefault="009722D5" w:rsidP="009722D5">
      <w:pPr>
        <w:pStyle w:val="PL"/>
        <w:shd w:val="clear" w:color="auto" w:fill="E6E6E6"/>
      </w:pPr>
    </w:p>
    <w:p w14:paraId="3D446CE9" w14:textId="77777777" w:rsidR="009722D5" w:rsidRPr="00E804C9" w:rsidRDefault="009722D5" w:rsidP="009722D5">
      <w:pPr>
        <w:pStyle w:val="PL"/>
        <w:shd w:val="clear" w:color="auto" w:fill="E6E6E6"/>
      </w:pPr>
      <w:r w:rsidRPr="00E804C9">
        <w:t>RRCConnectionSetupComplete-v1330-IEs ::= SEQUENCE {</w:t>
      </w:r>
    </w:p>
    <w:p w14:paraId="0512F77F" w14:textId="77777777" w:rsidR="009722D5" w:rsidRPr="00E804C9" w:rsidRDefault="009722D5" w:rsidP="009722D5">
      <w:pPr>
        <w:pStyle w:val="PL"/>
        <w:shd w:val="clear" w:color="auto" w:fill="E6E6E6"/>
      </w:pPr>
      <w:r w:rsidRPr="00E804C9">
        <w:tab/>
        <w:t>ue-CE-NeedULGaps-r13</w:t>
      </w:r>
      <w:r w:rsidRPr="00E804C9">
        <w:tab/>
      </w:r>
      <w:r w:rsidRPr="00E804C9">
        <w:tab/>
      </w:r>
      <w:r w:rsidRPr="00E804C9">
        <w:tab/>
      </w:r>
      <w:r w:rsidRPr="00E804C9">
        <w:tab/>
        <w:t>ENUMERATED {true}</w:t>
      </w:r>
      <w:r w:rsidRPr="00E804C9">
        <w:tab/>
      </w:r>
      <w:r w:rsidRPr="00E804C9">
        <w:tab/>
      </w:r>
      <w:r w:rsidR="00521E63" w:rsidRPr="00E804C9">
        <w:tab/>
      </w:r>
      <w:r w:rsidR="00521E63" w:rsidRPr="00E804C9">
        <w:tab/>
      </w:r>
      <w:r w:rsidR="00521E63" w:rsidRPr="00E804C9">
        <w:tab/>
      </w:r>
      <w:r w:rsidRPr="00E804C9">
        <w:tab/>
      </w:r>
      <w:r w:rsidRPr="00E804C9">
        <w:tab/>
        <w:t>OPTIONAL,</w:t>
      </w:r>
    </w:p>
    <w:p w14:paraId="43AD763D"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RRCConnectionSetupComplete-v14</w:t>
      </w:r>
      <w:r w:rsidR="00864D08" w:rsidRPr="00E804C9">
        <w:t>30</w:t>
      </w:r>
      <w:r w:rsidRPr="00E804C9">
        <w:t>-IEs</w:t>
      </w:r>
      <w:r w:rsidRPr="00E804C9">
        <w:tab/>
      </w:r>
      <w:r w:rsidRPr="00E804C9">
        <w:tab/>
        <w:t>OPTIONAL</w:t>
      </w:r>
    </w:p>
    <w:p w14:paraId="709DD75A" w14:textId="77777777" w:rsidR="009722D5" w:rsidRPr="00E804C9" w:rsidRDefault="009722D5" w:rsidP="009722D5">
      <w:pPr>
        <w:pStyle w:val="PL"/>
        <w:shd w:val="clear" w:color="auto" w:fill="E6E6E6"/>
      </w:pPr>
      <w:r w:rsidRPr="00E804C9">
        <w:t>}</w:t>
      </w:r>
    </w:p>
    <w:p w14:paraId="725B85B0" w14:textId="77777777" w:rsidR="009722D5" w:rsidRPr="00E804C9" w:rsidRDefault="009722D5" w:rsidP="009722D5">
      <w:pPr>
        <w:pStyle w:val="PL"/>
        <w:shd w:val="clear" w:color="auto" w:fill="E6E6E6"/>
      </w:pPr>
    </w:p>
    <w:p w14:paraId="3C24A3A7" w14:textId="77777777" w:rsidR="009722D5" w:rsidRPr="00E804C9" w:rsidRDefault="009722D5" w:rsidP="009722D5">
      <w:pPr>
        <w:pStyle w:val="PL"/>
        <w:shd w:val="clear" w:color="auto" w:fill="E6E6E6"/>
      </w:pPr>
      <w:r w:rsidRPr="00E804C9">
        <w:t>RRCConnectionSetupComplete-v14</w:t>
      </w:r>
      <w:r w:rsidR="00864D08" w:rsidRPr="00E804C9">
        <w:t>30</w:t>
      </w:r>
      <w:r w:rsidRPr="00E804C9">
        <w:t>-IEs ::= SEQUENCE {</w:t>
      </w:r>
    </w:p>
    <w:p w14:paraId="64A71B1A" w14:textId="77777777" w:rsidR="009722D5" w:rsidRPr="00E804C9" w:rsidRDefault="009722D5" w:rsidP="009722D5">
      <w:pPr>
        <w:pStyle w:val="PL"/>
        <w:shd w:val="clear" w:color="auto" w:fill="E6E6E6"/>
      </w:pPr>
      <w:r w:rsidRPr="00E804C9">
        <w:tab/>
      </w:r>
      <w:r w:rsidRPr="00E804C9">
        <w:rPr>
          <w:iCs/>
        </w:rPr>
        <w:t>dcn-ID-r14</w:t>
      </w:r>
      <w:r w:rsidRPr="00E804C9">
        <w:rPr>
          <w:b/>
          <w:iCs/>
        </w:rPr>
        <w:tab/>
      </w:r>
      <w:r w:rsidRPr="00E804C9">
        <w:tab/>
      </w:r>
      <w:r w:rsidRPr="00E804C9">
        <w:tab/>
      </w:r>
      <w:r w:rsidRPr="00E804C9">
        <w:tab/>
      </w:r>
      <w:r w:rsidRPr="00E804C9">
        <w:tab/>
      </w:r>
      <w:r w:rsidRPr="00E804C9">
        <w:tab/>
      </w:r>
      <w:r w:rsidRPr="00E804C9">
        <w:tab/>
        <w:t>INTEGER (0..65535)</w:t>
      </w:r>
      <w:r w:rsidRPr="00E804C9">
        <w:tab/>
      </w:r>
      <w:r w:rsidR="00521E63" w:rsidRPr="00E804C9">
        <w:tab/>
      </w:r>
      <w:r w:rsidR="00521E63" w:rsidRPr="00E804C9">
        <w:tab/>
      </w:r>
      <w:r w:rsidR="00521E63" w:rsidRPr="00E804C9">
        <w:tab/>
      </w:r>
      <w:r w:rsidRPr="00E804C9">
        <w:tab/>
      </w:r>
      <w:r w:rsidRPr="00E804C9">
        <w:tab/>
      </w:r>
      <w:r w:rsidRPr="00E804C9">
        <w:tab/>
        <w:t>OPTIONAL,</w:t>
      </w:r>
    </w:p>
    <w:p w14:paraId="79C7A1B0"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r>
      <w:r w:rsidR="00D20891" w:rsidRPr="00E804C9">
        <w:t>RRCConnectionSetupComplete-v1530-IEs</w:t>
      </w:r>
      <w:r w:rsidRPr="00E804C9">
        <w:tab/>
      </w:r>
      <w:r w:rsidRPr="00E804C9">
        <w:tab/>
        <w:t>OPTIONAL</w:t>
      </w:r>
    </w:p>
    <w:p w14:paraId="7A92D6B1" w14:textId="77777777" w:rsidR="009722D5" w:rsidRPr="00E804C9" w:rsidRDefault="009722D5" w:rsidP="009722D5">
      <w:pPr>
        <w:pStyle w:val="PL"/>
        <w:shd w:val="clear" w:color="auto" w:fill="E6E6E6"/>
      </w:pPr>
      <w:r w:rsidRPr="00E804C9">
        <w:t>}</w:t>
      </w:r>
    </w:p>
    <w:p w14:paraId="6E434AF2" w14:textId="77777777" w:rsidR="00D20891" w:rsidRPr="00E804C9" w:rsidRDefault="00D20891" w:rsidP="00D20891">
      <w:pPr>
        <w:pStyle w:val="PL"/>
        <w:shd w:val="clear" w:color="auto" w:fill="E6E6E6"/>
      </w:pPr>
    </w:p>
    <w:p w14:paraId="269F0F7D" w14:textId="77777777" w:rsidR="00D20891" w:rsidRPr="00E804C9" w:rsidRDefault="00D20891" w:rsidP="00D20891">
      <w:pPr>
        <w:pStyle w:val="PL"/>
        <w:shd w:val="clear" w:color="auto" w:fill="E6E6E6"/>
      </w:pPr>
      <w:r w:rsidRPr="00E804C9">
        <w:t>RRCConnectionSetupComplete-v1530-IEs ::= SEQUENCE {</w:t>
      </w:r>
    </w:p>
    <w:p w14:paraId="3F2205B4" w14:textId="77777777" w:rsidR="00D20891" w:rsidRPr="00E804C9" w:rsidRDefault="00D20891" w:rsidP="00D20891">
      <w:pPr>
        <w:pStyle w:val="PL"/>
        <w:shd w:val="clear" w:color="auto" w:fill="E6E6E6"/>
      </w:pPr>
      <w:r w:rsidRPr="00E804C9">
        <w:tab/>
        <w:t>logMeasAvailableBT-r15</w:t>
      </w:r>
      <w:r w:rsidRPr="00E804C9">
        <w:tab/>
      </w:r>
      <w:r w:rsidRPr="00E804C9">
        <w:tab/>
      </w:r>
      <w:r w:rsidRPr="00E804C9">
        <w:tab/>
      </w:r>
      <w:r w:rsidRPr="00E804C9">
        <w:tab/>
        <w:t>ENUMERATED {true}</w:t>
      </w:r>
      <w:r w:rsidR="00521E63" w:rsidRPr="00E804C9">
        <w:tab/>
      </w:r>
      <w:r w:rsidR="00521E63" w:rsidRPr="00E804C9">
        <w:tab/>
      </w:r>
      <w:r w:rsidRPr="00E804C9">
        <w:tab/>
      </w:r>
      <w:r w:rsidRPr="00E804C9">
        <w:tab/>
      </w:r>
      <w:r w:rsidRPr="00E804C9">
        <w:tab/>
      </w:r>
      <w:r w:rsidRPr="00E804C9">
        <w:tab/>
        <w:t>OPTIONAL,</w:t>
      </w:r>
    </w:p>
    <w:p w14:paraId="17419552" w14:textId="77777777" w:rsidR="00D20891" w:rsidRPr="00E804C9" w:rsidRDefault="00D20891" w:rsidP="00D20891">
      <w:pPr>
        <w:pStyle w:val="PL"/>
        <w:shd w:val="clear" w:color="auto" w:fill="E6E6E6"/>
      </w:pPr>
      <w:r w:rsidRPr="00E804C9">
        <w:tab/>
        <w:t>logMeasAvailableWLAN-r15</w:t>
      </w:r>
      <w:r w:rsidRPr="00E804C9">
        <w:tab/>
      </w:r>
      <w:r w:rsidRPr="00E804C9">
        <w:tab/>
      </w:r>
      <w:r w:rsidRPr="00E804C9">
        <w:tab/>
        <w:t>ENUMERATED {true}</w:t>
      </w:r>
      <w:r w:rsidRPr="00E804C9">
        <w:tab/>
      </w:r>
      <w:r w:rsidR="00521E63" w:rsidRPr="00E804C9">
        <w:tab/>
      </w:r>
      <w:r w:rsidR="00521E63" w:rsidRPr="00E804C9">
        <w:tab/>
      </w:r>
      <w:r w:rsidRPr="00E804C9">
        <w:tab/>
      </w:r>
      <w:r w:rsidRPr="00E804C9">
        <w:tab/>
      </w:r>
      <w:r w:rsidRPr="00E804C9">
        <w:tab/>
        <w:t>OPTIONAL,</w:t>
      </w:r>
    </w:p>
    <w:p w14:paraId="4A0A36D7" w14:textId="77777777" w:rsidR="00992B54" w:rsidRPr="00E804C9" w:rsidRDefault="008A46A5" w:rsidP="00992B54">
      <w:pPr>
        <w:pStyle w:val="PL"/>
        <w:shd w:val="clear" w:color="auto" w:fill="E6E6E6"/>
      </w:pPr>
      <w:r w:rsidRPr="00E804C9">
        <w:lastRenderedPageBreak/>
        <w:tab/>
        <w:t>idleMeasAvailable-r15</w:t>
      </w:r>
      <w:r w:rsidRPr="00E804C9">
        <w:tab/>
      </w:r>
      <w:r w:rsidRPr="00E804C9">
        <w:tab/>
      </w:r>
      <w:r w:rsidRPr="00E804C9">
        <w:tab/>
      </w:r>
      <w:r w:rsidRPr="00E804C9">
        <w:tab/>
        <w:t>ENUMERATED {true}</w:t>
      </w:r>
      <w:r w:rsidRPr="00E804C9">
        <w:tab/>
      </w:r>
      <w:r w:rsidRPr="00E804C9">
        <w:tab/>
      </w:r>
      <w:r w:rsidR="00521E63" w:rsidRPr="00E804C9">
        <w:tab/>
      </w:r>
      <w:r w:rsidR="00521E63" w:rsidRPr="00E804C9">
        <w:tab/>
      </w:r>
      <w:r w:rsidRPr="00E804C9">
        <w:tab/>
      </w:r>
      <w:r w:rsidRPr="00E804C9">
        <w:tab/>
        <w:t>OPTIONAL,</w:t>
      </w:r>
    </w:p>
    <w:p w14:paraId="04E6BDF6" w14:textId="77777777" w:rsidR="00992B54" w:rsidRPr="00E804C9" w:rsidRDefault="00FE5DA1" w:rsidP="00992B54">
      <w:pPr>
        <w:pStyle w:val="PL"/>
        <w:shd w:val="clear" w:color="auto" w:fill="E6E6E6"/>
      </w:pPr>
      <w:r w:rsidRPr="00E804C9">
        <w:tab/>
        <w:t>flightPathInfoAvailable-r15</w:t>
      </w:r>
      <w:r w:rsidRPr="00E804C9">
        <w:tab/>
      </w:r>
      <w:r w:rsidRPr="00E804C9">
        <w:tab/>
      </w:r>
      <w:r w:rsidRPr="00E804C9">
        <w:tab/>
        <w:t>ENUMERATED {true}</w:t>
      </w:r>
      <w:r w:rsidRPr="00E804C9">
        <w:tab/>
      </w:r>
      <w:r w:rsidRPr="00E804C9">
        <w:tab/>
      </w:r>
      <w:r w:rsidRPr="00E804C9">
        <w:tab/>
      </w:r>
      <w:r w:rsidR="00521E63" w:rsidRPr="00E804C9">
        <w:tab/>
      </w:r>
      <w:r w:rsidR="00521E63" w:rsidRPr="00E804C9">
        <w:tab/>
      </w:r>
      <w:r w:rsidRPr="00E804C9">
        <w:tab/>
        <w:t>OPTIONAL,</w:t>
      </w:r>
    </w:p>
    <w:p w14:paraId="23123067" w14:textId="77777777" w:rsidR="00992B54" w:rsidRPr="00E804C9" w:rsidRDefault="00992B54" w:rsidP="00992B54">
      <w:pPr>
        <w:pStyle w:val="PL"/>
        <w:shd w:val="clear" w:color="auto" w:fill="E6E6E6"/>
      </w:pPr>
      <w:r w:rsidRPr="00E804C9">
        <w:tab/>
        <w:t>connectTo5GC-r15</w:t>
      </w:r>
      <w:r w:rsidRPr="00E804C9">
        <w:tab/>
      </w:r>
      <w:r w:rsidRPr="00E804C9">
        <w:tab/>
      </w:r>
      <w:r w:rsidRPr="00E804C9">
        <w:tab/>
      </w:r>
      <w:r w:rsidRPr="00E804C9">
        <w:tab/>
      </w:r>
      <w:r w:rsidRPr="00E804C9">
        <w:tab/>
        <w:t>ENUMERATED {true}</w:t>
      </w:r>
      <w:r w:rsidRPr="00E804C9">
        <w:tab/>
      </w:r>
      <w:r w:rsidR="00521E63" w:rsidRPr="00E804C9">
        <w:tab/>
      </w:r>
      <w:r w:rsidRPr="00E804C9">
        <w:tab/>
      </w:r>
      <w:r w:rsidRPr="00E804C9">
        <w:tab/>
      </w:r>
      <w:r w:rsidR="00521E63" w:rsidRPr="00E804C9">
        <w:tab/>
      </w:r>
      <w:r w:rsidR="00521E63" w:rsidRPr="00E804C9">
        <w:tab/>
      </w:r>
      <w:r w:rsidRPr="00E804C9">
        <w:t>OPTIONAL,</w:t>
      </w:r>
    </w:p>
    <w:p w14:paraId="0BD7B570" w14:textId="77777777" w:rsidR="00992B54" w:rsidRPr="00E804C9" w:rsidRDefault="00992B54" w:rsidP="00992B54">
      <w:pPr>
        <w:pStyle w:val="PL"/>
        <w:shd w:val="clear" w:color="auto" w:fill="E6E6E6"/>
      </w:pPr>
      <w:r w:rsidRPr="00E804C9">
        <w:tab/>
        <w:t>registeredAMF-r15</w:t>
      </w:r>
      <w:r w:rsidRPr="00E804C9">
        <w:tab/>
      </w:r>
      <w:r w:rsidRPr="00E804C9">
        <w:tab/>
      </w:r>
      <w:r w:rsidRPr="00E804C9">
        <w:tab/>
      </w:r>
      <w:r w:rsidRPr="00E804C9">
        <w:tab/>
      </w:r>
      <w:r w:rsidRPr="00E804C9">
        <w:tab/>
        <w:t>RegisteredAMF-r15</w:t>
      </w:r>
      <w:r w:rsidRPr="00E804C9">
        <w:tab/>
      </w:r>
      <w:r w:rsidRPr="00E804C9">
        <w:tab/>
      </w:r>
      <w:r w:rsidR="00521E63" w:rsidRPr="00E804C9">
        <w:tab/>
      </w:r>
      <w:r w:rsidRPr="00E804C9">
        <w:tab/>
      </w:r>
      <w:r w:rsidRPr="00E804C9">
        <w:tab/>
      </w:r>
      <w:r w:rsidR="00521E63" w:rsidRPr="00E804C9">
        <w:tab/>
      </w:r>
      <w:r w:rsidRPr="00E804C9">
        <w:t>OPTIONAL,</w:t>
      </w:r>
    </w:p>
    <w:p w14:paraId="6D58513E" w14:textId="77777777" w:rsidR="00992B54" w:rsidRPr="00E804C9" w:rsidRDefault="00992B54" w:rsidP="00992B54">
      <w:pPr>
        <w:pStyle w:val="PL"/>
        <w:shd w:val="clear" w:color="auto" w:fill="E6E6E6"/>
      </w:pPr>
      <w:r w:rsidRPr="00E804C9">
        <w:tab/>
        <w:t>s-NSSAI-list-r15</w:t>
      </w:r>
      <w:r w:rsidRPr="00E804C9">
        <w:tab/>
      </w:r>
      <w:r w:rsidRPr="00E804C9">
        <w:tab/>
      </w:r>
      <w:r w:rsidRPr="00E804C9">
        <w:tab/>
      </w:r>
      <w:r w:rsidRPr="00E804C9">
        <w:tab/>
      </w:r>
      <w:r w:rsidRPr="00E804C9">
        <w:tab/>
        <w:t>SEQUENCE(SIZE (1..maxNrofS-NSSAI-r15)) OF S-NSSAI-r15 OPTIONAL,</w:t>
      </w:r>
    </w:p>
    <w:p w14:paraId="7031A345" w14:textId="77777777" w:rsidR="00992B54" w:rsidRPr="00E804C9" w:rsidRDefault="00992B54" w:rsidP="00992B54">
      <w:pPr>
        <w:pStyle w:val="PL"/>
        <w:shd w:val="clear" w:color="auto" w:fill="E6E6E6"/>
      </w:pPr>
      <w:r w:rsidRPr="00E804C9">
        <w:tab/>
        <w:t>ng-5G-S-TMSI-Bits-r15</w:t>
      </w:r>
      <w:r w:rsidRPr="00E804C9">
        <w:tab/>
      </w:r>
      <w:r w:rsidRPr="00E804C9">
        <w:tab/>
      </w:r>
      <w:r w:rsidRPr="00E804C9">
        <w:tab/>
      </w:r>
      <w:r w:rsidRPr="00E804C9">
        <w:tab/>
        <w:t>CHOICE {</w:t>
      </w:r>
    </w:p>
    <w:p w14:paraId="3B516FB3" w14:textId="77777777" w:rsidR="00AC77F0" w:rsidRPr="00E804C9" w:rsidRDefault="00992B54" w:rsidP="00992B54">
      <w:pPr>
        <w:pStyle w:val="PL"/>
        <w:shd w:val="clear" w:color="auto" w:fill="E6E6E6"/>
      </w:pPr>
      <w:r w:rsidRPr="00E804C9">
        <w:tab/>
      </w:r>
      <w:r w:rsidRPr="00E804C9">
        <w:tab/>
        <w:t>ng-5G-S-TMSI-r15</w:t>
      </w:r>
      <w:r w:rsidRPr="00E804C9">
        <w:tab/>
      </w:r>
      <w:r w:rsidRPr="00E804C9">
        <w:tab/>
      </w:r>
      <w:r w:rsidRPr="00E804C9">
        <w:tab/>
      </w:r>
      <w:r w:rsidRPr="00E804C9">
        <w:tab/>
      </w:r>
      <w:r w:rsidRPr="00E804C9">
        <w:tab/>
        <w:t>NG-5G-S-TMSI-r15,</w:t>
      </w:r>
    </w:p>
    <w:p w14:paraId="3E36F394" w14:textId="77777777" w:rsidR="00992B54" w:rsidRPr="00E804C9" w:rsidRDefault="00992B54" w:rsidP="00992B54">
      <w:pPr>
        <w:pStyle w:val="PL"/>
        <w:shd w:val="clear" w:color="auto" w:fill="E6E6E6"/>
      </w:pPr>
      <w:r w:rsidRPr="00E804C9">
        <w:tab/>
      </w:r>
      <w:r w:rsidRPr="00E804C9">
        <w:tab/>
        <w:t>ng-5G-S-TMSI-Part2-r15</w:t>
      </w:r>
      <w:r w:rsidRPr="00E804C9">
        <w:tab/>
      </w:r>
      <w:r w:rsidRPr="00E804C9">
        <w:tab/>
      </w:r>
      <w:r w:rsidRPr="00E804C9">
        <w:tab/>
      </w:r>
      <w:r w:rsidRPr="00E804C9">
        <w:tab/>
        <w:t>BIT STRING (SIZE (8))</w:t>
      </w:r>
    </w:p>
    <w:p w14:paraId="5D2B4E87" w14:textId="77777777" w:rsidR="00992B54" w:rsidRPr="00E804C9" w:rsidRDefault="00992B54" w:rsidP="00992B54">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521E63" w:rsidRPr="00E804C9">
        <w:tab/>
      </w:r>
      <w:r w:rsidR="00521E63" w:rsidRPr="00E804C9">
        <w:tab/>
      </w:r>
      <w:r w:rsidRPr="00E804C9">
        <w:tab/>
        <w:t>OPTIONAL,</w:t>
      </w:r>
    </w:p>
    <w:p w14:paraId="6170821C" w14:textId="77777777" w:rsidR="00D20891" w:rsidRPr="00E804C9" w:rsidRDefault="00D20891" w:rsidP="00992B54">
      <w:pPr>
        <w:pStyle w:val="PL"/>
        <w:shd w:val="clear" w:color="auto" w:fill="E6E6E6"/>
      </w:pPr>
      <w:r w:rsidRPr="00E804C9">
        <w:tab/>
        <w:t>nonCriticalExtension</w:t>
      </w:r>
      <w:r w:rsidRPr="00E804C9">
        <w:tab/>
      </w:r>
      <w:r w:rsidRPr="00E804C9">
        <w:tab/>
      </w:r>
      <w:r w:rsidRPr="00E804C9">
        <w:tab/>
      </w:r>
      <w:r w:rsidRPr="00E804C9">
        <w:tab/>
      </w:r>
      <w:r w:rsidR="00C114A9" w:rsidRPr="00E804C9">
        <w:rPr>
          <w:lang w:eastAsia="zh-CN"/>
        </w:rPr>
        <w:t>RRCConnectionSetupComplete-v15</w:t>
      </w:r>
      <w:r w:rsidR="00FA6B49" w:rsidRPr="00E804C9">
        <w:rPr>
          <w:lang w:eastAsia="zh-CN"/>
        </w:rPr>
        <w:t>4</w:t>
      </w:r>
      <w:r w:rsidR="00C114A9" w:rsidRPr="00E804C9">
        <w:rPr>
          <w:lang w:eastAsia="zh-CN"/>
        </w:rPr>
        <w:t>0-IEs</w:t>
      </w:r>
      <w:r w:rsidRPr="00E804C9">
        <w:tab/>
        <w:t>OPTIONAL</w:t>
      </w:r>
    </w:p>
    <w:p w14:paraId="343C49AF" w14:textId="77777777" w:rsidR="00C114A9" w:rsidRPr="00E804C9" w:rsidRDefault="00D20891" w:rsidP="00B5106F">
      <w:pPr>
        <w:pStyle w:val="PL"/>
        <w:shd w:val="clear" w:color="auto" w:fill="E6E6E6"/>
        <w:rPr>
          <w:lang w:eastAsia="sv-SE"/>
        </w:rPr>
      </w:pPr>
      <w:r w:rsidRPr="00E804C9">
        <w:t>}</w:t>
      </w:r>
    </w:p>
    <w:p w14:paraId="07E38C6E" w14:textId="77777777" w:rsidR="005C4197" w:rsidRPr="00E804C9" w:rsidRDefault="005C4197" w:rsidP="00B5106F">
      <w:pPr>
        <w:pStyle w:val="PL"/>
        <w:shd w:val="clear" w:color="auto" w:fill="E6E6E6"/>
        <w:rPr>
          <w:lang w:eastAsia="sv-SE"/>
        </w:rPr>
      </w:pPr>
    </w:p>
    <w:p w14:paraId="3F8F00DF" w14:textId="77777777" w:rsidR="00C114A9" w:rsidRPr="00E804C9" w:rsidRDefault="00C114A9" w:rsidP="00B5106F">
      <w:pPr>
        <w:pStyle w:val="PL"/>
        <w:shd w:val="clear" w:color="auto" w:fill="E6E6E6"/>
        <w:rPr>
          <w:lang w:eastAsia="zh-CN"/>
        </w:rPr>
      </w:pPr>
      <w:r w:rsidRPr="00E804C9">
        <w:rPr>
          <w:lang w:eastAsia="zh-CN"/>
        </w:rPr>
        <w:t>RRCConnectionSetupComplete-v15</w:t>
      </w:r>
      <w:r w:rsidR="00FA6B49" w:rsidRPr="00E804C9">
        <w:rPr>
          <w:lang w:eastAsia="zh-CN"/>
        </w:rPr>
        <w:t>4</w:t>
      </w:r>
      <w:r w:rsidRPr="00E804C9">
        <w:rPr>
          <w:lang w:eastAsia="zh-CN"/>
        </w:rPr>
        <w:t>0-IEs ::= SEQUENCE {</w:t>
      </w:r>
    </w:p>
    <w:p w14:paraId="6C214B98" w14:textId="77777777" w:rsidR="00C114A9" w:rsidRPr="00E804C9" w:rsidRDefault="00C114A9" w:rsidP="00B5106F">
      <w:pPr>
        <w:pStyle w:val="PL"/>
        <w:shd w:val="clear" w:color="auto" w:fill="E6E6E6"/>
        <w:rPr>
          <w:lang w:eastAsia="ko-KR"/>
        </w:rPr>
      </w:pPr>
      <w:r w:rsidRPr="00E804C9">
        <w:rPr>
          <w:lang w:eastAsia="ko-KR"/>
        </w:rPr>
        <w:tab/>
        <w:t>gummei-Type-v15</w:t>
      </w:r>
      <w:r w:rsidR="00FA6B49" w:rsidRPr="00E804C9">
        <w:rPr>
          <w:lang w:eastAsia="ko-KR"/>
        </w:rPr>
        <w:t>40</w:t>
      </w:r>
      <w:r w:rsidRPr="00E804C9">
        <w:rPr>
          <w:lang w:eastAsia="ko-KR"/>
        </w:rPr>
        <w:tab/>
      </w:r>
      <w:r w:rsidRPr="00E804C9">
        <w:rPr>
          <w:lang w:eastAsia="ko-KR"/>
        </w:rPr>
        <w:tab/>
      </w:r>
      <w:r w:rsidRPr="00E804C9">
        <w:rPr>
          <w:lang w:eastAsia="ko-KR"/>
        </w:rPr>
        <w:tab/>
      </w:r>
      <w:r w:rsidRPr="00E804C9">
        <w:rPr>
          <w:lang w:eastAsia="ko-KR"/>
        </w:rPr>
        <w:tab/>
      </w:r>
      <w:r w:rsidRPr="00E804C9">
        <w:rPr>
          <w:lang w:eastAsia="ko-KR"/>
        </w:rPr>
        <w:tab/>
        <w:t>ENUMERATED {mappedFrom5G</w:t>
      </w:r>
      <w:r w:rsidR="00667652" w:rsidRPr="00E804C9">
        <w:rPr>
          <w:lang w:eastAsia="ko-KR"/>
        </w:rPr>
        <w:t>-v1540</w:t>
      </w:r>
      <w:r w:rsidRPr="00E804C9">
        <w:rPr>
          <w:lang w:eastAsia="ko-KR"/>
        </w:rPr>
        <w:t>}</w:t>
      </w:r>
      <w:r w:rsidRPr="00E804C9">
        <w:rPr>
          <w:lang w:eastAsia="ko-KR"/>
        </w:rPr>
        <w:tab/>
      </w:r>
      <w:r w:rsidR="00556C9F" w:rsidRPr="00E804C9">
        <w:rPr>
          <w:lang w:eastAsia="ko-KR"/>
        </w:rPr>
        <w:tab/>
      </w:r>
      <w:r w:rsidRPr="00E804C9">
        <w:rPr>
          <w:lang w:eastAsia="ko-KR"/>
        </w:rPr>
        <w:t>OPTIONAL,</w:t>
      </w:r>
    </w:p>
    <w:p w14:paraId="545DE53A" w14:textId="77777777" w:rsidR="00C114A9" w:rsidRPr="00E804C9" w:rsidRDefault="00C114A9" w:rsidP="00B5106F">
      <w:pPr>
        <w:pStyle w:val="PL"/>
        <w:shd w:val="clear" w:color="auto" w:fill="E6E6E6"/>
        <w:rPr>
          <w:lang w:eastAsia="ko-KR"/>
        </w:rPr>
      </w:pPr>
      <w:r w:rsidRPr="00E804C9">
        <w:rPr>
          <w:lang w:eastAsia="ko-KR"/>
        </w:rPr>
        <w:tab/>
        <w:t>guami-Type-r15</w:t>
      </w:r>
      <w:r w:rsidRPr="00E804C9">
        <w:rPr>
          <w:lang w:eastAsia="ko-KR"/>
        </w:rPr>
        <w:tab/>
      </w:r>
      <w:r w:rsidRPr="00E804C9">
        <w:rPr>
          <w:lang w:eastAsia="ko-KR"/>
        </w:rPr>
        <w:tab/>
      </w:r>
      <w:r w:rsidRPr="00E804C9">
        <w:rPr>
          <w:lang w:eastAsia="ko-KR"/>
        </w:rPr>
        <w:tab/>
      </w:r>
      <w:r w:rsidRPr="00E804C9">
        <w:rPr>
          <w:lang w:eastAsia="ko-KR"/>
        </w:rPr>
        <w:tab/>
      </w:r>
      <w:r w:rsidRPr="00E804C9">
        <w:rPr>
          <w:lang w:eastAsia="ko-KR"/>
        </w:rPr>
        <w:tab/>
      </w:r>
      <w:r w:rsidRPr="00E804C9">
        <w:rPr>
          <w:lang w:eastAsia="ko-KR"/>
        </w:rPr>
        <w:tab/>
        <w:t>ENUMERATED {native, mapped}</w:t>
      </w:r>
      <w:r w:rsidRPr="00E804C9">
        <w:rPr>
          <w:lang w:eastAsia="ko-KR"/>
        </w:rPr>
        <w:tab/>
      </w:r>
      <w:r w:rsidR="00521E63" w:rsidRPr="00E804C9">
        <w:rPr>
          <w:lang w:eastAsia="ko-KR"/>
        </w:rPr>
        <w:tab/>
      </w:r>
      <w:r w:rsidR="00556C9F" w:rsidRPr="00E804C9">
        <w:rPr>
          <w:lang w:eastAsia="ko-KR"/>
        </w:rPr>
        <w:tab/>
      </w:r>
      <w:r w:rsidRPr="00E804C9">
        <w:rPr>
          <w:lang w:eastAsia="ko-KR"/>
        </w:rPr>
        <w:t>OPTIONAL,</w:t>
      </w:r>
    </w:p>
    <w:p w14:paraId="312FC833" w14:textId="77777777" w:rsidR="00C114A9" w:rsidRPr="00E804C9" w:rsidRDefault="00C114A9" w:rsidP="00B5106F">
      <w:pPr>
        <w:pStyle w:val="PL"/>
        <w:shd w:val="clear" w:color="auto" w:fill="E6E6E6"/>
        <w:rPr>
          <w:lang w:eastAsia="ko-KR"/>
        </w:rPr>
      </w:pPr>
      <w:r w:rsidRPr="00E804C9">
        <w:rPr>
          <w:lang w:eastAsia="ko-KR"/>
        </w:rPr>
        <w:tab/>
        <w:t>nonCriticalExtension</w:t>
      </w:r>
      <w:r w:rsidRPr="00E804C9">
        <w:rPr>
          <w:lang w:eastAsia="ko-KR"/>
        </w:rPr>
        <w:tab/>
      </w:r>
      <w:r w:rsidRPr="00E804C9">
        <w:rPr>
          <w:lang w:eastAsia="ko-KR"/>
        </w:rPr>
        <w:tab/>
      </w:r>
      <w:r w:rsidRPr="00E804C9">
        <w:rPr>
          <w:lang w:eastAsia="ko-KR"/>
        </w:rPr>
        <w:tab/>
      </w:r>
      <w:r w:rsidRPr="00E804C9">
        <w:rPr>
          <w:lang w:eastAsia="ko-KR"/>
        </w:rPr>
        <w:tab/>
      </w:r>
      <w:r w:rsidR="00556C9F" w:rsidRPr="00E804C9">
        <w:rPr>
          <w:lang w:eastAsia="zh-CN"/>
        </w:rPr>
        <w:t>RRCConnectionSetupComplete</w:t>
      </w:r>
      <w:r w:rsidR="0029285D" w:rsidRPr="00E804C9">
        <w:rPr>
          <w:lang w:eastAsia="zh-CN"/>
        </w:rPr>
        <w:t>-v1610</w:t>
      </w:r>
      <w:r w:rsidR="00556C9F" w:rsidRPr="00E804C9">
        <w:rPr>
          <w:lang w:eastAsia="zh-CN"/>
        </w:rPr>
        <w:t>-IEs</w:t>
      </w:r>
      <w:r w:rsidRPr="00E804C9">
        <w:rPr>
          <w:lang w:eastAsia="ko-KR"/>
        </w:rPr>
        <w:tab/>
        <w:t>OPTIONAL</w:t>
      </w:r>
    </w:p>
    <w:p w14:paraId="1120161C" w14:textId="77777777" w:rsidR="009722D5" w:rsidRPr="00E804C9" w:rsidRDefault="00C114A9" w:rsidP="00B5106F">
      <w:pPr>
        <w:pStyle w:val="PL"/>
        <w:shd w:val="clear" w:color="auto" w:fill="E6E6E6"/>
        <w:rPr>
          <w:lang w:eastAsia="ko-KR"/>
        </w:rPr>
      </w:pPr>
      <w:r w:rsidRPr="00E804C9">
        <w:rPr>
          <w:lang w:eastAsia="ko-KR"/>
        </w:rPr>
        <w:t>}</w:t>
      </w:r>
    </w:p>
    <w:p w14:paraId="16FCF1E3" w14:textId="77777777" w:rsidR="00556C9F" w:rsidRPr="00E804C9" w:rsidRDefault="00556C9F" w:rsidP="00556C9F">
      <w:pPr>
        <w:pStyle w:val="PL"/>
        <w:shd w:val="clear" w:color="auto" w:fill="E6E6E6"/>
        <w:rPr>
          <w:lang w:eastAsia="sv-SE"/>
        </w:rPr>
      </w:pPr>
    </w:p>
    <w:p w14:paraId="00D85069" w14:textId="77777777" w:rsidR="00556C9F" w:rsidRPr="00E804C9" w:rsidRDefault="00556C9F" w:rsidP="00556C9F">
      <w:pPr>
        <w:pStyle w:val="PL"/>
        <w:shd w:val="clear" w:color="auto" w:fill="E6E6E6"/>
        <w:rPr>
          <w:lang w:eastAsia="zh-CN"/>
        </w:rPr>
      </w:pPr>
      <w:r w:rsidRPr="00E804C9">
        <w:rPr>
          <w:lang w:eastAsia="zh-CN"/>
        </w:rPr>
        <w:t>RRCConnectionSetupComplete</w:t>
      </w:r>
      <w:r w:rsidR="0029285D" w:rsidRPr="00E804C9">
        <w:rPr>
          <w:lang w:eastAsia="zh-CN"/>
        </w:rPr>
        <w:t>-v1610</w:t>
      </w:r>
      <w:r w:rsidRPr="00E804C9">
        <w:rPr>
          <w:lang w:eastAsia="zh-CN"/>
        </w:rPr>
        <w:t>-IEs ::= SEQUENCE {</w:t>
      </w:r>
    </w:p>
    <w:p w14:paraId="05916F71" w14:textId="77777777" w:rsidR="00556C9F" w:rsidRPr="00E804C9" w:rsidRDefault="00556C9F" w:rsidP="00556C9F">
      <w:pPr>
        <w:pStyle w:val="PL"/>
        <w:shd w:val="clear" w:color="auto" w:fill="E6E6E6"/>
        <w:rPr>
          <w:lang w:eastAsia="ko-KR"/>
        </w:rPr>
      </w:pPr>
      <w:r w:rsidRPr="00E804C9">
        <w:rPr>
          <w:lang w:eastAsia="ko-KR"/>
        </w:rPr>
        <w:tab/>
        <w:t>rlos-Request-r16</w:t>
      </w:r>
      <w:r w:rsidRPr="00E804C9">
        <w:rPr>
          <w:lang w:eastAsia="ko-KR"/>
        </w:rPr>
        <w:tab/>
      </w:r>
      <w:r w:rsidRPr="00E804C9">
        <w:rPr>
          <w:lang w:eastAsia="ko-KR"/>
        </w:rPr>
        <w:tab/>
      </w:r>
      <w:r w:rsidRPr="00E804C9">
        <w:rPr>
          <w:lang w:eastAsia="ko-KR"/>
        </w:rPr>
        <w:tab/>
      </w:r>
      <w:r w:rsidRPr="00E804C9">
        <w:rPr>
          <w:lang w:eastAsia="ko-KR"/>
        </w:rPr>
        <w:tab/>
      </w:r>
      <w:r w:rsidRPr="00E804C9">
        <w:rPr>
          <w:lang w:eastAsia="ko-KR"/>
        </w:rPr>
        <w:tab/>
        <w:t>ENUMERATED {true}</w:t>
      </w:r>
      <w:r w:rsidRPr="00E804C9">
        <w:rPr>
          <w:lang w:eastAsia="ko-KR"/>
        </w:rPr>
        <w:tab/>
      </w:r>
      <w:r w:rsidRPr="00E804C9">
        <w:rPr>
          <w:lang w:eastAsia="ko-KR"/>
        </w:rPr>
        <w:tab/>
      </w:r>
      <w:r w:rsidRPr="00E804C9">
        <w:rPr>
          <w:lang w:eastAsia="ko-KR"/>
        </w:rPr>
        <w:tab/>
      </w:r>
      <w:r w:rsidRPr="00E804C9">
        <w:rPr>
          <w:lang w:eastAsia="ko-KR"/>
        </w:rPr>
        <w:tab/>
      </w:r>
      <w:r w:rsidRPr="00E804C9">
        <w:rPr>
          <w:lang w:eastAsia="ko-KR"/>
        </w:rPr>
        <w:tab/>
        <w:t>OPTIONAL,</w:t>
      </w:r>
    </w:p>
    <w:p w14:paraId="376CE45F" w14:textId="77777777" w:rsidR="00AA5063" w:rsidRPr="00E804C9" w:rsidRDefault="00AA5063" w:rsidP="00AA5063">
      <w:pPr>
        <w:pStyle w:val="PL"/>
        <w:shd w:val="clear" w:color="auto" w:fill="E6E6E6"/>
      </w:pPr>
      <w:r w:rsidRPr="00E804C9">
        <w:tab/>
        <w:t>cp-CIoT-5GS-Optimisation-r16</w:t>
      </w:r>
      <w:r w:rsidRPr="00E804C9">
        <w:tab/>
      </w:r>
      <w:r w:rsidRPr="00E804C9">
        <w:tab/>
        <w:t>ENUMERATED {true}</w:t>
      </w:r>
      <w:r w:rsidRPr="00E804C9">
        <w:tab/>
      </w:r>
      <w:r w:rsidRPr="00E804C9">
        <w:tab/>
      </w:r>
      <w:r w:rsidRPr="00E804C9">
        <w:tab/>
      </w:r>
      <w:r w:rsidRPr="00E804C9">
        <w:tab/>
      </w:r>
      <w:r w:rsidRPr="00E804C9">
        <w:tab/>
        <w:t>OPTIONAL,</w:t>
      </w:r>
    </w:p>
    <w:p w14:paraId="6781D6D3" w14:textId="77777777" w:rsidR="00AA5063" w:rsidRPr="00E804C9" w:rsidRDefault="00AA5063" w:rsidP="00AA5063">
      <w:pPr>
        <w:pStyle w:val="PL"/>
        <w:shd w:val="clear" w:color="auto" w:fill="E6E6E6"/>
      </w:pPr>
      <w:r w:rsidRPr="00E804C9">
        <w:tab/>
        <w:t>up-CIoT-5GS-Optimisation-r16</w:t>
      </w:r>
      <w:r w:rsidRPr="00E804C9">
        <w:tab/>
      </w:r>
      <w:r w:rsidRPr="00E804C9">
        <w:tab/>
        <w:t>ENUMERATED {true}</w:t>
      </w:r>
      <w:r w:rsidRPr="00E804C9">
        <w:tab/>
      </w:r>
      <w:r w:rsidRPr="00E804C9">
        <w:tab/>
      </w:r>
      <w:r w:rsidRPr="00E804C9">
        <w:tab/>
      </w:r>
      <w:r w:rsidRPr="00E804C9">
        <w:tab/>
      </w:r>
      <w:r w:rsidRPr="00E804C9">
        <w:tab/>
        <w:t>OPTIONAL,</w:t>
      </w:r>
    </w:p>
    <w:p w14:paraId="7B1B5416" w14:textId="77777777" w:rsidR="00B716BF" w:rsidRPr="00E804C9" w:rsidRDefault="00B716BF" w:rsidP="00B716BF">
      <w:pPr>
        <w:pStyle w:val="PL"/>
        <w:shd w:val="clear" w:color="auto" w:fill="E6E6E6"/>
      </w:pPr>
      <w:r w:rsidRPr="00E804C9">
        <w:tab/>
        <w:t>pur-ConfigID-r16</w:t>
      </w:r>
      <w:r w:rsidRPr="00E804C9">
        <w:tab/>
      </w:r>
      <w:r w:rsidRPr="00E804C9">
        <w:tab/>
      </w:r>
      <w:r w:rsidRPr="00E804C9">
        <w:tab/>
      </w:r>
      <w:r w:rsidRPr="00E804C9">
        <w:tab/>
      </w:r>
      <w:r w:rsidRPr="00E804C9">
        <w:tab/>
        <w:t>PUR-ConfigID-r16</w:t>
      </w:r>
      <w:r w:rsidRPr="00E804C9">
        <w:tab/>
      </w:r>
      <w:r w:rsidRPr="00E804C9">
        <w:tab/>
      </w:r>
      <w:r w:rsidRPr="00E804C9">
        <w:tab/>
      </w:r>
      <w:r w:rsidRPr="00E804C9">
        <w:tab/>
      </w:r>
      <w:r w:rsidRPr="00E804C9">
        <w:tab/>
        <w:t>OPTIONAL,</w:t>
      </w:r>
    </w:p>
    <w:p w14:paraId="6275BE5C" w14:textId="77777777" w:rsidR="00AA5063" w:rsidRPr="00E804C9" w:rsidRDefault="00AA5063" w:rsidP="00AA5063">
      <w:pPr>
        <w:pStyle w:val="PL"/>
        <w:shd w:val="clear" w:color="auto" w:fill="E6E6E6"/>
      </w:pPr>
      <w:r w:rsidRPr="00E804C9">
        <w:tab/>
        <w:t>lte-M-r16</w:t>
      </w:r>
      <w:r w:rsidRPr="00E804C9">
        <w:tab/>
      </w:r>
      <w:r w:rsidRPr="00E804C9">
        <w:tab/>
      </w:r>
      <w:r w:rsidRPr="00E804C9">
        <w:tab/>
      </w:r>
      <w:r w:rsidRPr="00E804C9">
        <w:tab/>
      </w:r>
      <w:r w:rsidRPr="00E804C9">
        <w:tab/>
      </w:r>
      <w:r w:rsidRPr="00E804C9">
        <w:tab/>
      </w:r>
      <w:r w:rsidRPr="00E804C9">
        <w:tab/>
        <w:t>ENUMERATED {true}</w:t>
      </w:r>
      <w:r w:rsidRPr="00E804C9">
        <w:tab/>
      </w:r>
      <w:r w:rsidRPr="00E804C9">
        <w:tab/>
      </w:r>
      <w:r w:rsidRPr="00E804C9">
        <w:tab/>
      </w:r>
      <w:r w:rsidRPr="00E804C9">
        <w:tab/>
      </w:r>
      <w:r w:rsidRPr="00E804C9">
        <w:tab/>
        <w:t>OPTIONAL,</w:t>
      </w:r>
    </w:p>
    <w:p w14:paraId="5A14BEB0" w14:textId="11AA78B7" w:rsidR="00755C0B" w:rsidRPr="00E804C9" w:rsidRDefault="0037653C" w:rsidP="00556C9F">
      <w:pPr>
        <w:pStyle w:val="PL"/>
        <w:shd w:val="clear" w:color="auto" w:fill="E6E6E6"/>
        <w:rPr>
          <w:lang w:eastAsia="ko-KR"/>
        </w:rPr>
      </w:pPr>
      <w:r w:rsidRPr="00E804C9">
        <w:rPr>
          <w:lang w:eastAsia="ko-KR"/>
        </w:rPr>
        <w:tab/>
        <w:t>iab-NodeIndication</w:t>
      </w:r>
      <w:r w:rsidR="00CE11A1" w:rsidRPr="00E804C9">
        <w:rPr>
          <w:lang w:eastAsia="ko-KR"/>
        </w:rPr>
        <w:t>-r16</w:t>
      </w:r>
      <w:r w:rsidRPr="00E804C9">
        <w:rPr>
          <w:lang w:eastAsia="ko-KR"/>
        </w:rPr>
        <w:tab/>
      </w:r>
      <w:r w:rsidRPr="00E804C9">
        <w:rPr>
          <w:lang w:eastAsia="ko-KR"/>
        </w:rPr>
        <w:tab/>
      </w:r>
      <w:r w:rsidRPr="00E804C9">
        <w:rPr>
          <w:lang w:eastAsia="ko-KR"/>
        </w:rPr>
        <w:tab/>
        <w:t>ENUMERATED {true}</w:t>
      </w:r>
      <w:r w:rsidRPr="00E804C9">
        <w:rPr>
          <w:lang w:eastAsia="ko-KR"/>
        </w:rPr>
        <w:tab/>
      </w:r>
      <w:r w:rsidRPr="00E804C9">
        <w:rPr>
          <w:lang w:eastAsia="ko-KR"/>
        </w:rPr>
        <w:tab/>
      </w:r>
      <w:r w:rsidRPr="00E804C9">
        <w:rPr>
          <w:lang w:eastAsia="ko-KR"/>
        </w:rPr>
        <w:tab/>
      </w:r>
      <w:r w:rsidRPr="00E804C9">
        <w:rPr>
          <w:lang w:eastAsia="ko-KR"/>
        </w:rPr>
        <w:tab/>
      </w:r>
      <w:r w:rsidRPr="00E804C9">
        <w:rPr>
          <w:lang w:eastAsia="ko-KR"/>
        </w:rPr>
        <w:tab/>
        <w:t>OPTIONAL,</w:t>
      </w:r>
    </w:p>
    <w:p w14:paraId="20EE336A" w14:textId="53E5BC73" w:rsidR="007B38E4" w:rsidRPr="00E804C9" w:rsidRDefault="007B38E4" w:rsidP="007B38E4">
      <w:pPr>
        <w:pStyle w:val="PL"/>
        <w:shd w:val="clear" w:color="auto" w:fill="E6E6E6"/>
        <w:rPr>
          <w:lang w:eastAsia="ko-KR"/>
        </w:rPr>
      </w:pPr>
      <w:r w:rsidRPr="00E804C9">
        <w:rPr>
          <w:lang w:eastAsia="ko-KR"/>
        </w:rPr>
        <w:tab/>
        <w:t>nonCriticalExtension</w:t>
      </w:r>
      <w:r w:rsidRPr="00E804C9">
        <w:rPr>
          <w:lang w:eastAsia="ko-KR"/>
        </w:rPr>
        <w:tab/>
      </w:r>
      <w:r w:rsidRPr="00E804C9">
        <w:rPr>
          <w:lang w:eastAsia="ko-KR"/>
        </w:rPr>
        <w:tab/>
      </w:r>
      <w:r w:rsidRPr="00E804C9">
        <w:rPr>
          <w:lang w:eastAsia="ko-KR"/>
        </w:rPr>
        <w:tab/>
      </w:r>
      <w:r w:rsidRPr="00E804C9">
        <w:rPr>
          <w:lang w:eastAsia="ko-KR"/>
        </w:rPr>
        <w:tab/>
        <w:t>RRCConnectionSetupComplete-v1</w:t>
      </w:r>
      <w:r w:rsidR="00EF2FC4" w:rsidRPr="00E804C9">
        <w:rPr>
          <w:lang w:eastAsia="ko-KR"/>
        </w:rPr>
        <w:t>690</w:t>
      </w:r>
      <w:r w:rsidRPr="00E804C9">
        <w:rPr>
          <w:lang w:eastAsia="ko-KR"/>
        </w:rPr>
        <w:t>-IEs</w:t>
      </w:r>
      <w:r w:rsidRPr="00E804C9">
        <w:rPr>
          <w:lang w:eastAsia="ko-KR"/>
        </w:rPr>
        <w:tab/>
        <w:t>OPTIONAL</w:t>
      </w:r>
    </w:p>
    <w:p w14:paraId="6D372333" w14:textId="77777777" w:rsidR="007B38E4" w:rsidRPr="00E804C9" w:rsidRDefault="007B38E4" w:rsidP="007B38E4">
      <w:pPr>
        <w:pStyle w:val="PL"/>
        <w:shd w:val="clear" w:color="auto" w:fill="E6E6E6"/>
        <w:rPr>
          <w:lang w:eastAsia="ko-KR"/>
        </w:rPr>
      </w:pPr>
      <w:r w:rsidRPr="00E804C9">
        <w:rPr>
          <w:lang w:eastAsia="ko-KR"/>
        </w:rPr>
        <w:t>}</w:t>
      </w:r>
    </w:p>
    <w:p w14:paraId="774E567B" w14:textId="0CA93625" w:rsidR="007B38E4" w:rsidRPr="00E804C9" w:rsidRDefault="007B38E4" w:rsidP="007B38E4">
      <w:pPr>
        <w:pStyle w:val="PL"/>
        <w:shd w:val="clear" w:color="auto" w:fill="E6E6E6"/>
        <w:rPr>
          <w:lang w:eastAsia="ko-KR"/>
        </w:rPr>
      </w:pPr>
    </w:p>
    <w:p w14:paraId="5B92E11D" w14:textId="444A1B1F" w:rsidR="00EF2FC4" w:rsidRPr="00E804C9" w:rsidRDefault="00EF2FC4" w:rsidP="00EF2FC4">
      <w:pPr>
        <w:pStyle w:val="PL"/>
        <w:shd w:val="clear" w:color="auto" w:fill="E6E6E6"/>
        <w:rPr>
          <w:lang w:eastAsia="ko-KR"/>
        </w:rPr>
      </w:pPr>
      <w:r w:rsidRPr="00E804C9">
        <w:rPr>
          <w:lang w:eastAsia="ko-KR"/>
        </w:rPr>
        <w:t>RRCConnectionSetupComplete-v1690-IEs ::=</w:t>
      </w:r>
      <w:r w:rsidRPr="00E804C9">
        <w:rPr>
          <w:lang w:eastAsia="ko-KR"/>
        </w:rPr>
        <w:tab/>
      </w:r>
      <w:r w:rsidRPr="00E804C9">
        <w:rPr>
          <w:lang w:eastAsia="ko-KR"/>
        </w:rPr>
        <w:tab/>
        <w:t>SEQUENCE {</w:t>
      </w:r>
    </w:p>
    <w:p w14:paraId="2CD2EC01" w14:textId="1B660698" w:rsidR="00EF2FC4" w:rsidRPr="00E804C9" w:rsidRDefault="00EF2FC4" w:rsidP="00EF2FC4">
      <w:pPr>
        <w:pStyle w:val="PL"/>
        <w:shd w:val="clear" w:color="auto" w:fill="E6E6E6"/>
        <w:rPr>
          <w:lang w:eastAsia="ko-KR"/>
        </w:rPr>
      </w:pPr>
      <w:r w:rsidRPr="00E804C9">
        <w:rPr>
          <w:lang w:eastAsia="ko-KR"/>
        </w:rPr>
        <w:tab/>
        <w:t>ul-RRC-Segmentation-r16</w:t>
      </w:r>
      <w:r w:rsidRPr="00E804C9">
        <w:rPr>
          <w:lang w:eastAsia="ko-KR"/>
        </w:rPr>
        <w:tab/>
      </w:r>
      <w:r w:rsidRPr="00E804C9">
        <w:rPr>
          <w:lang w:eastAsia="ko-KR"/>
        </w:rPr>
        <w:tab/>
      </w:r>
      <w:r w:rsidRPr="00E804C9">
        <w:rPr>
          <w:lang w:eastAsia="ko-KR"/>
        </w:rPr>
        <w:tab/>
        <w:t>ENUMERATED {true}</w:t>
      </w:r>
      <w:r w:rsidRPr="00E804C9">
        <w:rPr>
          <w:lang w:eastAsia="ko-KR"/>
        </w:rPr>
        <w:tab/>
      </w:r>
      <w:r w:rsidRPr="00E804C9">
        <w:rPr>
          <w:lang w:eastAsia="ko-KR"/>
        </w:rPr>
        <w:tab/>
      </w:r>
      <w:r w:rsidRPr="00E804C9">
        <w:rPr>
          <w:lang w:eastAsia="ko-KR"/>
        </w:rPr>
        <w:tab/>
      </w:r>
      <w:r w:rsidRPr="00E804C9">
        <w:rPr>
          <w:lang w:eastAsia="ko-KR"/>
        </w:rPr>
        <w:tab/>
      </w:r>
      <w:r w:rsidRPr="00E804C9">
        <w:rPr>
          <w:lang w:eastAsia="ko-KR"/>
        </w:rPr>
        <w:tab/>
        <w:t>OPTIONAL,</w:t>
      </w:r>
    </w:p>
    <w:p w14:paraId="32B4AD5E" w14:textId="4E288254" w:rsidR="00EF2FC4" w:rsidRPr="00E804C9" w:rsidRDefault="00EF2FC4" w:rsidP="00EF2FC4">
      <w:pPr>
        <w:pStyle w:val="PL"/>
        <w:shd w:val="clear" w:color="auto" w:fill="E6E6E6"/>
        <w:rPr>
          <w:lang w:eastAsia="ko-KR"/>
        </w:rPr>
      </w:pPr>
      <w:r w:rsidRPr="00E804C9">
        <w:rPr>
          <w:lang w:eastAsia="ko-KR"/>
        </w:rPr>
        <w:tab/>
        <w:t>nonCriticalExtension</w:t>
      </w:r>
      <w:r w:rsidRPr="00E804C9">
        <w:rPr>
          <w:lang w:eastAsia="ko-KR"/>
        </w:rPr>
        <w:tab/>
      </w:r>
      <w:r w:rsidRPr="00E804C9">
        <w:rPr>
          <w:lang w:eastAsia="ko-KR"/>
        </w:rPr>
        <w:tab/>
      </w:r>
      <w:r w:rsidRPr="00E804C9">
        <w:rPr>
          <w:lang w:eastAsia="ko-KR"/>
        </w:rPr>
        <w:tab/>
      </w:r>
      <w:r w:rsidRPr="00E804C9">
        <w:rPr>
          <w:lang w:eastAsia="ko-KR"/>
        </w:rPr>
        <w:tab/>
        <w:t>RRCConnectionSetupComplete-v1710-IEs</w:t>
      </w:r>
      <w:r w:rsidRPr="00E804C9">
        <w:rPr>
          <w:lang w:eastAsia="ko-KR"/>
        </w:rPr>
        <w:tab/>
      </w:r>
      <w:r w:rsidRPr="00E804C9">
        <w:rPr>
          <w:lang w:eastAsia="ko-KR"/>
        </w:rPr>
        <w:tab/>
        <w:t>OPTIONAL</w:t>
      </w:r>
    </w:p>
    <w:p w14:paraId="528EED40" w14:textId="73FD6134" w:rsidR="00EF2FC4" w:rsidRPr="00E804C9" w:rsidRDefault="00EF2FC4" w:rsidP="00EF2FC4">
      <w:pPr>
        <w:pStyle w:val="PL"/>
        <w:shd w:val="clear" w:color="auto" w:fill="E6E6E6"/>
        <w:rPr>
          <w:lang w:eastAsia="ko-KR"/>
        </w:rPr>
      </w:pPr>
      <w:r w:rsidRPr="00E804C9">
        <w:rPr>
          <w:lang w:eastAsia="ko-KR"/>
        </w:rPr>
        <w:t>}</w:t>
      </w:r>
    </w:p>
    <w:p w14:paraId="5A87047F" w14:textId="77777777" w:rsidR="00EF2FC4" w:rsidRPr="00E804C9" w:rsidRDefault="00EF2FC4" w:rsidP="00EF2FC4">
      <w:pPr>
        <w:pStyle w:val="PL"/>
        <w:shd w:val="clear" w:color="auto" w:fill="E6E6E6"/>
        <w:rPr>
          <w:lang w:eastAsia="ko-KR"/>
        </w:rPr>
      </w:pPr>
    </w:p>
    <w:p w14:paraId="1358AFBC" w14:textId="77777777" w:rsidR="007B38E4" w:rsidRPr="00E804C9" w:rsidRDefault="007B38E4" w:rsidP="007B38E4">
      <w:pPr>
        <w:pStyle w:val="PL"/>
        <w:shd w:val="clear" w:color="auto" w:fill="E6E6E6"/>
        <w:rPr>
          <w:lang w:eastAsia="ko-KR"/>
        </w:rPr>
      </w:pPr>
      <w:r w:rsidRPr="00E804C9">
        <w:rPr>
          <w:lang w:eastAsia="ko-KR"/>
        </w:rPr>
        <w:t>RRCConnectionSetupComplete-v1710-IEs ::= SEQUENCE {</w:t>
      </w:r>
    </w:p>
    <w:p w14:paraId="3C681111" w14:textId="5FF2BBE4" w:rsidR="006C48C3" w:rsidRPr="00E804C9" w:rsidRDefault="007B38E4" w:rsidP="006C48C3">
      <w:pPr>
        <w:pStyle w:val="PL"/>
        <w:shd w:val="clear" w:color="auto" w:fill="E6E6E6"/>
        <w:rPr>
          <w:lang w:eastAsia="ko-KR"/>
        </w:rPr>
      </w:pPr>
      <w:r w:rsidRPr="00E804C9">
        <w:rPr>
          <w:lang w:eastAsia="ko-KR"/>
        </w:rPr>
        <w:tab/>
        <w:t>gnss-ValidityDuration-r17</w:t>
      </w:r>
      <w:r w:rsidRPr="00E804C9">
        <w:rPr>
          <w:lang w:eastAsia="ko-KR"/>
        </w:rPr>
        <w:tab/>
      </w:r>
      <w:r w:rsidRPr="00E804C9">
        <w:rPr>
          <w:lang w:eastAsia="ko-KR"/>
        </w:rPr>
        <w:tab/>
      </w:r>
      <w:r w:rsidRPr="00E804C9">
        <w:rPr>
          <w:lang w:eastAsia="ko-KR"/>
        </w:rPr>
        <w:tab/>
        <w:t>GNSS-ValidityDuration-r17</w:t>
      </w:r>
      <w:r w:rsidRPr="00E804C9">
        <w:rPr>
          <w:lang w:eastAsia="ko-KR"/>
        </w:rPr>
        <w:tab/>
      </w:r>
      <w:r w:rsidRPr="00E804C9">
        <w:rPr>
          <w:lang w:eastAsia="ko-KR"/>
        </w:rPr>
        <w:tab/>
      </w:r>
      <w:r w:rsidRPr="00E804C9">
        <w:rPr>
          <w:lang w:eastAsia="ko-KR"/>
        </w:rPr>
        <w:tab/>
      </w:r>
      <w:r w:rsidR="006C48C3" w:rsidRPr="00E804C9">
        <w:rPr>
          <w:lang w:eastAsia="ko-KR"/>
        </w:rPr>
        <w:tab/>
      </w:r>
      <w:r w:rsidR="006C48C3" w:rsidRPr="00E804C9">
        <w:rPr>
          <w:lang w:eastAsia="ko-KR"/>
        </w:rPr>
        <w:tab/>
      </w:r>
      <w:r w:rsidRPr="00E804C9">
        <w:rPr>
          <w:lang w:eastAsia="ko-KR"/>
        </w:rPr>
        <w:t>OPTIONAL,</w:t>
      </w:r>
      <w:r w:rsidR="00556C9F" w:rsidRPr="00E804C9">
        <w:rPr>
          <w:lang w:eastAsia="ko-KR"/>
        </w:rPr>
        <w:tab/>
        <w:t>nonCriticalExtension</w:t>
      </w:r>
      <w:r w:rsidR="00556C9F" w:rsidRPr="00E804C9">
        <w:rPr>
          <w:lang w:eastAsia="ko-KR"/>
        </w:rPr>
        <w:tab/>
      </w:r>
      <w:r w:rsidR="00556C9F" w:rsidRPr="00E804C9">
        <w:rPr>
          <w:lang w:eastAsia="ko-KR"/>
        </w:rPr>
        <w:tab/>
      </w:r>
      <w:r w:rsidR="00556C9F" w:rsidRPr="00E804C9">
        <w:rPr>
          <w:lang w:eastAsia="ko-KR"/>
        </w:rPr>
        <w:tab/>
      </w:r>
      <w:r w:rsidR="00556C9F" w:rsidRPr="00E804C9">
        <w:rPr>
          <w:lang w:eastAsia="ko-KR"/>
        </w:rPr>
        <w:tab/>
      </w:r>
      <w:r w:rsidR="006C48C3" w:rsidRPr="00E804C9">
        <w:rPr>
          <w:lang w:eastAsia="ko-KR"/>
        </w:rPr>
        <w:t>RRCConnectionSetupComplete-v1800-IEs</w:t>
      </w:r>
      <w:r w:rsidR="006C48C3" w:rsidRPr="00E804C9">
        <w:rPr>
          <w:lang w:eastAsia="ko-KR"/>
        </w:rPr>
        <w:tab/>
      </w:r>
      <w:r w:rsidR="006C48C3" w:rsidRPr="00E804C9">
        <w:rPr>
          <w:lang w:eastAsia="ko-KR"/>
        </w:rPr>
        <w:tab/>
        <w:t>OPTIONAL</w:t>
      </w:r>
    </w:p>
    <w:p w14:paraId="7F639DE0" w14:textId="77777777" w:rsidR="006C48C3" w:rsidRPr="00E804C9" w:rsidRDefault="006C48C3" w:rsidP="006C48C3">
      <w:pPr>
        <w:pStyle w:val="PL"/>
        <w:shd w:val="clear" w:color="auto" w:fill="E6E6E6"/>
        <w:rPr>
          <w:lang w:eastAsia="ko-KR"/>
        </w:rPr>
      </w:pPr>
      <w:r w:rsidRPr="00E804C9">
        <w:rPr>
          <w:lang w:eastAsia="ko-KR"/>
        </w:rPr>
        <w:t>}</w:t>
      </w:r>
    </w:p>
    <w:p w14:paraId="2BAC9F60" w14:textId="77777777" w:rsidR="006C48C3" w:rsidRPr="00E804C9" w:rsidRDefault="006C48C3" w:rsidP="006C48C3">
      <w:pPr>
        <w:pStyle w:val="PL"/>
        <w:shd w:val="clear" w:color="auto" w:fill="E6E6E6"/>
        <w:rPr>
          <w:lang w:eastAsia="ko-KR"/>
        </w:rPr>
      </w:pPr>
    </w:p>
    <w:p w14:paraId="186AE93D" w14:textId="6FF934AC" w:rsidR="006C48C3" w:rsidRPr="00E804C9" w:rsidRDefault="006C48C3" w:rsidP="006C48C3">
      <w:pPr>
        <w:pStyle w:val="PL"/>
        <w:shd w:val="clear" w:color="auto" w:fill="E6E6E6"/>
        <w:rPr>
          <w:lang w:eastAsia="ko-KR"/>
        </w:rPr>
      </w:pPr>
      <w:r w:rsidRPr="00E804C9">
        <w:rPr>
          <w:lang w:eastAsia="ko-KR"/>
        </w:rPr>
        <w:t>RRCConnectionSetupComplete-v1800-IEs ::= SEQUENCE {</w:t>
      </w:r>
    </w:p>
    <w:p w14:paraId="588287F3" w14:textId="77777777" w:rsidR="006C48C3" w:rsidRPr="00E804C9" w:rsidRDefault="006C48C3" w:rsidP="006C48C3">
      <w:pPr>
        <w:pStyle w:val="PL"/>
        <w:shd w:val="clear" w:color="auto" w:fill="E6E6E6"/>
        <w:rPr>
          <w:lang w:eastAsia="ko-KR"/>
        </w:rPr>
      </w:pPr>
      <w:r w:rsidRPr="00E804C9">
        <w:rPr>
          <w:lang w:eastAsia="ko-KR"/>
        </w:rPr>
        <w:tab/>
        <w:t>gnss-PositionFixDuration-r18</w:t>
      </w:r>
      <w:r w:rsidRPr="00E804C9">
        <w:rPr>
          <w:lang w:eastAsia="ko-KR"/>
        </w:rPr>
        <w:tab/>
      </w:r>
      <w:r w:rsidRPr="00E804C9">
        <w:rPr>
          <w:lang w:eastAsia="ko-KR"/>
        </w:rPr>
        <w:tab/>
        <w:t>GNSS-PositionFixDuration-r18</w:t>
      </w:r>
      <w:r w:rsidRPr="00E804C9">
        <w:rPr>
          <w:lang w:eastAsia="ko-KR"/>
        </w:rPr>
        <w:tab/>
      </w:r>
      <w:r w:rsidRPr="00E804C9">
        <w:rPr>
          <w:lang w:eastAsia="ko-KR"/>
        </w:rPr>
        <w:tab/>
        <w:t>OPTIONAL,</w:t>
      </w:r>
    </w:p>
    <w:p w14:paraId="68E45C06" w14:textId="4326FBB4" w:rsidR="00556C9F" w:rsidRPr="00E804C9" w:rsidRDefault="006C48C3" w:rsidP="006C48C3">
      <w:pPr>
        <w:pStyle w:val="PL"/>
        <w:shd w:val="clear" w:color="auto" w:fill="E6E6E6"/>
        <w:rPr>
          <w:lang w:eastAsia="ko-KR"/>
        </w:rPr>
      </w:pPr>
      <w:r w:rsidRPr="00E804C9">
        <w:rPr>
          <w:lang w:eastAsia="ko-KR"/>
        </w:rPr>
        <w:tab/>
        <w:t>nonCriticalExtension</w:t>
      </w:r>
      <w:r w:rsidRPr="00E804C9">
        <w:rPr>
          <w:lang w:eastAsia="ko-KR"/>
        </w:rPr>
        <w:tab/>
      </w:r>
      <w:r w:rsidRPr="00E804C9">
        <w:rPr>
          <w:lang w:eastAsia="ko-KR"/>
        </w:rPr>
        <w:tab/>
      </w:r>
      <w:r w:rsidRPr="00E804C9">
        <w:rPr>
          <w:lang w:eastAsia="ko-KR"/>
        </w:rPr>
        <w:tab/>
      </w:r>
      <w:r w:rsidRPr="00E804C9">
        <w:rPr>
          <w:lang w:eastAsia="ko-KR"/>
        </w:rPr>
        <w:tab/>
      </w:r>
      <w:r w:rsidR="00556C9F" w:rsidRPr="00E804C9">
        <w:rPr>
          <w:lang w:eastAsia="zh-CN"/>
        </w:rPr>
        <w:t>SEQUENCE</w:t>
      </w:r>
      <w:r w:rsidR="00556C9F" w:rsidRPr="00E804C9" w:rsidDel="0053735D">
        <w:rPr>
          <w:lang w:eastAsia="ko-KR"/>
        </w:rPr>
        <w:t xml:space="preserve"> </w:t>
      </w:r>
      <w:r w:rsidR="00556C9F" w:rsidRPr="00E804C9">
        <w:rPr>
          <w:lang w:eastAsia="ko-KR"/>
        </w:rPr>
        <w:t>{}</w:t>
      </w:r>
      <w:r w:rsidR="00556C9F" w:rsidRPr="00E804C9">
        <w:rPr>
          <w:lang w:eastAsia="ko-KR"/>
        </w:rPr>
        <w:tab/>
      </w:r>
      <w:r w:rsidR="00556C9F" w:rsidRPr="00E804C9">
        <w:rPr>
          <w:lang w:eastAsia="ko-KR"/>
        </w:rPr>
        <w:tab/>
      </w:r>
      <w:r w:rsidR="00556C9F" w:rsidRPr="00E804C9">
        <w:rPr>
          <w:lang w:eastAsia="ko-KR"/>
        </w:rPr>
        <w:tab/>
      </w:r>
      <w:r w:rsidR="00556C9F" w:rsidRPr="00E804C9">
        <w:rPr>
          <w:lang w:eastAsia="ko-KR"/>
        </w:rPr>
        <w:tab/>
      </w:r>
      <w:r w:rsidR="00556C9F" w:rsidRPr="00E804C9">
        <w:rPr>
          <w:lang w:eastAsia="ko-KR"/>
        </w:rPr>
        <w:tab/>
      </w:r>
      <w:r w:rsidR="00556C9F" w:rsidRPr="00E804C9">
        <w:rPr>
          <w:lang w:eastAsia="ko-KR"/>
        </w:rPr>
        <w:tab/>
      </w:r>
      <w:r w:rsidR="00DC4103" w:rsidRPr="00E804C9">
        <w:rPr>
          <w:lang w:eastAsia="ko-KR"/>
        </w:rPr>
        <w:tab/>
      </w:r>
      <w:r w:rsidR="00556C9F" w:rsidRPr="00E804C9">
        <w:rPr>
          <w:lang w:eastAsia="ko-KR"/>
        </w:rPr>
        <w:t>OPTIONAL</w:t>
      </w:r>
    </w:p>
    <w:p w14:paraId="1BAB3636" w14:textId="77777777" w:rsidR="00556C9F" w:rsidRPr="00E804C9" w:rsidRDefault="00556C9F" w:rsidP="00556C9F">
      <w:pPr>
        <w:pStyle w:val="PL"/>
        <w:shd w:val="clear" w:color="auto" w:fill="E6E6E6"/>
        <w:rPr>
          <w:lang w:eastAsia="ko-KR"/>
        </w:rPr>
      </w:pPr>
      <w:r w:rsidRPr="00E804C9">
        <w:rPr>
          <w:lang w:eastAsia="ko-KR"/>
        </w:rPr>
        <w:t>}</w:t>
      </w:r>
    </w:p>
    <w:p w14:paraId="124B7BE7" w14:textId="77777777" w:rsidR="00D20891" w:rsidRPr="00E804C9" w:rsidRDefault="00D20891" w:rsidP="00D20891">
      <w:pPr>
        <w:pStyle w:val="PL"/>
        <w:shd w:val="clear" w:color="auto" w:fill="E6E6E6"/>
      </w:pPr>
    </w:p>
    <w:p w14:paraId="74DD0EED" w14:textId="77777777" w:rsidR="009722D5" w:rsidRPr="00E804C9" w:rsidRDefault="009722D5" w:rsidP="009722D5">
      <w:pPr>
        <w:pStyle w:val="PL"/>
        <w:shd w:val="clear" w:color="auto" w:fill="E6E6E6"/>
      </w:pPr>
      <w:r w:rsidRPr="00E804C9">
        <w:t>RegisteredMME ::=</w:t>
      </w:r>
      <w:r w:rsidRPr="00E804C9">
        <w:tab/>
      </w:r>
      <w:r w:rsidRPr="00E804C9">
        <w:tab/>
      </w:r>
      <w:r w:rsidRPr="00E804C9">
        <w:tab/>
      </w:r>
      <w:r w:rsidRPr="00E804C9">
        <w:tab/>
      </w:r>
      <w:r w:rsidRPr="00E804C9">
        <w:tab/>
        <w:t>SEQUENCE {</w:t>
      </w:r>
    </w:p>
    <w:p w14:paraId="5F929B46" w14:textId="77777777" w:rsidR="009722D5" w:rsidRPr="00E804C9" w:rsidRDefault="009722D5" w:rsidP="009722D5">
      <w:pPr>
        <w:pStyle w:val="PL"/>
        <w:shd w:val="clear" w:color="auto" w:fill="E6E6E6"/>
      </w:pPr>
      <w:r w:rsidRPr="00E804C9">
        <w:tab/>
        <w:t>plmn-Identity</w:t>
      </w:r>
      <w:r w:rsidRPr="00E804C9">
        <w:tab/>
      </w:r>
      <w:r w:rsidRPr="00E804C9">
        <w:tab/>
      </w:r>
      <w:r w:rsidRPr="00E804C9">
        <w:tab/>
      </w:r>
      <w:r w:rsidRPr="00E804C9">
        <w:tab/>
      </w:r>
      <w:r w:rsidRPr="00E804C9">
        <w:tab/>
      </w:r>
      <w:r w:rsidRPr="00E804C9">
        <w:tab/>
        <w:t>PLMN-Identity</w:t>
      </w:r>
      <w:r w:rsidRPr="00E804C9">
        <w:tab/>
      </w:r>
      <w:r w:rsidRPr="00E804C9">
        <w:tab/>
      </w:r>
      <w:r w:rsidRPr="00E804C9">
        <w:tab/>
      </w:r>
      <w:r w:rsidRPr="00E804C9">
        <w:tab/>
      </w:r>
      <w:r w:rsidRPr="00E804C9">
        <w:tab/>
      </w:r>
      <w:r w:rsidRPr="00E804C9">
        <w:tab/>
        <w:t>OPTIONAL,</w:t>
      </w:r>
    </w:p>
    <w:p w14:paraId="165BABF7" w14:textId="77777777" w:rsidR="009722D5" w:rsidRPr="00E804C9" w:rsidRDefault="009722D5" w:rsidP="009722D5">
      <w:pPr>
        <w:pStyle w:val="PL"/>
        <w:shd w:val="clear" w:color="auto" w:fill="E6E6E6"/>
      </w:pPr>
      <w:r w:rsidRPr="00E804C9">
        <w:tab/>
        <w:t>mmegi</w:t>
      </w:r>
      <w:r w:rsidRPr="00E804C9">
        <w:tab/>
      </w:r>
      <w:r w:rsidRPr="00E804C9">
        <w:tab/>
      </w:r>
      <w:r w:rsidRPr="00E804C9">
        <w:tab/>
      </w:r>
      <w:r w:rsidRPr="00E804C9">
        <w:tab/>
      </w:r>
      <w:r w:rsidRPr="00E804C9">
        <w:tab/>
      </w:r>
      <w:r w:rsidRPr="00E804C9">
        <w:tab/>
      </w:r>
      <w:r w:rsidRPr="00E804C9">
        <w:tab/>
      </w:r>
      <w:r w:rsidRPr="00E804C9">
        <w:tab/>
        <w:t>BIT STRING (SIZE (16)),</w:t>
      </w:r>
    </w:p>
    <w:p w14:paraId="55E0ECE9" w14:textId="77777777" w:rsidR="009722D5" w:rsidRPr="00E804C9" w:rsidRDefault="009722D5" w:rsidP="009722D5">
      <w:pPr>
        <w:pStyle w:val="PL"/>
        <w:shd w:val="clear" w:color="auto" w:fill="E6E6E6"/>
      </w:pPr>
      <w:r w:rsidRPr="00E804C9">
        <w:tab/>
        <w:t>mmec</w:t>
      </w:r>
      <w:r w:rsidRPr="00E804C9">
        <w:tab/>
      </w:r>
      <w:r w:rsidRPr="00E804C9">
        <w:tab/>
      </w:r>
      <w:r w:rsidRPr="00E804C9">
        <w:tab/>
      </w:r>
      <w:r w:rsidRPr="00E804C9">
        <w:tab/>
      </w:r>
      <w:r w:rsidRPr="00E804C9">
        <w:tab/>
      </w:r>
      <w:r w:rsidRPr="00E804C9">
        <w:tab/>
      </w:r>
      <w:r w:rsidRPr="00E804C9">
        <w:tab/>
      </w:r>
      <w:r w:rsidRPr="00E804C9">
        <w:tab/>
        <w:t>MMEC</w:t>
      </w:r>
    </w:p>
    <w:p w14:paraId="30ED79BE" w14:textId="77777777" w:rsidR="009722D5" w:rsidRPr="00E804C9" w:rsidRDefault="009722D5" w:rsidP="009722D5">
      <w:pPr>
        <w:pStyle w:val="PL"/>
        <w:shd w:val="clear" w:color="auto" w:fill="E6E6E6"/>
      </w:pPr>
      <w:r w:rsidRPr="00E804C9">
        <w:t>}</w:t>
      </w:r>
    </w:p>
    <w:p w14:paraId="2164325C" w14:textId="77777777" w:rsidR="00992B54" w:rsidRPr="00E804C9" w:rsidRDefault="00992B54" w:rsidP="00992B54">
      <w:pPr>
        <w:pStyle w:val="PL"/>
        <w:shd w:val="clear" w:color="auto" w:fill="E6E6E6"/>
      </w:pPr>
    </w:p>
    <w:p w14:paraId="1BECC013" w14:textId="77777777" w:rsidR="00992B54" w:rsidRPr="00E804C9" w:rsidRDefault="00992B54" w:rsidP="00992B54">
      <w:pPr>
        <w:pStyle w:val="PL"/>
        <w:shd w:val="clear" w:color="auto" w:fill="E6E6E6"/>
      </w:pPr>
      <w:r w:rsidRPr="00E804C9">
        <w:t>RegisteredAMF-r15</w:t>
      </w:r>
      <w:r w:rsidRPr="00E804C9">
        <w:tab/>
        <w:t>::=</w:t>
      </w:r>
      <w:r w:rsidRPr="00E804C9">
        <w:tab/>
      </w:r>
      <w:r w:rsidRPr="00E804C9">
        <w:tab/>
      </w:r>
      <w:r w:rsidRPr="00E804C9">
        <w:tab/>
      </w:r>
      <w:r w:rsidRPr="00E804C9">
        <w:tab/>
        <w:t>SEQUENCE {</w:t>
      </w:r>
    </w:p>
    <w:p w14:paraId="64916BC5" w14:textId="77777777" w:rsidR="00992B54" w:rsidRPr="00E804C9" w:rsidRDefault="00992B54" w:rsidP="00992B54">
      <w:pPr>
        <w:pStyle w:val="PL"/>
        <w:shd w:val="clear" w:color="auto" w:fill="E6E6E6"/>
      </w:pPr>
      <w:r w:rsidRPr="00E804C9">
        <w:tab/>
        <w:t>plmn-Identity-r15</w:t>
      </w:r>
      <w:r w:rsidRPr="00E804C9">
        <w:tab/>
      </w:r>
      <w:r w:rsidRPr="00E804C9">
        <w:tab/>
      </w:r>
      <w:r w:rsidRPr="00E804C9">
        <w:tab/>
      </w:r>
      <w:r w:rsidRPr="00E804C9">
        <w:tab/>
      </w:r>
      <w:r w:rsidRPr="00E804C9">
        <w:tab/>
        <w:t>PLMN-Identity</w:t>
      </w:r>
      <w:r w:rsidRPr="00E804C9">
        <w:tab/>
      </w:r>
      <w:r w:rsidRPr="00E804C9">
        <w:tab/>
      </w:r>
      <w:r w:rsidRPr="00E804C9">
        <w:tab/>
      </w:r>
      <w:r w:rsidRPr="00E804C9">
        <w:tab/>
      </w:r>
      <w:r w:rsidRPr="00E804C9">
        <w:tab/>
      </w:r>
      <w:r w:rsidRPr="00E804C9">
        <w:tab/>
        <w:t>OPTIONAL,</w:t>
      </w:r>
    </w:p>
    <w:p w14:paraId="39E060B9" w14:textId="77777777" w:rsidR="00992B54" w:rsidRPr="00E804C9" w:rsidRDefault="00992B54" w:rsidP="00992B54">
      <w:pPr>
        <w:pStyle w:val="PL"/>
        <w:shd w:val="clear" w:color="auto" w:fill="E6E6E6"/>
      </w:pPr>
      <w:r w:rsidRPr="00E804C9">
        <w:tab/>
        <w:t>amf-Identifier-r15</w:t>
      </w:r>
      <w:r w:rsidRPr="00E804C9">
        <w:tab/>
      </w:r>
      <w:r w:rsidRPr="00E804C9">
        <w:tab/>
      </w:r>
      <w:r w:rsidRPr="00E804C9">
        <w:tab/>
      </w:r>
      <w:r w:rsidRPr="00E804C9">
        <w:tab/>
      </w:r>
      <w:r w:rsidRPr="00E804C9">
        <w:tab/>
        <w:t>AMF-Identifier-r15</w:t>
      </w:r>
    </w:p>
    <w:p w14:paraId="6FEB7238" w14:textId="77777777" w:rsidR="00992B54" w:rsidRPr="00E804C9" w:rsidRDefault="00992B54" w:rsidP="00992B54">
      <w:pPr>
        <w:pStyle w:val="PL"/>
        <w:shd w:val="clear" w:color="auto" w:fill="E6E6E6"/>
      </w:pPr>
      <w:r w:rsidRPr="00E804C9">
        <w:t>}</w:t>
      </w:r>
    </w:p>
    <w:p w14:paraId="3689C674" w14:textId="77777777" w:rsidR="009722D5" w:rsidRPr="00E804C9" w:rsidRDefault="009722D5" w:rsidP="009722D5">
      <w:pPr>
        <w:pStyle w:val="PL"/>
        <w:shd w:val="clear" w:color="auto" w:fill="E6E6E6"/>
      </w:pPr>
    </w:p>
    <w:p w14:paraId="5E8F3092" w14:textId="77777777" w:rsidR="009722D5" w:rsidRPr="00E804C9" w:rsidRDefault="009722D5" w:rsidP="009722D5">
      <w:pPr>
        <w:pStyle w:val="PL"/>
        <w:shd w:val="clear" w:color="auto" w:fill="E6E6E6"/>
      </w:pPr>
      <w:r w:rsidRPr="00E804C9">
        <w:t>-- ASN1STOP</w:t>
      </w:r>
    </w:p>
    <w:p w14:paraId="3647487A" w14:textId="77777777" w:rsidR="009722D5" w:rsidRPr="00E804C9"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804C9" w:rsidRPr="00E804C9" w14:paraId="07E1B75A" w14:textId="77777777" w:rsidTr="00556C9F">
        <w:trPr>
          <w:gridAfter w:val="1"/>
          <w:wAfter w:w="6" w:type="dxa"/>
          <w:cantSplit/>
          <w:tblHeader/>
        </w:trPr>
        <w:tc>
          <w:tcPr>
            <w:tcW w:w="9639" w:type="dxa"/>
          </w:tcPr>
          <w:p w14:paraId="67B43853" w14:textId="77777777" w:rsidR="009722D5" w:rsidRPr="00E804C9" w:rsidRDefault="009722D5" w:rsidP="005411BB">
            <w:pPr>
              <w:pStyle w:val="TAH"/>
              <w:rPr>
                <w:lang w:eastAsia="en-GB"/>
              </w:rPr>
            </w:pPr>
            <w:r w:rsidRPr="00E804C9">
              <w:rPr>
                <w:i/>
                <w:noProof/>
                <w:lang w:eastAsia="en-GB"/>
              </w:rPr>
              <w:lastRenderedPageBreak/>
              <w:t>RRCConnectionSetupComplete</w:t>
            </w:r>
            <w:r w:rsidRPr="00E804C9">
              <w:rPr>
                <w:iCs/>
                <w:noProof/>
                <w:lang w:eastAsia="en-GB"/>
              </w:rPr>
              <w:t xml:space="preserve"> field descriptions</w:t>
            </w:r>
          </w:p>
        </w:tc>
      </w:tr>
      <w:tr w:rsidR="00E804C9" w:rsidRPr="00E804C9" w14:paraId="5C731F7F" w14:textId="77777777" w:rsidTr="00556C9F">
        <w:trPr>
          <w:gridAfter w:val="1"/>
          <w:wAfter w:w="6" w:type="dxa"/>
          <w:cantSplit/>
          <w:tblHeader/>
        </w:trPr>
        <w:tc>
          <w:tcPr>
            <w:tcW w:w="9639" w:type="dxa"/>
          </w:tcPr>
          <w:p w14:paraId="79439A16" w14:textId="77777777" w:rsidR="009722D5" w:rsidRPr="00E804C9" w:rsidRDefault="009722D5" w:rsidP="005411BB">
            <w:pPr>
              <w:pStyle w:val="TAL"/>
              <w:jc w:val="both"/>
              <w:rPr>
                <w:b/>
                <w:i/>
              </w:rPr>
            </w:pPr>
            <w:r w:rsidRPr="00E804C9">
              <w:rPr>
                <w:b/>
                <w:i/>
              </w:rPr>
              <w:t>attachWithoutPDN-Connectivity</w:t>
            </w:r>
          </w:p>
          <w:p w14:paraId="317B2625" w14:textId="77777777" w:rsidR="009722D5" w:rsidRPr="00E804C9" w:rsidRDefault="009722D5" w:rsidP="005411BB">
            <w:pPr>
              <w:pStyle w:val="TAH"/>
              <w:jc w:val="left"/>
              <w:rPr>
                <w:b w:val="0"/>
                <w:i/>
                <w:noProof/>
                <w:lang w:eastAsia="en-GB"/>
              </w:rPr>
            </w:pPr>
            <w:r w:rsidRPr="00E804C9">
              <w:rPr>
                <w:b w:val="0"/>
                <w:lang w:eastAsia="en-GB"/>
              </w:rPr>
              <w:t>This field is used to indicate that the UE performs an Attach without PDN connectivity procedure, as indicated by the upper layers and specified in TS 24.301 [35].</w:t>
            </w:r>
          </w:p>
        </w:tc>
      </w:tr>
      <w:tr w:rsidR="00E804C9" w:rsidRPr="00E804C9" w14:paraId="6222C67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8C44F8" w14:textId="77777777" w:rsidR="00AA5063" w:rsidRPr="00E804C9" w:rsidRDefault="00AA5063" w:rsidP="00AB2D56">
            <w:pPr>
              <w:pStyle w:val="TAL"/>
              <w:rPr>
                <w:b/>
                <w:i/>
                <w:lang w:eastAsia="en-GB"/>
              </w:rPr>
            </w:pPr>
            <w:r w:rsidRPr="00E804C9">
              <w:rPr>
                <w:b/>
                <w:i/>
                <w:lang w:eastAsia="en-GB"/>
              </w:rPr>
              <w:t>cp-CIoT-5GS-Optimisation</w:t>
            </w:r>
          </w:p>
          <w:p w14:paraId="6B3EC545" w14:textId="77777777" w:rsidR="00AA5063" w:rsidRPr="00E804C9" w:rsidRDefault="00AA5063" w:rsidP="00AB2D56">
            <w:pPr>
              <w:pStyle w:val="TAL"/>
              <w:rPr>
                <w:b/>
                <w:i/>
              </w:rPr>
            </w:pPr>
            <w:r w:rsidRPr="00E804C9">
              <w:rPr>
                <w:lang w:eastAsia="en-GB"/>
              </w:rPr>
              <w:t xml:space="preserve">This field is included when the UE supports the </w:t>
            </w:r>
            <w:r w:rsidRPr="00E804C9">
              <w:t>Control plane CIoT 5GS optimisation</w:t>
            </w:r>
            <w:r w:rsidRPr="00E804C9">
              <w:rPr>
                <w:lang w:eastAsia="en-GB"/>
              </w:rPr>
              <w:t>, as indicated by the upper layers,</w:t>
            </w:r>
            <w:r w:rsidRPr="00E804C9">
              <w:t xml:space="preserve"> </w:t>
            </w:r>
            <w:r w:rsidRPr="00E804C9">
              <w:rPr>
                <w:lang w:eastAsia="en-GB"/>
              </w:rPr>
              <w:t>see TS 24.501 [95].</w:t>
            </w:r>
          </w:p>
        </w:tc>
      </w:tr>
      <w:tr w:rsidR="00E804C9" w:rsidRPr="00E804C9" w14:paraId="63BF61A6" w14:textId="77777777" w:rsidTr="00556C9F">
        <w:trPr>
          <w:gridAfter w:val="1"/>
          <w:wAfter w:w="6" w:type="dxa"/>
          <w:cantSplit/>
          <w:tblHeader/>
        </w:trPr>
        <w:tc>
          <w:tcPr>
            <w:tcW w:w="9639" w:type="dxa"/>
          </w:tcPr>
          <w:p w14:paraId="6B250B10" w14:textId="77777777" w:rsidR="009722D5" w:rsidRPr="00E804C9" w:rsidRDefault="009722D5" w:rsidP="005411BB">
            <w:pPr>
              <w:pStyle w:val="TAL"/>
              <w:jc w:val="both"/>
              <w:rPr>
                <w:lang w:eastAsia="en-GB"/>
              </w:rPr>
            </w:pPr>
            <w:r w:rsidRPr="00E804C9">
              <w:rPr>
                <w:b/>
                <w:i/>
              </w:rPr>
              <w:t>cp-CIoT-EPS-Optimisation</w:t>
            </w:r>
          </w:p>
          <w:p w14:paraId="07264F5D" w14:textId="77777777" w:rsidR="009722D5" w:rsidRPr="00E804C9" w:rsidRDefault="009722D5" w:rsidP="005411BB">
            <w:pPr>
              <w:pStyle w:val="TAH"/>
              <w:jc w:val="left"/>
              <w:rPr>
                <w:b w:val="0"/>
                <w:i/>
                <w:noProof/>
                <w:lang w:eastAsia="en-GB"/>
              </w:rPr>
            </w:pPr>
            <w:r w:rsidRPr="00E804C9">
              <w:rPr>
                <w:b w:val="0"/>
                <w:lang w:eastAsia="en-GB"/>
              </w:rPr>
              <w:t xml:space="preserve">This field is included when the UE supports the </w:t>
            </w:r>
            <w:r w:rsidRPr="00E804C9">
              <w:rPr>
                <w:b w:val="0"/>
              </w:rPr>
              <w:t>Control plane CIoT EPS Optimisation</w:t>
            </w:r>
            <w:r w:rsidRPr="00E804C9">
              <w:rPr>
                <w:b w:val="0"/>
                <w:lang w:eastAsia="en-GB"/>
              </w:rPr>
              <w:t>, as indicated by the upper layers,</w:t>
            </w:r>
            <w:r w:rsidRPr="00E804C9">
              <w:rPr>
                <w:b w:val="0"/>
              </w:rPr>
              <w:t xml:space="preserve"> </w:t>
            </w:r>
            <w:r w:rsidRPr="00E804C9">
              <w:rPr>
                <w:b w:val="0"/>
                <w:lang w:eastAsia="en-GB"/>
              </w:rPr>
              <w:t>see TS 24.301 [35].</w:t>
            </w:r>
          </w:p>
        </w:tc>
      </w:tr>
      <w:tr w:rsidR="00E804C9" w:rsidRPr="00E804C9" w14:paraId="76D6E1BA" w14:textId="77777777" w:rsidTr="00556C9F">
        <w:trPr>
          <w:gridAfter w:val="1"/>
          <w:wAfter w:w="6" w:type="dxa"/>
          <w:cantSplit/>
          <w:tblHeader/>
        </w:trPr>
        <w:tc>
          <w:tcPr>
            <w:tcW w:w="9639" w:type="dxa"/>
          </w:tcPr>
          <w:p w14:paraId="4012065B" w14:textId="77777777" w:rsidR="009722D5" w:rsidRPr="00E804C9" w:rsidRDefault="009722D5" w:rsidP="005411BB">
            <w:pPr>
              <w:pStyle w:val="TAL"/>
              <w:rPr>
                <w:b/>
                <w:bCs/>
                <w:i/>
                <w:noProof/>
                <w:lang w:eastAsia="en-GB"/>
              </w:rPr>
            </w:pPr>
            <w:r w:rsidRPr="00E804C9">
              <w:rPr>
                <w:b/>
                <w:bCs/>
                <w:i/>
                <w:noProof/>
                <w:lang w:eastAsia="en-GB"/>
              </w:rPr>
              <w:t>ce-ModeB</w:t>
            </w:r>
          </w:p>
          <w:p w14:paraId="0E8A9DDD" w14:textId="77777777" w:rsidR="009722D5" w:rsidRPr="00E804C9" w:rsidRDefault="009722D5" w:rsidP="005411BB">
            <w:pPr>
              <w:pStyle w:val="TAL"/>
              <w:rPr>
                <w:b/>
                <w:i/>
                <w:lang w:eastAsia="en-GB"/>
              </w:rPr>
            </w:pPr>
            <w:r w:rsidRPr="00E804C9">
              <w:rPr>
                <w:iCs/>
                <w:noProof/>
                <w:lang w:eastAsia="en-GB"/>
              </w:rPr>
              <w:t xml:space="preserve">Indicates whether the UE supports </w:t>
            </w:r>
            <w:r w:rsidRPr="00E804C9">
              <w:t>operation in CE mode B, as specified in TS 36.306 [5].</w:t>
            </w:r>
          </w:p>
        </w:tc>
      </w:tr>
      <w:tr w:rsidR="00E804C9" w:rsidRPr="00E804C9" w14:paraId="28BCDC23" w14:textId="77777777" w:rsidTr="00556C9F">
        <w:tblPrEx>
          <w:tblLook w:val="0000" w:firstRow="0" w:lastRow="0" w:firstColumn="0" w:lastColumn="0" w:noHBand="0" w:noVBand="0"/>
        </w:tblPrEx>
        <w:trPr>
          <w:gridAfter w:val="1"/>
          <w:wAfter w:w="6" w:type="dxa"/>
          <w:cantSplit/>
          <w:tblHeader/>
        </w:trPr>
        <w:tc>
          <w:tcPr>
            <w:tcW w:w="9639" w:type="dxa"/>
          </w:tcPr>
          <w:p w14:paraId="2C9E907C" w14:textId="77777777" w:rsidR="00992B54" w:rsidRPr="00E804C9" w:rsidRDefault="00992B54" w:rsidP="00992B54">
            <w:pPr>
              <w:pStyle w:val="TAL"/>
              <w:rPr>
                <w:b/>
                <w:bCs/>
                <w:i/>
                <w:lang w:eastAsia="en-GB"/>
              </w:rPr>
            </w:pPr>
            <w:r w:rsidRPr="00E804C9">
              <w:rPr>
                <w:b/>
                <w:bCs/>
                <w:i/>
                <w:lang w:eastAsia="en-GB"/>
              </w:rPr>
              <w:t>connectTo5GC</w:t>
            </w:r>
          </w:p>
          <w:p w14:paraId="5A19BEE2" w14:textId="77777777" w:rsidR="00992B54" w:rsidRPr="00E804C9" w:rsidRDefault="00A77819" w:rsidP="0098248E">
            <w:pPr>
              <w:pStyle w:val="TAL"/>
              <w:rPr>
                <w:lang w:eastAsia="en-GB"/>
              </w:rPr>
            </w:pPr>
            <w:r w:rsidRPr="00E804C9">
              <w:t>This field is not used in the specification. It shall not be sent by the UE.</w:t>
            </w:r>
          </w:p>
        </w:tc>
      </w:tr>
      <w:tr w:rsidR="00E804C9" w:rsidRPr="00E804C9" w14:paraId="21067B06" w14:textId="77777777" w:rsidTr="00556C9F">
        <w:trPr>
          <w:gridAfter w:val="1"/>
          <w:wAfter w:w="6" w:type="dxa"/>
          <w:cantSplit/>
          <w:tblHeader/>
        </w:trPr>
        <w:tc>
          <w:tcPr>
            <w:tcW w:w="9639" w:type="dxa"/>
          </w:tcPr>
          <w:p w14:paraId="7056041A" w14:textId="77777777" w:rsidR="009722D5" w:rsidRPr="00E804C9" w:rsidRDefault="009722D5" w:rsidP="005411BB">
            <w:pPr>
              <w:pStyle w:val="TAL"/>
              <w:rPr>
                <w:b/>
                <w:bCs/>
                <w:i/>
                <w:noProof/>
                <w:lang w:eastAsia="en-GB"/>
              </w:rPr>
            </w:pPr>
            <w:r w:rsidRPr="00E804C9">
              <w:rPr>
                <w:b/>
                <w:bCs/>
                <w:i/>
                <w:noProof/>
                <w:lang w:eastAsia="en-GB"/>
              </w:rPr>
              <w:t>dcn-ID</w:t>
            </w:r>
          </w:p>
          <w:p w14:paraId="2EE84E09" w14:textId="77777777" w:rsidR="009722D5" w:rsidRPr="00E804C9" w:rsidRDefault="009722D5" w:rsidP="005411BB">
            <w:pPr>
              <w:pStyle w:val="TAL"/>
              <w:rPr>
                <w:bCs/>
                <w:noProof/>
                <w:lang w:eastAsia="en-GB"/>
              </w:rPr>
            </w:pPr>
            <w:r w:rsidRPr="00E804C9">
              <w:rPr>
                <w:bCs/>
                <w:noProof/>
                <w:lang w:eastAsia="en-GB"/>
              </w:rPr>
              <w:t>The Dedicated Core Network Identity, see TS 23.401 [41].</w:t>
            </w:r>
          </w:p>
        </w:tc>
      </w:tr>
      <w:tr w:rsidR="00E804C9" w:rsidRPr="00E804C9" w14:paraId="7C74E306" w14:textId="77777777" w:rsidTr="00556C9F">
        <w:trPr>
          <w:gridAfter w:val="1"/>
          <w:wAfter w:w="6" w:type="dxa"/>
          <w:cantSplit/>
          <w:tblHeader/>
        </w:trPr>
        <w:tc>
          <w:tcPr>
            <w:tcW w:w="9639" w:type="dxa"/>
          </w:tcPr>
          <w:p w14:paraId="10AA6129" w14:textId="77777777" w:rsidR="00C114A9" w:rsidRPr="00E804C9" w:rsidRDefault="00C114A9" w:rsidP="00C114A9">
            <w:pPr>
              <w:keepNext/>
              <w:keepLines/>
              <w:spacing w:after="0"/>
              <w:rPr>
                <w:rFonts w:ascii="Arial" w:hAnsi="Arial"/>
                <w:b/>
                <w:bCs/>
                <w:i/>
                <w:noProof/>
                <w:sz w:val="18"/>
                <w:lang w:eastAsia="en-GB"/>
              </w:rPr>
            </w:pPr>
            <w:r w:rsidRPr="00E804C9">
              <w:rPr>
                <w:rFonts w:ascii="Arial" w:hAnsi="Arial"/>
                <w:b/>
                <w:bCs/>
                <w:i/>
                <w:noProof/>
                <w:sz w:val="18"/>
                <w:lang w:eastAsia="en-GB"/>
              </w:rPr>
              <w:t>guami-Type</w:t>
            </w:r>
          </w:p>
          <w:p w14:paraId="735E1C69" w14:textId="77777777" w:rsidR="00C114A9" w:rsidRPr="00E804C9" w:rsidRDefault="00C114A9" w:rsidP="00C114A9">
            <w:pPr>
              <w:pStyle w:val="TAL"/>
              <w:rPr>
                <w:b/>
                <w:i/>
                <w:lang w:eastAsia="en-GB"/>
              </w:rPr>
            </w:pPr>
            <w:r w:rsidRPr="00E804C9">
              <w:rPr>
                <w:bCs/>
                <w:noProof/>
                <w:lang w:eastAsia="en-GB"/>
              </w:rPr>
              <w:t>This field is used to indicate whether the GUAMI included is native (derived from native 5G-GUTI) or mapped (from EPS, derived from EPS GUTI)</w:t>
            </w:r>
            <w:r w:rsidR="007E1CA4" w:rsidRPr="00E804C9">
              <w:rPr>
                <w:bCs/>
                <w:noProof/>
                <w:lang w:eastAsia="en-GB"/>
              </w:rPr>
              <w:t xml:space="preserve"> as specified in TS 24.501 [95]</w:t>
            </w:r>
            <w:r w:rsidRPr="00E804C9">
              <w:rPr>
                <w:bCs/>
                <w:noProof/>
                <w:lang w:eastAsia="en-GB"/>
              </w:rPr>
              <w:t>.</w:t>
            </w:r>
          </w:p>
        </w:tc>
      </w:tr>
      <w:tr w:rsidR="00E804C9" w:rsidRPr="00E804C9" w14:paraId="5D2EEED0" w14:textId="77777777" w:rsidTr="00556C9F">
        <w:trPr>
          <w:gridAfter w:val="1"/>
          <w:wAfter w:w="6" w:type="dxa"/>
          <w:cantSplit/>
          <w:tblHeader/>
        </w:trPr>
        <w:tc>
          <w:tcPr>
            <w:tcW w:w="9639" w:type="dxa"/>
          </w:tcPr>
          <w:p w14:paraId="2B365930" w14:textId="77777777" w:rsidR="009722D5" w:rsidRPr="00E804C9" w:rsidRDefault="009722D5" w:rsidP="005411BB">
            <w:pPr>
              <w:pStyle w:val="TAL"/>
              <w:rPr>
                <w:b/>
                <w:i/>
                <w:lang w:eastAsia="en-GB"/>
              </w:rPr>
            </w:pPr>
            <w:r w:rsidRPr="00E804C9">
              <w:rPr>
                <w:b/>
                <w:i/>
                <w:lang w:eastAsia="en-GB"/>
              </w:rPr>
              <w:t>gummei-Type</w:t>
            </w:r>
          </w:p>
          <w:p w14:paraId="5F085197" w14:textId="77777777" w:rsidR="009722D5" w:rsidRPr="00E804C9" w:rsidRDefault="009722D5" w:rsidP="005411BB">
            <w:pPr>
              <w:pStyle w:val="TAL"/>
              <w:rPr>
                <w:lang w:eastAsia="en-GB"/>
              </w:rPr>
            </w:pPr>
            <w:r w:rsidRPr="00E804C9">
              <w:rPr>
                <w:lang w:eastAsia="en-GB"/>
              </w:rPr>
              <w:t>This field is used to indicate whether the GUMMEI included is native (assigned by EPC) or mapped.</w:t>
            </w:r>
            <w:r w:rsidR="00C114A9" w:rsidRPr="00E804C9">
              <w:rPr>
                <w:lang w:eastAsia="en-GB"/>
              </w:rPr>
              <w:t xml:space="preserve"> The value native indicates the GUMMEI is native, mapped indicates the GUMMEI is mapped from 2G/3G identifiers, and mappedFrom5G indicates the GUMMEI is mapped from 5G identifiers.</w:t>
            </w:r>
            <w:r w:rsidR="00C114A9" w:rsidRPr="00E804C9">
              <w:t xml:space="preserve"> A UE that sets </w:t>
            </w:r>
            <w:r w:rsidR="00C114A9" w:rsidRPr="00E804C9">
              <w:rPr>
                <w:i/>
              </w:rPr>
              <w:t>gummei-Type-v15</w:t>
            </w:r>
            <w:r w:rsidR="00FA6B49" w:rsidRPr="00E804C9">
              <w:rPr>
                <w:i/>
              </w:rPr>
              <w:t>40</w:t>
            </w:r>
            <w:r w:rsidR="00C114A9" w:rsidRPr="00E804C9">
              <w:t xml:space="preserve"> to mappedFrom5G shall also include </w:t>
            </w:r>
            <w:r w:rsidR="00C114A9" w:rsidRPr="00E804C9">
              <w:rPr>
                <w:i/>
              </w:rPr>
              <w:t>gummei-Type-r10</w:t>
            </w:r>
            <w:r w:rsidR="00C114A9" w:rsidRPr="00E804C9">
              <w:t xml:space="preserve"> and set it to native.</w:t>
            </w:r>
          </w:p>
        </w:tc>
      </w:tr>
      <w:tr w:rsidR="00E804C9" w:rsidRPr="00E804C9" w14:paraId="56229557" w14:textId="77777777" w:rsidTr="00556C9F">
        <w:trPr>
          <w:gridAfter w:val="1"/>
          <w:wAfter w:w="6" w:type="dxa"/>
          <w:cantSplit/>
          <w:tblHeader/>
        </w:trPr>
        <w:tc>
          <w:tcPr>
            <w:tcW w:w="9639" w:type="dxa"/>
          </w:tcPr>
          <w:p w14:paraId="6C8C7D0C" w14:textId="77777777" w:rsidR="0037653C" w:rsidRPr="00E804C9" w:rsidRDefault="0037653C" w:rsidP="0037653C">
            <w:pPr>
              <w:pStyle w:val="TAL"/>
              <w:rPr>
                <w:b/>
                <w:i/>
              </w:rPr>
            </w:pPr>
            <w:r w:rsidRPr="00E804C9">
              <w:rPr>
                <w:b/>
                <w:i/>
              </w:rPr>
              <w:t>iab-NodeIndication</w:t>
            </w:r>
          </w:p>
          <w:p w14:paraId="64A62D3E" w14:textId="77777777" w:rsidR="0037653C" w:rsidRPr="00E804C9" w:rsidRDefault="0037653C" w:rsidP="0037653C">
            <w:pPr>
              <w:pStyle w:val="TAL"/>
              <w:rPr>
                <w:b/>
                <w:i/>
                <w:lang w:eastAsia="en-GB"/>
              </w:rPr>
            </w:pPr>
            <w:r w:rsidRPr="00E804C9">
              <w:t xml:space="preserve">This field is used to indicate that the connection is being established by an IAB-node </w:t>
            </w:r>
            <w:r w:rsidR="00A03E92" w:rsidRPr="00E804C9">
              <w:t>as specified in TS 38.300 [106]</w:t>
            </w:r>
            <w:r w:rsidRPr="00E804C9">
              <w:t>.</w:t>
            </w:r>
          </w:p>
        </w:tc>
      </w:tr>
      <w:tr w:rsidR="00E804C9" w:rsidRPr="00E804C9" w14:paraId="45D5974D" w14:textId="77777777" w:rsidTr="00556C9F">
        <w:trPr>
          <w:gridAfter w:val="1"/>
          <w:wAfter w:w="6" w:type="dxa"/>
          <w:cantSplit/>
        </w:trPr>
        <w:tc>
          <w:tcPr>
            <w:tcW w:w="9639" w:type="dxa"/>
          </w:tcPr>
          <w:p w14:paraId="07C80114" w14:textId="77777777" w:rsidR="008A46A5" w:rsidRPr="00E804C9" w:rsidRDefault="008A46A5" w:rsidP="00076890">
            <w:pPr>
              <w:pStyle w:val="TAL"/>
              <w:rPr>
                <w:b/>
                <w:bCs/>
                <w:i/>
                <w:noProof/>
                <w:lang w:eastAsia="en-GB"/>
              </w:rPr>
            </w:pPr>
            <w:r w:rsidRPr="00E804C9">
              <w:rPr>
                <w:b/>
                <w:bCs/>
                <w:i/>
                <w:noProof/>
                <w:lang w:eastAsia="en-GB"/>
              </w:rPr>
              <w:t>idleMeasAvailable</w:t>
            </w:r>
          </w:p>
          <w:p w14:paraId="1EDE00E8" w14:textId="77777777" w:rsidR="008A46A5" w:rsidRPr="00E804C9" w:rsidRDefault="008A46A5" w:rsidP="00076890">
            <w:pPr>
              <w:pStyle w:val="TAL"/>
              <w:rPr>
                <w:b/>
                <w:bCs/>
                <w:i/>
                <w:noProof/>
                <w:lang w:eastAsia="en-GB"/>
              </w:rPr>
            </w:pPr>
            <w:r w:rsidRPr="00E804C9">
              <w:rPr>
                <w:lang w:eastAsia="en-GB"/>
              </w:rPr>
              <w:t>Indication that the UE has idle</w:t>
            </w:r>
            <w:r w:rsidR="005C4197" w:rsidRPr="00E804C9">
              <w:rPr>
                <w:lang w:eastAsia="en-GB"/>
              </w:rPr>
              <w:t>/inactive</w:t>
            </w:r>
            <w:r w:rsidRPr="00E804C9">
              <w:rPr>
                <w:lang w:eastAsia="en-GB"/>
              </w:rPr>
              <w:t xml:space="preserve"> measurement report available.</w:t>
            </w:r>
          </w:p>
        </w:tc>
      </w:tr>
      <w:tr w:rsidR="00E804C9" w:rsidRPr="00E804C9" w14:paraId="324E07C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E1A48B4" w14:textId="77777777" w:rsidR="00AA5063" w:rsidRPr="00E804C9" w:rsidRDefault="00AA5063" w:rsidP="00AB2D56">
            <w:pPr>
              <w:pStyle w:val="TAL"/>
              <w:rPr>
                <w:b/>
                <w:i/>
                <w:noProof/>
                <w:lang w:eastAsia="en-GB"/>
              </w:rPr>
            </w:pPr>
            <w:r w:rsidRPr="00E804C9">
              <w:rPr>
                <w:b/>
                <w:i/>
                <w:noProof/>
                <w:lang w:eastAsia="en-GB"/>
              </w:rPr>
              <w:t>lte-M</w:t>
            </w:r>
          </w:p>
          <w:p w14:paraId="4163F22A" w14:textId="77777777" w:rsidR="00AA5063" w:rsidRPr="00E804C9" w:rsidRDefault="00AA5063" w:rsidP="00AB2D56">
            <w:pPr>
              <w:pStyle w:val="TAL"/>
              <w:rPr>
                <w:noProof/>
                <w:lang w:eastAsia="en-GB"/>
              </w:rPr>
            </w:pPr>
            <w:r w:rsidRPr="00E804C9">
              <w:rPr>
                <w:noProof/>
                <w:lang w:eastAsia="en-GB"/>
              </w:rPr>
              <w:t>Indicates the UE is category M.</w:t>
            </w:r>
          </w:p>
        </w:tc>
      </w:tr>
      <w:tr w:rsidR="00E804C9" w:rsidRPr="00E804C9" w14:paraId="27E35B4B" w14:textId="77777777" w:rsidTr="00556C9F">
        <w:trPr>
          <w:gridAfter w:val="1"/>
          <w:wAfter w:w="6" w:type="dxa"/>
          <w:cantSplit/>
        </w:trPr>
        <w:tc>
          <w:tcPr>
            <w:tcW w:w="9639" w:type="dxa"/>
          </w:tcPr>
          <w:p w14:paraId="768C506D" w14:textId="77777777" w:rsidR="009722D5" w:rsidRPr="00E804C9" w:rsidRDefault="009722D5" w:rsidP="005411BB">
            <w:pPr>
              <w:pStyle w:val="TAL"/>
              <w:rPr>
                <w:b/>
                <w:i/>
                <w:noProof/>
                <w:lang w:eastAsia="en-GB"/>
              </w:rPr>
            </w:pPr>
            <w:r w:rsidRPr="00E804C9">
              <w:rPr>
                <w:b/>
                <w:i/>
                <w:noProof/>
                <w:lang w:eastAsia="en-GB"/>
              </w:rPr>
              <w:t>mmegi</w:t>
            </w:r>
          </w:p>
          <w:p w14:paraId="7FF65337" w14:textId="77777777" w:rsidR="009722D5" w:rsidRPr="00E804C9" w:rsidRDefault="009722D5" w:rsidP="005411BB">
            <w:pPr>
              <w:pStyle w:val="TAL"/>
              <w:rPr>
                <w:lang w:eastAsia="en-GB"/>
              </w:rPr>
            </w:pPr>
            <w:r w:rsidRPr="00E804C9">
              <w:rPr>
                <w:lang w:eastAsia="en-GB"/>
              </w:rPr>
              <w:t>Provides the Group Identity of the registered MME within the PLMN, as provided by upper layers, see TS 23.003 [27].</w:t>
            </w:r>
          </w:p>
        </w:tc>
      </w:tr>
      <w:tr w:rsidR="00E804C9" w:rsidRPr="00E804C9" w14:paraId="1954FCA5" w14:textId="77777777" w:rsidTr="00556C9F">
        <w:trPr>
          <w:gridAfter w:val="1"/>
          <w:wAfter w:w="6" w:type="dxa"/>
          <w:cantSplit/>
        </w:trPr>
        <w:tc>
          <w:tcPr>
            <w:tcW w:w="9639" w:type="dxa"/>
          </w:tcPr>
          <w:p w14:paraId="58321EE4" w14:textId="77777777" w:rsidR="009722D5" w:rsidRPr="00E804C9" w:rsidRDefault="009722D5" w:rsidP="005411BB">
            <w:pPr>
              <w:pStyle w:val="TAL"/>
              <w:rPr>
                <w:b/>
                <w:i/>
                <w:lang w:eastAsia="en-GB"/>
              </w:rPr>
            </w:pPr>
            <w:r w:rsidRPr="00E804C9">
              <w:rPr>
                <w:b/>
                <w:i/>
                <w:lang w:eastAsia="en-GB"/>
              </w:rPr>
              <w:t>mobilityState</w:t>
            </w:r>
          </w:p>
          <w:p w14:paraId="15D7F815" w14:textId="77777777" w:rsidR="009722D5" w:rsidRPr="00E804C9" w:rsidRDefault="009722D5" w:rsidP="005411BB">
            <w:pPr>
              <w:pStyle w:val="TAL"/>
              <w:rPr>
                <w:bCs/>
                <w:noProof/>
                <w:lang w:eastAsia="en-GB"/>
              </w:rPr>
            </w:pPr>
            <w:r w:rsidRPr="00E804C9">
              <w:rPr>
                <w:lang w:eastAsia="en-GB"/>
              </w:rPr>
              <w:t>This field indicates the UE mobility state (as defined in TS 36.304 [4</w:t>
            </w:r>
            <w:r w:rsidR="00977BED" w:rsidRPr="00E804C9">
              <w:rPr>
                <w:lang w:eastAsia="en-GB"/>
              </w:rPr>
              <w:t>]</w:t>
            </w:r>
            <w:r w:rsidRPr="00E804C9">
              <w:rPr>
                <w:lang w:eastAsia="en-GB"/>
              </w:rPr>
              <w:t xml:space="preserve">, </w:t>
            </w:r>
            <w:r w:rsidR="00977BED" w:rsidRPr="00E804C9">
              <w:rPr>
                <w:lang w:eastAsia="en-GB"/>
              </w:rPr>
              <w:t xml:space="preserve">clause </w:t>
            </w:r>
            <w:r w:rsidRPr="00E804C9">
              <w:rPr>
                <w:lang w:eastAsia="en-GB"/>
              </w:rPr>
              <w:t xml:space="preserve">5.2.4.3) just prior to UE going into RRC_CONNECTED state. The UE indicates the value of </w:t>
            </w:r>
            <w:r w:rsidRPr="00E804C9">
              <w:rPr>
                <w:i/>
                <w:lang w:eastAsia="en-GB"/>
              </w:rPr>
              <w:t>medium</w:t>
            </w:r>
            <w:r w:rsidRPr="00E804C9">
              <w:rPr>
                <w:lang w:eastAsia="en-GB"/>
              </w:rPr>
              <w:t xml:space="preserve"> and </w:t>
            </w:r>
            <w:r w:rsidRPr="00E804C9">
              <w:rPr>
                <w:i/>
                <w:lang w:eastAsia="en-GB"/>
              </w:rPr>
              <w:t>high</w:t>
            </w:r>
            <w:r w:rsidRPr="00E804C9">
              <w:rPr>
                <w:lang w:eastAsia="en-GB"/>
              </w:rPr>
              <w:t xml:space="preserve"> when being in Medium-mobility and High-mobility states respectively. Otherwise the UE indicates the value </w:t>
            </w:r>
            <w:r w:rsidRPr="00E804C9">
              <w:rPr>
                <w:i/>
                <w:lang w:eastAsia="en-GB"/>
              </w:rPr>
              <w:t>normal</w:t>
            </w:r>
            <w:r w:rsidRPr="00E804C9">
              <w:rPr>
                <w:lang w:eastAsia="en-GB"/>
              </w:rPr>
              <w:t>.</w:t>
            </w:r>
          </w:p>
        </w:tc>
      </w:tr>
      <w:tr w:rsidR="00E804C9" w:rsidRPr="00E804C9" w14:paraId="30077D3D" w14:textId="77777777" w:rsidTr="00556C9F">
        <w:tblPrEx>
          <w:tblLook w:val="0000" w:firstRow="0" w:lastRow="0" w:firstColumn="0" w:lastColumn="0" w:noHBand="0" w:noVBand="0"/>
        </w:tblPrEx>
        <w:trPr>
          <w:gridAfter w:val="1"/>
          <w:wAfter w:w="6" w:type="dxa"/>
          <w:cantSplit/>
        </w:trPr>
        <w:tc>
          <w:tcPr>
            <w:tcW w:w="9639" w:type="dxa"/>
          </w:tcPr>
          <w:p w14:paraId="6C6D1690" w14:textId="77777777" w:rsidR="00992B54" w:rsidRPr="00E804C9" w:rsidRDefault="00992B54" w:rsidP="00992B54">
            <w:pPr>
              <w:pStyle w:val="TAL"/>
              <w:rPr>
                <w:b/>
                <w:i/>
                <w:lang w:eastAsia="en-GB"/>
              </w:rPr>
            </w:pPr>
            <w:r w:rsidRPr="00E804C9">
              <w:rPr>
                <w:rFonts w:cs="Arial"/>
                <w:b/>
                <w:i/>
                <w:noProof/>
              </w:rPr>
              <w:t>ng-5G-S-TMSI-Part2</w:t>
            </w:r>
            <w:r w:rsidRPr="00E804C9">
              <w:rPr>
                <w:rFonts w:cs="Arial"/>
                <w:b/>
                <w:i/>
                <w:noProof/>
              </w:rPr>
              <w:br/>
            </w:r>
            <w:r w:rsidRPr="00E804C9">
              <w:rPr>
                <w:rFonts w:cs="Arial"/>
                <w:noProof/>
              </w:rPr>
              <w:t>The leftmost 8 bits of 5G-S-TMSI.</w:t>
            </w:r>
          </w:p>
        </w:tc>
      </w:tr>
      <w:tr w:rsidR="00E804C9" w:rsidRPr="00E804C9" w14:paraId="6933A87B" w14:textId="77777777" w:rsidTr="00556C9F">
        <w:tblPrEx>
          <w:tblLook w:val="0000" w:firstRow="0" w:lastRow="0" w:firstColumn="0" w:lastColumn="0" w:noHBand="0" w:noVBand="0"/>
        </w:tblPrEx>
        <w:trPr>
          <w:gridAfter w:val="1"/>
          <w:wAfter w:w="6" w:type="dxa"/>
          <w:cantSplit/>
        </w:trPr>
        <w:tc>
          <w:tcPr>
            <w:tcW w:w="9639" w:type="dxa"/>
          </w:tcPr>
          <w:p w14:paraId="2A5C486E" w14:textId="77777777" w:rsidR="007E1CA4" w:rsidRPr="00E804C9" w:rsidRDefault="007E1CA4" w:rsidP="00F61D72">
            <w:pPr>
              <w:pStyle w:val="TAL"/>
              <w:rPr>
                <w:szCs w:val="22"/>
              </w:rPr>
            </w:pPr>
            <w:r w:rsidRPr="00E804C9">
              <w:rPr>
                <w:b/>
                <w:i/>
                <w:szCs w:val="22"/>
              </w:rPr>
              <w:t>registeredAMF</w:t>
            </w:r>
          </w:p>
          <w:p w14:paraId="31537170" w14:textId="77777777" w:rsidR="007E1CA4" w:rsidRPr="00E804C9" w:rsidRDefault="007E1CA4" w:rsidP="00F61D72">
            <w:pPr>
              <w:pStyle w:val="TAL"/>
              <w:rPr>
                <w:rFonts w:cs="Arial"/>
                <w:b/>
                <w:i/>
                <w:noProof/>
              </w:rPr>
            </w:pPr>
            <w:r w:rsidRPr="00E804C9">
              <w:rPr>
                <w:szCs w:val="22"/>
              </w:rPr>
              <w:t>This field is used to transfer the GUAMI of the AMF where the UE is registered, as provided by upper layers, see TS 23.003 [2</w:t>
            </w:r>
            <w:r w:rsidR="00392CCF" w:rsidRPr="00E804C9">
              <w:rPr>
                <w:szCs w:val="22"/>
              </w:rPr>
              <w:t>7</w:t>
            </w:r>
            <w:r w:rsidRPr="00E804C9">
              <w:rPr>
                <w:szCs w:val="22"/>
              </w:rPr>
              <w:t>].</w:t>
            </w:r>
          </w:p>
        </w:tc>
      </w:tr>
      <w:tr w:rsidR="00E804C9" w:rsidRPr="00E804C9" w14:paraId="0F90AE41" w14:textId="77777777" w:rsidTr="00556C9F">
        <w:trPr>
          <w:gridAfter w:val="1"/>
          <w:wAfter w:w="6" w:type="dxa"/>
          <w:cantSplit/>
        </w:trPr>
        <w:tc>
          <w:tcPr>
            <w:tcW w:w="9639" w:type="dxa"/>
          </w:tcPr>
          <w:p w14:paraId="7DD36BDE" w14:textId="77777777" w:rsidR="009722D5" w:rsidRPr="00E804C9" w:rsidRDefault="009722D5" w:rsidP="005411BB">
            <w:pPr>
              <w:pStyle w:val="TAL"/>
              <w:rPr>
                <w:b/>
                <w:bCs/>
                <w:i/>
                <w:noProof/>
                <w:lang w:eastAsia="en-GB"/>
              </w:rPr>
            </w:pPr>
            <w:r w:rsidRPr="00E804C9">
              <w:rPr>
                <w:b/>
                <w:bCs/>
                <w:i/>
                <w:noProof/>
                <w:lang w:eastAsia="en-GB"/>
              </w:rPr>
              <w:t>registeredMME</w:t>
            </w:r>
          </w:p>
          <w:p w14:paraId="32DE2726" w14:textId="77777777" w:rsidR="009722D5" w:rsidRPr="00E804C9" w:rsidRDefault="009722D5" w:rsidP="005411BB">
            <w:pPr>
              <w:pStyle w:val="TAL"/>
              <w:rPr>
                <w:lang w:eastAsia="en-GB"/>
              </w:rPr>
            </w:pPr>
            <w:r w:rsidRPr="00E804C9">
              <w:rPr>
                <w:lang w:eastAsia="en-GB"/>
              </w:rPr>
              <w:t>This field is used to transfer the GUMMEI of the MME where the UE is registered, as provided by upper layers.</w:t>
            </w:r>
          </w:p>
        </w:tc>
      </w:tr>
      <w:tr w:rsidR="00E804C9" w:rsidRPr="00E804C9" w14:paraId="074D9E1E" w14:textId="77777777" w:rsidTr="00556C9F">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79B819" w14:textId="77777777" w:rsidR="00556C9F" w:rsidRPr="00E804C9" w:rsidRDefault="00556C9F" w:rsidP="00AB2D56">
            <w:pPr>
              <w:pStyle w:val="TAL"/>
              <w:rPr>
                <w:b/>
                <w:bCs/>
                <w:i/>
                <w:noProof/>
                <w:lang w:eastAsia="en-GB"/>
              </w:rPr>
            </w:pPr>
            <w:r w:rsidRPr="00E804C9">
              <w:rPr>
                <w:b/>
                <w:bCs/>
                <w:i/>
                <w:noProof/>
                <w:lang w:eastAsia="en-GB"/>
              </w:rPr>
              <w:t>rlos-Request</w:t>
            </w:r>
          </w:p>
          <w:p w14:paraId="249871AC" w14:textId="77777777" w:rsidR="00556C9F" w:rsidRPr="00E804C9" w:rsidRDefault="00556C9F" w:rsidP="00AB2D56">
            <w:pPr>
              <w:pStyle w:val="TAL"/>
              <w:rPr>
                <w:bCs/>
                <w:noProof/>
                <w:lang w:eastAsia="en-GB"/>
              </w:rPr>
            </w:pPr>
            <w:r w:rsidRPr="00E804C9">
              <w:rPr>
                <w:bCs/>
                <w:noProof/>
                <w:lang w:eastAsia="en-GB"/>
              </w:rPr>
              <w:t>Indicates whether the UE is initiating RLOS as specified in TS 23.401 [41].</w:t>
            </w:r>
          </w:p>
        </w:tc>
      </w:tr>
      <w:tr w:rsidR="00E804C9" w:rsidRPr="00E804C9" w14:paraId="4BFFDD0F"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B79514" w14:textId="77777777" w:rsidR="009722D5" w:rsidRPr="00E804C9" w:rsidRDefault="009722D5" w:rsidP="005411BB">
            <w:pPr>
              <w:pStyle w:val="TAL"/>
              <w:rPr>
                <w:b/>
                <w:i/>
                <w:lang w:eastAsia="en-GB"/>
              </w:rPr>
            </w:pPr>
            <w:r w:rsidRPr="00E804C9">
              <w:rPr>
                <w:b/>
                <w:i/>
                <w:lang w:eastAsia="en-GB"/>
              </w:rPr>
              <w:t>rn-SubframeConfigReq</w:t>
            </w:r>
          </w:p>
          <w:p w14:paraId="68DEF23C" w14:textId="77777777" w:rsidR="009722D5" w:rsidRPr="00E804C9" w:rsidRDefault="009722D5" w:rsidP="005411BB">
            <w:pPr>
              <w:pStyle w:val="TAL"/>
              <w:rPr>
                <w:b/>
                <w:i/>
                <w:noProof/>
                <w:lang w:eastAsia="en-GB"/>
              </w:rPr>
            </w:pPr>
            <w:r w:rsidRPr="00E804C9">
              <w:rPr>
                <w:lang w:eastAsia="en-GB"/>
              </w:rPr>
              <w:t>If present, this field indicates that the connection establishment is for an RN and whether a subframe configuration is requested or not.</w:t>
            </w:r>
          </w:p>
        </w:tc>
      </w:tr>
      <w:tr w:rsidR="00E804C9" w:rsidRPr="00E804C9" w14:paraId="15E70600"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1D06C8E" w14:textId="77777777" w:rsidR="0098248E" w:rsidRPr="00E804C9" w:rsidRDefault="0098248E" w:rsidP="00F248A6">
            <w:pPr>
              <w:pStyle w:val="TAL"/>
              <w:rPr>
                <w:b/>
                <w:i/>
                <w:lang w:eastAsia="en-GB"/>
              </w:rPr>
            </w:pPr>
            <w:r w:rsidRPr="00E804C9">
              <w:rPr>
                <w:b/>
                <w:i/>
                <w:lang w:eastAsia="en-GB"/>
              </w:rPr>
              <w:t>selectedPLMN-Identity</w:t>
            </w:r>
          </w:p>
          <w:p w14:paraId="23E150D7" w14:textId="77777777" w:rsidR="0098248E" w:rsidRPr="00E804C9" w:rsidRDefault="0098248E" w:rsidP="00F248A6">
            <w:pPr>
              <w:pStyle w:val="TAL"/>
              <w:rPr>
                <w:lang w:eastAsia="en-GB"/>
              </w:rPr>
            </w:pPr>
            <w:r w:rsidRPr="00E804C9">
              <w:rPr>
                <w:lang w:eastAsia="en-GB"/>
              </w:rPr>
              <w:t xml:space="preserve">Index of the PLMN selected by the UE from the </w:t>
            </w:r>
            <w:r w:rsidRPr="00E804C9">
              <w:rPr>
                <w:i/>
                <w:lang w:eastAsia="en-GB"/>
              </w:rPr>
              <w:t>plmn-IdentityList</w:t>
            </w:r>
            <w:r w:rsidRPr="00E804C9">
              <w:rPr>
                <w:lang w:eastAsia="en-GB"/>
              </w:rPr>
              <w:t xml:space="preserve"> fields included in SIB1. 1 if the 1st PLMN is selected from the 1st </w:t>
            </w:r>
            <w:r w:rsidRPr="00E804C9">
              <w:rPr>
                <w:i/>
                <w:lang w:eastAsia="en-GB"/>
              </w:rPr>
              <w:t>plmn-IdentityList</w:t>
            </w:r>
            <w:r w:rsidRPr="00E804C9">
              <w:rPr>
                <w:lang w:eastAsia="en-GB"/>
              </w:rPr>
              <w:t xml:space="preserve"> included in SIB1, 2 if the 2nd PLMN is selected from the</w:t>
            </w:r>
            <w:r w:rsidRPr="00E804C9">
              <w:t xml:space="preserve"> </w:t>
            </w:r>
            <w:r w:rsidRPr="00E804C9">
              <w:rPr>
                <w:lang w:eastAsia="en-GB"/>
              </w:rPr>
              <w:t xml:space="preserve">same </w:t>
            </w:r>
            <w:r w:rsidRPr="00E804C9">
              <w:rPr>
                <w:i/>
                <w:lang w:eastAsia="en-GB"/>
              </w:rPr>
              <w:t>plmn-IdentityList</w:t>
            </w:r>
            <w:r w:rsidRPr="00E804C9">
              <w:rPr>
                <w:lang w:eastAsia="en-GB"/>
              </w:rPr>
              <w:t xml:space="preserve">, or when no more PLMN are present within the same </w:t>
            </w:r>
            <w:r w:rsidRPr="00E804C9">
              <w:rPr>
                <w:i/>
                <w:lang w:eastAsia="en-GB"/>
              </w:rPr>
              <w:t>plmn-IdentityList</w:t>
            </w:r>
            <w:r w:rsidRPr="00E804C9">
              <w:rPr>
                <w:lang w:eastAsia="en-GB"/>
              </w:rPr>
              <w:t xml:space="preserve">, then the PLMN listed 1st in the subsequent </w:t>
            </w:r>
            <w:r w:rsidRPr="00E804C9">
              <w:rPr>
                <w:i/>
                <w:lang w:eastAsia="en-GB"/>
              </w:rPr>
              <w:t>plmn-IdentityList</w:t>
            </w:r>
            <w:r w:rsidRPr="00E804C9">
              <w:rPr>
                <w:lang w:eastAsia="en-GB"/>
              </w:rPr>
              <w:t xml:space="preserve"> within the same SIB1 and so on.</w:t>
            </w:r>
          </w:p>
        </w:tc>
      </w:tr>
      <w:tr w:rsidR="00E804C9" w:rsidRPr="00E804C9" w14:paraId="5A7B19B2" w14:textId="77777777" w:rsidTr="00556C9F">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DDE2D3" w14:textId="77777777" w:rsidR="00992B54" w:rsidRPr="00E804C9" w:rsidRDefault="00992B54" w:rsidP="00992B54">
            <w:pPr>
              <w:pStyle w:val="TAL"/>
              <w:rPr>
                <w:b/>
                <w:i/>
                <w:lang w:eastAsia="en-GB"/>
              </w:rPr>
            </w:pPr>
            <w:r w:rsidRPr="00E804C9">
              <w:rPr>
                <w:b/>
                <w:i/>
                <w:lang w:eastAsia="en-GB"/>
              </w:rPr>
              <w:t>s-NSSAI-List</w:t>
            </w:r>
          </w:p>
          <w:p w14:paraId="0D5394AB" w14:textId="77777777" w:rsidR="00992B54" w:rsidRPr="00E804C9" w:rsidRDefault="00992B54" w:rsidP="00992B54">
            <w:pPr>
              <w:pStyle w:val="TAL"/>
              <w:rPr>
                <w:b/>
                <w:i/>
                <w:lang w:eastAsia="en-GB"/>
              </w:rPr>
            </w:pPr>
            <w:r w:rsidRPr="00E804C9">
              <w:rPr>
                <w:rFonts w:cs="Arial"/>
                <w:szCs w:val="18"/>
              </w:rPr>
              <w:t>This field is a list of S-NSSAI as indicated by the upper layers. The UE can report up to eight S-NSSAI per NSSAI, see TS 23.003 [27].</w:t>
            </w:r>
          </w:p>
        </w:tc>
      </w:tr>
      <w:tr w:rsidR="00E804C9" w:rsidRPr="00E804C9" w14:paraId="4077FF44"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F9596A2" w14:textId="77777777" w:rsidR="0098248E" w:rsidRPr="00E804C9" w:rsidRDefault="0098248E" w:rsidP="00F248A6">
            <w:pPr>
              <w:pStyle w:val="TAL"/>
              <w:rPr>
                <w:b/>
                <w:bCs/>
                <w:i/>
                <w:noProof/>
                <w:lang w:eastAsia="en-GB"/>
              </w:rPr>
            </w:pPr>
            <w:r w:rsidRPr="00E804C9">
              <w:rPr>
                <w:b/>
                <w:bCs/>
                <w:i/>
                <w:noProof/>
                <w:lang w:eastAsia="en-GB"/>
              </w:rPr>
              <w:t>ue-CE-NeedULGaps</w:t>
            </w:r>
          </w:p>
          <w:p w14:paraId="68C09DF0" w14:textId="77777777" w:rsidR="0098248E" w:rsidRPr="00E804C9" w:rsidRDefault="0098248E" w:rsidP="00F248A6">
            <w:pPr>
              <w:pStyle w:val="TAL"/>
              <w:rPr>
                <w:b/>
                <w:i/>
              </w:rPr>
            </w:pPr>
            <w:r w:rsidRPr="00E804C9">
              <w:rPr>
                <w:lang w:eastAsia="en-GB"/>
              </w:rPr>
              <w:t>I</w:t>
            </w:r>
            <w:r w:rsidRPr="00E804C9">
              <w:rPr>
                <w:iCs/>
                <w:noProof/>
                <w:lang w:eastAsia="en-GB"/>
              </w:rPr>
              <w:t xml:space="preserve">ndicates whether the UE needs uplink gaps during continuous uplink transmission in FDD as specified in TS 36.211 [21] </w:t>
            </w:r>
            <w:r w:rsidRPr="00E804C9">
              <w:rPr>
                <w:lang w:eastAsia="en-GB"/>
              </w:rPr>
              <w:t>and TS 36.306 [5]</w:t>
            </w:r>
            <w:r w:rsidRPr="00E804C9">
              <w:t>.</w:t>
            </w:r>
          </w:p>
        </w:tc>
      </w:tr>
      <w:tr w:rsidR="00E804C9" w:rsidRPr="00E804C9" w14:paraId="5AEC0DE9" w14:textId="77777777" w:rsidTr="00D02D01">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632013A" w14:textId="77777777" w:rsidR="00EF2FC4" w:rsidRPr="00E804C9" w:rsidRDefault="00EF2FC4" w:rsidP="00D02D01">
            <w:pPr>
              <w:pStyle w:val="TAL"/>
              <w:rPr>
                <w:b/>
                <w:i/>
                <w:szCs w:val="22"/>
                <w:lang w:eastAsia="sv-SE"/>
              </w:rPr>
            </w:pPr>
            <w:r w:rsidRPr="00E804C9">
              <w:rPr>
                <w:b/>
                <w:i/>
                <w:szCs w:val="22"/>
                <w:lang w:eastAsia="sv-SE"/>
              </w:rPr>
              <w:t>ul-RRC-Segmentation</w:t>
            </w:r>
          </w:p>
          <w:p w14:paraId="3765E417" w14:textId="77777777" w:rsidR="00EF2FC4" w:rsidRPr="00E804C9" w:rsidRDefault="00EF2FC4" w:rsidP="00D02D01">
            <w:pPr>
              <w:pStyle w:val="TAL"/>
              <w:rPr>
                <w:b/>
                <w:i/>
              </w:rPr>
            </w:pPr>
            <w:r w:rsidRPr="00E804C9">
              <w:rPr>
                <w:szCs w:val="22"/>
                <w:lang w:eastAsia="sv-SE"/>
              </w:rPr>
              <w:t>This field indicates the UE supports uplink RRC segmentation</w:t>
            </w:r>
            <w:r w:rsidRPr="00E804C9">
              <w:t xml:space="preserve"> of </w:t>
            </w:r>
            <w:r w:rsidRPr="00E804C9">
              <w:rPr>
                <w:i/>
              </w:rPr>
              <w:t>UECapabilityInformation</w:t>
            </w:r>
            <w:r w:rsidRPr="00E804C9">
              <w:rPr>
                <w:szCs w:val="22"/>
                <w:lang w:eastAsia="sv-SE"/>
              </w:rPr>
              <w:t>.</w:t>
            </w:r>
          </w:p>
        </w:tc>
      </w:tr>
      <w:tr w:rsidR="00E804C9" w:rsidRPr="00E804C9" w14:paraId="29C6AA83"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688AFF0" w14:textId="77777777" w:rsidR="00AA5063" w:rsidRPr="00E804C9" w:rsidRDefault="00AA5063" w:rsidP="00AB2D56">
            <w:pPr>
              <w:pStyle w:val="TAL"/>
              <w:rPr>
                <w:b/>
                <w:i/>
                <w:lang w:eastAsia="en-GB"/>
              </w:rPr>
            </w:pPr>
            <w:r w:rsidRPr="00E804C9">
              <w:rPr>
                <w:b/>
                <w:i/>
                <w:lang w:eastAsia="en-GB"/>
              </w:rPr>
              <w:t>up-CIoT-5GS-Optimisation</w:t>
            </w:r>
          </w:p>
          <w:p w14:paraId="54D27B07" w14:textId="77777777" w:rsidR="00AA5063" w:rsidRPr="00E804C9" w:rsidRDefault="00AA5063" w:rsidP="00AB2D56">
            <w:pPr>
              <w:pStyle w:val="TAL"/>
              <w:rPr>
                <w:b/>
                <w:i/>
              </w:rPr>
            </w:pPr>
            <w:r w:rsidRPr="00E804C9">
              <w:rPr>
                <w:lang w:eastAsia="en-GB"/>
              </w:rPr>
              <w:t xml:space="preserve">This field is included when the UE supports the </w:t>
            </w:r>
            <w:r w:rsidRPr="00E804C9">
              <w:t>User plane CIoT 5GS optimisation</w:t>
            </w:r>
            <w:r w:rsidRPr="00E804C9">
              <w:rPr>
                <w:lang w:eastAsia="en-GB"/>
              </w:rPr>
              <w:t>, as indicated by the upper layers,</w:t>
            </w:r>
            <w:r w:rsidRPr="00E804C9">
              <w:t xml:space="preserve"> </w:t>
            </w:r>
            <w:r w:rsidRPr="00E804C9">
              <w:rPr>
                <w:lang w:eastAsia="en-GB"/>
              </w:rPr>
              <w:t>see TS 24.501 [95].</w:t>
            </w:r>
          </w:p>
        </w:tc>
      </w:tr>
      <w:tr w:rsidR="009722D5" w:rsidRPr="00E804C9" w14:paraId="25990FB2"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5883DCE" w14:textId="77777777" w:rsidR="009722D5" w:rsidRPr="00E804C9" w:rsidRDefault="009722D5" w:rsidP="005411BB">
            <w:pPr>
              <w:pStyle w:val="TAL"/>
              <w:rPr>
                <w:lang w:eastAsia="en-GB"/>
              </w:rPr>
            </w:pPr>
            <w:r w:rsidRPr="00E804C9">
              <w:rPr>
                <w:b/>
                <w:i/>
              </w:rPr>
              <w:t>up-CIoT-EPS-Optimisation</w:t>
            </w:r>
          </w:p>
          <w:p w14:paraId="16B7D5FD" w14:textId="77777777" w:rsidR="009722D5" w:rsidRPr="00E804C9" w:rsidRDefault="009722D5" w:rsidP="005411BB">
            <w:pPr>
              <w:pStyle w:val="TAL"/>
              <w:rPr>
                <w:lang w:eastAsia="en-GB"/>
              </w:rPr>
            </w:pPr>
            <w:r w:rsidRPr="00E804C9">
              <w:rPr>
                <w:lang w:eastAsia="en-GB"/>
              </w:rPr>
              <w:t xml:space="preserve">This field is included when the UE supports the </w:t>
            </w:r>
            <w:r w:rsidRPr="00E804C9">
              <w:t>User plane CIoT EPS Optimisation</w:t>
            </w:r>
            <w:r w:rsidRPr="00E804C9">
              <w:rPr>
                <w:lang w:eastAsia="en-GB"/>
              </w:rPr>
              <w:t>, as indicated by the upper layers,</w:t>
            </w:r>
            <w:r w:rsidRPr="00E804C9">
              <w:t xml:space="preserve"> </w:t>
            </w:r>
            <w:r w:rsidRPr="00E804C9">
              <w:rPr>
                <w:lang w:eastAsia="en-GB"/>
              </w:rPr>
              <w:t>see TS 24.301 [35].</w:t>
            </w:r>
          </w:p>
        </w:tc>
      </w:tr>
    </w:tbl>
    <w:p w14:paraId="7BFBEFC2" w14:textId="77777777" w:rsidR="009722D5" w:rsidRPr="00E804C9" w:rsidRDefault="009722D5" w:rsidP="009722D5"/>
    <w:p w14:paraId="0B29EC5A" w14:textId="77777777" w:rsidR="002E2F4B" w:rsidRPr="00E804C9" w:rsidRDefault="002E2F4B" w:rsidP="002E2F4B">
      <w:pPr>
        <w:pStyle w:val="Heading4"/>
      </w:pPr>
      <w:bookmarkStart w:id="7117" w:name="_Toc20487219"/>
      <w:bookmarkStart w:id="7118" w:name="_Toc29342514"/>
      <w:bookmarkStart w:id="7119" w:name="_Toc29343653"/>
      <w:bookmarkStart w:id="7120" w:name="_Toc36566914"/>
      <w:bookmarkStart w:id="7121" w:name="_Toc36810350"/>
      <w:bookmarkStart w:id="7122" w:name="_Toc36846714"/>
      <w:bookmarkStart w:id="7123" w:name="_Toc36939367"/>
      <w:bookmarkStart w:id="7124" w:name="_Toc37082347"/>
      <w:bookmarkStart w:id="7125" w:name="_Toc46480978"/>
      <w:bookmarkStart w:id="7126" w:name="_Toc46482212"/>
      <w:bookmarkStart w:id="7127" w:name="_Toc46483446"/>
      <w:bookmarkStart w:id="7128" w:name="_Toc171495123"/>
      <w:r w:rsidRPr="00E804C9">
        <w:t>–</w:t>
      </w:r>
      <w:r w:rsidRPr="00E804C9">
        <w:tab/>
      </w:r>
      <w:r w:rsidRPr="00E804C9">
        <w:rPr>
          <w:i/>
          <w:noProof/>
        </w:rPr>
        <w:t>RRCEarlyDataComplete</w:t>
      </w:r>
      <w:bookmarkEnd w:id="7117"/>
      <w:bookmarkEnd w:id="7118"/>
      <w:bookmarkEnd w:id="7119"/>
      <w:bookmarkEnd w:id="7120"/>
      <w:bookmarkEnd w:id="7121"/>
      <w:bookmarkEnd w:id="7122"/>
      <w:bookmarkEnd w:id="7123"/>
      <w:bookmarkEnd w:id="7124"/>
      <w:bookmarkEnd w:id="7125"/>
      <w:bookmarkEnd w:id="7126"/>
      <w:bookmarkEnd w:id="7127"/>
      <w:bookmarkEnd w:id="7128"/>
    </w:p>
    <w:p w14:paraId="625CEA5F" w14:textId="77777777" w:rsidR="002E2F4B" w:rsidRPr="00E804C9" w:rsidRDefault="002E2F4B" w:rsidP="002E2F4B">
      <w:r w:rsidRPr="00E804C9">
        <w:t xml:space="preserve">The </w:t>
      </w:r>
      <w:r w:rsidRPr="00E804C9">
        <w:rPr>
          <w:i/>
          <w:noProof/>
        </w:rPr>
        <w:t>RRCEarlyDataComplete</w:t>
      </w:r>
      <w:r w:rsidRPr="00E804C9">
        <w:t xml:space="preserve"> message is used to confirm the successful completion of the CP-EDT procedure.</w:t>
      </w:r>
    </w:p>
    <w:p w14:paraId="219828C3" w14:textId="77777777" w:rsidR="002E2F4B" w:rsidRPr="00E804C9" w:rsidRDefault="002E2F4B" w:rsidP="002E2F4B">
      <w:pPr>
        <w:pStyle w:val="B1"/>
        <w:keepNext/>
        <w:keepLines/>
      </w:pPr>
      <w:r w:rsidRPr="00E804C9">
        <w:t>Signalling radio bearer: SRB0</w:t>
      </w:r>
    </w:p>
    <w:p w14:paraId="65608A0B" w14:textId="77777777" w:rsidR="002E2F4B" w:rsidRPr="00E804C9" w:rsidRDefault="002E2F4B" w:rsidP="002E2F4B">
      <w:pPr>
        <w:pStyle w:val="B1"/>
        <w:keepNext/>
        <w:keepLines/>
      </w:pPr>
      <w:r w:rsidRPr="00E804C9">
        <w:t>RLC-SAP: TM</w:t>
      </w:r>
    </w:p>
    <w:p w14:paraId="439CB398" w14:textId="77777777" w:rsidR="002E2F4B" w:rsidRPr="00E804C9" w:rsidRDefault="002E2F4B" w:rsidP="002E2F4B">
      <w:pPr>
        <w:pStyle w:val="B1"/>
        <w:keepNext/>
        <w:keepLines/>
      </w:pPr>
      <w:r w:rsidRPr="00E804C9">
        <w:t>Logical channel: CCCH</w:t>
      </w:r>
    </w:p>
    <w:p w14:paraId="6DA2A1C3" w14:textId="77777777" w:rsidR="002E2F4B" w:rsidRPr="00E804C9" w:rsidRDefault="002E2F4B" w:rsidP="002E2F4B">
      <w:pPr>
        <w:pStyle w:val="B1"/>
        <w:keepNext/>
        <w:keepLines/>
      </w:pPr>
      <w:r w:rsidRPr="00E804C9">
        <w:t>Direction: E</w:t>
      </w:r>
      <w:r w:rsidRPr="00E804C9">
        <w:noBreakHyphen/>
        <w:t>UTRAN to UE</w:t>
      </w:r>
    </w:p>
    <w:p w14:paraId="1324A3FD" w14:textId="77777777" w:rsidR="002E2F4B" w:rsidRPr="00E804C9" w:rsidRDefault="002E2F4B" w:rsidP="002E2F4B">
      <w:pPr>
        <w:pStyle w:val="TH"/>
        <w:rPr>
          <w:bCs/>
          <w:i/>
          <w:iCs/>
        </w:rPr>
      </w:pPr>
      <w:r w:rsidRPr="00E804C9">
        <w:rPr>
          <w:bCs/>
          <w:i/>
          <w:iCs/>
          <w:noProof/>
        </w:rPr>
        <w:t xml:space="preserve">RRCEarlyDataComplete </w:t>
      </w:r>
      <w:r w:rsidRPr="00E804C9">
        <w:rPr>
          <w:bCs/>
          <w:iCs/>
          <w:noProof/>
        </w:rPr>
        <w:t>message</w:t>
      </w:r>
    </w:p>
    <w:p w14:paraId="7FB3D4FB" w14:textId="77777777" w:rsidR="002E2F4B" w:rsidRPr="00E804C9" w:rsidRDefault="002E2F4B" w:rsidP="002E2F4B">
      <w:pPr>
        <w:pStyle w:val="PL"/>
        <w:shd w:val="clear" w:color="auto" w:fill="E6E6E6"/>
      </w:pPr>
      <w:r w:rsidRPr="00E804C9">
        <w:t>-- ASN1START</w:t>
      </w:r>
    </w:p>
    <w:p w14:paraId="30FEAA9A" w14:textId="77777777" w:rsidR="002E2F4B" w:rsidRPr="00E804C9" w:rsidRDefault="002E2F4B" w:rsidP="002E2F4B">
      <w:pPr>
        <w:pStyle w:val="PL"/>
        <w:shd w:val="clear" w:color="auto" w:fill="E6E6E6"/>
      </w:pPr>
    </w:p>
    <w:p w14:paraId="34E3B4E1" w14:textId="77777777" w:rsidR="002E2F4B" w:rsidRPr="00E804C9" w:rsidRDefault="002E2F4B" w:rsidP="002E2F4B">
      <w:pPr>
        <w:pStyle w:val="PL"/>
        <w:shd w:val="clear" w:color="auto" w:fill="E6E6E6"/>
      </w:pPr>
      <w:r w:rsidRPr="00E804C9">
        <w:t>RRCEarlyDataComplete-r15 ::=</w:t>
      </w:r>
      <w:r w:rsidRPr="00E804C9">
        <w:tab/>
      </w:r>
      <w:r w:rsidRPr="00E804C9">
        <w:tab/>
        <w:t>SEQUENCE {</w:t>
      </w:r>
    </w:p>
    <w:p w14:paraId="1E9EFAE6" w14:textId="77777777" w:rsidR="002E2F4B" w:rsidRPr="00E804C9" w:rsidRDefault="002E2F4B" w:rsidP="002E2F4B">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540C1741" w14:textId="77777777" w:rsidR="002E2F4B" w:rsidRPr="00E804C9" w:rsidRDefault="002E2F4B" w:rsidP="002E2F4B">
      <w:pPr>
        <w:pStyle w:val="PL"/>
        <w:shd w:val="clear" w:color="auto" w:fill="E6E6E6"/>
      </w:pPr>
      <w:r w:rsidRPr="00E804C9">
        <w:tab/>
      </w:r>
      <w:r w:rsidRPr="00E804C9">
        <w:tab/>
        <w:t>rrcEarlyDataComplete-r15</w:t>
      </w:r>
      <w:r w:rsidRPr="00E804C9">
        <w:tab/>
      </w:r>
      <w:r w:rsidRPr="00E804C9">
        <w:tab/>
      </w:r>
      <w:r w:rsidRPr="00E804C9">
        <w:tab/>
        <w:t>RRCEarlyDataComplete-r15-IEs,</w:t>
      </w:r>
    </w:p>
    <w:p w14:paraId="6EE50050" w14:textId="77777777" w:rsidR="002E2F4B" w:rsidRPr="00E804C9" w:rsidRDefault="002E2F4B" w:rsidP="002E2F4B">
      <w:pPr>
        <w:pStyle w:val="PL"/>
        <w:shd w:val="clear" w:color="auto" w:fill="E6E6E6"/>
      </w:pPr>
      <w:r w:rsidRPr="00E804C9">
        <w:tab/>
      </w:r>
      <w:r w:rsidRPr="00E804C9">
        <w:tab/>
        <w:t>criticalExtensionsFuture</w:t>
      </w:r>
      <w:r w:rsidRPr="00E804C9">
        <w:tab/>
      </w:r>
      <w:r w:rsidRPr="00E804C9">
        <w:tab/>
      </w:r>
      <w:r w:rsidRPr="00E804C9">
        <w:tab/>
        <w:t>SEQUENCE {}</w:t>
      </w:r>
    </w:p>
    <w:p w14:paraId="6249E5E3" w14:textId="77777777" w:rsidR="002E2F4B" w:rsidRPr="00E804C9" w:rsidRDefault="002E2F4B" w:rsidP="002E2F4B">
      <w:pPr>
        <w:pStyle w:val="PL"/>
        <w:shd w:val="clear" w:color="auto" w:fill="E6E6E6"/>
      </w:pPr>
      <w:r w:rsidRPr="00E804C9">
        <w:tab/>
        <w:t>}</w:t>
      </w:r>
    </w:p>
    <w:p w14:paraId="480513CD" w14:textId="77777777" w:rsidR="002E2F4B" w:rsidRPr="00E804C9" w:rsidRDefault="002E2F4B" w:rsidP="002E2F4B">
      <w:pPr>
        <w:pStyle w:val="PL"/>
        <w:shd w:val="clear" w:color="auto" w:fill="E6E6E6"/>
      </w:pPr>
      <w:r w:rsidRPr="00E804C9">
        <w:t>}</w:t>
      </w:r>
    </w:p>
    <w:p w14:paraId="05D56D41" w14:textId="77777777" w:rsidR="002E2F4B" w:rsidRPr="00E804C9" w:rsidRDefault="002E2F4B" w:rsidP="002E2F4B">
      <w:pPr>
        <w:pStyle w:val="PL"/>
        <w:shd w:val="clear" w:color="auto" w:fill="E6E6E6"/>
      </w:pPr>
    </w:p>
    <w:p w14:paraId="67CCF88E" w14:textId="77777777" w:rsidR="002E2F4B" w:rsidRPr="00E804C9" w:rsidRDefault="002E2F4B" w:rsidP="002E2F4B">
      <w:pPr>
        <w:pStyle w:val="PL"/>
        <w:shd w:val="clear" w:color="auto" w:fill="E6E6E6"/>
      </w:pPr>
      <w:r w:rsidRPr="00E804C9">
        <w:t>RRCEarlyDataComplete-r15-IEs ::=</w:t>
      </w:r>
      <w:r w:rsidRPr="00E804C9">
        <w:tab/>
        <w:t>SEQUENCE {</w:t>
      </w:r>
    </w:p>
    <w:p w14:paraId="3D68444A" w14:textId="77777777" w:rsidR="002E2F4B" w:rsidRPr="00E804C9" w:rsidRDefault="002E2F4B" w:rsidP="002E2F4B">
      <w:pPr>
        <w:pStyle w:val="PL"/>
        <w:shd w:val="clear" w:color="auto" w:fill="E6E6E6"/>
      </w:pPr>
      <w:r w:rsidRPr="00E804C9">
        <w:tab/>
        <w:t>dedicatedInfoNAS-r15</w:t>
      </w:r>
      <w:r w:rsidRPr="00E804C9">
        <w:tab/>
      </w:r>
      <w:r w:rsidRPr="00E804C9">
        <w:tab/>
      </w:r>
      <w:r w:rsidRPr="00E804C9">
        <w:tab/>
      </w:r>
      <w:r w:rsidRPr="00E804C9">
        <w:tab/>
        <w:t>DedicatedInfoNAS</w:t>
      </w:r>
      <w:r w:rsidRPr="00E804C9">
        <w:tab/>
      </w:r>
      <w:r w:rsidRPr="00E804C9">
        <w:tab/>
      </w:r>
      <w:r w:rsidRPr="00E804C9">
        <w:tab/>
      </w:r>
      <w:r w:rsidRPr="00E804C9">
        <w:tab/>
      </w:r>
      <w:r w:rsidR="00521E63" w:rsidRPr="00E804C9">
        <w:tab/>
      </w:r>
      <w:r w:rsidRPr="00E804C9">
        <w:t>OPTIONAL,</w:t>
      </w:r>
      <w:r w:rsidRPr="00E804C9">
        <w:tab/>
        <w:t>-- Need ON</w:t>
      </w:r>
    </w:p>
    <w:p w14:paraId="6410A984" w14:textId="77777777" w:rsidR="002E2F4B" w:rsidRPr="00E804C9" w:rsidRDefault="002E2F4B" w:rsidP="002E2F4B">
      <w:pPr>
        <w:pStyle w:val="PL"/>
        <w:shd w:val="clear" w:color="auto" w:fill="E6E6E6"/>
      </w:pPr>
      <w:r w:rsidRPr="00E804C9">
        <w:tab/>
        <w:t>extendedWaitTime-r15</w:t>
      </w:r>
      <w:r w:rsidRPr="00E804C9">
        <w:tab/>
      </w:r>
      <w:r w:rsidRPr="00E804C9">
        <w:tab/>
      </w:r>
      <w:r w:rsidRPr="00E804C9">
        <w:tab/>
      </w:r>
      <w:r w:rsidRPr="00E804C9">
        <w:tab/>
        <w:t>INTEGER (1..1800)</w:t>
      </w:r>
      <w:r w:rsidRPr="00E804C9">
        <w:tab/>
      </w:r>
      <w:r w:rsidRPr="00E804C9">
        <w:tab/>
      </w:r>
      <w:r w:rsidRPr="00E804C9">
        <w:tab/>
      </w:r>
      <w:r w:rsidR="00521E63" w:rsidRPr="00E804C9">
        <w:tab/>
      </w:r>
      <w:r w:rsidRPr="00E804C9">
        <w:tab/>
        <w:t>OPTIONAL,</w:t>
      </w:r>
      <w:r w:rsidRPr="00E804C9">
        <w:tab/>
        <w:t>-- Need ON</w:t>
      </w:r>
    </w:p>
    <w:p w14:paraId="6E441699" w14:textId="77777777" w:rsidR="002E2F4B" w:rsidRPr="00E804C9" w:rsidRDefault="002E2F4B" w:rsidP="002E2F4B">
      <w:pPr>
        <w:pStyle w:val="PL"/>
        <w:shd w:val="clear" w:color="auto" w:fill="E6E6E6"/>
      </w:pPr>
      <w:r w:rsidRPr="00E804C9">
        <w:tab/>
        <w:t>idleModeMobilityControlInfo-r15</w:t>
      </w:r>
      <w:r w:rsidRPr="00E804C9">
        <w:tab/>
      </w:r>
      <w:r w:rsidRPr="00E804C9">
        <w:tab/>
        <w:t>IdleModeMobilityControlInfo</w:t>
      </w:r>
      <w:r w:rsidRPr="00E804C9">
        <w:tab/>
      </w:r>
      <w:r w:rsidRPr="00E804C9">
        <w:tab/>
      </w:r>
      <w:r w:rsidR="00521E63" w:rsidRPr="00E804C9">
        <w:tab/>
      </w:r>
      <w:r w:rsidRPr="00E804C9">
        <w:t>OPTIONAL,</w:t>
      </w:r>
      <w:r w:rsidRPr="00E804C9">
        <w:tab/>
        <w:t>-- Need OP</w:t>
      </w:r>
    </w:p>
    <w:p w14:paraId="4523F021" w14:textId="77777777" w:rsidR="002E2F4B" w:rsidRPr="00E804C9" w:rsidRDefault="002E2F4B" w:rsidP="002E2F4B">
      <w:pPr>
        <w:pStyle w:val="PL"/>
        <w:shd w:val="clear" w:color="auto" w:fill="E6E6E6"/>
      </w:pPr>
      <w:r w:rsidRPr="00E804C9">
        <w:tab/>
        <w:t>idleModeMobilityControlInfoExt-r15</w:t>
      </w:r>
      <w:r w:rsidRPr="00E804C9">
        <w:tab/>
        <w:t>IdleModeMobilityControlInfo-v9e0</w:t>
      </w:r>
      <w:r w:rsidRPr="00E804C9">
        <w:tab/>
        <w:t>OPTIONAL,</w:t>
      </w:r>
      <w:r w:rsidRPr="00E804C9">
        <w:tab/>
        <w:t>-- Cond IdleInfoEUTRA</w:t>
      </w:r>
    </w:p>
    <w:p w14:paraId="0EC00845" w14:textId="77777777" w:rsidR="002E2F4B" w:rsidRPr="00E804C9" w:rsidRDefault="002E2F4B" w:rsidP="002E2F4B">
      <w:pPr>
        <w:pStyle w:val="PL"/>
        <w:shd w:val="clear" w:color="auto" w:fill="E6E6E6"/>
      </w:pPr>
      <w:r w:rsidRPr="00E804C9">
        <w:tab/>
        <w:t>redirectedCarrierInfo-r15</w:t>
      </w:r>
      <w:r w:rsidRPr="00E804C9">
        <w:tab/>
      </w:r>
      <w:r w:rsidRPr="00E804C9">
        <w:tab/>
      </w:r>
      <w:r w:rsidRPr="00E804C9">
        <w:tab/>
        <w:t>RedirectedCarrierInfo-r15-IEs</w:t>
      </w:r>
      <w:r w:rsidR="00521E63" w:rsidRPr="00E804C9">
        <w:tab/>
      </w:r>
      <w:r w:rsidRPr="00E804C9">
        <w:tab/>
        <w:t>OPTIONAL,</w:t>
      </w:r>
      <w:r w:rsidRPr="00E804C9">
        <w:tab/>
        <w:t>-- Need ON</w:t>
      </w:r>
    </w:p>
    <w:p w14:paraId="7809F037" w14:textId="77777777" w:rsidR="002E2F4B" w:rsidRPr="00E804C9" w:rsidRDefault="002E2F4B" w:rsidP="002E2F4B">
      <w:pPr>
        <w:pStyle w:val="PL"/>
        <w:shd w:val="clear" w:color="auto" w:fill="E6E6E6"/>
      </w:pPr>
      <w:r w:rsidRPr="00E804C9">
        <w:tab/>
        <w:t>nonCriticalExtension</w:t>
      </w:r>
      <w:r w:rsidRPr="00E804C9">
        <w:tab/>
      </w:r>
      <w:r w:rsidRPr="00E804C9">
        <w:tab/>
      </w:r>
      <w:r w:rsidRPr="00E804C9">
        <w:tab/>
      </w:r>
      <w:r w:rsidRPr="00E804C9">
        <w:tab/>
      </w:r>
      <w:r w:rsidR="00B83EA0" w:rsidRPr="00E804C9">
        <w:t>RRCEarlyDataComplete-v1590-IEs</w:t>
      </w:r>
      <w:r w:rsidR="00521E63" w:rsidRPr="00E804C9">
        <w:tab/>
      </w:r>
      <w:r w:rsidRPr="00E804C9">
        <w:t>OPTIONAL</w:t>
      </w:r>
    </w:p>
    <w:p w14:paraId="3051742E" w14:textId="77777777" w:rsidR="002E2F4B" w:rsidRPr="00E804C9" w:rsidRDefault="002E2F4B" w:rsidP="002E2F4B">
      <w:pPr>
        <w:pStyle w:val="PL"/>
        <w:shd w:val="clear" w:color="auto" w:fill="E6E6E6"/>
      </w:pPr>
      <w:r w:rsidRPr="00E804C9">
        <w:t>}</w:t>
      </w:r>
    </w:p>
    <w:p w14:paraId="3FE2C87A" w14:textId="77777777" w:rsidR="00B83EA0" w:rsidRPr="00E804C9" w:rsidRDefault="00B83EA0" w:rsidP="00B83EA0">
      <w:pPr>
        <w:pStyle w:val="PL"/>
        <w:shd w:val="clear" w:color="auto" w:fill="E6E6E6"/>
      </w:pPr>
    </w:p>
    <w:p w14:paraId="7A31B9E6" w14:textId="77777777" w:rsidR="00B83EA0" w:rsidRPr="00E804C9" w:rsidRDefault="00B83EA0" w:rsidP="00B83EA0">
      <w:pPr>
        <w:pStyle w:val="PL"/>
        <w:shd w:val="clear" w:color="auto" w:fill="E6E6E6"/>
      </w:pPr>
      <w:r w:rsidRPr="00E804C9">
        <w:t>RRCEarlyDataComplete-v1590-IEs ::=</w:t>
      </w:r>
      <w:r w:rsidRPr="00E804C9">
        <w:tab/>
        <w:t>SEQUENCE {</w:t>
      </w:r>
    </w:p>
    <w:p w14:paraId="60B594A1" w14:textId="77777777" w:rsidR="00B83EA0" w:rsidRPr="00E804C9" w:rsidRDefault="00B83EA0" w:rsidP="00B83EA0">
      <w:pPr>
        <w:pStyle w:val="PL"/>
        <w:shd w:val="clear" w:color="auto" w:fill="E6E6E6"/>
      </w:pPr>
      <w:r w:rsidRPr="00E804C9">
        <w:tab/>
        <w:t>lateNonCriticalExtension</w:t>
      </w:r>
      <w:r w:rsidRPr="00E804C9">
        <w:tab/>
      </w:r>
      <w:r w:rsidRPr="00E804C9">
        <w:tab/>
      </w:r>
      <w:r w:rsidRPr="00E804C9">
        <w:tab/>
      </w:r>
      <w:r w:rsidRPr="00E804C9">
        <w:tab/>
        <w:t>OCTET STRING</w:t>
      </w:r>
      <w:r w:rsidRPr="00E804C9">
        <w:tab/>
      </w:r>
      <w:r w:rsidRPr="00E804C9">
        <w:tab/>
      </w:r>
      <w:r w:rsidRPr="00E804C9">
        <w:tab/>
      </w:r>
      <w:r w:rsidRPr="00E804C9">
        <w:tab/>
      </w:r>
      <w:r w:rsidRPr="00E804C9">
        <w:tab/>
        <w:t>OPTIONAL,</w:t>
      </w:r>
    </w:p>
    <w:p w14:paraId="3113C9DE" w14:textId="77777777" w:rsidR="00B83EA0" w:rsidRPr="00E804C9" w:rsidRDefault="00B83EA0" w:rsidP="00B83EA0">
      <w:pPr>
        <w:pStyle w:val="PL"/>
        <w:shd w:val="clear" w:color="auto" w:fill="E6E6E6"/>
      </w:pPr>
      <w:r w:rsidRPr="00E804C9">
        <w:tab/>
        <w:t>nonCriticalExtension</w:t>
      </w:r>
      <w:r w:rsidRPr="00E804C9">
        <w:tab/>
      </w:r>
      <w:r w:rsidRPr="00E804C9">
        <w:tab/>
      </w:r>
      <w:r w:rsidRPr="00E804C9">
        <w:tab/>
      </w:r>
      <w:r w:rsidRPr="00E804C9">
        <w:tab/>
      </w:r>
      <w:r w:rsidRPr="00E804C9">
        <w:tab/>
        <w:t>SEQUENCE {}</w:t>
      </w:r>
      <w:r w:rsidRPr="00E804C9">
        <w:tab/>
      </w:r>
      <w:r w:rsidRPr="00E804C9">
        <w:tab/>
      </w:r>
      <w:r w:rsidRPr="00E804C9">
        <w:tab/>
      </w:r>
      <w:r w:rsidRPr="00E804C9">
        <w:tab/>
      </w:r>
      <w:r w:rsidRPr="00E804C9">
        <w:tab/>
        <w:t>OPTIONAL</w:t>
      </w:r>
    </w:p>
    <w:p w14:paraId="5F341A45" w14:textId="77777777" w:rsidR="00B83EA0" w:rsidRPr="00E804C9" w:rsidRDefault="00B83EA0" w:rsidP="00B83EA0">
      <w:pPr>
        <w:pStyle w:val="PL"/>
        <w:shd w:val="clear" w:color="auto" w:fill="E6E6E6"/>
      </w:pPr>
      <w:r w:rsidRPr="00E804C9">
        <w:t>}</w:t>
      </w:r>
    </w:p>
    <w:p w14:paraId="6CE0B3FD" w14:textId="77777777" w:rsidR="002E2F4B" w:rsidRPr="00E804C9" w:rsidRDefault="002E2F4B" w:rsidP="002E2F4B">
      <w:pPr>
        <w:pStyle w:val="PL"/>
        <w:shd w:val="clear" w:color="auto" w:fill="E6E6E6"/>
      </w:pPr>
    </w:p>
    <w:p w14:paraId="0365D279" w14:textId="77777777" w:rsidR="002E2F4B" w:rsidRPr="00E804C9" w:rsidRDefault="002E2F4B" w:rsidP="002E2F4B">
      <w:pPr>
        <w:pStyle w:val="PL"/>
        <w:shd w:val="clear" w:color="auto" w:fill="E6E6E6"/>
      </w:pPr>
      <w:r w:rsidRPr="00E804C9">
        <w:t>RedirectedCarrierInfo-r15-IEs ::=</w:t>
      </w:r>
      <w:r w:rsidRPr="00E804C9">
        <w:tab/>
        <w:t>CHOICE {</w:t>
      </w:r>
    </w:p>
    <w:p w14:paraId="74480C40" w14:textId="6652D192" w:rsidR="002E2F4B" w:rsidRPr="00E804C9" w:rsidRDefault="002E2F4B" w:rsidP="002E2F4B">
      <w:pPr>
        <w:pStyle w:val="PL"/>
        <w:shd w:val="clear" w:color="auto" w:fill="E6E6E6"/>
      </w:pPr>
      <w:r w:rsidRPr="00E804C9">
        <w:tab/>
        <w:t>eutra</w:t>
      </w:r>
      <w:r w:rsidRPr="00E804C9">
        <w:tab/>
      </w:r>
      <w:r w:rsidR="00521E63" w:rsidRPr="00E804C9">
        <w:tab/>
      </w:r>
      <w:r w:rsidRPr="00E804C9">
        <w:tab/>
      </w:r>
      <w:r w:rsidRPr="00E804C9">
        <w:tab/>
      </w:r>
      <w:r w:rsidRPr="00E804C9">
        <w:tab/>
      </w:r>
      <w:r w:rsidR="002D44F1" w:rsidRPr="00E804C9">
        <w:tab/>
      </w:r>
      <w:r w:rsidRPr="00E804C9">
        <w:t>ARFCN-ValueEUTRA-r9,</w:t>
      </w:r>
    </w:p>
    <w:p w14:paraId="0B0AD81B" w14:textId="123EC1BB" w:rsidR="002E2F4B" w:rsidRPr="00E804C9" w:rsidRDefault="002E2F4B" w:rsidP="002E2F4B">
      <w:pPr>
        <w:pStyle w:val="PL"/>
        <w:shd w:val="clear" w:color="auto" w:fill="E6E6E6"/>
      </w:pPr>
      <w:r w:rsidRPr="00E804C9">
        <w:tab/>
        <w:t>geran</w:t>
      </w:r>
      <w:r w:rsidRPr="00E804C9">
        <w:tab/>
      </w:r>
      <w:r w:rsidRPr="00E804C9">
        <w:tab/>
      </w:r>
      <w:r w:rsidR="00521E63" w:rsidRPr="00E804C9">
        <w:tab/>
      </w:r>
      <w:r w:rsidRPr="00E804C9">
        <w:tab/>
      </w:r>
      <w:r w:rsidRPr="00E804C9">
        <w:tab/>
      </w:r>
      <w:r w:rsidR="002D44F1" w:rsidRPr="00E804C9">
        <w:tab/>
      </w:r>
      <w:r w:rsidRPr="00E804C9">
        <w:t>CarrierFreqsGERAN,</w:t>
      </w:r>
    </w:p>
    <w:p w14:paraId="3A114A2B" w14:textId="0C9AE7CC" w:rsidR="002E2F4B" w:rsidRPr="00E804C9" w:rsidRDefault="002E2F4B" w:rsidP="002E2F4B">
      <w:pPr>
        <w:pStyle w:val="PL"/>
        <w:shd w:val="clear" w:color="auto" w:fill="E6E6E6"/>
      </w:pPr>
      <w:r w:rsidRPr="00E804C9">
        <w:tab/>
        <w:t>utra-FDD</w:t>
      </w:r>
      <w:r w:rsidRPr="00E804C9">
        <w:tab/>
      </w:r>
      <w:r w:rsidRPr="00E804C9">
        <w:tab/>
      </w:r>
      <w:r w:rsidR="00521E63" w:rsidRPr="00E804C9">
        <w:tab/>
      </w:r>
      <w:r w:rsidRPr="00E804C9">
        <w:tab/>
      </w:r>
      <w:r w:rsidR="002D44F1" w:rsidRPr="00E804C9">
        <w:tab/>
      </w:r>
      <w:r w:rsidRPr="00E804C9">
        <w:t>ARFCN-ValueUTRA,</w:t>
      </w:r>
    </w:p>
    <w:p w14:paraId="44571C9A" w14:textId="2DBB2DD0" w:rsidR="002E2F4B" w:rsidRPr="00E804C9" w:rsidRDefault="002E2F4B" w:rsidP="002E2F4B">
      <w:pPr>
        <w:pStyle w:val="PL"/>
        <w:shd w:val="clear" w:color="auto" w:fill="E6E6E6"/>
      </w:pPr>
      <w:r w:rsidRPr="00E804C9">
        <w:tab/>
        <w:t>cdma2000-HRPD</w:t>
      </w:r>
      <w:r w:rsidRPr="00E804C9">
        <w:tab/>
      </w:r>
      <w:r w:rsidRPr="00E804C9">
        <w:tab/>
      </w:r>
      <w:r w:rsidR="00521E63" w:rsidRPr="00E804C9">
        <w:tab/>
      </w:r>
      <w:r w:rsidR="002D44F1" w:rsidRPr="00E804C9">
        <w:tab/>
      </w:r>
      <w:r w:rsidRPr="00E804C9">
        <w:t>CarrierFreqCDMA2000,</w:t>
      </w:r>
    </w:p>
    <w:p w14:paraId="5CF116A3" w14:textId="00D960F4" w:rsidR="002E2F4B" w:rsidRPr="00E804C9" w:rsidRDefault="002E2F4B" w:rsidP="002E2F4B">
      <w:pPr>
        <w:pStyle w:val="PL"/>
        <w:shd w:val="clear" w:color="auto" w:fill="E6E6E6"/>
      </w:pPr>
      <w:r w:rsidRPr="00E804C9">
        <w:tab/>
        <w:t>cdma2000-1xRTT</w:t>
      </w:r>
      <w:r w:rsidRPr="00E804C9">
        <w:tab/>
      </w:r>
      <w:r w:rsidR="00521E63" w:rsidRPr="00E804C9">
        <w:tab/>
      </w:r>
      <w:r w:rsidRPr="00E804C9">
        <w:tab/>
      </w:r>
      <w:r w:rsidR="002D44F1" w:rsidRPr="00E804C9">
        <w:tab/>
      </w:r>
      <w:r w:rsidRPr="00E804C9">
        <w:t>CarrierFreqCDMA2000,</w:t>
      </w:r>
    </w:p>
    <w:p w14:paraId="27FE4B20" w14:textId="1264C708" w:rsidR="002E2F4B" w:rsidRPr="00E804C9" w:rsidRDefault="002E2F4B" w:rsidP="002E2F4B">
      <w:pPr>
        <w:pStyle w:val="PL"/>
        <w:shd w:val="clear" w:color="auto" w:fill="E6E6E6"/>
        <w:tabs>
          <w:tab w:val="clear" w:pos="4224"/>
          <w:tab w:val="left" w:pos="4075"/>
        </w:tabs>
        <w:rPr>
          <w:lang w:eastAsia="zh-CN"/>
        </w:rPr>
      </w:pPr>
      <w:r w:rsidRPr="00E804C9">
        <w:rPr>
          <w:lang w:eastAsia="zh-CN"/>
        </w:rPr>
        <w:tab/>
      </w:r>
      <w:r w:rsidRPr="00E804C9">
        <w:t>utra-TDD</w:t>
      </w:r>
      <w:r w:rsidRPr="00E804C9">
        <w:tab/>
      </w:r>
      <w:r w:rsidRPr="00E804C9">
        <w:tab/>
      </w:r>
      <w:r w:rsidRPr="00E804C9">
        <w:tab/>
      </w:r>
      <w:r w:rsidR="00521E63" w:rsidRPr="00E804C9">
        <w:tab/>
      </w:r>
      <w:r w:rsidR="002D44F1" w:rsidRPr="00E804C9">
        <w:tab/>
      </w:r>
      <w:r w:rsidRPr="00E804C9">
        <w:rPr>
          <w:lang w:eastAsia="zh-CN"/>
        </w:rPr>
        <w:t>CarrierFreqListUTRA</w:t>
      </w:r>
      <w:r w:rsidRPr="00E804C9">
        <w:t>-TDD</w:t>
      </w:r>
      <w:r w:rsidRPr="00E804C9">
        <w:rPr>
          <w:lang w:eastAsia="zh-CN"/>
        </w:rPr>
        <w:t>-r10</w:t>
      </w:r>
    </w:p>
    <w:p w14:paraId="6194D148" w14:textId="77777777" w:rsidR="002E2F4B" w:rsidRPr="00E804C9" w:rsidRDefault="002E2F4B" w:rsidP="002E2F4B">
      <w:pPr>
        <w:pStyle w:val="PL"/>
        <w:shd w:val="clear" w:color="auto" w:fill="E6E6E6"/>
      </w:pPr>
      <w:r w:rsidRPr="00E804C9">
        <w:t>}</w:t>
      </w:r>
    </w:p>
    <w:p w14:paraId="252D9C03" w14:textId="77777777" w:rsidR="002E2F4B" w:rsidRPr="00E804C9" w:rsidRDefault="002E2F4B" w:rsidP="002E2F4B">
      <w:pPr>
        <w:pStyle w:val="PL"/>
        <w:shd w:val="clear" w:color="auto" w:fill="E6E6E6"/>
      </w:pPr>
    </w:p>
    <w:p w14:paraId="61C6E54C" w14:textId="77777777" w:rsidR="002E2F4B" w:rsidRPr="00E804C9" w:rsidRDefault="002E2F4B" w:rsidP="002E2F4B">
      <w:pPr>
        <w:pStyle w:val="PL"/>
        <w:shd w:val="clear" w:color="auto" w:fill="E6E6E6"/>
      </w:pPr>
      <w:r w:rsidRPr="00E804C9">
        <w:t>-- ASN1STOP</w:t>
      </w:r>
    </w:p>
    <w:p w14:paraId="26577605" w14:textId="77777777" w:rsidR="002E2F4B" w:rsidRPr="00E804C9" w:rsidRDefault="002E2F4B" w:rsidP="002E2F4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2599F320" w14:textId="77777777" w:rsidTr="00FE39FB">
        <w:trPr>
          <w:cantSplit/>
          <w:tblHeader/>
        </w:trPr>
        <w:tc>
          <w:tcPr>
            <w:tcW w:w="9639" w:type="dxa"/>
          </w:tcPr>
          <w:p w14:paraId="04575664" w14:textId="77777777" w:rsidR="002E2F4B" w:rsidRPr="00E804C9" w:rsidRDefault="002E2F4B" w:rsidP="00FE39FB">
            <w:pPr>
              <w:pStyle w:val="TAH"/>
              <w:rPr>
                <w:lang w:eastAsia="en-GB"/>
              </w:rPr>
            </w:pPr>
            <w:r w:rsidRPr="00E804C9">
              <w:rPr>
                <w:i/>
                <w:noProof/>
                <w:lang w:eastAsia="en-GB"/>
              </w:rPr>
              <w:t>RRCEarlyDataComplete</w:t>
            </w:r>
            <w:r w:rsidRPr="00E804C9">
              <w:rPr>
                <w:iCs/>
                <w:noProof/>
                <w:lang w:eastAsia="en-GB"/>
              </w:rPr>
              <w:t xml:space="preserve"> field descriptions</w:t>
            </w:r>
          </w:p>
        </w:tc>
      </w:tr>
      <w:tr w:rsidR="002E2F4B" w:rsidRPr="00E804C9" w14:paraId="66EC0F05"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E10E054" w14:textId="77777777" w:rsidR="002E2F4B" w:rsidRPr="00E804C9" w:rsidRDefault="002E2F4B" w:rsidP="002E2F4B">
            <w:pPr>
              <w:pStyle w:val="TAL"/>
              <w:rPr>
                <w:b/>
                <w:i/>
                <w:noProof/>
              </w:rPr>
            </w:pPr>
            <w:r w:rsidRPr="00E804C9">
              <w:rPr>
                <w:b/>
                <w:i/>
                <w:noProof/>
              </w:rPr>
              <w:t>extendedWaitTime</w:t>
            </w:r>
          </w:p>
          <w:p w14:paraId="087AB7DB" w14:textId="77777777" w:rsidR="002E2F4B" w:rsidRPr="00E804C9" w:rsidRDefault="002E2F4B" w:rsidP="004A5246">
            <w:pPr>
              <w:pStyle w:val="TAL"/>
              <w:rPr>
                <w:noProof/>
              </w:rPr>
            </w:pPr>
            <w:r w:rsidRPr="00E804C9">
              <w:rPr>
                <w:rFonts w:cs="Arial"/>
                <w:noProof/>
                <w:szCs w:val="18"/>
              </w:rPr>
              <w:t>Value in seconds for the wait time for Delay Tolerant access requests</w:t>
            </w:r>
            <w:r w:rsidRPr="00E804C9">
              <w:rPr>
                <w:rFonts w:cs="Arial"/>
                <w:szCs w:val="18"/>
              </w:rPr>
              <w:t>.</w:t>
            </w:r>
          </w:p>
        </w:tc>
      </w:tr>
    </w:tbl>
    <w:p w14:paraId="09091114" w14:textId="77777777" w:rsidR="002E2F4B" w:rsidRPr="00E804C9"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264C36D9" w14:textId="77777777" w:rsidTr="00FE39FB">
        <w:trPr>
          <w:cantSplit/>
          <w:tblHeader/>
        </w:trPr>
        <w:tc>
          <w:tcPr>
            <w:tcW w:w="2268" w:type="dxa"/>
          </w:tcPr>
          <w:p w14:paraId="3BE0F313" w14:textId="77777777" w:rsidR="002E2F4B" w:rsidRPr="00E804C9" w:rsidRDefault="002E2F4B" w:rsidP="00FE39FB">
            <w:pPr>
              <w:pStyle w:val="TAH"/>
              <w:rPr>
                <w:iCs/>
                <w:lang w:eastAsia="en-GB"/>
              </w:rPr>
            </w:pPr>
            <w:r w:rsidRPr="00E804C9">
              <w:rPr>
                <w:iCs/>
                <w:lang w:eastAsia="en-GB"/>
              </w:rPr>
              <w:t>Conditional presence</w:t>
            </w:r>
          </w:p>
        </w:tc>
        <w:tc>
          <w:tcPr>
            <w:tcW w:w="7371" w:type="dxa"/>
          </w:tcPr>
          <w:p w14:paraId="3FD9EC54" w14:textId="77777777" w:rsidR="002E2F4B" w:rsidRPr="00E804C9" w:rsidRDefault="002E2F4B" w:rsidP="00FE39FB">
            <w:pPr>
              <w:pStyle w:val="TAH"/>
              <w:rPr>
                <w:lang w:eastAsia="en-GB"/>
              </w:rPr>
            </w:pPr>
            <w:r w:rsidRPr="00E804C9">
              <w:rPr>
                <w:iCs/>
                <w:lang w:eastAsia="en-GB"/>
              </w:rPr>
              <w:t>Explanation</w:t>
            </w:r>
          </w:p>
        </w:tc>
      </w:tr>
      <w:tr w:rsidR="002E2F4B" w:rsidRPr="00E804C9" w14:paraId="390E0DC4" w14:textId="77777777" w:rsidTr="00FE39FB">
        <w:trPr>
          <w:cantSplit/>
        </w:trPr>
        <w:tc>
          <w:tcPr>
            <w:tcW w:w="2268" w:type="dxa"/>
          </w:tcPr>
          <w:p w14:paraId="54E0DEA0" w14:textId="77777777" w:rsidR="002E2F4B" w:rsidRPr="00E804C9" w:rsidRDefault="002E2F4B" w:rsidP="00FE39FB">
            <w:pPr>
              <w:pStyle w:val="TAL"/>
              <w:rPr>
                <w:i/>
                <w:noProof/>
                <w:lang w:eastAsia="en-GB"/>
              </w:rPr>
            </w:pPr>
            <w:r w:rsidRPr="00E804C9">
              <w:rPr>
                <w:i/>
                <w:noProof/>
                <w:lang w:eastAsia="en-GB"/>
              </w:rPr>
              <w:t>IdleInfoEUTRA</w:t>
            </w:r>
          </w:p>
        </w:tc>
        <w:tc>
          <w:tcPr>
            <w:tcW w:w="7371" w:type="dxa"/>
          </w:tcPr>
          <w:p w14:paraId="51C97804" w14:textId="77777777" w:rsidR="002E2F4B" w:rsidRPr="00E804C9" w:rsidRDefault="002E2F4B" w:rsidP="00FE39FB">
            <w:pPr>
              <w:pStyle w:val="TAL"/>
              <w:rPr>
                <w:lang w:eastAsia="en-GB"/>
              </w:rPr>
            </w:pPr>
            <w:r w:rsidRPr="00E804C9">
              <w:rPr>
                <w:lang w:eastAsia="en-GB"/>
              </w:rPr>
              <w:t xml:space="preserve">The field is optionally present, Need OP, if the </w:t>
            </w:r>
            <w:r w:rsidRPr="00E804C9">
              <w:rPr>
                <w:i/>
                <w:lang w:eastAsia="en-GB"/>
              </w:rPr>
              <w:t>IdleModeMobilityControlInfo-r15</w:t>
            </w:r>
            <w:r w:rsidRPr="00E804C9">
              <w:rPr>
                <w:lang w:eastAsia="en-GB"/>
              </w:rPr>
              <w:t xml:space="preserve"> is included and includes </w:t>
            </w:r>
            <w:r w:rsidRPr="00E804C9">
              <w:rPr>
                <w:i/>
                <w:lang w:eastAsia="en-GB"/>
              </w:rPr>
              <w:t>freqPriorityListEUTRA</w:t>
            </w:r>
            <w:r w:rsidRPr="00E804C9">
              <w:rPr>
                <w:lang w:eastAsia="en-GB"/>
              </w:rPr>
              <w:t>; otherwise the field is not present.</w:t>
            </w:r>
          </w:p>
        </w:tc>
      </w:tr>
    </w:tbl>
    <w:p w14:paraId="6B32E9A6" w14:textId="77777777" w:rsidR="002E2F4B" w:rsidRPr="00E804C9" w:rsidRDefault="002E2F4B" w:rsidP="002E2F4B">
      <w:pPr>
        <w:rPr>
          <w:iCs/>
        </w:rPr>
      </w:pPr>
    </w:p>
    <w:p w14:paraId="1B3A7028" w14:textId="77777777" w:rsidR="002E2F4B" w:rsidRPr="00E804C9" w:rsidRDefault="002E2F4B" w:rsidP="002E2F4B">
      <w:pPr>
        <w:pStyle w:val="Heading4"/>
      </w:pPr>
      <w:bookmarkStart w:id="7129" w:name="_Toc20487220"/>
      <w:bookmarkStart w:id="7130" w:name="_Toc29342515"/>
      <w:bookmarkStart w:id="7131" w:name="_Toc29343654"/>
      <w:bookmarkStart w:id="7132" w:name="_Toc36566915"/>
      <w:bookmarkStart w:id="7133" w:name="_Toc36810351"/>
      <w:bookmarkStart w:id="7134" w:name="_Toc36846715"/>
      <w:bookmarkStart w:id="7135" w:name="_Toc36939368"/>
      <w:bookmarkStart w:id="7136" w:name="_Toc37082348"/>
      <w:bookmarkStart w:id="7137" w:name="_Toc46480979"/>
      <w:bookmarkStart w:id="7138" w:name="_Toc46482213"/>
      <w:bookmarkStart w:id="7139" w:name="_Toc46483447"/>
      <w:bookmarkStart w:id="7140" w:name="_Toc171495124"/>
      <w:r w:rsidRPr="00E804C9">
        <w:t>–</w:t>
      </w:r>
      <w:r w:rsidRPr="00E804C9">
        <w:tab/>
      </w:r>
      <w:r w:rsidRPr="00E804C9">
        <w:rPr>
          <w:i/>
          <w:noProof/>
        </w:rPr>
        <w:t>RRCEarlyDataRequest</w:t>
      </w:r>
      <w:bookmarkEnd w:id="7129"/>
      <w:bookmarkEnd w:id="7130"/>
      <w:bookmarkEnd w:id="7131"/>
      <w:bookmarkEnd w:id="7132"/>
      <w:bookmarkEnd w:id="7133"/>
      <w:bookmarkEnd w:id="7134"/>
      <w:bookmarkEnd w:id="7135"/>
      <w:bookmarkEnd w:id="7136"/>
      <w:bookmarkEnd w:id="7137"/>
      <w:bookmarkEnd w:id="7138"/>
      <w:bookmarkEnd w:id="7139"/>
      <w:bookmarkEnd w:id="7140"/>
    </w:p>
    <w:p w14:paraId="2BED62E8" w14:textId="77777777" w:rsidR="002E2F4B" w:rsidRPr="00E804C9" w:rsidRDefault="002E2F4B" w:rsidP="002E2F4B">
      <w:r w:rsidRPr="00E804C9">
        <w:t xml:space="preserve">The </w:t>
      </w:r>
      <w:r w:rsidRPr="00E804C9">
        <w:rPr>
          <w:i/>
          <w:noProof/>
        </w:rPr>
        <w:t>RRCEarlyDataRequest</w:t>
      </w:r>
      <w:r w:rsidRPr="00E804C9">
        <w:t xml:space="preserve"> message is used to initiate CP-EDT.</w:t>
      </w:r>
    </w:p>
    <w:p w14:paraId="4CF836D9" w14:textId="77777777" w:rsidR="002E2F4B" w:rsidRPr="00E804C9" w:rsidRDefault="002E2F4B" w:rsidP="002E2F4B">
      <w:pPr>
        <w:pStyle w:val="B1"/>
        <w:keepNext/>
        <w:keepLines/>
      </w:pPr>
      <w:r w:rsidRPr="00E804C9">
        <w:lastRenderedPageBreak/>
        <w:t>Signalling radio bearer: SRB0</w:t>
      </w:r>
    </w:p>
    <w:p w14:paraId="695CF121" w14:textId="77777777" w:rsidR="002E2F4B" w:rsidRPr="00E804C9" w:rsidRDefault="002E2F4B" w:rsidP="002E2F4B">
      <w:pPr>
        <w:pStyle w:val="B1"/>
        <w:keepNext/>
        <w:keepLines/>
      </w:pPr>
      <w:r w:rsidRPr="00E804C9">
        <w:t>RLC-SAP: TM</w:t>
      </w:r>
    </w:p>
    <w:p w14:paraId="2D9B7813" w14:textId="77777777" w:rsidR="002E2F4B" w:rsidRPr="00E804C9" w:rsidRDefault="002E2F4B" w:rsidP="002E2F4B">
      <w:pPr>
        <w:pStyle w:val="B1"/>
        <w:keepNext/>
        <w:keepLines/>
      </w:pPr>
      <w:r w:rsidRPr="00E804C9">
        <w:t>Logical channel: CCCH</w:t>
      </w:r>
    </w:p>
    <w:p w14:paraId="405A38C2" w14:textId="77777777" w:rsidR="002E2F4B" w:rsidRPr="00E804C9" w:rsidRDefault="002E2F4B" w:rsidP="002E2F4B">
      <w:pPr>
        <w:pStyle w:val="B1"/>
        <w:keepNext/>
        <w:keepLines/>
      </w:pPr>
      <w:r w:rsidRPr="00E804C9">
        <w:t>Direction: UE to E</w:t>
      </w:r>
      <w:r w:rsidRPr="00E804C9">
        <w:noBreakHyphen/>
        <w:t>UTRAN</w:t>
      </w:r>
    </w:p>
    <w:p w14:paraId="60404BBB" w14:textId="77777777" w:rsidR="002E2F4B" w:rsidRPr="00E804C9" w:rsidRDefault="002E2F4B" w:rsidP="002E2F4B">
      <w:pPr>
        <w:pStyle w:val="TH"/>
        <w:rPr>
          <w:bCs/>
          <w:i/>
          <w:iCs/>
        </w:rPr>
      </w:pPr>
      <w:r w:rsidRPr="00E804C9">
        <w:rPr>
          <w:bCs/>
          <w:i/>
          <w:iCs/>
          <w:noProof/>
        </w:rPr>
        <w:t xml:space="preserve">RRCEarlyDataRequest </w:t>
      </w:r>
      <w:r w:rsidRPr="00E804C9">
        <w:rPr>
          <w:bCs/>
          <w:iCs/>
          <w:noProof/>
        </w:rPr>
        <w:t>message</w:t>
      </w:r>
    </w:p>
    <w:p w14:paraId="1DA63C4C" w14:textId="77777777" w:rsidR="002E2F4B" w:rsidRPr="00E804C9" w:rsidRDefault="002E2F4B" w:rsidP="002E2F4B">
      <w:pPr>
        <w:pStyle w:val="PL"/>
        <w:shd w:val="clear" w:color="auto" w:fill="E6E6E6"/>
      </w:pPr>
      <w:r w:rsidRPr="00E804C9">
        <w:t>-- ASN1START</w:t>
      </w:r>
    </w:p>
    <w:p w14:paraId="0D63F0A7" w14:textId="77777777" w:rsidR="002E2F4B" w:rsidRPr="00E804C9" w:rsidRDefault="002E2F4B" w:rsidP="002E2F4B">
      <w:pPr>
        <w:pStyle w:val="PL"/>
        <w:shd w:val="clear" w:color="auto" w:fill="E6E6E6"/>
      </w:pPr>
    </w:p>
    <w:p w14:paraId="4E13DD41" w14:textId="77777777" w:rsidR="002E2F4B" w:rsidRPr="00E804C9" w:rsidRDefault="002E2F4B" w:rsidP="002E2F4B">
      <w:pPr>
        <w:pStyle w:val="PL"/>
        <w:shd w:val="clear" w:color="auto" w:fill="E6E6E6"/>
      </w:pPr>
      <w:r w:rsidRPr="00E804C9">
        <w:t>RRCEarlyDataRequest-r15 ::=</w:t>
      </w:r>
      <w:r w:rsidRPr="00E804C9">
        <w:tab/>
      </w:r>
      <w:r w:rsidRPr="00E804C9">
        <w:tab/>
        <w:t>SEQUENCE {</w:t>
      </w:r>
    </w:p>
    <w:p w14:paraId="6B1BF55B" w14:textId="77777777" w:rsidR="002E2F4B" w:rsidRPr="00E804C9" w:rsidRDefault="002E2F4B" w:rsidP="002E2F4B">
      <w:pPr>
        <w:pStyle w:val="PL"/>
        <w:shd w:val="clear" w:color="auto" w:fill="E6E6E6"/>
      </w:pPr>
      <w:r w:rsidRPr="00E804C9">
        <w:tab/>
        <w:t>criticalExtensions</w:t>
      </w:r>
      <w:r w:rsidRPr="00E804C9">
        <w:tab/>
      </w:r>
      <w:r w:rsidRPr="00E804C9">
        <w:tab/>
      </w:r>
      <w:r w:rsidRPr="00E804C9">
        <w:tab/>
      </w:r>
      <w:r w:rsidRPr="00E804C9">
        <w:tab/>
        <w:t>CHOICE {</w:t>
      </w:r>
    </w:p>
    <w:p w14:paraId="2AA08FBB" w14:textId="77777777" w:rsidR="002E2F4B" w:rsidRPr="00E804C9" w:rsidRDefault="002E2F4B" w:rsidP="002E2F4B">
      <w:pPr>
        <w:pStyle w:val="PL"/>
        <w:shd w:val="clear" w:color="auto" w:fill="E6E6E6"/>
      </w:pPr>
      <w:r w:rsidRPr="00E804C9">
        <w:tab/>
      </w:r>
      <w:r w:rsidRPr="00E804C9">
        <w:tab/>
        <w:t>rrcEarlyDataRequest-r15</w:t>
      </w:r>
      <w:r w:rsidRPr="00E804C9">
        <w:tab/>
      </w:r>
      <w:r w:rsidRPr="00E804C9">
        <w:tab/>
      </w:r>
      <w:r w:rsidRPr="00E804C9">
        <w:tab/>
        <w:t>RRCEarlyDataRequest-r15-IEs,</w:t>
      </w:r>
    </w:p>
    <w:p w14:paraId="6CB6D385" w14:textId="77777777" w:rsidR="00AA5063" w:rsidRPr="00E804C9" w:rsidRDefault="002E2F4B" w:rsidP="00AA5063">
      <w:pPr>
        <w:pStyle w:val="PL"/>
        <w:shd w:val="clear" w:color="auto" w:fill="E6E6E6"/>
      </w:pPr>
      <w:r w:rsidRPr="00E804C9">
        <w:tab/>
      </w:r>
      <w:r w:rsidRPr="00E804C9">
        <w:tab/>
        <w:t>criticalExtensionsFuture</w:t>
      </w:r>
      <w:r w:rsidRPr="00E804C9">
        <w:tab/>
      </w:r>
      <w:r w:rsidRPr="00E804C9">
        <w:tab/>
      </w:r>
      <w:r w:rsidR="00AA5063" w:rsidRPr="00E804C9">
        <w:t>CHOICE {</w:t>
      </w:r>
    </w:p>
    <w:p w14:paraId="3CDD864F" w14:textId="77777777" w:rsidR="00AA5063" w:rsidRPr="00E804C9" w:rsidRDefault="00AA5063" w:rsidP="00AA5063">
      <w:pPr>
        <w:pStyle w:val="PL"/>
        <w:shd w:val="clear" w:color="auto" w:fill="E6E6E6"/>
      </w:pPr>
      <w:r w:rsidRPr="00E804C9">
        <w:tab/>
      </w:r>
      <w:r w:rsidRPr="00E804C9">
        <w:tab/>
      </w:r>
      <w:r w:rsidRPr="00E804C9">
        <w:tab/>
        <w:t>rrcEarlyDataRequest-5GC-r16</w:t>
      </w:r>
      <w:r w:rsidRPr="00E804C9">
        <w:tab/>
      </w:r>
      <w:r w:rsidRPr="00E804C9">
        <w:tab/>
        <w:t>RRCEarlyDataRequest-5GC-r16-IEs,</w:t>
      </w:r>
    </w:p>
    <w:p w14:paraId="19765B3E" w14:textId="77777777" w:rsidR="00AA5063" w:rsidRPr="00E804C9" w:rsidRDefault="00AA5063" w:rsidP="00AA5063">
      <w:pPr>
        <w:pStyle w:val="PL"/>
        <w:shd w:val="clear" w:color="auto" w:fill="E6E6E6"/>
      </w:pPr>
      <w:r w:rsidRPr="00E804C9">
        <w:tab/>
      </w:r>
      <w:r w:rsidRPr="00E804C9">
        <w:tab/>
      </w:r>
      <w:r w:rsidRPr="00E804C9">
        <w:tab/>
        <w:t>criticalExtensionsFuture-r16</w:t>
      </w:r>
      <w:r w:rsidRPr="00E804C9">
        <w:tab/>
        <w:t>SEQUENCE {}</w:t>
      </w:r>
    </w:p>
    <w:p w14:paraId="6C972B7E" w14:textId="77777777" w:rsidR="002E2F4B" w:rsidRPr="00E804C9" w:rsidRDefault="00AA5063" w:rsidP="00AA5063">
      <w:pPr>
        <w:pStyle w:val="PL"/>
        <w:shd w:val="clear" w:color="auto" w:fill="E6E6E6"/>
      </w:pPr>
      <w:r w:rsidRPr="00E804C9">
        <w:tab/>
      </w:r>
      <w:r w:rsidRPr="00E804C9">
        <w:tab/>
        <w:t>}</w:t>
      </w:r>
    </w:p>
    <w:p w14:paraId="7E6C7608" w14:textId="77777777" w:rsidR="002E2F4B" w:rsidRPr="00E804C9" w:rsidRDefault="002E2F4B" w:rsidP="002E2F4B">
      <w:pPr>
        <w:pStyle w:val="PL"/>
        <w:shd w:val="clear" w:color="auto" w:fill="E6E6E6"/>
      </w:pPr>
      <w:r w:rsidRPr="00E804C9">
        <w:tab/>
        <w:t>}</w:t>
      </w:r>
    </w:p>
    <w:p w14:paraId="21F91B73" w14:textId="77777777" w:rsidR="002E2F4B" w:rsidRPr="00E804C9" w:rsidRDefault="002E2F4B" w:rsidP="002E2F4B">
      <w:pPr>
        <w:pStyle w:val="PL"/>
        <w:shd w:val="clear" w:color="auto" w:fill="E6E6E6"/>
      </w:pPr>
      <w:r w:rsidRPr="00E804C9">
        <w:t>}</w:t>
      </w:r>
    </w:p>
    <w:p w14:paraId="6C9EDF12" w14:textId="77777777" w:rsidR="002E2F4B" w:rsidRPr="00E804C9" w:rsidRDefault="002E2F4B" w:rsidP="002E2F4B">
      <w:pPr>
        <w:pStyle w:val="PL"/>
        <w:shd w:val="clear" w:color="auto" w:fill="E6E6E6"/>
      </w:pPr>
    </w:p>
    <w:p w14:paraId="25E09CA4" w14:textId="77777777" w:rsidR="002E2F4B" w:rsidRPr="00E804C9" w:rsidRDefault="002E2F4B" w:rsidP="002E2F4B">
      <w:pPr>
        <w:pStyle w:val="PL"/>
        <w:shd w:val="clear" w:color="auto" w:fill="E6E6E6"/>
      </w:pPr>
      <w:r w:rsidRPr="00E804C9">
        <w:t>RRCEarlyDataRequest-r15-IEs ::=</w:t>
      </w:r>
      <w:r w:rsidRPr="00E804C9">
        <w:tab/>
        <w:t>SEQUENCE {</w:t>
      </w:r>
    </w:p>
    <w:p w14:paraId="34E61705" w14:textId="77777777" w:rsidR="002E2F4B" w:rsidRPr="00E804C9" w:rsidRDefault="002E2F4B" w:rsidP="002E2F4B">
      <w:pPr>
        <w:pStyle w:val="PL"/>
        <w:shd w:val="clear" w:color="auto" w:fill="E6E6E6"/>
      </w:pPr>
      <w:r w:rsidRPr="00E804C9">
        <w:tab/>
        <w:t>s-TMSI-r15</w:t>
      </w:r>
      <w:r w:rsidRPr="00E804C9">
        <w:tab/>
      </w:r>
      <w:r w:rsidRPr="00E804C9">
        <w:tab/>
      </w:r>
      <w:r w:rsidRPr="00E804C9">
        <w:tab/>
      </w:r>
      <w:r w:rsidRPr="00E804C9">
        <w:tab/>
      </w:r>
      <w:r w:rsidRPr="00E804C9">
        <w:tab/>
      </w:r>
      <w:r w:rsidRPr="00E804C9">
        <w:tab/>
        <w:t>S-TMSI,</w:t>
      </w:r>
    </w:p>
    <w:p w14:paraId="7A0DF3AE" w14:textId="77777777" w:rsidR="002E2F4B" w:rsidRPr="00E804C9" w:rsidRDefault="002E2F4B" w:rsidP="002E2F4B">
      <w:pPr>
        <w:pStyle w:val="PL"/>
        <w:shd w:val="clear" w:color="auto" w:fill="E6E6E6"/>
      </w:pPr>
      <w:r w:rsidRPr="00E804C9">
        <w:tab/>
        <w:t>establishmentCause-r15</w:t>
      </w:r>
      <w:r w:rsidRPr="00E804C9">
        <w:tab/>
      </w:r>
      <w:r w:rsidRPr="00E804C9">
        <w:tab/>
      </w:r>
      <w:r w:rsidRPr="00E804C9">
        <w:tab/>
        <w:t>ENUMERATED {mo-Data, delayTolerantAccess},</w:t>
      </w:r>
    </w:p>
    <w:p w14:paraId="044A4463" w14:textId="77777777" w:rsidR="002E2F4B" w:rsidRPr="00E804C9" w:rsidRDefault="002E2F4B" w:rsidP="002E2F4B">
      <w:pPr>
        <w:pStyle w:val="PL"/>
        <w:shd w:val="clear" w:color="auto" w:fill="E6E6E6"/>
      </w:pPr>
      <w:r w:rsidRPr="00E804C9">
        <w:tab/>
        <w:t>dedicatedInfoNAS-r15</w:t>
      </w:r>
      <w:r w:rsidRPr="00E804C9">
        <w:tab/>
      </w:r>
      <w:r w:rsidRPr="00E804C9">
        <w:tab/>
      </w:r>
      <w:r w:rsidRPr="00E804C9">
        <w:tab/>
      </w:r>
      <w:r w:rsidRPr="00E804C9">
        <w:tab/>
        <w:t>DedicatedInfoNAS,</w:t>
      </w:r>
    </w:p>
    <w:p w14:paraId="302E4C47" w14:textId="77777777" w:rsidR="002E2F4B" w:rsidRPr="00E804C9" w:rsidRDefault="002E2F4B" w:rsidP="002E2F4B">
      <w:pPr>
        <w:pStyle w:val="PL"/>
        <w:shd w:val="clear" w:color="auto" w:fill="E6E6E6"/>
      </w:pPr>
      <w:r w:rsidRPr="00E804C9">
        <w:tab/>
        <w:t>nonCriticalExtension</w:t>
      </w:r>
      <w:r w:rsidRPr="00E804C9">
        <w:tab/>
      </w:r>
      <w:r w:rsidRPr="00E804C9">
        <w:tab/>
      </w:r>
      <w:r w:rsidRPr="00E804C9">
        <w:tab/>
      </w:r>
      <w:r w:rsidRPr="00E804C9">
        <w:tab/>
      </w:r>
      <w:r w:rsidR="00B83EA0" w:rsidRPr="00E804C9">
        <w:t>RRCEarlyDataRequest-v1590-IEs</w:t>
      </w:r>
      <w:r w:rsidRPr="00E804C9">
        <w:tab/>
      </w:r>
      <w:r w:rsidRPr="00E804C9">
        <w:tab/>
      </w:r>
      <w:r w:rsidRPr="00E804C9">
        <w:tab/>
        <w:t>OPTIONAL</w:t>
      </w:r>
    </w:p>
    <w:p w14:paraId="7B31101D" w14:textId="77777777" w:rsidR="002E2F4B" w:rsidRPr="00E804C9" w:rsidRDefault="002E2F4B" w:rsidP="002E2F4B">
      <w:pPr>
        <w:pStyle w:val="PL"/>
        <w:shd w:val="clear" w:color="auto" w:fill="E6E6E6"/>
      </w:pPr>
      <w:r w:rsidRPr="00E804C9">
        <w:t>}</w:t>
      </w:r>
    </w:p>
    <w:p w14:paraId="24441DF3" w14:textId="77777777" w:rsidR="00B83EA0" w:rsidRPr="00E804C9" w:rsidRDefault="00B83EA0" w:rsidP="00B83EA0">
      <w:pPr>
        <w:pStyle w:val="PL"/>
        <w:shd w:val="clear" w:color="auto" w:fill="E6E6E6"/>
      </w:pPr>
    </w:p>
    <w:p w14:paraId="643DBF07" w14:textId="77777777" w:rsidR="00B83EA0" w:rsidRPr="00E804C9" w:rsidRDefault="00B83EA0" w:rsidP="00B83EA0">
      <w:pPr>
        <w:pStyle w:val="PL"/>
        <w:shd w:val="clear" w:color="auto" w:fill="E6E6E6"/>
      </w:pPr>
      <w:r w:rsidRPr="00E804C9">
        <w:t>RRCEarlyDataRequest-v1590-IEs ::=</w:t>
      </w:r>
      <w:r w:rsidRPr="00E804C9">
        <w:tab/>
        <w:t>SEQUENCE {</w:t>
      </w:r>
    </w:p>
    <w:p w14:paraId="2FD661E3" w14:textId="77777777" w:rsidR="00B83EA0" w:rsidRPr="00E804C9" w:rsidRDefault="00B83EA0" w:rsidP="00B83EA0">
      <w:pPr>
        <w:pStyle w:val="PL"/>
        <w:shd w:val="clear" w:color="auto" w:fill="E6E6E6"/>
      </w:pPr>
      <w:r w:rsidRPr="00E804C9">
        <w:tab/>
        <w:t>lateNonCriticalExtension</w:t>
      </w:r>
      <w:r w:rsidRPr="00E804C9">
        <w:tab/>
      </w:r>
      <w:r w:rsidRPr="00E804C9">
        <w:tab/>
      </w:r>
      <w:r w:rsidRPr="00E804C9">
        <w:tab/>
      </w:r>
      <w:r w:rsidRPr="00E804C9">
        <w:tab/>
        <w:t>OCTET STRING</w:t>
      </w:r>
      <w:r w:rsidRPr="00E804C9">
        <w:tab/>
      </w:r>
      <w:r w:rsidRPr="00E804C9">
        <w:tab/>
      </w:r>
      <w:r w:rsidRPr="00E804C9">
        <w:tab/>
      </w:r>
      <w:r w:rsidRPr="00E804C9">
        <w:tab/>
      </w:r>
      <w:r w:rsidRPr="00E804C9">
        <w:tab/>
        <w:t>OPTIONAL,</w:t>
      </w:r>
    </w:p>
    <w:p w14:paraId="4E75FBFC" w14:textId="77777777" w:rsidR="00AA5063" w:rsidRPr="00E804C9" w:rsidRDefault="00B83EA0" w:rsidP="00AA5063">
      <w:pPr>
        <w:pStyle w:val="PL"/>
        <w:shd w:val="clear" w:color="auto" w:fill="E6E6E6"/>
      </w:pPr>
      <w:r w:rsidRPr="00E804C9">
        <w:tab/>
        <w:t>nonCriticalExtension</w:t>
      </w:r>
      <w:r w:rsidRPr="00E804C9">
        <w:tab/>
      </w:r>
      <w:r w:rsidRPr="00E804C9">
        <w:tab/>
      </w:r>
      <w:r w:rsidRPr="00E804C9">
        <w:tab/>
      </w:r>
      <w:r w:rsidRPr="00E804C9">
        <w:tab/>
      </w:r>
      <w:r w:rsidRPr="00E804C9">
        <w:tab/>
      </w:r>
      <w:r w:rsidR="00AA5063" w:rsidRPr="00E804C9">
        <w:t>RRCEarlyDataRequest</w:t>
      </w:r>
      <w:r w:rsidR="0029285D" w:rsidRPr="00E804C9">
        <w:t>-v1610</w:t>
      </w:r>
      <w:r w:rsidR="00AA5063" w:rsidRPr="00E804C9">
        <w:t>-IEs</w:t>
      </w:r>
      <w:r w:rsidR="00AA5063" w:rsidRPr="00E804C9">
        <w:tab/>
        <w:t>OPTIONAL</w:t>
      </w:r>
    </w:p>
    <w:p w14:paraId="1F50C711" w14:textId="77777777" w:rsidR="00AA5063" w:rsidRPr="00E804C9" w:rsidRDefault="00AA5063" w:rsidP="00AA5063">
      <w:pPr>
        <w:pStyle w:val="PL"/>
        <w:shd w:val="clear" w:color="auto" w:fill="E6E6E6"/>
      </w:pPr>
      <w:r w:rsidRPr="00E804C9">
        <w:t>}</w:t>
      </w:r>
    </w:p>
    <w:p w14:paraId="78F1ACD1" w14:textId="77777777" w:rsidR="00AA5063" w:rsidRPr="00E804C9" w:rsidRDefault="00AA5063" w:rsidP="00AA5063">
      <w:pPr>
        <w:pStyle w:val="PL"/>
        <w:shd w:val="clear" w:color="auto" w:fill="E6E6E6"/>
      </w:pPr>
    </w:p>
    <w:p w14:paraId="6A7FBF5D" w14:textId="77777777" w:rsidR="00AA5063" w:rsidRPr="00E804C9" w:rsidRDefault="00AA5063" w:rsidP="00AA5063">
      <w:pPr>
        <w:pStyle w:val="PL"/>
        <w:shd w:val="clear" w:color="auto" w:fill="E6E6E6"/>
      </w:pPr>
      <w:r w:rsidRPr="00E804C9">
        <w:t>RRCEarlyDataRequest</w:t>
      </w:r>
      <w:r w:rsidR="0029285D" w:rsidRPr="00E804C9">
        <w:t>-v1610</w:t>
      </w:r>
      <w:r w:rsidRPr="00E804C9">
        <w:t>-IEs ::=</w:t>
      </w:r>
      <w:r w:rsidRPr="00E804C9">
        <w:tab/>
        <w:t>SEQUENCE {</w:t>
      </w:r>
    </w:p>
    <w:p w14:paraId="41DD534A" w14:textId="77777777" w:rsidR="00AA5063" w:rsidRPr="00E804C9" w:rsidRDefault="00AA5063" w:rsidP="00AA5063">
      <w:pPr>
        <w:pStyle w:val="PL"/>
        <w:shd w:val="clear" w:color="auto" w:fill="E6E6E6"/>
      </w:pPr>
      <w:r w:rsidRPr="00E804C9">
        <w:tab/>
        <w:t>establishmentCause</w:t>
      </w:r>
      <w:r w:rsidR="0029285D" w:rsidRPr="00E804C9">
        <w:t>-v1610</w:t>
      </w:r>
      <w:r w:rsidRPr="00E804C9">
        <w:tab/>
      </w:r>
      <w:r w:rsidRPr="00E804C9">
        <w:tab/>
      </w:r>
      <w:r w:rsidRPr="00E804C9">
        <w:tab/>
        <w:t>ENUMERATED {mt-Access, spare3, spare2, spare1},</w:t>
      </w:r>
    </w:p>
    <w:p w14:paraId="62D10510" w14:textId="77777777" w:rsidR="00B83EA0" w:rsidRPr="00E804C9" w:rsidRDefault="00AA5063" w:rsidP="00AA5063">
      <w:pPr>
        <w:pStyle w:val="PL"/>
        <w:shd w:val="clear" w:color="auto" w:fill="E6E6E6"/>
      </w:pPr>
      <w:r w:rsidRPr="00E804C9">
        <w:tab/>
        <w:t>nonCriticalExtension</w:t>
      </w:r>
      <w:r w:rsidRPr="00E804C9">
        <w:tab/>
      </w:r>
      <w:r w:rsidRPr="00E804C9">
        <w:tab/>
      </w:r>
      <w:r w:rsidRPr="00E804C9">
        <w:tab/>
      </w:r>
      <w:r w:rsidRPr="00E804C9">
        <w:tab/>
      </w:r>
      <w:r w:rsidR="00B83EA0" w:rsidRPr="00E804C9">
        <w:t>SEQUENCE {}</w:t>
      </w:r>
      <w:r w:rsidR="00B83EA0" w:rsidRPr="00E804C9">
        <w:tab/>
      </w:r>
      <w:r w:rsidR="00B83EA0" w:rsidRPr="00E804C9">
        <w:tab/>
      </w:r>
      <w:r w:rsidR="00B83EA0" w:rsidRPr="00E804C9">
        <w:tab/>
      </w:r>
      <w:r w:rsidR="00B83EA0" w:rsidRPr="00E804C9">
        <w:tab/>
      </w:r>
      <w:r w:rsidR="00B83EA0" w:rsidRPr="00E804C9">
        <w:tab/>
        <w:t>OPTIONAL</w:t>
      </w:r>
    </w:p>
    <w:p w14:paraId="07BC2616" w14:textId="77777777" w:rsidR="00B83EA0" w:rsidRPr="00E804C9" w:rsidRDefault="00B83EA0" w:rsidP="00B83EA0">
      <w:pPr>
        <w:pStyle w:val="PL"/>
        <w:shd w:val="clear" w:color="auto" w:fill="E6E6E6"/>
      </w:pPr>
      <w:r w:rsidRPr="00E804C9">
        <w:t>}</w:t>
      </w:r>
    </w:p>
    <w:p w14:paraId="580DC35A" w14:textId="77777777" w:rsidR="00AA5063" w:rsidRPr="00E804C9" w:rsidRDefault="00AA5063" w:rsidP="00AA5063">
      <w:pPr>
        <w:pStyle w:val="PL"/>
        <w:shd w:val="clear" w:color="auto" w:fill="E6E6E6"/>
      </w:pPr>
    </w:p>
    <w:p w14:paraId="230C37BA" w14:textId="77777777" w:rsidR="00AA5063" w:rsidRPr="00E804C9" w:rsidRDefault="00AA5063" w:rsidP="00AA5063">
      <w:pPr>
        <w:pStyle w:val="PL"/>
        <w:shd w:val="clear" w:color="auto" w:fill="E6E6E6"/>
      </w:pPr>
      <w:bookmarkStart w:id="7141" w:name="_Hlk21360253"/>
      <w:r w:rsidRPr="00E804C9">
        <w:t>RRCEarlyDataRequest-5GC-r16-IEs ::=</w:t>
      </w:r>
      <w:r w:rsidRPr="00E804C9">
        <w:tab/>
        <w:t>SEQUENCE {</w:t>
      </w:r>
    </w:p>
    <w:p w14:paraId="26C2A0DB" w14:textId="77777777" w:rsidR="00AA5063" w:rsidRPr="00E804C9" w:rsidRDefault="00AA5063" w:rsidP="00AA5063">
      <w:pPr>
        <w:pStyle w:val="PL"/>
        <w:shd w:val="clear" w:color="auto" w:fill="E6E6E6"/>
      </w:pPr>
      <w:r w:rsidRPr="00E804C9">
        <w:tab/>
        <w:t>ng-5G-S-TMSI-r16</w:t>
      </w:r>
      <w:r w:rsidRPr="00E804C9">
        <w:tab/>
      </w:r>
      <w:r w:rsidRPr="00E804C9">
        <w:tab/>
      </w:r>
      <w:r w:rsidRPr="00E804C9">
        <w:tab/>
      </w:r>
      <w:r w:rsidRPr="00E804C9">
        <w:tab/>
      </w:r>
      <w:r w:rsidRPr="00E804C9">
        <w:tab/>
        <w:t>NG-5G-S-TMSI-r15,</w:t>
      </w:r>
    </w:p>
    <w:p w14:paraId="13A1B393" w14:textId="77777777" w:rsidR="00AA5063" w:rsidRPr="00E804C9" w:rsidRDefault="00AA5063" w:rsidP="00AA5063">
      <w:pPr>
        <w:pStyle w:val="PL"/>
        <w:shd w:val="clear" w:color="auto" w:fill="E6E6E6"/>
      </w:pPr>
      <w:r w:rsidRPr="00E804C9">
        <w:tab/>
      </w:r>
      <w:bookmarkStart w:id="7142" w:name="_Hlk21360228"/>
      <w:r w:rsidRPr="00E804C9">
        <w:t>establishmentCause-r16</w:t>
      </w:r>
      <w:bookmarkEnd w:id="7142"/>
      <w:r w:rsidRPr="00E804C9">
        <w:tab/>
      </w:r>
      <w:r w:rsidRPr="00E804C9">
        <w:tab/>
      </w:r>
      <w:r w:rsidRPr="00E804C9">
        <w:tab/>
      </w:r>
      <w:r w:rsidRPr="00E804C9">
        <w:tab/>
        <w:t>ENUMERATED {mo-Data, spare3, spare2, spare1},</w:t>
      </w:r>
    </w:p>
    <w:p w14:paraId="3D72C2DA" w14:textId="77777777" w:rsidR="00AA5063" w:rsidRPr="00E804C9" w:rsidRDefault="00AA5063" w:rsidP="00AA5063">
      <w:pPr>
        <w:pStyle w:val="PL"/>
        <w:shd w:val="clear" w:color="auto" w:fill="E6E6E6"/>
      </w:pPr>
      <w:r w:rsidRPr="00E804C9">
        <w:tab/>
        <w:t>dedicatedInfoNAS-r16</w:t>
      </w:r>
      <w:r w:rsidRPr="00E804C9">
        <w:tab/>
      </w:r>
      <w:r w:rsidRPr="00E804C9">
        <w:tab/>
      </w:r>
      <w:r w:rsidRPr="00E804C9">
        <w:tab/>
      </w:r>
      <w:r w:rsidRPr="00E804C9">
        <w:tab/>
        <w:t>DedicatedInfoNAS,</w:t>
      </w:r>
    </w:p>
    <w:p w14:paraId="76AA04BA" w14:textId="77777777" w:rsidR="00B716BF" w:rsidRPr="00E804C9" w:rsidRDefault="00B716BF" w:rsidP="00B716BF">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t>OPTIONAL,</w:t>
      </w:r>
    </w:p>
    <w:p w14:paraId="7384441C" w14:textId="77777777" w:rsidR="00AA5063" w:rsidRPr="00E804C9" w:rsidRDefault="00AA5063" w:rsidP="00AA5063">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t>OPTIONAL</w:t>
      </w:r>
    </w:p>
    <w:p w14:paraId="3435DFC8" w14:textId="77777777" w:rsidR="00AA5063" w:rsidRPr="00E804C9" w:rsidRDefault="00AA5063" w:rsidP="00AA5063">
      <w:pPr>
        <w:pStyle w:val="PL"/>
        <w:shd w:val="clear" w:color="auto" w:fill="E6E6E6"/>
      </w:pPr>
      <w:r w:rsidRPr="00E804C9">
        <w:t>}</w:t>
      </w:r>
    </w:p>
    <w:bookmarkEnd w:id="7141"/>
    <w:p w14:paraId="11D6CE01" w14:textId="77777777" w:rsidR="00AA5063" w:rsidRPr="00E804C9" w:rsidRDefault="00AA5063" w:rsidP="002E2F4B">
      <w:pPr>
        <w:pStyle w:val="PL"/>
        <w:shd w:val="clear" w:color="auto" w:fill="E6E6E6"/>
      </w:pPr>
    </w:p>
    <w:p w14:paraId="78A9C7BD" w14:textId="77777777" w:rsidR="002E2F4B" w:rsidRPr="00E804C9" w:rsidRDefault="002E2F4B" w:rsidP="002E2F4B">
      <w:pPr>
        <w:pStyle w:val="PL"/>
        <w:shd w:val="clear" w:color="auto" w:fill="E6E6E6"/>
      </w:pPr>
      <w:r w:rsidRPr="00E804C9">
        <w:t>-- ASN1STOP</w:t>
      </w:r>
    </w:p>
    <w:p w14:paraId="24609386" w14:textId="77777777" w:rsidR="002E2F4B" w:rsidRPr="00E804C9" w:rsidRDefault="002E2F4B"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E804C9" w:rsidRPr="00E804C9" w14:paraId="612D735A" w14:textId="77777777" w:rsidTr="00FE39FB">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8084AE1" w14:textId="77777777" w:rsidR="002E2F4B" w:rsidRPr="00E804C9" w:rsidRDefault="002E2F4B" w:rsidP="004A5246">
            <w:pPr>
              <w:pStyle w:val="TAH"/>
            </w:pPr>
            <w:bookmarkStart w:id="7143" w:name="_Hlk512585965"/>
            <w:r w:rsidRPr="00E804C9">
              <w:rPr>
                <w:i/>
                <w:noProof/>
              </w:rPr>
              <w:t>RRCEarlyDataRequest</w:t>
            </w:r>
            <w:r w:rsidRPr="00E804C9">
              <w:rPr>
                <w:iCs/>
                <w:noProof/>
              </w:rPr>
              <w:t xml:space="preserve"> field descriptions</w:t>
            </w:r>
          </w:p>
        </w:tc>
      </w:tr>
      <w:tr w:rsidR="002E2F4B" w:rsidRPr="00E804C9" w14:paraId="67732CE1" w14:textId="77777777" w:rsidTr="00FE39FB">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7AF26D4" w14:textId="77777777" w:rsidR="002E2F4B" w:rsidRPr="00E804C9" w:rsidRDefault="002E2F4B" w:rsidP="004A5246">
            <w:pPr>
              <w:pStyle w:val="TAL"/>
              <w:rPr>
                <w:b/>
                <w:i/>
                <w:noProof/>
              </w:rPr>
            </w:pPr>
            <w:r w:rsidRPr="00E804C9">
              <w:rPr>
                <w:b/>
                <w:i/>
                <w:noProof/>
              </w:rPr>
              <w:t>establishmentCause</w:t>
            </w:r>
          </w:p>
          <w:p w14:paraId="05715269" w14:textId="77777777" w:rsidR="002E2F4B" w:rsidRPr="00E804C9" w:rsidRDefault="002E2F4B" w:rsidP="004A5246">
            <w:pPr>
              <w:pStyle w:val="TAL"/>
            </w:pPr>
            <w:r w:rsidRPr="00E804C9">
              <w:t>Provides the establishment cause for the RRC Early Data Request as provided by the upper layers. W.r.t. the cause value names: 'mo'</w:t>
            </w:r>
            <w:r w:rsidR="003A11C3" w:rsidRPr="00E804C9">
              <w:t xml:space="preserve"> stands for 'Mobile Originating'</w:t>
            </w:r>
            <w:r w:rsidRPr="00E804C9">
              <w:t xml:space="preserve">. eNB is not expected to reject a </w:t>
            </w:r>
            <w:r w:rsidRPr="00E804C9">
              <w:rPr>
                <w:i/>
              </w:rPr>
              <w:t>RRCEarlyDataRequest</w:t>
            </w:r>
            <w:r w:rsidRPr="00E804C9">
              <w:t xml:space="preserve"> due to unknown cause value being used by the UE.</w:t>
            </w:r>
            <w:r w:rsidR="00AA5063" w:rsidRPr="00E804C9">
              <w:t xml:space="preserve"> If </w:t>
            </w:r>
            <w:r w:rsidR="00AA5063" w:rsidRPr="00E804C9">
              <w:rPr>
                <w:i/>
              </w:rPr>
              <w:t>establishmentCause</w:t>
            </w:r>
            <w:r w:rsidR="0029285D" w:rsidRPr="00E804C9">
              <w:rPr>
                <w:i/>
              </w:rPr>
              <w:t>-v1610</w:t>
            </w:r>
            <w:r w:rsidR="00AA5063" w:rsidRPr="00E804C9">
              <w:t xml:space="preserve"> is included, E-UTRAN ignores </w:t>
            </w:r>
            <w:r w:rsidR="00AA5063" w:rsidRPr="00E804C9">
              <w:rPr>
                <w:i/>
              </w:rPr>
              <w:t>establishmentCause-r15</w:t>
            </w:r>
            <w:r w:rsidR="00AA5063" w:rsidRPr="00E804C9">
              <w:t>.</w:t>
            </w:r>
          </w:p>
        </w:tc>
      </w:tr>
      <w:bookmarkEnd w:id="7143"/>
    </w:tbl>
    <w:p w14:paraId="488DB06B" w14:textId="77777777" w:rsidR="002E2F4B" w:rsidRPr="00E804C9" w:rsidRDefault="002E2F4B" w:rsidP="009722D5"/>
    <w:p w14:paraId="7EB5DC4C" w14:textId="77777777" w:rsidR="009722D5" w:rsidRPr="00E804C9" w:rsidRDefault="009722D5" w:rsidP="009722D5">
      <w:pPr>
        <w:pStyle w:val="Heading4"/>
      </w:pPr>
      <w:bookmarkStart w:id="7144" w:name="_Toc20487221"/>
      <w:bookmarkStart w:id="7145" w:name="_Toc29342516"/>
      <w:bookmarkStart w:id="7146" w:name="_Toc29343655"/>
      <w:bookmarkStart w:id="7147" w:name="_Toc36566916"/>
      <w:bookmarkStart w:id="7148" w:name="_Toc36810352"/>
      <w:bookmarkStart w:id="7149" w:name="_Toc36846716"/>
      <w:bookmarkStart w:id="7150" w:name="_Toc36939369"/>
      <w:bookmarkStart w:id="7151" w:name="_Toc37082349"/>
      <w:bookmarkStart w:id="7152" w:name="_Toc46480980"/>
      <w:bookmarkStart w:id="7153" w:name="_Toc46482214"/>
      <w:bookmarkStart w:id="7154" w:name="_Toc46483448"/>
      <w:bookmarkStart w:id="7155" w:name="_Toc171495125"/>
      <w:r w:rsidRPr="00E804C9">
        <w:t>–</w:t>
      </w:r>
      <w:r w:rsidRPr="00E804C9">
        <w:tab/>
      </w:r>
      <w:r w:rsidRPr="00E804C9">
        <w:rPr>
          <w:i/>
          <w:noProof/>
        </w:rPr>
        <w:t>SCGFailureInformation</w:t>
      </w:r>
      <w:bookmarkEnd w:id="7144"/>
      <w:bookmarkEnd w:id="7145"/>
      <w:bookmarkEnd w:id="7146"/>
      <w:bookmarkEnd w:id="7147"/>
      <w:bookmarkEnd w:id="7148"/>
      <w:bookmarkEnd w:id="7149"/>
      <w:bookmarkEnd w:id="7150"/>
      <w:bookmarkEnd w:id="7151"/>
      <w:bookmarkEnd w:id="7152"/>
      <w:bookmarkEnd w:id="7153"/>
      <w:bookmarkEnd w:id="7154"/>
      <w:bookmarkEnd w:id="7155"/>
    </w:p>
    <w:p w14:paraId="21D1513D" w14:textId="77777777" w:rsidR="009722D5" w:rsidRPr="00E804C9" w:rsidRDefault="009722D5" w:rsidP="009722D5">
      <w:r w:rsidRPr="00E804C9">
        <w:t xml:space="preserve">The </w:t>
      </w:r>
      <w:r w:rsidRPr="00E804C9">
        <w:rPr>
          <w:i/>
          <w:noProof/>
        </w:rPr>
        <w:t xml:space="preserve">SCGFailureInformation </w:t>
      </w:r>
      <w:r w:rsidRPr="00E804C9">
        <w:t xml:space="preserve">message is used to provide information regarding </w:t>
      </w:r>
      <w:r w:rsidR="00883808" w:rsidRPr="00E804C9">
        <w:t xml:space="preserve">E-UTRA SCG </w:t>
      </w:r>
      <w:r w:rsidRPr="00E804C9">
        <w:t>failures detected by the UE.</w:t>
      </w:r>
    </w:p>
    <w:p w14:paraId="76264DED" w14:textId="77777777" w:rsidR="009722D5" w:rsidRPr="00E804C9" w:rsidRDefault="009722D5" w:rsidP="009722D5">
      <w:pPr>
        <w:pStyle w:val="B1"/>
        <w:keepNext/>
        <w:keepLines/>
      </w:pPr>
      <w:r w:rsidRPr="00E804C9">
        <w:lastRenderedPageBreak/>
        <w:t>Signalling radio bearer: SRB1</w:t>
      </w:r>
    </w:p>
    <w:p w14:paraId="368862DA" w14:textId="77777777" w:rsidR="009722D5" w:rsidRPr="00E804C9" w:rsidRDefault="009722D5" w:rsidP="009722D5">
      <w:pPr>
        <w:pStyle w:val="B1"/>
        <w:keepNext/>
        <w:keepLines/>
      </w:pPr>
      <w:r w:rsidRPr="00E804C9">
        <w:t>RLC-SAP: AM</w:t>
      </w:r>
    </w:p>
    <w:p w14:paraId="29451273" w14:textId="77777777" w:rsidR="009722D5" w:rsidRPr="00E804C9" w:rsidRDefault="009722D5" w:rsidP="009722D5">
      <w:pPr>
        <w:pStyle w:val="B1"/>
        <w:keepNext/>
        <w:keepLines/>
      </w:pPr>
      <w:r w:rsidRPr="00E804C9">
        <w:t>Logical channel: DCCH</w:t>
      </w:r>
    </w:p>
    <w:p w14:paraId="59E183AB" w14:textId="77777777" w:rsidR="009722D5" w:rsidRPr="00E804C9" w:rsidRDefault="009722D5" w:rsidP="009722D5">
      <w:pPr>
        <w:pStyle w:val="B1"/>
        <w:keepNext/>
        <w:keepLines/>
      </w:pPr>
      <w:r w:rsidRPr="00E804C9">
        <w:t>Direction: UE to E</w:t>
      </w:r>
      <w:r w:rsidRPr="00E804C9">
        <w:noBreakHyphen/>
        <w:t>UTRAN</w:t>
      </w:r>
    </w:p>
    <w:p w14:paraId="3B85124F" w14:textId="77777777" w:rsidR="009722D5" w:rsidRPr="00E804C9" w:rsidRDefault="009722D5" w:rsidP="009722D5">
      <w:pPr>
        <w:pStyle w:val="TH"/>
        <w:rPr>
          <w:bCs/>
          <w:i/>
          <w:iCs/>
        </w:rPr>
      </w:pPr>
      <w:r w:rsidRPr="00E804C9">
        <w:rPr>
          <w:bCs/>
          <w:i/>
          <w:iCs/>
          <w:noProof/>
        </w:rPr>
        <w:t>SCGFailureInformation message</w:t>
      </w:r>
    </w:p>
    <w:p w14:paraId="7B1C3CB5" w14:textId="77777777" w:rsidR="009722D5" w:rsidRPr="00E804C9" w:rsidRDefault="009722D5" w:rsidP="009722D5">
      <w:pPr>
        <w:pStyle w:val="PL"/>
        <w:shd w:val="clear" w:color="auto" w:fill="E6E6E6"/>
      </w:pPr>
      <w:r w:rsidRPr="00E804C9">
        <w:t>-- ASN1START</w:t>
      </w:r>
    </w:p>
    <w:p w14:paraId="0551EE0F" w14:textId="77777777" w:rsidR="009722D5" w:rsidRPr="00E804C9" w:rsidRDefault="009722D5" w:rsidP="009722D5">
      <w:pPr>
        <w:pStyle w:val="PL"/>
        <w:shd w:val="clear" w:color="auto" w:fill="E6E6E6"/>
      </w:pPr>
    </w:p>
    <w:p w14:paraId="33266421" w14:textId="77777777" w:rsidR="009722D5" w:rsidRPr="00E804C9" w:rsidRDefault="009722D5" w:rsidP="009722D5">
      <w:pPr>
        <w:pStyle w:val="PL"/>
        <w:shd w:val="clear" w:color="auto" w:fill="E6E6E6"/>
      </w:pPr>
      <w:r w:rsidRPr="00E804C9">
        <w:t>SCGFailureInformation-r12 ::=</w:t>
      </w:r>
      <w:r w:rsidRPr="00E804C9">
        <w:tab/>
      </w:r>
      <w:r w:rsidRPr="00E804C9">
        <w:tab/>
        <w:t>SEQUENCE {</w:t>
      </w:r>
    </w:p>
    <w:p w14:paraId="62DC260B" w14:textId="77777777" w:rsidR="009722D5" w:rsidRPr="00E804C9" w:rsidRDefault="009722D5" w:rsidP="009722D5">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32AC6EF4" w14:textId="77777777" w:rsidR="009722D5" w:rsidRPr="00E804C9" w:rsidRDefault="009722D5" w:rsidP="009722D5">
      <w:pPr>
        <w:pStyle w:val="PL"/>
        <w:shd w:val="clear" w:color="auto" w:fill="E6E6E6"/>
      </w:pPr>
      <w:r w:rsidRPr="00E804C9">
        <w:tab/>
      </w:r>
      <w:r w:rsidRPr="00E804C9">
        <w:tab/>
        <w:t>c1</w:t>
      </w:r>
      <w:r w:rsidRPr="00E804C9">
        <w:tab/>
      </w:r>
      <w:r w:rsidRPr="00E804C9">
        <w:tab/>
      </w:r>
      <w:r w:rsidRPr="00E804C9">
        <w:tab/>
      </w:r>
      <w:r w:rsidRPr="00E804C9">
        <w:tab/>
      </w:r>
      <w:r w:rsidRPr="00E804C9">
        <w:tab/>
      </w:r>
      <w:r w:rsidRPr="00E804C9">
        <w:tab/>
      </w:r>
      <w:r w:rsidRPr="00E804C9">
        <w:tab/>
      </w:r>
      <w:r w:rsidRPr="00E804C9">
        <w:tab/>
      </w:r>
      <w:r w:rsidRPr="00E804C9">
        <w:tab/>
        <w:t>CHOICE {</w:t>
      </w:r>
    </w:p>
    <w:p w14:paraId="1C296341" w14:textId="77777777" w:rsidR="009722D5" w:rsidRPr="00E804C9" w:rsidRDefault="009722D5" w:rsidP="009722D5">
      <w:pPr>
        <w:pStyle w:val="PL"/>
        <w:shd w:val="clear" w:color="auto" w:fill="E6E6E6"/>
      </w:pPr>
      <w:r w:rsidRPr="00E804C9">
        <w:tab/>
      </w:r>
      <w:r w:rsidRPr="00E804C9">
        <w:tab/>
      </w:r>
      <w:r w:rsidRPr="00E804C9">
        <w:tab/>
        <w:t>scgFailureInformation-r12</w:t>
      </w:r>
      <w:r w:rsidRPr="00E804C9">
        <w:tab/>
      </w:r>
      <w:r w:rsidRPr="00E804C9">
        <w:tab/>
      </w:r>
      <w:r w:rsidRPr="00E804C9">
        <w:tab/>
        <w:t>SCGFailureInformation-r12-IEs,</w:t>
      </w:r>
    </w:p>
    <w:p w14:paraId="7AD17B91" w14:textId="77777777" w:rsidR="009722D5" w:rsidRPr="00E804C9" w:rsidRDefault="009722D5" w:rsidP="009722D5">
      <w:pPr>
        <w:pStyle w:val="PL"/>
        <w:shd w:val="clear" w:color="auto" w:fill="E6E6E6"/>
      </w:pPr>
      <w:r w:rsidRPr="00E804C9">
        <w:tab/>
      </w:r>
      <w:r w:rsidRPr="00E804C9">
        <w:tab/>
      </w:r>
      <w:r w:rsidRPr="00E804C9">
        <w:tab/>
        <w:t>spare3 NULL, spare2 NULL, spare1 NULL</w:t>
      </w:r>
    </w:p>
    <w:p w14:paraId="517E6A67" w14:textId="77777777" w:rsidR="009722D5" w:rsidRPr="00E804C9" w:rsidRDefault="009722D5" w:rsidP="009722D5">
      <w:pPr>
        <w:pStyle w:val="PL"/>
        <w:shd w:val="clear" w:color="auto" w:fill="E6E6E6"/>
      </w:pPr>
      <w:r w:rsidRPr="00E804C9">
        <w:tab/>
      </w:r>
      <w:r w:rsidRPr="00E804C9">
        <w:tab/>
        <w:t>},</w:t>
      </w:r>
    </w:p>
    <w:p w14:paraId="79C4CDA7" w14:textId="77777777" w:rsidR="009722D5" w:rsidRPr="00E804C9" w:rsidRDefault="009722D5" w:rsidP="009722D5">
      <w:pPr>
        <w:pStyle w:val="PL"/>
        <w:shd w:val="clear" w:color="auto" w:fill="E6E6E6"/>
      </w:pPr>
      <w:r w:rsidRPr="00E804C9">
        <w:tab/>
      </w:r>
      <w:r w:rsidRPr="00E804C9">
        <w:tab/>
        <w:t>criticalExtensionsFuture</w:t>
      </w:r>
      <w:r w:rsidRPr="00E804C9">
        <w:tab/>
      </w:r>
      <w:r w:rsidRPr="00E804C9">
        <w:tab/>
      </w:r>
      <w:r w:rsidRPr="00E804C9">
        <w:tab/>
        <w:t>SEQUENCE {}</w:t>
      </w:r>
    </w:p>
    <w:p w14:paraId="0E127083" w14:textId="77777777" w:rsidR="009722D5" w:rsidRPr="00E804C9" w:rsidRDefault="009722D5" w:rsidP="009722D5">
      <w:pPr>
        <w:pStyle w:val="PL"/>
        <w:shd w:val="clear" w:color="auto" w:fill="E6E6E6"/>
      </w:pPr>
      <w:r w:rsidRPr="00E804C9">
        <w:tab/>
        <w:t>}</w:t>
      </w:r>
    </w:p>
    <w:p w14:paraId="74731A58" w14:textId="77777777" w:rsidR="009722D5" w:rsidRPr="00E804C9" w:rsidRDefault="009722D5" w:rsidP="009722D5">
      <w:pPr>
        <w:pStyle w:val="PL"/>
        <w:shd w:val="clear" w:color="auto" w:fill="E6E6E6"/>
      </w:pPr>
      <w:r w:rsidRPr="00E804C9">
        <w:t>}</w:t>
      </w:r>
    </w:p>
    <w:p w14:paraId="7EC68A1E" w14:textId="77777777" w:rsidR="009722D5" w:rsidRPr="00E804C9" w:rsidRDefault="009722D5" w:rsidP="009722D5">
      <w:pPr>
        <w:pStyle w:val="PL"/>
        <w:shd w:val="clear" w:color="auto" w:fill="E6E6E6"/>
      </w:pPr>
    </w:p>
    <w:p w14:paraId="21AD8D52" w14:textId="77777777" w:rsidR="009722D5" w:rsidRPr="00E804C9" w:rsidRDefault="009722D5" w:rsidP="009722D5">
      <w:pPr>
        <w:pStyle w:val="PL"/>
        <w:shd w:val="clear" w:color="auto" w:fill="E6E6E6"/>
      </w:pPr>
      <w:r w:rsidRPr="00E804C9">
        <w:t>SCGFailureInformation-r12-IEs ::=</w:t>
      </w:r>
      <w:r w:rsidRPr="00E804C9">
        <w:tab/>
        <w:t>SEQUENCE {</w:t>
      </w:r>
    </w:p>
    <w:p w14:paraId="1A135656" w14:textId="77777777" w:rsidR="009722D5" w:rsidRPr="00E804C9" w:rsidRDefault="009722D5" w:rsidP="009722D5">
      <w:pPr>
        <w:pStyle w:val="PL"/>
        <w:shd w:val="clear" w:color="auto" w:fill="E6E6E6"/>
        <w:tabs>
          <w:tab w:val="clear" w:pos="768"/>
        </w:tabs>
      </w:pPr>
      <w:r w:rsidRPr="00E804C9">
        <w:tab/>
        <w:t>failureReportSCG-r12</w:t>
      </w:r>
      <w:r w:rsidRPr="00E804C9">
        <w:tab/>
      </w:r>
      <w:r w:rsidRPr="00E804C9">
        <w:tab/>
      </w:r>
      <w:r w:rsidRPr="00E804C9">
        <w:tab/>
      </w:r>
      <w:r w:rsidRPr="00E804C9">
        <w:tab/>
        <w:t>FailureReportSCG-r12</w:t>
      </w:r>
      <w:r w:rsidR="00497FBE" w:rsidRPr="00E804C9">
        <w:tab/>
      </w:r>
      <w:r w:rsidRPr="00E804C9">
        <w:tab/>
      </w:r>
      <w:r w:rsidRPr="00E804C9">
        <w:tab/>
        <w:t>OPTIONAL,</w:t>
      </w:r>
    </w:p>
    <w:p w14:paraId="72E3E905"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SCGFailureInformation-v1</w:t>
      </w:r>
      <w:r w:rsidR="006C356A" w:rsidRPr="00E804C9">
        <w:t>2d0a</w:t>
      </w:r>
      <w:r w:rsidRPr="00E804C9">
        <w:t>-IEs</w:t>
      </w:r>
      <w:r w:rsidRPr="00E804C9">
        <w:tab/>
        <w:t>OPTIONAL</w:t>
      </w:r>
    </w:p>
    <w:p w14:paraId="2C6F6578" w14:textId="77777777" w:rsidR="009722D5" w:rsidRPr="00E804C9" w:rsidRDefault="009722D5" w:rsidP="009722D5">
      <w:pPr>
        <w:pStyle w:val="PL"/>
        <w:shd w:val="clear" w:color="auto" w:fill="E6E6E6"/>
      </w:pPr>
      <w:r w:rsidRPr="00E804C9">
        <w:t>}</w:t>
      </w:r>
    </w:p>
    <w:p w14:paraId="489481C9" w14:textId="77777777" w:rsidR="009722D5" w:rsidRPr="00E804C9" w:rsidRDefault="009722D5" w:rsidP="009722D5">
      <w:pPr>
        <w:pStyle w:val="PL"/>
        <w:shd w:val="clear" w:color="auto" w:fill="E6E6E6"/>
      </w:pPr>
    </w:p>
    <w:p w14:paraId="0443EA05" w14:textId="77777777" w:rsidR="009722D5" w:rsidRPr="00E804C9" w:rsidRDefault="009722D5" w:rsidP="009722D5">
      <w:pPr>
        <w:pStyle w:val="PL"/>
        <w:shd w:val="clear" w:color="auto" w:fill="E6E6E6"/>
      </w:pPr>
      <w:r w:rsidRPr="00E804C9">
        <w:t>SCGFailureInformation-v1</w:t>
      </w:r>
      <w:r w:rsidR="006C356A" w:rsidRPr="00E804C9">
        <w:t>2d0a</w:t>
      </w:r>
      <w:r w:rsidRPr="00E804C9">
        <w:t>-IEs ::= SEQUENCE {</w:t>
      </w:r>
    </w:p>
    <w:p w14:paraId="3C7567CE"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 (CONTAINING SCGFailureInformation-v12d0</w:t>
      </w:r>
      <w:r w:rsidR="006C356A" w:rsidRPr="00E804C9">
        <w:t>b</w:t>
      </w:r>
      <w:r w:rsidRPr="00E804C9">
        <w:t>-IEs)</w:t>
      </w:r>
      <w:r w:rsidRPr="00E804C9">
        <w:tab/>
      </w:r>
      <w:r w:rsidRPr="00E804C9">
        <w:tab/>
      </w:r>
      <w:r w:rsidRPr="00E804C9">
        <w:tab/>
      </w:r>
      <w:r w:rsidRPr="00E804C9">
        <w:tab/>
      </w:r>
      <w:r w:rsidRPr="00E804C9">
        <w:tab/>
      </w:r>
      <w:r w:rsidRPr="00E804C9">
        <w:tab/>
        <w:t>OPTIONAL,</w:t>
      </w:r>
    </w:p>
    <w:p w14:paraId="7F1C2731" w14:textId="77777777" w:rsidR="009722D5" w:rsidRPr="00E804C9" w:rsidRDefault="009722D5" w:rsidP="008B4A73">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76188F70" w14:textId="77777777" w:rsidR="009722D5" w:rsidRPr="00E804C9" w:rsidRDefault="009722D5" w:rsidP="009722D5">
      <w:pPr>
        <w:pStyle w:val="PL"/>
        <w:shd w:val="clear" w:color="auto" w:fill="E6E6E6"/>
      </w:pPr>
      <w:r w:rsidRPr="00E804C9">
        <w:t>}</w:t>
      </w:r>
    </w:p>
    <w:p w14:paraId="2743B9A5" w14:textId="77777777" w:rsidR="009722D5" w:rsidRPr="00E804C9" w:rsidRDefault="009722D5" w:rsidP="00BC5DF7">
      <w:pPr>
        <w:pStyle w:val="PL"/>
        <w:shd w:val="pct10" w:color="auto" w:fill="auto"/>
      </w:pPr>
    </w:p>
    <w:p w14:paraId="6C35AF74" w14:textId="77777777" w:rsidR="009722D5" w:rsidRPr="00E804C9" w:rsidRDefault="009722D5" w:rsidP="00BC5DF7">
      <w:pPr>
        <w:pStyle w:val="PL"/>
        <w:shd w:val="pct10" w:color="auto" w:fill="auto"/>
      </w:pPr>
      <w:r w:rsidRPr="00E804C9">
        <w:t>-- Late non-critical extensions:</w:t>
      </w:r>
    </w:p>
    <w:p w14:paraId="6298DE0A" w14:textId="77777777" w:rsidR="009722D5" w:rsidRPr="00E804C9" w:rsidRDefault="009722D5" w:rsidP="00BC5DF7">
      <w:pPr>
        <w:pStyle w:val="PL"/>
        <w:shd w:val="pct10" w:color="auto" w:fill="auto"/>
      </w:pPr>
      <w:r w:rsidRPr="00E804C9">
        <w:t>SCGFailureInformation-v12d0</w:t>
      </w:r>
      <w:r w:rsidR="006C356A" w:rsidRPr="00E804C9">
        <w:t>b</w:t>
      </w:r>
      <w:r w:rsidRPr="00E804C9">
        <w:t>-IEs ::= SEQUENCE {</w:t>
      </w:r>
    </w:p>
    <w:p w14:paraId="1D8B0ADD" w14:textId="77777777" w:rsidR="00755C0B" w:rsidRPr="00E804C9" w:rsidRDefault="009722D5" w:rsidP="00BC5DF7">
      <w:pPr>
        <w:pStyle w:val="PL"/>
        <w:shd w:val="pct10" w:color="auto" w:fill="auto"/>
      </w:pPr>
      <w:r w:rsidRPr="00E804C9">
        <w:tab/>
        <w:t>failureReportSCG-v12d0</w:t>
      </w:r>
      <w:r w:rsidRPr="00E804C9">
        <w:tab/>
      </w:r>
      <w:r w:rsidRPr="00E804C9">
        <w:tab/>
      </w:r>
      <w:r w:rsidRPr="00E804C9">
        <w:tab/>
      </w:r>
      <w:r w:rsidRPr="00E804C9">
        <w:tab/>
        <w:t>FailureReportSCG-v12d0</w:t>
      </w:r>
      <w:r w:rsidR="00497FBE" w:rsidRPr="00E804C9">
        <w:tab/>
      </w:r>
      <w:r w:rsidRPr="00E804C9">
        <w:tab/>
      </w:r>
      <w:r w:rsidRPr="00E804C9">
        <w:tab/>
      </w:r>
      <w:r w:rsidRPr="00E804C9">
        <w:tab/>
        <w:t>OPTIONAL,</w:t>
      </w:r>
    </w:p>
    <w:p w14:paraId="7A2C82F8" w14:textId="77777777" w:rsidR="009722D5" w:rsidRPr="00E804C9" w:rsidRDefault="009722D5" w:rsidP="00BC5DF7">
      <w:pPr>
        <w:pStyle w:val="PL"/>
        <w:shd w:val="pct10" w:color="auto" w:fill="auto"/>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18A95743" w14:textId="77777777" w:rsidR="009722D5" w:rsidRPr="00E804C9" w:rsidRDefault="009722D5" w:rsidP="00BC5DF7">
      <w:pPr>
        <w:pStyle w:val="PL"/>
        <w:shd w:val="pct10" w:color="auto" w:fill="auto"/>
      </w:pPr>
      <w:r w:rsidRPr="00E804C9">
        <w:t>}</w:t>
      </w:r>
    </w:p>
    <w:p w14:paraId="33855FDC" w14:textId="77777777" w:rsidR="009722D5" w:rsidRPr="00E804C9" w:rsidRDefault="009722D5" w:rsidP="00BC5DF7">
      <w:pPr>
        <w:pStyle w:val="PL"/>
        <w:shd w:val="pct10" w:color="auto" w:fill="auto"/>
      </w:pPr>
    </w:p>
    <w:p w14:paraId="1EBB4F71" w14:textId="77777777" w:rsidR="009722D5" w:rsidRPr="00E804C9" w:rsidRDefault="009722D5" w:rsidP="00BC5DF7">
      <w:pPr>
        <w:pStyle w:val="PL"/>
        <w:shd w:val="pct10" w:color="auto" w:fill="auto"/>
      </w:pPr>
      <w:r w:rsidRPr="00E804C9">
        <w:t>-- Regular non-critical extensions:</w:t>
      </w:r>
    </w:p>
    <w:p w14:paraId="12E377B2" w14:textId="77777777" w:rsidR="009722D5" w:rsidRPr="00E804C9" w:rsidRDefault="009722D5" w:rsidP="009722D5">
      <w:pPr>
        <w:pStyle w:val="PL"/>
        <w:shd w:val="clear" w:color="auto" w:fill="E6E6E6"/>
      </w:pPr>
      <w:r w:rsidRPr="00E804C9">
        <w:t>FailureReportSCG-r12 ::=</w:t>
      </w:r>
      <w:r w:rsidR="00497FBE" w:rsidRPr="00E804C9">
        <w:tab/>
      </w:r>
      <w:r w:rsidRPr="00E804C9">
        <w:tab/>
      </w:r>
      <w:r w:rsidRPr="00E804C9">
        <w:tab/>
        <w:t>SEQUENCE {</w:t>
      </w:r>
    </w:p>
    <w:p w14:paraId="3B73B2BE" w14:textId="77777777" w:rsidR="009722D5" w:rsidRPr="00E804C9" w:rsidRDefault="009722D5" w:rsidP="009722D5">
      <w:pPr>
        <w:pStyle w:val="PL"/>
        <w:shd w:val="clear" w:color="auto" w:fill="E6E6E6"/>
      </w:pPr>
      <w:r w:rsidRPr="00E804C9">
        <w:tab/>
        <w:t>failureType-r12</w:t>
      </w:r>
      <w:r w:rsidRPr="00E804C9">
        <w:tab/>
      </w:r>
      <w:r w:rsidRPr="00E804C9">
        <w:tab/>
      </w:r>
      <w:r w:rsidRPr="00E804C9">
        <w:tab/>
      </w:r>
      <w:r w:rsidRPr="00E804C9">
        <w:tab/>
      </w:r>
      <w:r w:rsidRPr="00E804C9">
        <w:tab/>
      </w:r>
      <w:r w:rsidRPr="00E804C9">
        <w:tab/>
        <w:t>ENUMERATED {t313-Expiry, randomAccessProblem,</w:t>
      </w:r>
    </w:p>
    <w:p w14:paraId="609CFD03"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lc-MaxNumRetx, scg-ChangeFailure },</w:t>
      </w:r>
    </w:p>
    <w:p w14:paraId="01A33BB4" w14:textId="77777777" w:rsidR="009722D5" w:rsidRPr="00E804C9" w:rsidRDefault="009722D5" w:rsidP="009722D5">
      <w:pPr>
        <w:pStyle w:val="PL"/>
        <w:shd w:val="clear" w:color="auto" w:fill="E6E6E6"/>
      </w:pPr>
      <w:r w:rsidRPr="00E804C9">
        <w:rPr>
          <w:rFonts w:eastAsia="SimSun"/>
        </w:rPr>
        <w:tab/>
        <w:t>measResultServFreqList-r12</w:t>
      </w:r>
      <w:r w:rsidRPr="00E804C9">
        <w:rPr>
          <w:rFonts w:eastAsia="SimSun"/>
        </w:rPr>
        <w:tab/>
      </w:r>
      <w:r w:rsidRPr="00E804C9">
        <w:rPr>
          <w:rFonts w:eastAsia="SimSun"/>
        </w:rPr>
        <w:tab/>
      </w:r>
      <w:r w:rsidRPr="00E804C9">
        <w:rPr>
          <w:rFonts w:eastAsia="SimSun"/>
        </w:rPr>
        <w:tab/>
        <w:t>MeasResultServFreqList-r10</w:t>
      </w:r>
      <w:r w:rsidRPr="00E804C9">
        <w:tab/>
      </w:r>
      <w:r w:rsidR="00B0073F" w:rsidRPr="00E804C9">
        <w:tab/>
      </w:r>
      <w:r w:rsidRPr="00E804C9">
        <w:tab/>
        <w:t>OPTIONAL,</w:t>
      </w:r>
    </w:p>
    <w:p w14:paraId="6E36132C" w14:textId="77777777" w:rsidR="009722D5" w:rsidRPr="00E804C9" w:rsidRDefault="009722D5" w:rsidP="009722D5">
      <w:pPr>
        <w:pStyle w:val="PL"/>
        <w:shd w:val="clear" w:color="auto" w:fill="E6E6E6"/>
      </w:pPr>
      <w:r w:rsidRPr="00E804C9">
        <w:tab/>
        <w:t>measResultNeighCells-r12</w:t>
      </w:r>
      <w:r w:rsidRPr="00E804C9">
        <w:tab/>
      </w:r>
      <w:r w:rsidRPr="00E804C9">
        <w:tab/>
      </w:r>
      <w:r w:rsidRPr="00E804C9">
        <w:tab/>
        <w:t>MeasResultList2EUTRA-r9</w:t>
      </w:r>
      <w:r w:rsidRPr="00E804C9">
        <w:tab/>
      </w:r>
      <w:r w:rsidRPr="00E804C9">
        <w:tab/>
      </w:r>
      <w:r w:rsidRPr="00E804C9">
        <w:tab/>
      </w:r>
      <w:r w:rsidR="00B0073F" w:rsidRPr="00E804C9">
        <w:tab/>
      </w:r>
      <w:r w:rsidRPr="00E804C9">
        <w:t>OPTIONAL,</w:t>
      </w:r>
    </w:p>
    <w:p w14:paraId="2B8A7453" w14:textId="77777777" w:rsidR="009722D5" w:rsidRPr="00E804C9" w:rsidRDefault="009722D5" w:rsidP="009722D5">
      <w:pPr>
        <w:pStyle w:val="PL"/>
        <w:shd w:val="clear" w:color="auto" w:fill="E6E6E6"/>
      </w:pPr>
      <w:r w:rsidRPr="00E804C9">
        <w:tab/>
        <w:t>...,</w:t>
      </w:r>
    </w:p>
    <w:p w14:paraId="799D6466" w14:textId="77777777" w:rsidR="009722D5" w:rsidRPr="00E804C9" w:rsidRDefault="009722D5" w:rsidP="009722D5">
      <w:pPr>
        <w:pStyle w:val="PL"/>
        <w:shd w:val="clear" w:color="auto" w:fill="E6E6E6"/>
      </w:pPr>
      <w:r w:rsidRPr="00E804C9">
        <w:tab/>
        <w:t>[[</w:t>
      </w:r>
      <w:r w:rsidRPr="00E804C9">
        <w:tab/>
        <w:t>failureType-v1290</w:t>
      </w:r>
      <w:r w:rsidRPr="00E804C9">
        <w:tab/>
      </w:r>
      <w:r w:rsidRPr="00E804C9">
        <w:tab/>
      </w:r>
      <w:r w:rsidRPr="00E804C9">
        <w:tab/>
      </w:r>
      <w:r w:rsidRPr="00E804C9">
        <w:tab/>
        <w:t>ENUMERATED {maxUL-TimingDiff-v1290}</w:t>
      </w:r>
      <w:r w:rsidRPr="00E804C9">
        <w:tab/>
        <w:t>OPTIONAL</w:t>
      </w:r>
    </w:p>
    <w:p w14:paraId="26218B80" w14:textId="77777777" w:rsidR="009722D5" w:rsidRPr="00E804C9" w:rsidRDefault="009722D5" w:rsidP="009722D5">
      <w:pPr>
        <w:pStyle w:val="PL"/>
        <w:shd w:val="clear" w:color="auto" w:fill="E6E6E6"/>
      </w:pPr>
      <w:r w:rsidRPr="00E804C9">
        <w:tab/>
        <w:t>]],</w:t>
      </w:r>
    </w:p>
    <w:p w14:paraId="6FF17D72" w14:textId="77777777" w:rsidR="009722D5" w:rsidRPr="00E804C9" w:rsidRDefault="009722D5" w:rsidP="009722D5">
      <w:pPr>
        <w:pStyle w:val="PL"/>
        <w:shd w:val="clear" w:color="auto" w:fill="E6E6E6"/>
      </w:pPr>
      <w:r w:rsidRPr="00E804C9">
        <w:tab/>
        <w:t>[[</w:t>
      </w:r>
      <w:r w:rsidRPr="00E804C9">
        <w:tab/>
        <w:t>measResultServFreqListExt-r13</w:t>
      </w:r>
      <w:r w:rsidRPr="00E804C9">
        <w:tab/>
        <w:t>MeasResultServFreqListExt-r13</w:t>
      </w:r>
      <w:r w:rsidRPr="00E804C9">
        <w:tab/>
      </w:r>
      <w:r w:rsidRPr="00E804C9">
        <w:tab/>
        <w:t>OPTIONAL</w:t>
      </w:r>
    </w:p>
    <w:p w14:paraId="1E66775A" w14:textId="77777777" w:rsidR="009722D5" w:rsidRPr="00E804C9" w:rsidRDefault="009722D5" w:rsidP="009722D5">
      <w:pPr>
        <w:pStyle w:val="PL"/>
        <w:shd w:val="clear" w:color="auto" w:fill="E6E6E6"/>
      </w:pPr>
      <w:r w:rsidRPr="00E804C9">
        <w:tab/>
        <w:t>]]</w:t>
      </w:r>
    </w:p>
    <w:p w14:paraId="5BFD71C3" w14:textId="77777777" w:rsidR="009722D5" w:rsidRPr="00E804C9" w:rsidRDefault="009722D5" w:rsidP="00BC5DF7">
      <w:pPr>
        <w:pStyle w:val="PL"/>
        <w:shd w:val="pct10" w:color="auto" w:fill="auto"/>
        <w:rPr>
          <w:rFonts w:eastAsia="Malgun Gothic"/>
        </w:rPr>
      </w:pPr>
      <w:r w:rsidRPr="00E804C9">
        <w:t>}</w:t>
      </w:r>
    </w:p>
    <w:p w14:paraId="25023D47" w14:textId="77777777" w:rsidR="009722D5" w:rsidRPr="00E804C9" w:rsidRDefault="009722D5" w:rsidP="00BC5DF7">
      <w:pPr>
        <w:pStyle w:val="PL"/>
        <w:shd w:val="pct10" w:color="auto" w:fill="auto"/>
      </w:pPr>
    </w:p>
    <w:p w14:paraId="61F594CC" w14:textId="77777777" w:rsidR="009722D5" w:rsidRPr="00E804C9" w:rsidRDefault="009722D5" w:rsidP="00BC5DF7">
      <w:pPr>
        <w:pStyle w:val="PL"/>
        <w:shd w:val="pct10" w:color="auto" w:fill="auto"/>
      </w:pPr>
      <w:r w:rsidRPr="00E804C9">
        <w:t>FailureReportSCG-v12d0 ::= SEQUENCE {</w:t>
      </w:r>
    </w:p>
    <w:p w14:paraId="255A454E" w14:textId="77777777" w:rsidR="009722D5" w:rsidRPr="00E804C9" w:rsidRDefault="009722D5" w:rsidP="00BC5DF7">
      <w:pPr>
        <w:pStyle w:val="PL"/>
        <w:shd w:val="pct10" w:color="auto" w:fill="auto"/>
      </w:pPr>
      <w:r w:rsidRPr="00E804C9">
        <w:tab/>
        <w:t>measResultNeighCells-v12d0</w:t>
      </w:r>
      <w:r w:rsidRPr="00E804C9">
        <w:tab/>
      </w:r>
      <w:r w:rsidRPr="00E804C9">
        <w:tab/>
      </w:r>
      <w:r w:rsidRPr="00E804C9">
        <w:tab/>
        <w:t>MeasResultList2EUTRA-v9e0</w:t>
      </w:r>
      <w:r w:rsidRPr="00E804C9">
        <w:tab/>
      </w:r>
      <w:r w:rsidRPr="00E804C9">
        <w:tab/>
      </w:r>
      <w:r w:rsidRPr="00E804C9">
        <w:tab/>
        <w:t>OPTIONAL</w:t>
      </w:r>
    </w:p>
    <w:p w14:paraId="13218A18" w14:textId="77777777" w:rsidR="009722D5" w:rsidRPr="00E804C9" w:rsidRDefault="009722D5" w:rsidP="00BC5DF7">
      <w:pPr>
        <w:pStyle w:val="PL"/>
        <w:shd w:val="pct10" w:color="auto" w:fill="auto"/>
      </w:pPr>
      <w:r w:rsidRPr="00E804C9">
        <w:t>}</w:t>
      </w:r>
    </w:p>
    <w:p w14:paraId="08BB7C82" w14:textId="77777777" w:rsidR="008B4A73" w:rsidRPr="00E804C9" w:rsidRDefault="008B4A73" w:rsidP="008B4A73">
      <w:pPr>
        <w:pStyle w:val="PL"/>
        <w:shd w:val="pct10" w:color="auto" w:fill="auto"/>
      </w:pPr>
    </w:p>
    <w:p w14:paraId="1BA44D23" w14:textId="77777777" w:rsidR="009722D5" w:rsidRPr="00E804C9" w:rsidRDefault="009722D5" w:rsidP="009722D5">
      <w:pPr>
        <w:pStyle w:val="PL"/>
        <w:shd w:val="clear" w:color="auto" w:fill="E6E6E6"/>
      </w:pPr>
      <w:r w:rsidRPr="00E804C9">
        <w:t>-- ASN1STOP</w:t>
      </w:r>
    </w:p>
    <w:p w14:paraId="092FFD41" w14:textId="77777777" w:rsidR="009722D5" w:rsidRPr="00E804C9" w:rsidRDefault="009722D5" w:rsidP="009722D5"/>
    <w:p w14:paraId="1113494F" w14:textId="77777777" w:rsidR="008A28B3" w:rsidRPr="00E804C9" w:rsidRDefault="008A28B3" w:rsidP="008A28B3">
      <w:pPr>
        <w:pStyle w:val="Heading4"/>
      </w:pPr>
      <w:bookmarkStart w:id="7156" w:name="_Toc20487222"/>
      <w:bookmarkStart w:id="7157" w:name="_Toc29342517"/>
      <w:bookmarkStart w:id="7158" w:name="_Toc29343656"/>
      <w:bookmarkStart w:id="7159" w:name="_Toc36566917"/>
      <w:bookmarkStart w:id="7160" w:name="_Toc36810353"/>
      <w:bookmarkStart w:id="7161" w:name="_Toc36846717"/>
      <w:bookmarkStart w:id="7162" w:name="_Toc36939370"/>
      <w:bookmarkStart w:id="7163" w:name="_Toc37082350"/>
      <w:bookmarkStart w:id="7164" w:name="_Toc46480981"/>
      <w:bookmarkStart w:id="7165" w:name="_Toc46482215"/>
      <w:bookmarkStart w:id="7166" w:name="_Toc46483449"/>
      <w:bookmarkStart w:id="7167" w:name="_Toc171495126"/>
      <w:r w:rsidRPr="00E804C9">
        <w:t>–</w:t>
      </w:r>
      <w:r w:rsidRPr="00E804C9">
        <w:tab/>
      </w:r>
      <w:r w:rsidRPr="00E804C9">
        <w:rPr>
          <w:i/>
          <w:noProof/>
        </w:rPr>
        <w:t>SCGFailureInformationNR</w:t>
      </w:r>
      <w:bookmarkEnd w:id="7156"/>
      <w:bookmarkEnd w:id="7157"/>
      <w:bookmarkEnd w:id="7158"/>
      <w:bookmarkEnd w:id="7159"/>
      <w:bookmarkEnd w:id="7160"/>
      <w:bookmarkEnd w:id="7161"/>
      <w:bookmarkEnd w:id="7162"/>
      <w:bookmarkEnd w:id="7163"/>
      <w:bookmarkEnd w:id="7164"/>
      <w:bookmarkEnd w:id="7165"/>
      <w:bookmarkEnd w:id="7166"/>
      <w:bookmarkEnd w:id="7167"/>
    </w:p>
    <w:p w14:paraId="2BF012FF" w14:textId="77777777" w:rsidR="008A28B3" w:rsidRPr="00E804C9" w:rsidRDefault="008A28B3" w:rsidP="008A28B3">
      <w:r w:rsidRPr="00E804C9">
        <w:t xml:space="preserve">The </w:t>
      </w:r>
      <w:r w:rsidRPr="00E804C9">
        <w:rPr>
          <w:i/>
          <w:noProof/>
        </w:rPr>
        <w:t xml:space="preserve">SCGFailureInformationNR </w:t>
      </w:r>
      <w:r w:rsidRPr="00E804C9">
        <w:t>message is used to provide information regarding NR SCG failures detected by the UE.</w:t>
      </w:r>
    </w:p>
    <w:p w14:paraId="34159C6D" w14:textId="77777777" w:rsidR="008A28B3" w:rsidRPr="00E804C9" w:rsidRDefault="008A28B3" w:rsidP="008A28B3">
      <w:pPr>
        <w:pStyle w:val="B1"/>
        <w:keepNext/>
        <w:keepLines/>
      </w:pPr>
      <w:r w:rsidRPr="00E804C9">
        <w:lastRenderedPageBreak/>
        <w:t>Signalling radio bearer: SRB1</w:t>
      </w:r>
    </w:p>
    <w:p w14:paraId="3C1EC8A1" w14:textId="77777777" w:rsidR="008A28B3" w:rsidRPr="00E804C9" w:rsidRDefault="008A28B3" w:rsidP="008A28B3">
      <w:pPr>
        <w:pStyle w:val="B1"/>
        <w:keepNext/>
        <w:keepLines/>
      </w:pPr>
      <w:r w:rsidRPr="00E804C9">
        <w:t>RLC-SAP: AM</w:t>
      </w:r>
    </w:p>
    <w:p w14:paraId="0403A9D3" w14:textId="77777777" w:rsidR="008A28B3" w:rsidRPr="00E804C9" w:rsidRDefault="008A28B3" w:rsidP="008A28B3">
      <w:pPr>
        <w:pStyle w:val="B1"/>
        <w:keepNext/>
        <w:keepLines/>
      </w:pPr>
      <w:r w:rsidRPr="00E804C9">
        <w:t>Logical channel: DCCH</w:t>
      </w:r>
    </w:p>
    <w:p w14:paraId="1B96B542" w14:textId="77777777" w:rsidR="008A28B3" w:rsidRPr="00E804C9" w:rsidRDefault="008A28B3" w:rsidP="008A28B3">
      <w:pPr>
        <w:pStyle w:val="B1"/>
        <w:keepNext/>
        <w:keepLines/>
      </w:pPr>
      <w:r w:rsidRPr="00E804C9">
        <w:t>Direction: UE to E</w:t>
      </w:r>
      <w:r w:rsidRPr="00E804C9">
        <w:noBreakHyphen/>
        <w:t>UTRAN</w:t>
      </w:r>
    </w:p>
    <w:p w14:paraId="7FB461E4" w14:textId="77777777" w:rsidR="008A28B3" w:rsidRPr="00E804C9" w:rsidRDefault="008A28B3" w:rsidP="008A28B3">
      <w:pPr>
        <w:pStyle w:val="TH"/>
        <w:rPr>
          <w:bCs/>
          <w:i/>
          <w:iCs/>
        </w:rPr>
      </w:pPr>
      <w:r w:rsidRPr="00E804C9">
        <w:rPr>
          <w:bCs/>
          <w:i/>
          <w:iCs/>
          <w:noProof/>
        </w:rPr>
        <w:t>SCGFailureInformationNR message</w:t>
      </w:r>
    </w:p>
    <w:p w14:paraId="461C5B84" w14:textId="77777777" w:rsidR="008A28B3" w:rsidRPr="00E804C9" w:rsidRDefault="008A28B3" w:rsidP="008A28B3">
      <w:pPr>
        <w:pStyle w:val="PL"/>
        <w:shd w:val="clear" w:color="auto" w:fill="E6E6E6"/>
      </w:pPr>
      <w:r w:rsidRPr="00E804C9">
        <w:t>-- ASN1START</w:t>
      </w:r>
    </w:p>
    <w:p w14:paraId="48EFC22D" w14:textId="77777777" w:rsidR="008A28B3" w:rsidRPr="00E804C9" w:rsidRDefault="008A28B3" w:rsidP="008A28B3">
      <w:pPr>
        <w:pStyle w:val="PL"/>
        <w:shd w:val="clear" w:color="auto" w:fill="E6E6E6"/>
      </w:pPr>
    </w:p>
    <w:p w14:paraId="30F90F6A" w14:textId="77777777" w:rsidR="008A28B3" w:rsidRPr="00E804C9" w:rsidRDefault="008A28B3" w:rsidP="008A28B3">
      <w:pPr>
        <w:pStyle w:val="PL"/>
        <w:shd w:val="clear" w:color="auto" w:fill="E6E6E6"/>
      </w:pPr>
      <w:r w:rsidRPr="00E804C9">
        <w:t>SCGFailureInformationNR-r15 ::=</w:t>
      </w:r>
      <w:r w:rsidRPr="00E804C9">
        <w:tab/>
      </w:r>
      <w:r w:rsidRPr="00E804C9">
        <w:tab/>
        <w:t>SEQUENCE {</w:t>
      </w:r>
    </w:p>
    <w:p w14:paraId="5DD131E5" w14:textId="77777777" w:rsidR="008A28B3" w:rsidRPr="00E804C9" w:rsidRDefault="008A28B3" w:rsidP="008A28B3">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3D73F69B" w14:textId="77777777" w:rsidR="008A28B3" w:rsidRPr="00E804C9" w:rsidRDefault="008A28B3" w:rsidP="008A28B3">
      <w:pPr>
        <w:pStyle w:val="PL"/>
        <w:shd w:val="clear" w:color="auto" w:fill="E6E6E6"/>
      </w:pPr>
      <w:r w:rsidRPr="00E804C9">
        <w:tab/>
      </w:r>
      <w:r w:rsidRPr="00E804C9">
        <w:tab/>
        <w:t>c1</w:t>
      </w:r>
      <w:r w:rsidRPr="00E804C9">
        <w:tab/>
      </w:r>
      <w:r w:rsidRPr="00E804C9">
        <w:tab/>
      </w:r>
      <w:r w:rsidRPr="00E804C9">
        <w:tab/>
      </w:r>
      <w:r w:rsidRPr="00E804C9">
        <w:tab/>
      </w:r>
      <w:r w:rsidRPr="00E804C9">
        <w:tab/>
      </w:r>
      <w:r w:rsidRPr="00E804C9">
        <w:tab/>
      </w:r>
      <w:r w:rsidRPr="00E804C9">
        <w:tab/>
      </w:r>
      <w:r w:rsidRPr="00E804C9">
        <w:tab/>
      </w:r>
      <w:r w:rsidRPr="00E804C9">
        <w:tab/>
        <w:t>CHOICE {</w:t>
      </w:r>
    </w:p>
    <w:p w14:paraId="24C87F0A" w14:textId="77777777" w:rsidR="008A28B3" w:rsidRPr="00E804C9" w:rsidRDefault="008A28B3" w:rsidP="008A28B3">
      <w:pPr>
        <w:pStyle w:val="PL"/>
        <w:shd w:val="clear" w:color="auto" w:fill="E6E6E6"/>
      </w:pPr>
      <w:r w:rsidRPr="00E804C9">
        <w:tab/>
      </w:r>
      <w:r w:rsidRPr="00E804C9">
        <w:tab/>
      </w:r>
      <w:r w:rsidRPr="00E804C9">
        <w:tab/>
        <w:t>scgFailureInformationNR-r15</w:t>
      </w:r>
      <w:r w:rsidRPr="00E804C9">
        <w:tab/>
      </w:r>
      <w:r w:rsidRPr="00E804C9">
        <w:tab/>
      </w:r>
      <w:r w:rsidRPr="00E804C9">
        <w:tab/>
        <w:t>SCGFailureInformationNR-r15-IEs,</w:t>
      </w:r>
    </w:p>
    <w:p w14:paraId="3ABE573C" w14:textId="77777777" w:rsidR="008A28B3" w:rsidRPr="00E804C9" w:rsidRDefault="008A28B3" w:rsidP="008A28B3">
      <w:pPr>
        <w:pStyle w:val="PL"/>
        <w:shd w:val="clear" w:color="auto" w:fill="E6E6E6"/>
      </w:pPr>
      <w:r w:rsidRPr="00E804C9">
        <w:tab/>
      </w:r>
      <w:r w:rsidRPr="00E804C9">
        <w:tab/>
      </w:r>
      <w:r w:rsidRPr="00E804C9">
        <w:tab/>
        <w:t>spare3 NULL, spare2 NULL, spare1 NULL</w:t>
      </w:r>
    </w:p>
    <w:p w14:paraId="33255FE8" w14:textId="77777777" w:rsidR="008A28B3" w:rsidRPr="00E804C9" w:rsidRDefault="008A28B3" w:rsidP="008A28B3">
      <w:pPr>
        <w:pStyle w:val="PL"/>
        <w:shd w:val="clear" w:color="auto" w:fill="E6E6E6"/>
      </w:pPr>
      <w:r w:rsidRPr="00E804C9">
        <w:tab/>
      </w:r>
      <w:r w:rsidRPr="00E804C9">
        <w:tab/>
        <w:t>},</w:t>
      </w:r>
    </w:p>
    <w:p w14:paraId="3BDD0938" w14:textId="77777777" w:rsidR="008A28B3" w:rsidRPr="00E804C9" w:rsidRDefault="008A28B3" w:rsidP="008A28B3">
      <w:pPr>
        <w:pStyle w:val="PL"/>
        <w:shd w:val="clear" w:color="auto" w:fill="E6E6E6"/>
      </w:pPr>
      <w:r w:rsidRPr="00E804C9">
        <w:tab/>
      </w:r>
      <w:r w:rsidRPr="00E804C9">
        <w:tab/>
        <w:t>criticalExtensionsFuture</w:t>
      </w:r>
      <w:r w:rsidRPr="00E804C9">
        <w:tab/>
      </w:r>
      <w:r w:rsidRPr="00E804C9">
        <w:tab/>
      </w:r>
      <w:r w:rsidRPr="00E804C9">
        <w:tab/>
        <w:t>SEQUENCE {}</w:t>
      </w:r>
    </w:p>
    <w:p w14:paraId="29B77D31" w14:textId="77777777" w:rsidR="008A28B3" w:rsidRPr="00E804C9" w:rsidRDefault="008A28B3" w:rsidP="008A28B3">
      <w:pPr>
        <w:pStyle w:val="PL"/>
        <w:shd w:val="clear" w:color="auto" w:fill="E6E6E6"/>
      </w:pPr>
      <w:r w:rsidRPr="00E804C9">
        <w:tab/>
        <w:t>}</w:t>
      </w:r>
    </w:p>
    <w:p w14:paraId="7F4A7E17" w14:textId="77777777" w:rsidR="008A28B3" w:rsidRPr="00E804C9" w:rsidRDefault="008A28B3" w:rsidP="008A28B3">
      <w:pPr>
        <w:pStyle w:val="PL"/>
        <w:shd w:val="clear" w:color="auto" w:fill="E6E6E6"/>
      </w:pPr>
      <w:r w:rsidRPr="00E804C9">
        <w:t>}</w:t>
      </w:r>
    </w:p>
    <w:p w14:paraId="67D42885" w14:textId="77777777" w:rsidR="008A28B3" w:rsidRPr="00E804C9" w:rsidRDefault="008A28B3" w:rsidP="008A28B3">
      <w:pPr>
        <w:pStyle w:val="PL"/>
        <w:shd w:val="clear" w:color="auto" w:fill="E6E6E6"/>
      </w:pPr>
    </w:p>
    <w:p w14:paraId="5123735F" w14:textId="77777777" w:rsidR="008A28B3" w:rsidRPr="00E804C9" w:rsidRDefault="008A28B3" w:rsidP="008A28B3">
      <w:pPr>
        <w:pStyle w:val="PL"/>
        <w:shd w:val="clear" w:color="auto" w:fill="E6E6E6"/>
      </w:pPr>
      <w:r w:rsidRPr="00E804C9">
        <w:t>SCGFailureInformationNR-r15-IEs ::=</w:t>
      </w:r>
      <w:r w:rsidRPr="00E804C9">
        <w:tab/>
        <w:t>SEQUENCE {</w:t>
      </w:r>
    </w:p>
    <w:p w14:paraId="580DE36B" w14:textId="77777777" w:rsidR="008A28B3" w:rsidRPr="00E804C9" w:rsidRDefault="008A28B3" w:rsidP="008A28B3">
      <w:pPr>
        <w:pStyle w:val="PL"/>
        <w:shd w:val="clear" w:color="auto" w:fill="E6E6E6"/>
      </w:pPr>
      <w:r w:rsidRPr="00E804C9">
        <w:tab/>
        <w:t>failureReportSCG-NR-r15</w:t>
      </w:r>
      <w:r w:rsidRPr="00E804C9">
        <w:tab/>
      </w:r>
      <w:r w:rsidRPr="00E804C9">
        <w:tab/>
      </w:r>
      <w:r w:rsidRPr="00E804C9">
        <w:tab/>
      </w:r>
      <w:r w:rsidRPr="00E804C9">
        <w:tab/>
        <w:t>FailureReportSCG-NR-r15</w:t>
      </w:r>
      <w:r w:rsidR="00497FBE" w:rsidRPr="00E804C9">
        <w:tab/>
      </w:r>
      <w:r w:rsidRPr="00E804C9">
        <w:tab/>
      </w:r>
      <w:r w:rsidRPr="00E804C9">
        <w:tab/>
      </w:r>
      <w:r w:rsidR="00B83EA0" w:rsidRPr="00E804C9">
        <w:tab/>
      </w:r>
      <w:r w:rsidRPr="00E804C9">
        <w:t>OPTIONAL,</w:t>
      </w:r>
    </w:p>
    <w:p w14:paraId="27DA6CE5" w14:textId="77777777" w:rsidR="008A28B3" w:rsidRPr="00E804C9" w:rsidRDefault="008A28B3" w:rsidP="008A28B3">
      <w:pPr>
        <w:pStyle w:val="PL"/>
        <w:shd w:val="clear" w:color="auto" w:fill="E6E6E6"/>
      </w:pPr>
      <w:r w:rsidRPr="00E804C9">
        <w:tab/>
        <w:t>nonCriticalExtension</w:t>
      </w:r>
      <w:r w:rsidRPr="00E804C9">
        <w:tab/>
      </w:r>
      <w:r w:rsidRPr="00E804C9">
        <w:tab/>
      </w:r>
      <w:r w:rsidRPr="00E804C9">
        <w:tab/>
      </w:r>
      <w:r w:rsidRPr="00E804C9">
        <w:tab/>
      </w:r>
      <w:r w:rsidR="00B83EA0" w:rsidRPr="00E804C9">
        <w:tab/>
        <w:t>SCGFailureInformationNR-v1590-IEs</w:t>
      </w:r>
      <w:r w:rsidRPr="00E804C9">
        <w:tab/>
        <w:t>OPTIONAL</w:t>
      </w:r>
    </w:p>
    <w:p w14:paraId="01904BB0" w14:textId="77777777" w:rsidR="008A28B3" w:rsidRPr="00E804C9" w:rsidRDefault="008A28B3" w:rsidP="008A28B3">
      <w:pPr>
        <w:pStyle w:val="PL"/>
        <w:shd w:val="clear" w:color="auto" w:fill="E6E6E6"/>
      </w:pPr>
      <w:r w:rsidRPr="00E804C9">
        <w:t>}</w:t>
      </w:r>
    </w:p>
    <w:p w14:paraId="17B43EC9" w14:textId="77777777" w:rsidR="00B83EA0" w:rsidRPr="00E804C9" w:rsidRDefault="00B83EA0" w:rsidP="00B83EA0">
      <w:pPr>
        <w:pStyle w:val="PL"/>
        <w:shd w:val="pct10" w:color="auto" w:fill="auto"/>
      </w:pPr>
    </w:p>
    <w:p w14:paraId="78D96010" w14:textId="77777777" w:rsidR="00B83EA0" w:rsidRPr="00E804C9" w:rsidRDefault="00B83EA0" w:rsidP="00B83EA0">
      <w:pPr>
        <w:pStyle w:val="PL"/>
        <w:shd w:val="clear" w:color="auto" w:fill="E6E6E6"/>
      </w:pPr>
      <w:r w:rsidRPr="00E804C9">
        <w:t>SCGFailureInformationNR-v1590-IEs ::=</w:t>
      </w:r>
      <w:r w:rsidRPr="00E804C9">
        <w:tab/>
        <w:t>SEQUENCE {</w:t>
      </w:r>
    </w:p>
    <w:p w14:paraId="46473040" w14:textId="77777777" w:rsidR="00B83EA0" w:rsidRPr="00E804C9" w:rsidRDefault="00B83EA0" w:rsidP="00B83EA0">
      <w:pPr>
        <w:pStyle w:val="PL"/>
        <w:shd w:val="clear" w:color="auto" w:fill="E6E6E6"/>
      </w:pPr>
      <w:r w:rsidRPr="00E804C9">
        <w:tab/>
        <w:t>lateNonCriticalExtension</w:t>
      </w:r>
      <w:r w:rsidRPr="00E804C9">
        <w:tab/>
      </w:r>
      <w:r w:rsidRPr="00E804C9">
        <w:tab/>
      </w:r>
      <w:r w:rsidRPr="00E804C9">
        <w:tab/>
      </w:r>
      <w:r w:rsidRPr="00E804C9">
        <w:tab/>
      </w:r>
      <w:r w:rsidRPr="00E804C9">
        <w:tab/>
        <w:t>OCTET STRING</w:t>
      </w:r>
      <w:r w:rsidRPr="00E804C9">
        <w:tab/>
      </w:r>
      <w:r w:rsidRPr="00E804C9">
        <w:tab/>
      </w:r>
      <w:r w:rsidRPr="00E804C9">
        <w:tab/>
      </w:r>
      <w:r w:rsidRPr="00E804C9">
        <w:tab/>
      </w:r>
      <w:r w:rsidRPr="00E804C9">
        <w:tab/>
        <w:t>OPTIONAL,</w:t>
      </w:r>
    </w:p>
    <w:p w14:paraId="3412CECF" w14:textId="77777777" w:rsidR="00B83EA0" w:rsidRPr="00E804C9" w:rsidRDefault="00B83EA0" w:rsidP="00B83EA0">
      <w:pPr>
        <w:pStyle w:val="PL"/>
        <w:shd w:val="clear" w:color="auto" w:fill="E6E6E6"/>
      </w:pPr>
      <w:r w:rsidRPr="00E804C9">
        <w:tab/>
        <w:t>nonCriticalExtension</w:t>
      </w:r>
      <w:r w:rsidRPr="00E804C9">
        <w:tab/>
      </w:r>
      <w:r w:rsidRPr="00E804C9">
        <w:tab/>
      </w:r>
      <w:r w:rsidRPr="00E804C9">
        <w:tab/>
      </w:r>
      <w:r w:rsidRPr="00E804C9">
        <w:tab/>
      </w:r>
      <w:r w:rsidRPr="00E804C9">
        <w:tab/>
      </w:r>
      <w:r w:rsidRPr="00E804C9">
        <w:tab/>
        <w:t>SEQUENCE {}</w:t>
      </w:r>
      <w:r w:rsidRPr="00E804C9">
        <w:tab/>
      </w:r>
      <w:r w:rsidRPr="00E804C9">
        <w:tab/>
      </w:r>
      <w:r w:rsidRPr="00E804C9">
        <w:tab/>
      </w:r>
      <w:r w:rsidRPr="00E804C9">
        <w:tab/>
      </w:r>
      <w:r w:rsidRPr="00E804C9">
        <w:tab/>
        <w:t>OPTIONAL</w:t>
      </w:r>
    </w:p>
    <w:p w14:paraId="5094A095" w14:textId="77777777" w:rsidR="00B83EA0" w:rsidRPr="00E804C9" w:rsidRDefault="00B83EA0" w:rsidP="00B83EA0">
      <w:pPr>
        <w:pStyle w:val="PL"/>
        <w:shd w:val="clear" w:color="auto" w:fill="E6E6E6"/>
      </w:pPr>
      <w:r w:rsidRPr="00E804C9">
        <w:t>}</w:t>
      </w:r>
    </w:p>
    <w:p w14:paraId="70E1559C" w14:textId="77777777" w:rsidR="008A28B3" w:rsidRPr="00E804C9" w:rsidRDefault="008A28B3" w:rsidP="008A28B3">
      <w:pPr>
        <w:pStyle w:val="PL"/>
        <w:shd w:val="pct10" w:color="auto" w:fill="auto"/>
      </w:pPr>
    </w:p>
    <w:p w14:paraId="0F9E2794" w14:textId="77777777" w:rsidR="008A28B3" w:rsidRPr="00E804C9" w:rsidRDefault="008A28B3" w:rsidP="008A28B3">
      <w:pPr>
        <w:pStyle w:val="PL"/>
        <w:shd w:val="pct10" w:color="auto" w:fill="auto"/>
      </w:pPr>
      <w:r w:rsidRPr="00E804C9">
        <w:t>FailureReportSCG-NR-r15 ::=</w:t>
      </w:r>
      <w:r w:rsidR="00497FBE" w:rsidRPr="00E804C9">
        <w:tab/>
      </w:r>
      <w:r w:rsidRPr="00E804C9">
        <w:tab/>
        <w:t>SEQUENCE {</w:t>
      </w:r>
    </w:p>
    <w:p w14:paraId="41610D71" w14:textId="77777777" w:rsidR="008A28B3" w:rsidRPr="00E804C9" w:rsidRDefault="008A28B3" w:rsidP="008A28B3">
      <w:pPr>
        <w:pStyle w:val="PL"/>
        <w:shd w:val="pct10" w:color="auto" w:fill="auto"/>
      </w:pPr>
      <w:r w:rsidRPr="00E804C9">
        <w:tab/>
        <w:t>failureType-r15</w:t>
      </w:r>
      <w:r w:rsidRPr="00E804C9">
        <w:tab/>
      </w:r>
      <w:r w:rsidRPr="00E804C9">
        <w:tab/>
      </w:r>
      <w:r w:rsidRPr="00E804C9">
        <w:tab/>
      </w:r>
      <w:r w:rsidRPr="00E804C9">
        <w:tab/>
      </w:r>
      <w:r w:rsidRPr="00E804C9">
        <w:tab/>
      </w:r>
      <w:r w:rsidRPr="00E804C9">
        <w:tab/>
        <w:t>ENUMERATED {</w:t>
      </w:r>
    </w:p>
    <w:p w14:paraId="434D7620" w14:textId="77777777" w:rsidR="008A28B3" w:rsidRPr="00E804C9" w:rsidRDefault="008A28B3" w:rsidP="008A28B3">
      <w:pPr>
        <w:pStyle w:val="PL"/>
        <w:shd w:val="pct10" w:color="auto" w:fill="auto"/>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t31</w:t>
      </w:r>
      <w:r w:rsidRPr="00E804C9">
        <w:rPr>
          <w:rFonts w:eastAsia="MS Mincho"/>
        </w:rPr>
        <w:t>0</w:t>
      </w:r>
      <w:r w:rsidRPr="00E804C9">
        <w:t>-Expiry, randomAccessProblem,</w:t>
      </w:r>
    </w:p>
    <w:p w14:paraId="0DB98DCF" w14:textId="77777777" w:rsidR="008A28B3" w:rsidRPr="00E804C9" w:rsidRDefault="008A28B3" w:rsidP="008A28B3">
      <w:pPr>
        <w:pStyle w:val="PL"/>
        <w:shd w:val="pct10" w:color="auto" w:fill="auto"/>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lc-MaxNumRetx,</w:t>
      </w:r>
    </w:p>
    <w:p w14:paraId="2281EC0F" w14:textId="77777777" w:rsidR="008A28B3" w:rsidRPr="00E804C9" w:rsidRDefault="008A28B3" w:rsidP="008A28B3">
      <w:pPr>
        <w:pStyle w:val="PL"/>
        <w:shd w:val="pct10" w:color="auto" w:fill="auto"/>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2E4078" w:rsidRPr="00E804C9">
        <w:rPr>
          <w:szCs w:val="22"/>
          <w:lang w:eastAsia="ko-KR"/>
        </w:rPr>
        <w:t>synchReconfigFailureSCG</w:t>
      </w:r>
      <w:r w:rsidRPr="00E804C9">
        <w:t>, scg-reconfigFailure,</w:t>
      </w:r>
    </w:p>
    <w:p w14:paraId="6D49B537" w14:textId="5EE9A527" w:rsidR="008A28B3" w:rsidRPr="00E804C9" w:rsidRDefault="008A28B3" w:rsidP="008A28B3">
      <w:pPr>
        <w:pStyle w:val="PL"/>
        <w:shd w:val="pct10" w:color="auto" w:fill="auto"/>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rb3-IntegrityFailure</w:t>
      </w:r>
      <w:r w:rsidR="00662A9F" w:rsidRPr="00E804C9">
        <w:t xml:space="preserve">, </w:t>
      </w:r>
      <w:r w:rsidR="000C6ADB" w:rsidRPr="00E804C9">
        <w:t>dummy</w:t>
      </w:r>
      <w:r w:rsidR="004B6255" w:rsidRPr="00E804C9">
        <w:t>}</w:t>
      </w:r>
      <w:r w:rsidRPr="00E804C9">
        <w:t>,</w:t>
      </w:r>
    </w:p>
    <w:p w14:paraId="3FBA00E8" w14:textId="77777777" w:rsidR="008A28B3" w:rsidRPr="00E804C9" w:rsidRDefault="008A28B3" w:rsidP="008A28B3">
      <w:pPr>
        <w:pStyle w:val="PL"/>
        <w:shd w:val="pct10" w:color="auto" w:fill="auto"/>
      </w:pPr>
      <w:r w:rsidRPr="00E804C9">
        <w:tab/>
        <w:t>measResultFreqListNR-r15</w:t>
      </w:r>
      <w:r w:rsidRPr="00E804C9">
        <w:tab/>
      </w:r>
      <w:r w:rsidRPr="00E804C9">
        <w:tab/>
      </w:r>
      <w:r w:rsidRPr="00E804C9">
        <w:tab/>
      </w:r>
      <w:r w:rsidRPr="00E804C9">
        <w:tab/>
        <w:t>MeasResultFreqListFailNR-r15</w:t>
      </w:r>
      <w:r w:rsidRPr="00E804C9">
        <w:tab/>
      </w:r>
      <w:r w:rsidRPr="00E804C9">
        <w:tab/>
        <w:t>OPTIONAL,</w:t>
      </w:r>
    </w:p>
    <w:p w14:paraId="5DC19CEC" w14:textId="77777777" w:rsidR="008A28B3" w:rsidRPr="00E804C9" w:rsidRDefault="008A28B3" w:rsidP="008A28B3">
      <w:pPr>
        <w:pStyle w:val="PL"/>
        <w:shd w:val="pct10" w:color="auto" w:fill="auto"/>
      </w:pPr>
      <w:r w:rsidRPr="00E804C9">
        <w:tab/>
        <w:t>measResultSCG-r15</w:t>
      </w:r>
      <w:r w:rsidRPr="00E804C9">
        <w:tab/>
      </w:r>
      <w:r w:rsidRPr="00E804C9">
        <w:tab/>
      </w:r>
      <w:r w:rsidRPr="00E804C9">
        <w:tab/>
      </w:r>
      <w:r w:rsidRPr="00E804C9">
        <w:tab/>
      </w:r>
      <w:r w:rsidRPr="00E804C9">
        <w:tab/>
      </w:r>
      <w:r w:rsidRPr="00E804C9">
        <w:tab/>
        <w:t>OCTET STRING</w:t>
      </w:r>
      <w:r w:rsidRPr="00E804C9">
        <w:tab/>
      </w:r>
      <w:r w:rsidRPr="00E804C9">
        <w:tab/>
      </w:r>
      <w:r w:rsidRPr="00E804C9">
        <w:tab/>
      </w:r>
      <w:r w:rsidRPr="00E804C9">
        <w:tab/>
      </w:r>
      <w:r w:rsidRPr="00E804C9">
        <w:tab/>
      </w:r>
      <w:r w:rsidRPr="00E804C9">
        <w:tab/>
        <w:t>OPTIONAL,</w:t>
      </w:r>
    </w:p>
    <w:p w14:paraId="67ADDF00" w14:textId="77777777" w:rsidR="00C32AFA" w:rsidRPr="00E804C9" w:rsidRDefault="008A28B3" w:rsidP="00C32AFA">
      <w:pPr>
        <w:pStyle w:val="PL"/>
        <w:shd w:val="pct10" w:color="auto" w:fill="auto"/>
      </w:pPr>
      <w:r w:rsidRPr="00E804C9">
        <w:tab/>
        <w:t>...</w:t>
      </w:r>
      <w:r w:rsidR="004B6255" w:rsidRPr="00E804C9">
        <w:t>,</w:t>
      </w:r>
    </w:p>
    <w:p w14:paraId="1450F7F7" w14:textId="77777777" w:rsidR="00C32AFA" w:rsidRPr="00E804C9" w:rsidRDefault="00C32AFA" w:rsidP="00C32AFA">
      <w:pPr>
        <w:pStyle w:val="PL"/>
        <w:shd w:val="pct10" w:color="auto" w:fill="auto"/>
      </w:pPr>
      <w:r w:rsidRPr="00E804C9">
        <w:tab/>
        <w:t>[[</w:t>
      </w:r>
      <w:r w:rsidRPr="00E804C9">
        <w:tab/>
        <w:t>locationInfo-r16</w:t>
      </w:r>
      <w:r w:rsidRPr="00E804C9">
        <w:tab/>
      </w:r>
      <w:r w:rsidRPr="00E804C9">
        <w:tab/>
      </w:r>
      <w:r w:rsidRPr="00E804C9">
        <w:tab/>
      </w:r>
      <w:r w:rsidRPr="00E804C9">
        <w:tab/>
        <w:t>LocationInfo-r10</w:t>
      </w:r>
      <w:r w:rsidRPr="00E804C9">
        <w:tab/>
      </w:r>
      <w:r w:rsidRPr="00E804C9">
        <w:tab/>
      </w:r>
      <w:r w:rsidRPr="00E804C9">
        <w:tab/>
      </w:r>
      <w:r w:rsidRPr="00E804C9">
        <w:tab/>
      </w:r>
      <w:r w:rsidRPr="00E804C9">
        <w:tab/>
      </w:r>
      <w:r w:rsidRPr="00E804C9">
        <w:tab/>
        <w:t>OPTIONAL,</w:t>
      </w:r>
    </w:p>
    <w:p w14:paraId="014586F7" w14:textId="77777777" w:rsidR="00C32AFA" w:rsidRPr="00E804C9" w:rsidRDefault="00C32AFA" w:rsidP="00C32AFA">
      <w:pPr>
        <w:pStyle w:val="PL"/>
        <w:shd w:val="clear" w:color="auto" w:fill="E6E6E6"/>
      </w:pPr>
      <w:r w:rsidRPr="00E804C9">
        <w:tab/>
      </w:r>
      <w:r w:rsidRPr="00E804C9">
        <w:tab/>
        <w:t>logMeasResultListBT-r16</w:t>
      </w:r>
      <w:r w:rsidRPr="00E804C9">
        <w:tab/>
      </w:r>
      <w:r w:rsidRPr="00E804C9">
        <w:tab/>
      </w:r>
      <w:r w:rsidR="00220393" w:rsidRPr="00E804C9">
        <w:tab/>
      </w:r>
      <w:r w:rsidRPr="00E804C9">
        <w:t>LogMeasResultListBT-r15</w:t>
      </w:r>
      <w:r w:rsidRPr="00E804C9">
        <w:tab/>
      </w:r>
      <w:r w:rsidRPr="00E804C9">
        <w:tab/>
      </w:r>
      <w:r w:rsidRPr="00E804C9">
        <w:tab/>
      </w:r>
      <w:r w:rsidRPr="00E804C9">
        <w:tab/>
      </w:r>
      <w:r w:rsidR="00220393" w:rsidRPr="00E804C9">
        <w:tab/>
      </w:r>
      <w:r w:rsidRPr="00E804C9">
        <w:t>OPTIONAL,</w:t>
      </w:r>
    </w:p>
    <w:p w14:paraId="6357691A" w14:textId="77777777" w:rsidR="00C32AFA" w:rsidRPr="00E804C9" w:rsidRDefault="00C32AFA" w:rsidP="00C32AFA">
      <w:pPr>
        <w:pStyle w:val="PL"/>
        <w:shd w:val="clear" w:color="auto" w:fill="E6E6E6"/>
      </w:pPr>
      <w:r w:rsidRPr="00E804C9">
        <w:tab/>
      </w:r>
      <w:r w:rsidRPr="00E804C9">
        <w:tab/>
        <w:t>logMeasResultListWLAN-r16</w:t>
      </w:r>
      <w:r w:rsidRPr="00E804C9">
        <w:tab/>
      </w:r>
      <w:r w:rsidRPr="00E804C9">
        <w:tab/>
        <w:t>LogMeasResultListWLAN-r15</w:t>
      </w:r>
      <w:r w:rsidRPr="00E804C9">
        <w:tab/>
      </w:r>
      <w:r w:rsidRPr="00E804C9">
        <w:tab/>
      </w:r>
      <w:r w:rsidRPr="00E804C9">
        <w:tab/>
      </w:r>
      <w:r w:rsidRPr="00E804C9">
        <w:tab/>
        <w:t>OPTIONAL</w:t>
      </w:r>
      <w:r w:rsidR="00D415EF" w:rsidRPr="00E804C9">
        <w:t>,</w:t>
      </w:r>
    </w:p>
    <w:p w14:paraId="2B67ED34" w14:textId="77777777" w:rsidR="00220393" w:rsidRPr="00E804C9" w:rsidRDefault="00220393" w:rsidP="00220393">
      <w:pPr>
        <w:pStyle w:val="PL"/>
        <w:shd w:val="pct10" w:color="auto" w:fill="auto"/>
      </w:pPr>
      <w:r w:rsidRPr="00E804C9">
        <w:tab/>
      </w:r>
      <w:r w:rsidRPr="00E804C9">
        <w:tab/>
        <w:t>failureType</w:t>
      </w:r>
      <w:r w:rsidR="0029285D" w:rsidRPr="00E804C9">
        <w:t>-v1610</w:t>
      </w:r>
      <w:r w:rsidRPr="00E804C9">
        <w:tab/>
      </w:r>
      <w:r w:rsidRPr="00E804C9">
        <w:tab/>
      </w:r>
      <w:r w:rsidRPr="00E804C9">
        <w:tab/>
      </w:r>
      <w:r w:rsidRPr="00E804C9">
        <w:tab/>
        <w:t>ENUMERATED {</w:t>
      </w:r>
      <w:r w:rsidR="00D415EF" w:rsidRPr="00E804C9">
        <w:t xml:space="preserve">t312-Expiry, </w:t>
      </w:r>
      <w:r w:rsidRPr="00E804C9">
        <w:t>scg-lbtFailure,</w:t>
      </w:r>
    </w:p>
    <w:p w14:paraId="391FBAA0" w14:textId="77777777" w:rsidR="00A000FF" w:rsidRPr="00E804C9" w:rsidRDefault="00220393" w:rsidP="00220393">
      <w:pPr>
        <w:pStyle w:val="PL"/>
        <w:shd w:val="pct10" w:color="auto" w:fill="auto"/>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D415EF" w:rsidRPr="00E804C9">
        <w:rPr>
          <w:lang w:eastAsia="en-GB"/>
        </w:rPr>
        <w:t>beamFailureRecoveryFailure</w:t>
      </w:r>
      <w:r w:rsidRPr="00E804C9">
        <w:t xml:space="preserve">, </w:t>
      </w:r>
      <w:r w:rsidR="00256C47" w:rsidRPr="00E804C9">
        <w:t>bh-RLF</w:t>
      </w:r>
      <w:r w:rsidR="00A03E92" w:rsidRPr="00E804C9">
        <w:t>-r16</w:t>
      </w:r>
      <w:r w:rsidR="00256C47" w:rsidRPr="00E804C9">
        <w:t>,</w:t>
      </w:r>
    </w:p>
    <w:p w14:paraId="4D03B244" w14:textId="18F23D30" w:rsidR="00755C0B" w:rsidRPr="00E804C9" w:rsidRDefault="00A000FF" w:rsidP="00220393">
      <w:pPr>
        <w:pStyle w:val="PL"/>
        <w:shd w:val="pct10" w:color="auto" w:fill="auto"/>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beamFailure-r17</w:t>
      </w:r>
      <w:r w:rsidR="00256C47" w:rsidRPr="00E804C9">
        <w:t>,</w:t>
      </w:r>
    </w:p>
    <w:p w14:paraId="21DAB465" w14:textId="7CA110E9" w:rsidR="00220393" w:rsidRPr="00E804C9" w:rsidRDefault="00A03E92" w:rsidP="00220393">
      <w:pPr>
        <w:pStyle w:val="PL"/>
        <w:shd w:val="pct10" w:color="auto" w:fill="auto"/>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256C47" w:rsidRPr="00E804C9">
        <w:t xml:space="preserve">spare3, spare2, </w:t>
      </w:r>
      <w:r w:rsidR="00220393" w:rsidRPr="00E804C9">
        <w:t>spare1}</w:t>
      </w:r>
      <w:r w:rsidR="00220393" w:rsidRPr="00E804C9">
        <w:tab/>
        <w:t>OPTIONAL</w:t>
      </w:r>
    </w:p>
    <w:p w14:paraId="5E474A6D" w14:textId="77777777" w:rsidR="008A28B3" w:rsidRPr="00E804C9" w:rsidRDefault="00220393" w:rsidP="00C32AFA">
      <w:pPr>
        <w:pStyle w:val="PL"/>
        <w:shd w:val="pct10" w:color="auto" w:fill="auto"/>
      </w:pPr>
      <w:r w:rsidRPr="00E804C9">
        <w:tab/>
        <w:t>]]</w:t>
      </w:r>
    </w:p>
    <w:p w14:paraId="6FFF193A" w14:textId="77777777" w:rsidR="008A28B3" w:rsidRPr="00E804C9" w:rsidRDefault="008A28B3" w:rsidP="008A28B3">
      <w:pPr>
        <w:pStyle w:val="PL"/>
        <w:shd w:val="pct10" w:color="auto" w:fill="auto"/>
      </w:pPr>
      <w:r w:rsidRPr="00E804C9">
        <w:t>}</w:t>
      </w:r>
    </w:p>
    <w:p w14:paraId="2877B9E9" w14:textId="77777777" w:rsidR="008A28B3" w:rsidRPr="00E804C9" w:rsidRDefault="008A28B3" w:rsidP="008A28B3">
      <w:pPr>
        <w:pStyle w:val="PL"/>
        <w:shd w:val="pct10" w:color="auto" w:fill="auto"/>
      </w:pPr>
    </w:p>
    <w:p w14:paraId="1423F298" w14:textId="77777777" w:rsidR="008A28B3" w:rsidRPr="00E804C9" w:rsidRDefault="008A28B3" w:rsidP="008A28B3">
      <w:pPr>
        <w:pStyle w:val="PL"/>
        <w:shd w:val="pct10" w:color="auto" w:fill="auto"/>
      </w:pPr>
      <w:r w:rsidRPr="00E804C9">
        <w:t>MeasResultFreqListFailNR-r15 ::=</w:t>
      </w:r>
      <w:r w:rsidRPr="00E804C9">
        <w:tab/>
        <w:t>SEQUENCE (SIZE (1..maxFreqNR-r15)) OF MeasResultFreqFailNR-r15</w:t>
      </w:r>
    </w:p>
    <w:p w14:paraId="421E679E" w14:textId="77777777" w:rsidR="008A28B3" w:rsidRPr="00E804C9" w:rsidRDefault="008A28B3" w:rsidP="008A28B3">
      <w:pPr>
        <w:pStyle w:val="PL"/>
        <w:shd w:val="pct10" w:color="auto" w:fill="auto"/>
      </w:pPr>
    </w:p>
    <w:p w14:paraId="2379ED4B" w14:textId="77777777" w:rsidR="008A28B3" w:rsidRPr="00E804C9" w:rsidRDefault="008A28B3" w:rsidP="008A28B3">
      <w:pPr>
        <w:pStyle w:val="PL"/>
        <w:shd w:val="pct10" w:color="auto" w:fill="auto"/>
      </w:pPr>
      <w:r w:rsidRPr="00E804C9">
        <w:t>MeasResultFreqFailNR-r15 ::=</w:t>
      </w:r>
      <w:r w:rsidRPr="00E804C9">
        <w:tab/>
      </w:r>
      <w:r w:rsidRPr="00E804C9">
        <w:tab/>
        <w:t>SEQUENCE {</w:t>
      </w:r>
    </w:p>
    <w:p w14:paraId="1791285F" w14:textId="77777777" w:rsidR="008A28B3" w:rsidRPr="00E804C9" w:rsidRDefault="008A28B3" w:rsidP="008A28B3">
      <w:pPr>
        <w:pStyle w:val="PL"/>
        <w:shd w:val="pct10" w:color="auto" w:fill="auto"/>
      </w:pPr>
      <w:r w:rsidRPr="00E804C9">
        <w:tab/>
        <w:t>carrierFreq-r15</w:t>
      </w:r>
      <w:r w:rsidRPr="00E804C9">
        <w:tab/>
      </w:r>
      <w:r w:rsidRPr="00E804C9">
        <w:tab/>
      </w:r>
      <w:r w:rsidRPr="00E804C9">
        <w:tab/>
      </w:r>
      <w:r w:rsidRPr="00E804C9">
        <w:tab/>
      </w:r>
      <w:r w:rsidRPr="00E804C9">
        <w:tab/>
      </w:r>
      <w:r w:rsidRPr="00E804C9">
        <w:tab/>
      </w:r>
      <w:r w:rsidR="007D0822" w:rsidRPr="00E804C9">
        <w:t>ARF</w:t>
      </w:r>
      <w:r w:rsidRPr="00E804C9">
        <w:t>CN-ValueNR-r15,</w:t>
      </w:r>
    </w:p>
    <w:p w14:paraId="36C67AFC" w14:textId="77777777" w:rsidR="008A28B3" w:rsidRPr="00E804C9" w:rsidRDefault="008A28B3" w:rsidP="008A28B3">
      <w:pPr>
        <w:pStyle w:val="PL"/>
        <w:shd w:val="pct10" w:color="auto" w:fill="auto"/>
      </w:pPr>
      <w:r w:rsidRPr="00E804C9">
        <w:tab/>
        <w:t>measResultCellList-r15</w:t>
      </w:r>
      <w:r w:rsidRPr="00E804C9">
        <w:tab/>
      </w:r>
      <w:r w:rsidRPr="00E804C9">
        <w:tab/>
      </w:r>
      <w:r w:rsidRPr="00E804C9">
        <w:tab/>
      </w:r>
      <w:r w:rsidRPr="00E804C9">
        <w:tab/>
        <w:t>MeasResultCellListNR-r15</w:t>
      </w:r>
      <w:r w:rsidRPr="00E804C9">
        <w:tab/>
      </w:r>
      <w:r w:rsidRPr="00E804C9">
        <w:tab/>
      </w:r>
      <w:r w:rsidRPr="00E804C9">
        <w:tab/>
        <w:t>OPTIONAL,</w:t>
      </w:r>
    </w:p>
    <w:p w14:paraId="7768F168" w14:textId="77777777" w:rsidR="008A28B3" w:rsidRPr="00E804C9" w:rsidRDefault="008A28B3" w:rsidP="008A28B3">
      <w:pPr>
        <w:pStyle w:val="PL"/>
        <w:shd w:val="pct10" w:color="auto" w:fill="auto"/>
      </w:pPr>
      <w:r w:rsidRPr="00E804C9">
        <w:tab/>
        <w:t>...</w:t>
      </w:r>
    </w:p>
    <w:p w14:paraId="10021726" w14:textId="77777777" w:rsidR="008A28B3" w:rsidRPr="00E804C9" w:rsidRDefault="008A28B3" w:rsidP="008A28B3">
      <w:pPr>
        <w:pStyle w:val="PL"/>
        <w:shd w:val="pct10" w:color="auto" w:fill="auto"/>
      </w:pPr>
      <w:r w:rsidRPr="00E804C9">
        <w:t>}</w:t>
      </w:r>
    </w:p>
    <w:p w14:paraId="3B3EC3BA" w14:textId="77777777" w:rsidR="008A28B3" w:rsidRPr="00E804C9" w:rsidRDefault="008A28B3" w:rsidP="008A28B3">
      <w:pPr>
        <w:pStyle w:val="PL"/>
        <w:shd w:val="pct10" w:color="auto" w:fill="auto"/>
      </w:pPr>
    </w:p>
    <w:p w14:paraId="71E795E0" w14:textId="77777777" w:rsidR="008A28B3" w:rsidRPr="00E804C9" w:rsidRDefault="008A28B3" w:rsidP="008A28B3">
      <w:pPr>
        <w:pStyle w:val="PL"/>
        <w:shd w:val="clear" w:color="auto" w:fill="E6E6E6"/>
      </w:pPr>
      <w:r w:rsidRPr="00E804C9">
        <w:t>-- ASN1STOP</w:t>
      </w:r>
    </w:p>
    <w:p w14:paraId="5C6DB460" w14:textId="77777777" w:rsidR="008A28B3" w:rsidRPr="00E804C9" w:rsidRDefault="008A28B3" w:rsidP="008A28B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5BD5D452" w14:textId="77777777" w:rsidTr="005E6DDA">
        <w:trPr>
          <w:cantSplit/>
          <w:tblHeader/>
        </w:trPr>
        <w:tc>
          <w:tcPr>
            <w:tcW w:w="9639" w:type="dxa"/>
          </w:tcPr>
          <w:p w14:paraId="77ADA668" w14:textId="77777777" w:rsidR="008A28B3" w:rsidRPr="00E804C9" w:rsidRDefault="008A28B3" w:rsidP="005E6DDA">
            <w:pPr>
              <w:pStyle w:val="TAH"/>
              <w:rPr>
                <w:lang w:eastAsia="en-GB"/>
              </w:rPr>
            </w:pPr>
            <w:r w:rsidRPr="00E804C9">
              <w:rPr>
                <w:i/>
                <w:noProof/>
                <w:lang w:eastAsia="zh-CN"/>
              </w:rPr>
              <w:t>SCGFailureInformationNR</w:t>
            </w:r>
            <w:r w:rsidRPr="00E804C9">
              <w:rPr>
                <w:iCs/>
                <w:noProof/>
                <w:lang w:eastAsia="en-GB"/>
              </w:rPr>
              <w:t xml:space="preserve"> field descriptions</w:t>
            </w:r>
          </w:p>
        </w:tc>
      </w:tr>
      <w:tr w:rsidR="00E804C9" w:rsidRPr="00E804C9" w14:paraId="1F6AE8ED" w14:textId="77777777" w:rsidTr="005E6DDA">
        <w:trPr>
          <w:cantSplit/>
          <w:tblHeader/>
        </w:trPr>
        <w:tc>
          <w:tcPr>
            <w:tcW w:w="9639" w:type="dxa"/>
          </w:tcPr>
          <w:p w14:paraId="353F4766" w14:textId="77777777" w:rsidR="00220393" w:rsidRPr="00E804C9" w:rsidRDefault="00220393" w:rsidP="00220393">
            <w:pPr>
              <w:pStyle w:val="TAL"/>
              <w:jc w:val="both"/>
              <w:rPr>
                <w:b/>
                <w:i/>
              </w:rPr>
            </w:pPr>
            <w:r w:rsidRPr="00E804C9">
              <w:rPr>
                <w:b/>
                <w:i/>
              </w:rPr>
              <w:t>failureType</w:t>
            </w:r>
          </w:p>
          <w:p w14:paraId="57A2E653" w14:textId="474E099A" w:rsidR="00220393" w:rsidRPr="00E804C9" w:rsidRDefault="00220393" w:rsidP="004E6D61">
            <w:pPr>
              <w:pStyle w:val="TAL"/>
              <w:rPr>
                <w:noProof/>
                <w:lang w:eastAsia="zh-CN"/>
              </w:rPr>
            </w:pPr>
            <w:r w:rsidRPr="00E804C9">
              <w:rPr>
                <w:bCs/>
                <w:iCs/>
              </w:rPr>
              <w:t>Indicates the cause of the SCG failure.</w:t>
            </w:r>
            <w:r w:rsidR="000C6ADB" w:rsidRPr="00E804C9">
              <w:rPr>
                <w:bCs/>
                <w:iCs/>
              </w:rPr>
              <w:t xml:space="preserve"> When the field </w:t>
            </w:r>
            <w:r w:rsidR="000C6ADB" w:rsidRPr="00E804C9">
              <w:rPr>
                <w:bCs/>
                <w:i/>
                <w:iCs/>
              </w:rPr>
              <w:t>failureType-v1610</w:t>
            </w:r>
            <w:r w:rsidR="000C6ADB" w:rsidRPr="00E804C9">
              <w:rPr>
                <w:bCs/>
                <w:iCs/>
              </w:rPr>
              <w:t xml:space="preserve"> is included, the network ignores the field </w:t>
            </w:r>
            <w:r w:rsidR="000C6ADB" w:rsidRPr="00E804C9">
              <w:rPr>
                <w:bCs/>
                <w:i/>
                <w:iCs/>
              </w:rPr>
              <w:t>failureType-r15</w:t>
            </w:r>
            <w:r w:rsidR="000C6ADB" w:rsidRPr="00E804C9">
              <w:rPr>
                <w:bCs/>
                <w:iCs/>
              </w:rPr>
              <w:t>.</w:t>
            </w:r>
          </w:p>
        </w:tc>
      </w:tr>
      <w:tr w:rsidR="00E804C9" w:rsidRPr="00E804C9" w14:paraId="43BAB163" w14:textId="77777777" w:rsidTr="005E6DDA">
        <w:trPr>
          <w:cantSplit/>
          <w:tblHeader/>
        </w:trPr>
        <w:tc>
          <w:tcPr>
            <w:tcW w:w="9639" w:type="dxa"/>
          </w:tcPr>
          <w:p w14:paraId="63769FB7" w14:textId="77777777" w:rsidR="008A28B3" w:rsidRPr="00E804C9" w:rsidRDefault="008A28B3" w:rsidP="005E6DDA">
            <w:pPr>
              <w:pStyle w:val="TAL"/>
              <w:jc w:val="both"/>
              <w:rPr>
                <w:b/>
                <w:i/>
              </w:rPr>
            </w:pPr>
            <w:r w:rsidRPr="00E804C9">
              <w:rPr>
                <w:b/>
                <w:i/>
              </w:rPr>
              <w:t>measResultFreqListNR</w:t>
            </w:r>
          </w:p>
          <w:p w14:paraId="58DA2498" w14:textId="77777777" w:rsidR="008A28B3" w:rsidRPr="00E804C9" w:rsidRDefault="008A28B3" w:rsidP="005E6DDA">
            <w:pPr>
              <w:pStyle w:val="TAH"/>
              <w:jc w:val="left"/>
              <w:rPr>
                <w:b w:val="0"/>
                <w:i/>
                <w:noProof/>
                <w:lang w:eastAsia="en-GB"/>
              </w:rPr>
            </w:pPr>
            <w:r w:rsidRPr="00E804C9">
              <w:rPr>
                <w:b w:val="0"/>
                <w:lang w:eastAsia="en-GB"/>
              </w:rPr>
              <w:t xml:space="preserve">The field contains available results of measurements on NR frequencies the UE is configured to measure by </w:t>
            </w:r>
            <w:r w:rsidRPr="00E804C9">
              <w:rPr>
                <w:b w:val="0"/>
                <w:i/>
                <w:lang w:eastAsia="en-GB"/>
              </w:rPr>
              <w:t>measConfig</w:t>
            </w:r>
            <w:r w:rsidRPr="00E804C9">
              <w:rPr>
                <w:b w:val="0"/>
                <w:lang w:eastAsia="en-GB"/>
              </w:rPr>
              <w:t>.</w:t>
            </w:r>
          </w:p>
        </w:tc>
      </w:tr>
      <w:tr w:rsidR="008A28B3" w:rsidRPr="00E804C9" w14:paraId="540822F5" w14:textId="77777777" w:rsidTr="005E6DD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C33F875" w14:textId="77777777" w:rsidR="008A28B3" w:rsidRPr="00E804C9" w:rsidRDefault="008A28B3" w:rsidP="005E6DDA">
            <w:pPr>
              <w:pStyle w:val="TAL"/>
              <w:jc w:val="both"/>
              <w:rPr>
                <w:b/>
                <w:i/>
              </w:rPr>
            </w:pPr>
            <w:r w:rsidRPr="00E804C9">
              <w:rPr>
                <w:b/>
                <w:i/>
              </w:rPr>
              <w:t>measResultSCG</w:t>
            </w:r>
          </w:p>
          <w:p w14:paraId="20CF8403" w14:textId="77777777" w:rsidR="008A28B3" w:rsidRPr="00E804C9" w:rsidRDefault="008A28B3" w:rsidP="005E6DDA">
            <w:pPr>
              <w:pStyle w:val="TAL"/>
              <w:jc w:val="both"/>
            </w:pPr>
            <w:r w:rsidRPr="00E804C9">
              <w:rPr>
                <w:bCs/>
                <w:noProof/>
                <w:lang w:eastAsia="en-GB"/>
              </w:rPr>
              <w:t xml:space="preserve">Includes the NR </w:t>
            </w:r>
            <w:r w:rsidR="00234A77" w:rsidRPr="00E804C9">
              <w:rPr>
                <w:bCs/>
                <w:i/>
                <w:noProof/>
                <w:lang w:eastAsia="en-GB"/>
              </w:rPr>
              <w:t>MeasResultSCG-Failure</w:t>
            </w:r>
            <w:r w:rsidRPr="00E804C9">
              <w:rPr>
                <w:bCs/>
                <w:noProof/>
                <w:lang w:eastAsia="en-GB"/>
              </w:rPr>
              <w:t xml:space="preserve"> IE as specified in TS 38.331 [82]. </w:t>
            </w:r>
            <w:r w:rsidRPr="00E804C9">
              <w:t>The field contains available results of measurements on NR frequencies the UE is configured to measure by the NR RRCConfiguration message.</w:t>
            </w:r>
          </w:p>
        </w:tc>
      </w:tr>
    </w:tbl>
    <w:p w14:paraId="5731EFDD" w14:textId="77777777" w:rsidR="008A28B3" w:rsidRPr="00E804C9" w:rsidRDefault="008A28B3" w:rsidP="008A28B3"/>
    <w:p w14:paraId="31CBC97A" w14:textId="77777777" w:rsidR="009722D5" w:rsidRPr="00E804C9" w:rsidRDefault="009722D5" w:rsidP="009722D5">
      <w:pPr>
        <w:pStyle w:val="Heading4"/>
        <w:rPr>
          <w:noProof/>
        </w:rPr>
      </w:pPr>
      <w:bookmarkStart w:id="7168" w:name="_Toc20487223"/>
      <w:bookmarkStart w:id="7169" w:name="_Toc29342518"/>
      <w:bookmarkStart w:id="7170" w:name="_Toc29343657"/>
      <w:bookmarkStart w:id="7171" w:name="_Toc36566918"/>
      <w:bookmarkStart w:id="7172" w:name="_Toc36810354"/>
      <w:bookmarkStart w:id="7173" w:name="_Toc36846718"/>
      <w:bookmarkStart w:id="7174" w:name="_Toc36939371"/>
      <w:bookmarkStart w:id="7175" w:name="_Toc37082351"/>
      <w:bookmarkStart w:id="7176" w:name="_Toc46480982"/>
      <w:bookmarkStart w:id="7177" w:name="_Toc46482216"/>
      <w:bookmarkStart w:id="7178" w:name="_Toc46483450"/>
      <w:bookmarkStart w:id="7179" w:name="_Toc171495127"/>
      <w:r w:rsidRPr="00E804C9">
        <w:lastRenderedPageBreak/>
        <w:t>–</w:t>
      </w:r>
      <w:r w:rsidRPr="00E804C9">
        <w:tab/>
      </w:r>
      <w:r w:rsidRPr="00E804C9">
        <w:rPr>
          <w:i/>
        </w:rPr>
        <w:t>SCPTMConfiguration</w:t>
      </w:r>
      <w:bookmarkEnd w:id="7168"/>
      <w:bookmarkEnd w:id="7169"/>
      <w:bookmarkEnd w:id="7170"/>
      <w:bookmarkEnd w:id="7171"/>
      <w:bookmarkEnd w:id="7172"/>
      <w:bookmarkEnd w:id="7173"/>
      <w:bookmarkEnd w:id="7174"/>
      <w:bookmarkEnd w:id="7175"/>
      <w:bookmarkEnd w:id="7176"/>
      <w:bookmarkEnd w:id="7177"/>
      <w:bookmarkEnd w:id="7178"/>
      <w:bookmarkEnd w:id="7179"/>
    </w:p>
    <w:p w14:paraId="71FD1F24" w14:textId="77777777" w:rsidR="009722D5" w:rsidRPr="00E804C9" w:rsidRDefault="009722D5" w:rsidP="009722D5">
      <w:pPr>
        <w:rPr>
          <w:lang w:eastAsia="zh-CN"/>
        </w:rPr>
      </w:pPr>
      <w:r w:rsidRPr="00E804C9">
        <w:rPr>
          <w:lang w:eastAsia="zh-CN"/>
        </w:rPr>
        <w:t xml:space="preserve">The </w:t>
      </w:r>
      <w:r w:rsidRPr="00E804C9">
        <w:rPr>
          <w:i/>
          <w:noProof/>
          <w:lang w:eastAsia="zh-CN"/>
        </w:rPr>
        <w:t>SCPTMConfiguration</w:t>
      </w:r>
      <w:r w:rsidRPr="00E804C9">
        <w:rPr>
          <w:iCs/>
          <w:lang w:eastAsia="zh-CN"/>
        </w:rPr>
        <w:t xml:space="preserve"> message contains the control information applicable for MBMS services transmitted via SC-MRB.</w:t>
      </w:r>
    </w:p>
    <w:p w14:paraId="16A08F68" w14:textId="77777777" w:rsidR="009722D5" w:rsidRPr="00E804C9" w:rsidRDefault="009722D5" w:rsidP="009722D5">
      <w:pPr>
        <w:pStyle w:val="B1"/>
        <w:rPr>
          <w:lang w:eastAsia="zh-CN"/>
        </w:rPr>
      </w:pPr>
      <w:r w:rsidRPr="00E804C9">
        <w:rPr>
          <w:lang w:eastAsia="zh-CN"/>
        </w:rPr>
        <w:t>Signalling radio bearer: N/A</w:t>
      </w:r>
    </w:p>
    <w:p w14:paraId="28AA4ED7" w14:textId="77777777" w:rsidR="009722D5" w:rsidRPr="00E804C9" w:rsidRDefault="009722D5" w:rsidP="009722D5">
      <w:pPr>
        <w:pStyle w:val="B1"/>
        <w:rPr>
          <w:lang w:eastAsia="zh-CN"/>
        </w:rPr>
      </w:pPr>
      <w:r w:rsidRPr="00E804C9">
        <w:rPr>
          <w:lang w:eastAsia="zh-CN"/>
        </w:rPr>
        <w:t>RLC-SAP: UM</w:t>
      </w:r>
    </w:p>
    <w:p w14:paraId="289F6194" w14:textId="77777777" w:rsidR="009722D5" w:rsidRPr="00E804C9" w:rsidRDefault="009722D5" w:rsidP="009722D5">
      <w:pPr>
        <w:pStyle w:val="B1"/>
        <w:rPr>
          <w:lang w:eastAsia="zh-CN"/>
        </w:rPr>
      </w:pPr>
      <w:r w:rsidRPr="00E804C9">
        <w:rPr>
          <w:lang w:eastAsia="zh-CN"/>
        </w:rPr>
        <w:t>Logical channel: SC-MCCH</w:t>
      </w:r>
    </w:p>
    <w:p w14:paraId="056F2B95" w14:textId="77777777" w:rsidR="009722D5" w:rsidRPr="00E804C9" w:rsidRDefault="009722D5" w:rsidP="009722D5">
      <w:pPr>
        <w:pStyle w:val="B1"/>
        <w:rPr>
          <w:lang w:eastAsia="zh-CN"/>
        </w:rPr>
      </w:pPr>
      <w:r w:rsidRPr="00E804C9">
        <w:rPr>
          <w:lang w:eastAsia="zh-CN"/>
        </w:rPr>
        <w:t>Direction: E</w:t>
      </w:r>
      <w:r w:rsidRPr="00E804C9">
        <w:rPr>
          <w:lang w:eastAsia="zh-CN"/>
        </w:rPr>
        <w:noBreakHyphen/>
        <w:t>UTRAN to UE</w:t>
      </w:r>
    </w:p>
    <w:p w14:paraId="14E7AB2E" w14:textId="77777777" w:rsidR="009722D5" w:rsidRPr="00E804C9" w:rsidRDefault="009722D5" w:rsidP="009722D5">
      <w:pPr>
        <w:pStyle w:val="TF"/>
        <w:rPr>
          <w:bCs/>
          <w:i/>
          <w:iCs/>
          <w:lang w:eastAsia="zh-CN"/>
        </w:rPr>
      </w:pPr>
      <w:r w:rsidRPr="00E804C9">
        <w:rPr>
          <w:bCs/>
          <w:i/>
          <w:iCs/>
          <w:noProof/>
          <w:lang w:eastAsia="zh-CN"/>
        </w:rPr>
        <w:t>SCPTMConfiguration message</w:t>
      </w:r>
    </w:p>
    <w:p w14:paraId="169EB218" w14:textId="77777777" w:rsidR="009722D5" w:rsidRPr="00E804C9" w:rsidRDefault="009722D5" w:rsidP="009722D5">
      <w:pPr>
        <w:pStyle w:val="PL"/>
        <w:shd w:val="clear" w:color="auto" w:fill="E6E6E6"/>
      </w:pPr>
      <w:r w:rsidRPr="00E804C9">
        <w:t>-- ASN1START</w:t>
      </w:r>
    </w:p>
    <w:p w14:paraId="612306E7" w14:textId="77777777" w:rsidR="009722D5" w:rsidRPr="00E804C9" w:rsidRDefault="009722D5" w:rsidP="009722D5">
      <w:pPr>
        <w:pStyle w:val="PL"/>
        <w:shd w:val="clear" w:color="auto" w:fill="E6E6E6"/>
      </w:pPr>
    </w:p>
    <w:p w14:paraId="17CCB100" w14:textId="77777777" w:rsidR="009722D5" w:rsidRPr="00E804C9" w:rsidRDefault="009722D5" w:rsidP="009722D5">
      <w:pPr>
        <w:pStyle w:val="PL"/>
        <w:shd w:val="clear" w:color="auto" w:fill="E6E6E6"/>
      </w:pPr>
      <w:r w:rsidRPr="00E804C9">
        <w:t>SCPTMConfiguration-r13 ::=</w:t>
      </w:r>
      <w:r w:rsidRPr="00E804C9">
        <w:tab/>
      </w:r>
      <w:r w:rsidRPr="00E804C9">
        <w:tab/>
        <w:t>SEQUENCE {</w:t>
      </w:r>
    </w:p>
    <w:p w14:paraId="22AF01C0" w14:textId="77777777" w:rsidR="009722D5" w:rsidRPr="00E804C9" w:rsidRDefault="009722D5" w:rsidP="009722D5">
      <w:pPr>
        <w:pStyle w:val="PL"/>
        <w:shd w:val="clear" w:color="auto" w:fill="E6E6E6"/>
      </w:pPr>
      <w:r w:rsidRPr="00E804C9">
        <w:tab/>
        <w:t>sc-mtch-InfoList-r13</w:t>
      </w:r>
      <w:r w:rsidRPr="00E804C9">
        <w:tab/>
      </w:r>
      <w:r w:rsidRPr="00E804C9">
        <w:tab/>
      </w:r>
      <w:r w:rsidRPr="00E804C9">
        <w:tab/>
        <w:t>SC-MTCH-InfoList-r13,</w:t>
      </w:r>
    </w:p>
    <w:p w14:paraId="2EE2F7CC" w14:textId="77777777" w:rsidR="009722D5" w:rsidRPr="00E804C9" w:rsidRDefault="009722D5" w:rsidP="009722D5">
      <w:pPr>
        <w:pStyle w:val="PL"/>
        <w:shd w:val="clear" w:color="auto" w:fill="E6E6E6"/>
      </w:pPr>
      <w:r w:rsidRPr="00E804C9">
        <w:tab/>
        <w:t>scptm-NeighbourCellList-r13</w:t>
      </w:r>
      <w:r w:rsidRPr="00E804C9">
        <w:tab/>
      </w:r>
      <w:r w:rsidRPr="00E804C9">
        <w:tab/>
        <w:t>SCPTM-NeighbourCellList-r13</w:t>
      </w:r>
      <w:r w:rsidRPr="00E804C9">
        <w:tab/>
      </w:r>
      <w:r w:rsidRPr="00E804C9">
        <w:tab/>
      </w:r>
      <w:r w:rsidRPr="00E804C9">
        <w:tab/>
        <w:t>OPTIONAL,</w:t>
      </w:r>
      <w:r w:rsidRPr="00E804C9">
        <w:tab/>
        <w:t>-- Need OP</w:t>
      </w:r>
    </w:p>
    <w:p w14:paraId="544906CE" w14:textId="77777777" w:rsidR="009722D5" w:rsidRPr="00E804C9" w:rsidRDefault="009722D5" w:rsidP="009722D5">
      <w:pPr>
        <w:pStyle w:val="PL"/>
        <w:shd w:val="clear" w:color="auto" w:fill="E6E6E6"/>
      </w:pPr>
      <w:r w:rsidRPr="00E804C9">
        <w:tab/>
        <w:t>lateNonCriticalExtension</w:t>
      </w:r>
      <w:r w:rsidRPr="00E804C9">
        <w:tab/>
      </w:r>
      <w:r w:rsidRPr="00E804C9">
        <w:tab/>
        <w:t>OCTET STRING</w:t>
      </w:r>
      <w:r w:rsidRPr="00E804C9">
        <w:tab/>
      </w:r>
      <w:r w:rsidRPr="00E804C9">
        <w:tab/>
      </w:r>
      <w:r w:rsidRPr="00E804C9">
        <w:tab/>
      </w:r>
      <w:r w:rsidRPr="00E804C9">
        <w:tab/>
      </w:r>
      <w:r w:rsidRPr="00E804C9">
        <w:tab/>
      </w:r>
      <w:r w:rsidRPr="00E804C9">
        <w:tab/>
        <w:t>OPTIONAL,</w:t>
      </w:r>
    </w:p>
    <w:p w14:paraId="1096E16F"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t>SCPTMConfiguration-v1340</w:t>
      </w:r>
      <w:r w:rsidRPr="00E804C9">
        <w:tab/>
      </w:r>
      <w:r w:rsidRPr="00E804C9">
        <w:tab/>
      </w:r>
      <w:r w:rsidRPr="00E804C9">
        <w:tab/>
        <w:t>OPTIONAL</w:t>
      </w:r>
    </w:p>
    <w:p w14:paraId="07531593" w14:textId="77777777" w:rsidR="009722D5" w:rsidRPr="00E804C9" w:rsidRDefault="009722D5" w:rsidP="009722D5">
      <w:pPr>
        <w:pStyle w:val="PL"/>
        <w:shd w:val="clear" w:color="auto" w:fill="E6E6E6"/>
      </w:pPr>
      <w:r w:rsidRPr="00E804C9">
        <w:t>}</w:t>
      </w:r>
    </w:p>
    <w:p w14:paraId="196F6F5D" w14:textId="77777777" w:rsidR="009722D5" w:rsidRPr="00E804C9" w:rsidRDefault="009722D5" w:rsidP="009722D5">
      <w:pPr>
        <w:pStyle w:val="PL"/>
        <w:shd w:val="clear" w:color="auto" w:fill="E6E6E6"/>
      </w:pPr>
    </w:p>
    <w:p w14:paraId="630FF6C9" w14:textId="77777777" w:rsidR="009722D5" w:rsidRPr="00E804C9" w:rsidRDefault="009722D5" w:rsidP="009722D5">
      <w:pPr>
        <w:pStyle w:val="PL"/>
        <w:shd w:val="clear" w:color="auto" w:fill="E6E6E6"/>
      </w:pPr>
      <w:r w:rsidRPr="00E804C9">
        <w:t>SCPTMConfiguration-v1340 ::= SEQUENCE {</w:t>
      </w:r>
    </w:p>
    <w:p w14:paraId="767B591A" w14:textId="77777777" w:rsidR="009722D5" w:rsidRPr="00E804C9" w:rsidRDefault="009722D5" w:rsidP="009722D5">
      <w:pPr>
        <w:pStyle w:val="PL"/>
        <w:shd w:val="clear" w:color="auto" w:fill="E6E6E6"/>
      </w:pPr>
      <w:r w:rsidRPr="00E804C9">
        <w:tab/>
        <w:t>p-b-r13</w:t>
      </w:r>
      <w:r w:rsidRPr="00E804C9">
        <w:tab/>
      </w:r>
      <w:r w:rsidRPr="00E804C9">
        <w:tab/>
      </w:r>
      <w:r w:rsidRPr="00E804C9">
        <w:tab/>
      </w:r>
      <w:r w:rsidRPr="00E804C9">
        <w:tab/>
      </w:r>
      <w:r w:rsidRPr="00E804C9">
        <w:tab/>
      </w:r>
      <w:r w:rsidRPr="00E804C9">
        <w:tab/>
      </w:r>
      <w:r w:rsidRPr="00E804C9">
        <w:tab/>
      </w:r>
      <w:r w:rsidRPr="00E804C9">
        <w:tab/>
        <w:t>INTEGER (0..3)</w:t>
      </w:r>
      <w:r w:rsidRPr="00E804C9">
        <w:tab/>
      </w:r>
      <w:r w:rsidRPr="00E804C9">
        <w:tab/>
      </w:r>
      <w:r w:rsidRPr="00E804C9">
        <w:tab/>
        <w:t>OPTIONAL,</w:t>
      </w:r>
      <w:r w:rsidRPr="00E804C9">
        <w:tab/>
        <w:t>-- Need ON</w:t>
      </w:r>
    </w:p>
    <w:p w14:paraId="751643B6"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t>OPTIONAL</w:t>
      </w:r>
    </w:p>
    <w:p w14:paraId="72309453" w14:textId="77777777" w:rsidR="009722D5" w:rsidRPr="00E804C9" w:rsidRDefault="009722D5" w:rsidP="009722D5">
      <w:pPr>
        <w:pStyle w:val="PL"/>
        <w:shd w:val="clear" w:color="auto" w:fill="E6E6E6"/>
      </w:pPr>
      <w:r w:rsidRPr="00E804C9">
        <w:t>}</w:t>
      </w:r>
    </w:p>
    <w:p w14:paraId="4CB7340E" w14:textId="77777777" w:rsidR="009722D5" w:rsidRPr="00E804C9" w:rsidRDefault="009722D5" w:rsidP="009722D5">
      <w:pPr>
        <w:pStyle w:val="PL"/>
        <w:shd w:val="clear" w:color="auto" w:fill="E6E6E6"/>
      </w:pPr>
    </w:p>
    <w:p w14:paraId="2B54D953" w14:textId="77777777" w:rsidR="009722D5" w:rsidRPr="00E804C9" w:rsidRDefault="009722D5" w:rsidP="009722D5">
      <w:pPr>
        <w:pStyle w:val="PL"/>
        <w:shd w:val="clear" w:color="auto" w:fill="E6E6E6"/>
      </w:pPr>
      <w:r w:rsidRPr="00E804C9">
        <w:t>-- ASN1STOP</w:t>
      </w:r>
    </w:p>
    <w:p w14:paraId="71220FA1" w14:textId="77777777" w:rsidR="009722D5" w:rsidRPr="00E804C9"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219F9CCB" w14:textId="77777777" w:rsidTr="005411BB">
        <w:trPr>
          <w:cantSplit/>
          <w:tblHeader/>
        </w:trPr>
        <w:tc>
          <w:tcPr>
            <w:tcW w:w="9639" w:type="dxa"/>
          </w:tcPr>
          <w:p w14:paraId="42BE8275" w14:textId="77777777" w:rsidR="009722D5" w:rsidRPr="00E804C9" w:rsidRDefault="009722D5" w:rsidP="005411BB">
            <w:pPr>
              <w:keepNext/>
              <w:keepLines/>
              <w:spacing w:after="0"/>
              <w:jc w:val="center"/>
              <w:rPr>
                <w:rFonts w:ascii="Arial" w:hAnsi="Arial"/>
                <w:b/>
                <w:sz w:val="18"/>
                <w:lang w:eastAsia="zh-CN"/>
              </w:rPr>
            </w:pPr>
            <w:r w:rsidRPr="00E804C9">
              <w:rPr>
                <w:rFonts w:ascii="Arial" w:hAnsi="Arial"/>
                <w:b/>
                <w:i/>
                <w:noProof/>
                <w:sz w:val="18"/>
                <w:lang w:eastAsia="zh-CN"/>
              </w:rPr>
              <w:t>SCPTMConfiguration</w:t>
            </w:r>
            <w:r w:rsidRPr="00E804C9">
              <w:rPr>
                <w:rFonts w:ascii="Arial" w:hAnsi="Arial"/>
                <w:b/>
                <w:iCs/>
                <w:noProof/>
                <w:sz w:val="18"/>
                <w:lang w:eastAsia="zh-CN"/>
              </w:rPr>
              <w:t xml:space="preserve"> field descriptions</w:t>
            </w:r>
          </w:p>
        </w:tc>
      </w:tr>
      <w:tr w:rsidR="00E804C9" w:rsidRPr="00E804C9" w14:paraId="40C1EA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34EECDE" w14:textId="77777777" w:rsidR="009722D5" w:rsidRPr="00E804C9" w:rsidRDefault="009722D5" w:rsidP="005411BB">
            <w:pPr>
              <w:keepNext/>
              <w:keepLines/>
              <w:spacing w:after="0"/>
              <w:rPr>
                <w:rFonts w:ascii="Arial" w:hAnsi="Arial"/>
                <w:b/>
                <w:bCs/>
                <w:i/>
                <w:noProof/>
                <w:sz w:val="18"/>
              </w:rPr>
            </w:pPr>
            <w:r w:rsidRPr="00E804C9">
              <w:rPr>
                <w:rFonts w:ascii="Arial" w:hAnsi="Arial"/>
                <w:b/>
                <w:bCs/>
                <w:i/>
                <w:noProof/>
                <w:sz w:val="18"/>
              </w:rPr>
              <w:t>sc-mtch-InfoList</w:t>
            </w:r>
          </w:p>
          <w:p w14:paraId="05E1C151" w14:textId="77777777" w:rsidR="009722D5" w:rsidRPr="00E804C9" w:rsidRDefault="009722D5" w:rsidP="005411BB">
            <w:pPr>
              <w:pStyle w:val="TAL"/>
              <w:rPr>
                <w:lang w:eastAsia="en-GB"/>
              </w:rPr>
            </w:pPr>
            <w:r w:rsidRPr="00E804C9">
              <w:rPr>
                <w:noProof/>
                <w:lang w:eastAsia="en-GB"/>
              </w:rPr>
              <w:t>Provides the configuration of each SC-MTCH in the current cell.</w:t>
            </w:r>
          </w:p>
        </w:tc>
      </w:tr>
      <w:tr w:rsidR="00E804C9" w:rsidRPr="00E804C9" w14:paraId="104C690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4F7DBF" w14:textId="77777777" w:rsidR="009722D5" w:rsidRPr="00E804C9" w:rsidRDefault="009722D5" w:rsidP="005411BB">
            <w:pPr>
              <w:keepNext/>
              <w:keepLines/>
              <w:spacing w:after="0"/>
              <w:rPr>
                <w:rFonts w:ascii="Arial" w:hAnsi="Arial"/>
                <w:b/>
                <w:bCs/>
                <w:i/>
                <w:noProof/>
                <w:sz w:val="18"/>
              </w:rPr>
            </w:pPr>
            <w:r w:rsidRPr="00E804C9">
              <w:rPr>
                <w:rFonts w:ascii="Arial" w:hAnsi="Arial"/>
                <w:b/>
                <w:bCs/>
                <w:i/>
                <w:noProof/>
                <w:sz w:val="18"/>
              </w:rPr>
              <w:t>scptm-NeighbourCellList</w:t>
            </w:r>
          </w:p>
          <w:p w14:paraId="06980033" w14:textId="77777777" w:rsidR="009722D5" w:rsidRPr="00E804C9" w:rsidRDefault="009722D5" w:rsidP="005411BB">
            <w:pPr>
              <w:pStyle w:val="TAL"/>
              <w:rPr>
                <w:b/>
                <w:bCs/>
                <w:i/>
                <w:noProof/>
                <w:lang w:eastAsia="zh-CN"/>
              </w:rPr>
            </w:pPr>
            <w:r w:rsidRPr="00E804C9">
              <w:rPr>
                <w:noProof/>
                <w:lang w:eastAsia="en-GB"/>
              </w:rPr>
              <w:t xml:space="preserve">List of neighbour cells providing MBMS services via SC-MRB. When absent, the UE shall assume that MBMS services listed in the </w:t>
            </w:r>
            <w:r w:rsidRPr="00E804C9">
              <w:rPr>
                <w:i/>
                <w:noProof/>
                <w:lang w:eastAsia="en-GB"/>
              </w:rPr>
              <w:t>SCPTMConfiguration</w:t>
            </w:r>
            <w:r w:rsidRPr="00E804C9">
              <w:rPr>
                <w:noProof/>
                <w:lang w:eastAsia="en-GB"/>
              </w:rPr>
              <w:t xml:space="preserve"> message are not provided via SC-MRB in any neighbour cell.</w:t>
            </w:r>
          </w:p>
        </w:tc>
      </w:tr>
      <w:tr w:rsidR="009722D5" w:rsidRPr="00E804C9" w14:paraId="4DE9D9A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E6572AD" w14:textId="77777777" w:rsidR="009722D5" w:rsidRPr="00E804C9" w:rsidRDefault="009722D5" w:rsidP="00FA6B49">
            <w:pPr>
              <w:pStyle w:val="TAL"/>
              <w:rPr>
                <w:i/>
                <w:noProof/>
              </w:rPr>
            </w:pPr>
            <w:r w:rsidRPr="00E804C9">
              <w:rPr>
                <w:i/>
                <w:noProof/>
              </w:rPr>
              <w:t>p-b</w:t>
            </w:r>
          </w:p>
          <w:p w14:paraId="74ED47D6" w14:textId="77777777" w:rsidR="009722D5" w:rsidRPr="00E804C9" w:rsidRDefault="009722D5" w:rsidP="00CE6B8B">
            <w:pPr>
              <w:pStyle w:val="TAL"/>
              <w:rPr>
                <w:noProof/>
              </w:rPr>
            </w:pPr>
            <w:r w:rsidRPr="00E804C9">
              <w:t xml:space="preserve">Parameter: </w:t>
            </w:r>
            <w:r w:rsidRPr="00E804C9">
              <w:rPr>
                <w:position w:val="-10"/>
              </w:rPr>
              <w:object w:dxaOrig="279" w:dyaOrig="300" w14:anchorId="61E99664">
                <v:shape id="_x0000_i1129" type="#_x0000_t75" style="width:14.05pt;height:15.9pt" o:ole="">
                  <v:imagedata r:id="rId226" o:title=""/>
                </v:shape>
                <o:OLEObject Type="Embed" ProgID="Equation.3" ShapeID="_x0000_i1129" DrawAspect="Content" ObjectID="_1786350753" r:id="rId227"/>
              </w:object>
            </w:r>
            <w:r w:rsidRPr="00E804C9">
              <w:rPr>
                <w:lang w:eastAsia="zh-CN"/>
              </w:rPr>
              <w:t xml:space="preserve"> for the PDSCH scrambled by G-RNTI</w:t>
            </w:r>
            <w:r w:rsidRPr="00E804C9">
              <w:t>, see TS 36.213 [23</w:t>
            </w:r>
            <w:r w:rsidR="00977BED" w:rsidRPr="00E804C9">
              <w:t>]</w:t>
            </w:r>
            <w:r w:rsidRPr="00E804C9">
              <w:t>, Table 5.2-1.</w:t>
            </w:r>
          </w:p>
        </w:tc>
      </w:tr>
    </w:tbl>
    <w:p w14:paraId="1F4F875A" w14:textId="77777777" w:rsidR="009722D5" w:rsidRPr="00E804C9" w:rsidRDefault="009722D5" w:rsidP="009722D5"/>
    <w:p w14:paraId="49085D90" w14:textId="77777777" w:rsidR="009722D5" w:rsidRPr="00E804C9" w:rsidRDefault="009722D5" w:rsidP="009722D5">
      <w:pPr>
        <w:pStyle w:val="Heading4"/>
        <w:rPr>
          <w:noProof/>
        </w:rPr>
      </w:pPr>
      <w:bookmarkStart w:id="7180" w:name="_Toc20487224"/>
      <w:bookmarkStart w:id="7181" w:name="_Toc29342519"/>
      <w:bookmarkStart w:id="7182" w:name="_Toc29343658"/>
      <w:bookmarkStart w:id="7183" w:name="_Toc36566919"/>
      <w:bookmarkStart w:id="7184" w:name="_Toc36810355"/>
      <w:bookmarkStart w:id="7185" w:name="_Toc36846719"/>
      <w:bookmarkStart w:id="7186" w:name="_Toc36939372"/>
      <w:bookmarkStart w:id="7187" w:name="_Toc37082352"/>
      <w:bookmarkStart w:id="7188" w:name="_Toc46480983"/>
      <w:bookmarkStart w:id="7189" w:name="_Toc46482217"/>
      <w:bookmarkStart w:id="7190" w:name="_Toc46483451"/>
      <w:bookmarkStart w:id="7191" w:name="_Toc171495128"/>
      <w:r w:rsidRPr="00E804C9">
        <w:t>–</w:t>
      </w:r>
      <w:r w:rsidRPr="00E804C9">
        <w:tab/>
      </w:r>
      <w:r w:rsidRPr="00E804C9">
        <w:rPr>
          <w:i/>
        </w:rPr>
        <w:t>SCPTMConfiguration-BR</w:t>
      </w:r>
      <w:bookmarkEnd w:id="7180"/>
      <w:bookmarkEnd w:id="7181"/>
      <w:bookmarkEnd w:id="7182"/>
      <w:bookmarkEnd w:id="7183"/>
      <w:bookmarkEnd w:id="7184"/>
      <w:bookmarkEnd w:id="7185"/>
      <w:bookmarkEnd w:id="7186"/>
      <w:bookmarkEnd w:id="7187"/>
      <w:bookmarkEnd w:id="7188"/>
      <w:bookmarkEnd w:id="7189"/>
      <w:bookmarkEnd w:id="7190"/>
      <w:bookmarkEnd w:id="7191"/>
    </w:p>
    <w:p w14:paraId="60FA3D4B" w14:textId="77777777" w:rsidR="009722D5" w:rsidRPr="00E804C9" w:rsidRDefault="009722D5" w:rsidP="009722D5">
      <w:pPr>
        <w:rPr>
          <w:lang w:eastAsia="zh-CN"/>
        </w:rPr>
      </w:pPr>
      <w:r w:rsidRPr="00E804C9">
        <w:rPr>
          <w:lang w:eastAsia="zh-CN"/>
        </w:rPr>
        <w:t xml:space="preserve">The </w:t>
      </w:r>
      <w:r w:rsidRPr="00E804C9">
        <w:rPr>
          <w:i/>
          <w:noProof/>
          <w:lang w:eastAsia="zh-CN"/>
        </w:rPr>
        <w:t>SCPTMConfiguration-BR</w:t>
      </w:r>
      <w:r w:rsidRPr="00E804C9">
        <w:rPr>
          <w:iCs/>
          <w:lang w:eastAsia="zh-CN"/>
        </w:rPr>
        <w:t xml:space="preserve"> message contains the control information applicable for MBMS services transmitted via SC-MRB for BL UEs or UEs in CE.</w:t>
      </w:r>
    </w:p>
    <w:p w14:paraId="7B0E5A3B" w14:textId="77777777" w:rsidR="009722D5" w:rsidRPr="00E804C9" w:rsidRDefault="009722D5" w:rsidP="009722D5">
      <w:pPr>
        <w:pStyle w:val="B1"/>
        <w:rPr>
          <w:lang w:eastAsia="zh-CN"/>
        </w:rPr>
      </w:pPr>
      <w:r w:rsidRPr="00E804C9">
        <w:rPr>
          <w:lang w:eastAsia="zh-CN"/>
        </w:rPr>
        <w:t>Signalling radio bearer: N/A</w:t>
      </w:r>
    </w:p>
    <w:p w14:paraId="70A89087" w14:textId="77777777" w:rsidR="009722D5" w:rsidRPr="00E804C9" w:rsidRDefault="009722D5" w:rsidP="009722D5">
      <w:pPr>
        <w:pStyle w:val="B1"/>
        <w:rPr>
          <w:lang w:eastAsia="zh-CN"/>
        </w:rPr>
      </w:pPr>
      <w:r w:rsidRPr="00E804C9">
        <w:rPr>
          <w:lang w:eastAsia="zh-CN"/>
        </w:rPr>
        <w:t>RLC-SAP: UM</w:t>
      </w:r>
    </w:p>
    <w:p w14:paraId="0DBD7811" w14:textId="77777777" w:rsidR="009722D5" w:rsidRPr="00E804C9" w:rsidRDefault="009722D5" w:rsidP="009722D5">
      <w:pPr>
        <w:pStyle w:val="B1"/>
        <w:rPr>
          <w:lang w:eastAsia="zh-CN"/>
        </w:rPr>
      </w:pPr>
      <w:r w:rsidRPr="00E804C9">
        <w:rPr>
          <w:lang w:eastAsia="zh-CN"/>
        </w:rPr>
        <w:t>Logical channel: SC-MCCH</w:t>
      </w:r>
    </w:p>
    <w:p w14:paraId="38B3E2BE" w14:textId="77777777" w:rsidR="009722D5" w:rsidRPr="00E804C9" w:rsidRDefault="009722D5" w:rsidP="009722D5">
      <w:pPr>
        <w:pStyle w:val="B1"/>
        <w:rPr>
          <w:lang w:eastAsia="zh-CN"/>
        </w:rPr>
      </w:pPr>
      <w:r w:rsidRPr="00E804C9">
        <w:rPr>
          <w:lang w:eastAsia="zh-CN"/>
        </w:rPr>
        <w:t>Direction: E</w:t>
      </w:r>
      <w:r w:rsidRPr="00E804C9">
        <w:rPr>
          <w:lang w:eastAsia="zh-CN"/>
        </w:rPr>
        <w:noBreakHyphen/>
        <w:t>UTRAN to UE</w:t>
      </w:r>
    </w:p>
    <w:p w14:paraId="680E6033" w14:textId="77777777" w:rsidR="009722D5" w:rsidRPr="00E804C9" w:rsidRDefault="009722D5" w:rsidP="009722D5">
      <w:pPr>
        <w:pStyle w:val="TF"/>
        <w:rPr>
          <w:bCs/>
          <w:i/>
          <w:iCs/>
          <w:lang w:eastAsia="zh-CN"/>
        </w:rPr>
      </w:pPr>
      <w:r w:rsidRPr="00E804C9">
        <w:rPr>
          <w:bCs/>
          <w:i/>
          <w:iCs/>
          <w:noProof/>
          <w:lang w:eastAsia="zh-CN"/>
        </w:rPr>
        <w:t>SCPTMConfiguration-BR message</w:t>
      </w:r>
    </w:p>
    <w:p w14:paraId="0A8D61D1" w14:textId="77777777" w:rsidR="009722D5" w:rsidRPr="00E804C9" w:rsidRDefault="009722D5" w:rsidP="009722D5">
      <w:pPr>
        <w:pStyle w:val="PL"/>
        <w:shd w:val="clear" w:color="auto" w:fill="E6E6E6"/>
      </w:pPr>
      <w:r w:rsidRPr="00E804C9">
        <w:t>-- ASN1START</w:t>
      </w:r>
    </w:p>
    <w:p w14:paraId="6CEE47DE" w14:textId="77777777" w:rsidR="009722D5" w:rsidRPr="00E804C9" w:rsidRDefault="009722D5" w:rsidP="009722D5">
      <w:pPr>
        <w:pStyle w:val="PL"/>
        <w:shd w:val="clear" w:color="auto" w:fill="E6E6E6"/>
      </w:pPr>
    </w:p>
    <w:p w14:paraId="0C4811A7" w14:textId="77777777" w:rsidR="009722D5" w:rsidRPr="00E804C9" w:rsidRDefault="009722D5" w:rsidP="009722D5">
      <w:pPr>
        <w:pStyle w:val="PL"/>
        <w:shd w:val="clear" w:color="auto" w:fill="E6E6E6"/>
      </w:pPr>
      <w:r w:rsidRPr="00E804C9">
        <w:t>SCPTMConfiguration-BR-r14 ::=</w:t>
      </w:r>
      <w:r w:rsidRPr="00E804C9">
        <w:tab/>
        <w:t>SEQUENCE {</w:t>
      </w:r>
    </w:p>
    <w:p w14:paraId="43D9ECD7" w14:textId="77777777" w:rsidR="009722D5" w:rsidRPr="00E804C9" w:rsidRDefault="009722D5" w:rsidP="009722D5">
      <w:pPr>
        <w:pStyle w:val="PL"/>
        <w:shd w:val="clear" w:color="auto" w:fill="E6E6E6"/>
      </w:pPr>
      <w:r w:rsidRPr="00E804C9">
        <w:tab/>
        <w:t>sc-mtch-InfoList-r14</w:t>
      </w:r>
      <w:r w:rsidRPr="00E804C9">
        <w:tab/>
      </w:r>
      <w:r w:rsidRPr="00E804C9">
        <w:tab/>
      </w:r>
      <w:r w:rsidRPr="00E804C9">
        <w:tab/>
        <w:t>SC-MTCH-InfoList-BR-r14,</w:t>
      </w:r>
    </w:p>
    <w:p w14:paraId="1A5FBE49" w14:textId="77777777" w:rsidR="005050B0" w:rsidRPr="00E804C9" w:rsidRDefault="009722D5" w:rsidP="005050B0">
      <w:pPr>
        <w:pStyle w:val="PL"/>
        <w:shd w:val="clear" w:color="auto" w:fill="E6E6E6"/>
      </w:pPr>
      <w:r w:rsidRPr="00E804C9">
        <w:tab/>
        <w:t>scptm-NeighbourCellList-r14</w:t>
      </w:r>
      <w:r w:rsidRPr="00E804C9">
        <w:tab/>
      </w:r>
      <w:r w:rsidRPr="00E804C9">
        <w:tab/>
        <w:t>SCPTM-NeighbourCellList-r13</w:t>
      </w:r>
      <w:r w:rsidRPr="00E804C9">
        <w:tab/>
      </w:r>
      <w:r w:rsidRPr="00E804C9">
        <w:tab/>
      </w:r>
      <w:r w:rsidRPr="00E804C9">
        <w:tab/>
        <w:t>OPTIONAL,</w:t>
      </w:r>
      <w:r w:rsidRPr="00E804C9">
        <w:tab/>
        <w:t>-- Need OP</w:t>
      </w:r>
    </w:p>
    <w:p w14:paraId="6613C99D" w14:textId="77777777" w:rsidR="009722D5" w:rsidRPr="00E804C9" w:rsidRDefault="005050B0" w:rsidP="005050B0">
      <w:pPr>
        <w:pStyle w:val="PL"/>
        <w:shd w:val="clear" w:color="auto" w:fill="E6E6E6"/>
      </w:pPr>
      <w:r w:rsidRPr="00E804C9">
        <w:tab/>
        <w:t>p-b-r14</w:t>
      </w:r>
      <w:r w:rsidRPr="00E804C9">
        <w:tab/>
      </w:r>
      <w:r w:rsidRPr="00E804C9">
        <w:tab/>
      </w:r>
      <w:r w:rsidRPr="00E804C9">
        <w:tab/>
      </w:r>
      <w:r w:rsidRPr="00E804C9">
        <w:tab/>
      </w:r>
      <w:r w:rsidRPr="00E804C9">
        <w:tab/>
      </w:r>
      <w:r w:rsidRPr="00E804C9">
        <w:tab/>
      </w:r>
      <w:r w:rsidRPr="00E804C9">
        <w:tab/>
        <w:t>INTEGER (0..3)</w:t>
      </w:r>
      <w:r w:rsidRPr="00E804C9">
        <w:tab/>
      </w:r>
      <w:r w:rsidRPr="00E804C9">
        <w:tab/>
      </w:r>
      <w:r w:rsidRPr="00E804C9">
        <w:tab/>
      </w:r>
      <w:r w:rsidRPr="00E804C9">
        <w:tab/>
      </w:r>
      <w:r w:rsidRPr="00E804C9">
        <w:tab/>
      </w:r>
      <w:r w:rsidRPr="00E804C9">
        <w:tab/>
        <w:t>OPTIONAL,</w:t>
      </w:r>
      <w:r w:rsidRPr="00E804C9">
        <w:tab/>
        <w:t>-- Need OR</w:t>
      </w:r>
    </w:p>
    <w:p w14:paraId="202A76BC" w14:textId="77777777" w:rsidR="009722D5" w:rsidRPr="00E804C9" w:rsidRDefault="009722D5" w:rsidP="009722D5">
      <w:pPr>
        <w:pStyle w:val="PL"/>
        <w:shd w:val="clear" w:color="auto" w:fill="E6E6E6"/>
      </w:pPr>
      <w:r w:rsidRPr="00E804C9">
        <w:tab/>
        <w:t>lateNonCriticalExtension</w:t>
      </w:r>
      <w:r w:rsidRPr="00E804C9">
        <w:tab/>
      </w:r>
      <w:r w:rsidRPr="00E804C9">
        <w:tab/>
        <w:t>OCTET STRING</w:t>
      </w:r>
      <w:r w:rsidRPr="00E804C9">
        <w:tab/>
      </w:r>
      <w:r w:rsidRPr="00E804C9">
        <w:tab/>
      </w:r>
      <w:r w:rsidRPr="00E804C9">
        <w:tab/>
      </w:r>
      <w:r w:rsidRPr="00E804C9">
        <w:tab/>
      </w:r>
      <w:r w:rsidRPr="00E804C9">
        <w:tab/>
      </w:r>
      <w:r w:rsidRPr="00E804C9">
        <w:tab/>
        <w:t>OPTIONAL,</w:t>
      </w:r>
    </w:p>
    <w:p w14:paraId="1819D6F4" w14:textId="77777777" w:rsidR="00AA5063" w:rsidRPr="00E804C9" w:rsidRDefault="009722D5" w:rsidP="00AA5063">
      <w:pPr>
        <w:pStyle w:val="PL"/>
        <w:shd w:val="clear" w:color="auto" w:fill="E6E6E6"/>
      </w:pPr>
      <w:r w:rsidRPr="00E804C9">
        <w:tab/>
        <w:t>nonCriticalExtension</w:t>
      </w:r>
      <w:r w:rsidRPr="00E804C9">
        <w:tab/>
      </w:r>
      <w:r w:rsidRPr="00E804C9">
        <w:tab/>
      </w:r>
      <w:r w:rsidRPr="00E804C9">
        <w:tab/>
      </w:r>
      <w:r w:rsidR="00AA5063" w:rsidRPr="00E804C9">
        <w:t>SCPTMConfiguration-BR</w:t>
      </w:r>
      <w:r w:rsidR="0029285D" w:rsidRPr="00E804C9">
        <w:t>-v1610</w:t>
      </w:r>
      <w:r w:rsidR="00AA5063" w:rsidRPr="00E804C9">
        <w:tab/>
      </w:r>
      <w:r w:rsidR="00AA5063" w:rsidRPr="00E804C9">
        <w:tab/>
      </w:r>
      <w:r w:rsidR="00AA5063" w:rsidRPr="00E804C9">
        <w:tab/>
        <w:t>OPTIONAL</w:t>
      </w:r>
    </w:p>
    <w:p w14:paraId="3257FB26" w14:textId="77777777" w:rsidR="00AA5063" w:rsidRPr="00E804C9" w:rsidRDefault="00AA5063" w:rsidP="00AA5063">
      <w:pPr>
        <w:pStyle w:val="PL"/>
        <w:shd w:val="clear" w:color="auto" w:fill="E6E6E6"/>
      </w:pPr>
      <w:r w:rsidRPr="00E804C9">
        <w:t>}</w:t>
      </w:r>
    </w:p>
    <w:p w14:paraId="744AB698" w14:textId="77777777" w:rsidR="00AA5063" w:rsidRPr="00E804C9" w:rsidRDefault="00AA5063" w:rsidP="00AA5063">
      <w:pPr>
        <w:pStyle w:val="PL"/>
        <w:shd w:val="clear" w:color="auto" w:fill="E6E6E6"/>
      </w:pPr>
    </w:p>
    <w:p w14:paraId="714BE498" w14:textId="77777777" w:rsidR="00AA5063" w:rsidRPr="00E804C9" w:rsidRDefault="00AA5063" w:rsidP="00AA5063">
      <w:pPr>
        <w:pStyle w:val="PL"/>
        <w:shd w:val="clear" w:color="auto" w:fill="E6E6E6"/>
      </w:pPr>
      <w:r w:rsidRPr="00E804C9">
        <w:t>SCPTMConfiguration-BR</w:t>
      </w:r>
      <w:r w:rsidR="0029285D" w:rsidRPr="00E804C9">
        <w:t>-v1610</w:t>
      </w:r>
      <w:r w:rsidRPr="00E804C9">
        <w:t xml:space="preserve"> ::=</w:t>
      </w:r>
      <w:r w:rsidRPr="00E804C9">
        <w:tab/>
        <w:t>SEQUENCE {</w:t>
      </w:r>
    </w:p>
    <w:p w14:paraId="078D9355" w14:textId="77777777" w:rsidR="00AA5063" w:rsidRPr="00E804C9" w:rsidRDefault="00AA5063" w:rsidP="00AA5063">
      <w:pPr>
        <w:pStyle w:val="PL"/>
        <w:shd w:val="clear" w:color="auto" w:fill="E6E6E6"/>
      </w:pPr>
      <w:r w:rsidRPr="00E804C9">
        <w:tab/>
        <w:t>sc-MTCH-InfoList-MultiTB-r16</w:t>
      </w:r>
      <w:r w:rsidRPr="00E804C9">
        <w:tab/>
        <w:t>SC-MTCH-InfoList-BR-r14,</w:t>
      </w:r>
    </w:p>
    <w:p w14:paraId="5D59DDF2" w14:textId="77777777" w:rsidR="003C0A8B" w:rsidRPr="00E804C9" w:rsidRDefault="00AA5063" w:rsidP="00AA5063">
      <w:pPr>
        <w:pStyle w:val="PL"/>
        <w:shd w:val="clear" w:color="auto" w:fill="E6E6E6"/>
      </w:pPr>
      <w:r w:rsidRPr="00E804C9">
        <w:tab/>
        <w:t>multiTB-Gap-r16</w:t>
      </w:r>
      <w:r w:rsidRPr="00E804C9">
        <w:tab/>
      </w:r>
      <w:r w:rsidRPr="00E804C9">
        <w:tab/>
      </w:r>
      <w:r w:rsidRPr="00E804C9">
        <w:tab/>
      </w:r>
      <w:r w:rsidRPr="00E804C9">
        <w:tab/>
      </w:r>
      <w:r w:rsidRPr="00E804C9">
        <w:tab/>
        <w:t>ENUMERATED {sf2, sf4, sf8, sf16, sf32, sf64, sf128</w:t>
      </w:r>
      <w:r w:rsidR="003C0A8B" w:rsidRPr="00E804C9">
        <w:t>, spare</w:t>
      </w:r>
      <w:r w:rsidRPr="00E804C9">
        <w:t>}</w:t>
      </w:r>
    </w:p>
    <w:p w14:paraId="5BA48459" w14:textId="20220F44" w:rsidR="00AA5063" w:rsidRPr="00E804C9" w:rsidRDefault="003C0A8B" w:rsidP="00AA5063">
      <w:pPr>
        <w:pStyle w:val="PL"/>
        <w:shd w:val="clear" w:color="auto" w:fill="E6E6E6"/>
      </w:pPr>
      <w:r w:rsidRPr="00E804C9">
        <w:lastRenderedPageBreak/>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AA5063" w:rsidRPr="00E804C9">
        <w:tab/>
      </w:r>
      <w:r w:rsidRPr="00E804C9">
        <w:t>OPTIONAL,</w:t>
      </w:r>
      <w:r w:rsidRPr="00E804C9">
        <w:tab/>
        <w:t>-- Need OR</w:t>
      </w:r>
    </w:p>
    <w:p w14:paraId="517638B3" w14:textId="77777777" w:rsidR="009722D5" w:rsidRPr="00E804C9" w:rsidRDefault="00AA5063" w:rsidP="00AA5063">
      <w:pPr>
        <w:pStyle w:val="PL"/>
        <w:shd w:val="clear" w:color="auto" w:fill="E6E6E6"/>
      </w:pPr>
      <w:r w:rsidRPr="00E804C9">
        <w:tab/>
        <w:t>nonCriticalExtension</w:t>
      </w:r>
      <w:r w:rsidRPr="00E804C9">
        <w:tab/>
      </w:r>
      <w:r w:rsidRPr="00E804C9">
        <w:tab/>
      </w:r>
      <w:r w:rsidRPr="00E804C9">
        <w:tab/>
      </w:r>
      <w:r w:rsidR="009722D5" w:rsidRPr="00E804C9">
        <w:t>SEQUENCE {}</w:t>
      </w:r>
      <w:r w:rsidR="009722D5" w:rsidRPr="00E804C9">
        <w:tab/>
      </w:r>
      <w:r w:rsidR="009722D5" w:rsidRPr="00E804C9">
        <w:tab/>
      </w:r>
      <w:r w:rsidR="009722D5" w:rsidRPr="00E804C9">
        <w:tab/>
      </w:r>
      <w:r w:rsidR="009722D5" w:rsidRPr="00E804C9">
        <w:tab/>
      </w:r>
      <w:r w:rsidR="009722D5" w:rsidRPr="00E804C9">
        <w:tab/>
      </w:r>
      <w:r w:rsidR="009722D5" w:rsidRPr="00E804C9">
        <w:tab/>
      </w:r>
      <w:r w:rsidR="009722D5" w:rsidRPr="00E804C9">
        <w:tab/>
        <w:t>OPTIONAL</w:t>
      </w:r>
    </w:p>
    <w:p w14:paraId="3F6A1A39" w14:textId="77777777" w:rsidR="009722D5" w:rsidRPr="00E804C9" w:rsidRDefault="009722D5" w:rsidP="009722D5">
      <w:pPr>
        <w:pStyle w:val="PL"/>
        <w:shd w:val="clear" w:color="auto" w:fill="E6E6E6"/>
      </w:pPr>
      <w:r w:rsidRPr="00E804C9">
        <w:t>}</w:t>
      </w:r>
    </w:p>
    <w:p w14:paraId="647CC576" w14:textId="77777777" w:rsidR="009722D5" w:rsidRPr="00E804C9" w:rsidRDefault="009722D5" w:rsidP="009722D5">
      <w:pPr>
        <w:pStyle w:val="PL"/>
        <w:shd w:val="clear" w:color="auto" w:fill="E6E6E6"/>
      </w:pPr>
    </w:p>
    <w:p w14:paraId="21B02805" w14:textId="77777777" w:rsidR="009722D5" w:rsidRPr="00E804C9" w:rsidRDefault="009722D5" w:rsidP="009722D5">
      <w:pPr>
        <w:pStyle w:val="PL"/>
        <w:shd w:val="clear" w:color="auto" w:fill="E6E6E6"/>
      </w:pPr>
      <w:r w:rsidRPr="00E804C9">
        <w:t>-- ASN1STOP</w:t>
      </w:r>
    </w:p>
    <w:p w14:paraId="7DFC0DB9" w14:textId="77777777" w:rsidR="009722D5" w:rsidRPr="00E804C9"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34D1FADD" w14:textId="77777777" w:rsidTr="005411BB">
        <w:trPr>
          <w:cantSplit/>
          <w:tblHeader/>
        </w:trPr>
        <w:tc>
          <w:tcPr>
            <w:tcW w:w="9639" w:type="dxa"/>
          </w:tcPr>
          <w:p w14:paraId="49A75E1A" w14:textId="77777777" w:rsidR="009722D5" w:rsidRPr="00E804C9" w:rsidRDefault="009722D5" w:rsidP="005411BB">
            <w:pPr>
              <w:pStyle w:val="TAH"/>
              <w:rPr>
                <w:i/>
              </w:rPr>
            </w:pPr>
            <w:r w:rsidRPr="00E804C9">
              <w:rPr>
                <w:i/>
                <w:noProof/>
              </w:rPr>
              <w:t>SCPTMConfiguration-BR</w:t>
            </w:r>
            <w:r w:rsidRPr="00E804C9">
              <w:rPr>
                <w:i/>
                <w:iCs/>
                <w:noProof/>
              </w:rPr>
              <w:t xml:space="preserve"> field descriptions</w:t>
            </w:r>
          </w:p>
        </w:tc>
      </w:tr>
      <w:tr w:rsidR="00E804C9" w:rsidRPr="00E804C9" w14:paraId="766CF87F"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691CDF1" w14:textId="77777777" w:rsidR="005050B0" w:rsidRPr="00E804C9" w:rsidRDefault="005050B0" w:rsidP="005050B0">
            <w:pPr>
              <w:pStyle w:val="TAL"/>
              <w:rPr>
                <w:b/>
                <w:i/>
                <w:noProof/>
              </w:rPr>
            </w:pPr>
            <w:r w:rsidRPr="00E804C9">
              <w:rPr>
                <w:b/>
                <w:i/>
                <w:noProof/>
              </w:rPr>
              <w:t>p-b</w:t>
            </w:r>
          </w:p>
          <w:p w14:paraId="529698B3" w14:textId="77777777" w:rsidR="005050B0" w:rsidRPr="00E804C9" w:rsidRDefault="005050B0" w:rsidP="005050B0">
            <w:pPr>
              <w:pStyle w:val="TAL"/>
              <w:rPr>
                <w:noProof/>
              </w:rPr>
            </w:pPr>
            <w:r w:rsidRPr="00E804C9">
              <w:rPr>
                <w:noProof/>
              </w:rPr>
              <w:t>Parameter:</w:t>
            </w:r>
            <w:r w:rsidR="001A0858" w:rsidRPr="00E804C9">
              <w:rPr>
                <w:rFonts w:cs="Arial"/>
                <w:lang w:eastAsia="en-GB"/>
              </w:rPr>
              <w:t xml:space="preserve"> </w:t>
            </w:r>
            <w:r w:rsidR="001A0858" w:rsidRPr="00E804C9">
              <w:rPr>
                <w:rFonts w:cs="Arial"/>
                <w:position w:val="-10"/>
                <w:lang w:eastAsia="en-GB"/>
              </w:rPr>
              <w:object w:dxaOrig="279" w:dyaOrig="300" w14:anchorId="593B5A63">
                <v:shape id="_x0000_i1130" type="#_x0000_t75" style="width:14.05pt;height:15.9pt" o:ole="">
                  <v:imagedata r:id="rId226" o:title=""/>
                </v:shape>
                <o:OLEObject Type="Embed" ProgID="Equation.3" ShapeID="_x0000_i1130" DrawAspect="Content" ObjectID="_1786350754" r:id="rId228"/>
              </w:object>
            </w:r>
            <w:r w:rsidRPr="00E804C9">
              <w:rPr>
                <w:noProof/>
              </w:rPr>
              <w:t xml:space="preserve"> for the PDSCH scrambled by G-RNTI, see TS 36.213 [23</w:t>
            </w:r>
            <w:r w:rsidR="00977BED" w:rsidRPr="00E804C9">
              <w:rPr>
                <w:noProof/>
              </w:rPr>
              <w:t>]</w:t>
            </w:r>
            <w:r w:rsidRPr="00E804C9">
              <w:rPr>
                <w:noProof/>
              </w:rPr>
              <w:t>, Table 5.2-1.</w:t>
            </w:r>
          </w:p>
        </w:tc>
      </w:tr>
      <w:tr w:rsidR="00E804C9" w:rsidRPr="00E804C9" w14:paraId="242F3910" w14:textId="77777777" w:rsidTr="00AB2D56">
        <w:trPr>
          <w:cantSplit/>
          <w:tblHeader/>
        </w:trPr>
        <w:tc>
          <w:tcPr>
            <w:tcW w:w="9639" w:type="dxa"/>
          </w:tcPr>
          <w:p w14:paraId="4D860870" w14:textId="77777777" w:rsidR="00AA5063" w:rsidRPr="00E804C9" w:rsidRDefault="00AA5063" w:rsidP="00AB2D56">
            <w:pPr>
              <w:pStyle w:val="TAL"/>
              <w:rPr>
                <w:b/>
                <w:i/>
              </w:rPr>
            </w:pPr>
            <w:r w:rsidRPr="00E804C9">
              <w:rPr>
                <w:b/>
                <w:i/>
              </w:rPr>
              <w:t>multiTB-Gap</w:t>
            </w:r>
          </w:p>
          <w:p w14:paraId="29FE8489" w14:textId="77777777" w:rsidR="00AA5063" w:rsidRPr="00E804C9" w:rsidRDefault="00AA5063" w:rsidP="00AB2D56">
            <w:pPr>
              <w:pStyle w:val="TAL"/>
              <w:rPr>
                <w:bCs/>
                <w:iCs/>
              </w:rPr>
            </w:pPr>
            <w:r w:rsidRPr="00E804C9">
              <w:rPr>
                <w:bCs/>
                <w:iCs/>
              </w:rPr>
              <w:t>Indicates scheduling gaps in sub-frames for SC-MTCH using multi-TB scheduling. Value sf2 corresponds to 2 sub-frames, value sf4 corresponds to 4 sub-frames and so on.</w:t>
            </w:r>
            <w:r w:rsidR="003C0A8B" w:rsidRPr="00E804C9">
              <w:rPr>
                <w:bCs/>
                <w:iCs/>
              </w:rPr>
              <w:t xml:space="preserve"> </w:t>
            </w:r>
            <w:r w:rsidR="003C0A8B" w:rsidRPr="00E804C9">
              <w:rPr>
                <w:rFonts w:cs="Arial"/>
                <w:noProof/>
                <w:szCs w:val="18"/>
                <w:lang w:eastAsia="en-GB"/>
              </w:rPr>
              <w:t>If the field is absent, there is no scheduling gap.</w:t>
            </w:r>
          </w:p>
        </w:tc>
      </w:tr>
      <w:tr w:rsidR="00E804C9" w:rsidRPr="00E804C9" w14:paraId="7CFC6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ACE49E" w14:textId="77777777" w:rsidR="009722D5" w:rsidRPr="00E804C9" w:rsidRDefault="009722D5" w:rsidP="005411BB">
            <w:pPr>
              <w:keepNext/>
              <w:keepLines/>
              <w:spacing w:after="0"/>
              <w:rPr>
                <w:rFonts w:ascii="Arial" w:hAnsi="Arial"/>
                <w:b/>
                <w:bCs/>
                <w:i/>
                <w:noProof/>
                <w:sz w:val="18"/>
              </w:rPr>
            </w:pPr>
            <w:r w:rsidRPr="00E804C9">
              <w:rPr>
                <w:rFonts w:ascii="Arial" w:hAnsi="Arial"/>
                <w:b/>
                <w:bCs/>
                <w:i/>
                <w:noProof/>
                <w:sz w:val="18"/>
              </w:rPr>
              <w:t>sc-mtch-InfoList</w:t>
            </w:r>
          </w:p>
          <w:p w14:paraId="7DCB5803" w14:textId="77777777" w:rsidR="009722D5" w:rsidRPr="00E804C9" w:rsidRDefault="009722D5" w:rsidP="005411BB">
            <w:pPr>
              <w:pStyle w:val="TAL"/>
              <w:rPr>
                <w:lang w:eastAsia="en-GB"/>
              </w:rPr>
            </w:pPr>
            <w:r w:rsidRPr="00E804C9">
              <w:rPr>
                <w:noProof/>
                <w:lang w:eastAsia="en-GB"/>
              </w:rPr>
              <w:t xml:space="preserve">Provides the configuration of each SC-MTCH </w:t>
            </w:r>
            <w:r w:rsidR="00AA5063" w:rsidRPr="00E804C9">
              <w:rPr>
                <w:noProof/>
                <w:lang w:eastAsia="en-GB"/>
              </w:rPr>
              <w:t xml:space="preserve">not using multi-TB scheduling </w:t>
            </w:r>
            <w:r w:rsidRPr="00E804C9">
              <w:rPr>
                <w:noProof/>
                <w:lang w:eastAsia="en-GB"/>
              </w:rPr>
              <w:t>in the current cell</w:t>
            </w:r>
            <w:r w:rsidR="00AF4BC8" w:rsidRPr="00E804C9">
              <w:rPr>
                <w:noProof/>
                <w:lang w:eastAsia="en-GB"/>
              </w:rPr>
              <w:t xml:space="preserve"> for BL UEs or UEs in CE</w:t>
            </w:r>
            <w:r w:rsidRPr="00E804C9">
              <w:rPr>
                <w:noProof/>
                <w:lang w:eastAsia="en-GB"/>
              </w:rPr>
              <w:t>.</w:t>
            </w:r>
          </w:p>
        </w:tc>
      </w:tr>
      <w:tr w:rsidR="00E804C9" w:rsidRPr="00E804C9" w14:paraId="34747378"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7A8A6F8B" w14:textId="77777777" w:rsidR="00AA5063" w:rsidRPr="00E804C9" w:rsidRDefault="00AA5063" w:rsidP="00AB2D56">
            <w:pPr>
              <w:keepNext/>
              <w:keepLines/>
              <w:spacing w:after="0"/>
              <w:rPr>
                <w:rFonts w:ascii="Arial" w:hAnsi="Arial"/>
                <w:b/>
                <w:bCs/>
                <w:i/>
                <w:noProof/>
                <w:sz w:val="18"/>
              </w:rPr>
            </w:pPr>
            <w:r w:rsidRPr="00E804C9">
              <w:rPr>
                <w:rFonts w:ascii="Arial" w:hAnsi="Arial"/>
                <w:b/>
                <w:bCs/>
                <w:i/>
                <w:noProof/>
                <w:sz w:val="18"/>
              </w:rPr>
              <w:t>sc-MTCH-InfoList-MultiTB</w:t>
            </w:r>
          </w:p>
          <w:p w14:paraId="2BE61305" w14:textId="77777777" w:rsidR="00AA5063" w:rsidRPr="00E804C9" w:rsidRDefault="00AA5063" w:rsidP="00AB2D56">
            <w:pPr>
              <w:pStyle w:val="TAL"/>
              <w:rPr>
                <w:lang w:eastAsia="en-GB"/>
              </w:rPr>
            </w:pPr>
            <w:r w:rsidRPr="00E804C9">
              <w:rPr>
                <w:noProof/>
                <w:lang w:eastAsia="en-GB"/>
              </w:rPr>
              <w:t xml:space="preserve">Provides the configuration of each SC-MTCH using multi-TB scheduling in the current cell for BL UEs or UEs in CE. When this field is included, </w:t>
            </w:r>
            <w:r w:rsidRPr="00E804C9">
              <w:rPr>
                <w:rFonts w:cs="Arial"/>
                <w:noProof/>
                <w:szCs w:val="18"/>
                <w:lang w:eastAsia="en-GB"/>
              </w:rPr>
              <w:t xml:space="preserve">the total number of SC-MTCH configurations in </w:t>
            </w:r>
            <w:r w:rsidRPr="00E804C9">
              <w:rPr>
                <w:rFonts w:cs="Arial"/>
                <w:i/>
                <w:noProof/>
                <w:szCs w:val="18"/>
                <w:lang w:eastAsia="en-GB"/>
              </w:rPr>
              <w:t>sc-mtch-InfoList</w:t>
            </w:r>
            <w:r w:rsidRPr="00E804C9">
              <w:rPr>
                <w:rFonts w:cs="Arial"/>
                <w:noProof/>
                <w:szCs w:val="18"/>
                <w:lang w:eastAsia="en-GB"/>
              </w:rPr>
              <w:t xml:space="preserve"> and </w:t>
            </w:r>
            <w:r w:rsidRPr="00E804C9">
              <w:rPr>
                <w:rFonts w:cs="Arial"/>
                <w:i/>
                <w:noProof/>
                <w:szCs w:val="18"/>
                <w:lang w:eastAsia="en-GB"/>
              </w:rPr>
              <w:t>sc-MTCH-InfoList-MultiTB</w:t>
            </w:r>
            <w:r w:rsidRPr="00E804C9">
              <w:rPr>
                <w:rFonts w:cs="Arial"/>
                <w:noProof/>
                <w:szCs w:val="18"/>
                <w:lang w:eastAsia="en-GB"/>
              </w:rPr>
              <w:t xml:space="preserve"> cannot be more than </w:t>
            </w:r>
            <w:r w:rsidRPr="00E804C9">
              <w:rPr>
                <w:rFonts w:cs="Arial"/>
                <w:i/>
                <w:noProof/>
                <w:szCs w:val="18"/>
                <w:lang w:eastAsia="en-GB"/>
              </w:rPr>
              <w:t>maxSC-MTCH-BR-r14</w:t>
            </w:r>
            <w:r w:rsidRPr="00E804C9">
              <w:rPr>
                <w:rFonts w:cs="Arial"/>
                <w:noProof/>
                <w:szCs w:val="18"/>
                <w:lang w:eastAsia="en-GB"/>
              </w:rPr>
              <w:t>.</w:t>
            </w:r>
          </w:p>
        </w:tc>
      </w:tr>
      <w:tr w:rsidR="009722D5" w:rsidRPr="00E804C9" w14:paraId="06F7DB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7E9576" w14:textId="77777777" w:rsidR="009722D5" w:rsidRPr="00E804C9" w:rsidRDefault="009722D5" w:rsidP="005411BB">
            <w:pPr>
              <w:keepNext/>
              <w:keepLines/>
              <w:spacing w:after="0"/>
              <w:rPr>
                <w:rFonts w:ascii="Arial" w:hAnsi="Arial"/>
                <w:b/>
                <w:bCs/>
                <w:i/>
                <w:noProof/>
                <w:sz w:val="18"/>
              </w:rPr>
            </w:pPr>
            <w:r w:rsidRPr="00E804C9">
              <w:rPr>
                <w:rFonts w:ascii="Arial" w:hAnsi="Arial"/>
                <w:b/>
                <w:bCs/>
                <w:i/>
                <w:noProof/>
                <w:sz w:val="18"/>
              </w:rPr>
              <w:t>scptm-NeighbourCellList</w:t>
            </w:r>
          </w:p>
          <w:p w14:paraId="7D38CC05" w14:textId="77777777" w:rsidR="009722D5" w:rsidRPr="00E804C9" w:rsidRDefault="009722D5" w:rsidP="005411BB">
            <w:pPr>
              <w:pStyle w:val="TAL"/>
              <w:rPr>
                <w:b/>
                <w:bCs/>
                <w:i/>
                <w:noProof/>
                <w:lang w:eastAsia="zh-CN"/>
              </w:rPr>
            </w:pPr>
            <w:r w:rsidRPr="00E804C9">
              <w:rPr>
                <w:noProof/>
                <w:lang w:eastAsia="en-GB"/>
              </w:rPr>
              <w:t xml:space="preserve">List of neighbour cells providing MBMS services via SC-MRB. When absent, the BL UE or UE in CE shall assume that MBMS services listed in the </w:t>
            </w:r>
            <w:r w:rsidRPr="00E804C9">
              <w:rPr>
                <w:i/>
                <w:noProof/>
                <w:lang w:eastAsia="en-GB"/>
              </w:rPr>
              <w:t>SCPTMConfiguration-BR</w:t>
            </w:r>
            <w:r w:rsidRPr="00E804C9">
              <w:rPr>
                <w:noProof/>
                <w:lang w:eastAsia="en-GB"/>
              </w:rPr>
              <w:t xml:space="preserve"> message are not provided via SC-MRB in any neighbour cell.</w:t>
            </w:r>
          </w:p>
        </w:tc>
      </w:tr>
    </w:tbl>
    <w:p w14:paraId="6DA3BEDB" w14:textId="77777777" w:rsidR="009722D5" w:rsidRPr="00E804C9" w:rsidRDefault="009722D5" w:rsidP="009722D5"/>
    <w:p w14:paraId="3DDDBAC4" w14:textId="77777777" w:rsidR="009722D5" w:rsidRPr="00E804C9" w:rsidRDefault="009722D5" w:rsidP="009722D5">
      <w:pPr>
        <w:pStyle w:val="Heading4"/>
      </w:pPr>
      <w:bookmarkStart w:id="7192" w:name="_Toc20487225"/>
      <w:bookmarkStart w:id="7193" w:name="_Toc29342520"/>
      <w:bookmarkStart w:id="7194" w:name="_Toc29343659"/>
      <w:bookmarkStart w:id="7195" w:name="_Toc36566920"/>
      <w:bookmarkStart w:id="7196" w:name="_Toc36810356"/>
      <w:bookmarkStart w:id="7197" w:name="_Toc36846720"/>
      <w:bookmarkStart w:id="7198" w:name="_Toc36939373"/>
      <w:bookmarkStart w:id="7199" w:name="_Toc37082353"/>
      <w:bookmarkStart w:id="7200" w:name="_Toc46480984"/>
      <w:bookmarkStart w:id="7201" w:name="_Toc46482218"/>
      <w:bookmarkStart w:id="7202" w:name="_Toc46483452"/>
      <w:bookmarkStart w:id="7203" w:name="_Toc171495129"/>
      <w:r w:rsidRPr="00E804C9">
        <w:t>–</w:t>
      </w:r>
      <w:r w:rsidRPr="00E804C9">
        <w:tab/>
      </w:r>
      <w:r w:rsidRPr="00E804C9">
        <w:rPr>
          <w:i/>
          <w:noProof/>
        </w:rPr>
        <w:t>SecurityModeCommand</w:t>
      </w:r>
      <w:bookmarkEnd w:id="7192"/>
      <w:bookmarkEnd w:id="7193"/>
      <w:bookmarkEnd w:id="7194"/>
      <w:bookmarkEnd w:id="7195"/>
      <w:bookmarkEnd w:id="7196"/>
      <w:bookmarkEnd w:id="7197"/>
      <w:bookmarkEnd w:id="7198"/>
      <w:bookmarkEnd w:id="7199"/>
      <w:bookmarkEnd w:id="7200"/>
      <w:bookmarkEnd w:id="7201"/>
      <w:bookmarkEnd w:id="7202"/>
      <w:bookmarkEnd w:id="7203"/>
    </w:p>
    <w:p w14:paraId="7E52B78F" w14:textId="77777777" w:rsidR="009722D5" w:rsidRPr="00E804C9" w:rsidRDefault="009722D5" w:rsidP="009722D5">
      <w:r w:rsidRPr="00E804C9">
        <w:t xml:space="preserve">The </w:t>
      </w:r>
      <w:r w:rsidRPr="00E804C9">
        <w:rPr>
          <w:i/>
          <w:noProof/>
        </w:rPr>
        <w:t>SecurityModeCommand</w:t>
      </w:r>
      <w:r w:rsidRPr="00E804C9">
        <w:t xml:space="preserve"> message is used to command the activation of AS security.</w:t>
      </w:r>
    </w:p>
    <w:p w14:paraId="4658D84B" w14:textId="77777777" w:rsidR="009722D5" w:rsidRPr="00E804C9" w:rsidRDefault="009722D5" w:rsidP="009722D5">
      <w:pPr>
        <w:pStyle w:val="B1"/>
        <w:keepNext/>
        <w:keepLines/>
      </w:pPr>
      <w:r w:rsidRPr="00E804C9">
        <w:t>Signalling radio bearer: SRB1</w:t>
      </w:r>
    </w:p>
    <w:p w14:paraId="596E8C16" w14:textId="77777777" w:rsidR="009722D5" w:rsidRPr="00E804C9" w:rsidRDefault="009722D5" w:rsidP="009722D5">
      <w:pPr>
        <w:pStyle w:val="B1"/>
        <w:keepNext/>
        <w:keepLines/>
      </w:pPr>
      <w:r w:rsidRPr="00E804C9">
        <w:t>RLC-SAP: AM</w:t>
      </w:r>
    </w:p>
    <w:p w14:paraId="010115D7" w14:textId="77777777" w:rsidR="009722D5" w:rsidRPr="00E804C9" w:rsidRDefault="009722D5" w:rsidP="009722D5">
      <w:pPr>
        <w:pStyle w:val="B1"/>
        <w:keepNext/>
        <w:keepLines/>
      </w:pPr>
      <w:r w:rsidRPr="00E804C9">
        <w:t>Logical channel: DCCH</w:t>
      </w:r>
    </w:p>
    <w:p w14:paraId="21AF9786" w14:textId="77777777" w:rsidR="009722D5" w:rsidRPr="00E804C9" w:rsidRDefault="009722D5" w:rsidP="009722D5">
      <w:pPr>
        <w:pStyle w:val="B1"/>
        <w:keepNext/>
        <w:keepLines/>
      </w:pPr>
      <w:r w:rsidRPr="00E804C9">
        <w:t>Direction: E</w:t>
      </w:r>
      <w:r w:rsidRPr="00E804C9">
        <w:noBreakHyphen/>
        <w:t>UTRAN to UE</w:t>
      </w:r>
    </w:p>
    <w:p w14:paraId="6854AEEB" w14:textId="77777777" w:rsidR="009722D5" w:rsidRPr="00E804C9" w:rsidRDefault="009722D5" w:rsidP="009722D5">
      <w:pPr>
        <w:pStyle w:val="TH"/>
        <w:rPr>
          <w:bCs/>
          <w:i/>
          <w:iCs/>
        </w:rPr>
      </w:pPr>
      <w:r w:rsidRPr="00E804C9">
        <w:rPr>
          <w:bCs/>
          <w:i/>
          <w:iCs/>
          <w:noProof/>
        </w:rPr>
        <w:t>SecurityModeCommand message</w:t>
      </w:r>
    </w:p>
    <w:p w14:paraId="13C75E67" w14:textId="77777777" w:rsidR="009722D5" w:rsidRPr="00E804C9" w:rsidRDefault="009722D5" w:rsidP="009722D5">
      <w:pPr>
        <w:pStyle w:val="PL"/>
        <w:shd w:val="clear" w:color="auto" w:fill="E6E6E6"/>
      </w:pPr>
      <w:r w:rsidRPr="00E804C9">
        <w:t>-- ASN1START</w:t>
      </w:r>
    </w:p>
    <w:p w14:paraId="627D5C4C" w14:textId="77777777" w:rsidR="009722D5" w:rsidRPr="00E804C9" w:rsidRDefault="009722D5" w:rsidP="009722D5">
      <w:pPr>
        <w:pStyle w:val="PL"/>
        <w:shd w:val="clear" w:color="auto" w:fill="E6E6E6"/>
      </w:pPr>
    </w:p>
    <w:p w14:paraId="7E4AC95D" w14:textId="77777777" w:rsidR="009722D5" w:rsidRPr="00E804C9" w:rsidRDefault="009722D5" w:rsidP="009722D5">
      <w:pPr>
        <w:pStyle w:val="PL"/>
        <w:shd w:val="clear" w:color="auto" w:fill="E6E6E6"/>
      </w:pPr>
      <w:r w:rsidRPr="00E804C9">
        <w:t>SecurityModeCommand ::=</w:t>
      </w:r>
      <w:r w:rsidRPr="00E804C9">
        <w:tab/>
      </w:r>
      <w:r w:rsidRPr="00E804C9">
        <w:tab/>
      </w:r>
      <w:r w:rsidRPr="00E804C9">
        <w:tab/>
      </w:r>
      <w:r w:rsidRPr="00E804C9">
        <w:tab/>
        <w:t>SEQUENCE {</w:t>
      </w:r>
    </w:p>
    <w:p w14:paraId="161BFB5C" w14:textId="77777777" w:rsidR="009722D5" w:rsidRPr="00E804C9" w:rsidRDefault="009722D5" w:rsidP="009722D5">
      <w:pPr>
        <w:pStyle w:val="PL"/>
        <w:shd w:val="clear" w:color="auto" w:fill="E6E6E6"/>
        <w:rPr>
          <w:snapToGrid w:val="0"/>
          <w:lang w:val="fr-FR"/>
        </w:rPr>
      </w:pPr>
      <w:r w:rsidRPr="00E804C9">
        <w:rPr>
          <w:snapToGrid w:val="0"/>
        </w:rPr>
        <w:tab/>
      </w:r>
      <w:r w:rsidRPr="00E804C9">
        <w:rPr>
          <w:snapToGrid w:val="0"/>
          <w:lang w:val="fr-FR"/>
        </w:rPr>
        <w:t>rrc-TransactionIdentifier</w:t>
      </w:r>
      <w:r w:rsidRPr="00E804C9">
        <w:rPr>
          <w:snapToGrid w:val="0"/>
          <w:lang w:val="fr-FR"/>
        </w:rPr>
        <w:tab/>
      </w:r>
      <w:r w:rsidRPr="00E804C9">
        <w:rPr>
          <w:snapToGrid w:val="0"/>
          <w:lang w:val="fr-FR"/>
        </w:rPr>
        <w:tab/>
      </w:r>
      <w:r w:rsidRPr="00E804C9">
        <w:rPr>
          <w:snapToGrid w:val="0"/>
          <w:lang w:val="fr-FR"/>
        </w:rPr>
        <w:tab/>
        <w:t>RRC-TransactionIdentifier,</w:t>
      </w:r>
    </w:p>
    <w:p w14:paraId="4A86B497" w14:textId="77777777" w:rsidR="009722D5" w:rsidRPr="00E804C9" w:rsidRDefault="009722D5" w:rsidP="009722D5">
      <w:pPr>
        <w:pStyle w:val="PL"/>
        <w:shd w:val="clear" w:color="auto" w:fill="E6E6E6"/>
        <w:rPr>
          <w:lang w:val="fr-FR"/>
        </w:rPr>
      </w:pPr>
      <w:r w:rsidRPr="00E804C9">
        <w:rPr>
          <w:lang w:val="fr-FR"/>
        </w:rPr>
        <w:tab/>
        <w:t>criticalExtensions</w:t>
      </w:r>
      <w:r w:rsidRPr="00E804C9">
        <w:rPr>
          <w:lang w:val="fr-FR"/>
        </w:rPr>
        <w:tab/>
      </w:r>
      <w:r w:rsidRPr="00E804C9">
        <w:rPr>
          <w:lang w:val="fr-FR"/>
        </w:rPr>
        <w:tab/>
      </w:r>
      <w:r w:rsidRPr="00E804C9">
        <w:rPr>
          <w:lang w:val="fr-FR"/>
        </w:rPr>
        <w:tab/>
      </w:r>
      <w:r w:rsidRPr="00E804C9">
        <w:rPr>
          <w:lang w:val="fr-FR"/>
        </w:rPr>
        <w:tab/>
      </w:r>
      <w:r w:rsidRPr="00E804C9">
        <w:rPr>
          <w:lang w:val="fr-FR"/>
        </w:rPr>
        <w:tab/>
        <w:t>CHOICE {</w:t>
      </w:r>
    </w:p>
    <w:p w14:paraId="2CCAD93A" w14:textId="77777777" w:rsidR="009722D5" w:rsidRPr="00E804C9" w:rsidRDefault="009722D5" w:rsidP="009722D5">
      <w:pPr>
        <w:pStyle w:val="PL"/>
        <w:shd w:val="clear" w:color="auto" w:fill="E6E6E6"/>
      </w:pPr>
      <w:r w:rsidRPr="00E804C9">
        <w:rPr>
          <w:lang w:val="fr-FR"/>
        </w:rPr>
        <w:tab/>
      </w:r>
      <w:r w:rsidRPr="00E804C9">
        <w:rPr>
          <w:lang w:val="fr-FR"/>
        </w:rPr>
        <w:tab/>
      </w:r>
      <w:r w:rsidRPr="00E804C9">
        <w:t>c1</w:t>
      </w:r>
      <w:r w:rsidRPr="00E804C9">
        <w:tab/>
      </w:r>
      <w:r w:rsidRPr="00E804C9">
        <w:tab/>
      </w:r>
      <w:r w:rsidRPr="00E804C9">
        <w:tab/>
      </w:r>
      <w:r w:rsidRPr="00E804C9">
        <w:tab/>
      </w:r>
      <w:r w:rsidRPr="00E804C9">
        <w:tab/>
      </w:r>
      <w:r w:rsidRPr="00E804C9">
        <w:tab/>
      </w:r>
      <w:r w:rsidRPr="00E804C9">
        <w:tab/>
      </w:r>
      <w:r w:rsidRPr="00E804C9">
        <w:tab/>
      </w:r>
      <w:r w:rsidRPr="00E804C9">
        <w:tab/>
        <w:t>CHOICE{</w:t>
      </w:r>
    </w:p>
    <w:p w14:paraId="7CFC4DC6" w14:textId="77777777" w:rsidR="009722D5" w:rsidRPr="00E804C9" w:rsidRDefault="009722D5" w:rsidP="009722D5">
      <w:pPr>
        <w:pStyle w:val="PL"/>
        <w:shd w:val="clear" w:color="auto" w:fill="E6E6E6"/>
      </w:pPr>
      <w:r w:rsidRPr="00E804C9">
        <w:tab/>
      </w:r>
      <w:r w:rsidRPr="00E804C9">
        <w:tab/>
      </w:r>
      <w:r w:rsidRPr="00E804C9">
        <w:tab/>
        <w:t>securityModeCommand-r8</w:t>
      </w:r>
      <w:r w:rsidRPr="00E804C9">
        <w:tab/>
      </w:r>
      <w:r w:rsidRPr="00E804C9">
        <w:tab/>
      </w:r>
      <w:r w:rsidRPr="00E804C9">
        <w:tab/>
      </w:r>
      <w:r w:rsidRPr="00E804C9">
        <w:tab/>
        <w:t>SecurityModeCommand-r8-IEs,</w:t>
      </w:r>
    </w:p>
    <w:p w14:paraId="76409E9C" w14:textId="77777777" w:rsidR="009722D5" w:rsidRPr="00E804C9" w:rsidRDefault="009722D5" w:rsidP="009722D5">
      <w:pPr>
        <w:pStyle w:val="PL"/>
        <w:shd w:val="clear" w:color="auto" w:fill="E6E6E6"/>
      </w:pPr>
      <w:r w:rsidRPr="00E804C9">
        <w:tab/>
      </w:r>
      <w:r w:rsidRPr="00E804C9">
        <w:tab/>
      </w:r>
      <w:r w:rsidRPr="00E804C9">
        <w:tab/>
        <w:t>spare3 NULL, spare2 NULL, spare1 NULL</w:t>
      </w:r>
    </w:p>
    <w:p w14:paraId="2811C647" w14:textId="77777777" w:rsidR="009722D5" w:rsidRPr="00E804C9" w:rsidRDefault="009722D5" w:rsidP="009722D5">
      <w:pPr>
        <w:pStyle w:val="PL"/>
        <w:shd w:val="clear" w:color="auto" w:fill="E6E6E6"/>
      </w:pPr>
      <w:r w:rsidRPr="00E804C9">
        <w:tab/>
      </w:r>
      <w:r w:rsidRPr="00E804C9">
        <w:tab/>
        <w:t>},</w:t>
      </w:r>
    </w:p>
    <w:p w14:paraId="4CF05228" w14:textId="77777777" w:rsidR="009722D5" w:rsidRPr="00E804C9" w:rsidRDefault="009722D5" w:rsidP="009722D5">
      <w:pPr>
        <w:pStyle w:val="PL"/>
        <w:shd w:val="clear" w:color="auto" w:fill="E6E6E6"/>
      </w:pPr>
      <w:r w:rsidRPr="00E804C9">
        <w:tab/>
      </w:r>
      <w:r w:rsidRPr="00E804C9">
        <w:tab/>
        <w:t>criticalExtensionsFuture</w:t>
      </w:r>
      <w:r w:rsidRPr="00E804C9">
        <w:tab/>
      </w:r>
      <w:r w:rsidRPr="00E804C9">
        <w:tab/>
      </w:r>
      <w:r w:rsidRPr="00E804C9">
        <w:tab/>
        <w:t>SEQUENCE {}</w:t>
      </w:r>
    </w:p>
    <w:p w14:paraId="3A8CA37F" w14:textId="77777777" w:rsidR="009722D5" w:rsidRPr="00E804C9" w:rsidRDefault="009722D5" w:rsidP="009722D5">
      <w:pPr>
        <w:pStyle w:val="PL"/>
        <w:shd w:val="clear" w:color="auto" w:fill="E6E6E6"/>
      </w:pPr>
      <w:r w:rsidRPr="00E804C9">
        <w:tab/>
        <w:t>}</w:t>
      </w:r>
    </w:p>
    <w:p w14:paraId="4069063E" w14:textId="77777777" w:rsidR="009722D5" w:rsidRPr="00E804C9" w:rsidRDefault="009722D5" w:rsidP="009722D5">
      <w:pPr>
        <w:pStyle w:val="PL"/>
        <w:shd w:val="clear" w:color="auto" w:fill="E6E6E6"/>
      </w:pPr>
      <w:r w:rsidRPr="00E804C9">
        <w:t>}</w:t>
      </w:r>
    </w:p>
    <w:p w14:paraId="182160D4" w14:textId="77777777" w:rsidR="009722D5" w:rsidRPr="00E804C9" w:rsidRDefault="009722D5" w:rsidP="009722D5">
      <w:pPr>
        <w:pStyle w:val="PL"/>
        <w:shd w:val="clear" w:color="auto" w:fill="E6E6E6"/>
      </w:pPr>
    </w:p>
    <w:p w14:paraId="538C527F" w14:textId="77777777" w:rsidR="009722D5" w:rsidRPr="00E804C9" w:rsidRDefault="009722D5" w:rsidP="009722D5">
      <w:pPr>
        <w:pStyle w:val="PL"/>
        <w:shd w:val="clear" w:color="auto" w:fill="E6E6E6"/>
      </w:pPr>
      <w:r w:rsidRPr="00E804C9">
        <w:t>SecurityModeCommand-r8-IEs ::=</w:t>
      </w:r>
      <w:r w:rsidRPr="00E804C9">
        <w:tab/>
      </w:r>
      <w:r w:rsidRPr="00E804C9">
        <w:tab/>
        <w:t>SEQUENCE {</w:t>
      </w:r>
    </w:p>
    <w:p w14:paraId="4945B5CB" w14:textId="77777777" w:rsidR="009722D5" w:rsidRPr="00E804C9" w:rsidRDefault="009722D5" w:rsidP="009722D5">
      <w:pPr>
        <w:pStyle w:val="PL"/>
        <w:shd w:val="clear" w:color="auto" w:fill="E6E6E6"/>
      </w:pPr>
      <w:r w:rsidRPr="00E804C9">
        <w:tab/>
        <w:t>securityConfigSMC</w:t>
      </w:r>
      <w:r w:rsidRPr="00E804C9">
        <w:tab/>
      </w:r>
      <w:r w:rsidRPr="00E804C9">
        <w:tab/>
      </w:r>
      <w:r w:rsidRPr="00E804C9">
        <w:tab/>
      </w:r>
      <w:r w:rsidRPr="00E804C9">
        <w:tab/>
      </w:r>
      <w:r w:rsidRPr="00E804C9">
        <w:tab/>
        <w:t>SecurityConfigSMC,</w:t>
      </w:r>
    </w:p>
    <w:p w14:paraId="125BF68E"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SecurityModeCommand-v8a0-IEs</w:t>
      </w:r>
      <w:r w:rsidRPr="00E804C9">
        <w:tab/>
      </w:r>
      <w:r w:rsidRPr="00E804C9">
        <w:tab/>
        <w:t>OPTIONAL</w:t>
      </w:r>
    </w:p>
    <w:p w14:paraId="6D0E55D6" w14:textId="77777777" w:rsidR="009722D5" w:rsidRPr="00E804C9" w:rsidRDefault="009722D5" w:rsidP="009722D5">
      <w:pPr>
        <w:pStyle w:val="PL"/>
        <w:shd w:val="clear" w:color="auto" w:fill="E6E6E6"/>
      </w:pPr>
      <w:r w:rsidRPr="00E804C9">
        <w:t>}</w:t>
      </w:r>
    </w:p>
    <w:p w14:paraId="59FFF20B" w14:textId="77777777" w:rsidR="009722D5" w:rsidRPr="00E804C9" w:rsidRDefault="009722D5" w:rsidP="009722D5">
      <w:pPr>
        <w:pStyle w:val="PL"/>
        <w:shd w:val="clear" w:color="auto" w:fill="E6E6E6"/>
      </w:pPr>
    </w:p>
    <w:p w14:paraId="4AF58136" w14:textId="77777777" w:rsidR="009722D5" w:rsidRPr="00E804C9" w:rsidRDefault="009722D5" w:rsidP="009722D5">
      <w:pPr>
        <w:pStyle w:val="PL"/>
        <w:shd w:val="clear" w:color="auto" w:fill="E6E6E6"/>
      </w:pPr>
      <w:r w:rsidRPr="00E804C9">
        <w:t>SecurityModeCommand-v8a0-IEs ::= SEQUENCE {</w:t>
      </w:r>
    </w:p>
    <w:p w14:paraId="476AE010"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r>
      <w:r w:rsidRPr="00E804C9">
        <w:tab/>
        <w:t>OPTIONAL,</w:t>
      </w:r>
    </w:p>
    <w:p w14:paraId="6A22B1C8"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500B3C0B" w14:textId="77777777" w:rsidR="009722D5" w:rsidRPr="00E804C9" w:rsidRDefault="009722D5" w:rsidP="009722D5">
      <w:pPr>
        <w:pStyle w:val="PL"/>
        <w:shd w:val="clear" w:color="auto" w:fill="E6E6E6"/>
      </w:pPr>
      <w:r w:rsidRPr="00E804C9">
        <w:t>}</w:t>
      </w:r>
    </w:p>
    <w:p w14:paraId="5A0B4B89" w14:textId="77777777" w:rsidR="009722D5" w:rsidRPr="00E804C9" w:rsidRDefault="009722D5" w:rsidP="009722D5">
      <w:pPr>
        <w:pStyle w:val="PL"/>
        <w:shd w:val="clear" w:color="auto" w:fill="E6E6E6"/>
      </w:pPr>
    </w:p>
    <w:p w14:paraId="7E5DA2EE" w14:textId="77777777" w:rsidR="009722D5" w:rsidRPr="00E804C9" w:rsidRDefault="009722D5" w:rsidP="009722D5">
      <w:pPr>
        <w:pStyle w:val="PL"/>
        <w:shd w:val="clear" w:color="auto" w:fill="E6E6E6"/>
      </w:pPr>
      <w:r w:rsidRPr="00E804C9">
        <w:t>SecurityConfigSMC ::=</w:t>
      </w:r>
      <w:r w:rsidRPr="00E804C9">
        <w:tab/>
      </w:r>
      <w:r w:rsidRPr="00E804C9">
        <w:tab/>
      </w:r>
      <w:r w:rsidRPr="00E804C9">
        <w:tab/>
      </w:r>
      <w:r w:rsidRPr="00E804C9">
        <w:tab/>
      </w:r>
      <w:r w:rsidRPr="00E804C9">
        <w:tab/>
        <w:t>SEQUENCE {</w:t>
      </w:r>
    </w:p>
    <w:p w14:paraId="69406E55" w14:textId="77777777" w:rsidR="009722D5" w:rsidRPr="00E804C9" w:rsidRDefault="009722D5" w:rsidP="009722D5">
      <w:pPr>
        <w:pStyle w:val="PL"/>
        <w:shd w:val="clear" w:color="auto" w:fill="E6E6E6"/>
      </w:pPr>
      <w:r w:rsidRPr="00E804C9">
        <w:tab/>
        <w:t>securityAlgorithmConfig</w:t>
      </w:r>
      <w:r w:rsidRPr="00E804C9">
        <w:tab/>
      </w:r>
      <w:r w:rsidRPr="00E804C9">
        <w:tab/>
      </w:r>
      <w:r w:rsidRPr="00E804C9">
        <w:tab/>
      </w:r>
      <w:r w:rsidRPr="00E804C9">
        <w:tab/>
      </w:r>
      <w:r w:rsidRPr="00E804C9">
        <w:tab/>
        <w:t>SecurityAlgorithmConfig,</w:t>
      </w:r>
    </w:p>
    <w:p w14:paraId="67D5A60B" w14:textId="77777777" w:rsidR="009722D5" w:rsidRPr="00E804C9" w:rsidRDefault="009722D5" w:rsidP="009722D5">
      <w:pPr>
        <w:pStyle w:val="PL"/>
        <w:shd w:val="clear" w:color="auto" w:fill="E6E6E6"/>
      </w:pPr>
      <w:r w:rsidRPr="00E804C9">
        <w:tab/>
        <w:t>...</w:t>
      </w:r>
    </w:p>
    <w:p w14:paraId="0A4FD4CF" w14:textId="77777777" w:rsidR="009722D5" w:rsidRPr="00E804C9" w:rsidRDefault="009722D5" w:rsidP="009722D5">
      <w:pPr>
        <w:pStyle w:val="PL"/>
        <w:shd w:val="clear" w:color="auto" w:fill="E6E6E6"/>
      </w:pPr>
      <w:r w:rsidRPr="00E804C9">
        <w:t>}</w:t>
      </w:r>
    </w:p>
    <w:p w14:paraId="33A3B063" w14:textId="77777777" w:rsidR="009722D5" w:rsidRPr="00E804C9" w:rsidRDefault="009722D5" w:rsidP="009722D5">
      <w:pPr>
        <w:pStyle w:val="PL"/>
        <w:shd w:val="clear" w:color="auto" w:fill="E6E6E6"/>
      </w:pPr>
    </w:p>
    <w:p w14:paraId="29B29FBB" w14:textId="77777777" w:rsidR="009722D5" w:rsidRPr="00E804C9" w:rsidRDefault="009722D5" w:rsidP="009722D5">
      <w:pPr>
        <w:pStyle w:val="PL"/>
        <w:shd w:val="clear" w:color="auto" w:fill="E6E6E6"/>
      </w:pPr>
      <w:r w:rsidRPr="00E804C9">
        <w:t>-- ASN1STOP</w:t>
      </w:r>
    </w:p>
    <w:p w14:paraId="44A693A3" w14:textId="77777777" w:rsidR="009722D5" w:rsidRPr="00E804C9" w:rsidRDefault="009722D5" w:rsidP="009722D5">
      <w:pPr>
        <w:rPr>
          <w:iCs/>
        </w:rPr>
      </w:pPr>
    </w:p>
    <w:p w14:paraId="457AB1BA" w14:textId="77777777" w:rsidR="009722D5" w:rsidRPr="00E804C9" w:rsidRDefault="009722D5" w:rsidP="009722D5">
      <w:pPr>
        <w:pStyle w:val="Heading4"/>
      </w:pPr>
      <w:bookmarkStart w:id="7204" w:name="_Toc20487226"/>
      <w:bookmarkStart w:id="7205" w:name="_Toc29342521"/>
      <w:bookmarkStart w:id="7206" w:name="_Toc29343660"/>
      <w:bookmarkStart w:id="7207" w:name="_Toc36566921"/>
      <w:bookmarkStart w:id="7208" w:name="_Toc36810357"/>
      <w:bookmarkStart w:id="7209" w:name="_Toc36846721"/>
      <w:bookmarkStart w:id="7210" w:name="_Toc36939374"/>
      <w:bookmarkStart w:id="7211" w:name="_Toc37082354"/>
      <w:bookmarkStart w:id="7212" w:name="_Toc46480985"/>
      <w:bookmarkStart w:id="7213" w:name="_Toc46482219"/>
      <w:bookmarkStart w:id="7214" w:name="_Toc46483453"/>
      <w:bookmarkStart w:id="7215" w:name="_Toc171495130"/>
      <w:r w:rsidRPr="00E804C9">
        <w:lastRenderedPageBreak/>
        <w:t>–</w:t>
      </w:r>
      <w:r w:rsidRPr="00E804C9">
        <w:tab/>
      </w:r>
      <w:r w:rsidRPr="00E804C9">
        <w:rPr>
          <w:i/>
          <w:noProof/>
        </w:rPr>
        <w:t>SecurityModeComplete</w:t>
      </w:r>
      <w:bookmarkEnd w:id="7204"/>
      <w:bookmarkEnd w:id="7205"/>
      <w:bookmarkEnd w:id="7206"/>
      <w:bookmarkEnd w:id="7207"/>
      <w:bookmarkEnd w:id="7208"/>
      <w:bookmarkEnd w:id="7209"/>
      <w:bookmarkEnd w:id="7210"/>
      <w:bookmarkEnd w:id="7211"/>
      <w:bookmarkEnd w:id="7212"/>
      <w:bookmarkEnd w:id="7213"/>
      <w:bookmarkEnd w:id="7214"/>
      <w:bookmarkEnd w:id="7215"/>
    </w:p>
    <w:p w14:paraId="0F00FA6D" w14:textId="77777777" w:rsidR="009722D5" w:rsidRPr="00E804C9" w:rsidRDefault="009722D5" w:rsidP="009722D5">
      <w:r w:rsidRPr="00E804C9">
        <w:t xml:space="preserve">The </w:t>
      </w:r>
      <w:r w:rsidRPr="00E804C9">
        <w:rPr>
          <w:i/>
          <w:noProof/>
        </w:rPr>
        <w:t>SecurityModeComplete</w:t>
      </w:r>
      <w:r w:rsidRPr="00E804C9">
        <w:t xml:space="preserve"> message is used to confirm the successful completion of a security mode command.</w:t>
      </w:r>
    </w:p>
    <w:p w14:paraId="3393D082" w14:textId="77777777" w:rsidR="009722D5" w:rsidRPr="00E804C9" w:rsidRDefault="009722D5" w:rsidP="009722D5">
      <w:pPr>
        <w:pStyle w:val="B1"/>
        <w:keepNext/>
        <w:keepLines/>
      </w:pPr>
      <w:r w:rsidRPr="00E804C9">
        <w:t>Signalling radio bearer: SRB1</w:t>
      </w:r>
    </w:p>
    <w:p w14:paraId="48B2EBCF" w14:textId="77777777" w:rsidR="009722D5" w:rsidRPr="00E804C9" w:rsidRDefault="009722D5" w:rsidP="009722D5">
      <w:pPr>
        <w:pStyle w:val="B1"/>
        <w:keepNext/>
        <w:keepLines/>
      </w:pPr>
      <w:r w:rsidRPr="00E804C9">
        <w:t>RLC-SAP: AM</w:t>
      </w:r>
    </w:p>
    <w:p w14:paraId="130D4336" w14:textId="77777777" w:rsidR="009722D5" w:rsidRPr="00E804C9" w:rsidRDefault="009722D5" w:rsidP="009722D5">
      <w:pPr>
        <w:pStyle w:val="B1"/>
        <w:keepNext/>
        <w:keepLines/>
      </w:pPr>
      <w:r w:rsidRPr="00E804C9">
        <w:t>Logical channel: DCCH</w:t>
      </w:r>
    </w:p>
    <w:p w14:paraId="7ED82E61" w14:textId="77777777" w:rsidR="009722D5" w:rsidRPr="00E804C9" w:rsidRDefault="009722D5" w:rsidP="009722D5">
      <w:pPr>
        <w:pStyle w:val="B1"/>
        <w:keepNext/>
        <w:keepLines/>
      </w:pPr>
      <w:r w:rsidRPr="00E804C9">
        <w:t>Direction: UE to E</w:t>
      </w:r>
      <w:r w:rsidRPr="00E804C9">
        <w:noBreakHyphen/>
        <w:t>UTRAN</w:t>
      </w:r>
    </w:p>
    <w:p w14:paraId="46782F2E" w14:textId="77777777" w:rsidR="009722D5" w:rsidRPr="00E804C9" w:rsidRDefault="009722D5" w:rsidP="009722D5">
      <w:pPr>
        <w:pStyle w:val="TH"/>
        <w:rPr>
          <w:bCs/>
          <w:i/>
          <w:iCs/>
        </w:rPr>
      </w:pPr>
      <w:r w:rsidRPr="00E804C9">
        <w:rPr>
          <w:bCs/>
          <w:i/>
          <w:iCs/>
          <w:noProof/>
        </w:rPr>
        <w:t>SecurityModeComplete message</w:t>
      </w:r>
    </w:p>
    <w:p w14:paraId="0BB6DFF1" w14:textId="77777777" w:rsidR="009722D5" w:rsidRPr="00E804C9" w:rsidRDefault="009722D5" w:rsidP="009722D5">
      <w:pPr>
        <w:pStyle w:val="PL"/>
        <w:shd w:val="clear" w:color="auto" w:fill="E6E6E6"/>
      </w:pPr>
      <w:r w:rsidRPr="00E804C9">
        <w:t>-- ASN1START</w:t>
      </w:r>
    </w:p>
    <w:p w14:paraId="01B9C711" w14:textId="77777777" w:rsidR="009722D5" w:rsidRPr="00E804C9" w:rsidRDefault="009722D5" w:rsidP="009722D5">
      <w:pPr>
        <w:pStyle w:val="PL"/>
        <w:shd w:val="clear" w:color="auto" w:fill="E6E6E6"/>
      </w:pPr>
    </w:p>
    <w:p w14:paraId="4F169896" w14:textId="77777777" w:rsidR="009722D5" w:rsidRPr="00E804C9" w:rsidRDefault="009722D5" w:rsidP="009722D5">
      <w:pPr>
        <w:pStyle w:val="PL"/>
        <w:shd w:val="clear" w:color="auto" w:fill="E6E6E6"/>
      </w:pPr>
      <w:r w:rsidRPr="00E804C9">
        <w:t>SecurityModeComplete ::=</w:t>
      </w:r>
      <w:r w:rsidRPr="00E804C9">
        <w:tab/>
      </w:r>
      <w:r w:rsidRPr="00E804C9">
        <w:tab/>
      </w:r>
      <w:r w:rsidRPr="00E804C9">
        <w:tab/>
        <w:t>SEQUENCE {</w:t>
      </w:r>
    </w:p>
    <w:p w14:paraId="30E8A24A" w14:textId="77777777" w:rsidR="009722D5" w:rsidRPr="00E804C9" w:rsidRDefault="009722D5" w:rsidP="009722D5">
      <w:pPr>
        <w:pStyle w:val="PL"/>
        <w:shd w:val="clear" w:color="auto" w:fill="E6E6E6"/>
        <w:rPr>
          <w:snapToGrid w:val="0"/>
          <w:lang w:val="fr-FR"/>
        </w:rPr>
      </w:pPr>
      <w:r w:rsidRPr="00E804C9">
        <w:rPr>
          <w:snapToGrid w:val="0"/>
        </w:rPr>
        <w:tab/>
      </w:r>
      <w:r w:rsidRPr="00E804C9">
        <w:rPr>
          <w:snapToGrid w:val="0"/>
          <w:lang w:val="fr-FR"/>
        </w:rPr>
        <w:t>rrc-TransactionIdentifier</w:t>
      </w:r>
      <w:r w:rsidRPr="00E804C9">
        <w:rPr>
          <w:snapToGrid w:val="0"/>
          <w:lang w:val="fr-FR"/>
        </w:rPr>
        <w:tab/>
      </w:r>
      <w:r w:rsidRPr="00E804C9">
        <w:rPr>
          <w:snapToGrid w:val="0"/>
          <w:lang w:val="fr-FR"/>
        </w:rPr>
        <w:tab/>
      </w:r>
      <w:r w:rsidRPr="00E804C9">
        <w:rPr>
          <w:snapToGrid w:val="0"/>
          <w:lang w:val="fr-FR"/>
        </w:rPr>
        <w:tab/>
        <w:t>RRC-TransactionIdentifier,</w:t>
      </w:r>
    </w:p>
    <w:p w14:paraId="67A6BBA9" w14:textId="77777777" w:rsidR="009722D5" w:rsidRPr="00E804C9" w:rsidRDefault="009722D5" w:rsidP="009722D5">
      <w:pPr>
        <w:pStyle w:val="PL"/>
        <w:shd w:val="clear" w:color="auto" w:fill="E6E6E6"/>
        <w:rPr>
          <w:lang w:val="fr-FR"/>
        </w:rPr>
      </w:pPr>
      <w:r w:rsidRPr="00E804C9">
        <w:rPr>
          <w:lang w:val="fr-FR"/>
        </w:rPr>
        <w:tab/>
        <w:t>criticalExtensions</w:t>
      </w:r>
      <w:r w:rsidRPr="00E804C9">
        <w:rPr>
          <w:lang w:val="fr-FR"/>
        </w:rPr>
        <w:tab/>
      </w:r>
      <w:r w:rsidRPr="00E804C9">
        <w:rPr>
          <w:lang w:val="fr-FR"/>
        </w:rPr>
        <w:tab/>
      </w:r>
      <w:r w:rsidRPr="00E804C9">
        <w:rPr>
          <w:lang w:val="fr-FR"/>
        </w:rPr>
        <w:tab/>
      </w:r>
      <w:r w:rsidRPr="00E804C9">
        <w:rPr>
          <w:lang w:val="fr-FR"/>
        </w:rPr>
        <w:tab/>
      </w:r>
      <w:r w:rsidRPr="00E804C9">
        <w:rPr>
          <w:lang w:val="fr-FR"/>
        </w:rPr>
        <w:tab/>
        <w:t>CHOICE {</w:t>
      </w:r>
    </w:p>
    <w:p w14:paraId="027A26E1" w14:textId="77777777" w:rsidR="009722D5" w:rsidRPr="00E804C9" w:rsidRDefault="009722D5" w:rsidP="009722D5">
      <w:pPr>
        <w:pStyle w:val="PL"/>
        <w:shd w:val="clear" w:color="auto" w:fill="E6E6E6"/>
      </w:pPr>
      <w:r w:rsidRPr="00E804C9">
        <w:rPr>
          <w:lang w:val="fr-FR"/>
        </w:rPr>
        <w:tab/>
      </w:r>
      <w:r w:rsidRPr="00E804C9">
        <w:rPr>
          <w:lang w:val="fr-FR"/>
        </w:rPr>
        <w:tab/>
      </w:r>
      <w:r w:rsidRPr="00E804C9">
        <w:t>securityModeComplete-r8</w:t>
      </w:r>
      <w:r w:rsidRPr="00E804C9">
        <w:tab/>
      </w:r>
      <w:r w:rsidRPr="00E804C9">
        <w:tab/>
      </w:r>
      <w:r w:rsidRPr="00E804C9">
        <w:tab/>
      </w:r>
      <w:r w:rsidRPr="00E804C9">
        <w:tab/>
        <w:t>SecurityModeComplete-r8-IEs,</w:t>
      </w:r>
    </w:p>
    <w:p w14:paraId="2332291B" w14:textId="77777777" w:rsidR="009722D5" w:rsidRPr="00E804C9" w:rsidRDefault="009722D5" w:rsidP="009722D5">
      <w:pPr>
        <w:pStyle w:val="PL"/>
        <w:shd w:val="clear" w:color="auto" w:fill="E6E6E6"/>
      </w:pPr>
      <w:r w:rsidRPr="00E804C9">
        <w:tab/>
      </w:r>
      <w:r w:rsidRPr="00E804C9">
        <w:tab/>
        <w:t>criticalExtensionsFuture</w:t>
      </w:r>
      <w:r w:rsidRPr="00E804C9">
        <w:tab/>
      </w:r>
      <w:r w:rsidRPr="00E804C9">
        <w:tab/>
      </w:r>
      <w:r w:rsidRPr="00E804C9">
        <w:tab/>
        <w:t>SEQUENCE {}</w:t>
      </w:r>
    </w:p>
    <w:p w14:paraId="565FC075" w14:textId="77777777" w:rsidR="009722D5" w:rsidRPr="00E804C9" w:rsidRDefault="009722D5" w:rsidP="009722D5">
      <w:pPr>
        <w:pStyle w:val="PL"/>
        <w:shd w:val="clear" w:color="auto" w:fill="E6E6E6"/>
      </w:pPr>
      <w:r w:rsidRPr="00E804C9">
        <w:tab/>
        <w:t>}</w:t>
      </w:r>
    </w:p>
    <w:p w14:paraId="32673C92" w14:textId="77777777" w:rsidR="009722D5" w:rsidRPr="00E804C9" w:rsidRDefault="009722D5" w:rsidP="009722D5">
      <w:pPr>
        <w:pStyle w:val="PL"/>
        <w:shd w:val="clear" w:color="auto" w:fill="E6E6E6"/>
      </w:pPr>
      <w:r w:rsidRPr="00E804C9">
        <w:t>}</w:t>
      </w:r>
    </w:p>
    <w:p w14:paraId="3D8B6E61" w14:textId="77777777" w:rsidR="009722D5" w:rsidRPr="00E804C9" w:rsidRDefault="009722D5" w:rsidP="009722D5">
      <w:pPr>
        <w:pStyle w:val="PL"/>
        <w:shd w:val="clear" w:color="auto" w:fill="E6E6E6"/>
      </w:pPr>
    </w:p>
    <w:p w14:paraId="291641B4" w14:textId="77777777" w:rsidR="009722D5" w:rsidRPr="00E804C9" w:rsidRDefault="009722D5" w:rsidP="009722D5">
      <w:pPr>
        <w:pStyle w:val="PL"/>
        <w:shd w:val="clear" w:color="auto" w:fill="E6E6E6"/>
      </w:pPr>
      <w:r w:rsidRPr="00E804C9">
        <w:t>SecurityModeComplete-r8-IEs ::=</w:t>
      </w:r>
      <w:r w:rsidRPr="00E804C9">
        <w:tab/>
      </w:r>
      <w:r w:rsidRPr="00E804C9">
        <w:tab/>
        <w:t>SEQUENCE {</w:t>
      </w:r>
    </w:p>
    <w:p w14:paraId="55E34E49"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SecurityModeComplete-v8a0-IEs</w:t>
      </w:r>
      <w:r w:rsidRPr="00E804C9">
        <w:tab/>
      </w:r>
      <w:r w:rsidRPr="00E804C9">
        <w:tab/>
        <w:t>OPTIONAL</w:t>
      </w:r>
    </w:p>
    <w:p w14:paraId="0C3F33B2" w14:textId="77777777" w:rsidR="009722D5" w:rsidRPr="00E804C9" w:rsidRDefault="009722D5" w:rsidP="009722D5">
      <w:pPr>
        <w:pStyle w:val="PL"/>
        <w:shd w:val="clear" w:color="auto" w:fill="E6E6E6"/>
      </w:pPr>
      <w:r w:rsidRPr="00E804C9">
        <w:t>}</w:t>
      </w:r>
    </w:p>
    <w:p w14:paraId="6FAED9BA" w14:textId="77777777" w:rsidR="009722D5" w:rsidRPr="00E804C9" w:rsidRDefault="009722D5" w:rsidP="009722D5">
      <w:pPr>
        <w:pStyle w:val="PL"/>
        <w:shd w:val="clear" w:color="auto" w:fill="E6E6E6"/>
      </w:pPr>
    </w:p>
    <w:p w14:paraId="21E398E7" w14:textId="77777777" w:rsidR="009722D5" w:rsidRPr="00E804C9" w:rsidRDefault="009722D5" w:rsidP="009722D5">
      <w:pPr>
        <w:pStyle w:val="PL"/>
        <w:shd w:val="clear" w:color="auto" w:fill="E6E6E6"/>
      </w:pPr>
      <w:r w:rsidRPr="00E804C9">
        <w:t>SecurityModeComplete-v8a0-IEs ::= SEQUENCE {</w:t>
      </w:r>
    </w:p>
    <w:p w14:paraId="336D91C9"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r>
      <w:r w:rsidRPr="00E804C9">
        <w:tab/>
        <w:t>OPTIONAL,</w:t>
      </w:r>
    </w:p>
    <w:p w14:paraId="0D7EAAE2"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4F6E51EE" w14:textId="77777777" w:rsidR="009722D5" w:rsidRPr="00E804C9" w:rsidRDefault="009722D5" w:rsidP="009722D5">
      <w:pPr>
        <w:pStyle w:val="PL"/>
        <w:shd w:val="clear" w:color="auto" w:fill="E6E6E6"/>
      </w:pPr>
      <w:r w:rsidRPr="00E804C9">
        <w:t>}</w:t>
      </w:r>
    </w:p>
    <w:p w14:paraId="5649E948" w14:textId="77777777" w:rsidR="009722D5" w:rsidRPr="00E804C9" w:rsidRDefault="009722D5" w:rsidP="009722D5">
      <w:pPr>
        <w:pStyle w:val="PL"/>
        <w:shd w:val="clear" w:color="auto" w:fill="E6E6E6"/>
      </w:pPr>
    </w:p>
    <w:p w14:paraId="6C87567B" w14:textId="77777777" w:rsidR="009722D5" w:rsidRPr="00E804C9" w:rsidRDefault="009722D5" w:rsidP="009722D5">
      <w:pPr>
        <w:pStyle w:val="PL"/>
        <w:shd w:val="clear" w:color="auto" w:fill="E6E6E6"/>
      </w:pPr>
      <w:r w:rsidRPr="00E804C9">
        <w:t>-- ASN1STOP</w:t>
      </w:r>
    </w:p>
    <w:p w14:paraId="1F0D9908" w14:textId="77777777" w:rsidR="009722D5" w:rsidRPr="00E804C9" w:rsidRDefault="009722D5" w:rsidP="009722D5">
      <w:pPr>
        <w:rPr>
          <w:iCs/>
        </w:rPr>
      </w:pPr>
    </w:p>
    <w:p w14:paraId="67B4948E" w14:textId="77777777" w:rsidR="009722D5" w:rsidRPr="00E804C9" w:rsidRDefault="009722D5" w:rsidP="009722D5">
      <w:pPr>
        <w:pStyle w:val="Heading4"/>
      </w:pPr>
      <w:bookmarkStart w:id="7216" w:name="_Toc20487227"/>
      <w:bookmarkStart w:id="7217" w:name="_Toc29342522"/>
      <w:bookmarkStart w:id="7218" w:name="_Toc29343661"/>
      <w:bookmarkStart w:id="7219" w:name="_Toc36566922"/>
      <w:bookmarkStart w:id="7220" w:name="_Toc36810358"/>
      <w:bookmarkStart w:id="7221" w:name="_Toc36846722"/>
      <w:bookmarkStart w:id="7222" w:name="_Toc36939375"/>
      <w:bookmarkStart w:id="7223" w:name="_Toc37082355"/>
      <w:bookmarkStart w:id="7224" w:name="_Toc46480986"/>
      <w:bookmarkStart w:id="7225" w:name="_Toc46482220"/>
      <w:bookmarkStart w:id="7226" w:name="_Toc46483454"/>
      <w:bookmarkStart w:id="7227" w:name="_Toc171495131"/>
      <w:r w:rsidRPr="00E804C9">
        <w:t>–</w:t>
      </w:r>
      <w:r w:rsidRPr="00E804C9">
        <w:tab/>
      </w:r>
      <w:r w:rsidRPr="00E804C9">
        <w:rPr>
          <w:i/>
          <w:noProof/>
        </w:rPr>
        <w:t>SecurityModeFailure</w:t>
      </w:r>
      <w:bookmarkEnd w:id="7216"/>
      <w:bookmarkEnd w:id="7217"/>
      <w:bookmarkEnd w:id="7218"/>
      <w:bookmarkEnd w:id="7219"/>
      <w:bookmarkEnd w:id="7220"/>
      <w:bookmarkEnd w:id="7221"/>
      <w:bookmarkEnd w:id="7222"/>
      <w:bookmarkEnd w:id="7223"/>
      <w:bookmarkEnd w:id="7224"/>
      <w:bookmarkEnd w:id="7225"/>
      <w:bookmarkEnd w:id="7226"/>
      <w:bookmarkEnd w:id="7227"/>
    </w:p>
    <w:p w14:paraId="15B404D3" w14:textId="77777777" w:rsidR="009722D5" w:rsidRPr="00E804C9" w:rsidRDefault="009722D5" w:rsidP="009722D5">
      <w:r w:rsidRPr="00E804C9">
        <w:t xml:space="preserve">The </w:t>
      </w:r>
      <w:r w:rsidRPr="00E804C9">
        <w:rPr>
          <w:i/>
          <w:noProof/>
        </w:rPr>
        <w:t>SecurityModeFailure</w:t>
      </w:r>
      <w:r w:rsidRPr="00E804C9">
        <w:t xml:space="preserve"> message is used to indicate an unsuccessful completion of a security mode command.</w:t>
      </w:r>
    </w:p>
    <w:p w14:paraId="3629C215" w14:textId="77777777" w:rsidR="009722D5" w:rsidRPr="00E804C9" w:rsidRDefault="009722D5" w:rsidP="009722D5">
      <w:pPr>
        <w:pStyle w:val="B1"/>
        <w:keepNext/>
        <w:keepLines/>
      </w:pPr>
      <w:r w:rsidRPr="00E804C9">
        <w:t>Signalling radio bearer: SRB1</w:t>
      </w:r>
    </w:p>
    <w:p w14:paraId="7B0778A4" w14:textId="77777777" w:rsidR="009722D5" w:rsidRPr="00E804C9" w:rsidRDefault="009722D5" w:rsidP="009722D5">
      <w:pPr>
        <w:pStyle w:val="B1"/>
        <w:keepNext/>
        <w:keepLines/>
      </w:pPr>
      <w:r w:rsidRPr="00E804C9">
        <w:t>RLC-SAP: AM</w:t>
      </w:r>
    </w:p>
    <w:p w14:paraId="68AC23B0" w14:textId="77777777" w:rsidR="009722D5" w:rsidRPr="00E804C9" w:rsidRDefault="009722D5" w:rsidP="009722D5">
      <w:pPr>
        <w:pStyle w:val="B1"/>
        <w:keepNext/>
        <w:keepLines/>
      </w:pPr>
      <w:r w:rsidRPr="00E804C9">
        <w:t>Logical channel: DCCH</w:t>
      </w:r>
    </w:p>
    <w:p w14:paraId="2EE1F75F" w14:textId="77777777" w:rsidR="009722D5" w:rsidRPr="00E804C9" w:rsidRDefault="009722D5" w:rsidP="009722D5">
      <w:pPr>
        <w:pStyle w:val="B1"/>
        <w:keepNext/>
        <w:keepLines/>
      </w:pPr>
      <w:r w:rsidRPr="00E804C9">
        <w:t>Direction: UE to E</w:t>
      </w:r>
      <w:r w:rsidRPr="00E804C9">
        <w:noBreakHyphen/>
        <w:t>UTRAN</w:t>
      </w:r>
    </w:p>
    <w:p w14:paraId="2DDBC896" w14:textId="77777777" w:rsidR="009722D5" w:rsidRPr="00E804C9" w:rsidRDefault="009722D5" w:rsidP="009722D5">
      <w:pPr>
        <w:pStyle w:val="TH"/>
        <w:rPr>
          <w:bCs/>
          <w:i/>
          <w:iCs/>
        </w:rPr>
      </w:pPr>
      <w:r w:rsidRPr="00E804C9">
        <w:rPr>
          <w:bCs/>
          <w:i/>
          <w:iCs/>
          <w:noProof/>
        </w:rPr>
        <w:t>SecurityModeFailure message</w:t>
      </w:r>
    </w:p>
    <w:p w14:paraId="63AAEA7F" w14:textId="77777777" w:rsidR="009722D5" w:rsidRPr="00E804C9" w:rsidRDefault="009722D5" w:rsidP="009722D5">
      <w:pPr>
        <w:pStyle w:val="PL"/>
        <w:shd w:val="clear" w:color="auto" w:fill="E6E6E6"/>
      </w:pPr>
      <w:r w:rsidRPr="00E804C9">
        <w:t>-- ASN1START</w:t>
      </w:r>
    </w:p>
    <w:p w14:paraId="2EF2F955" w14:textId="77777777" w:rsidR="009722D5" w:rsidRPr="00E804C9" w:rsidRDefault="009722D5" w:rsidP="009722D5">
      <w:pPr>
        <w:pStyle w:val="PL"/>
        <w:shd w:val="clear" w:color="auto" w:fill="E6E6E6"/>
      </w:pPr>
    </w:p>
    <w:p w14:paraId="3A53FAA3" w14:textId="77777777" w:rsidR="009722D5" w:rsidRPr="00E804C9" w:rsidRDefault="009722D5" w:rsidP="009722D5">
      <w:pPr>
        <w:pStyle w:val="PL"/>
        <w:shd w:val="clear" w:color="auto" w:fill="E6E6E6"/>
      </w:pPr>
      <w:r w:rsidRPr="00E804C9">
        <w:t>SecurityModeFailure ::=</w:t>
      </w:r>
      <w:r w:rsidRPr="00E804C9">
        <w:tab/>
      </w:r>
      <w:r w:rsidRPr="00E804C9">
        <w:tab/>
      </w:r>
      <w:r w:rsidRPr="00E804C9">
        <w:tab/>
      </w:r>
      <w:r w:rsidRPr="00E804C9">
        <w:tab/>
        <w:t>SEQUENCE {</w:t>
      </w:r>
    </w:p>
    <w:p w14:paraId="42C30101" w14:textId="77777777" w:rsidR="009722D5" w:rsidRPr="00E804C9" w:rsidRDefault="009722D5" w:rsidP="009722D5">
      <w:pPr>
        <w:pStyle w:val="PL"/>
        <w:shd w:val="clear" w:color="auto" w:fill="E6E6E6"/>
        <w:rPr>
          <w:snapToGrid w:val="0"/>
          <w:lang w:val="fr-FR"/>
        </w:rPr>
      </w:pPr>
      <w:r w:rsidRPr="00E804C9">
        <w:rPr>
          <w:snapToGrid w:val="0"/>
        </w:rPr>
        <w:tab/>
      </w:r>
      <w:r w:rsidRPr="00E804C9">
        <w:rPr>
          <w:snapToGrid w:val="0"/>
          <w:lang w:val="fr-FR"/>
        </w:rPr>
        <w:t>rrc-TransactionIdentifier</w:t>
      </w:r>
      <w:r w:rsidRPr="00E804C9">
        <w:rPr>
          <w:snapToGrid w:val="0"/>
          <w:lang w:val="fr-FR"/>
        </w:rPr>
        <w:tab/>
      </w:r>
      <w:r w:rsidRPr="00E804C9">
        <w:rPr>
          <w:snapToGrid w:val="0"/>
          <w:lang w:val="fr-FR"/>
        </w:rPr>
        <w:tab/>
      </w:r>
      <w:r w:rsidRPr="00E804C9">
        <w:rPr>
          <w:snapToGrid w:val="0"/>
          <w:lang w:val="fr-FR"/>
        </w:rPr>
        <w:tab/>
        <w:t>RRC-TransactionIdentifier,</w:t>
      </w:r>
    </w:p>
    <w:p w14:paraId="4E0A4945" w14:textId="77777777" w:rsidR="009722D5" w:rsidRPr="00E804C9" w:rsidRDefault="009722D5" w:rsidP="009722D5">
      <w:pPr>
        <w:pStyle w:val="PL"/>
        <w:shd w:val="clear" w:color="auto" w:fill="E6E6E6"/>
        <w:rPr>
          <w:lang w:val="fr-FR"/>
        </w:rPr>
      </w:pPr>
      <w:r w:rsidRPr="00E804C9">
        <w:rPr>
          <w:lang w:val="fr-FR"/>
        </w:rPr>
        <w:tab/>
        <w:t>criticalExtensions</w:t>
      </w:r>
      <w:r w:rsidRPr="00E804C9">
        <w:rPr>
          <w:lang w:val="fr-FR"/>
        </w:rPr>
        <w:tab/>
      </w:r>
      <w:r w:rsidRPr="00E804C9">
        <w:rPr>
          <w:lang w:val="fr-FR"/>
        </w:rPr>
        <w:tab/>
      </w:r>
      <w:r w:rsidRPr="00E804C9">
        <w:rPr>
          <w:lang w:val="fr-FR"/>
        </w:rPr>
        <w:tab/>
      </w:r>
      <w:r w:rsidRPr="00E804C9">
        <w:rPr>
          <w:lang w:val="fr-FR"/>
        </w:rPr>
        <w:tab/>
      </w:r>
      <w:r w:rsidRPr="00E804C9">
        <w:rPr>
          <w:lang w:val="fr-FR"/>
        </w:rPr>
        <w:tab/>
        <w:t>CHOICE {</w:t>
      </w:r>
    </w:p>
    <w:p w14:paraId="7BA9C7F6" w14:textId="77777777" w:rsidR="009722D5" w:rsidRPr="00E804C9" w:rsidRDefault="009722D5" w:rsidP="009722D5">
      <w:pPr>
        <w:pStyle w:val="PL"/>
        <w:shd w:val="clear" w:color="auto" w:fill="E6E6E6"/>
      </w:pPr>
      <w:r w:rsidRPr="00E804C9">
        <w:rPr>
          <w:lang w:val="fr-FR"/>
        </w:rPr>
        <w:tab/>
      </w:r>
      <w:r w:rsidRPr="00E804C9">
        <w:rPr>
          <w:lang w:val="fr-FR"/>
        </w:rPr>
        <w:tab/>
      </w:r>
      <w:r w:rsidRPr="00E804C9">
        <w:t>securityModeFailure-r8</w:t>
      </w:r>
      <w:r w:rsidRPr="00E804C9">
        <w:tab/>
      </w:r>
      <w:r w:rsidRPr="00E804C9">
        <w:tab/>
      </w:r>
      <w:r w:rsidRPr="00E804C9">
        <w:tab/>
      </w:r>
      <w:r w:rsidRPr="00E804C9">
        <w:tab/>
        <w:t>SecurityModeFailure-r8-IEs,</w:t>
      </w:r>
    </w:p>
    <w:p w14:paraId="3B6917C9" w14:textId="77777777" w:rsidR="009722D5" w:rsidRPr="00E804C9" w:rsidRDefault="009722D5" w:rsidP="009722D5">
      <w:pPr>
        <w:pStyle w:val="PL"/>
        <w:shd w:val="clear" w:color="auto" w:fill="E6E6E6"/>
      </w:pPr>
      <w:r w:rsidRPr="00E804C9">
        <w:tab/>
      </w:r>
      <w:r w:rsidRPr="00E804C9">
        <w:tab/>
        <w:t>criticalExtensionsFuture</w:t>
      </w:r>
      <w:r w:rsidRPr="00E804C9">
        <w:tab/>
      </w:r>
      <w:r w:rsidRPr="00E804C9">
        <w:tab/>
      </w:r>
      <w:r w:rsidRPr="00E804C9">
        <w:tab/>
        <w:t>SEQUENCE {}</w:t>
      </w:r>
    </w:p>
    <w:p w14:paraId="49C257C1" w14:textId="77777777" w:rsidR="009722D5" w:rsidRPr="00E804C9" w:rsidRDefault="009722D5" w:rsidP="009722D5">
      <w:pPr>
        <w:pStyle w:val="PL"/>
        <w:shd w:val="clear" w:color="auto" w:fill="E6E6E6"/>
      </w:pPr>
      <w:r w:rsidRPr="00E804C9">
        <w:tab/>
        <w:t>}</w:t>
      </w:r>
    </w:p>
    <w:p w14:paraId="3FAD69DE" w14:textId="77777777" w:rsidR="009722D5" w:rsidRPr="00E804C9" w:rsidRDefault="009722D5" w:rsidP="009722D5">
      <w:pPr>
        <w:pStyle w:val="PL"/>
        <w:shd w:val="clear" w:color="auto" w:fill="E6E6E6"/>
      </w:pPr>
      <w:r w:rsidRPr="00E804C9">
        <w:t>}</w:t>
      </w:r>
    </w:p>
    <w:p w14:paraId="7AC352EB" w14:textId="77777777" w:rsidR="009722D5" w:rsidRPr="00E804C9" w:rsidRDefault="009722D5" w:rsidP="009722D5">
      <w:pPr>
        <w:pStyle w:val="PL"/>
        <w:shd w:val="clear" w:color="auto" w:fill="E6E6E6"/>
      </w:pPr>
    </w:p>
    <w:p w14:paraId="32510971" w14:textId="77777777" w:rsidR="009722D5" w:rsidRPr="00E804C9" w:rsidRDefault="009722D5" w:rsidP="009722D5">
      <w:pPr>
        <w:pStyle w:val="PL"/>
        <w:shd w:val="clear" w:color="auto" w:fill="E6E6E6"/>
      </w:pPr>
      <w:r w:rsidRPr="00E804C9">
        <w:t>SecurityModeFailure-r8-IEs ::=</w:t>
      </w:r>
      <w:r w:rsidRPr="00E804C9">
        <w:tab/>
      </w:r>
      <w:r w:rsidRPr="00E804C9">
        <w:tab/>
        <w:t>SEQUENCE {</w:t>
      </w:r>
    </w:p>
    <w:p w14:paraId="69E4087E"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SecurityModeFailure-v8a0-IEs</w:t>
      </w:r>
      <w:r w:rsidRPr="00E804C9">
        <w:tab/>
      </w:r>
      <w:r w:rsidRPr="00E804C9">
        <w:tab/>
        <w:t>OPTIONAL</w:t>
      </w:r>
    </w:p>
    <w:p w14:paraId="6C26BECF" w14:textId="77777777" w:rsidR="009722D5" w:rsidRPr="00E804C9" w:rsidRDefault="009722D5" w:rsidP="009722D5">
      <w:pPr>
        <w:pStyle w:val="PL"/>
        <w:shd w:val="clear" w:color="auto" w:fill="E6E6E6"/>
      </w:pPr>
      <w:r w:rsidRPr="00E804C9">
        <w:t>}</w:t>
      </w:r>
    </w:p>
    <w:p w14:paraId="257300C3" w14:textId="77777777" w:rsidR="009722D5" w:rsidRPr="00E804C9" w:rsidRDefault="009722D5" w:rsidP="009722D5">
      <w:pPr>
        <w:pStyle w:val="PL"/>
        <w:shd w:val="clear" w:color="auto" w:fill="E6E6E6"/>
      </w:pPr>
    </w:p>
    <w:p w14:paraId="47F11287" w14:textId="77777777" w:rsidR="009722D5" w:rsidRPr="00E804C9" w:rsidRDefault="009722D5" w:rsidP="009722D5">
      <w:pPr>
        <w:pStyle w:val="PL"/>
        <w:shd w:val="clear" w:color="auto" w:fill="E6E6E6"/>
      </w:pPr>
      <w:r w:rsidRPr="00E804C9">
        <w:t>SecurityModeFailure-v8a0-IEs ::= SEQUENCE {</w:t>
      </w:r>
    </w:p>
    <w:p w14:paraId="0660AF25"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r>
      <w:r w:rsidRPr="00E804C9">
        <w:tab/>
        <w:t>OPTIONAL,</w:t>
      </w:r>
    </w:p>
    <w:p w14:paraId="462BD9B6"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1B4BE898" w14:textId="77777777" w:rsidR="009722D5" w:rsidRPr="00E804C9" w:rsidRDefault="009722D5" w:rsidP="009722D5">
      <w:pPr>
        <w:pStyle w:val="PL"/>
        <w:shd w:val="clear" w:color="auto" w:fill="E6E6E6"/>
      </w:pPr>
      <w:r w:rsidRPr="00E804C9">
        <w:t>}</w:t>
      </w:r>
    </w:p>
    <w:p w14:paraId="4A26E204" w14:textId="77777777" w:rsidR="009722D5" w:rsidRPr="00E804C9" w:rsidRDefault="009722D5" w:rsidP="009722D5">
      <w:pPr>
        <w:pStyle w:val="PL"/>
        <w:shd w:val="clear" w:color="auto" w:fill="E6E6E6"/>
      </w:pPr>
    </w:p>
    <w:p w14:paraId="50B98247" w14:textId="77777777" w:rsidR="009722D5" w:rsidRPr="00E804C9" w:rsidRDefault="009722D5" w:rsidP="009722D5">
      <w:pPr>
        <w:pStyle w:val="PL"/>
        <w:shd w:val="clear" w:color="auto" w:fill="E6E6E6"/>
      </w:pPr>
      <w:r w:rsidRPr="00E804C9">
        <w:t>-- ASN1STOP</w:t>
      </w:r>
    </w:p>
    <w:p w14:paraId="77C7BAED" w14:textId="77777777" w:rsidR="009722D5" w:rsidRPr="00E804C9" w:rsidRDefault="009722D5" w:rsidP="009722D5">
      <w:pPr>
        <w:rPr>
          <w:iCs/>
        </w:rPr>
      </w:pPr>
    </w:p>
    <w:p w14:paraId="445B0DD5" w14:textId="77777777" w:rsidR="009722D5" w:rsidRPr="00E804C9" w:rsidRDefault="009722D5" w:rsidP="009722D5">
      <w:pPr>
        <w:pStyle w:val="Heading4"/>
      </w:pPr>
      <w:bookmarkStart w:id="7228" w:name="_Toc20487228"/>
      <w:bookmarkStart w:id="7229" w:name="_Toc29342523"/>
      <w:bookmarkStart w:id="7230" w:name="_Toc29343662"/>
      <w:bookmarkStart w:id="7231" w:name="_Toc36566923"/>
      <w:bookmarkStart w:id="7232" w:name="_Toc36810359"/>
      <w:bookmarkStart w:id="7233" w:name="_Toc36846723"/>
      <w:bookmarkStart w:id="7234" w:name="_Toc36939376"/>
      <w:bookmarkStart w:id="7235" w:name="_Toc37082356"/>
      <w:bookmarkStart w:id="7236" w:name="_Toc46480987"/>
      <w:bookmarkStart w:id="7237" w:name="_Toc46482221"/>
      <w:bookmarkStart w:id="7238" w:name="_Toc46483455"/>
      <w:bookmarkStart w:id="7239" w:name="_Toc171495132"/>
      <w:r w:rsidRPr="00E804C9">
        <w:lastRenderedPageBreak/>
        <w:t>–</w:t>
      </w:r>
      <w:r w:rsidRPr="00E804C9">
        <w:tab/>
      </w:r>
      <w:r w:rsidRPr="00E804C9">
        <w:rPr>
          <w:i/>
          <w:noProof/>
        </w:rPr>
        <w:t>SidelinkUEInformation</w:t>
      </w:r>
      <w:bookmarkEnd w:id="7228"/>
      <w:bookmarkEnd w:id="7229"/>
      <w:bookmarkEnd w:id="7230"/>
      <w:bookmarkEnd w:id="7231"/>
      <w:bookmarkEnd w:id="7232"/>
      <w:bookmarkEnd w:id="7233"/>
      <w:bookmarkEnd w:id="7234"/>
      <w:bookmarkEnd w:id="7235"/>
      <w:bookmarkEnd w:id="7236"/>
      <w:bookmarkEnd w:id="7237"/>
      <w:bookmarkEnd w:id="7238"/>
      <w:bookmarkEnd w:id="7239"/>
    </w:p>
    <w:p w14:paraId="742E8868" w14:textId="77777777" w:rsidR="009722D5" w:rsidRPr="00E804C9" w:rsidRDefault="009722D5" w:rsidP="009722D5">
      <w:r w:rsidRPr="00E804C9">
        <w:t xml:space="preserve">The </w:t>
      </w:r>
      <w:r w:rsidRPr="00E804C9">
        <w:rPr>
          <w:i/>
          <w:noProof/>
        </w:rPr>
        <w:t xml:space="preserve">SidelinkUEInformation </w:t>
      </w:r>
      <w:r w:rsidRPr="00E804C9">
        <w:t>message is used for the indication of sidelink information to the eNB.</w:t>
      </w:r>
    </w:p>
    <w:p w14:paraId="3833EA6E" w14:textId="77777777" w:rsidR="009722D5" w:rsidRPr="00E804C9" w:rsidRDefault="009722D5" w:rsidP="009722D5">
      <w:pPr>
        <w:pStyle w:val="B1"/>
        <w:keepNext/>
        <w:keepLines/>
      </w:pPr>
      <w:r w:rsidRPr="00E804C9">
        <w:t>Signalling radio bearer: SRB1</w:t>
      </w:r>
    </w:p>
    <w:p w14:paraId="3AB54020" w14:textId="77777777" w:rsidR="009722D5" w:rsidRPr="00E804C9" w:rsidRDefault="009722D5" w:rsidP="009722D5">
      <w:pPr>
        <w:pStyle w:val="B1"/>
        <w:keepNext/>
        <w:keepLines/>
      </w:pPr>
      <w:r w:rsidRPr="00E804C9">
        <w:t>RLC-SAP: AM</w:t>
      </w:r>
    </w:p>
    <w:p w14:paraId="5669CE03" w14:textId="77777777" w:rsidR="009722D5" w:rsidRPr="00E804C9" w:rsidRDefault="009722D5" w:rsidP="009722D5">
      <w:pPr>
        <w:pStyle w:val="B1"/>
        <w:keepNext/>
        <w:keepLines/>
      </w:pPr>
      <w:r w:rsidRPr="00E804C9">
        <w:t>Logical channel: DCCH</w:t>
      </w:r>
    </w:p>
    <w:p w14:paraId="34112062" w14:textId="77777777" w:rsidR="009722D5" w:rsidRPr="00E804C9" w:rsidRDefault="009722D5" w:rsidP="009722D5">
      <w:pPr>
        <w:pStyle w:val="B1"/>
        <w:keepNext/>
        <w:keepLines/>
      </w:pPr>
      <w:r w:rsidRPr="00E804C9">
        <w:t>Direction: UE to E</w:t>
      </w:r>
      <w:r w:rsidRPr="00E804C9">
        <w:noBreakHyphen/>
        <w:t>UTRAN</w:t>
      </w:r>
    </w:p>
    <w:p w14:paraId="10141A88" w14:textId="77777777" w:rsidR="009722D5" w:rsidRPr="00E804C9" w:rsidRDefault="009722D5" w:rsidP="009722D5">
      <w:pPr>
        <w:pStyle w:val="TH"/>
        <w:rPr>
          <w:bCs/>
          <w:i/>
          <w:iCs/>
        </w:rPr>
      </w:pPr>
      <w:r w:rsidRPr="00E804C9">
        <w:rPr>
          <w:bCs/>
          <w:i/>
          <w:iCs/>
          <w:noProof/>
        </w:rPr>
        <w:t>SidelinkUEInformation message</w:t>
      </w:r>
    </w:p>
    <w:p w14:paraId="6E4A9F75" w14:textId="77777777" w:rsidR="009722D5" w:rsidRPr="00E804C9" w:rsidRDefault="009722D5" w:rsidP="009722D5">
      <w:pPr>
        <w:pStyle w:val="PL"/>
        <w:shd w:val="clear" w:color="auto" w:fill="E6E6E6"/>
      </w:pPr>
      <w:r w:rsidRPr="00E804C9">
        <w:t>-- ASN1START</w:t>
      </w:r>
    </w:p>
    <w:p w14:paraId="3FD4335B" w14:textId="77777777" w:rsidR="009722D5" w:rsidRPr="00E804C9" w:rsidRDefault="009722D5" w:rsidP="009722D5">
      <w:pPr>
        <w:pStyle w:val="PL"/>
        <w:shd w:val="clear" w:color="auto" w:fill="E6E6E6"/>
      </w:pPr>
    </w:p>
    <w:p w14:paraId="4AC2FA9B" w14:textId="77777777" w:rsidR="009722D5" w:rsidRPr="00E804C9" w:rsidRDefault="009722D5" w:rsidP="009722D5">
      <w:pPr>
        <w:pStyle w:val="PL"/>
        <w:shd w:val="clear" w:color="auto" w:fill="E6E6E6"/>
      </w:pPr>
      <w:r w:rsidRPr="00E804C9">
        <w:t>SidelinkUEInformation-r12 ::=</w:t>
      </w:r>
      <w:r w:rsidRPr="00E804C9">
        <w:tab/>
        <w:t>SEQUENCE {</w:t>
      </w:r>
    </w:p>
    <w:p w14:paraId="3514F044" w14:textId="77777777" w:rsidR="009722D5" w:rsidRPr="00E804C9" w:rsidRDefault="009722D5" w:rsidP="009722D5">
      <w:pPr>
        <w:pStyle w:val="PL"/>
        <w:shd w:val="clear" w:color="auto" w:fill="E6E6E6"/>
      </w:pPr>
      <w:r w:rsidRPr="00E804C9">
        <w:tab/>
        <w:t>criticalExtensions</w:t>
      </w:r>
      <w:r w:rsidRPr="00E804C9">
        <w:tab/>
      </w:r>
      <w:r w:rsidRPr="00E804C9">
        <w:tab/>
      </w:r>
      <w:r w:rsidRPr="00E804C9">
        <w:tab/>
      </w:r>
      <w:r w:rsidRPr="00E804C9">
        <w:tab/>
        <w:t>CHOICE {</w:t>
      </w:r>
    </w:p>
    <w:p w14:paraId="7F522004" w14:textId="77777777" w:rsidR="009722D5" w:rsidRPr="00E804C9" w:rsidRDefault="009722D5" w:rsidP="009722D5">
      <w:pPr>
        <w:pStyle w:val="PL"/>
        <w:shd w:val="clear" w:color="auto" w:fill="E6E6E6"/>
      </w:pPr>
      <w:r w:rsidRPr="00E804C9">
        <w:tab/>
      </w:r>
      <w:r w:rsidRPr="00E804C9">
        <w:tab/>
        <w:t>c1</w:t>
      </w:r>
      <w:r w:rsidRPr="00E804C9">
        <w:tab/>
      </w:r>
      <w:r w:rsidRPr="00E804C9">
        <w:tab/>
      </w:r>
      <w:r w:rsidRPr="00E804C9">
        <w:tab/>
      </w:r>
      <w:r w:rsidRPr="00E804C9">
        <w:tab/>
      </w:r>
      <w:r w:rsidRPr="00E804C9">
        <w:tab/>
      </w:r>
      <w:r w:rsidRPr="00E804C9">
        <w:tab/>
      </w:r>
      <w:r w:rsidRPr="00E804C9">
        <w:tab/>
      </w:r>
      <w:r w:rsidRPr="00E804C9">
        <w:tab/>
        <w:t>CHOICE {</w:t>
      </w:r>
    </w:p>
    <w:p w14:paraId="0CA325F4" w14:textId="77777777" w:rsidR="009722D5" w:rsidRPr="00E804C9" w:rsidRDefault="009722D5" w:rsidP="009722D5">
      <w:pPr>
        <w:pStyle w:val="PL"/>
        <w:shd w:val="clear" w:color="auto" w:fill="E6E6E6"/>
      </w:pPr>
      <w:r w:rsidRPr="00E804C9">
        <w:tab/>
      </w:r>
      <w:r w:rsidRPr="00E804C9">
        <w:tab/>
      </w:r>
      <w:r w:rsidRPr="00E804C9">
        <w:tab/>
        <w:t>sidelinkUEInformation-r12</w:t>
      </w:r>
      <w:r w:rsidRPr="00E804C9">
        <w:tab/>
      </w:r>
      <w:r w:rsidRPr="00E804C9">
        <w:tab/>
        <w:t>SidelinkUEInformation-r12-IEs,</w:t>
      </w:r>
    </w:p>
    <w:p w14:paraId="69F3B5B7" w14:textId="77777777" w:rsidR="009722D5" w:rsidRPr="00E804C9" w:rsidRDefault="009722D5" w:rsidP="009722D5">
      <w:pPr>
        <w:pStyle w:val="PL"/>
        <w:shd w:val="clear" w:color="auto" w:fill="E6E6E6"/>
      </w:pPr>
      <w:r w:rsidRPr="00E804C9">
        <w:tab/>
      </w:r>
      <w:r w:rsidRPr="00E804C9">
        <w:tab/>
      </w:r>
      <w:r w:rsidRPr="00E804C9">
        <w:tab/>
        <w:t>spare3 NULL, spare2 NULL, spare1 NULL</w:t>
      </w:r>
    </w:p>
    <w:p w14:paraId="458F1089" w14:textId="77777777" w:rsidR="009722D5" w:rsidRPr="00E804C9" w:rsidRDefault="009722D5" w:rsidP="009722D5">
      <w:pPr>
        <w:pStyle w:val="PL"/>
        <w:shd w:val="clear" w:color="auto" w:fill="E6E6E6"/>
      </w:pPr>
      <w:r w:rsidRPr="00E804C9">
        <w:tab/>
      </w:r>
      <w:r w:rsidRPr="00E804C9">
        <w:tab/>
        <w:t>},</w:t>
      </w:r>
    </w:p>
    <w:p w14:paraId="1C7A368E" w14:textId="77777777" w:rsidR="009722D5" w:rsidRPr="00E804C9" w:rsidRDefault="009722D5" w:rsidP="009722D5">
      <w:pPr>
        <w:pStyle w:val="PL"/>
        <w:shd w:val="clear" w:color="auto" w:fill="E6E6E6"/>
      </w:pPr>
      <w:r w:rsidRPr="00E804C9">
        <w:tab/>
      </w:r>
      <w:r w:rsidRPr="00E804C9">
        <w:tab/>
        <w:t>criticalExtensionsFuture</w:t>
      </w:r>
      <w:r w:rsidRPr="00E804C9">
        <w:tab/>
      </w:r>
      <w:r w:rsidRPr="00E804C9">
        <w:tab/>
      </w:r>
      <w:r w:rsidRPr="00E804C9">
        <w:tab/>
        <w:t>SEQUENCE {}</w:t>
      </w:r>
    </w:p>
    <w:p w14:paraId="178BB6D0" w14:textId="77777777" w:rsidR="009722D5" w:rsidRPr="00E804C9" w:rsidRDefault="009722D5" w:rsidP="009722D5">
      <w:pPr>
        <w:pStyle w:val="PL"/>
        <w:shd w:val="clear" w:color="auto" w:fill="E6E6E6"/>
      </w:pPr>
      <w:r w:rsidRPr="00E804C9">
        <w:tab/>
        <w:t>}</w:t>
      </w:r>
    </w:p>
    <w:p w14:paraId="65F0F924" w14:textId="77777777" w:rsidR="009722D5" w:rsidRPr="00E804C9" w:rsidRDefault="009722D5" w:rsidP="009722D5">
      <w:pPr>
        <w:pStyle w:val="PL"/>
        <w:shd w:val="clear" w:color="auto" w:fill="E6E6E6"/>
      </w:pPr>
      <w:r w:rsidRPr="00E804C9">
        <w:t>}</w:t>
      </w:r>
    </w:p>
    <w:p w14:paraId="6892C107" w14:textId="77777777" w:rsidR="009722D5" w:rsidRPr="00E804C9" w:rsidRDefault="009722D5" w:rsidP="009722D5">
      <w:pPr>
        <w:pStyle w:val="PL"/>
        <w:shd w:val="clear" w:color="auto" w:fill="E6E6E6"/>
      </w:pPr>
    </w:p>
    <w:p w14:paraId="61041969" w14:textId="77777777" w:rsidR="009722D5" w:rsidRPr="00E804C9" w:rsidRDefault="009722D5" w:rsidP="009722D5">
      <w:pPr>
        <w:pStyle w:val="PL"/>
        <w:shd w:val="clear" w:color="auto" w:fill="E6E6E6"/>
      </w:pPr>
      <w:r w:rsidRPr="00E804C9">
        <w:t>SidelinkUEInformation-r12-IEs ::=</w:t>
      </w:r>
      <w:r w:rsidRPr="00E804C9">
        <w:tab/>
        <w:t>SEQUENCE {</w:t>
      </w:r>
    </w:p>
    <w:p w14:paraId="754FB240" w14:textId="77777777" w:rsidR="009722D5" w:rsidRPr="00E804C9" w:rsidRDefault="009722D5" w:rsidP="009722D5">
      <w:pPr>
        <w:pStyle w:val="PL"/>
        <w:shd w:val="clear" w:color="auto" w:fill="E6E6E6"/>
      </w:pPr>
      <w:r w:rsidRPr="00E804C9">
        <w:tab/>
        <w:t>commRxInterestedFreq-r12</w:t>
      </w:r>
      <w:r w:rsidRPr="00E804C9">
        <w:tab/>
      </w:r>
      <w:r w:rsidR="00B0073F" w:rsidRPr="00E804C9">
        <w:tab/>
      </w:r>
      <w:r w:rsidRPr="00E804C9">
        <w:tab/>
        <w:t>ARFCN-ValueEUTRA-r9</w:t>
      </w:r>
      <w:r w:rsidRPr="00E804C9">
        <w:tab/>
      </w:r>
      <w:r w:rsidRPr="00E804C9">
        <w:tab/>
      </w:r>
      <w:r w:rsidR="00B0073F" w:rsidRPr="00E804C9">
        <w:tab/>
      </w:r>
      <w:r w:rsidRPr="00E804C9">
        <w:tab/>
        <w:t>OPTIONAL,</w:t>
      </w:r>
    </w:p>
    <w:p w14:paraId="0D762AAD" w14:textId="77777777" w:rsidR="009722D5" w:rsidRPr="00E804C9" w:rsidRDefault="009722D5" w:rsidP="009722D5">
      <w:pPr>
        <w:pStyle w:val="PL"/>
        <w:shd w:val="clear" w:color="auto" w:fill="E6E6E6"/>
      </w:pPr>
      <w:r w:rsidRPr="00E804C9">
        <w:tab/>
        <w:t>commTxResourceReq-r12</w:t>
      </w:r>
      <w:r w:rsidRPr="00E804C9">
        <w:tab/>
      </w:r>
      <w:r w:rsidRPr="00E804C9">
        <w:tab/>
      </w:r>
      <w:r w:rsidRPr="00E804C9">
        <w:tab/>
      </w:r>
      <w:r w:rsidR="00B0073F" w:rsidRPr="00E804C9">
        <w:tab/>
      </w:r>
      <w:r w:rsidRPr="00E804C9">
        <w:t>SL-CommTxResourceReq-r12</w:t>
      </w:r>
      <w:r w:rsidRPr="00E804C9">
        <w:tab/>
      </w:r>
      <w:r w:rsidR="00B0073F" w:rsidRPr="00E804C9">
        <w:tab/>
      </w:r>
      <w:r w:rsidRPr="00E804C9">
        <w:t>OPTIONAL,</w:t>
      </w:r>
    </w:p>
    <w:p w14:paraId="094FF835" w14:textId="77777777" w:rsidR="009722D5" w:rsidRPr="00E804C9" w:rsidRDefault="009722D5" w:rsidP="009722D5">
      <w:pPr>
        <w:pStyle w:val="PL"/>
        <w:shd w:val="clear" w:color="auto" w:fill="E6E6E6"/>
      </w:pPr>
      <w:r w:rsidRPr="00E804C9">
        <w:tab/>
        <w:t>discRxInterest-r12</w:t>
      </w:r>
      <w:r w:rsidRPr="00E804C9">
        <w:tab/>
      </w:r>
      <w:r w:rsidR="00B0073F" w:rsidRPr="00E804C9">
        <w:tab/>
      </w:r>
      <w:r w:rsidRPr="00E804C9">
        <w:tab/>
      </w:r>
      <w:r w:rsidRPr="00E804C9">
        <w:tab/>
      </w:r>
      <w:r w:rsidRPr="00E804C9">
        <w:tab/>
        <w:t>ENUMERATED {true}</w:t>
      </w:r>
      <w:r w:rsidRPr="00E804C9">
        <w:tab/>
      </w:r>
      <w:r w:rsidR="00B0073F" w:rsidRPr="00E804C9">
        <w:tab/>
      </w:r>
      <w:r w:rsidRPr="00E804C9">
        <w:tab/>
      </w:r>
      <w:r w:rsidRPr="00E804C9">
        <w:tab/>
        <w:t>OPTIONAL,</w:t>
      </w:r>
    </w:p>
    <w:p w14:paraId="5BF1B60F" w14:textId="77777777" w:rsidR="009722D5" w:rsidRPr="00E804C9" w:rsidRDefault="009722D5" w:rsidP="009722D5">
      <w:pPr>
        <w:pStyle w:val="PL"/>
        <w:shd w:val="clear" w:color="auto" w:fill="E6E6E6"/>
      </w:pPr>
      <w:r w:rsidRPr="00E804C9">
        <w:tab/>
        <w:t>discTxResourceReq-r12</w:t>
      </w:r>
      <w:r w:rsidRPr="00E804C9">
        <w:tab/>
      </w:r>
      <w:r w:rsidR="00B0073F" w:rsidRPr="00E804C9">
        <w:tab/>
      </w:r>
      <w:r w:rsidRPr="00E804C9">
        <w:tab/>
      </w:r>
      <w:r w:rsidRPr="00E804C9">
        <w:tab/>
        <w:t>INTEGER (1..63)</w:t>
      </w:r>
      <w:r w:rsidRPr="00E804C9">
        <w:tab/>
      </w:r>
      <w:r w:rsidRPr="00E804C9">
        <w:tab/>
      </w:r>
      <w:r w:rsidRPr="00E804C9">
        <w:tab/>
      </w:r>
      <w:r w:rsidR="00B0073F" w:rsidRPr="00E804C9">
        <w:tab/>
      </w:r>
      <w:r w:rsidRPr="00E804C9">
        <w:tab/>
        <w:t>OPTIONAL,</w:t>
      </w:r>
    </w:p>
    <w:p w14:paraId="62E24F1D" w14:textId="77777777" w:rsidR="009722D5" w:rsidRPr="00E804C9" w:rsidRDefault="009722D5" w:rsidP="009722D5">
      <w:pPr>
        <w:pStyle w:val="PL"/>
        <w:shd w:val="clear" w:color="auto" w:fill="E6E6E6"/>
      </w:pPr>
      <w:r w:rsidRPr="00E804C9">
        <w:tab/>
        <w:t>lateNonCriticalExtension</w:t>
      </w:r>
      <w:r w:rsidRPr="00E804C9">
        <w:tab/>
      </w:r>
      <w:r w:rsidR="00B0073F" w:rsidRPr="00E804C9">
        <w:tab/>
      </w:r>
      <w:r w:rsidRPr="00E804C9">
        <w:tab/>
        <w:t>OCTET STRING</w:t>
      </w:r>
      <w:r w:rsidRPr="00E804C9">
        <w:tab/>
      </w:r>
      <w:r w:rsidRPr="00E804C9">
        <w:tab/>
      </w:r>
      <w:r w:rsidRPr="00E804C9">
        <w:tab/>
      </w:r>
      <w:r w:rsidRPr="00E804C9">
        <w:tab/>
      </w:r>
      <w:r w:rsidR="00B0073F" w:rsidRPr="00E804C9">
        <w:tab/>
      </w:r>
      <w:r w:rsidRPr="00E804C9">
        <w:t>OPTIONAL,</w:t>
      </w:r>
    </w:p>
    <w:p w14:paraId="1F01FA6E"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00B0073F" w:rsidRPr="00E804C9">
        <w:tab/>
      </w:r>
      <w:r w:rsidRPr="00E804C9">
        <w:t>SidelinkUEInformation-v1310-IEs</w:t>
      </w:r>
      <w:r w:rsidRPr="00E804C9">
        <w:tab/>
        <w:t>OPTIONAL</w:t>
      </w:r>
    </w:p>
    <w:p w14:paraId="29F12135" w14:textId="77777777" w:rsidR="009722D5" w:rsidRPr="00E804C9" w:rsidRDefault="009722D5" w:rsidP="009722D5">
      <w:pPr>
        <w:pStyle w:val="PL"/>
        <w:shd w:val="clear" w:color="auto" w:fill="E6E6E6"/>
      </w:pPr>
      <w:r w:rsidRPr="00E804C9">
        <w:t>}</w:t>
      </w:r>
    </w:p>
    <w:p w14:paraId="2293C087" w14:textId="77777777" w:rsidR="009722D5" w:rsidRPr="00E804C9" w:rsidRDefault="009722D5" w:rsidP="009722D5">
      <w:pPr>
        <w:pStyle w:val="PL"/>
        <w:shd w:val="clear" w:color="auto" w:fill="E6E6E6"/>
      </w:pPr>
    </w:p>
    <w:p w14:paraId="194DBF75" w14:textId="77777777" w:rsidR="009722D5" w:rsidRPr="00E804C9" w:rsidRDefault="009722D5" w:rsidP="009722D5">
      <w:pPr>
        <w:pStyle w:val="PL"/>
        <w:shd w:val="clear" w:color="auto" w:fill="E6E6E6"/>
      </w:pPr>
      <w:r w:rsidRPr="00E804C9">
        <w:t>SidelinkUEInformation-v1310-IEs ::=</w:t>
      </w:r>
      <w:r w:rsidRPr="00E804C9">
        <w:tab/>
        <w:t>SEQUENCE {</w:t>
      </w:r>
    </w:p>
    <w:p w14:paraId="56B698C2" w14:textId="77777777" w:rsidR="009722D5" w:rsidRPr="00E804C9" w:rsidRDefault="009722D5" w:rsidP="009722D5">
      <w:pPr>
        <w:pStyle w:val="PL"/>
        <w:shd w:val="clear" w:color="auto" w:fill="E6E6E6"/>
      </w:pPr>
      <w:r w:rsidRPr="00E804C9">
        <w:tab/>
        <w:t>commTxResourceReqUC-r13</w:t>
      </w:r>
      <w:r w:rsidRPr="00E804C9">
        <w:tab/>
      </w:r>
      <w:r w:rsidRPr="00E804C9">
        <w:tab/>
      </w:r>
      <w:r w:rsidR="00B0073F" w:rsidRPr="00E804C9">
        <w:tab/>
      </w:r>
      <w:r w:rsidR="00B0073F" w:rsidRPr="00E804C9">
        <w:tab/>
      </w:r>
      <w:r w:rsidRPr="00E804C9">
        <w:t>SL-CommTxResourceReq-r12</w:t>
      </w:r>
      <w:r w:rsidRPr="00E804C9">
        <w:tab/>
      </w:r>
      <w:r w:rsidR="00B0073F" w:rsidRPr="00E804C9">
        <w:tab/>
      </w:r>
      <w:r w:rsidR="00B0073F" w:rsidRPr="00E804C9">
        <w:tab/>
      </w:r>
      <w:r w:rsidR="00B0073F" w:rsidRPr="00E804C9">
        <w:tab/>
      </w:r>
      <w:r w:rsidRPr="00E804C9">
        <w:t>OPTIONAL,</w:t>
      </w:r>
    </w:p>
    <w:p w14:paraId="360F3F97" w14:textId="77777777" w:rsidR="009722D5" w:rsidRPr="00E804C9" w:rsidRDefault="009722D5" w:rsidP="009722D5">
      <w:pPr>
        <w:pStyle w:val="PL"/>
        <w:shd w:val="clear" w:color="auto" w:fill="E6E6E6"/>
      </w:pPr>
      <w:r w:rsidRPr="00E804C9">
        <w:tab/>
        <w:t>commTxResourceInfoReqRelay-r13</w:t>
      </w:r>
      <w:r w:rsidRPr="00E804C9">
        <w:tab/>
      </w:r>
      <w:r w:rsidRPr="00E804C9">
        <w:tab/>
        <w:t>SEQUENCE {</w:t>
      </w:r>
    </w:p>
    <w:p w14:paraId="02075A07" w14:textId="77777777" w:rsidR="009722D5" w:rsidRPr="00E804C9" w:rsidRDefault="009722D5" w:rsidP="009722D5">
      <w:pPr>
        <w:pStyle w:val="PL"/>
        <w:shd w:val="clear" w:color="auto" w:fill="E6E6E6"/>
      </w:pPr>
      <w:r w:rsidRPr="00E804C9">
        <w:tab/>
      </w:r>
      <w:r w:rsidRPr="00E804C9">
        <w:tab/>
        <w:t>commTxResourceReqRelay-r13</w:t>
      </w:r>
      <w:r w:rsidRPr="00E804C9">
        <w:tab/>
      </w:r>
      <w:r w:rsidR="00B0073F" w:rsidRPr="00E804C9">
        <w:tab/>
      </w:r>
      <w:r w:rsidRPr="00E804C9">
        <w:tab/>
        <w:t>SL-CommTxResourceReq-r12</w:t>
      </w:r>
      <w:r w:rsidRPr="00E804C9">
        <w:tab/>
      </w:r>
      <w:r w:rsidR="00B0073F" w:rsidRPr="00E804C9">
        <w:tab/>
      </w:r>
      <w:r w:rsidRPr="00E804C9">
        <w:tab/>
        <w:t>OPTIONAL,</w:t>
      </w:r>
    </w:p>
    <w:p w14:paraId="6F156DAC" w14:textId="77777777" w:rsidR="009722D5" w:rsidRPr="00E804C9" w:rsidRDefault="009722D5" w:rsidP="009722D5">
      <w:pPr>
        <w:pStyle w:val="PL"/>
        <w:shd w:val="clear" w:color="auto" w:fill="E6E6E6"/>
      </w:pPr>
      <w:r w:rsidRPr="00E804C9">
        <w:tab/>
      </w:r>
      <w:r w:rsidRPr="00E804C9">
        <w:tab/>
        <w:t>commTxResourceReqRelay</w:t>
      </w:r>
      <w:r w:rsidRPr="00E804C9">
        <w:rPr>
          <w:rFonts w:eastAsia="SimSun"/>
        </w:rPr>
        <w:t>UC</w:t>
      </w:r>
      <w:r w:rsidRPr="00E804C9">
        <w:t>-r13</w:t>
      </w:r>
      <w:r w:rsidRPr="00E804C9">
        <w:tab/>
      </w:r>
      <w:r w:rsidR="00B0073F" w:rsidRPr="00E804C9">
        <w:tab/>
      </w:r>
      <w:r w:rsidRPr="00E804C9">
        <w:t>SL-CommTxResourceReq-r12</w:t>
      </w:r>
      <w:r w:rsidRPr="00E804C9">
        <w:tab/>
      </w:r>
      <w:r w:rsidRPr="00E804C9">
        <w:tab/>
      </w:r>
      <w:r w:rsidR="00B0073F" w:rsidRPr="00E804C9">
        <w:tab/>
      </w:r>
      <w:r w:rsidRPr="00E804C9">
        <w:t>OPTIONAL,</w:t>
      </w:r>
    </w:p>
    <w:p w14:paraId="241D42FE" w14:textId="77777777" w:rsidR="009722D5" w:rsidRPr="00E804C9" w:rsidRDefault="009722D5" w:rsidP="009722D5">
      <w:pPr>
        <w:pStyle w:val="PL"/>
        <w:shd w:val="clear" w:color="auto" w:fill="E6E6E6"/>
      </w:pPr>
      <w:r w:rsidRPr="00E804C9">
        <w:tab/>
      </w:r>
      <w:r w:rsidRPr="00E804C9">
        <w:tab/>
        <w:t>ue-Type-r13</w:t>
      </w:r>
      <w:r w:rsidRPr="00E804C9">
        <w:tab/>
      </w:r>
      <w:r w:rsidRPr="00E804C9">
        <w:tab/>
      </w:r>
      <w:r w:rsidRPr="00E804C9">
        <w:tab/>
      </w:r>
      <w:r w:rsidRPr="00E804C9">
        <w:tab/>
      </w:r>
      <w:r w:rsidRPr="00E804C9">
        <w:tab/>
      </w:r>
      <w:r w:rsidR="00B0073F" w:rsidRPr="00E804C9">
        <w:tab/>
      </w:r>
      <w:r w:rsidRPr="00E804C9">
        <w:tab/>
        <w:t>ENUMERATED {relayUE, remoteUE}</w:t>
      </w:r>
    </w:p>
    <w:p w14:paraId="119FDD39"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B0073F" w:rsidRPr="00E804C9">
        <w:tab/>
      </w:r>
      <w:r w:rsidR="00B0073F" w:rsidRPr="00E804C9">
        <w:tab/>
      </w:r>
      <w:r w:rsidR="00B0073F" w:rsidRPr="00E804C9">
        <w:tab/>
      </w:r>
      <w:r w:rsidR="00B0073F" w:rsidRPr="00E804C9">
        <w:tab/>
      </w:r>
      <w:r w:rsidRPr="00E804C9">
        <w:tab/>
      </w:r>
      <w:r w:rsidRPr="00E804C9">
        <w:tab/>
        <w:t>OPTIONAL,</w:t>
      </w:r>
    </w:p>
    <w:p w14:paraId="3CF68A1B" w14:textId="77777777" w:rsidR="009722D5" w:rsidRPr="00E804C9" w:rsidRDefault="009722D5" w:rsidP="009722D5">
      <w:pPr>
        <w:pStyle w:val="PL"/>
        <w:shd w:val="clear" w:color="auto" w:fill="E6E6E6"/>
      </w:pPr>
      <w:r w:rsidRPr="00E804C9">
        <w:tab/>
        <w:t>discTxResourceReq-v1310</w:t>
      </w:r>
      <w:r w:rsidRPr="00E804C9">
        <w:tab/>
      </w:r>
      <w:r w:rsidRPr="00E804C9">
        <w:tab/>
      </w:r>
      <w:r w:rsidRPr="00E804C9">
        <w:tab/>
        <w:t>SEQUENCE {</w:t>
      </w:r>
    </w:p>
    <w:p w14:paraId="591D02B3" w14:textId="77777777" w:rsidR="009722D5" w:rsidRPr="00E804C9" w:rsidRDefault="009722D5" w:rsidP="009722D5">
      <w:pPr>
        <w:pStyle w:val="PL"/>
        <w:shd w:val="clear" w:color="auto" w:fill="E6E6E6"/>
      </w:pPr>
      <w:r w:rsidRPr="00E804C9">
        <w:tab/>
      </w:r>
      <w:r w:rsidRPr="00E804C9">
        <w:tab/>
        <w:t>carrierFreqDiscTx-r13</w:t>
      </w:r>
      <w:r w:rsidRPr="00E804C9">
        <w:tab/>
      </w:r>
      <w:r w:rsidRPr="00E804C9">
        <w:tab/>
      </w:r>
      <w:r w:rsidRPr="00E804C9">
        <w:tab/>
        <w:t>INTEGER (1..maxFreq)</w:t>
      </w:r>
      <w:r w:rsidRPr="00E804C9">
        <w:tab/>
      </w:r>
      <w:r w:rsidR="00B0073F" w:rsidRPr="00E804C9">
        <w:tab/>
      </w:r>
      <w:r w:rsidR="00B0073F" w:rsidRPr="00E804C9">
        <w:tab/>
      </w:r>
      <w:r w:rsidR="00B0073F" w:rsidRPr="00E804C9">
        <w:tab/>
      </w:r>
      <w:r w:rsidRPr="00E804C9">
        <w:tab/>
        <w:t>OPTIONAL,</w:t>
      </w:r>
    </w:p>
    <w:p w14:paraId="48FD8583" w14:textId="77777777" w:rsidR="009722D5" w:rsidRPr="00E804C9" w:rsidRDefault="009722D5" w:rsidP="009722D5">
      <w:pPr>
        <w:pStyle w:val="PL"/>
        <w:shd w:val="clear" w:color="auto" w:fill="E6E6E6"/>
      </w:pPr>
      <w:r w:rsidRPr="00E804C9">
        <w:tab/>
      </w:r>
      <w:r w:rsidRPr="00E804C9">
        <w:tab/>
        <w:t>discTxResourceReqAddFreq-r13</w:t>
      </w:r>
      <w:r w:rsidRPr="00E804C9">
        <w:tab/>
        <w:t>SL-DiscTxResourceReqPerFreqList-r13</w:t>
      </w:r>
      <w:r w:rsidRPr="00E804C9">
        <w:tab/>
      </w:r>
      <w:r w:rsidR="00B0073F" w:rsidRPr="00E804C9">
        <w:tab/>
      </w:r>
      <w:r w:rsidRPr="00E804C9">
        <w:t>OPTIONAL</w:t>
      </w:r>
    </w:p>
    <w:p w14:paraId="40F7CF6D"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B0073F" w:rsidRPr="00E804C9">
        <w:tab/>
      </w:r>
      <w:r w:rsidR="00B0073F" w:rsidRPr="00E804C9">
        <w:tab/>
      </w:r>
      <w:r w:rsidR="00B0073F" w:rsidRPr="00E804C9">
        <w:tab/>
      </w:r>
      <w:r w:rsidR="00B0073F" w:rsidRPr="00E804C9">
        <w:tab/>
      </w:r>
      <w:r w:rsidRPr="00E804C9">
        <w:t>OPTIONAL,</w:t>
      </w:r>
    </w:p>
    <w:p w14:paraId="7DDD6475" w14:textId="77777777" w:rsidR="009722D5" w:rsidRPr="00E804C9" w:rsidRDefault="009722D5" w:rsidP="009722D5">
      <w:pPr>
        <w:pStyle w:val="PL"/>
        <w:shd w:val="clear" w:color="auto" w:fill="E6E6E6"/>
      </w:pPr>
      <w:r w:rsidRPr="00E804C9">
        <w:tab/>
        <w:t>discTxResourceReqPS-r13</w:t>
      </w:r>
      <w:r w:rsidRPr="00E804C9">
        <w:tab/>
      </w:r>
      <w:r w:rsidRPr="00E804C9">
        <w:tab/>
      </w:r>
      <w:r w:rsidRPr="00E804C9">
        <w:tab/>
        <w:t>SL-DiscTxResourceReq-r13</w:t>
      </w:r>
      <w:r w:rsidR="00B0073F" w:rsidRPr="00E804C9">
        <w:tab/>
      </w:r>
      <w:r w:rsidR="00B0073F" w:rsidRPr="00E804C9">
        <w:tab/>
      </w:r>
      <w:r w:rsidR="00B0073F" w:rsidRPr="00E804C9">
        <w:tab/>
      </w:r>
      <w:r w:rsidR="00B0073F" w:rsidRPr="00E804C9">
        <w:tab/>
      </w:r>
      <w:r w:rsidRPr="00E804C9">
        <w:tab/>
        <w:t>OPTIONAL,</w:t>
      </w:r>
    </w:p>
    <w:p w14:paraId="3163D0DE" w14:textId="77777777" w:rsidR="009722D5" w:rsidRPr="00E804C9" w:rsidRDefault="009722D5" w:rsidP="009722D5">
      <w:pPr>
        <w:pStyle w:val="PL"/>
        <w:shd w:val="clear" w:color="auto" w:fill="E6E6E6"/>
      </w:pPr>
      <w:r w:rsidRPr="00E804C9">
        <w:tab/>
        <w:t>discRxGapReq-r13</w:t>
      </w:r>
      <w:r w:rsidRPr="00E804C9">
        <w:tab/>
      </w:r>
      <w:r w:rsidRPr="00E804C9">
        <w:tab/>
      </w:r>
      <w:r w:rsidRPr="00E804C9">
        <w:tab/>
      </w:r>
      <w:r w:rsidRPr="00E804C9">
        <w:tab/>
        <w:t>SL-GapRequest-r13</w:t>
      </w:r>
      <w:r w:rsidRPr="00E804C9">
        <w:tab/>
      </w:r>
      <w:r w:rsidR="00B0073F" w:rsidRPr="00E804C9">
        <w:tab/>
      </w:r>
      <w:r w:rsidR="00B0073F" w:rsidRPr="00E804C9">
        <w:tab/>
      </w:r>
      <w:r w:rsidR="00B0073F" w:rsidRPr="00E804C9">
        <w:tab/>
      </w:r>
      <w:r w:rsidR="00B0073F" w:rsidRPr="00E804C9">
        <w:tab/>
      </w:r>
      <w:r w:rsidRPr="00E804C9">
        <w:tab/>
      </w:r>
      <w:r w:rsidRPr="00E804C9">
        <w:tab/>
        <w:t>OPTIONAL,</w:t>
      </w:r>
    </w:p>
    <w:p w14:paraId="5D50B1EF" w14:textId="77777777" w:rsidR="009722D5" w:rsidRPr="00E804C9" w:rsidRDefault="009722D5" w:rsidP="009722D5">
      <w:pPr>
        <w:pStyle w:val="PL"/>
        <w:shd w:val="clear" w:color="auto" w:fill="E6E6E6"/>
      </w:pPr>
      <w:r w:rsidRPr="00E804C9">
        <w:tab/>
        <w:t>discTxGapReq-r13</w:t>
      </w:r>
      <w:r w:rsidRPr="00E804C9">
        <w:tab/>
      </w:r>
      <w:r w:rsidRPr="00E804C9">
        <w:tab/>
      </w:r>
      <w:r w:rsidRPr="00E804C9">
        <w:tab/>
      </w:r>
      <w:r w:rsidRPr="00E804C9">
        <w:tab/>
        <w:t>SL-GapRequest-r13</w:t>
      </w:r>
      <w:r w:rsidRPr="00E804C9">
        <w:tab/>
      </w:r>
      <w:r w:rsidRPr="00E804C9">
        <w:tab/>
      </w:r>
      <w:r w:rsidR="00B0073F" w:rsidRPr="00E804C9">
        <w:tab/>
      </w:r>
      <w:r w:rsidR="00B0073F" w:rsidRPr="00E804C9">
        <w:tab/>
      </w:r>
      <w:r w:rsidR="00B0073F" w:rsidRPr="00E804C9">
        <w:tab/>
      </w:r>
      <w:r w:rsidR="00B0073F" w:rsidRPr="00E804C9">
        <w:tab/>
      </w:r>
      <w:r w:rsidRPr="00E804C9">
        <w:tab/>
        <w:t>OPTIONAL,</w:t>
      </w:r>
    </w:p>
    <w:p w14:paraId="7BC6FD21" w14:textId="77777777" w:rsidR="009722D5" w:rsidRPr="00E804C9" w:rsidRDefault="009722D5" w:rsidP="009722D5">
      <w:pPr>
        <w:pStyle w:val="PL"/>
        <w:shd w:val="clear" w:color="auto" w:fill="E6E6E6"/>
      </w:pPr>
      <w:r w:rsidRPr="00E804C9">
        <w:tab/>
        <w:t>discSysInfoReportFreqList-r13</w:t>
      </w:r>
      <w:r w:rsidRPr="00E804C9">
        <w:tab/>
        <w:t>SL-DiscSysInfoReportFreqList-r13</w:t>
      </w:r>
      <w:r w:rsidRPr="00E804C9">
        <w:tab/>
      </w:r>
      <w:r w:rsidR="00B0073F" w:rsidRPr="00E804C9">
        <w:tab/>
      </w:r>
      <w:r w:rsidR="00B0073F" w:rsidRPr="00E804C9">
        <w:tab/>
      </w:r>
      <w:r w:rsidRPr="00E804C9">
        <w:t>OPTIONAL,</w:t>
      </w:r>
    </w:p>
    <w:p w14:paraId="1BE9DCFE"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t>SidelinkUEInformation-v14</w:t>
      </w:r>
      <w:r w:rsidR="0078608B" w:rsidRPr="00E804C9">
        <w:t>3</w:t>
      </w:r>
      <w:r w:rsidRPr="00E804C9">
        <w:t>0-IEs</w:t>
      </w:r>
      <w:r w:rsidRPr="00E804C9">
        <w:tab/>
      </w:r>
      <w:r w:rsidRPr="00E804C9">
        <w:tab/>
      </w:r>
      <w:r w:rsidRPr="00E804C9">
        <w:tab/>
      </w:r>
      <w:r w:rsidRPr="00E804C9">
        <w:tab/>
        <w:t>OPTIONAL</w:t>
      </w:r>
    </w:p>
    <w:p w14:paraId="75CFB571" w14:textId="77777777" w:rsidR="009722D5" w:rsidRPr="00E804C9" w:rsidRDefault="009722D5" w:rsidP="009722D5">
      <w:pPr>
        <w:pStyle w:val="PL"/>
        <w:shd w:val="clear" w:color="auto" w:fill="E6E6E6"/>
      </w:pPr>
      <w:r w:rsidRPr="00E804C9">
        <w:t>}</w:t>
      </w:r>
    </w:p>
    <w:p w14:paraId="3C70A098" w14:textId="77777777" w:rsidR="009722D5" w:rsidRPr="00E804C9" w:rsidRDefault="009722D5" w:rsidP="009722D5">
      <w:pPr>
        <w:pStyle w:val="PL"/>
        <w:shd w:val="clear" w:color="auto" w:fill="E6E6E6"/>
      </w:pPr>
    </w:p>
    <w:p w14:paraId="47CDBA77" w14:textId="77777777" w:rsidR="009722D5" w:rsidRPr="00E804C9" w:rsidRDefault="009722D5" w:rsidP="009722D5">
      <w:pPr>
        <w:pStyle w:val="PL"/>
        <w:shd w:val="clear" w:color="auto" w:fill="E6E6E6"/>
      </w:pPr>
      <w:r w:rsidRPr="00E804C9">
        <w:t>SidelinkUEInformation-v14</w:t>
      </w:r>
      <w:r w:rsidR="0078608B" w:rsidRPr="00E804C9">
        <w:t>3</w:t>
      </w:r>
      <w:r w:rsidRPr="00E804C9">
        <w:t>0-IEs ::=</w:t>
      </w:r>
      <w:r w:rsidRPr="00E804C9">
        <w:tab/>
        <w:t>SEQUENCE {</w:t>
      </w:r>
    </w:p>
    <w:p w14:paraId="3A773981" w14:textId="77777777" w:rsidR="002D60D1" w:rsidRPr="00E804C9" w:rsidRDefault="009722D5" w:rsidP="002D60D1">
      <w:pPr>
        <w:pStyle w:val="PL"/>
        <w:shd w:val="clear" w:color="auto" w:fill="E6E6E6"/>
      </w:pPr>
      <w:r w:rsidRPr="00E804C9">
        <w:tab/>
        <w:t>v2x-CommRxInterestedFreqList-r14</w:t>
      </w:r>
      <w:r w:rsidRPr="00E804C9">
        <w:tab/>
        <w:t>SL-V2X-CommFreqList-r14</w:t>
      </w:r>
      <w:r w:rsidRPr="00E804C9">
        <w:tab/>
      </w:r>
      <w:r w:rsidRPr="00E804C9">
        <w:tab/>
      </w:r>
      <w:r w:rsidR="00F11F93" w:rsidRPr="00E804C9">
        <w:tab/>
      </w:r>
      <w:r w:rsidRPr="00E804C9">
        <w:tab/>
      </w:r>
      <w:r w:rsidRPr="00E804C9">
        <w:tab/>
        <w:t>OPTIONAL,</w:t>
      </w:r>
    </w:p>
    <w:p w14:paraId="0AE5CE47" w14:textId="77777777" w:rsidR="009722D5" w:rsidRPr="00E804C9" w:rsidRDefault="002D60D1" w:rsidP="002D60D1">
      <w:pPr>
        <w:pStyle w:val="PL"/>
        <w:shd w:val="clear" w:color="auto" w:fill="E6E6E6"/>
      </w:pPr>
      <w:r w:rsidRPr="00E804C9">
        <w:tab/>
        <w:t>p2x-CommTxType-r14</w:t>
      </w:r>
      <w:r w:rsidRPr="00E804C9">
        <w:tab/>
      </w:r>
      <w:r w:rsidRPr="00E804C9">
        <w:tab/>
      </w:r>
      <w:r w:rsidRPr="00E804C9">
        <w:tab/>
      </w:r>
      <w:r w:rsidRPr="00E804C9">
        <w:tab/>
      </w:r>
      <w:r w:rsidRPr="00E804C9">
        <w:tab/>
        <w:t>ENUMERATED {true}</w:t>
      </w:r>
      <w:r w:rsidRPr="00E804C9">
        <w:tab/>
      </w:r>
      <w:r w:rsidRPr="00E804C9">
        <w:tab/>
      </w:r>
      <w:r w:rsidRPr="00E804C9">
        <w:tab/>
      </w:r>
      <w:r w:rsidRPr="00E804C9">
        <w:tab/>
      </w:r>
      <w:r w:rsidR="00F11F93" w:rsidRPr="00E804C9">
        <w:tab/>
      </w:r>
      <w:r w:rsidRPr="00E804C9">
        <w:tab/>
        <w:t>OPTIONAL,</w:t>
      </w:r>
    </w:p>
    <w:p w14:paraId="2D27270D" w14:textId="77777777" w:rsidR="009722D5" w:rsidRPr="00E804C9" w:rsidRDefault="009722D5" w:rsidP="009722D5">
      <w:pPr>
        <w:pStyle w:val="PL"/>
        <w:shd w:val="clear" w:color="auto" w:fill="E6E6E6"/>
      </w:pPr>
      <w:r w:rsidRPr="00E804C9">
        <w:tab/>
        <w:t>v2x-CommTxResourceReq-r14</w:t>
      </w:r>
      <w:r w:rsidRPr="00E804C9">
        <w:tab/>
      </w:r>
      <w:r w:rsidRPr="00E804C9">
        <w:tab/>
      </w:r>
      <w:r w:rsidRPr="00E804C9">
        <w:tab/>
      </w:r>
      <w:r w:rsidR="002D60D1" w:rsidRPr="00E804C9">
        <w:t>SL-V2X-CommTxFreqList</w:t>
      </w:r>
      <w:r w:rsidRPr="00E804C9">
        <w:t>-r14</w:t>
      </w:r>
      <w:r w:rsidRPr="00E804C9">
        <w:tab/>
      </w:r>
      <w:r w:rsidRPr="00E804C9">
        <w:tab/>
      </w:r>
      <w:r w:rsidRPr="00E804C9">
        <w:tab/>
      </w:r>
      <w:r w:rsidR="00F11F93" w:rsidRPr="00E804C9">
        <w:tab/>
      </w:r>
      <w:r w:rsidRPr="00E804C9">
        <w:t>OPTIONAL,</w:t>
      </w:r>
    </w:p>
    <w:p w14:paraId="5211EC79"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r>
      <w:r w:rsidR="00F43215" w:rsidRPr="00E804C9">
        <w:t>SidelinkUEInformation-v</w:t>
      </w:r>
      <w:r w:rsidR="00767A26" w:rsidRPr="00E804C9">
        <w:t>1530</w:t>
      </w:r>
      <w:r w:rsidR="00F43215" w:rsidRPr="00E804C9">
        <w:t>-IEs</w:t>
      </w:r>
      <w:r w:rsidRPr="00E804C9">
        <w:tab/>
      </w:r>
      <w:r w:rsidRPr="00E804C9">
        <w:tab/>
      </w:r>
      <w:r w:rsidR="00F11F93" w:rsidRPr="00E804C9">
        <w:tab/>
      </w:r>
      <w:r w:rsidRPr="00E804C9">
        <w:t>OPTIONAL</w:t>
      </w:r>
    </w:p>
    <w:p w14:paraId="14A9B421" w14:textId="77777777" w:rsidR="009722D5" w:rsidRPr="00E804C9" w:rsidRDefault="009722D5" w:rsidP="009722D5">
      <w:pPr>
        <w:pStyle w:val="PL"/>
        <w:shd w:val="clear" w:color="auto" w:fill="E6E6E6"/>
      </w:pPr>
      <w:r w:rsidRPr="00E804C9">
        <w:t>}</w:t>
      </w:r>
    </w:p>
    <w:p w14:paraId="4D70051E" w14:textId="77777777" w:rsidR="00F43215" w:rsidRPr="00E804C9" w:rsidRDefault="00F43215" w:rsidP="00F43215">
      <w:pPr>
        <w:pStyle w:val="PL"/>
        <w:shd w:val="clear" w:color="auto" w:fill="E6E6E6"/>
      </w:pPr>
    </w:p>
    <w:p w14:paraId="5D813367" w14:textId="77777777" w:rsidR="00F43215" w:rsidRPr="00E804C9" w:rsidRDefault="00F43215" w:rsidP="00F43215">
      <w:pPr>
        <w:pStyle w:val="PL"/>
        <w:shd w:val="clear" w:color="auto" w:fill="E6E6E6"/>
      </w:pPr>
      <w:r w:rsidRPr="00E804C9">
        <w:t>SidelinkUEInformation-v</w:t>
      </w:r>
      <w:r w:rsidR="00767A26" w:rsidRPr="00E804C9">
        <w:t>1530</w:t>
      </w:r>
      <w:r w:rsidRPr="00E804C9">
        <w:t>-IEs ::=</w:t>
      </w:r>
      <w:r w:rsidRPr="00E804C9">
        <w:tab/>
        <w:t>SEQUENCE {</w:t>
      </w:r>
    </w:p>
    <w:p w14:paraId="409DD8A6" w14:textId="77777777" w:rsidR="00F43215" w:rsidRPr="00E804C9" w:rsidRDefault="00F43215" w:rsidP="00F43215">
      <w:pPr>
        <w:pStyle w:val="PL"/>
        <w:shd w:val="clear" w:color="auto" w:fill="E6E6E6"/>
      </w:pPr>
      <w:r w:rsidRPr="00E804C9">
        <w:tab/>
        <w:t>reliabilityInfoListSL-r15</w:t>
      </w:r>
      <w:r w:rsidRPr="00E804C9">
        <w:tab/>
      </w:r>
      <w:r w:rsidRPr="00E804C9">
        <w:tab/>
      </w:r>
      <w:r w:rsidRPr="00E804C9">
        <w:tab/>
        <w:t>SL-ReliabilityList-r15</w:t>
      </w:r>
      <w:r w:rsidRPr="00E804C9">
        <w:tab/>
      </w:r>
      <w:r w:rsidRPr="00E804C9">
        <w:tab/>
      </w:r>
      <w:r w:rsidRPr="00E804C9">
        <w:tab/>
      </w:r>
      <w:r w:rsidRPr="00E804C9">
        <w:tab/>
      </w:r>
      <w:r w:rsidRPr="00E804C9">
        <w:tab/>
        <w:t>OPTIONAL,</w:t>
      </w:r>
    </w:p>
    <w:p w14:paraId="028D372B" w14:textId="77777777" w:rsidR="00F43215" w:rsidRPr="00E804C9" w:rsidRDefault="00F43215" w:rsidP="00F43215">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r>
      <w:r w:rsidR="00F11F93" w:rsidRPr="00E804C9">
        <w:tab/>
      </w:r>
      <w:r w:rsidRPr="00E804C9">
        <w:tab/>
      </w:r>
      <w:r w:rsidRPr="00E804C9">
        <w:tab/>
        <w:t>OPTIONAL</w:t>
      </w:r>
    </w:p>
    <w:p w14:paraId="7E8A1E72" w14:textId="77777777" w:rsidR="009722D5" w:rsidRPr="00E804C9" w:rsidRDefault="00F43215" w:rsidP="00F43215">
      <w:pPr>
        <w:pStyle w:val="PL"/>
        <w:shd w:val="clear" w:color="auto" w:fill="E6E6E6"/>
      </w:pPr>
      <w:r w:rsidRPr="00E804C9">
        <w:t>}</w:t>
      </w:r>
    </w:p>
    <w:p w14:paraId="13BEF39B" w14:textId="77777777" w:rsidR="00F43215" w:rsidRPr="00E804C9" w:rsidRDefault="00F43215" w:rsidP="00F43215">
      <w:pPr>
        <w:pStyle w:val="PL"/>
        <w:shd w:val="clear" w:color="auto" w:fill="E6E6E6"/>
      </w:pPr>
    </w:p>
    <w:p w14:paraId="1F9432FD" w14:textId="77777777" w:rsidR="009722D5" w:rsidRPr="00E804C9" w:rsidRDefault="009722D5" w:rsidP="009722D5">
      <w:pPr>
        <w:pStyle w:val="PL"/>
        <w:shd w:val="clear" w:color="auto" w:fill="E6E6E6"/>
      </w:pPr>
      <w:r w:rsidRPr="00E804C9">
        <w:t>SL-CommTxResourceReq-r12 ::=</w:t>
      </w:r>
      <w:r w:rsidRPr="00E804C9">
        <w:tab/>
      </w:r>
      <w:r w:rsidRPr="00E804C9">
        <w:tab/>
        <w:t>SEQUENCE {</w:t>
      </w:r>
    </w:p>
    <w:p w14:paraId="1374D7CC" w14:textId="77777777" w:rsidR="009722D5" w:rsidRPr="00E804C9" w:rsidRDefault="009722D5" w:rsidP="009722D5">
      <w:pPr>
        <w:pStyle w:val="PL"/>
        <w:shd w:val="clear" w:color="auto" w:fill="E6E6E6"/>
      </w:pPr>
      <w:r w:rsidRPr="00E804C9">
        <w:tab/>
        <w:t>carrierFreq-r12</w:t>
      </w:r>
      <w:r w:rsidRPr="00E804C9">
        <w:tab/>
      </w:r>
      <w:r w:rsidRPr="00E804C9">
        <w:tab/>
      </w:r>
      <w:r w:rsidRPr="00E804C9">
        <w:tab/>
      </w:r>
      <w:r w:rsidRPr="00E804C9">
        <w:tab/>
      </w:r>
      <w:r w:rsidR="00F11F93" w:rsidRPr="00E804C9">
        <w:tab/>
      </w:r>
      <w:r w:rsidRPr="00E804C9">
        <w:tab/>
        <w:t>ARFCN-ValueEUTRA-r9</w:t>
      </w:r>
      <w:r w:rsidRPr="00E804C9">
        <w:tab/>
      </w:r>
      <w:r w:rsidRPr="00E804C9">
        <w:tab/>
      </w:r>
      <w:r w:rsidR="00F11F93" w:rsidRPr="00E804C9">
        <w:tab/>
      </w:r>
      <w:r w:rsidR="00F11F93" w:rsidRPr="00E804C9">
        <w:tab/>
      </w:r>
      <w:r w:rsidR="00F11F93" w:rsidRPr="00E804C9">
        <w:tab/>
      </w:r>
      <w:r w:rsidRPr="00E804C9">
        <w:tab/>
        <w:t>OPTIONAL,</w:t>
      </w:r>
    </w:p>
    <w:p w14:paraId="04877651" w14:textId="77777777" w:rsidR="009722D5" w:rsidRPr="00E804C9" w:rsidRDefault="009722D5" w:rsidP="009722D5">
      <w:pPr>
        <w:pStyle w:val="PL"/>
        <w:shd w:val="clear" w:color="auto" w:fill="E6E6E6"/>
      </w:pPr>
      <w:r w:rsidRPr="00E804C9">
        <w:tab/>
        <w:t>destinationInfoList-r12</w:t>
      </w:r>
      <w:r w:rsidRPr="00E804C9">
        <w:tab/>
      </w:r>
      <w:r w:rsidRPr="00E804C9">
        <w:tab/>
      </w:r>
      <w:r w:rsidRPr="00E804C9">
        <w:tab/>
      </w:r>
      <w:r w:rsidR="00F11F93" w:rsidRPr="00E804C9">
        <w:tab/>
      </w:r>
      <w:r w:rsidRPr="00E804C9">
        <w:t>SL-DestinationInfoList-r12</w:t>
      </w:r>
    </w:p>
    <w:p w14:paraId="5BD2C6A8" w14:textId="77777777" w:rsidR="009722D5" w:rsidRPr="00E804C9" w:rsidRDefault="009722D5" w:rsidP="009722D5">
      <w:pPr>
        <w:pStyle w:val="PL"/>
        <w:shd w:val="clear" w:color="auto" w:fill="E6E6E6"/>
      </w:pPr>
      <w:r w:rsidRPr="00E804C9">
        <w:t>}</w:t>
      </w:r>
    </w:p>
    <w:p w14:paraId="401C14F1" w14:textId="77777777" w:rsidR="009722D5" w:rsidRPr="00E804C9" w:rsidRDefault="009722D5" w:rsidP="009722D5">
      <w:pPr>
        <w:pStyle w:val="PL"/>
        <w:shd w:val="clear" w:color="auto" w:fill="E6E6E6"/>
      </w:pPr>
    </w:p>
    <w:p w14:paraId="105C2956" w14:textId="77777777" w:rsidR="009722D5" w:rsidRPr="00E804C9" w:rsidRDefault="009722D5" w:rsidP="009722D5">
      <w:pPr>
        <w:pStyle w:val="PL"/>
        <w:shd w:val="clear" w:color="auto" w:fill="E6E6E6"/>
      </w:pPr>
      <w:r w:rsidRPr="00E804C9">
        <w:t>SL-DiscTxResourceReqPerFreqList-r13 ::=</w:t>
      </w:r>
      <w:r w:rsidRPr="00E804C9">
        <w:tab/>
        <w:t>SEQUENCE (SIZE (1..maxFreq)) OF SL-DiscTxResourceReq-r13</w:t>
      </w:r>
    </w:p>
    <w:p w14:paraId="3AAA7C2B" w14:textId="77777777" w:rsidR="009722D5" w:rsidRPr="00E804C9" w:rsidRDefault="009722D5" w:rsidP="009722D5">
      <w:pPr>
        <w:pStyle w:val="PL"/>
        <w:shd w:val="clear" w:color="auto" w:fill="E6E6E6"/>
      </w:pPr>
    </w:p>
    <w:p w14:paraId="396A52BE" w14:textId="77777777" w:rsidR="009722D5" w:rsidRPr="00E804C9" w:rsidRDefault="009722D5" w:rsidP="009722D5">
      <w:pPr>
        <w:pStyle w:val="PL"/>
        <w:shd w:val="clear" w:color="auto" w:fill="E6E6E6"/>
      </w:pPr>
      <w:r w:rsidRPr="00E804C9">
        <w:t>SL-DiscTxResourceReq-r13 ::=</w:t>
      </w:r>
      <w:r w:rsidRPr="00E804C9">
        <w:tab/>
      </w:r>
      <w:r w:rsidRPr="00E804C9">
        <w:tab/>
        <w:t>SEQUENCE {</w:t>
      </w:r>
    </w:p>
    <w:p w14:paraId="3EF503B0" w14:textId="77777777" w:rsidR="009722D5" w:rsidRPr="00E804C9" w:rsidRDefault="009722D5" w:rsidP="009722D5">
      <w:pPr>
        <w:pStyle w:val="PL"/>
        <w:shd w:val="clear" w:color="auto" w:fill="E6E6E6"/>
      </w:pPr>
      <w:r w:rsidRPr="00E804C9">
        <w:tab/>
        <w:t>carrierFreqDiscTx-r13</w:t>
      </w:r>
      <w:r w:rsidRPr="00E804C9">
        <w:tab/>
      </w:r>
      <w:r w:rsidR="00F11F93" w:rsidRPr="00E804C9">
        <w:tab/>
      </w:r>
      <w:r w:rsidRPr="00E804C9">
        <w:tab/>
      </w:r>
      <w:r w:rsidRPr="00E804C9">
        <w:tab/>
        <w:t>INTEGER (1..maxFreq)</w:t>
      </w:r>
      <w:r w:rsidRPr="00E804C9">
        <w:tab/>
      </w:r>
      <w:r w:rsidR="00F11F93" w:rsidRPr="00E804C9">
        <w:tab/>
      </w:r>
      <w:r w:rsidR="00F11F93" w:rsidRPr="00E804C9">
        <w:tab/>
      </w:r>
      <w:r w:rsidRPr="00E804C9">
        <w:tab/>
      </w:r>
      <w:r w:rsidRPr="00E804C9">
        <w:tab/>
        <w:t>OPTIONAL,</w:t>
      </w:r>
    </w:p>
    <w:p w14:paraId="589B4769" w14:textId="77777777" w:rsidR="009722D5" w:rsidRPr="00E804C9" w:rsidRDefault="009722D5" w:rsidP="009722D5">
      <w:pPr>
        <w:pStyle w:val="PL"/>
        <w:shd w:val="clear" w:color="auto" w:fill="E6E6E6"/>
      </w:pPr>
      <w:r w:rsidRPr="00E804C9">
        <w:tab/>
        <w:t>discTxResourceReq-r13</w:t>
      </w:r>
      <w:r w:rsidRPr="00E804C9">
        <w:tab/>
      </w:r>
      <w:r w:rsidRPr="00E804C9">
        <w:tab/>
      </w:r>
      <w:r w:rsidR="00F11F93" w:rsidRPr="00E804C9">
        <w:tab/>
      </w:r>
      <w:r w:rsidRPr="00E804C9">
        <w:tab/>
        <w:t>INTEGER (1..63)</w:t>
      </w:r>
    </w:p>
    <w:p w14:paraId="580F6421" w14:textId="77777777" w:rsidR="009722D5" w:rsidRPr="00E804C9" w:rsidRDefault="009722D5" w:rsidP="009722D5">
      <w:pPr>
        <w:pStyle w:val="PL"/>
        <w:shd w:val="clear" w:color="auto" w:fill="E6E6E6"/>
      </w:pPr>
      <w:r w:rsidRPr="00E804C9">
        <w:t>}</w:t>
      </w:r>
    </w:p>
    <w:p w14:paraId="61812FC9" w14:textId="77777777" w:rsidR="009722D5" w:rsidRPr="00E804C9" w:rsidRDefault="009722D5" w:rsidP="009722D5">
      <w:pPr>
        <w:pStyle w:val="PL"/>
        <w:shd w:val="clear" w:color="auto" w:fill="E6E6E6"/>
      </w:pPr>
    </w:p>
    <w:p w14:paraId="34131E24" w14:textId="77777777" w:rsidR="009722D5" w:rsidRPr="00E804C9" w:rsidRDefault="009722D5" w:rsidP="009722D5">
      <w:pPr>
        <w:pStyle w:val="PL"/>
        <w:shd w:val="clear" w:color="auto" w:fill="E6E6E6"/>
      </w:pPr>
      <w:r w:rsidRPr="00E804C9">
        <w:t>SL-DestinationInfoList-r12 ::=</w:t>
      </w:r>
      <w:r w:rsidRPr="00E804C9">
        <w:tab/>
        <w:t>SEQUENCE (SIZE (1..maxSL-Dest-r12)) OF SL-DestinationIdentity-r12</w:t>
      </w:r>
    </w:p>
    <w:p w14:paraId="5C782909" w14:textId="77777777" w:rsidR="009722D5" w:rsidRPr="00E804C9" w:rsidRDefault="009722D5" w:rsidP="009722D5">
      <w:pPr>
        <w:pStyle w:val="PL"/>
        <w:shd w:val="clear" w:color="auto" w:fill="E6E6E6"/>
      </w:pPr>
    </w:p>
    <w:p w14:paraId="08CB35EF" w14:textId="77777777" w:rsidR="009722D5" w:rsidRPr="00E804C9" w:rsidRDefault="009722D5" w:rsidP="009722D5">
      <w:pPr>
        <w:pStyle w:val="PL"/>
        <w:shd w:val="clear" w:color="auto" w:fill="E6E6E6"/>
      </w:pPr>
      <w:r w:rsidRPr="00E804C9">
        <w:t>SL-DestinationIdentity-r12 ::=</w:t>
      </w:r>
      <w:r w:rsidRPr="00E804C9">
        <w:tab/>
        <w:t>BIT STRING (SIZE (24))</w:t>
      </w:r>
    </w:p>
    <w:p w14:paraId="76E0C85E" w14:textId="77777777" w:rsidR="009722D5" w:rsidRPr="00E804C9" w:rsidRDefault="009722D5" w:rsidP="009722D5">
      <w:pPr>
        <w:pStyle w:val="PL"/>
        <w:shd w:val="clear" w:color="auto" w:fill="E6E6E6"/>
      </w:pPr>
    </w:p>
    <w:p w14:paraId="2873C758" w14:textId="77777777" w:rsidR="009722D5" w:rsidRPr="00E804C9" w:rsidRDefault="009722D5" w:rsidP="009722D5">
      <w:pPr>
        <w:pStyle w:val="PL"/>
        <w:shd w:val="clear" w:color="auto" w:fill="E6E6E6"/>
      </w:pPr>
      <w:r w:rsidRPr="00E804C9">
        <w:t>SL-DiscSysInfoReportFreqList-r13 ::=</w:t>
      </w:r>
      <w:r w:rsidRPr="00E804C9">
        <w:tab/>
        <w:t>SEQUENCE (SIZE (1.. maxSL-DiscSysInfoReportFreq-r13)) OF SL-DiscSysInfoReport-r13</w:t>
      </w:r>
    </w:p>
    <w:p w14:paraId="7CB344EB" w14:textId="77777777" w:rsidR="009722D5" w:rsidRPr="00E804C9" w:rsidRDefault="009722D5" w:rsidP="009722D5">
      <w:pPr>
        <w:pStyle w:val="PL"/>
        <w:shd w:val="clear" w:color="auto" w:fill="E6E6E6"/>
      </w:pPr>
    </w:p>
    <w:p w14:paraId="0467F64B" w14:textId="77777777" w:rsidR="009722D5" w:rsidRPr="00E804C9" w:rsidRDefault="009722D5" w:rsidP="009722D5">
      <w:pPr>
        <w:pStyle w:val="PL"/>
        <w:shd w:val="clear" w:color="auto" w:fill="E6E6E6"/>
      </w:pPr>
      <w:r w:rsidRPr="00E804C9">
        <w:t>SL-V2X-CommFreqList-r14 ::=</w:t>
      </w:r>
      <w:r w:rsidRPr="00E804C9">
        <w:tab/>
        <w:t>SEQUENCE (SIZE (1..maxFreqV2X-r14)) OF INTEGER (</w:t>
      </w:r>
      <w:r w:rsidR="00CA09CB" w:rsidRPr="00E804C9">
        <w:t>0</w:t>
      </w:r>
      <w:r w:rsidRPr="00E804C9">
        <w:t>..maxFreq</w:t>
      </w:r>
      <w:r w:rsidR="00CA09CB" w:rsidRPr="00E804C9">
        <w:t>V2X-1-r14</w:t>
      </w:r>
      <w:r w:rsidRPr="00E804C9">
        <w:t>)</w:t>
      </w:r>
    </w:p>
    <w:p w14:paraId="236045BC" w14:textId="77777777" w:rsidR="00CA09CB" w:rsidRPr="00E804C9" w:rsidRDefault="00CA09CB" w:rsidP="00CA09CB">
      <w:pPr>
        <w:pStyle w:val="PL"/>
        <w:shd w:val="clear" w:color="auto" w:fill="E6E6E6"/>
      </w:pPr>
    </w:p>
    <w:p w14:paraId="3F5FF066" w14:textId="77777777" w:rsidR="00CA09CB" w:rsidRPr="00E804C9" w:rsidRDefault="00CA09CB" w:rsidP="00CA09CB">
      <w:pPr>
        <w:pStyle w:val="PL"/>
        <w:shd w:val="clear" w:color="auto" w:fill="E6E6E6"/>
      </w:pPr>
      <w:r w:rsidRPr="00E804C9">
        <w:t>SL-V2X-CommTxFreqList-r14 ::=</w:t>
      </w:r>
      <w:r w:rsidRPr="00E804C9">
        <w:tab/>
        <w:t>SEQUENCE (SIZE (1..maxFreqV2X-r14)) OF SL-V2X-CommTxResourceReq-r14</w:t>
      </w:r>
    </w:p>
    <w:p w14:paraId="5E964E3F" w14:textId="77777777" w:rsidR="00CA09CB" w:rsidRPr="00E804C9" w:rsidRDefault="00CA09CB" w:rsidP="00CA09CB">
      <w:pPr>
        <w:pStyle w:val="PL"/>
        <w:shd w:val="clear" w:color="auto" w:fill="E6E6E6"/>
      </w:pPr>
    </w:p>
    <w:p w14:paraId="4744B4E2" w14:textId="77777777" w:rsidR="00CA09CB" w:rsidRPr="00E804C9" w:rsidRDefault="00CA09CB" w:rsidP="00CA09CB">
      <w:pPr>
        <w:pStyle w:val="PL"/>
        <w:shd w:val="clear" w:color="auto" w:fill="E6E6E6"/>
      </w:pPr>
      <w:r w:rsidRPr="00E804C9">
        <w:t>SL-V2X-CommTxResourceReq-r14 ::=</w:t>
      </w:r>
      <w:r w:rsidRPr="00E804C9">
        <w:tab/>
        <w:t>SEQUENCE {</w:t>
      </w:r>
    </w:p>
    <w:p w14:paraId="31DC0E74" w14:textId="77777777" w:rsidR="00CA09CB" w:rsidRPr="00E804C9" w:rsidRDefault="00CA09CB" w:rsidP="00CA09CB">
      <w:pPr>
        <w:pStyle w:val="PL"/>
        <w:shd w:val="clear" w:color="auto" w:fill="E6E6E6"/>
      </w:pPr>
      <w:r w:rsidRPr="00E804C9">
        <w:tab/>
        <w:t>carrierFreqCommTx-r14</w:t>
      </w:r>
      <w:r w:rsidRPr="00E804C9">
        <w:tab/>
      </w:r>
      <w:r w:rsidR="00F11F93" w:rsidRPr="00E804C9">
        <w:tab/>
      </w:r>
      <w:r w:rsidRPr="00E804C9">
        <w:tab/>
      </w:r>
      <w:r w:rsidRPr="00E804C9">
        <w:tab/>
        <w:t>INTEGER (0.. maxFreqV2X-1-r14)</w:t>
      </w:r>
      <w:r w:rsidRPr="00E804C9">
        <w:tab/>
      </w:r>
      <w:r w:rsidRPr="00E804C9">
        <w:tab/>
      </w:r>
      <w:r w:rsidRPr="00E804C9">
        <w:tab/>
        <w:t>OPTIONAL,</w:t>
      </w:r>
    </w:p>
    <w:p w14:paraId="62235580" w14:textId="77777777" w:rsidR="00CA09CB" w:rsidRPr="00E804C9" w:rsidRDefault="00CA09CB" w:rsidP="00CA09CB">
      <w:pPr>
        <w:pStyle w:val="PL"/>
        <w:shd w:val="clear" w:color="auto" w:fill="E6E6E6"/>
      </w:pPr>
      <w:r w:rsidRPr="00E804C9">
        <w:tab/>
        <w:t>v2x-TypeTxSync-r14</w:t>
      </w:r>
      <w:r w:rsidRPr="00E804C9">
        <w:tab/>
      </w:r>
      <w:r w:rsidRPr="00E804C9">
        <w:tab/>
      </w:r>
      <w:r w:rsidRPr="00E804C9">
        <w:tab/>
      </w:r>
      <w:r w:rsidR="00F11F93" w:rsidRPr="00E804C9">
        <w:tab/>
      </w:r>
      <w:r w:rsidRPr="00E804C9">
        <w:tab/>
        <w:t>SL-TypeTxSync-r14</w:t>
      </w:r>
      <w:r w:rsidRPr="00E804C9">
        <w:tab/>
      </w:r>
      <w:r w:rsidRPr="00E804C9">
        <w:tab/>
      </w:r>
      <w:r w:rsidR="00F11F93" w:rsidRPr="00E804C9">
        <w:tab/>
      </w:r>
      <w:r w:rsidR="00F11F93" w:rsidRPr="00E804C9">
        <w:tab/>
      </w:r>
      <w:r w:rsidRPr="00E804C9">
        <w:tab/>
      </w:r>
      <w:r w:rsidRPr="00E804C9">
        <w:tab/>
        <w:t>OPTIONAL,</w:t>
      </w:r>
    </w:p>
    <w:p w14:paraId="0093F5C8" w14:textId="77777777" w:rsidR="00CA09CB" w:rsidRPr="00E804C9" w:rsidRDefault="00CA09CB" w:rsidP="00CA09CB">
      <w:pPr>
        <w:pStyle w:val="PL"/>
        <w:shd w:val="clear" w:color="auto" w:fill="E6E6E6"/>
      </w:pPr>
      <w:r w:rsidRPr="00E804C9">
        <w:tab/>
        <w:t>v2x-DestinationInfoList-r14</w:t>
      </w:r>
      <w:r w:rsidRPr="00E804C9">
        <w:tab/>
      </w:r>
      <w:r w:rsidRPr="00E804C9">
        <w:tab/>
      </w:r>
      <w:r w:rsidR="00F11F93" w:rsidRPr="00E804C9">
        <w:tab/>
      </w:r>
      <w:r w:rsidRPr="00E804C9">
        <w:t>SL-DestinationInfoList-r12</w:t>
      </w:r>
      <w:r w:rsidRPr="00E804C9">
        <w:tab/>
      </w:r>
      <w:r w:rsidRPr="00E804C9">
        <w:tab/>
      </w:r>
      <w:r w:rsidR="00F11F93" w:rsidRPr="00E804C9">
        <w:tab/>
      </w:r>
      <w:r w:rsidR="00F11F93" w:rsidRPr="00E804C9">
        <w:tab/>
      </w:r>
      <w:r w:rsidRPr="00E804C9">
        <w:t>OPTIONAL</w:t>
      </w:r>
    </w:p>
    <w:p w14:paraId="4748AACF" w14:textId="77777777" w:rsidR="009722D5" w:rsidRPr="00E804C9" w:rsidRDefault="00CA09CB" w:rsidP="00CA09CB">
      <w:pPr>
        <w:pStyle w:val="PL"/>
        <w:shd w:val="clear" w:color="auto" w:fill="E6E6E6"/>
      </w:pPr>
      <w:r w:rsidRPr="00E804C9">
        <w:t>}</w:t>
      </w:r>
    </w:p>
    <w:p w14:paraId="49CDA709" w14:textId="77777777" w:rsidR="009722D5" w:rsidRPr="00E804C9" w:rsidRDefault="009722D5" w:rsidP="009722D5">
      <w:pPr>
        <w:pStyle w:val="PL"/>
        <w:shd w:val="clear" w:color="auto" w:fill="E6E6E6"/>
      </w:pPr>
    </w:p>
    <w:p w14:paraId="718DCF6B" w14:textId="77777777" w:rsidR="009722D5" w:rsidRPr="00E804C9" w:rsidRDefault="009722D5" w:rsidP="009722D5">
      <w:pPr>
        <w:pStyle w:val="PL"/>
        <w:shd w:val="clear" w:color="auto" w:fill="E6E6E6"/>
      </w:pPr>
      <w:r w:rsidRPr="00E804C9">
        <w:t>-- ASN1STOP</w:t>
      </w:r>
    </w:p>
    <w:p w14:paraId="685B4331"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3E24CA26" w14:textId="77777777" w:rsidTr="005411BB">
        <w:trPr>
          <w:cantSplit/>
          <w:tblHeader/>
        </w:trPr>
        <w:tc>
          <w:tcPr>
            <w:tcW w:w="9639" w:type="dxa"/>
          </w:tcPr>
          <w:p w14:paraId="102D8A71" w14:textId="77777777" w:rsidR="009722D5" w:rsidRPr="00E804C9" w:rsidRDefault="009722D5" w:rsidP="005411BB">
            <w:pPr>
              <w:pStyle w:val="TAH"/>
              <w:rPr>
                <w:lang w:eastAsia="en-GB"/>
              </w:rPr>
            </w:pPr>
            <w:r w:rsidRPr="00E804C9">
              <w:rPr>
                <w:i/>
                <w:noProof/>
                <w:lang w:eastAsia="en-GB"/>
              </w:rPr>
              <w:lastRenderedPageBreak/>
              <w:t>SidelinkUEInformation</w:t>
            </w:r>
            <w:r w:rsidRPr="00E804C9">
              <w:rPr>
                <w:iCs/>
                <w:noProof/>
                <w:lang w:eastAsia="en-GB"/>
              </w:rPr>
              <w:t xml:space="preserve"> field descriptions</w:t>
            </w:r>
          </w:p>
        </w:tc>
      </w:tr>
      <w:tr w:rsidR="00E804C9" w:rsidRPr="00E804C9" w14:paraId="0D0F0973" w14:textId="77777777" w:rsidTr="00AD773D">
        <w:trPr>
          <w:cantSplit/>
          <w:tblHeader/>
        </w:trPr>
        <w:tc>
          <w:tcPr>
            <w:tcW w:w="9639" w:type="dxa"/>
          </w:tcPr>
          <w:p w14:paraId="246BD704" w14:textId="77777777" w:rsidR="00CA09CB" w:rsidRPr="00E804C9" w:rsidRDefault="00CA09CB" w:rsidP="00AD773D">
            <w:pPr>
              <w:pStyle w:val="TAL"/>
            </w:pPr>
            <w:r w:rsidRPr="00E804C9">
              <w:rPr>
                <w:b/>
                <w:i/>
              </w:rPr>
              <w:t>carrierFreqCommTx</w:t>
            </w:r>
          </w:p>
          <w:p w14:paraId="58248BAB" w14:textId="77777777" w:rsidR="00CA09CB" w:rsidRPr="00E804C9" w:rsidRDefault="00CA09CB" w:rsidP="00AD773D">
            <w:pPr>
              <w:pStyle w:val="TAL"/>
              <w:rPr>
                <w:b/>
                <w:i/>
              </w:rPr>
            </w:pPr>
            <w:r w:rsidRPr="00E804C9">
              <w:t xml:space="preserve">Indicates the index of the frequency on which the UE is interested to transmit V2X sidelink communication. The value 1 corresponds to the frequency of first entry in </w:t>
            </w:r>
            <w:r w:rsidRPr="00E804C9">
              <w:rPr>
                <w:i/>
              </w:rPr>
              <w:t>v2x-InterFreqInfoList</w:t>
            </w:r>
            <w:r w:rsidRPr="00E804C9">
              <w:t xml:space="preserve"> broadcast in SIB21, the value 2 corresponds to the frequency of second entry in </w:t>
            </w:r>
            <w:r w:rsidRPr="00E804C9">
              <w:rPr>
                <w:i/>
              </w:rPr>
              <w:t>v2x-InterFreqInfoList</w:t>
            </w:r>
            <w:r w:rsidRPr="00E804C9">
              <w:t xml:space="preserve"> broadcast in SIB21 and so on. </w:t>
            </w:r>
            <w:r w:rsidR="00944D11" w:rsidRPr="00E804C9">
              <w:t>If SIB2</w:t>
            </w:r>
            <w:r w:rsidR="00944D11" w:rsidRPr="00E804C9">
              <w:rPr>
                <w:lang w:eastAsia="zh-CN"/>
              </w:rPr>
              <w:t>6</w:t>
            </w:r>
            <w:r w:rsidR="00944D11" w:rsidRPr="00E804C9">
              <w:t xml:space="preserve"> is broadcast and the number of entries included in </w:t>
            </w:r>
            <w:r w:rsidR="00944D11" w:rsidRPr="00E804C9">
              <w:rPr>
                <w:i/>
              </w:rPr>
              <w:t>v2x-InterFreqInfoList</w:t>
            </w:r>
            <w:r w:rsidR="00944D11" w:rsidRPr="00E804C9">
              <w:t xml:space="preserve"> </w:t>
            </w:r>
            <w:r w:rsidR="00944D11" w:rsidRPr="00E804C9">
              <w:rPr>
                <w:lang w:eastAsia="zh-CN"/>
              </w:rPr>
              <w:t xml:space="preserve">of SIB21 </w:t>
            </w:r>
            <w:r w:rsidR="00944D11" w:rsidRPr="00E804C9">
              <w:t>is N</w:t>
            </w:r>
            <w:r w:rsidR="00944D11" w:rsidRPr="00E804C9">
              <w:rPr>
                <w:i/>
              </w:rPr>
              <w:t xml:space="preserve">, </w:t>
            </w:r>
            <w:r w:rsidR="00944D11" w:rsidRPr="00E804C9">
              <w:t xml:space="preserve">the value N+1 corresponds to the frequency of </w:t>
            </w:r>
            <w:r w:rsidR="00944D11" w:rsidRPr="00E804C9">
              <w:rPr>
                <w:lang w:eastAsia="zh-CN"/>
              </w:rPr>
              <w:t xml:space="preserve">the </w:t>
            </w:r>
            <w:r w:rsidR="00944D11" w:rsidRPr="00E804C9">
              <w:t xml:space="preserve">first entry </w:t>
            </w:r>
            <w:r w:rsidR="00944D11" w:rsidRPr="00E804C9">
              <w:rPr>
                <w:lang w:eastAsia="zh-CN"/>
              </w:rPr>
              <w:t>which is included in</w:t>
            </w:r>
            <w:r w:rsidR="00944D11" w:rsidRPr="00E804C9">
              <w:t xml:space="preserve"> </w:t>
            </w:r>
            <w:r w:rsidR="00944D11" w:rsidRPr="00E804C9">
              <w:rPr>
                <w:i/>
              </w:rPr>
              <w:t>v2x-InterFreqInfoList</w:t>
            </w:r>
            <w:r w:rsidR="00944D11" w:rsidRPr="00E804C9">
              <w:t xml:space="preserve"> broadcast in SIB2</w:t>
            </w:r>
            <w:r w:rsidR="00944D11" w:rsidRPr="00E804C9">
              <w:rPr>
                <w:lang w:eastAsia="zh-CN"/>
              </w:rPr>
              <w:t>6 and has a frequency not included in SIB21</w:t>
            </w:r>
            <w:r w:rsidR="00944D11" w:rsidRPr="00E804C9">
              <w:t xml:space="preserve">, the value N+2 corresponds to the frequency of the second entry </w:t>
            </w:r>
            <w:r w:rsidR="00944D11" w:rsidRPr="00E804C9">
              <w:rPr>
                <w:lang w:eastAsia="zh-CN"/>
              </w:rPr>
              <w:t>which is included in</w:t>
            </w:r>
            <w:r w:rsidR="00944D11" w:rsidRPr="00E804C9">
              <w:t xml:space="preserve"> </w:t>
            </w:r>
            <w:r w:rsidR="00944D11" w:rsidRPr="00E804C9">
              <w:rPr>
                <w:i/>
              </w:rPr>
              <w:t>v2x-InterFreqInfoList</w:t>
            </w:r>
            <w:r w:rsidR="00944D11" w:rsidRPr="00E804C9">
              <w:t xml:space="preserve"> broadcast in SIB2</w:t>
            </w:r>
            <w:r w:rsidR="00944D11" w:rsidRPr="00E804C9">
              <w:rPr>
                <w:lang w:eastAsia="zh-CN"/>
              </w:rPr>
              <w:t xml:space="preserve">6 and has a frequency not included in SIB21, </w:t>
            </w:r>
            <w:r w:rsidR="00944D11" w:rsidRPr="00E804C9">
              <w:t>and so on.</w:t>
            </w:r>
            <w:r w:rsidR="00944D11" w:rsidRPr="00E804C9">
              <w:rPr>
                <w:lang w:eastAsia="zh-CN"/>
              </w:rPr>
              <w:t xml:space="preserve"> </w:t>
            </w:r>
            <w:r w:rsidRPr="00E804C9">
              <w:t>The value 0 corresponds the PCell</w:t>
            </w:r>
            <w:r w:rsidR="00497FBE" w:rsidRPr="00E804C9">
              <w:t>'</w:t>
            </w:r>
            <w:r w:rsidRPr="00E804C9">
              <w:t>s frequency.</w:t>
            </w:r>
          </w:p>
        </w:tc>
      </w:tr>
      <w:tr w:rsidR="00E804C9" w:rsidRPr="00E804C9" w14:paraId="5A4F3503" w14:textId="77777777" w:rsidTr="005411BB">
        <w:trPr>
          <w:cantSplit/>
          <w:tblHeader/>
        </w:trPr>
        <w:tc>
          <w:tcPr>
            <w:tcW w:w="9639" w:type="dxa"/>
          </w:tcPr>
          <w:p w14:paraId="14EA2A97" w14:textId="77777777" w:rsidR="009722D5" w:rsidRPr="00E804C9" w:rsidRDefault="009722D5" w:rsidP="005411BB">
            <w:pPr>
              <w:pStyle w:val="TAL"/>
              <w:rPr>
                <w:b/>
                <w:i/>
                <w:noProof/>
                <w:lang w:eastAsia="en-GB"/>
              </w:rPr>
            </w:pPr>
            <w:r w:rsidRPr="00E804C9">
              <w:rPr>
                <w:b/>
                <w:i/>
                <w:noProof/>
                <w:lang w:eastAsia="en-GB"/>
              </w:rPr>
              <w:t>carrierFreqDiscTx</w:t>
            </w:r>
          </w:p>
          <w:p w14:paraId="7670A3F7" w14:textId="77777777" w:rsidR="009722D5" w:rsidRPr="00E804C9" w:rsidRDefault="009722D5" w:rsidP="005411BB">
            <w:pPr>
              <w:pStyle w:val="TAL"/>
              <w:rPr>
                <w:noProof/>
                <w:lang w:eastAsia="en-GB"/>
              </w:rPr>
            </w:pPr>
            <w:r w:rsidRPr="00E804C9">
              <w:rPr>
                <w:lang w:eastAsia="en-GB"/>
              </w:rPr>
              <w:t xml:space="preserve">Indicates the frequency by the index of the entry in field </w:t>
            </w:r>
            <w:r w:rsidRPr="00E804C9">
              <w:rPr>
                <w:i/>
                <w:lang w:eastAsia="en-GB"/>
              </w:rPr>
              <w:t>discInterFreqList</w:t>
            </w:r>
            <w:r w:rsidRPr="00E804C9">
              <w:rPr>
                <w:lang w:eastAsia="en-GB"/>
              </w:rPr>
              <w:t xml:space="preserve"> within </w:t>
            </w:r>
            <w:r w:rsidRPr="00E804C9">
              <w:rPr>
                <w:i/>
                <w:lang w:eastAsia="en-GB"/>
              </w:rPr>
              <w:t>SystemInformationBlockType19</w:t>
            </w:r>
            <w:r w:rsidRPr="00E804C9">
              <w:rPr>
                <w:lang w:eastAsia="en-GB"/>
              </w:rPr>
              <w:t xml:space="preserve">. Value 1 corresponds to the first entry in </w:t>
            </w:r>
            <w:r w:rsidRPr="00E804C9">
              <w:rPr>
                <w:i/>
                <w:lang w:eastAsia="en-GB"/>
              </w:rPr>
              <w:t>discInterFreqList</w:t>
            </w:r>
            <w:r w:rsidRPr="00E804C9">
              <w:rPr>
                <w:lang w:eastAsia="en-GB"/>
              </w:rPr>
              <w:t xml:space="preserve"> within </w:t>
            </w:r>
            <w:r w:rsidRPr="00E804C9">
              <w:rPr>
                <w:i/>
                <w:lang w:eastAsia="en-GB"/>
              </w:rPr>
              <w:t>SystemInformationBlockType19</w:t>
            </w:r>
            <w:r w:rsidRPr="00E804C9">
              <w:rPr>
                <w:lang w:eastAsia="en-GB"/>
              </w:rPr>
              <w:t>, value 2 corresponds to the second entry in this list and so on.</w:t>
            </w:r>
          </w:p>
        </w:tc>
      </w:tr>
      <w:tr w:rsidR="00E804C9" w:rsidRPr="00E804C9" w14:paraId="42345A40" w14:textId="77777777" w:rsidTr="005411BB">
        <w:trPr>
          <w:cantSplit/>
        </w:trPr>
        <w:tc>
          <w:tcPr>
            <w:tcW w:w="9639" w:type="dxa"/>
          </w:tcPr>
          <w:p w14:paraId="2BB19EB7" w14:textId="77777777" w:rsidR="009722D5" w:rsidRPr="00E804C9" w:rsidRDefault="009722D5" w:rsidP="005411BB">
            <w:pPr>
              <w:pStyle w:val="TAL"/>
              <w:rPr>
                <w:b/>
                <w:i/>
                <w:noProof/>
                <w:lang w:eastAsia="en-GB"/>
              </w:rPr>
            </w:pPr>
            <w:r w:rsidRPr="00E804C9">
              <w:rPr>
                <w:b/>
                <w:i/>
                <w:noProof/>
                <w:lang w:eastAsia="en-GB"/>
              </w:rPr>
              <w:t>commRxInterestedFreq</w:t>
            </w:r>
          </w:p>
          <w:p w14:paraId="5822982A" w14:textId="77777777" w:rsidR="009722D5" w:rsidRPr="00E804C9" w:rsidRDefault="009722D5" w:rsidP="005411BB">
            <w:pPr>
              <w:pStyle w:val="TAL"/>
              <w:rPr>
                <w:iCs/>
                <w:lang w:eastAsia="en-GB"/>
              </w:rPr>
            </w:pPr>
            <w:r w:rsidRPr="00E804C9">
              <w:rPr>
                <w:lang w:eastAsia="en-GB"/>
              </w:rPr>
              <w:t>Indicates the frequency on which the UE is interested to receive sidelink communication.</w:t>
            </w:r>
          </w:p>
        </w:tc>
      </w:tr>
      <w:tr w:rsidR="00E804C9" w:rsidRPr="00E804C9" w14:paraId="7435AD75" w14:textId="77777777" w:rsidTr="005411BB">
        <w:trPr>
          <w:cantSplit/>
        </w:trPr>
        <w:tc>
          <w:tcPr>
            <w:tcW w:w="9639" w:type="dxa"/>
          </w:tcPr>
          <w:p w14:paraId="6D771EAA" w14:textId="77777777" w:rsidR="009722D5" w:rsidRPr="00E804C9" w:rsidRDefault="009722D5" w:rsidP="005411BB">
            <w:pPr>
              <w:pStyle w:val="TAL"/>
              <w:rPr>
                <w:b/>
                <w:i/>
                <w:noProof/>
                <w:lang w:eastAsia="en-GB"/>
              </w:rPr>
            </w:pPr>
            <w:r w:rsidRPr="00E804C9">
              <w:rPr>
                <w:b/>
                <w:i/>
                <w:noProof/>
                <w:lang w:eastAsia="en-GB"/>
              </w:rPr>
              <w:t>commTxResourceReq</w:t>
            </w:r>
          </w:p>
          <w:p w14:paraId="0DE062A9" w14:textId="77777777" w:rsidR="009722D5" w:rsidRPr="00E804C9" w:rsidRDefault="009722D5" w:rsidP="005411BB">
            <w:pPr>
              <w:pStyle w:val="TAL"/>
              <w:rPr>
                <w:iCs/>
                <w:lang w:eastAsia="en-GB"/>
              </w:rPr>
            </w:pPr>
            <w:r w:rsidRPr="00E804C9">
              <w:rPr>
                <w:lang w:eastAsia="en-GB"/>
              </w:rPr>
              <w:t xml:space="preserve">Indicates the frequency on which the UE is interested to transmit </w:t>
            </w:r>
            <w:r w:rsidRPr="00E804C9">
              <w:rPr>
                <w:rFonts w:eastAsia="SimSun"/>
                <w:lang w:eastAsia="zh-CN"/>
              </w:rPr>
              <w:t xml:space="preserve">non-relay related </w:t>
            </w:r>
            <w:r w:rsidRPr="00E804C9">
              <w:rPr>
                <w:lang w:eastAsia="en-GB"/>
              </w:rPr>
              <w:t xml:space="preserve">sidelink communication as well as the </w:t>
            </w:r>
            <w:r w:rsidRPr="00E804C9">
              <w:rPr>
                <w:rFonts w:eastAsia="SimSun"/>
                <w:lang w:eastAsia="zh-CN"/>
              </w:rPr>
              <w:t xml:space="preserve">one-to-many </w:t>
            </w:r>
            <w:r w:rsidRPr="00E804C9">
              <w:rPr>
                <w:lang w:eastAsia="en-GB"/>
              </w:rPr>
              <w:t>sidelink communication transmission destination(s) for which the UE requests E-UTRAN to assign dedicated resources. NOTE 1.</w:t>
            </w:r>
          </w:p>
        </w:tc>
      </w:tr>
      <w:tr w:rsidR="00E804C9" w:rsidRPr="00E804C9" w14:paraId="36CEF9C3" w14:textId="77777777" w:rsidTr="005411BB">
        <w:trPr>
          <w:cantSplit/>
        </w:trPr>
        <w:tc>
          <w:tcPr>
            <w:tcW w:w="9639" w:type="dxa"/>
          </w:tcPr>
          <w:p w14:paraId="4A4C46F5" w14:textId="77777777" w:rsidR="009722D5" w:rsidRPr="00E804C9" w:rsidRDefault="009722D5" w:rsidP="005411BB">
            <w:pPr>
              <w:pStyle w:val="TAL"/>
              <w:rPr>
                <w:b/>
                <w:i/>
                <w:noProof/>
              </w:rPr>
            </w:pPr>
            <w:r w:rsidRPr="00E804C9">
              <w:rPr>
                <w:b/>
                <w:i/>
                <w:noProof/>
              </w:rPr>
              <w:t>commTxResourceReqRelay</w:t>
            </w:r>
          </w:p>
          <w:p w14:paraId="6B4AFCBE" w14:textId="77777777" w:rsidR="009722D5" w:rsidRPr="00E804C9" w:rsidRDefault="009722D5" w:rsidP="005411BB">
            <w:pPr>
              <w:pStyle w:val="TAL"/>
              <w:rPr>
                <w:iCs/>
              </w:rPr>
            </w:pPr>
            <w:r w:rsidRPr="00E804C9">
              <w:t xml:space="preserve">Indicates the relay related </w:t>
            </w:r>
            <w:r w:rsidRPr="00E804C9">
              <w:rPr>
                <w:rFonts w:eastAsia="SimSun"/>
                <w:lang w:eastAsia="zh-CN"/>
              </w:rPr>
              <w:t xml:space="preserve">one-to-many </w:t>
            </w:r>
            <w:r w:rsidRPr="00E804C9">
              <w:t>sidelink communication transmission destination(s) for which the sidelink relay UE requests E-UTRAN to assign dedicated resources.</w:t>
            </w:r>
          </w:p>
        </w:tc>
      </w:tr>
      <w:tr w:rsidR="00E804C9" w:rsidRPr="00E804C9" w14:paraId="0F0C8A7F" w14:textId="77777777" w:rsidTr="005411BB">
        <w:trPr>
          <w:cantSplit/>
        </w:trPr>
        <w:tc>
          <w:tcPr>
            <w:tcW w:w="9639" w:type="dxa"/>
          </w:tcPr>
          <w:p w14:paraId="3D5087AE" w14:textId="77777777" w:rsidR="009722D5" w:rsidRPr="00E804C9" w:rsidRDefault="009722D5" w:rsidP="005411BB">
            <w:pPr>
              <w:pStyle w:val="TAL"/>
              <w:rPr>
                <w:b/>
                <w:i/>
                <w:noProof/>
              </w:rPr>
            </w:pPr>
            <w:r w:rsidRPr="00E804C9">
              <w:rPr>
                <w:b/>
                <w:i/>
                <w:noProof/>
              </w:rPr>
              <w:t>commTxResourceReqRelay</w:t>
            </w:r>
            <w:r w:rsidRPr="00E804C9">
              <w:rPr>
                <w:rFonts w:eastAsia="SimSun"/>
                <w:b/>
                <w:i/>
                <w:noProof/>
                <w:lang w:eastAsia="zh-CN"/>
              </w:rPr>
              <w:t>UC</w:t>
            </w:r>
          </w:p>
          <w:p w14:paraId="5571EFE2" w14:textId="77777777" w:rsidR="009722D5" w:rsidRPr="00E804C9" w:rsidRDefault="009722D5" w:rsidP="005411BB">
            <w:pPr>
              <w:pStyle w:val="TAL"/>
              <w:rPr>
                <w:iCs/>
              </w:rPr>
            </w:pPr>
            <w:r w:rsidRPr="00E804C9">
              <w:t>Indicates the relay related one-to-one sidelink communication transmission destination(s) for which the sidelink relay UE or sidelink remote UE requests E-UTRAN to assign dedicated resources i.e. either contains the unicast destination identity of the sidelink relay UE or of the sidelink remote UE.</w:t>
            </w:r>
          </w:p>
        </w:tc>
      </w:tr>
      <w:tr w:rsidR="00E804C9" w:rsidRPr="00E804C9" w14:paraId="2AD1592B" w14:textId="77777777" w:rsidTr="005411BB">
        <w:trPr>
          <w:cantSplit/>
        </w:trPr>
        <w:tc>
          <w:tcPr>
            <w:tcW w:w="9639" w:type="dxa"/>
          </w:tcPr>
          <w:p w14:paraId="6F29D1FF" w14:textId="77777777" w:rsidR="009722D5" w:rsidRPr="00E804C9" w:rsidRDefault="009722D5" w:rsidP="005411BB">
            <w:pPr>
              <w:pStyle w:val="TAL"/>
              <w:rPr>
                <w:b/>
                <w:i/>
                <w:noProof/>
                <w:lang w:eastAsia="en-GB"/>
              </w:rPr>
            </w:pPr>
            <w:r w:rsidRPr="00E804C9">
              <w:rPr>
                <w:b/>
                <w:i/>
                <w:noProof/>
                <w:lang w:eastAsia="en-GB"/>
              </w:rPr>
              <w:t>commTxResourceReqUC</w:t>
            </w:r>
          </w:p>
          <w:p w14:paraId="326A15C1" w14:textId="77777777" w:rsidR="009722D5" w:rsidRPr="00E804C9" w:rsidRDefault="009722D5" w:rsidP="005411BB">
            <w:pPr>
              <w:pStyle w:val="TAL"/>
              <w:rPr>
                <w:iCs/>
                <w:lang w:eastAsia="en-GB"/>
              </w:rPr>
            </w:pPr>
            <w:r w:rsidRPr="00E804C9">
              <w:rPr>
                <w:lang w:eastAsia="en-GB"/>
              </w:rPr>
              <w:t>Indicates the frequency on which the UE is interested to transmit non-relay related one-to-one sidelink communication as well as the sidelink communication transmission destination(s) for which the UE requests E-UTRAN to assign dedicated resources. NOTE 1.</w:t>
            </w:r>
          </w:p>
        </w:tc>
      </w:tr>
      <w:tr w:rsidR="00E804C9" w:rsidRPr="00E804C9" w14:paraId="30F5390F" w14:textId="77777777" w:rsidTr="005411BB">
        <w:trPr>
          <w:cantSplit/>
        </w:trPr>
        <w:tc>
          <w:tcPr>
            <w:tcW w:w="9639" w:type="dxa"/>
          </w:tcPr>
          <w:p w14:paraId="3C56881C" w14:textId="77777777" w:rsidR="009722D5" w:rsidRPr="00E804C9" w:rsidRDefault="009722D5" w:rsidP="005411BB">
            <w:pPr>
              <w:pStyle w:val="TAL"/>
              <w:rPr>
                <w:b/>
                <w:i/>
                <w:noProof/>
                <w:lang w:eastAsia="en-GB"/>
              </w:rPr>
            </w:pPr>
            <w:r w:rsidRPr="00E804C9">
              <w:rPr>
                <w:b/>
                <w:i/>
                <w:noProof/>
                <w:lang w:eastAsia="en-GB"/>
              </w:rPr>
              <w:t>destinationInfoList</w:t>
            </w:r>
          </w:p>
          <w:p w14:paraId="5EB06A92" w14:textId="77777777" w:rsidR="009722D5" w:rsidRPr="00E804C9" w:rsidRDefault="009722D5" w:rsidP="005411BB">
            <w:pPr>
              <w:pStyle w:val="TAL"/>
              <w:rPr>
                <w:b/>
                <w:i/>
                <w:noProof/>
                <w:lang w:eastAsia="en-GB"/>
              </w:rPr>
            </w:pPr>
            <w:r w:rsidRPr="00E804C9">
              <w:rPr>
                <w:lang w:eastAsia="en-GB"/>
              </w:rPr>
              <w:t xml:space="preserve">Indicates the destination(s) for relay or non-relay related one-to-one or one-to-many sidelink communication. For one-to-one </w:t>
            </w:r>
            <w:r w:rsidRPr="00E804C9">
              <w:rPr>
                <w:lang w:eastAsia="zh-CN"/>
              </w:rPr>
              <w:t xml:space="preserve">sidelink </w:t>
            </w:r>
            <w:r w:rsidRPr="00E804C9">
              <w:rPr>
                <w:lang w:eastAsia="en-GB"/>
              </w:rPr>
              <w:t xml:space="preserve">communication the destination is identified by the </w:t>
            </w:r>
            <w:r w:rsidRPr="00E804C9">
              <w:rPr>
                <w:lang w:eastAsia="zh-CN"/>
              </w:rPr>
              <w:t>ProSe UE</w:t>
            </w:r>
            <w:r w:rsidRPr="00E804C9">
              <w:rPr>
                <w:lang w:eastAsia="en-GB"/>
              </w:rPr>
              <w:t xml:space="preserve"> ID for unicast communication, while for one-to-many the destination it is identified by the ProSe Layer-2 Group ID as specified in TS 23.303 [68].</w:t>
            </w:r>
          </w:p>
        </w:tc>
      </w:tr>
      <w:tr w:rsidR="00E804C9" w:rsidRPr="00E804C9" w14:paraId="73C639A7" w14:textId="77777777" w:rsidTr="005411BB">
        <w:trPr>
          <w:cantSplit/>
        </w:trPr>
        <w:tc>
          <w:tcPr>
            <w:tcW w:w="9639" w:type="dxa"/>
          </w:tcPr>
          <w:p w14:paraId="4A9ABC01" w14:textId="77777777" w:rsidR="009722D5" w:rsidRPr="00E804C9" w:rsidRDefault="009722D5" w:rsidP="005411BB">
            <w:pPr>
              <w:pStyle w:val="TAL"/>
              <w:rPr>
                <w:b/>
                <w:i/>
                <w:noProof/>
                <w:lang w:eastAsia="en-GB"/>
              </w:rPr>
            </w:pPr>
            <w:r w:rsidRPr="00E804C9">
              <w:rPr>
                <w:b/>
                <w:i/>
                <w:noProof/>
                <w:lang w:eastAsia="en-GB"/>
              </w:rPr>
              <w:t>discRxInterest</w:t>
            </w:r>
          </w:p>
          <w:p w14:paraId="2D2B5E1D" w14:textId="77777777" w:rsidR="009722D5" w:rsidRPr="00E804C9" w:rsidRDefault="009722D5" w:rsidP="005411BB">
            <w:pPr>
              <w:pStyle w:val="TAL"/>
              <w:rPr>
                <w:iCs/>
                <w:lang w:eastAsia="en-GB"/>
              </w:rPr>
            </w:pPr>
            <w:r w:rsidRPr="00E804C9">
              <w:rPr>
                <w:lang w:eastAsia="en-GB"/>
              </w:rPr>
              <w:t>Indicates that the UE is interested to monitor sidelink discovery announcements.</w:t>
            </w:r>
          </w:p>
        </w:tc>
      </w:tr>
      <w:tr w:rsidR="00E804C9" w:rsidRPr="00E804C9" w14:paraId="1CFF8258" w14:textId="77777777" w:rsidTr="005411BB">
        <w:trPr>
          <w:cantSplit/>
        </w:trPr>
        <w:tc>
          <w:tcPr>
            <w:tcW w:w="9639" w:type="dxa"/>
          </w:tcPr>
          <w:p w14:paraId="169EA193" w14:textId="77777777" w:rsidR="009722D5" w:rsidRPr="00E804C9" w:rsidRDefault="009722D5" w:rsidP="005411BB">
            <w:pPr>
              <w:pStyle w:val="TAL"/>
              <w:rPr>
                <w:b/>
                <w:i/>
                <w:noProof/>
                <w:lang w:eastAsia="en-GB"/>
              </w:rPr>
            </w:pPr>
            <w:r w:rsidRPr="00E804C9">
              <w:rPr>
                <w:b/>
                <w:i/>
                <w:noProof/>
                <w:lang w:eastAsia="en-GB"/>
              </w:rPr>
              <w:t>discSysInfoReportFreqList</w:t>
            </w:r>
          </w:p>
          <w:p w14:paraId="5EA93913" w14:textId="77777777" w:rsidR="009722D5" w:rsidRPr="00E804C9" w:rsidRDefault="009722D5" w:rsidP="005411BB">
            <w:pPr>
              <w:pStyle w:val="TAL"/>
              <w:rPr>
                <w:b/>
                <w:i/>
                <w:noProof/>
                <w:lang w:eastAsia="en-GB"/>
              </w:rPr>
            </w:pPr>
            <w:r w:rsidRPr="00E804C9">
              <w:rPr>
                <w:noProof/>
                <w:lang w:eastAsia="en-GB"/>
              </w:rPr>
              <w:t xml:space="preserve">Indicates, for one or more frequencies, a list of </w:t>
            </w:r>
            <w:r w:rsidRPr="00E804C9">
              <w:rPr>
                <w:lang w:eastAsia="en-GB"/>
              </w:rPr>
              <w:t xml:space="preserve">sidelink discovery related parameters </w:t>
            </w:r>
            <w:r w:rsidRPr="00E804C9">
              <w:rPr>
                <w:noProof/>
                <w:lang w:eastAsia="en-GB"/>
              </w:rPr>
              <w:t>acquired from system Information of cells on configured inter-frequency carriers.</w:t>
            </w:r>
          </w:p>
        </w:tc>
      </w:tr>
      <w:tr w:rsidR="00E804C9" w:rsidRPr="00E804C9" w14:paraId="6CA3EA4A" w14:textId="77777777" w:rsidTr="005411BB">
        <w:trPr>
          <w:cantSplit/>
        </w:trPr>
        <w:tc>
          <w:tcPr>
            <w:tcW w:w="9639" w:type="dxa"/>
          </w:tcPr>
          <w:p w14:paraId="113827CA" w14:textId="77777777" w:rsidR="009722D5" w:rsidRPr="00E804C9" w:rsidRDefault="009722D5" w:rsidP="005411BB">
            <w:pPr>
              <w:pStyle w:val="TAL"/>
              <w:rPr>
                <w:b/>
                <w:i/>
                <w:noProof/>
                <w:lang w:eastAsia="en-GB"/>
              </w:rPr>
            </w:pPr>
            <w:r w:rsidRPr="00E804C9">
              <w:rPr>
                <w:b/>
                <w:i/>
                <w:noProof/>
                <w:lang w:eastAsia="en-GB"/>
              </w:rPr>
              <w:t>discTxResourceReq</w:t>
            </w:r>
          </w:p>
          <w:p w14:paraId="325B1E3D" w14:textId="77777777" w:rsidR="009722D5" w:rsidRPr="00E804C9" w:rsidRDefault="009722D5" w:rsidP="005411BB">
            <w:pPr>
              <w:pStyle w:val="TAL"/>
              <w:rPr>
                <w:iCs/>
                <w:lang w:eastAsia="en-GB"/>
              </w:rPr>
            </w:pPr>
            <w:r w:rsidRPr="00E804C9">
              <w:rPr>
                <w:lang w:eastAsia="en-GB"/>
              </w:rPr>
              <w:t>Indicates the number of separate discovery message(s) the UE wants to transmit every discovery period. This field concerns the resources the UE requires every discovery period for transmitting sidelink discovery announcement(s).</w:t>
            </w:r>
          </w:p>
        </w:tc>
      </w:tr>
      <w:tr w:rsidR="00E804C9" w:rsidRPr="00E804C9" w14:paraId="0090C061" w14:textId="77777777" w:rsidTr="005411BB">
        <w:trPr>
          <w:cantSplit/>
        </w:trPr>
        <w:tc>
          <w:tcPr>
            <w:tcW w:w="9639" w:type="dxa"/>
          </w:tcPr>
          <w:p w14:paraId="67601ACE" w14:textId="77777777" w:rsidR="009722D5" w:rsidRPr="00E804C9" w:rsidRDefault="009722D5" w:rsidP="005411BB">
            <w:pPr>
              <w:pStyle w:val="TAL"/>
              <w:rPr>
                <w:b/>
                <w:i/>
                <w:noProof/>
                <w:lang w:eastAsia="en-GB"/>
              </w:rPr>
            </w:pPr>
            <w:r w:rsidRPr="00E804C9">
              <w:rPr>
                <w:b/>
                <w:i/>
                <w:noProof/>
                <w:lang w:eastAsia="en-GB"/>
              </w:rPr>
              <w:t>discTxResourceReqAddFreq</w:t>
            </w:r>
          </w:p>
          <w:p w14:paraId="6CF14FD6" w14:textId="77777777" w:rsidR="009722D5" w:rsidRPr="00E804C9" w:rsidRDefault="009722D5" w:rsidP="005411BB">
            <w:pPr>
              <w:pStyle w:val="TAL"/>
              <w:rPr>
                <w:iCs/>
                <w:lang w:eastAsia="en-GB"/>
              </w:rPr>
            </w:pPr>
            <w:r w:rsidRPr="00E804C9">
              <w:rPr>
                <w:lang w:eastAsia="en-GB"/>
              </w:rPr>
              <w:t xml:space="preserve">Indicates, for any frequencies in addition to the one covered by </w:t>
            </w:r>
            <w:r w:rsidRPr="00E804C9">
              <w:rPr>
                <w:i/>
                <w:lang w:eastAsia="en-GB"/>
              </w:rPr>
              <w:t>discTxResourceReq</w:t>
            </w:r>
            <w:r w:rsidRPr="00E804C9">
              <w:rPr>
                <w:lang w:eastAsia="en-GB"/>
              </w:rPr>
              <w:t>, the number of separate discovery message(s) the UE wants to transmit every discovery period. This field concerns the resources the UE requires every discovery period for transmitting sidelink discovery announcement(s).</w:t>
            </w:r>
          </w:p>
        </w:tc>
      </w:tr>
      <w:tr w:rsidR="00E804C9" w:rsidRPr="00E804C9" w14:paraId="31B1E734" w14:textId="77777777" w:rsidTr="005411BB">
        <w:trPr>
          <w:cantSplit/>
        </w:trPr>
        <w:tc>
          <w:tcPr>
            <w:tcW w:w="9639" w:type="dxa"/>
          </w:tcPr>
          <w:p w14:paraId="4C30F1A0" w14:textId="77777777" w:rsidR="009722D5" w:rsidRPr="00E804C9" w:rsidRDefault="009722D5" w:rsidP="005411BB">
            <w:pPr>
              <w:pStyle w:val="TAL"/>
              <w:rPr>
                <w:b/>
                <w:i/>
                <w:noProof/>
                <w:lang w:eastAsia="en-GB"/>
              </w:rPr>
            </w:pPr>
            <w:r w:rsidRPr="00E804C9">
              <w:rPr>
                <w:b/>
                <w:i/>
                <w:noProof/>
                <w:lang w:eastAsia="en-GB"/>
              </w:rPr>
              <w:t>discTxResourceReqPS</w:t>
            </w:r>
          </w:p>
          <w:p w14:paraId="0CB25D4C" w14:textId="77777777" w:rsidR="009722D5" w:rsidRPr="00E804C9" w:rsidRDefault="009722D5" w:rsidP="005411BB">
            <w:pPr>
              <w:pStyle w:val="TAL"/>
              <w:rPr>
                <w:iCs/>
                <w:lang w:eastAsia="en-GB"/>
              </w:rPr>
            </w:pPr>
            <w:r w:rsidRPr="00E804C9">
              <w:rPr>
                <w:lang w:eastAsia="en-GB"/>
              </w:rPr>
              <w:t>Indicates the number of separate PS related discovery message(s) the UE wants to transmit every discovery period. This field concerns the resources the UE requires every discovery period for transmitting PS related sidelink discovery announcement(s).</w:t>
            </w:r>
          </w:p>
        </w:tc>
      </w:tr>
      <w:tr w:rsidR="00E804C9" w:rsidRPr="00E804C9" w14:paraId="392B8F4B" w14:textId="77777777" w:rsidTr="00AD773D">
        <w:trPr>
          <w:cantSplit/>
        </w:trPr>
        <w:tc>
          <w:tcPr>
            <w:tcW w:w="9639" w:type="dxa"/>
          </w:tcPr>
          <w:p w14:paraId="10FF9162" w14:textId="77777777" w:rsidR="00CA09CB" w:rsidRPr="00E804C9" w:rsidRDefault="00CA09CB" w:rsidP="00AD773D">
            <w:pPr>
              <w:pStyle w:val="TAL"/>
              <w:rPr>
                <w:b/>
                <w:i/>
                <w:noProof/>
                <w:lang w:eastAsia="en-GB"/>
              </w:rPr>
            </w:pPr>
            <w:r w:rsidRPr="00E804C9">
              <w:rPr>
                <w:b/>
                <w:i/>
                <w:noProof/>
                <w:lang w:eastAsia="en-GB"/>
              </w:rPr>
              <w:t>p2x-CommTxType</w:t>
            </w:r>
          </w:p>
          <w:p w14:paraId="377907C3" w14:textId="77777777" w:rsidR="00CA09CB" w:rsidRPr="00E804C9" w:rsidRDefault="00CA09CB" w:rsidP="00AD773D">
            <w:pPr>
              <w:pStyle w:val="TAL"/>
              <w:rPr>
                <w:b/>
                <w:i/>
              </w:rPr>
            </w:pPr>
            <w:r w:rsidRPr="00E804C9">
              <w:rPr>
                <w:lang w:eastAsia="en-GB"/>
              </w:rPr>
              <w:t>Indicates that the requested transmission resource pool is for P2X related V2X sidelink communication.</w:t>
            </w:r>
          </w:p>
        </w:tc>
      </w:tr>
      <w:tr w:rsidR="00E804C9" w:rsidRPr="00E804C9" w14:paraId="2C651912" w14:textId="77777777" w:rsidTr="00767A26">
        <w:trPr>
          <w:cantSplit/>
        </w:trPr>
        <w:tc>
          <w:tcPr>
            <w:tcW w:w="9639" w:type="dxa"/>
          </w:tcPr>
          <w:p w14:paraId="572506B6" w14:textId="77777777" w:rsidR="00F43215" w:rsidRPr="00E804C9" w:rsidRDefault="00F43215" w:rsidP="004A5246">
            <w:pPr>
              <w:pStyle w:val="TAL"/>
              <w:rPr>
                <w:b/>
                <w:i/>
                <w:lang w:eastAsia="zh-CN"/>
              </w:rPr>
            </w:pPr>
            <w:r w:rsidRPr="00E804C9">
              <w:rPr>
                <w:b/>
                <w:i/>
              </w:rPr>
              <w:t>reliabilityInfoListSL</w:t>
            </w:r>
          </w:p>
          <w:p w14:paraId="427F657C" w14:textId="77777777" w:rsidR="00F43215" w:rsidRPr="00E804C9" w:rsidRDefault="00F43215" w:rsidP="004A5246">
            <w:pPr>
              <w:pStyle w:val="TAL"/>
              <w:rPr>
                <w:noProof/>
                <w:lang w:eastAsia="en-GB"/>
              </w:rPr>
            </w:pPr>
            <w:r w:rsidRPr="00E804C9">
              <w:rPr>
                <w:lang w:eastAsia="en-GB"/>
              </w:rPr>
              <w:t xml:space="preserve">Indicates the </w:t>
            </w:r>
            <w:r w:rsidRPr="00E804C9">
              <w:rPr>
                <w:lang w:eastAsia="zh-CN"/>
              </w:rPr>
              <w:t xml:space="preserve">reliability(ies) </w:t>
            </w:r>
            <w:r w:rsidRPr="00E804C9">
              <w:rPr>
                <w:lang w:eastAsia="en-GB"/>
              </w:rPr>
              <w:t>(i.e., PPP</w:t>
            </w:r>
            <w:r w:rsidRPr="00E804C9">
              <w:rPr>
                <w:lang w:eastAsia="zh-CN"/>
              </w:rPr>
              <w:t>Rs</w:t>
            </w:r>
            <w:r w:rsidR="00977BED" w:rsidRPr="00E804C9">
              <w:rPr>
                <w:lang w:eastAsia="zh-CN"/>
              </w:rPr>
              <w:t xml:space="preserve"> as specified in </w:t>
            </w:r>
            <w:r w:rsidR="00977BED" w:rsidRPr="00E804C9">
              <w:t>TS 36.300</w:t>
            </w:r>
            <w:r w:rsidRPr="00E804C9">
              <w:rPr>
                <w:lang w:eastAsia="zh-CN"/>
              </w:rPr>
              <w:t xml:space="preserve"> [9]</w:t>
            </w:r>
            <w:r w:rsidRPr="00E804C9">
              <w:rPr>
                <w:lang w:eastAsia="en-GB"/>
              </w:rPr>
              <w:t>)</w:t>
            </w:r>
            <w:r w:rsidR="00977BED" w:rsidRPr="00E804C9">
              <w:rPr>
                <w:lang w:eastAsia="en-GB"/>
              </w:rPr>
              <w:t>,</w:t>
            </w:r>
            <w:r w:rsidRPr="00E804C9">
              <w:rPr>
                <w:lang w:eastAsia="en-GB"/>
              </w:rPr>
              <w:t xml:space="preserve"> associated with the reported traffic to be transmitted for V2X sidelink communication.</w:t>
            </w:r>
          </w:p>
        </w:tc>
      </w:tr>
      <w:tr w:rsidR="00E804C9" w:rsidRPr="00E804C9" w14:paraId="7508B094" w14:textId="77777777" w:rsidTr="005411BB">
        <w:trPr>
          <w:cantSplit/>
        </w:trPr>
        <w:tc>
          <w:tcPr>
            <w:tcW w:w="9639" w:type="dxa"/>
          </w:tcPr>
          <w:p w14:paraId="3D7F84E8" w14:textId="77777777" w:rsidR="009722D5" w:rsidRPr="00E804C9" w:rsidRDefault="009722D5" w:rsidP="005411BB">
            <w:pPr>
              <w:pStyle w:val="TAL"/>
              <w:rPr>
                <w:lang w:eastAsia="zh-CN"/>
              </w:rPr>
            </w:pPr>
            <w:r w:rsidRPr="00E804C9">
              <w:rPr>
                <w:b/>
                <w:i/>
                <w:noProof/>
                <w:lang w:eastAsia="en-GB"/>
              </w:rPr>
              <w:t>v2x-CommRxInterestedFreq</w:t>
            </w:r>
            <w:r w:rsidRPr="00E804C9">
              <w:rPr>
                <w:b/>
                <w:i/>
                <w:noProof/>
                <w:lang w:eastAsia="zh-CN"/>
              </w:rPr>
              <w:t>List</w:t>
            </w:r>
          </w:p>
          <w:p w14:paraId="601A890D" w14:textId="77777777" w:rsidR="009722D5" w:rsidRPr="00E804C9" w:rsidRDefault="009722D5" w:rsidP="00CA09CB">
            <w:pPr>
              <w:pStyle w:val="TAL"/>
              <w:rPr>
                <w:b/>
                <w:i/>
                <w:noProof/>
                <w:lang w:eastAsia="zh-CN"/>
              </w:rPr>
            </w:pPr>
            <w:r w:rsidRPr="00E804C9">
              <w:rPr>
                <w:lang w:eastAsia="en-GB"/>
              </w:rPr>
              <w:t xml:space="preserve">Indicates the </w:t>
            </w:r>
            <w:r w:rsidRPr="00E804C9">
              <w:rPr>
                <w:lang w:eastAsia="zh-CN"/>
              </w:rPr>
              <w:t xml:space="preserve">index(es) of the </w:t>
            </w:r>
            <w:r w:rsidRPr="00E804C9">
              <w:rPr>
                <w:lang w:eastAsia="en-GB"/>
              </w:rPr>
              <w:t>frequency</w:t>
            </w:r>
            <w:r w:rsidRPr="00E804C9">
              <w:rPr>
                <w:lang w:eastAsia="zh-CN"/>
              </w:rPr>
              <w:t>(ies)</w:t>
            </w:r>
            <w:r w:rsidRPr="00E804C9">
              <w:rPr>
                <w:lang w:eastAsia="en-GB"/>
              </w:rPr>
              <w:t xml:space="preserve"> on which the UE is interested to receive</w:t>
            </w:r>
            <w:r w:rsidRPr="00E804C9">
              <w:rPr>
                <w:lang w:eastAsia="zh-CN"/>
              </w:rPr>
              <w:t xml:space="preserve"> V2X</w:t>
            </w:r>
            <w:r w:rsidRPr="00E804C9">
              <w:rPr>
                <w:lang w:eastAsia="en-GB"/>
              </w:rPr>
              <w:t xml:space="preserve"> sidelink communication.</w:t>
            </w:r>
            <w:r w:rsidRPr="00E804C9">
              <w:rPr>
                <w:lang w:eastAsia="zh-CN"/>
              </w:rPr>
              <w:t xml:space="preserve"> The value 1 corresponds to the frequency of first entry in </w:t>
            </w:r>
            <w:r w:rsidRPr="00E804C9">
              <w:rPr>
                <w:i/>
              </w:rPr>
              <w:t>v2x-InterFreqInfoList</w:t>
            </w:r>
            <w:r w:rsidRPr="00E804C9">
              <w:rPr>
                <w:lang w:eastAsia="zh-CN"/>
              </w:rPr>
              <w:t xml:space="preserve"> broadcast in SIB21, the value 2 corresponds to the frequency of second entry in </w:t>
            </w:r>
            <w:r w:rsidRPr="00E804C9">
              <w:rPr>
                <w:i/>
              </w:rPr>
              <w:t>v2x-InterFreqInfoList</w:t>
            </w:r>
            <w:r w:rsidRPr="00E804C9">
              <w:rPr>
                <w:lang w:eastAsia="zh-CN"/>
              </w:rPr>
              <w:t xml:space="preserve"> broadcast in SIB21 and so on. </w:t>
            </w:r>
            <w:r w:rsidR="00944D11" w:rsidRPr="00E804C9">
              <w:t>If SIB2</w:t>
            </w:r>
            <w:r w:rsidR="00944D11" w:rsidRPr="00E804C9">
              <w:rPr>
                <w:lang w:eastAsia="zh-CN"/>
              </w:rPr>
              <w:t>6</w:t>
            </w:r>
            <w:r w:rsidR="00944D11" w:rsidRPr="00E804C9">
              <w:t xml:space="preserve"> is broadcast and the number of entries included in </w:t>
            </w:r>
            <w:r w:rsidR="00944D11" w:rsidRPr="00E804C9">
              <w:rPr>
                <w:i/>
              </w:rPr>
              <w:t>v2x-InterFreqInfoList</w:t>
            </w:r>
            <w:r w:rsidR="00944D11" w:rsidRPr="00E804C9">
              <w:t xml:space="preserve"> </w:t>
            </w:r>
            <w:r w:rsidR="00944D11" w:rsidRPr="00E804C9">
              <w:rPr>
                <w:lang w:eastAsia="zh-CN"/>
              </w:rPr>
              <w:t xml:space="preserve">of SIB21 </w:t>
            </w:r>
            <w:r w:rsidR="00944D11" w:rsidRPr="00E804C9">
              <w:t>is N</w:t>
            </w:r>
            <w:r w:rsidR="00944D11" w:rsidRPr="00E804C9">
              <w:rPr>
                <w:i/>
              </w:rPr>
              <w:t xml:space="preserve">, </w:t>
            </w:r>
            <w:r w:rsidR="00944D11" w:rsidRPr="00E804C9">
              <w:t xml:space="preserve">the value N+1 corresponds to the frequency of </w:t>
            </w:r>
            <w:r w:rsidR="00944D11" w:rsidRPr="00E804C9">
              <w:rPr>
                <w:lang w:eastAsia="zh-CN"/>
              </w:rPr>
              <w:t xml:space="preserve">the </w:t>
            </w:r>
            <w:r w:rsidR="00944D11" w:rsidRPr="00E804C9">
              <w:t xml:space="preserve">first entry </w:t>
            </w:r>
            <w:r w:rsidR="00944D11" w:rsidRPr="00E804C9">
              <w:rPr>
                <w:lang w:eastAsia="zh-CN"/>
              </w:rPr>
              <w:t>which is included in</w:t>
            </w:r>
            <w:r w:rsidR="00944D11" w:rsidRPr="00E804C9">
              <w:t xml:space="preserve"> </w:t>
            </w:r>
            <w:r w:rsidR="00944D11" w:rsidRPr="00E804C9">
              <w:rPr>
                <w:i/>
              </w:rPr>
              <w:t>v2x-InterFreqInfoList</w:t>
            </w:r>
            <w:r w:rsidR="00944D11" w:rsidRPr="00E804C9">
              <w:t xml:space="preserve"> broadcast in SIB2</w:t>
            </w:r>
            <w:r w:rsidR="00944D11" w:rsidRPr="00E804C9">
              <w:rPr>
                <w:lang w:eastAsia="zh-CN"/>
              </w:rPr>
              <w:t>6 and has a frequency not included in SIB21</w:t>
            </w:r>
            <w:r w:rsidR="00944D11" w:rsidRPr="00E804C9">
              <w:t xml:space="preserve">, the value N+2 corresponds to the frequency of the second entry </w:t>
            </w:r>
            <w:r w:rsidR="00944D11" w:rsidRPr="00E804C9">
              <w:rPr>
                <w:lang w:eastAsia="zh-CN"/>
              </w:rPr>
              <w:t>which is included in</w:t>
            </w:r>
            <w:r w:rsidR="00944D11" w:rsidRPr="00E804C9">
              <w:t xml:space="preserve"> </w:t>
            </w:r>
            <w:r w:rsidR="00944D11" w:rsidRPr="00E804C9">
              <w:rPr>
                <w:i/>
              </w:rPr>
              <w:t>v2x-InterFreqInfoList</w:t>
            </w:r>
            <w:r w:rsidR="00944D11" w:rsidRPr="00E804C9">
              <w:t xml:space="preserve"> broadcast in SIB2</w:t>
            </w:r>
            <w:r w:rsidR="00944D11" w:rsidRPr="00E804C9">
              <w:rPr>
                <w:lang w:eastAsia="zh-CN"/>
              </w:rPr>
              <w:t xml:space="preserve">6 and has a frequency not included in SIB21, </w:t>
            </w:r>
            <w:r w:rsidR="00944D11" w:rsidRPr="00E804C9">
              <w:t>and so on.</w:t>
            </w:r>
            <w:r w:rsidR="00944D11" w:rsidRPr="00E804C9">
              <w:rPr>
                <w:lang w:eastAsia="zh-CN"/>
              </w:rPr>
              <w:t xml:space="preserve"> </w:t>
            </w:r>
            <w:r w:rsidRPr="00E804C9">
              <w:rPr>
                <w:lang w:eastAsia="zh-CN"/>
              </w:rPr>
              <w:t>The value 0 corresponds the PCell</w:t>
            </w:r>
            <w:r w:rsidR="00497FBE" w:rsidRPr="00E804C9">
              <w:rPr>
                <w:lang w:eastAsia="zh-CN"/>
              </w:rPr>
              <w:t>'</w:t>
            </w:r>
            <w:r w:rsidRPr="00E804C9">
              <w:rPr>
                <w:lang w:eastAsia="zh-CN"/>
              </w:rPr>
              <w:t>s frequency.</w:t>
            </w:r>
          </w:p>
        </w:tc>
      </w:tr>
      <w:tr w:rsidR="00E804C9" w:rsidRPr="00E804C9" w14:paraId="602A475B" w14:textId="77777777" w:rsidTr="005411BB">
        <w:trPr>
          <w:cantSplit/>
        </w:trPr>
        <w:tc>
          <w:tcPr>
            <w:tcW w:w="9639" w:type="dxa"/>
          </w:tcPr>
          <w:p w14:paraId="696B1D71" w14:textId="77777777" w:rsidR="009722D5" w:rsidRPr="00E804C9" w:rsidRDefault="009722D5" w:rsidP="005411BB">
            <w:pPr>
              <w:pStyle w:val="TAL"/>
              <w:rPr>
                <w:lang w:eastAsia="zh-CN"/>
              </w:rPr>
            </w:pPr>
            <w:r w:rsidRPr="00E804C9">
              <w:rPr>
                <w:b/>
                <w:i/>
                <w:noProof/>
                <w:lang w:eastAsia="en-GB"/>
              </w:rPr>
              <w:t>v2x-DestinationInfoList</w:t>
            </w:r>
          </w:p>
          <w:p w14:paraId="4D5565AC" w14:textId="77777777" w:rsidR="009722D5" w:rsidRPr="00E804C9" w:rsidRDefault="009722D5" w:rsidP="005411BB">
            <w:pPr>
              <w:pStyle w:val="TAL"/>
              <w:rPr>
                <w:lang w:eastAsia="zh-CN"/>
              </w:rPr>
            </w:pPr>
            <w:r w:rsidRPr="00E804C9">
              <w:rPr>
                <w:lang w:eastAsia="en-GB"/>
              </w:rPr>
              <w:t xml:space="preserve">Indicates the destination(s) for </w:t>
            </w:r>
            <w:r w:rsidRPr="00E804C9">
              <w:rPr>
                <w:lang w:eastAsia="zh-CN"/>
              </w:rPr>
              <w:t>V2X</w:t>
            </w:r>
            <w:r w:rsidRPr="00E804C9">
              <w:rPr>
                <w:lang w:eastAsia="en-GB"/>
              </w:rPr>
              <w:t xml:space="preserve"> sidelink communication</w:t>
            </w:r>
            <w:r w:rsidRPr="00E804C9">
              <w:rPr>
                <w:lang w:eastAsia="zh-CN"/>
              </w:rPr>
              <w:t>.</w:t>
            </w:r>
          </w:p>
        </w:tc>
      </w:tr>
      <w:tr w:rsidR="009722D5" w:rsidRPr="00E804C9" w14:paraId="7B4CFF4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006006" w14:textId="77777777" w:rsidR="009722D5" w:rsidRPr="00E804C9" w:rsidRDefault="009722D5" w:rsidP="005411BB">
            <w:pPr>
              <w:pStyle w:val="TAL"/>
              <w:rPr>
                <w:b/>
                <w:i/>
                <w:noProof/>
                <w:lang w:eastAsia="en-GB"/>
              </w:rPr>
            </w:pPr>
            <w:r w:rsidRPr="00E804C9">
              <w:rPr>
                <w:b/>
                <w:i/>
                <w:noProof/>
                <w:lang w:eastAsia="en-GB"/>
              </w:rPr>
              <w:t>v2x-TypeTxSync</w:t>
            </w:r>
          </w:p>
          <w:p w14:paraId="1670AA96" w14:textId="77777777" w:rsidR="009722D5" w:rsidRPr="00E804C9" w:rsidRDefault="009722D5" w:rsidP="00CA09CB">
            <w:pPr>
              <w:pStyle w:val="TAL"/>
              <w:rPr>
                <w:noProof/>
                <w:lang w:eastAsia="en-GB"/>
              </w:rPr>
            </w:pPr>
            <w:r w:rsidRPr="00E804C9">
              <w:rPr>
                <w:noProof/>
                <w:lang w:eastAsia="en-GB"/>
              </w:rPr>
              <w:t>Indicates the synchronization reference used by the UE.</w:t>
            </w:r>
          </w:p>
        </w:tc>
      </w:tr>
    </w:tbl>
    <w:p w14:paraId="53E93462" w14:textId="77777777" w:rsidR="009722D5" w:rsidRPr="00E804C9" w:rsidRDefault="009722D5" w:rsidP="009722D5">
      <w:pPr>
        <w:rPr>
          <w:iCs/>
        </w:rPr>
      </w:pPr>
    </w:p>
    <w:p w14:paraId="348B7070" w14:textId="77777777" w:rsidR="009722D5" w:rsidRPr="00E804C9" w:rsidRDefault="009722D5" w:rsidP="009722D5">
      <w:pPr>
        <w:pStyle w:val="NO"/>
      </w:pPr>
      <w:r w:rsidRPr="00E804C9">
        <w:t>NOTE 1:</w:t>
      </w:r>
      <w:r w:rsidRPr="00E804C9">
        <w:tab/>
        <w:t xml:space="preserve">When configuring </w:t>
      </w:r>
      <w:r w:rsidRPr="00E804C9">
        <w:rPr>
          <w:i/>
        </w:rPr>
        <w:t>commTxResourceReq</w:t>
      </w:r>
      <w:r w:rsidRPr="00E804C9">
        <w:rPr>
          <w:lang w:eastAsia="zh-CN"/>
        </w:rPr>
        <w:t>,</w:t>
      </w:r>
      <w:r w:rsidRPr="00E804C9">
        <w:t xml:space="preserve"> </w:t>
      </w:r>
      <w:r w:rsidRPr="00E804C9">
        <w:rPr>
          <w:i/>
        </w:rPr>
        <w:t>commTxResourceReqUC</w:t>
      </w:r>
      <w:r w:rsidRPr="00E804C9">
        <w:t xml:space="preserve">, </w:t>
      </w:r>
      <w:r w:rsidRPr="00E804C9">
        <w:rPr>
          <w:i/>
        </w:rPr>
        <w:t>commTxResourceReqRelay</w:t>
      </w:r>
      <w:r w:rsidRPr="00E804C9">
        <w:t xml:space="preserve"> and </w:t>
      </w:r>
      <w:r w:rsidRPr="00E804C9">
        <w:rPr>
          <w:i/>
        </w:rPr>
        <w:t>commTxResourceReqRelayUC</w:t>
      </w:r>
      <w:r w:rsidRPr="00E804C9">
        <w:t xml:space="preserve">, E-UTRAN configures at most </w:t>
      </w:r>
      <w:r w:rsidRPr="00E804C9">
        <w:rPr>
          <w:i/>
        </w:rPr>
        <w:t>maxSL-Dest-r12</w:t>
      </w:r>
      <w:r w:rsidRPr="00E804C9">
        <w:t xml:space="preserve"> destinations in total (i.e. as included in the </w:t>
      </w:r>
      <w:r w:rsidRPr="00E804C9">
        <w:rPr>
          <w:lang w:eastAsia="zh-CN"/>
        </w:rPr>
        <w:t>four</w:t>
      </w:r>
      <w:r w:rsidRPr="00E804C9">
        <w:t xml:space="preserve"> fields together).</w:t>
      </w:r>
    </w:p>
    <w:p w14:paraId="6465548C" w14:textId="77777777" w:rsidR="009722D5" w:rsidRPr="00E804C9" w:rsidRDefault="009722D5" w:rsidP="009722D5">
      <w:pPr>
        <w:rPr>
          <w:iCs/>
        </w:rPr>
      </w:pPr>
    </w:p>
    <w:p w14:paraId="1E69733A" w14:textId="77777777" w:rsidR="009722D5" w:rsidRPr="00E804C9" w:rsidRDefault="009722D5" w:rsidP="009722D5">
      <w:pPr>
        <w:pStyle w:val="Heading4"/>
      </w:pPr>
      <w:bookmarkStart w:id="7240" w:name="_Toc20487229"/>
      <w:bookmarkStart w:id="7241" w:name="_Toc29342524"/>
      <w:bookmarkStart w:id="7242" w:name="_Toc29343663"/>
      <w:bookmarkStart w:id="7243" w:name="_Toc36566924"/>
      <w:bookmarkStart w:id="7244" w:name="_Toc36810361"/>
      <w:bookmarkStart w:id="7245" w:name="_Toc36846725"/>
      <w:bookmarkStart w:id="7246" w:name="_Toc36939378"/>
      <w:bookmarkStart w:id="7247" w:name="_Toc37082358"/>
      <w:bookmarkStart w:id="7248" w:name="_Toc46480988"/>
      <w:bookmarkStart w:id="7249" w:name="_Toc46482222"/>
      <w:bookmarkStart w:id="7250" w:name="_Toc46483456"/>
      <w:bookmarkStart w:id="7251" w:name="_Toc171495133"/>
      <w:r w:rsidRPr="00E804C9">
        <w:t>–</w:t>
      </w:r>
      <w:r w:rsidRPr="00E804C9">
        <w:tab/>
      </w:r>
      <w:r w:rsidRPr="00E804C9">
        <w:rPr>
          <w:i/>
          <w:noProof/>
        </w:rPr>
        <w:t>SystemInformation</w:t>
      </w:r>
      <w:bookmarkEnd w:id="7240"/>
      <w:bookmarkEnd w:id="7241"/>
      <w:bookmarkEnd w:id="7242"/>
      <w:bookmarkEnd w:id="7243"/>
      <w:bookmarkEnd w:id="7244"/>
      <w:bookmarkEnd w:id="7245"/>
      <w:bookmarkEnd w:id="7246"/>
      <w:bookmarkEnd w:id="7247"/>
      <w:bookmarkEnd w:id="7248"/>
      <w:bookmarkEnd w:id="7249"/>
      <w:bookmarkEnd w:id="7250"/>
      <w:bookmarkEnd w:id="7251"/>
    </w:p>
    <w:p w14:paraId="4E762EEB" w14:textId="77777777" w:rsidR="009722D5" w:rsidRPr="00E804C9" w:rsidRDefault="009722D5" w:rsidP="009722D5">
      <w:pPr>
        <w:rPr>
          <w:iCs/>
        </w:rPr>
      </w:pPr>
      <w:r w:rsidRPr="00E804C9">
        <w:t xml:space="preserve">The </w:t>
      </w:r>
      <w:r w:rsidRPr="00E804C9">
        <w:rPr>
          <w:i/>
          <w:noProof/>
        </w:rPr>
        <w:t>SystemInformation</w:t>
      </w:r>
      <w:r w:rsidRPr="00E804C9">
        <w:rPr>
          <w:iCs/>
        </w:rPr>
        <w:t xml:space="preserve"> message is used to convey </w:t>
      </w:r>
      <w:r w:rsidRPr="00E804C9">
        <w:t>one or more System Information Blocks</w:t>
      </w:r>
      <w:r w:rsidR="00D57360" w:rsidRPr="00E804C9">
        <w:t xml:space="preserve"> or Positioning System Information Blocks</w:t>
      </w:r>
      <w:r w:rsidRPr="00E804C9">
        <w:t>. All the SIBs</w:t>
      </w:r>
      <w:r w:rsidR="00D57360" w:rsidRPr="00E804C9">
        <w:t xml:space="preserve"> or posSIBs</w:t>
      </w:r>
      <w:r w:rsidRPr="00E804C9">
        <w:t xml:space="preserve"> included are transmitted with the same periodicity. </w:t>
      </w:r>
      <w:r w:rsidRPr="00E804C9">
        <w:rPr>
          <w:i/>
        </w:rPr>
        <w:t>SystemInformation-BR</w:t>
      </w:r>
      <w:r w:rsidRPr="00E804C9">
        <w:t xml:space="preserve"> and</w:t>
      </w:r>
      <w:r w:rsidRPr="00E804C9">
        <w:rPr>
          <w:i/>
        </w:rPr>
        <w:t xml:space="preserve"> SystemInformation-MBMS</w:t>
      </w:r>
      <w:r w:rsidRPr="00E804C9">
        <w:t xml:space="preserve"> use the same structure as </w:t>
      </w:r>
      <w:r w:rsidRPr="00E804C9">
        <w:rPr>
          <w:i/>
        </w:rPr>
        <w:t>SystemInformation.</w:t>
      </w:r>
    </w:p>
    <w:p w14:paraId="26F2C5B7" w14:textId="77777777" w:rsidR="009722D5" w:rsidRPr="00E804C9" w:rsidRDefault="009722D5" w:rsidP="009722D5">
      <w:pPr>
        <w:pStyle w:val="B1"/>
        <w:keepNext/>
        <w:keepLines/>
      </w:pPr>
      <w:r w:rsidRPr="00E804C9">
        <w:t>Signalling radio bearer: N/A</w:t>
      </w:r>
    </w:p>
    <w:p w14:paraId="4A97B6E0" w14:textId="77777777" w:rsidR="009722D5" w:rsidRPr="00E804C9" w:rsidRDefault="009722D5" w:rsidP="009722D5">
      <w:pPr>
        <w:pStyle w:val="B1"/>
        <w:keepNext/>
        <w:keepLines/>
      </w:pPr>
      <w:r w:rsidRPr="00E804C9">
        <w:t>RLC-SAP: TM</w:t>
      </w:r>
    </w:p>
    <w:p w14:paraId="394F8E76" w14:textId="77777777" w:rsidR="009722D5" w:rsidRPr="00E804C9" w:rsidRDefault="009722D5" w:rsidP="009722D5">
      <w:pPr>
        <w:pStyle w:val="B1"/>
        <w:keepNext/>
        <w:keepLines/>
      </w:pPr>
      <w:r w:rsidRPr="00E804C9">
        <w:t>Logical channels: BCCH and BR-BCCH</w:t>
      </w:r>
    </w:p>
    <w:p w14:paraId="3C190B9A" w14:textId="77777777" w:rsidR="009722D5" w:rsidRPr="00E804C9" w:rsidRDefault="009722D5" w:rsidP="009722D5">
      <w:pPr>
        <w:pStyle w:val="B1"/>
        <w:keepNext/>
        <w:keepLines/>
      </w:pPr>
      <w:r w:rsidRPr="00E804C9">
        <w:t>Direction: E</w:t>
      </w:r>
      <w:r w:rsidRPr="00E804C9">
        <w:noBreakHyphen/>
        <w:t>UTRAN to UE</w:t>
      </w:r>
    </w:p>
    <w:p w14:paraId="27DED868" w14:textId="77777777" w:rsidR="009722D5" w:rsidRPr="00E804C9" w:rsidRDefault="009722D5" w:rsidP="009722D5">
      <w:pPr>
        <w:pStyle w:val="TH"/>
        <w:rPr>
          <w:bCs/>
          <w:i/>
          <w:iCs/>
        </w:rPr>
      </w:pPr>
      <w:r w:rsidRPr="00E804C9">
        <w:rPr>
          <w:bCs/>
          <w:i/>
          <w:iCs/>
          <w:noProof/>
        </w:rPr>
        <w:t>SystemInformation message</w:t>
      </w:r>
    </w:p>
    <w:p w14:paraId="2B20CFDF" w14:textId="77777777" w:rsidR="009722D5" w:rsidRPr="00E804C9" w:rsidRDefault="009722D5" w:rsidP="009722D5">
      <w:pPr>
        <w:pStyle w:val="PL"/>
        <w:shd w:val="clear" w:color="auto" w:fill="E6E6E6"/>
      </w:pPr>
      <w:r w:rsidRPr="00E804C9">
        <w:t>-- ASN1START</w:t>
      </w:r>
    </w:p>
    <w:p w14:paraId="24D3596F" w14:textId="77777777" w:rsidR="009722D5" w:rsidRPr="00E804C9" w:rsidRDefault="009722D5" w:rsidP="009722D5">
      <w:pPr>
        <w:pStyle w:val="PL"/>
        <w:shd w:val="clear" w:color="auto" w:fill="E6E6E6"/>
      </w:pPr>
    </w:p>
    <w:p w14:paraId="5B1AAC5F" w14:textId="77777777" w:rsidR="009722D5" w:rsidRPr="00E804C9" w:rsidRDefault="009722D5" w:rsidP="009722D5">
      <w:pPr>
        <w:pStyle w:val="PL"/>
        <w:shd w:val="clear" w:color="auto" w:fill="E6E6E6"/>
      </w:pPr>
      <w:r w:rsidRPr="00E804C9">
        <w:t>SystemInformation-BR-r13 ::=</w:t>
      </w:r>
      <w:r w:rsidRPr="00E804C9">
        <w:tab/>
        <w:t>SystemInformation</w:t>
      </w:r>
    </w:p>
    <w:p w14:paraId="2953A96E" w14:textId="77777777" w:rsidR="009722D5" w:rsidRPr="00E804C9" w:rsidRDefault="009722D5" w:rsidP="009722D5">
      <w:pPr>
        <w:pStyle w:val="PL"/>
        <w:shd w:val="clear" w:color="auto" w:fill="E6E6E6"/>
      </w:pPr>
    </w:p>
    <w:p w14:paraId="0997B08A" w14:textId="77777777" w:rsidR="009722D5" w:rsidRPr="00E804C9" w:rsidRDefault="009722D5" w:rsidP="009722D5">
      <w:pPr>
        <w:pStyle w:val="PL"/>
        <w:shd w:val="clear" w:color="auto" w:fill="E6E6E6"/>
      </w:pPr>
      <w:r w:rsidRPr="00E804C9">
        <w:t>SystemInformation-MBMS-r14 ::=</w:t>
      </w:r>
      <w:r w:rsidRPr="00E804C9">
        <w:tab/>
        <w:t>SystemInformation</w:t>
      </w:r>
    </w:p>
    <w:p w14:paraId="1B5C4DDD" w14:textId="77777777" w:rsidR="009722D5" w:rsidRPr="00E804C9" w:rsidRDefault="009722D5" w:rsidP="009722D5">
      <w:pPr>
        <w:pStyle w:val="PL"/>
        <w:shd w:val="clear" w:color="auto" w:fill="E6E6E6"/>
      </w:pPr>
    </w:p>
    <w:p w14:paraId="3F23E5CF" w14:textId="77777777" w:rsidR="009722D5" w:rsidRPr="00E804C9" w:rsidRDefault="009722D5" w:rsidP="009722D5">
      <w:pPr>
        <w:pStyle w:val="PL"/>
        <w:shd w:val="clear" w:color="auto" w:fill="E6E6E6"/>
      </w:pPr>
      <w:r w:rsidRPr="00E804C9">
        <w:t>SystemInformation ::=</w:t>
      </w:r>
      <w:r w:rsidRPr="00E804C9">
        <w:tab/>
      </w:r>
      <w:r w:rsidRPr="00E804C9">
        <w:tab/>
      </w:r>
      <w:r w:rsidRPr="00E804C9">
        <w:tab/>
      </w:r>
      <w:r w:rsidRPr="00E804C9">
        <w:tab/>
        <w:t>SEQUENCE {</w:t>
      </w:r>
    </w:p>
    <w:p w14:paraId="5F341DD3" w14:textId="77777777" w:rsidR="009722D5" w:rsidRPr="00E804C9" w:rsidRDefault="009722D5" w:rsidP="009722D5">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6D690982" w14:textId="77777777" w:rsidR="009722D5" w:rsidRPr="00E804C9" w:rsidRDefault="009722D5" w:rsidP="009722D5">
      <w:pPr>
        <w:pStyle w:val="PL"/>
        <w:shd w:val="clear" w:color="auto" w:fill="E6E6E6"/>
      </w:pPr>
      <w:r w:rsidRPr="00E804C9">
        <w:tab/>
      </w:r>
      <w:r w:rsidRPr="00E804C9">
        <w:tab/>
        <w:t>systemInformation-r8</w:t>
      </w:r>
      <w:r w:rsidRPr="00E804C9">
        <w:tab/>
      </w:r>
      <w:r w:rsidRPr="00E804C9">
        <w:tab/>
      </w:r>
      <w:r w:rsidRPr="00E804C9">
        <w:tab/>
      </w:r>
      <w:r w:rsidRPr="00E804C9">
        <w:tab/>
        <w:t>SystemInformation-r8-IEs,</w:t>
      </w:r>
    </w:p>
    <w:p w14:paraId="719EA29B" w14:textId="77777777" w:rsidR="00D57360" w:rsidRPr="00E804C9" w:rsidRDefault="009722D5" w:rsidP="00D57360">
      <w:pPr>
        <w:pStyle w:val="PL"/>
        <w:shd w:val="clear" w:color="auto" w:fill="E6E6E6"/>
      </w:pPr>
      <w:r w:rsidRPr="00E804C9">
        <w:tab/>
      </w:r>
      <w:r w:rsidRPr="00E804C9">
        <w:tab/>
        <w:t>criticalExtensionsFuture</w:t>
      </w:r>
      <w:r w:rsidR="00D57360" w:rsidRPr="00E804C9">
        <w:t>-r15</w:t>
      </w:r>
      <w:r w:rsidR="00D57360" w:rsidRPr="00E804C9">
        <w:tab/>
      </w:r>
      <w:r w:rsidR="00D57360" w:rsidRPr="00E804C9">
        <w:tab/>
        <w:t>CHOICE {</w:t>
      </w:r>
    </w:p>
    <w:p w14:paraId="6DD1012D" w14:textId="77777777" w:rsidR="00D57360" w:rsidRPr="00E804C9" w:rsidRDefault="00D57360" w:rsidP="00D57360">
      <w:pPr>
        <w:pStyle w:val="PL"/>
        <w:shd w:val="clear" w:color="auto" w:fill="E6E6E6"/>
      </w:pPr>
      <w:r w:rsidRPr="00E804C9">
        <w:tab/>
      </w:r>
      <w:r w:rsidRPr="00E804C9">
        <w:tab/>
      </w:r>
      <w:r w:rsidRPr="00E804C9">
        <w:tab/>
        <w:t>posSystemInformation-r15</w:t>
      </w:r>
      <w:r w:rsidRPr="00E804C9">
        <w:tab/>
      </w:r>
      <w:r w:rsidRPr="00E804C9">
        <w:tab/>
      </w:r>
      <w:r w:rsidRPr="00E804C9">
        <w:tab/>
        <w:t>PosSystemInformation-r15-IEs,</w:t>
      </w:r>
    </w:p>
    <w:p w14:paraId="062718B5" w14:textId="77777777" w:rsidR="00D57360" w:rsidRPr="00E804C9" w:rsidRDefault="00D57360" w:rsidP="00D57360">
      <w:pPr>
        <w:pStyle w:val="PL"/>
        <w:shd w:val="clear" w:color="auto" w:fill="E6E6E6"/>
      </w:pPr>
      <w:r w:rsidRPr="00E804C9">
        <w:tab/>
      </w:r>
      <w:r w:rsidRPr="00E804C9">
        <w:tab/>
      </w:r>
      <w:r w:rsidRPr="00E804C9">
        <w:tab/>
        <w:t>criticalExtensionsFuture</w:t>
      </w:r>
      <w:r w:rsidRPr="00E804C9">
        <w:tab/>
      </w:r>
      <w:r w:rsidRPr="00E804C9">
        <w:tab/>
      </w:r>
      <w:r w:rsidRPr="00E804C9">
        <w:tab/>
        <w:t>SEQUENCE {}</w:t>
      </w:r>
    </w:p>
    <w:p w14:paraId="24EB86E3" w14:textId="77777777" w:rsidR="009722D5" w:rsidRPr="00E804C9" w:rsidRDefault="00D57360" w:rsidP="00D57360">
      <w:pPr>
        <w:pStyle w:val="PL"/>
        <w:shd w:val="clear" w:color="auto" w:fill="E6E6E6"/>
      </w:pPr>
      <w:r w:rsidRPr="00E804C9">
        <w:tab/>
      </w:r>
      <w:r w:rsidRPr="00E804C9">
        <w:tab/>
        <w:t>}</w:t>
      </w:r>
    </w:p>
    <w:p w14:paraId="7AA26F9A" w14:textId="77777777" w:rsidR="009722D5" w:rsidRPr="00E804C9" w:rsidRDefault="009722D5" w:rsidP="009722D5">
      <w:pPr>
        <w:pStyle w:val="PL"/>
        <w:shd w:val="clear" w:color="auto" w:fill="E6E6E6"/>
      </w:pPr>
      <w:r w:rsidRPr="00E804C9">
        <w:tab/>
        <w:t>}</w:t>
      </w:r>
    </w:p>
    <w:p w14:paraId="44A06F8A" w14:textId="77777777" w:rsidR="009722D5" w:rsidRPr="00E804C9" w:rsidRDefault="009722D5" w:rsidP="009722D5">
      <w:pPr>
        <w:pStyle w:val="PL"/>
        <w:shd w:val="clear" w:color="auto" w:fill="E6E6E6"/>
      </w:pPr>
      <w:r w:rsidRPr="00E804C9">
        <w:t>}</w:t>
      </w:r>
    </w:p>
    <w:p w14:paraId="59E3E011" w14:textId="77777777" w:rsidR="009722D5" w:rsidRPr="00E804C9" w:rsidRDefault="009722D5" w:rsidP="009722D5">
      <w:pPr>
        <w:pStyle w:val="PL"/>
        <w:shd w:val="clear" w:color="auto" w:fill="E6E6E6"/>
      </w:pPr>
      <w:r w:rsidRPr="00E804C9">
        <w:t>SystemInformation-r8-IEs ::=</w:t>
      </w:r>
      <w:r w:rsidRPr="00E804C9">
        <w:tab/>
      </w:r>
      <w:r w:rsidRPr="00E804C9">
        <w:tab/>
        <w:t>SEQUENCE {</w:t>
      </w:r>
    </w:p>
    <w:p w14:paraId="1617CB56" w14:textId="77777777" w:rsidR="009722D5" w:rsidRPr="00E804C9" w:rsidRDefault="009722D5" w:rsidP="009722D5">
      <w:pPr>
        <w:pStyle w:val="PL"/>
        <w:shd w:val="clear" w:color="auto" w:fill="E6E6E6"/>
      </w:pPr>
      <w:r w:rsidRPr="00E804C9">
        <w:tab/>
        <w:t>sib-TypeAndInfo</w:t>
      </w:r>
      <w:r w:rsidRPr="00E804C9">
        <w:tab/>
      </w:r>
      <w:r w:rsidRPr="00E804C9">
        <w:tab/>
      </w:r>
      <w:r w:rsidRPr="00E804C9">
        <w:tab/>
      </w:r>
      <w:r w:rsidRPr="00E804C9">
        <w:tab/>
      </w:r>
      <w:r w:rsidRPr="00E804C9">
        <w:tab/>
      </w:r>
      <w:r w:rsidRPr="00E804C9">
        <w:tab/>
        <w:t>SEQUENCE (SIZE (1..maxSIB)) OF CHOICE {</w:t>
      </w:r>
    </w:p>
    <w:p w14:paraId="29E06FF2" w14:textId="77777777" w:rsidR="009722D5" w:rsidRPr="00E804C9" w:rsidRDefault="009722D5" w:rsidP="009722D5">
      <w:pPr>
        <w:pStyle w:val="PL"/>
        <w:shd w:val="clear" w:color="auto" w:fill="E6E6E6"/>
      </w:pPr>
      <w:r w:rsidRPr="00E804C9">
        <w:tab/>
      </w:r>
      <w:r w:rsidRPr="00E804C9">
        <w:tab/>
        <w:t>sib2</w:t>
      </w:r>
      <w:r w:rsidRPr="00E804C9">
        <w:tab/>
      </w:r>
      <w:r w:rsidRPr="00E804C9">
        <w:tab/>
      </w:r>
      <w:r w:rsidRPr="00E804C9">
        <w:tab/>
      </w:r>
      <w:r w:rsidRPr="00E804C9">
        <w:tab/>
      </w:r>
      <w:r w:rsidRPr="00E804C9">
        <w:tab/>
      </w:r>
      <w:r w:rsidRPr="00E804C9">
        <w:tab/>
      </w:r>
      <w:r w:rsidRPr="00E804C9">
        <w:tab/>
      </w:r>
      <w:r w:rsidRPr="00E804C9">
        <w:tab/>
        <w:t>SystemInformationBlockType2,</w:t>
      </w:r>
    </w:p>
    <w:p w14:paraId="22335841" w14:textId="77777777" w:rsidR="009722D5" w:rsidRPr="00E804C9" w:rsidRDefault="009722D5" w:rsidP="009722D5">
      <w:pPr>
        <w:pStyle w:val="PL"/>
        <w:shd w:val="clear" w:color="auto" w:fill="E6E6E6"/>
      </w:pPr>
      <w:r w:rsidRPr="00E804C9">
        <w:tab/>
      </w:r>
      <w:r w:rsidRPr="00E804C9">
        <w:tab/>
        <w:t>sib3</w:t>
      </w:r>
      <w:r w:rsidRPr="00E804C9">
        <w:tab/>
      </w:r>
      <w:r w:rsidRPr="00E804C9">
        <w:tab/>
      </w:r>
      <w:r w:rsidRPr="00E804C9">
        <w:tab/>
      </w:r>
      <w:r w:rsidRPr="00E804C9">
        <w:tab/>
      </w:r>
      <w:r w:rsidRPr="00E804C9">
        <w:tab/>
      </w:r>
      <w:r w:rsidRPr="00E804C9">
        <w:tab/>
      </w:r>
      <w:r w:rsidRPr="00E804C9">
        <w:tab/>
      </w:r>
      <w:r w:rsidRPr="00E804C9">
        <w:tab/>
        <w:t>SystemInformationBlockType3,</w:t>
      </w:r>
    </w:p>
    <w:p w14:paraId="26CD7814" w14:textId="77777777" w:rsidR="009722D5" w:rsidRPr="00E804C9" w:rsidRDefault="009722D5" w:rsidP="009722D5">
      <w:pPr>
        <w:pStyle w:val="PL"/>
        <w:shd w:val="clear" w:color="auto" w:fill="E6E6E6"/>
      </w:pPr>
      <w:r w:rsidRPr="00E804C9">
        <w:tab/>
      </w:r>
      <w:r w:rsidRPr="00E804C9">
        <w:tab/>
        <w:t>sib4</w:t>
      </w:r>
      <w:r w:rsidRPr="00E804C9">
        <w:tab/>
      </w:r>
      <w:r w:rsidRPr="00E804C9">
        <w:tab/>
      </w:r>
      <w:r w:rsidRPr="00E804C9">
        <w:tab/>
      </w:r>
      <w:r w:rsidRPr="00E804C9">
        <w:tab/>
      </w:r>
      <w:r w:rsidRPr="00E804C9">
        <w:tab/>
      </w:r>
      <w:r w:rsidRPr="00E804C9">
        <w:tab/>
      </w:r>
      <w:r w:rsidRPr="00E804C9">
        <w:tab/>
      </w:r>
      <w:r w:rsidRPr="00E804C9">
        <w:tab/>
        <w:t>SystemInformationBlockType4,</w:t>
      </w:r>
    </w:p>
    <w:p w14:paraId="33844F2A" w14:textId="77777777" w:rsidR="009722D5" w:rsidRPr="00E804C9" w:rsidRDefault="009722D5" w:rsidP="009722D5">
      <w:pPr>
        <w:pStyle w:val="PL"/>
        <w:shd w:val="clear" w:color="auto" w:fill="E6E6E6"/>
      </w:pPr>
      <w:r w:rsidRPr="00E804C9">
        <w:tab/>
      </w:r>
      <w:r w:rsidRPr="00E804C9">
        <w:tab/>
        <w:t>sib5</w:t>
      </w:r>
      <w:r w:rsidRPr="00E804C9">
        <w:tab/>
      </w:r>
      <w:r w:rsidRPr="00E804C9">
        <w:tab/>
      </w:r>
      <w:r w:rsidRPr="00E804C9">
        <w:tab/>
      </w:r>
      <w:r w:rsidRPr="00E804C9">
        <w:tab/>
      </w:r>
      <w:r w:rsidRPr="00E804C9">
        <w:tab/>
      </w:r>
      <w:r w:rsidRPr="00E804C9">
        <w:tab/>
      </w:r>
      <w:r w:rsidRPr="00E804C9">
        <w:tab/>
      </w:r>
      <w:r w:rsidRPr="00E804C9">
        <w:tab/>
        <w:t>SystemInformationBlockType5,</w:t>
      </w:r>
    </w:p>
    <w:p w14:paraId="75DDC510" w14:textId="77777777" w:rsidR="009722D5" w:rsidRPr="00E804C9" w:rsidRDefault="009722D5" w:rsidP="009722D5">
      <w:pPr>
        <w:pStyle w:val="PL"/>
        <w:shd w:val="clear" w:color="auto" w:fill="E6E6E6"/>
      </w:pPr>
      <w:r w:rsidRPr="00E804C9">
        <w:tab/>
      </w:r>
      <w:r w:rsidRPr="00E804C9">
        <w:tab/>
        <w:t>sib6</w:t>
      </w:r>
      <w:r w:rsidRPr="00E804C9">
        <w:tab/>
      </w:r>
      <w:r w:rsidRPr="00E804C9">
        <w:tab/>
      </w:r>
      <w:r w:rsidRPr="00E804C9">
        <w:tab/>
      </w:r>
      <w:r w:rsidRPr="00E804C9">
        <w:tab/>
      </w:r>
      <w:r w:rsidRPr="00E804C9">
        <w:tab/>
      </w:r>
      <w:r w:rsidRPr="00E804C9">
        <w:tab/>
      </w:r>
      <w:r w:rsidRPr="00E804C9">
        <w:tab/>
      </w:r>
      <w:r w:rsidRPr="00E804C9">
        <w:tab/>
        <w:t>SystemInformationBlockType6,</w:t>
      </w:r>
    </w:p>
    <w:p w14:paraId="57DDE99A" w14:textId="77777777" w:rsidR="009722D5" w:rsidRPr="00E804C9" w:rsidRDefault="009722D5" w:rsidP="009722D5">
      <w:pPr>
        <w:pStyle w:val="PL"/>
        <w:shd w:val="clear" w:color="auto" w:fill="E6E6E6"/>
      </w:pPr>
      <w:r w:rsidRPr="00E804C9">
        <w:tab/>
      </w:r>
      <w:r w:rsidRPr="00E804C9">
        <w:tab/>
        <w:t>sib7</w:t>
      </w:r>
      <w:r w:rsidRPr="00E804C9">
        <w:tab/>
      </w:r>
      <w:r w:rsidRPr="00E804C9">
        <w:tab/>
      </w:r>
      <w:r w:rsidRPr="00E804C9">
        <w:tab/>
      </w:r>
      <w:r w:rsidRPr="00E804C9">
        <w:tab/>
      </w:r>
      <w:r w:rsidRPr="00E804C9">
        <w:tab/>
      </w:r>
      <w:r w:rsidRPr="00E804C9">
        <w:tab/>
      </w:r>
      <w:r w:rsidRPr="00E804C9">
        <w:tab/>
      </w:r>
      <w:r w:rsidRPr="00E804C9">
        <w:tab/>
        <w:t>SystemInformationBlockType7,</w:t>
      </w:r>
    </w:p>
    <w:p w14:paraId="77579D45" w14:textId="77777777" w:rsidR="009722D5" w:rsidRPr="00E804C9" w:rsidRDefault="009722D5" w:rsidP="009722D5">
      <w:pPr>
        <w:pStyle w:val="PL"/>
        <w:shd w:val="clear" w:color="auto" w:fill="E6E6E6"/>
      </w:pPr>
      <w:r w:rsidRPr="00E804C9">
        <w:tab/>
      </w:r>
      <w:r w:rsidRPr="00E804C9">
        <w:tab/>
        <w:t>sib8</w:t>
      </w:r>
      <w:r w:rsidRPr="00E804C9">
        <w:tab/>
      </w:r>
      <w:r w:rsidRPr="00E804C9">
        <w:tab/>
      </w:r>
      <w:r w:rsidRPr="00E804C9">
        <w:tab/>
      </w:r>
      <w:r w:rsidRPr="00E804C9">
        <w:tab/>
      </w:r>
      <w:r w:rsidRPr="00E804C9">
        <w:tab/>
      </w:r>
      <w:r w:rsidRPr="00E804C9">
        <w:tab/>
      </w:r>
      <w:r w:rsidRPr="00E804C9">
        <w:tab/>
      </w:r>
      <w:r w:rsidRPr="00E804C9">
        <w:tab/>
        <w:t>SystemInformationBlockType8,</w:t>
      </w:r>
    </w:p>
    <w:p w14:paraId="77396895" w14:textId="77777777" w:rsidR="009722D5" w:rsidRPr="00E804C9" w:rsidRDefault="009722D5" w:rsidP="009722D5">
      <w:pPr>
        <w:pStyle w:val="PL"/>
        <w:shd w:val="clear" w:color="auto" w:fill="E6E6E6"/>
      </w:pPr>
      <w:r w:rsidRPr="00E804C9">
        <w:tab/>
      </w:r>
      <w:r w:rsidRPr="00E804C9">
        <w:tab/>
        <w:t>sib9</w:t>
      </w:r>
      <w:r w:rsidRPr="00E804C9">
        <w:tab/>
      </w:r>
      <w:r w:rsidRPr="00E804C9">
        <w:tab/>
      </w:r>
      <w:r w:rsidRPr="00E804C9">
        <w:tab/>
      </w:r>
      <w:r w:rsidRPr="00E804C9">
        <w:tab/>
      </w:r>
      <w:r w:rsidRPr="00E804C9">
        <w:tab/>
      </w:r>
      <w:r w:rsidRPr="00E804C9">
        <w:tab/>
      </w:r>
      <w:r w:rsidRPr="00E804C9">
        <w:tab/>
      </w:r>
      <w:r w:rsidRPr="00E804C9">
        <w:tab/>
        <w:t>SystemInformationBlockType9,</w:t>
      </w:r>
    </w:p>
    <w:p w14:paraId="706E1A88" w14:textId="77777777" w:rsidR="009722D5" w:rsidRPr="00E804C9" w:rsidRDefault="009722D5" w:rsidP="009722D5">
      <w:pPr>
        <w:pStyle w:val="PL"/>
        <w:shd w:val="clear" w:color="auto" w:fill="E6E6E6"/>
      </w:pPr>
      <w:r w:rsidRPr="00E804C9">
        <w:tab/>
      </w:r>
      <w:r w:rsidRPr="00E804C9">
        <w:tab/>
        <w:t>sib10</w:t>
      </w:r>
      <w:r w:rsidRPr="00E804C9">
        <w:tab/>
      </w:r>
      <w:r w:rsidRPr="00E804C9">
        <w:tab/>
      </w:r>
      <w:r w:rsidRPr="00E804C9">
        <w:tab/>
      </w:r>
      <w:r w:rsidRPr="00E804C9">
        <w:tab/>
      </w:r>
      <w:r w:rsidRPr="00E804C9">
        <w:tab/>
      </w:r>
      <w:r w:rsidRPr="00E804C9">
        <w:tab/>
      </w:r>
      <w:r w:rsidRPr="00E804C9">
        <w:tab/>
      </w:r>
      <w:r w:rsidRPr="00E804C9">
        <w:tab/>
        <w:t>SystemInformationBlockType10,</w:t>
      </w:r>
    </w:p>
    <w:p w14:paraId="4AFCBDBB" w14:textId="77777777" w:rsidR="009722D5" w:rsidRPr="00E804C9" w:rsidRDefault="009722D5" w:rsidP="009722D5">
      <w:pPr>
        <w:pStyle w:val="PL"/>
        <w:shd w:val="clear" w:color="auto" w:fill="E6E6E6"/>
      </w:pPr>
      <w:r w:rsidRPr="00E804C9">
        <w:tab/>
      </w:r>
      <w:r w:rsidRPr="00E804C9">
        <w:tab/>
        <w:t>sib11</w:t>
      </w:r>
      <w:r w:rsidRPr="00E804C9">
        <w:tab/>
      </w:r>
      <w:r w:rsidRPr="00E804C9">
        <w:tab/>
      </w:r>
      <w:r w:rsidRPr="00E804C9">
        <w:tab/>
      </w:r>
      <w:r w:rsidRPr="00E804C9">
        <w:tab/>
      </w:r>
      <w:r w:rsidRPr="00E804C9">
        <w:tab/>
      </w:r>
      <w:r w:rsidRPr="00E804C9">
        <w:tab/>
      </w:r>
      <w:r w:rsidRPr="00E804C9">
        <w:tab/>
      </w:r>
      <w:r w:rsidRPr="00E804C9">
        <w:tab/>
        <w:t>SystemInformationBlockType11,</w:t>
      </w:r>
    </w:p>
    <w:p w14:paraId="5D077F2E" w14:textId="77777777" w:rsidR="009722D5" w:rsidRPr="00E804C9" w:rsidRDefault="009722D5" w:rsidP="009722D5">
      <w:pPr>
        <w:pStyle w:val="PL"/>
        <w:shd w:val="clear" w:color="auto" w:fill="E6E6E6"/>
      </w:pPr>
      <w:r w:rsidRPr="00E804C9">
        <w:tab/>
      </w:r>
      <w:r w:rsidRPr="00E804C9">
        <w:tab/>
        <w:t>...,</w:t>
      </w:r>
    </w:p>
    <w:p w14:paraId="03A6F629" w14:textId="77777777" w:rsidR="009722D5" w:rsidRPr="00E804C9" w:rsidRDefault="009722D5" w:rsidP="009722D5">
      <w:pPr>
        <w:pStyle w:val="PL"/>
        <w:shd w:val="clear" w:color="auto" w:fill="E6E6E6"/>
      </w:pPr>
      <w:r w:rsidRPr="00E804C9">
        <w:tab/>
      </w:r>
      <w:r w:rsidRPr="00E804C9">
        <w:tab/>
        <w:t>sib12-v920</w:t>
      </w:r>
      <w:r w:rsidRPr="00E804C9">
        <w:tab/>
      </w:r>
      <w:r w:rsidRPr="00E804C9">
        <w:tab/>
      </w:r>
      <w:r w:rsidRPr="00E804C9">
        <w:tab/>
      </w:r>
      <w:r w:rsidRPr="00E804C9">
        <w:tab/>
      </w:r>
      <w:r w:rsidRPr="00E804C9">
        <w:tab/>
      </w:r>
      <w:r w:rsidRPr="00E804C9">
        <w:tab/>
      </w:r>
      <w:r w:rsidRPr="00E804C9">
        <w:tab/>
        <w:t>SystemInformationBlockType12-r9,</w:t>
      </w:r>
    </w:p>
    <w:p w14:paraId="373E2C55" w14:textId="77777777" w:rsidR="009722D5" w:rsidRPr="00E804C9" w:rsidRDefault="009722D5" w:rsidP="009722D5">
      <w:pPr>
        <w:pStyle w:val="PL"/>
        <w:shd w:val="clear" w:color="auto" w:fill="E6E6E6"/>
      </w:pPr>
      <w:r w:rsidRPr="00E804C9">
        <w:tab/>
      </w:r>
      <w:r w:rsidRPr="00E804C9">
        <w:tab/>
        <w:t>sib13-v920</w:t>
      </w:r>
      <w:r w:rsidRPr="00E804C9">
        <w:tab/>
      </w:r>
      <w:r w:rsidRPr="00E804C9">
        <w:tab/>
      </w:r>
      <w:r w:rsidRPr="00E804C9">
        <w:tab/>
      </w:r>
      <w:r w:rsidRPr="00E804C9">
        <w:tab/>
      </w:r>
      <w:r w:rsidRPr="00E804C9">
        <w:tab/>
      </w:r>
      <w:r w:rsidRPr="00E804C9">
        <w:tab/>
      </w:r>
      <w:r w:rsidRPr="00E804C9">
        <w:tab/>
        <w:t>SystemInformationBlockType13-r9,</w:t>
      </w:r>
    </w:p>
    <w:p w14:paraId="67377D83" w14:textId="77777777" w:rsidR="009722D5" w:rsidRPr="00E804C9" w:rsidRDefault="009722D5" w:rsidP="009722D5">
      <w:pPr>
        <w:pStyle w:val="PL"/>
        <w:shd w:val="clear" w:color="auto" w:fill="E6E6E6"/>
      </w:pPr>
      <w:r w:rsidRPr="00E804C9">
        <w:tab/>
      </w:r>
      <w:r w:rsidRPr="00E804C9">
        <w:tab/>
        <w:t>sib14-v1130</w:t>
      </w:r>
      <w:r w:rsidRPr="00E804C9">
        <w:tab/>
      </w:r>
      <w:r w:rsidRPr="00E804C9">
        <w:tab/>
      </w:r>
      <w:r w:rsidRPr="00E804C9">
        <w:tab/>
      </w:r>
      <w:r w:rsidRPr="00E804C9">
        <w:tab/>
      </w:r>
      <w:r w:rsidRPr="00E804C9">
        <w:tab/>
      </w:r>
      <w:r w:rsidRPr="00E804C9">
        <w:tab/>
      </w:r>
      <w:r w:rsidRPr="00E804C9">
        <w:tab/>
        <w:t>SystemInformationBlockType14-r11,</w:t>
      </w:r>
    </w:p>
    <w:p w14:paraId="56D6F31D" w14:textId="77777777" w:rsidR="009722D5" w:rsidRPr="00E804C9" w:rsidRDefault="009722D5" w:rsidP="009722D5">
      <w:pPr>
        <w:pStyle w:val="PL"/>
        <w:shd w:val="clear" w:color="auto" w:fill="E6E6E6"/>
      </w:pPr>
      <w:r w:rsidRPr="00E804C9">
        <w:tab/>
      </w:r>
      <w:r w:rsidRPr="00E804C9">
        <w:tab/>
        <w:t>sib15-v1130</w:t>
      </w:r>
      <w:r w:rsidRPr="00E804C9">
        <w:tab/>
      </w:r>
      <w:r w:rsidRPr="00E804C9">
        <w:tab/>
      </w:r>
      <w:r w:rsidRPr="00E804C9">
        <w:tab/>
      </w:r>
      <w:r w:rsidRPr="00E804C9">
        <w:tab/>
      </w:r>
      <w:r w:rsidRPr="00E804C9">
        <w:tab/>
      </w:r>
      <w:r w:rsidRPr="00E804C9">
        <w:tab/>
      </w:r>
      <w:r w:rsidRPr="00E804C9">
        <w:tab/>
        <w:t>SystemInformationBlockType15-r11,</w:t>
      </w:r>
    </w:p>
    <w:p w14:paraId="0F39884A" w14:textId="77777777" w:rsidR="009722D5" w:rsidRPr="00E804C9" w:rsidRDefault="009722D5" w:rsidP="009722D5">
      <w:pPr>
        <w:pStyle w:val="PL"/>
        <w:shd w:val="clear" w:color="auto" w:fill="E6E6E6"/>
      </w:pPr>
      <w:r w:rsidRPr="00E804C9">
        <w:tab/>
      </w:r>
      <w:r w:rsidRPr="00E804C9">
        <w:tab/>
        <w:t>sib16-v1130</w:t>
      </w:r>
      <w:r w:rsidRPr="00E804C9">
        <w:tab/>
      </w:r>
      <w:r w:rsidRPr="00E804C9">
        <w:tab/>
      </w:r>
      <w:r w:rsidRPr="00E804C9">
        <w:tab/>
      </w:r>
      <w:r w:rsidRPr="00E804C9">
        <w:tab/>
      </w:r>
      <w:r w:rsidRPr="00E804C9">
        <w:tab/>
      </w:r>
      <w:r w:rsidRPr="00E804C9">
        <w:tab/>
      </w:r>
      <w:r w:rsidRPr="00E804C9">
        <w:tab/>
        <w:t>SystemInformationBlockType16-r11,</w:t>
      </w:r>
    </w:p>
    <w:p w14:paraId="2D2E2FD0" w14:textId="77777777" w:rsidR="009722D5" w:rsidRPr="00E804C9" w:rsidRDefault="009722D5" w:rsidP="009722D5">
      <w:pPr>
        <w:pStyle w:val="PL"/>
        <w:shd w:val="clear" w:color="auto" w:fill="E6E6E6"/>
      </w:pPr>
      <w:r w:rsidRPr="00E804C9">
        <w:tab/>
      </w:r>
      <w:r w:rsidRPr="00E804C9">
        <w:tab/>
        <w:t>sib17-v1250</w:t>
      </w:r>
      <w:r w:rsidRPr="00E804C9">
        <w:tab/>
      </w:r>
      <w:r w:rsidRPr="00E804C9">
        <w:tab/>
      </w:r>
      <w:r w:rsidRPr="00E804C9">
        <w:tab/>
      </w:r>
      <w:r w:rsidRPr="00E804C9">
        <w:tab/>
      </w:r>
      <w:r w:rsidRPr="00E804C9">
        <w:tab/>
      </w:r>
      <w:r w:rsidRPr="00E804C9">
        <w:tab/>
      </w:r>
      <w:r w:rsidRPr="00E804C9">
        <w:tab/>
        <w:t>SystemInformationBlockType17-r12,</w:t>
      </w:r>
    </w:p>
    <w:p w14:paraId="5FED097D" w14:textId="77777777" w:rsidR="009722D5" w:rsidRPr="00E804C9" w:rsidRDefault="009722D5" w:rsidP="009722D5">
      <w:pPr>
        <w:pStyle w:val="PL"/>
        <w:shd w:val="clear" w:color="auto" w:fill="E6E6E6"/>
      </w:pPr>
      <w:r w:rsidRPr="00E804C9">
        <w:tab/>
      </w:r>
      <w:r w:rsidRPr="00E804C9">
        <w:tab/>
        <w:t>sib18-v1250</w:t>
      </w:r>
      <w:r w:rsidRPr="00E804C9">
        <w:tab/>
      </w:r>
      <w:r w:rsidRPr="00E804C9">
        <w:tab/>
      </w:r>
      <w:r w:rsidRPr="00E804C9">
        <w:tab/>
      </w:r>
      <w:r w:rsidRPr="00E804C9">
        <w:tab/>
      </w:r>
      <w:r w:rsidRPr="00E804C9">
        <w:tab/>
      </w:r>
      <w:r w:rsidRPr="00E804C9">
        <w:tab/>
      </w:r>
      <w:r w:rsidRPr="00E804C9">
        <w:tab/>
        <w:t>SystemInformationBlockType18-r12,</w:t>
      </w:r>
    </w:p>
    <w:p w14:paraId="2391F2D4" w14:textId="77777777" w:rsidR="009722D5" w:rsidRPr="00E804C9" w:rsidRDefault="009722D5" w:rsidP="009722D5">
      <w:pPr>
        <w:pStyle w:val="PL"/>
        <w:shd w:val="clear" w:color="auto" w:fill="E6E6E6"/>
      </w:pPr>
      <w:r w:rsidRPr="00E804C9">
        <w:tab/>
      </w:r>
      <w:r w:rsidRPr="00E804C9">
        <w:tab/>
        <w:t>sib19-v1250</w:t>
      </w:r>
      <w:r w:rsidRPr="00E804C9">
        <w:tab/>
      </w:r>
      <w:r w:rsidRPr="00E804C9">
        <w:tab/>
      </w:r>
      <w:r w:rsidRPr="00E804C9">
        <w:tab/>
      </w:r>
      <w:r w:rsidRPr="00E804C9">
        <w:tab/>
      </w:r>
      <w:r w:rsidRPr="00E804C9">
        <w:tab/>
      </w:r>
      <w:r w:rsidRPr="00E804C9">
        <w:tab/>
      </w:r>
      <w:r w:rsidRPr="00E804C9">
        <w:tab/>
        <w:t>SystemInformationBlockType19-r12,</w:t>
      </w:r>
    </w:p>
    <w:p w14:paraId="311D7081" w14:textId="77777777" w:rsidR="009722D5" w:rsidRPr="00E804C9" w:rsidRDefault="009722D5" w:rsidP="009722D5">
      <w:pPr>
        <w:pStyle w:val="PL"/>
        <w:shd w:val="clear" w:color="auto" w:fill="E6E6E6"/>
      </w:pPr>
      <w:r w:rsidRPr="00E804C9">
        <w:tab/>
      </w:r>
      <w:r w:rsidRPr="00E804C9">
        <w:tab/>
        <w:t>sib20-v1310</w:t>
      </w:r>
      <w:r w:rsidRPr="00E804C9">
        <w:tab/>
      </w:r>
      <w:r w:rsidRPr="00E804C9">
        <w:tab/>
      </w:r>
      <w:r w:rsidRPr="00E804C9">
        <w:tab/>
      </w:r>
      <w:r w:rsidRPr="00E804C9">
        <w:tab/>
      </w:r>
      <w:r w:rsidRPr="00E804C9">
        <w:tab/>
      </w:r>
      <w:r w:rsidRPr="00E804C9">
        <w:tab/>
      </w:r>
      <w:r w:rsidRPr="00E804C9">
        <w:tab/>
        <w:t>SystemInformationBlockType20-r13,</w:t>
      </w:r>
    </w:p>
    <w:p w14:paraId="5171D543" w14:textId="77777777" w:rsidR="008069FE" w:rsidRPr="00E804C9" w:rsidRDefault="009722D5" w:rsidP="008069FE">
      <w:pPr>
        <w:pStyle w:val="PL"/>
        <w:shd w:val="clear" w:color="auto" w:fill="E6E6E6"/>
      </w:pPr>
      <w:r w:rsidRPr="00E804C9">
        <w:tab/>
      </w:r>
      <w:r w:rsidRPr="00E804C9">
        <w:tab/>
        <w:t>sib21-v14</w:t>
      </w:r>
      <w:r w:rsidR="008361BA" w:rsidRPr="00E804C9">
        <w:t>3</w:t>
      </w:r>
      <w:r w:rsidRPr="00E804C9">
        <w:t>0</w:t>
      </w:r>
      <w:r w:rsidRPr="00E804C9">
        <w:tab/>
      </w:r>
      <w:r w:rsidRPr="00E804C9">
        <w:tab/>
      </w:r>
      <w:r w:rsidRPr="00E804C9">
        <w:tab/>
      </w:r>
      <w:r w:rsidRPr="00E804C9">
        <w:tab/>
      </w:r>
      <w:r w:rsidRPr="00E804C9">
        <w:tab/>
      </w:r>
      <w:r w:rsidRPr="00E804C9">
        <w:tab/>
      </w:r>
      <w:r w:rsidRPr="00E804C9">
        <w:tab/>
        <w:t>SystemInformationBlockType21-r14</w:t>
      </w:r>
      <w:r w:rsidR="008069FE" w:rsidRPr="00E804C9">
        <w:t>,</w:t>
      </w:r>
    </w:p>
    <w:p w14:paraId="170F415C" w14:textId="77777777" w:rsidR="00F43215" w:rsidRPr="00E804C9" w:rsidRDefault="008069FE" w:rsidP="00F43215">
      <w:pPr>
        <w:pStyle w:val="PL"/>
        <w:shd w:val="clear" w:color="auto" w:fill="E6E6E6"/>
      </w:pPr>
      <w:r w:rsidRPr="00E804C9">
        <w:tab/>
      </w:r>
      <w:r w:rsidRPr="00E804C9">
        <w:tab/>
        <w:t>sib24-v</w:t>
      </w:r>
      <w:r w:rsidR="00453800" w:rsidRPr="00E804C9">
        <w:t>1530</w:t>
      </w:r>
      <w:r w:rsidRPr="00E804C9">
        <w:tab/>
      </w:r>
      <w:r w:rsidRPr="00E804C9">
        <w:tab/>
      </w:r>
      <w:r w:rsidRPr="00E804C9">
        <w:tab/>
      </w:r>
      <w:r w:rsidRPr="00E804C9">
        <w:tab/>
      </w:r>
      <w:r w:rsidRPr="00E804C9">
        <w:tab/>
      </w:r>
      <w:r w:rsidRPr="00E804C9">
        <w:tab/>
      </w:r>
      <w:r w:rsidRPr="00E804C9">
        <w:tab/>
        <w:t>SystemInformationBlockType24-r15</w:t>
      </w:r>
      <w:r w:rsidR="00F43215" w:rsidRPr="00E804C9">
        <w:t>,</w:t>
      </w:r>
    </w:p>
    <w:p w14:paraId="3F4B2DFB" w14:textId="77777777" w:rsidR="00AC77F0" w:rsidRPr="00E804C9" w:rsidRDefault="00AC77F0" w:rsidP="00AC77F0">
      <w:pPr>
        <w:pStyle w:val="PL"/>
        <w:shd w:val="clear" w:color="auto" w:fill="E6E6E6"/>
      </w:pPr>
      <w:r w:rsidRPr="00E804C9">
        <w:tab/>
      </w:r>
      <w:r w:rsidRPr="00E804C9">
        <w:tab/>
        <w:t>sib25-v1530</w:t>
      </w:r>
      <w:r w:rsidRPr="00E804C9">
        <w:tab/>
      </w:r>
      <w:r w:rsidRPr="00E804C9">
        <w:tab/>
      </w:r>
      <w:r w:rsidRPr="00E804C9">
        <w:tab/>
      </w:r>
      <w:r w:rsidRPr="00E804C9">
        <w:tab/>
      </w:r>
      <w:r w:rsidRPr="00E804C9">
        <w:tab/>
      </w:r>
      <w:r w:rsidRPr="00E804C9">
        <w:tab/>
      </w:r>
      <w:r w:rsidRPr="00E804C9">
        <w:tab/>
        <w:t>SystemInformationBlockType25-r15,</w:t>
      </w:r>
    </w:p>
    <w:p w14:paraId="422FBB91" w14:textId="77777777" w:rsidR="00C65613" w:rsidRPr="00E804C9" w:rsidRDefault="00F43215" w:rsidP="00C65613">
      <w:pPr>
        <w:pStyle w:val="PL"/>
        <w:shd w:val="clear" w:color="auto" w:fill="E6E6E6"/>
      </w:pPr>
      <w:r w:rsidRPr="00E804C9">
        <w:tab/>
      </w:r>
      <w:r w:rsidRPr="00E804C9">
        <w:tab/>
        <w:t>sib26-v</w:t>
      </w:r>
      <w:r w:rsidR="00767A26" w:rsidRPr="00E804C9">
        <w:t>1530</w:t>
      </w:r>
      <w:r w:rsidRPr="00E804C9">
        <w:tab/>
      </w:r>
      <w:r w:rsidRPr="00E804C9">
        <w:tab/>
      </w:r>
      <w:r w:rsidRPr="00E804C9">
        <w:tab/>
      </w:r>
      <w:r w:rsidRPr="00E804C9">
        <w:tab/>
      </w:r>
      <w:r w:rsidRPr="00E804C9">
        <w:tab/>
      </w:r>
      <w:r w:rsidRPr="00E804C9">
        <w:tab/>
      </w:r>
      <w:r w:rsidRPr="00E804C9">
        <w:tab/>
        <w:t>SystemInformationBlockType26-r15</w:t>
      </w:r>
      <w:r w:rsidR="00C65613" w:rsidRPr="00E804C9">
        <w:t>,</w:t>
      </w:r>
    </w:p>
    <w:p w14:paraId="3C3B8B28" w14:textId="77777777" w:rsidR="007A0BEE" w:rsidRPr="00E804C9" w:rsidRDefault="007A0BEE" w:rsidP="007A0BEE">
      <w:pPr>
        <w:pStyle w:val="PL"/>
        <w:shd w:val="clear" w:color="auto" w:fill="E6E6E6"/>
        <w:rPr>
          <w:lang w:eastAsia="zh-CN"/>
        </w:rPr>
      </w:pPr>
      <w:r w:rsidRPr="00E804C9">
        <w:tab/>
      </w:r>
      <w:r w:rsidRPr="00E804C9">
        <w:tab/>
        <w:t>sib26a</w:t>
      </w:r>
      <w:r w:rsidR="0029285D" w:rsidRPr="00E804C9">
        <w:t>-v1610</w:t>
      </w:r>
      <w:r w:rsidRPr="00E804C9">
        <w:tab/>
      </w:r>
      <w:r w:rsidRPr="00E804C9">
        <w:tab/>
      </w:r>
      <w:r w:rsidRPr="00E804C9">
        <w:tab/>
      </w:r>
      <w:r w:rsidRPr="00E804C9">
        <w:tab/>
      </w:r>
      <w:r w:rsidRPr="00E804C9">
        <w:tab/>
      </w:r>
      <w:r w:rsidRPr="00E804C9">
        <w:tab/>
      </w:r>
      <w:r w:rsidRPr="00E804C9">
        <w:tab/>
        <w:t>SystemInformationBlockType26a-r16,</w:t>
      </w:r>
    </w:p>
    <w:p w14:paraId="5356636F" w14:textId="77777777" w:rsidR="00992B54" w:rsidRPr="00E804C9" w:rsidRDefault="00C65613" w:rsidP="00C65613">
      <w:pPr>
        <w:pStyle w:val="PL"/>
        <w:shd w:val="clear" w:color="auto" w:fill="E6E6E6"/>
      </w:pPr>
      <w:r w:rsidRPr="00E804C9">
        <w:tab/>
      </w:r>
      <w:r w:rsidRPr="00E804C9">
        <w:tab/>
        <w:t>sib27</w:t>
      </w:r>
      <w:r w:rsidR="0029285D" w:rsidRPr="00E804C9">
        <w:t>-v1610</w:t>
      </w:r>
      <w:r w:rsidRPr="00E804C9">
        <w:tab/>
      </w:r>
      <w:r w:rsidRPr="00E804C9">
        <w:tab/>
      </w:r>
      <w:r w:rsidRPr="00E804C9">
        <w:tab/>
      </w:r>
      <w:r w:rsidRPr="00E804C9">
        <w:tab/>
      </w:r>
      <w:r w:rsidRPr="00E804C9">
        <w:tab/>
      </w:r>
      <w:r w:rsidRPr="00E804C9">
        <w:tab/>
      </w:r>
      <w:r w:rsidRPr="00E804C9">
        <w:tab/>
        <w:t>SystemInformationBlockType27-r16</w:t>
      </w:r>
      <w:r w:rsidR="00F450A4" w:rsidRPr="00E804C9">
        <w:t>,</w:t>
      </w:r>
    </w:p>
    <w:p w14:paraId="3431745D" w14:textId="77777777" w:rsidR="003208C6" w:rsidRPr="00E804C9" w:rsidRDefault="003208C6" w:rsidP="009722D5">
      <w:pPr>
        <w:pStyle w:val="PL"/>
        <w:shd w:val="clear" w:color="auto" w:fill="E6E6E6"/>
      </w:pPr>
      <w:r w:rsidRPr="00E804C9">
        <w:tab/>
      </w:r>
      <w:r w:rsidRPr="00E804C9">
        <w:tab/>
        <w:t>sib28</w:t>
      </w:r>
      <w:r w:rsidR="0029285D" w:rsidRPr="00E804C9">
        <w:t>-v1610</w:t>
      </w:r>
      <w:r w:rsidRPr="00E804C9">
        <w:tab/>
      </w:r>
      <w:r w:rsidRPr="00E804C9">
        <w:tab/>
      </w:r>
      <w:r w:rsidRPr="00E804C9">
        <w:tab/>
      </w:r>
      <w:r w:rsidRPr="00E804C9">
        <w:tab/>
      </w:r>
      <w:r w:rsidRPr="00E804C9">
        <w:tab/>
      </w:r>
      <w:r w:rsidRPr="00E804C9">
        <w:tab/>
      </w:r>
      <w:r w:rsidRPr="00E804C9">
        <w:tab/>
        <w:t>SystemInformationBlockType28-r16</w:t>
      </w:r>
      <w:r w:rsidR="00B716BF" w:rsidRPr="00E804C9">
        <w:t>,</w:t>
      </w:r>
    </w:p>
    <w:p w14:paraId="6849E1DC" w14:textId="31FFC146" w:rsidR="00B716BF" w:rsidRPr="00E804C9" w:rsidRDefault="00B716BF" w:rsidP="00B716BF">
      <w:pPr>
        <w:pStyle w:val="PL"/>
        <w:shd w:val="clear" w:color="auto" w:fill="E6E6E6"/>
      </w:pPr>
      <w:r w:rsidRPr="00E804C9">
        <w:tab/>
      </w:r>
      <w:r w:rsidRPr="00E804C9">
        <w:tab/>
        <w:t>sib29</w:t>
      </w:r>
      <w:r w:rsidR="0029285D" w:rsidRPr="00E804C9">
        <w:t>-v1610</w:t>
      </w:r>
      <w:r w:rsidRPr="00E804C9">
        <w:tab/>
      </w:r>
      <w:r w:rsidRPr="00E804C9">
        <w:tab/>
      </w:r>
      <w:r w:rsidRPr="00E804C9">
        <w:tab/>
      </w:r>
      <w:r w:rsidRPr="00E804C9">
        <w:tab/>
      </w:r>
      <w:r w:rsidRPr="00E804C9">
        <w:tab/>
      </w:r>
      <w:r w:rsidRPr="00E804C9">
        <w:tab/>
      </w:r>
      <w:r w:rsidRPr="00E804C9">
        <w:tab/>
        <w:t>SystemInformationBlockType29-r16</w:t>
      </w:r>
      <w:r w:rsidR="0070261D" w:rsidRPr="00E804C9">
        <w:t>,</w:t>
      </w:r>
    </w:p>
    <w:p w14:paraId="4E1DF3BB" w14:textId="37590E87" w:rsidR="00FC5FD6" w:rsidRPr="00E804C9" w:rsidRDefault="00FC5FD6" w:rsidP="00FC5FD6">
      <w:pPr>
        <w:pStyle w:val="PL"/>
        <w:shd w:val="clear" w:color="auto" w:fill="E6E6E6"/>
      </w:pPr>
      <w:r w:rsidRPr="00E804C9">
        <w:tab/>
      </w:r>
      <w:r w:rsidRPr="00E804C9">
        <w:tab/>
        <w:t>sib30-v1700</w:t>
      </w:r>
      <w:r w:rsidRPr="00E804C9">
        <w:tab/>
      </w:r>
      <w:r w:rsidRPr="00E804C9">
        <w:tab/>
      </w:r>
      <w:r w:rsidRPr="00E804C9">
        <w:tab/>
      </w:r>
      <w:r w:rsidRPr="00E804C9">
        <w:tab/>
      </w:r>
      <w:r w:rsidRPr="00E804C9">
        <w:tab/>
      </w:r>
      <w:r w:rsidRPr="00E804C9">
        <w:tab/>
      </w:r>
      <w:r w:rsidRPr="00E804C9">
        <w:tab/>
        <w:t>SystemInformationBlockType30-r17</w:t>
      </w:r>
      <w:r w:rsidR="0070261D" w:rsidRPr="00E804C9">
        <w:t>,</w:t>
      </w:r>
    </w:p>
    <w:p w14:paraId="20FEAEB8" w14:textId="2DBC0082" w:rsidR="0070261D" w:rsidRPr="00E804C9" w:rsidRDefault="0070261D" w:rsidP="0070261D">
      <w:pPr>
        <w:pStyle w:val="PL"/>
        <w:shd w:val="clear" w:color="auto" w:fill="E6E6E6"/>
      </w:pPr>
      <w:r w:rsidRPr="00E804C9">
        <w:tab/>
      </w:r>
      <w:r w:rsidRPr="00E804C9">
        <w:tab/>
        <w:t>sib</w:t>
      </w:r>
      <w:r w:rsidR="00C77316" w:rsidRPr="00E804C9">
        <w:t>31</w:t>
      </w:r>
      <w:r w:rsidRPr="00E804C9">
        <w:t>-v17</w:t>
      </w:r>
      <w:r w:rsidR="00C77316" w:rsidRPr="00E804C9">
        <w:t>00</w:t>
      </w:r>
      <w:r w:rsidRPr="00E804C9">
        <w:tab/>
      </w:r>
      <w:r w:rsidRPr="00E804C9">
        <w:tab/>
      </w:r>
      <w:r w:rsidRPr="00E804C9">
        <w:tab/>
      </w:r>
      <w:r w:rsidRPr="00E804C9">
        <w:tab/>
      </w:r>
      <w:r w:rsidRPr="00E804C9">
        <w:tab/>
      </w:r>
      <w:r w:rsidRPr="00E804C9">
        <w:tab/>
      </w:r>
      <w:r w:rsidRPr="00E804C9">
        <w:tab/>
      </w:r>
      <w:r w:rsidR="00C77316" w:rsidRPr="00E804C9">
        <w:t>SystemInformationBlockType31</w:t>
      </w:r>
      <w:r w:rsidRPr="00E804C9">
        <w:t>-r17,</w:t>
      </w:r>
    </w:p>
    <w:p w14:paraId="377D617F" w14:textId="77777777" w:rsidR="006C48C3" w:rsidRPr="00E804C9" w:rsidRDefault="0070261D" w:rsidP="006C48C3">
      <w:pPr>
        <w:pStyle w:val="PL"/>
        <w:shd w:val="clear" w:color="auto" w:fill="E6E6E6"/>
      </w:pPr>
      <w:r w:rsidRPr="00E804C9">
        <w:tab/>
      </w:r>
      <w:r w:rsidRPr="00E804C9">
        <w:tab/>
        <w:t>sib</w:t>
      </w:r>
      <w:r w:rsidR="00C77316" w:rsidRPr="00E804C9">
        <w:t>32</w:t>
      </w:r>
      <w:r w:rsidRPr="00E804C9">
        <w:t>-v17</w:t>
      </w:r>
      <w:r w:rsidR="00C77316" w:rsidRPr="00E804C9">
        <w:t>00</w:t>
      </w:r>
      <w:r w:rsidRPr="00E804C9">
        <w:tab/>
      </w:r>
      <w:r w:rsidRPr="00E804C9">
        <w:tab/>
      </w:r>
      <w:r w:rsidRPr="00E804C9">
        <w:tab/>
      </w:r>
      <w:r w:rsidRPr="00E804C9">
        <w:tab/>
      </w:r>
      <w:r w:rsidRPr="00E804C9">
        <w:tab/>
      </w:r>
      <w:r w:rsidRPr="00E804C9">
        <w:tab/>
      </w:r>
      <w:r w:rsidRPr="00E804C9">
        <w:tab/>
        <w:t>SystemInformationBlockType</w:t>
      </w:r>
      <w:r w:rsidR="00C77316" w:rsidRPr="00E804C9">
        <w:t>32</w:t>
      </w:r>
      <w:r w:rsidRPr="00E804C9">
        <w:t>-r17</w:t>
      </w:r>
      <w:r w:rsidR="006C48C3" w:rsidRPr="00E804C9">
        <w:t>,</w:t>
      </w:r>
    </w:p>
    <w:p w14:paraId="65819E43" w14:textId="5E3699FE" w:rsidR="0070261D" w:rsidRPr="00E804C9" w:rsidRDefault="006C48C3" w:rsidP="006C48C3">
      <w:pPr>
        <w:pStyle w:val="PL"/>
        <w:shd w:val="clear" w:color="auto" w:fill="E6E6E6"/>
      </w:pPr>
      <w:r w:rsidRPr="00E804C9">
        <w:tab/>
      </w:r>
      <w:r w:rsidRPr="00E804C9">
        <w:tab/>
      </w:r>
      <w:r w:rsidR="00D63D97" w:rsidRPr="00E804C9">
        <w:t>sib33</w:t>
      </w:r>
      <w:r w:rsidRPr="00E804C9">
        <w:t>-v</w:t>
      </w:r>
      <w:r w:rsidR="00D63D97" w:rsidRPr="00E804C9">
        <w:t>1800</w:t>
      </w:r>
      <w:r w:rsidRPr="00E804C9">
        <w:tab/>
      </w:r>
      <w:r w:rsidRPr="00E804C9">
        <w:tab/>
      </w:r>
      <w:r w:rsidRPr="00E804C9">
        <w:tab/>
      </w:r>
      <w:r w:rsidRPr="00E804C9">
        <w:tab/>
      </w:r>
      <w:r w:rsidRPr="00E804C9">
        <w:tab/>
      </w:r>
      <w:r w:rsidRPr="00E804C9">
        <w:tab/>
      </w:r>
      <w:r w:rsidRPr="00E804C9">
        <w:tab/>
        <w:t>SystemInformationBlock</w:t>
      </w:r>
      <w:r w:rsidR="00D63D97" w:rsidRPr="00E804C9">
        <w:t>Type33</w:t>
      </w:r>
      <w:r w:rsidRPr="00E804C9">
        <w:t>-r18</w:t>
      </w:r>
    </w:p>
    <w:p w14:paraId="756A9919" w14:textId="77777777" w:rsidR="009722D5" w:rsidRPr="00E804C9" w:rsidRDefault="009722D5" w:rsidP="00B716BF">
      <w:pPr>
        <w:pStyle w:val="PL"/>
        <w:shd w:val="clear" w:color="auto" w:fill="E6E6E6"/>
      </w:pPr>
      <w:r w:rsidRPr="00E804C9">
        <w:lastRenderedPageBreak/>
        <w:tab/>
        <w:t>},</w:t>
      </w:r>
    </w:p>
    <w:p w14:paraId="15804EAB" w14:textId="77777777" w:rsidR="009722D5" w:rsidRPr="00E804C9" w:rsidRDefault="009722D5" w:rsidP="009722D5">
      <w:pPr>
        <w:pStyle w:val="PL"/>
        <w:shd w:val="clear" w:color="auto" w:fill="E6E6E6"/>
      </w:pPr>
      <w:r w:rsidRPr="00E804C9">
        <w:tab/>
        <w:t>nonCriticalExtension</w:t>
      </w:r>
      <w:r w:rsidRPr="00E804C9">
        <w:tab/>
      </w:r>
      <w:r w:rsidRPr="00E804C9">
        <w:tab/>
      </w:r>
      <w:r w:rsidR="00F11F93" w:rsidRPr="00E804C9">
        <w:tab/>
      </w:r>
      <w:r w:rsidRPr="00E804C9">
        <w:tab/>
        <w:t>SystemInformation-v8a0-IEs</w:t>
      </w:r>
      <w:r w:rsidRPr="00E804C9">
        <w:tab/>
      </w:r>
      <w:r w:rsidRPr="00E804C9">
        <w:tab/>
        <w:t>OPTIONAL</w:t>
      </w:r>
    </w:p>
    <w:p w14:paraId="7656AFE3" w14:textId="77777777" w:rsidR="009722D5" w:rsidRPr="00E804C9" w:rsidRDefault="009722D5" w:rsidP="009722D5">
      <w:pPr>
        <w:pStyle w:val="PL"/>
        <w:shd w:val="clear" w:color="auto" w:fill="E6E6E6"/>
      </w:pPr>
      <w:r w:rsidRPr="00E804C9">
        <w:t>}</w:t>
      </w:r>
    </w:p>
    <w:p w14:paraId="76A69963" w14:textId="77777777" w:rsidR="009722D5" w:rsidRPr="00E804C9" w:rsidRDefault="009722D5" w:rsidP="009722D5">
      <w:pPr>
        <w:pStyle w:val="PL"/>
        <w:shd w:val="clear" w:color="auto" w:fill="E6E6E6"/>
      </w:pPr>
    </w:p>
    <w:p w14:paraId="705769F7" w14:textId="77777777" w:rsidR="009722D5" w:rsidRPr="00E804C9" w:rsidRDefault="009722D5" w:rsidP="009722D5">
      <w:pPr>
        <w:pStyle w:val="PL"/>
        <w:shd w:val="clear" w:color="auto" w:fill="E6E6E6"/>
      </w:pPr>
      <w:r w:rsidRPr="00E804C9">
        <w:t>SystemInformation-v8a0-IEs ::= SEQUENCE {</w:t>
      </w:r>
    </w:p>
    <w:p w14:paraId="6489246F" w14:textId="77777777" w:rsidR="009722D5" w:rsidRPr="00E804C9" w:rsidRDefault="009722D5" w:rsidP="009722D5">
      <w:pPr>
        <w:pStyle w:val="PL"/>
        <w:shd w:val="clear" w:color="auto" w:fill="E6E6E6"/>
      </w:pPr>
      <w:r w:rsidRPr="00E804C9">
        <w:tab/>
        <w:t>lateNonCriticalExtension</w:t>
      </w:r>
      <w:r w:rsidRPr="00E804C9">
        <w:tab/>
      </w:r>
      <w:r w:rsidRPr="00E804C9">
        <w:tab/>
        <w:t>OCTET STRING</w:t>
      </w:r>
      <w:r w:rsidRPr="00E804C9">
        <w:tab/>
      </w:r>
      <w:r w:rsidRPr="00E804C9">
        <w:tab/>
      </w:r>
      <w:r w:rsidRPr="00E804C9">
        <w:tab/>
      </w:r>
      <w:r w:rsidRPr="00E804C9">
        <w:tab/>
      </w:r>
      <w:r w:rsidRPr="00E804C9">
        <w:tab/>
      </w:r>
      <w:r w:rsidRPr="00E804C9">
        <w:tab/>
        <w:t>OPTIONAL,</w:t>
      </w:r>
    </w:p>
    <w:p w14:paraId="7C47B254"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659131F5" w14:textId="77777777" w:rsidR="009722D5" w:rsidRPr="00E804C9" w:rsidRDefault="009722D5" w:rsidP="009722D5">
      <w:pPr>
        <w:pStyle w:val="PL"/>
        <w:shd w:val="clear" w:color="auto" w:fill="E6E6E6"/>
      </w:pPr>
      <w:r w:rsidRPr="00E804C9">
        <w:t>}</w:t>
      </w:r>
    </w:p>
    <w:p w14:paraId="0E365E25" w14:textId="77777777" w:rsidR="00D57360" w:rsidRPr="00E804C9" w:rsidRDefault="00D57360" w:rsidP="00D57360">
      <w:pPr>
        <w:pStyle w:val="PL"/>
        <w:shd w:val="clear" w:color="auto" w:fill="E6E6E6"/>
      </w:pPr>
    </w:p>
    <w:p w14:paraId="56C6789F" w14:textId="77777777" w:rsidR="00D57360" w:rsidRPr="00E804C9" w:rsidRDefault="00D57360" w:rsidP="00D57360">
      <w:pPr>
        <w:pStyle w:val="PL"/>
        <w:shd w:val="clear" w:color="auto" w:fill="E6E6E6"/>
      </w:pPr>
      <w:r w:rsidRPr="00E804C9">
        <w:t>PosSystemInformation-r15-IEs ::= SEQUENCE {</w:t>
      </w:r>
    </w:p>
    <w:p w14:paraId="170E5B08" w14:textId="77777777" w:rsidR="00D57360" w:rsidRPr="00E804C9" w:rsidRDefault="00D57360" w:rsidP="00D57360">
      <w:pPr>
        <w:pStyle w:val="PL"/>
        <w:shd w:val="clear" w:color="auto" w:fill="E6E6E6"/>
      </w:pPr>
      <w:r w:rsidRPr="00E804C9">
        <w:tab/>
        <w:t>posSIB-TypeAndInfo-r15</w:t>
      </w:r>
      <w:r w:rsidRPr="00E804C9">
        <w:tab/>
      </w:r>
      <w:r w:rsidRPr="00E804C9">
        <w:tab/>
      </w:r>
      <w:r w:rsidRPr="00E804C9">
        <w:tab/>
        <w:t>SEQUENCE (SIZE (1..maxSIB)) OF CHOICE {</w:t>
      </w:r>
    </w:p>
    <w:p w14:paraId="1CC711A2" w14:textId="77777777" w:rsidR="00D57360" w:rsidRPr="00E804C9" w:rsidRDefault="00D57360" w:rsidP="00D57360">
      <w:pPr>
        <w:pStyle w:val="PL"/>
        <w:shd w:val="clear" w:color="auto" w:fill="E6E6E6"/>
      </w:pPr>
      <w:r w:rsidRPr="00E804C9">
        <w:tab/>
      </w:r>
      <w:r w:rsidRPr="00E804C9">
        <w:tab/>
        <w:t>posSib1-1-r15</w:t>
      </w:r>
      <w:r w:rsidRPr="00E804C9">
        <w:tab/>
      </w:r>
      <w:r w:rsidRPr="00E804C9">
        <w:tab/>
      </w:r>
      <w:r w:rsidRPr="00E804C9">
        <w:tab/>
      </w:r>
      <w:r w:rsidRPr="00E804C9">
        <w:tab/>
      </w:r>
      <w:r w:rsidRPr="00E804C9">
        <w:tab/>
        <w:t>SystemInformationBlockPos-r15,</w:t>
      </w:r>
    </w:p>
    <w:p w14:paraId="1BFC3185" w14:textId="77777777" w:rsidR="00D57360" w:rsidRPr="00E804C9" w:rsidRDefault="00D57360" w:rsidP="00D57360">
      <w:pPr>
        <w:pStyle w:val="PL"/>
        <w:shd w:val="clear" w:color="auto" w:fill="E6E6E6"/>
      </w:pPr>
      <w:r w:rsidRPr="00E804C9">
        <w:tab/>
      </w:r>
      <w:r w:rsidRPr="00E804C9">
        <w:tab/>
        <w:t>posSib1-2-r15</w:t>
      </w:r>
      <w:r w:rsidRPr="00E804C9">
        <w:tab/>
      </w:r>
      <w:r w:rsidRPr="00E804C9">
        <w:tab/>
      </w:r>
      <w:r w:rsidRPr="00E804C9">
        <w:tab/>
      </w:r>
      <w:r w:rsidRPr="00E804C9">
        <w:tab/>
      </w:r>
      <w:r w:rsidRPr="00E804C9">
        <w:tab/>
        <w:t>SystemInformationBlockPos-r15,</w:t>
      </w:r>
    </w:p>
    <w:p w14:paraId="3504819A" w14:textId="77777777" w:rsidR="00D57360" w:rsidRPr="00E804C9" w:rsidRDefault="00D57360" w:rsidP="00D57360">
      <w:pPr>
        <w:pStyle w:val="PL"/>
        <w:shd w:val="clear" w:color="auto" w:fill="E6E6E6"/>
      </w:pPr>
      <w:r w:rsidRPr="00E804C9">
        <w:tab/>
      </w:r>
      <w:r w:rsidRPr="00E804C9">
        <w:tab/>
        <w:t>posSib1-3-r15</w:t>
      </w:r>
      <w:r w:rsidRPr="00E804C9">
        <w:tab/>
      </w:r>
      <w:r w:rsidRPr="00E804C9">
        <w:tab/>
      </w:r>
      <w:r w:rsidRPr="00E804C9">
        <w:tab/>
      </w:r>
      <w:r w:rsidRPr="00E804C9">
        <w:tab/>
      </w:r>
      <w:r w:rsidRPr="00E804C9">
        <w:tab/>
        <w:t>SystemInformationBlockPos-r15,</w:t>
      </w:r>
    </w:p>
    <w:p w14:paraId="08ECB2F6" w14:textId="77777777" w:rsidR="00D57360" w:rsidRPr="00E804C9" w:rsidRDefault="00D57360" w:rsidP="00D57360">
      <w:pPr>
        <w:pStyle w:val="PL"/>
        <w:shd w:val="clear" w:color="auto" w:fill="E6E6E6"/>
      </w:pPr>
      <w:r w:rsidRPr="00E804C9">
        <w:tab/>
      </w:r>
      <w:r w:rsidRPr="00E804C9">
        <w:tab/>
        <w:t>posSib1-4-r15</w:t>
      </w:r>
      <w:r w:rsidRPr="00E804C9">
        <w:tab/>
      </w:r>
      <w:r w:rsidRPr="00E804C9">
        <w:tab/>
      </w:r>
      <w:r w:rsidRPr="00E804C9">
        <w:tab/>
      </w:r>
      <w:r w:rsidRPr="00E804C9">
        <w:tab/>
      </w:r>
      <w:r w:rsidRPr="00E804C9">
        <w:tab/>
        <w:t>SystemInformationBlockPos-r15,</w:t>
      </w:r>
    </w:p>
    <w:p w14:paraId="7B9A3BD0" w14:textId="77777777" w:rsidR="00D57360" w:rsidRPr="00E804C9" w:rsidRDefault="00D57360" w:rsidP="00D57360">
      <w:pPr>
        <w:pStyle w:val="PL"/>
        <w:shd w:val="clear" w:color="auto" w:fill="E6E6E6"/>
      </w:pPr>
      <w:r w:rsidRPr="00E804C9">
        <w:tab/>
      </w:r>
      <w:r w:rsidRPr="00E804C9">
        <w:tab/>
        <w:t>posSib1-5-r15</w:t>
      </w:r>
      <w:r w:rsidRPr="00E804C9">
        <w:tab/>
      </w:r>
      <w:r w:rsidRPr="00E804C9">
        <w:tab/>
      </w:r>
      <w:r w:rsidRPr="00E804C9">
        <w:tab/>
      </w:r>
      <w:r w:rsidRPr="00E804C9">
        <w:tab/>
      </w:r>
      <w:r w:rsidRPr="00E804C9">
        <w:tab/>
        <w:t>SystemInformationBlockPos-r15,</w:t>
      </w:r>
    </w:p>
    <w:p w14:paraId="66F5A075" w14:textId="77777777" w:rsidR="00D57360" w:rsidRPr="00E804C9" w:rsidRDefault="00D57360" w:rsidP="00D57360">
      <w:pPr>
        <w:pStyle w:val="PL"/>
        <w:shd w:val="clear" w:color="auto" w:fill="E6E6E6"/>
      </w:pPr>
      <w:r w:rsidRPr="00E804C9">
        <w:tab/>
      </w:r>
      <w:r w:rsidRPr="00E804C9">
        <w:tab/>
        <w:t>posSib1-6-r15</w:t>
      </w:r>
      <w:r w:rsidRPr="00E804C9">
        <w:tab/>
      </w:r>
      <w:r w:rsidRPr="00E804C9">
        <w:tab/>
      </w:r>
      <w:r w:rsidRPr="00E804C9">
        <w:tab/>
      </w:r>
      <w:r w:rsidRPr="00E804C9">
        <w:tab/>
      </w:r>
      <w:r w:rsidRPr="00E804C9">
        <w:tab/>
        <w:t>SystemInformationBlockPos-r15,</w:t>
      </w:r>
    </w:p>
    <w:p w14:paraId="7819991E" w14:textId="77777777" w:rsidR="00D57360" w:rsidRPr="00E804C9" w:rsidRDefault="00D57360" w:rsidP="00D57360">
      <w:pPr>
        <w:pStyle w:val="PL"/>
        <w:shd w:val="clear" w:color="auto" w:fill="E6E6E6"/>
      </w:pPr>
      <w:r w:rsidRPr="00E804C9">
        <w:tab/>
      </w:r>
      <w:r w:rsidRPr="00E804C9">
        <w:tab/>
        <w:t>posSib1-7-r15</w:t>
      </w:r>
      <w:r w:rsidRPr="00E804C9">
        <w:tab/>
      </w:r>
      <w:r w:rsidRPr="00E804C9">
        <w:tab/>
      </w:r>
      <w:r w:rsidRPr="00E804C9">
        <w:tab/>
      </w:r>
      <w:r w:rsidRPr="00E804C9">
        <w:tab/>
      </w:r>
      <w:r w:rsidRPr="00E804C9">
        <w:tab/>
        <w:t>SystemInformationBlockPos-r15,</w:t>
      </w:r>
    </w:p>
    <w:p w14:paraId="09141454" w14:textId="77777777" w:rsidR="00D57360" w:rsidRPr="00E804C9" w:rsidRDefault="00D57360" w:rsidP="00D57360">
      <w:pPr>
        <w:pStyle w:val="PL"/>
        <w:shd w:val="clear" w:color="auto" w:fill="E6E6E6"/>
      </w:pPr>
      <w:r w:rsidRPr="00E804C9">
        <w:tab/>
      </w:r>
      <w:r w:rsidRPr="00E804C9">
        <w:tab/>
        <w:t>posSib2-1-r15</w:t>
      </w:r>
      <w:r w:rsidRPr="00E804C9">
        <w:tab/>
      </w:r>
      <w:r w:rsidRPr="00E804C9">
        <w:tab/>
      </w:r>
      <w:r w:rsidRPr="00E804C9">
        <w:tab/>
      </w:r>
      <w:r w:rsidRPr="00E804C9">
        <w:tab/>
      </w:r>
      <w:r w:rsidRPr="00E804C9">
        <w:tab/>
        <w:t>SystemInformationBlockPos-r15,</w:t>
      </w:r>
    </w:p>
    <w:p w14:paraId="625C9AE1" w14:textId="77777777" w:rsidR="00D57360" w:rsidRPr="00E804C9" w:rsidRDefault="00D57360" w:rsidP="00D57360">
      <w:pPr>
        <w:pStyle w:val="PL"/>
        <w:shd w:val="clear" w:color="auto" w:fill="E6E6E6"/>
      </w:pPr>
      <w:r w:rsidRPr="00E804C9">
        <w:tab/>
      </w:r>
      <w:r w:rsidRPr="00E804C9">
        <w:tab/>
        <w:t>posSib2-2-r15</w:t>
      </w:r>
      <w:r w:rsidRPr="00E804C9">
        <w:tab/>
      </w:r>
      <w:r w:rsidRPr="00E804C9">
        <w:tab/>
      </w:r>
      <w:r w:rsidRPr="00E804C9">
        <w:tab/>
      </w:r>
      <w:r w:rsidRPr="00E804C9">
        <w:tab/>
      </w:r>
      <w:r w:rsidRPr="00E804C9">
        <w:tab/>
        <w:t>SystemInformationBlockPos-r15,</w:t>
      </w:r>
    </w:p>
    <w:p w14:paraId="15AE84B4" w14:textId="77777777" w:rsidR="00D57360" w:rsidRPr="00E804C9" w:rsidRDefault="00D57360" w:rsidP="00D57360">
      <w:pPr>
        <w:pStyle w:val="PL"/>
        <w:shd w:val="clear" w:color="auto" w:fill="E6E6E6"/>
      </w:pPr>
      <w:r w:rsidRPr="00E804C9">
        <w:tab/>
      </w:r>
      <w:r w:rsidRPr="00E804C9">
        <w:tab/>
        <w:t>posSib2-3-r15</w:t>
      </w:r>
      <w:r w:rsidRPr="00E804C9">
        <w:tab/>
      </w:r>
      <w:r w:rsidRPr="00E804C9">
        <w:tab/>
      </w:r>
      <w:r w:rsidRPr="00E804C9">
        <w:tab/>
      </w:r>
      <w:r w:rsidRPr="00E804C9">
        <w:tab/>
      </w:r>
      <w:r w:rsidRPr="00E804C9">
        <w:tab/>
        <w:t>SystemInformationBlockPos-r15,</w:t>
      </w:r>
    </w:p>
    <w:p w14:paraId="6325B47F" w14:textId="77777777" w:rsidR="00D57360" w:rsidRPr="00E804C9" w:rsidRDefault="00D57360" w:rsidP="00D57360">
      <w:pPr>
        <w:pStyle w:val="PL"/>
        <w:shd w:val="clear" w:color="auto" w:fill="E6E6E6"/>
      </w:pPr>
      <w:r w:rsidRPr="00E804C9">
        <w:tab/>
      </w:r>
      <w:r w:rsidRPr="00E804C9">
        <w:tab/>
        <w:t>posSib2-4-r15</w:t>
      </w:r>
      <w:r w:rsidRPr="00E804C9">
        <w:tab/>
      </w:r>
      <w:r w:rsidRPr="00E804C9">
        <w:tab/>
      </w:r>
      <w:r w:rsidRPr="00E804C9">
        <w:tab/>
      </w:r>
      <w:r w:rsidRPr="00E804C9">
        <w:tab/>
      </w:r>
      <w:r w:rsidRPr="00E804C9">
        <w:tab/>
        <w:t>SystemInformationBlockPos-r15,</w:t>
      </w:r>
    </w:p>
    <w:p w14:paraId="388A5470" w14:textId="77777777" w:rsidR="00D57360" w:rsidRPr="00E804C9" w:rsidRDefault="00D57360" w:rsidP="00D57360">
      <w:pPr>
        <w:pStyle w:val="PL"/>
        <w:shd w:val="clear" w:color="auto" w:fill="E6E6E6"/>
      </w:pPr>
      <w:r w:rsidRPr="00E804C9">
        <w:tab/>
      </w:r>
      <w:r w:rsidRPr="00E804C9">
        <w:tab/>
        <w:t>posSib2-5-r15</w:t>
      </w:r>
      <w:r w:rsidRPr="00E804C9">
        <w:tab/>
      </w:r>
      <w:r w:rsidRPr="00E804C9">
        <w:tab/>
      </w:r>
      <w:r w:rsidRPr="00E804C9">
        <w:tab/>
      </w:r>
      <w:r w:rsidRPr="00E804C9">
        <w:tab/>
      </w:r>
      <w:r w:rsidRPr="00E804C9">
        <w:tab/>
        <w:t>SystemInformationBlockPos-r15,</w:t>
      </w:r>
    </w:p>
    <w:p w14:paraId="2DD62089" w14:textId="77777777" w:rsidR="00D57360" w:rsidRPr="00E804C9" w:rsidRDefault="00D57360" w:rsidP="00D57360">
      <w:pPr>
        <w:pStyle w:val="PL"/>
        <w:shd w:val="clear" w:color="auto" w:fill="E6E6E6"/>
      </w:pPr>
      <w:r w:rsidRPr="00E804C9">
        <w:tab/>
      </w:r>
      <w:r w:rsidRPr="00E804C9">
        <w:tab/>
        <w:t>posSib2-6-r15</w:t>
      </w:r>
      <w:r w:rsidRPr="00E804C9">
        <w:tab/>
      </w:r>
      <w:r w:rsidRPr="00E804C9">
        <w:tab/>
      </w:r>
      <w:r w:rsidRPr="00E804C9">
        <w:tab/>
      </w:r>
      <w:r w:rsidRPr="00E804C9">
        <w:tab/>
      </w:r>
      <w:r w:rsidRPr="00E804C9">
        <w:tab/>
        <w:t>SystemInformationBlockPos-r15,</w:t>
      </w:r>
    </w:p>
    <w:p w14:paraId="0AAAE511" w14:textId="77777777" w:rsidR="00D57360" w:rsidRPr="00E804C9" w:rsidRDefault="00D57360" w:rsidP="00D57360">
      <w:pPr>
        <w:pStyle w:val="PL"/>
        <w:shd w:val="clear" w:color="auto" w:fill="E6E6E6"/>
      </w:pPr>
      <w:r w:rsidRPr="00E804C9">
        <w:tab/>
      </w:r>
      <w:r w:rsidRPr="00E804C9">
        <w:tab/>
        <w:t>posSib2-7-r15</w:t>
      </w:r>
      <w:r w:rsidRPr="00E804C9">
        <w:tab/>
      </w:r>
      <w:r w:rsidRPr="00E804C9">
        <w:tab/>
      </w:r>
      <w:r w:rsidRPr="00E804C9">
        <w:tab/>
      </w:r>
      <w:r w:rsidRPr="00E804C9">
        <w:tab/>
      </w:r>
      <w:r w:rsidRPr="00E804C9">
        <w:tab/>
        <w:t>SystemInformationBlockPos-r15,</w:t>
      </w:r>
    </w:p>
    <w:p w14:paraId="5922609E" w14:textId="77777777" w:rsidR="00D57360" w:rsidRPr="00E804C9" w:rsidRDefault="00D57360" w:rsidP="00D57360">
      <w:pPr>
        <w:pStyle w:val="PL"/>
        <w:shd w:val="clear" w:color="auto" w:fill="E6E6E6"/>
      </w:pPr>
      <w:r w:rsidRPr="00E804C9">
        <w:tab/>
      </w:r>
      <w:r w:rsidRPr="00E804C9">
        <w:tab/>
        <w:t>posSib2-8-r15</w:t>
      </w:r>
      <w:r w:rsidRPr="00E804C9">
        <w:tab/>
      </w:r>
      <w:r w:rsidRPr="00E804C9">
        <w:tab/>
      </w:r>
      <w:r w:rsidRPr="00E804C9">
        <w:tab/>
      </w:r>
      <w:r w:rsidRPr="00E804C9">
        <w:tab/>
      </w:r>
      <w:r w:rsidRPr="00E804C9">
        <w:tab/>
        <w:t>SystemInformationBlockPos-r15,</w:t>
      </w:r>
    </w:p>
    <w:p w14:paraId="16E16405" w14:textId="77777777" w:rsidR="00D57360" w:rsidRPr="00E804C9" w:rsidRDefault="00D57360" w:rsidP="00D57360">
      <w:pPr>
        <w:pStyle w:val="PL"/>
        <w:shd w:val="clear" w:color="auto" w:fill="E6E6E6"/>
      </w:pPr>
      <w:r w:rsidRPr="00E804C9">
        <w:tab/>
      </w:r>
      <w:r w:rsidRPr="00E804C9">
        <w:tab/>
        <w:t>posSib2-9-r15</w:t>
      </w:r>
      <w:r w:rsidRPr="00E804C9">
        <w:tab/>
      </w:r>
      <w:r w:rsidRPr="00E804C9">
        <w:tab/>
      </w:r>
      <w:r w:rsidRPr="00E804C9">
        <w:tab/>
      </w:r>
      <w:r w:rsidRPr="00E804C9">
        <w:tab/>
      </w:r>
      <w:r w:rsidRPr="00E804C9">
        <w:tab/>
        <w:t>SystemInformationBlockPos-r15,</w:t>
      </w:r>
    </w:p>
    <w:p w14:paraId="5FC6C664" w14:textId="77777777" w:rsidR="00D57360" w:rsidRPr="00E804C9" w:rsidRDefault="00D57360" w:rsidP="00D57360">
      <w:pPr>
        <w:pStyle w:val="PL"/>
        <w:shd w:val="clear" w:color="auto" w:fill="E6E6E6"/>
      </w:pPr>
      <w:r w:rsidRPr="00E804C9">
        <w:tab/>
      </w:r>
      <w:r w:rsidRPr="00E804C9">
        <w:tab/>
        <w:t>posSib2-10-r15</w:t>
      </w:r>
      <w:r w:rsidRPr="00E804C9">
        <w:tab/>
      </w:r>
      <w:r w:rsidRPr="00E804C9">
        <w:tab/>
      </w:r>
      <w:r w:rsidRPr="00E804C9">
        <w:tab/>
      </w:r>
      <w:r w:rsidRPr="00E804C9">
        <w:tab/>
      </w:r>
      <w:r w:rsidRPr="00E804C9">
        <w:tab/>
        <w:t>SystemInformationBlockPos-r15,</w:t>
      </w:r>
    </w:p>
    <w:p w14:paraId="67B5DB78" w14:textId="77777777" w:rsidR="00D57360" w:rsidRPr="00E804C9" w:rsidRDefault="00D57360" w:rsidP="00D57360">
      <w:pPr>
        <w:pStyle w:val="PL"/>
        <w:shd w:val="clear" w:color="auto" w:fill="E6E6E6"/>
      </w:pPr>
      <w:r w:rsidRPr="00E804C9">
        <w:tab/>
      </w:r>
      <w:r w:rsidRPr="00E804C9">
        <w:tab/>
        <w:t>posSib2-11-r15</w:t>
      </w:r>
      <w:r w:rsidRPr="00E804C9">
        <w:tab/>
      </w:r>
      <w:r w:rsidRPr="00E804C9">
        <w:tab/>
      </w:r>
      <w:r w:rsidRPr="00E804C9">
        <w:tab/>
      </w:r>
      <w:r w:rsidRPr="00E804C9">
        <w:tab/>
      </w:r>
      <w:r w:rsidRPr="00E804C9">
        <w:tab/>
        <w:t>SystemInformationBlockPos-r15,</w:t>
      </w:r>
    </w:p>
    <w:p w14:paraId="46B16F13" w14:textId="77777777" w:rsidR="00D57360" w:rsidRPr="00E804C9" w:rsidRDefault="00D57360" w:rsidP="00D57360">
      <w:pPr>
        <w:pStyle w:val="PL"/>
        <w:shd w:val="clear" w:color="auto" w:fill="E6E6E6"/>
      </w:pPr>
      <w:r w:rsidRPr="00E804C9">
        <w:tab/>
      </w:r>
      <w:r w:rsidRPr="00E804C9">
        <w:tab/>
        <w:t>posSib2-12-r15</w:t>
      </w:r>
      <w:r w:rsidRPr="00E804C9">
        <w:tab/>
      </w:r>
      <w:r w:rsidRPr="00E804C9">
        <w:tab/>
      </w:r>
      <w:r w:rsidRPr="00E804C9">
        <w:tab/>
      </w:r>
      <w:r w:rsidRPr="00E804C9">
        <w:tab/>
      </w:r>
      <w:r w:rsidRPr="00E804C9">
        <w:tab/>
        <w:t>SystemInformationBlockPos-r15,</w:t>
      </w:r>
    </w:p>
    <w:p w14:paraId="1FFEF5A2" w14:textId="77777777" w:rsidR="00D57360" w:rsidRPr="00E804C9" w:rsidRDefault="00D57360" w:rsidP="00D57360">
      <w:pPr>
        <w:pStyle w:val="PL"/>
        <w:shd w:val="clear" w:color="auto" w:fill="E6E6E6"/>
      </w:pPr>
      <w:r w:rsidRPr="00E804C9">
        <w:tab/>
      </w:r>
      <w:r w:rsidRPr="00E804C9">
        <w:tab/>
        <w:t>posSib2-13-r15</w:t>
      </w:r>
      <w:r w:rsidRPr="00E804C9">
        <w:tab/>
      </w:r>
      <w:r w:rsidRPr="00E804C9">
        <w:tab/>
      </w:r>
      <w:r w:rsidRPr="00E804C9">
        <w:tab/>
      </w:r>
      <w:r w:rsidRPr="00E804C9">
        <w:tab/>
      </w:r>
      <w:r w:rsidRPr="00E804C9">
        <w:tab/>
        <w:t>SystemInformationBlockPos-r15,</w:t>
      </w:r>
    </w:p>
    <w:p w14:paraId="13221781" w14:textId="77777777" w:rsidR="00D57360" w:rsidRPr="00E804C9" w:rsidRDefault="00D57360" w:rsidP="00D57360">
      <w:pPr>
        <w:pStyle w:val="PL"/>
        <w:shd w:val="clear" w:color="auto" w:fill="E6E6E6"/>
      </w:pPr>
      <w:r w:rsidRPr="00E804C9">
        <w:tab/>
      </w:r>
      <w:r w:rsidRPr="00E804C9">
        <w:tab/>
        <w:t>posSib2-14-r15</w:t>
      </w:r>
      <w:r w:rsidRPr="00E804C9">
        <w:tab/>
      </w:r>
      <w:r w:rsidRPr="00E804C9">
        <w:tab/>
      </w:r>
      <w:r w:rsidRPr="00E804C9">
        <w:tab/>
      </w:r>
      <w:r w:rsidRPr="00E804C9">
        <w:tab/>
      </w:r>
      <w:r w:rsidRPr="00E804C9">
        <w:tab/>
        <w:t>SystemInformationBlockPos-r15,</w:t>
      </w:r>
    </w:p>
    <w:p w14:paraId="1DEC6690" w14:textId="77777777" w:rsidR="00D57360" w:rsidRPr="00E804C9" w:rsidRDefault="00D57360" w:rsidP="00D57360">
      <w:pPr>
        <w:pStyle w:val="PL"/>
        <w:shd w:val="clear" w:color="auto" w:fill="E6E6E6"/>
      </w:pPr>
      <w:r w:rsidRPr="00E804C9">
        <w:tab/>
      </w:r>
      <w:r w:rsidRPr="00E804C9">
        <w:tab/>
        <w:t>posSib2-15-r15</w:t>
      </w:r>
      <w:r w:rsidRPr="00E804C9">
        <w:tab/>
      </w:r>
      <w:r w:rsidRPr="00E804C9">
        <w:tab/>
      </w:r>
      <w:r w:rsidRPr="00E804C9">
        <w:tab/>
      </w:r>
      <w:r w:rsidRPr="00E804C9">
        <w:tab/>
      </w:r>
      <w:r w:rsidRPr="00E804C9">
        <w:tab/>
        <w:t>SystemInformationBlockPos-r15,</w:t>
      </w:r>
    </w:p>
    <w:p w14:paraId="11276CB8" w14:textId="77777777" w:rsidR="00D57360" w:rsidRPr="00E804C9" w:rsidRDefault="00D57360" w:rsidP="00D57360">
      <w:pPr>
        <w:pStyle w:val="PL"/>
        <w:shd w:val="clear" w:color="auto" w:fill="E6E6E6"/>
      </w:pPr>
      <w:r w:rsidRPr="00E804C9">
        <w:tab/>
      </w:r>
      <w:r w:rsidRPr="00E804C9">
        <w:tab/>
        <w:t>posSib2-16-r15</w:t>
      </w:r>
      <w:r w:rsidRPr="00E804C9">
        <w:tab/>
      </w:r>
      <w:r w:rsidRPr="00E804C9">
        <w:tab/>
      </w:r>
      <w:r w:rsidRPr="00E804C9">
        <w:tab/>
      </w:r>
      <w:r w:rsidRPr="00E804C9">
        <w:tab/>
      </w:r>
      <w:r w:rsidRPr="00E804C9">
        <w:tab/>
        <w:t>SystemInformationBlockPos-r15,</w:t>
      </w:r>
    </w:p>
    <w:p w14:paraId="3082907B" w14:textId="77777777" w:rsidR="00D57360" w:rsidRPr="00E804C9" w:rsidRDefault="00D57360" w:rsidP="00D57360">
      <w:pPr>
        <w:pStyle w:val="PL"/>
        <w:shd w:val="clear" w:color="auto" w:fill="E6E6E6"/>
      </w:pPr>
      <w:r w:rsidRPr="00E804C9">
        <w:tab/>
      </w:r>
      <w:r w:rsidRPr="00E804C9">
        <w:tab/>
        <w:t>posSib2-17-r15</w:t>
      </w:r>
      <w:r w:rsidRPr="00E804C9">
        <w:tab/>
      </w:r>
      <w:r w:rsidRPr="00E804C9">
        <w:tab/>
      </w:r>
      <w:r w:rsidRPr="00E804C9">
        <w:tab/>
      </w:r>
      <w:r w:rsidRPr="00E804C9">
        <w:tab/>
      </w:r>
      <w:r w:rsidRPr="00E804C9">
        <w:tab/>
        <w:t>SystemInformationBlockPos-r15,</w:t>
      </w:r>
    </w:p>
    <w:p w14:paraId="1BED9D05" w14:textId="77777777" w:rsidR="00D57360" w:rsidRPr="00E804C9" w:rsidRDefault="00D57360" w:rsidP="00D57360">
      <w:pPr>
        <w:pStyle w:val="PL"/>
        <w:shd w:val="clear" w:color="auto" w:fill="E6E6E6"/>
      </w:pPr>
      <w:r w:rsidRPr="00E804C9">
        <w:tab/>
      </w:r>
      <w:r w:rsidRPr="00E804C9">
        <w:tab/>
        <w:t>posSib2-18-r15</w:t>
      </w:r>
      <w:r w:rsidRPr="00E804C9">
        <w:tab/>
      </w:r>
      <w:r w:rsidRPr="00E804C9">
        <w:tab/>
      </w:r>
      <w:r w:rsidRPr="00E804C9">
        <w:tab/>
      </w:r>
      <w:r w:rsidRPr="00E804C9">
        <w:tab/>
      </w:r>
      <w:r w:rsidRPr="00E804C9">
        <w:tab/>
        <w:t>SystemInformationBlockPos-r15,</w:t>
      </w:r>
    </w:p>
    <w:p w14:paraId="05AD9699" w14:textId="77777777" w:rsidR="00D57360" w:rsidRPr="00E804C9" w:rsidRDefault="00D57360" w:rsidP="00D57360">
      <w:pPr>
        <w:pStyle w:val="PL"/>
        <w:shd w:val="clear" w:color="auto" w:fill="E6E6E6"/>
      </w:pPr>
      <w:r w:rsidRPr="00E804C9">
        <w:tab/>
      </w:r>
      <w:r w:rsidRPr="00E804C9">
        <w:tab/>
        <w:t>posSib2-19-r15</w:t>
      </w:r>
      <w:r w:rsidRPr="00E804C9">
        <w:tab/>
      </w:r>
      <w:r w:rsidRPr="00E804C9">
        <w:tab/>
      </w:r>
      <w:r w:rsidRPr="00E804C9">
        <w:tab/>
      </w:r>
      <w:r w:rsidRPr="00E804C9">
        <w:tab/>
      </w:r>
      <w:r w:rsidRPr="00E804C9">
        <w:tab/>
        <w:t>SystemInformationBlockPos-r15,</w:t>
      </w:r>
    </w:p>
    <w:p w14:paraId="6F770D86" w14:textId="77777777" w:rsidR="00D57360" w:rsidRPr="00E804C9" w:rsidRDefault="00D57360" w:rsidP="00D57360">
      <w:pPr>
        <w:pStyle w:val="PL"/>
        <w:shd w:val="clear" w:color="auto" w:fill="E6E6E6"/>
      </w:pPr>
      <w:r w:rsidRPr="00E804C9">
        <w:tab/>
      </w:r>
      <w:r w:rsidRPr="00E804C9">
        <w:tab/>
        <w:t>posSib3-1-r15</w:t>
      </w:r>
      <w:r w:rsidRPr="00E804C9">
        <w:tab/>
      </w:r>
      <w:r w:rsidRPr="00E804C9">
        <w:tab/>
      </w:r>
      <w:r w:rsidRPr="00E804C9">
        <w:tab/>
      </w:r>
      <w:r w:rsidRPr="00E804C9">
        <w:tab/>
      </w:r>
      <w:r w:rsidRPr="00E804C9">
        <w:tab/>
        <w:t>SystemInformationBlockPos-r15,</w:t>
      </w:r>
    </w:p>
    <w:p w14:paraId="454EB262" w14:textId="77777777" w:rsidR="00A46887" w:rsidRPr="00E804C9" w:rsidRDefault="00D57360" w:rsidP="00A46887">
      <w:pPr>
        <w:pStyle w:val="PL"/>
        <w:shd w:val="clear" w:color="auto" w:fill="E6E6E6"/>
      </w:pPr>
      <w:r w:rsidRPr="00E804C9">
        <w:tab/>
      </w:r>
      <w:r w:rsidRPr="00E804C9">
        <w:tab/>
        <w:t>...</w:t>
      </w:r>
      <w:r w:rsidR="00A46887" w:rsidRPr="00E804C9">
        <w:t>,</w:t>
      </w:r>
    </w:p>
    <w:p w14:paraId="771E383C" w14:textId="77777777" w:rsidR="00A46887" w:rsidRPr="00E804C9" w:rsidRDefault="00A46887" w:rsidP="00A46887">
      <w:pPr>
        <w:pStyle w:val="PL"/>
        <w:shd w:val="clear" w:color="auto" w:fill="E6E6E6"/>
      </w:pPr>
      <w:r w:rsidRPr="00E804C9">
        <w:tab/>
      </w:r>
      <w:r w:rsidRPr="00E804C9">
        <w:tab/>
        <w:t>[[</w:t>
      </w:r>
    </w:p>
    <w:p w14:paraId="5D603F72" w14:textId="77777777" w:rsidR="00371D86" w:rsidRPr="00E804C9" w:rsidRDefault="00371D86" w:rsidP="00371D86">
      <w:pPr>
        <w:pStyle w:val="PL"/>
        <w:shd w:val="clear" w:color="auto" w:fill="E6E6E6"/>
      </w:pPr>
      <w:r w:rsidRPr="00E804C9">
        <w:tab/>
      </w:r>
      <w:r w:rsidRPr="00E804C9">
        <w:tab/>
        <w:t>posSib1-8</w:t>
      </w:r>
      <w:r w:rsidR="0029285D" w:rsidRPr="00E804C9">
        <w:t>-v1610</w:t>
      </w:r>
      <w:r w:rsidRPr="00E804C9">
        <w:tab/>
      </w:r>
      <w:r w:rsidRPr="00E804C9">
        <w:tab/>
      </w:r>
      <w:r w:rsidRPr="00E804C9">
        <w:tab/>
      </w:r>
      <w:r w:rsidRPr="00E804C9">
        <w:tab/>
      </w:r>
      <w:r w:rsidRPr="00E804C9">
        <w:tab/>
        <w:t>SystemInformationBlockPos-r15,</w:t>
      </w:r>
    </w:p>
    <w:p w14:paraId="506ED6C0" w14:textId="77777777" w:rsidR="00371D86" w:rsidRPr="00E804C9" w:rsidRDefault="00371D86" w:rsidP="00371D86">
      <w:pPr>
        <w:pStyle w:val="PL"/>
        <w:shd w:val="clear" w:color="auto" w:fill="E6E6E6"/>
      </w:pPr>
      <w:r w:rsidRPr="00E804C9">
        <w:tab/>
      </w:r>
      <w:r w:rsidRPr="00E804C9">
        <w:tab/>
        <w:t>posSib2-20</w:t>
      </w:r>
      <w:r w:rsidR="0029285D" w:rsidRPr="00E804C9">
        <w:t>-v1610</w:t>
      </w:r>
      <w:r w:rsidRPr="00E804C9">
        <w:tab/>
      </w:r>
      <w:r w:rsidRPr="00E804C9">
        <w:tab/>
      </w:r>
      <w:r w:rsidRPr="00E804C9">
        <w:tab/>
      </w:r>
      <w:r w:rsidRPr="00E804C9">
        <w:tab/>
        <w:t>SystemInformationBlockPos-r15,</w:t>
      </w:r>
    </w:p>
    <w:p w14:paraId="47315187" w14:textId="77777777" w:rsidR="00371D86" w:rsidRPr="00E804C9" w:rsidRDefault="00371D86" w:rsidP="00371D86">
      <w:pPr>
        <w:pStyle w:val="PL"/>
        <w:shd w:val="clear" w:color="auto" w:fill="E6E6E6"/>
      </w:pPr>
      <w:r w:rsidRPr="00E804C9">
        <w:tab/>
      </w:r>
      <w:r w:rsidRPr="00E804C9">
        <w:tab/>
        <w:t>posSib2-21</w:t>
      </w:r>
      <w:r w:rsidR="0029285D" w:rsidRPr="00E804C9">
        <w:t>-v1610</w:t>
      </w:r>
      <w:r w:rsidRPr="00E804C9">
        <w:tab/>
      </w:r>
      <w:r w:rsidRPr="00E804C9">
        <w:tab/>
      </w:r>
      <w:r w:rsidRPr="00E804C9">
        <w:tab/>
      </w:r>
      <w:r w:rsidRPr="00E804C9">
        <w:tab/>
        <w:t>SystemInformationBlockPos-r15,</w:t>
      </w:r>
    </w:p>
    <w:p w14:paraId="4A117059" w14:textId="77777777" w:rsidR="00371D86" w:rsidRPr="00E804C9" w:rsidRDefault="00371D86" w:rsidP="00371D86">
      <w:pPr>
        <w:pStyle w:val="PL"/>
        <w:shd w:val="clear" w:color="auto" w:fill="E6E6E6"/>
      </w:pPr>
      <w:r w:rsidRPr="00E804C9">
        <w:tab/>
      </w:r>
      <w:r w:rsidRPr="00E804C9">
        <w:tab/>
        <w:t>posSib2-22</w:t>
      </w:r>
      <w:r w:rsidR="0029285D" w:rsidRPr="00E804C9">
        <w:t>-v1610</w:t>
      </w:r>
      <w:r w:rsidRPr="00E804C9">
        <w:tab/>
      </w:r>
      <w:r w:rsidRPr="00E804C9">
        <w:tab/>
      </w:r>
      <w:r w:rsidRPr="00E804C9">
        <w:tab/>
      </w:r>
      <w:r w:rsidRPr="00E804C9">
        <w:tab/>
        <w:t>SystemInformationBlockPos-r15,</w:t>
      </w:r>
    </w:p>
    <w:p w14:paraId="1A0FEB0A" w14:textId="77777777" w:rsidR="00371D86" w:rsidRPr="00E804C9" w:rsidRDefault="00371D86" w:rsidP="00371D86">
      <w:pPr>
        <w:pStyle w:val="PL"/>
        <w:shd w:val="clear" w:color="auto" w:fill="E6E6E6"/>
      </w:pPr>
      <w:r w:rsidRPr="00E804C9">
        <w:tab/>
      </w:r>
      <w:r w:rsidRPr="00E804C9">
        <w:tab/>
        <w:t>posSib2-23</w:t>
      </w:r>
      <w:r w:rsidR="0029285D" w:rsidRPr="00E804C9">
        <w:t>-v1610</w:t>
      </w:r>
      <w:r w:rsidRPr="00E804C9">
        <w:tab/>
      </w:r>
      <w:r w:rsidRPr="00E804C9">
        <w:tab/>
      </w:r>
      <w:r w:rsidRPr="00E804C9">
        <w:tab/>
      </w:r>
      <w:r w:rsidRPr="00E804C9">
        <w:tab/>
        <w:t>SystemInformationBlockPos-r15</w:t>
      </w:r>
      <w:r w:rsidR="00633E0E" w:rsidRPr="00E804C9">
        <w:t>,</w:t>
      </w:r>
    </w:p>
    <w:p w14:paraId="6FB896E7" w14:textId="77777777" w:rsidR="00BA56D9" w:rsidRPr="00E804C9" w:rsidRDefault="00BA56D9" w:rsidP="00BA56D9">
      <w:pPr>
        <w:pStyle w:val="PL"/>
        <w:shd w:val="clear" w:color="auto" w:fill="E6E6E6"/>
      </w:pPr>
      <w:r w:rsidRPr="00E804C9">
        <w:tab/>
      </w:r>
      <w:r w:rsidRPr="00E804C9">
        <w:tab/>
        <w:t>posSib2-24</w:t>
      </w:r>
      <w:r w:rsidR="0029285D" w:rsidRPr="00E804C9">
        <w:t>-v1610</w:t>
      </w:r>
      <w:r w:rsidRPr="00E804C9">
        <w:tab/>
      </w:r>
      <w:r w:rsidRPr="00E804C9">
        <w:tab/>
      </w:r>
      <w:r w:rsidRPr="00E804C9">
        <w:tab/>
      </w:r>
      <w:r w:rsidRPr="00E804C9">
        <w:tab/>
      </w:r>
      <w:r w:rsidRPr="00E804C9">
        <w:tab/>
        <w:t>SystemInformationBlockPos-r15,</w:t>
      </w:r>
    </w:p>
    <w:p w14:paraId="17820592" w14:textId="77777777" w:rsidR="00BA56D9" w:rsidRPr="00E804C9" w:rsidRDefault="00BA56D9" w:rsidP="00BA56D9">
      <w:pPr>
        <w:pStyle w:val="PL"/>
        <w:shd w:val="clear" w:color="auto" w:fill="E6E6E6"/>
      </w:pPr>
      <w:r w:rsidRPr="00E804C9">
        <w:tab/>
      </w:r>
      <w:r w:rsidRPr="00E804C9">
        <w:tab/>
        <w:t>posSib2-25</w:t>
      </w:r>
      <w:r w:rsidR="0029285D" w:rsidRPr="00E804C9">
        <w:t>-v1610</w:t>
      </w:r>
      <w:r w:rsidRPr="00E804C9">
        <w:tab/>
      </w:r>
      <w:r w:rsidRPr="00E804C9">
        <w:tab/>
      </w:r>
      <w:r w:rsidRPr="00E804C9">
        <w:tab/>
      </w:r>
      <w:r w:rsidRPr="00E804C9">
        <w:tab/>
      </w:r>
      <w:r w:rsidRPr="00E804C9">
        <w:tab/>
        <w:t>SystemInformationBlockPos-r15,</w:t>
      </w:r>
    </w:p>
    <w:p w14:paraId="721C6A02" w14:textId="77777777" w:rsidR="00A46887" w:rsidRPr="00E804C9" w:rsidRDefault="00A46887" w:rsidP="00A46887">
      <w:pPr>
        <w:pStyle w:val="PL"/>
        <w:shd w:val="clear" w:color="auto" w:fill="E6E6E6"/>
      </w:pPr>
      <w:r w:rsidRPr="00E804C9">
        <w:tab/>
      </w:r>
      <w:r w:rsidRPr="00E804C9">
        <w:tab/>
        <w:t>posSib4-1</w:t>
      </w:r>
      <w:r w:rsidR="0029285D" w:rsidRPr="00E804C9">
        <w:t>-v1610</w:t>
      </w:r>
      <w:r w:rsidRPr="00E804C9">
        <w:tab/>
      </w:r>
      <w:r w:rsidRPr="00E804C9">
        <w:tab/>
      </w:r>
      <w:r w:rsidRPr="00E804C9">
        <w:tab/>
      </w:r>
      <w:r w:rsidRPr="00E804C9">
        <w:tab/>
      </w:r>
      <w:r w:rsidRPr="00E804C9">
        <w:tab/>
        <w:t>SystemInformationBlockPos-r15</w:t>
      </w:r>
      <w:r w:rsidR="00655FC3" w:rsidRPr="00E804C9">
        <w:t>,</w:t>
      </w:r>
    </w:p>
    <w:p w14:paraId="471BC2DE" w14:textId="77777777" w:rsidR="00655FC3" w:rsidRPr="00E804C9" w:rsidRDefault="00655FC3" w:rsidP="00655FC3">
      <w:pPr>
        <w:pStyle w:val="PL"/>
        <w:shd w:val="clear" w:color="auto" w:fill="E6E6E6"/>
      </w:pPr>
      <w:r w:rsidRPr="00E804C9">
        <w:tab/>
      </w:r>
      <w:r w:rsidRPr="00E804C9">
        <w:tab/>
        <w:t>posSib5-1</w:t>
      </w:r>
      <w:r w:rsidR="0029285D" w:rsidRPr="00E804C9">
        <w:t>-v1610</w:t>
      </w:r>
      <w:r w:rsidRPr="00E804C9">
        <w:tab/>
      </w:r>
      <w:r w:rsidRPr="00E804C9">
        <w:tab/>
      </w:r>
      <w:r w:rsidRPr="00E804C9">
        <w:tab/>
      </w:r>
      <w:r w:rsidRPr="00E804C9">
        <w:tab/>
      </w:r>
      <w:r w:rsidRPr="00E804C9">
        <w:tab/>
        <w:t>SystemInformationBlockPos-r15</w:t>
      </w:r>
    </w:p>
    <w:p w14:paraId="76D967AA" w14:textId="37A8C5F1" w:rsidR="00194B0E" w:rsidRPr="00E804C9" w:rsidRDefault="00A46887" w:rsidP="00194B0E">
      <w:pPr>
        <w:pStyle w:val="PL"/>
        <w:shd w:val="clear" w:color="auto" w:fill="E6E6E6"/>
      </w:pPr>
      <w:r w:rsidRPr="00E804C9">
        <w:tab/>
      </w:r>
      <w:r w:rsidRPr="00E804C9">
        <w:tab/>
        <w:t>]]</w:t>
      </w:r>
      <w:r w:rsidR="00194B0E" w:rsidRPr="00E804C9">
        <w:t>,</w:t>
      </w:r>
    </w:p>
    <w:p w14:paraId="0D6AEB68" w14:textId="77777777" w:rsidR="00194B0E" w:rsidRPr="00E804C9" w:rsidRDefault="00194B0E" w:rsidP="00194B0E">
      <w:pPr>
        <w:pStyle w:val="PL"/>
        <w:shd w:val="clear" w:color="auto" w:fill="E6E6E6"/>
      </w:pPr>
      <w:r w:rsidRPr="00E804C9">
        <w:tab/>
      </w:r>
      <w:r w:rsidRPr="00E804C9">
        <w:tab/>
        <w:t>[[</w:t>
      </w:r>
    </w:p>
    <w:p w14:paraId="59D5B7FE" w14:textId="55B0595A" w:rsidR="00194B0E" w:rsidRPr="00E804C9" w:rsidRDefault="00194B0E" w:rsidP="00194B0E">
      <w:pPr>
        <w:pStyle w:val="PL"/>
        <w:shd w:val="clear" w:color="auto" w:fill="E6E6E6"/>
      </w:pPr>
      <w:r w:rsidRPr="00E804C9">
        <w:tab/>
      </w:r>
      <w:r w:rsidRPr="00E804C9">
        <w:tab/>
        <w:t>posSib1-9-</w:t>
      </w:r>
      <w:r w:rsidR="00012A9C" w:rsidRPr="00E804C9">
        <w:t>v</w:t>
      </w:r>
      <w:r w:rsidRPr="00E804C9">
        <w:t>17</w:t>
      </w:r>
      <w:r w:rsidR="00012A9C" w:rsidRPr="00E804C9">
        <w:t>00</w:t>
      </w:r>
      <w:r w:rsidRPr="00E804C9">
        <w:tab/>
      </w:r>
      <w:r w:rsidRPr="00E804C9">
        <w:tab/>
      </w:r>
      <w:r w:rsidRPr="00E804C9">
        <w:tab/>
      </w:r>
      <w:r w:rsidRPr="00E804C9">
        <w:tab/>
      </w:r>
      <w:r w:rsidRPr="00E804C9">
        <w:tab/>
        <w:t>SystemInformationBlockPos-r15,</w:t>
      </w:r>
    </w:p>
    <w:p w14:paraId="7700627D" w14:textId="6960ADA1" w:rsidR="00194B0E" w:rsidRPr="00E804C9" w:rsidRDefault="00194B0E" w:rsidP="00194B0E">
      <w:pPr>
        <w:pStyle w:val="PL"/>
        <w:shd w:val="clear" w:color="auto" w:fill="E6E6E6"/>
      </w:pPr>
      <w:r w:rsidRPr="00E804C9">
        <w:tab/>
      </w:r>
      <w:r w:rsidRPr="00E804C9">
        <w:tab/>
        <w:t>posSib1-10-</w:t>
      </w:r>
      <w:r w:rsidR="00012A9C" w:rsidRPr="00E804C9">
        <w:t>v</w:t>
      </w:r>
      <w:r w:rsidRPr="00E804C9">
        <w:t>17</w:t>
      </w:r>
      <w:r w:rsidR="00012A9C" w:rsidRPr="00E804C9">
        <w:t>00</w:t>
      </w:r>
      <w:r w:rsidRPr="00E804C9">
        <w:tab/>
      </w:r>
      <w:r w:rsidRPr="00E804C9">
        <w:tab/>
      </w:r>
      <w:r w:rsidRPr="00E804C9">
        <w:tab/>
      </w:r>
      <w:r w:rsidRPr="00E804C9">
        <w:tab/>
      </w:r>
      <w:r w:rsidRPr="00E804C9">
        <w:tab/>
        <w:t>SystemInformationBlockPos-r15</w:t>
      </w:r>
    </w:p>
    <w:p w14:paraId="486F14AE" w14:textId="78555377" w:rsidR="002154B4" w:rsidRPr="00E804C9" w:rsidRDefault="00194B0E" w:rsidP="002154B4">
      <w:pPr>
        <w:pStyle w:val="PL"/>
        <w:shd w:val="clear" w:color="auto" w:fill="E6E6E6"/>
      </w:pPr>
      <w:r w:rsidRPr="00E804C9">
        <w:tab/>
      </w:r>
      <w:r w:rsidRPr="00E804C9">
        <w:tab/>
        <w:t>]]</w:t>
      </w:r>
      <w:r w:rsidR="002154B4" w:rsidRPr="00E804C9">
        <w:t>,</w:t>
      </w:r>
    </w:p>
    <w:p w14:paraId="68792150" w14:textId="77777777" w:rsidR="002154B4" w:rsidRPr="00E804C9" w:rsidRDefault="002154B4" w:rsidP="002154B4">
      <w:pPr>
        <w:pStyle w:val="PL"/>
        <w:shd w:val="clear" w:color="auto" w:fill="E6E6E6"/>
      </w:pPr>
      <w:r w:rsidRPr="00E804C9">
        <w:tab/>
      </w:r>
      <w:r w:rsidRPr="00E804C9">
        <w:tab/>
        <w:t>[[</w:t>
      </w:r>
    </w:p>
    <w:p w14:paraId="09FFEC8E" w14:textId="5A6BC6C6" w:rsidR="002154B4" w:rsidRPr="00E804C9" w:rsidRDefault="002154B4" w:rsidP="002154B4">
      <w:pPr>
        <w:pStyle w:val="PL"/>
        <w:shd w:val="clear" w:color="auto" w:fill="E6E6E6"/>
      </w:pPr>
      <w:r w:rsidRPr="00E804C9">
        <w:tab/>
      </w:r>
      <w:r w:rsidRPr="00E804C9">
        <w:tab/>
        <w:t>posSib2-17a-v1770</w:t>
      </w:r>
      <w:r w:rsidRPr="00E804C9">
        <w:tab/>
      </w:r>
      <w:r w:rsidRPr="00E804C9">
        <w:tab/>
      </w:r>
      <w:r w:rsidRPr="00E804C9">
        <w:tab/>
      </w:r>
      <w:r w:rsidRPr="00E804C9">
        <w:tab/>
        <w:t>SystemInformationBlockPos-r15,</w:t>
      </w:r>
    </w:p>
    <w:p w14:paraId="3A22CC0B" w14:textId="02287811" w:rsidR="002154B4" w:rsidRPr="00E804C9" w:rsidRDefault="002154B4" w:rsidP="002154B4">
      <w:pPr>
        <w:pStyle w:val="PL"/>
        <w:shd w:val="clear" w:color="auto" w:fill="E6E6E6"/>
      </w:pPr>
      <w:r w:rsidRPr="00E804C9">
        <w:tab/>
      </w:r>
      <w:r w:rsidRPr="00E804C9">
        <w:tab/>
        <w:t>posSib2-18a-v1770</w:t>
      </w:r>
      <w:r w:rsidRPr="00E804C9">
        <w:tab/>
      </w:r>
      <w:r w:rsidRPr="00E804C9">
        <w:tab/>
      </w:r>
      <w:r w:rsidRPr="00E804C9">
        <w:tab/>
      </w:r>
      <w:r w:rsidRPr="00E804C9">
        <w:tab/>
        <w:t>SystemInformationBlockPos-r15,</w:t>
      </w:r>
    </w:p>
    <w:p w14:paraId="63FA8E45" w14:textId="34735AC5" w:rsidR="002154B4" w:rsidRPr="00E804C9" w:rsidRDefault="002154B4" w:rsidP="002154B4">
      <w:pPr>
        <w:pStyle w:val="PL"/>
        <w:shd w:val="clear" w:color="auto" w:fill="E6E6E6"/>
      </w:pPr>
      <w:r w:rsidRPr="00E804C9">
        <w:tab/>
      </w:r>
      <w:r w:rsidRPr="00E804C9">
        <w:tab/>
        <w:t>posSib2-20a-v1770</w:t>
      </w:r>
      <w:r w:rsidRPr="00E804C9">
        <w:tab/>
      </w:r>
      <w:r w:rsidRPr="00E804C9">
        <w:tab/>
      </w:r>
      <w:r w:rsidRPr="00E804C9">
        <w:tab/>
      </w:r>
      <w:r w:rsidRPr="00E804C9">
        <w:tab/>
        <w:t>SystemInformationBlockPos-r15</w:t>
      </w:r>
    </w:p>
    <w:p w14:paraId="4611AAD2" w14:textId="77777777" w:rsidR="004D532C" w:rsidRPr="00E804C9" w:rsidRDefault="004D532C" w:rsidP="004D532C">
      <w:pPr>
        <w:pStyle w:val="PL"/>
        <w:shd w:val="clear" w:color="auto" w:fill="E6E6E6"/>
      </w:pPr>
      <w:r w:rsidRPr="00E804C9">
        <w:tab/>
      </w:r>
      <w:r w:rsidRPr="00E804C9">
        <w:tab/>
        <w:t>]],</w:t>
      </w:r>
    </w:p>
    <w:p w14:paraId="2ED309DD" w14:textId="77777777" w:rsidR="004D532C" w:rsidRPr="00E804C9" w:rsidRDefault="004D532C" w:rsidP="004D532C">
      <w:pPr>
        <w:pStyle w:val="PL"/>
        <w:shd w:val="clear" w:color="auto" w:fill="E6E6E6"/>
      </w:pPr>
      <w:r w:rsidRPr="00E804C9">
        <w:tab/>
      </w:r>
      <w:r w:rsidRPr="00E804C9">
        <w:tab/>
        <w:t>[[</w:t>
      </w:r>
    </w:p>
    <w:p w14:paraId="612D2D06" w14:textId="486E0A96" w:rsidR="00D03A4B" w:rsidRPr="00E804C9" w:rsidRDefault="00D03A4B" w:rsidP="00D03A4B">
      <w:pPr>
        <w:pStyle w:val="PL"/>
        <w:shd w:val="clear" w:color="auto" w:fill="E6E6E6"/>
      </w:pPr>
      <w:r w:rsidRPr="00E804C9">
        <w:tab/>
      </w:r>
      <w:r w:rsidRPr="00E804C9">
        <w:tab/>
        <w:t>posSib1-11-v1800</w:t>
      </w:r>
      <w:r w:rsidRPr="00E804C9">
        <w:tab/>
      </w:r>
      <w:r w:rsidRPr="00E804C9">
        <w:tab/>
      </w:r>
      <w:r w:rsidRPr="00E804C9">
        <w:tab/>
      </w:r>
      <w:r w:rsidRPr="00E804C9">
        <w:tab/>
        <w:t>SystemInformationBlockPos-r15,</w:t>
      </w:r>
    </w:p>
    <w:p w14:paraId="2FCFA9A2" w14:textId="354DD9EC" w:rsidR="00DB01C6" w:rsidRPr="00E804C9" w:rsidRDefault="00DB01C6" w:rsidP="00DB01C6">
      <w:pPr>
        <w:pStyle w:val="PL"/>
        <w:shd w:val="clear" w:color="auto" w:fill="E6E6E6"/>
      </w:pPr>
      <w:r w:rsidRPr="00E804C9">
        <w:tab/>
      </w:r>
      <w:r w:rsidRPr="00E804C9">
        <w:tab/>
        <w:t>posSib1-12-v1800</w:t>
      </w:r>
      <w:r w:rsidRPr="00E804C9">
        <w:tab/>
      </w:r>
      <w:r w:rsidRPr="00E804C9">
        <w:tab/>
      </w:r>
      <w:r w:rsidRPr="00E804C9">
        <w:tab/>
      </w:r>
      <w:r w:rsidRPr="00E804C9">
        <w:tab/>
        <w:t>SystemInformationBlockPos-r15,</w:t>
      </w:r>
    </w:p>
    <w:p w14:paraId="2323CD1F" w14:textId="22E19344" w:rsidR="00D03A4B" w:rsidRPr="00E804C9" w:rsidRDefault="00D03A4B" w:rsidP="002154B4">
      <w:pPr>
        <w:pStyle w:val="PL"/>
        <w:shd w:val="clear" w:color="auto" w:fill="E6E6E6"/>
      </w:pPr>
      <w:r w:rsidRPr="00E804C9">
        <w:tab/>
      </w:r>
      <w:r w:rsidRPr="00E804C9">
        <w:tab/>
        <w:t>posSib2-26-v1800</w:t>
      </w:r>
      <w:r w:rsidRPr="00E804C9">
        <w:tab/>
      </w:r>
      <w:r w:rsidRPr="00E804C9">
        <w:tab/>
      </w:r>
      <w:r w:rsidRPr="00E804C9">
        <w:tab/>
      </w:r>
      <w:r w:rsidRPr="00E804C9">
        <w:tab/>
        <w:t>SystemInformationBlockPos-r15</w:t>
      </w:r>
      <w:r w:rsidR="00DB01C6" w:rsidRPr="00E804C9">
        <w:t>,</w:t>
      </w:r>
    </w:p>
    <w:p w14:paraId="5F21E19A" w14:textId="4EB53CE9" w:rsidR="00DB01C6" w:rsidRPr="00E804C9" w:rsidRDefault="00DB01C6" w:rsidP="00DB01C6">
      <w:pPr>
        <w:pStyle w:val="PL"/>
        <w:shd w:val="clear" w:color="auto" w:fill="E6E6E6"/>
      </w:pPr>
      <w:r w:rsidRPr="00E804C9">
        <w:tab/>
      </w:r>
      <w:r w:rsidRPr="00E804C9">
        <w:tab/>
        <w:t>posSib2-27-v1800</w:t>
      </w:r>
      <w:r w:rsidRPr="00E804C9">
        <w:tab/>
      </w:r>
      <w:r w:rsidRPr="00E804C9">
        <w:tab/>
      </w:r>
      <w:r w:rsidRPr="00E804C9">
        <w:tab/>
      </w:r>
      <w:r w:rsidRPr="00E804C9">
        <w:tab/>
        <w:t>SystemInformationBlockPos-r15</w:t>
      </w:r>
    </w:p>
    <w:p w14:paraId="0F0F871B" w14:textId="63ED56B2" w:rsidR="00D57360" w:rsidRPr="00E804C9" w:rsidRDefault="002154B4" w:rsidP="002154B4">
      <w:pPr>
        <w:pStyle w:val="PL"/>
        <w:shd w:val="clear" w:color="auto" w:fill="E6E6E6"/>
      </w:pPr>
      <w:r w:rsidRPr="00E804C9">
        <w:tab/>
      </w:r>
      <w:r w:rsidRPr="00E804C9">
        <w:tab/>
        <w:t>]]</w:t>
      </w:r>
    </w:p>
    <w:p w14:paraId="61BEE315" w14:textId="77777777" w:rsidR="00D57360" w:rsidRPr="00E804C9" w:rsidRDefault="00D57360" w:rsidP="00D57360">
      <w:pPr>
        <w:pStyle w:val="PL"/>
        <w:shd w:val="clear" w:color="auto" w:fill="E6E6E6"/>
      </w:pPr>
      <w:r w:rsidRPr="00E804C9">
        <w:tab/>
        <w:t>},</w:t>
      </w:r>
    </w:p>
    <w:p w14:paraId="731A9962" w14:textId="77777777" w:rsidR="00D57360" w:rsidRPr="00E804C9" w:rsidRDefault="00D57360" w:rsidP="00D57360">
      <w:pPr>
        <w:pStyle w:val="PL"/>
        <w:shd w:val="clear" w:color="auto" w:fill="E6E6E6"/>
      </w:pPr>
      <w:r w:rsidRPr="00E804C9">
        <w:tab/>
        <w:t>lateNonCriticalExtension</w:t>
      </w:r>
      <w:r w:rsidRPr="00E804C9">
        <w:tab/>
      </w:r>
      <w:r w:rsidRPr="00E804C9">
        <w:tab/>
        <w:t>OCTET STRING</w:t>
      </w:r>
      <w:r w:rsidRPr="00E804C9">
        <w:tab/>
      </w:r>
      <w:r w:rsidRPr="00E804C9">
        <w:tab/>
      </w:r>
      <w:r w:rsidRPr="00E804C9">
        <w:tab/>
      </w:r>
      <w:r w:rsidRPr="00E804C9">
        <w:tab/>
      </w:r>
      <w:r w:rsidRPr="00E804C9">
        <w:tab/>
      </w:r>
      <w:r w:rsidRPr="00E804C9">
        <w:tab/>
      </w:r>
      <w:r w:rsidRPr="00E804C9">
        <w:tab/>
        <w:t>OPTIONAL,</w:t>
      </w:r>
    </w:p>
    <w:p w14:paraId="5E7B2F00" w14:textId="77777777" w:rsidR="00D57360" w:rsidRPr="00E804C9" w:rsidRDefault="00D57360" w:rsidP="00D57360">
      <w:pPr>
        <w:pStyle w:val="PL"/>
        <w:shd w:val="clear" w:color="auto" w:fill="E6E6E6"/>
      </w:pPr>
      <w:r w:rsidRPr="00E804C9">
        <w:tab/>
        <w:t>nonCriticalExtension</w:t>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r>
      <w:r w:rsidRPr="00E804C9">
        <w:tab/>
        <w:t>OPTIONAL</w:t>
      </w:r>
    </w:p>
    <w:p w14:paraId="36C6EA24" w14:textId="77777777" w:rsidR="009722D5" w:rsidRPr="00E804C9" w:rsidRDefault="00D57360" w:rsidP="00D57360">
      <w:pPr>
        <w:pStyle w:val="PL"/>
        <w:shd w:val="clear" w:color="auto" w:fill="E6E6E6"/>
      </w:pPr>
      <w:r w:rsidRPr="00E804C9">
        <w:t>}</w:t>
      </w:r>
    </w:p>
    <w:p w14:paraId="08114A70" w14:textId="77777777" w:rsidR="00D57360" w:rsidRPr="00E804C9" w:rsidRDefault="00D57360" w:rsidP="00D57360">
      <w:pPr>
        <w:pStyle w:val="PL"/>
        <w:shd w:val="clear" w:color="auto" w:fill="E6E6E6"/>
      </w:pPr>
    </w:p>
    <w:p w14:paraId="1A61589F" w14:textId="77777777" w:rsidR="009722D5" w:rsidRPr="00E804C9" w:rsidRDefault="009722D5" w:rsidP="009722D5">
      <w:pPr>
        <w:pStyle w:val="PL"/>
        <w:shd w:val="clear" w:color="auto" w:fill="E6E6E6"/>
      </w:pPr>
      <w:r w:rsidRPr="00E804C9">
        <w:t>-- ASN1STOP</w:t>
      </w:r>
    </w:p>
    <w:p w14:paraId="23918C80" w14:textId="77777777" w:rsidR="009722D5" w:rsidRPr="00E804C9" w:rsidRDefault="009722D5" w:rsidP="009722D5">
      <w:pPr>
        <w:rPr>
          <w:iCs/>
        </w:rPr>
      </w:pPr>
    </w:p>
    <w:p w14:paraId="21C7E1F2" w14:textId="77777777" w:rsidR="009722D5" w:rsidRPr="00E804C9" w:rsidRDefault="009722D5" w:rsidP="009722D5">
      <w:pPr>
        <w:pStyle w:val="Heading4"/>
      </w:pPr>
      <w:bookmarkStart w:id="7252" w:name="_Toc20487230"/>
      <w:bookmarkStart w:id="7253" w:name="_Toc29342525"/>
      <w:bookmarkStart w:id="7254" w:name="_Toc29343664"/>
      <w:bookmarkStart w:id="7255" w:name="_Toc36566925"/>
      <w:bookmarkStart w:id="7256" w:name="_Toc36810362"/>
      <w:bookmarkStart w:id="7257" w:name="_Toc36846726"/>
      <w:bookmarkStart w:id="7258" w:name="_Toc36939379"/>
      <w:bookmarkStart w:id="7259" w:name="_Toc37082359"/>
      <w:bookmarkStart w:id="7260" w:name="_Toc46480989"/>
      <w:bookmarkStart w:id="7261" w:name="_Toc46482223"/>
      <w:bookmarkStart w:id="7262" w:name="_Toc46483457"/>
      <w:bookmarkStart w:id="7263" w:name="_Toc171495134"/>
      <w:r w:rsidRPr="00E804C9">
        <w:lastRenderedPageBreak/>
        <w:t>–</w:t>
      </w:r>
      <w:r w:rsidRPr="00E804C9">
        <w:tab/>
      </w:r>
      <w:r w:rsidRPr="00E804C9">
        <w:rPr>
          <w:i/>
          <w:noProof/>
        </w:rPr>
        <w:t>SystemInformationBlockType1</w:t>
      </w:r>
      <w:bookmarkEnd w:id="7252"/>
      <w:bookmarkEnd w:id="7253"/>
      <w:bookmarkEnd w:id="7254"/>
      <w:bookmarkEnd w:id="7255"/>
      <w:bookmarkEnd w:id="7256"/>
      <w:bookmarkEnd w:id="7257"/>
      <w:bookmarkEnd w:id="7258"/>
      <w:bookmarkEnd w:id="7259"/>
      <w:bookmarkEnd w:id="7260"/>
      <w:bookmarkEnd w:id="7261"/>
      <w:bookmarkEnd w:id="7262"/>
      <w:bookmarkEnd w:id="7263"/>
    </w:p>
    <w:p w14:paraId="0C33B36B" w14:textId="77777777" w:rsidR="009722D5" w:rsidRPr="00E804C9" w:rsidRDefault="009722D5" w:rsidP="009722D5">
      <w:r w:rsidRPr="00E804C9">
        <w:rPr>
          <w:i/>
          <w:noProof/>
        </w:rPr>
        <w:t>SystemInformationBlockType1</w:t>
      </w:r>
      <w:r w:rsidRPr="00E804C9">
        <w:rPr>
          <w:noProof/>
        </w:rPr>
        <w:t xml:space="preserve"> </w:t>
      </w:r>
      <w:r w:rsidRPr="00E804C9">
        <w:t>contains information relevant when evaluating if a UE is allowed to access a cell and defines the scheduling of other system information.</w:t>
      </w:r>
      <w:r w:rsidRPr="00E804C9">
        <w:rPr>
          <w:i/>
        </w:rPr>
        <w:t xml:space="preserve"> SystemInformationBlockType1-BR</w:t>
      </w:r>
      <w:r w:rsidRPr="00E804C9">
        <w:t xml:space="preserve"> uses the same structure as </w:t>
      </w:r>
      <w:r w:rsidRPr="00E804C9">
        <w:rPr>
          <w:i/>
        </w:rPr>
        <w:t>SystemInformationBlockType1</w:t>
      </w:r>
      <w:r w:rsidRPr="00E804C9">
        <w:t>.</w:t>
      </w:r>
    </w:p>
    <w:p w14:paraId="3676D3AF" w14:textId="77777777" w:rsidR="009722D5" w:rsidRPr="00E804C9" w:rsidRDefault="009722D5" w:rsidP="009722D5">
      <w:pPr>
        <w:pStyle w:val="B1"/>
        <w:keepNext/>
        <w:keepLines/>
      </w:pPr>
      <w:r w:rsidRPr="00E804C9">
        <w:t>Signalling radio bearer: N/A</w:t>
      </w:r>
    </w:p>
    <w:p w14:paraId="07A3A2D1" w14:textId="77777777" w:rsidR="009722D5" w:rsidRPr="00E804C9" w:rsidRDefault="009722D5" w:rsidP="009722D5">
      <w:pPr>
        <w:pStyle w:val="B1"/>
        <w:keepNext/>
        <w:keepLines/>
      </w:pPr>
      <w:r w:rsidRPr="00E804C9">
        <w:t>RLC-SAP: TM</w:t>
      </w:r>
    </w:p>
    <w:p w14:paraId="2BA9CEEB" w14:textId="77777777" w:rsidR="009722D5" w:rsidRPr="00E804C9" w:rsidRDefault="009722D5" w:rsidP="009722D5">
      <w:pPr>
        <w:pStyle w:val="B1"/>
        <w:keepNext/>
        <w:keepLines/>
      </w:pPr>
      <w:r w:rsidRPr="00E804C9">
        <w:t>Logical channels: BCCH and BR-BCCH</w:t>
      </w:r>
    </w:p>
    <w:p w14:paraId="2C73E08B" w14:textId="77777777" w:rsidR="009722D5" w:rsidRPr="00E804C9" w:rsidRDefault="009722D5" w:rsidP="009722D5">
      <w:pPr>
        <w:pStyle w:val="B1"/>
        <w:keepNext/>
        <w:keepLines/>
      </w:pPr>
      <w:r w:rsidRPr="00E804C9">
        <w:t>Direction: E</w:t>
      </w:r>
      <w:r w:rsidRPr="00E804C9">
        <w:noBreakHyphen/>
        <w:t>UTRAN to UE</w:t>
      </w:r>
    </w:p>
    <w:p w14:paraId="7479FFCC" w14:textId="77777777" w:rsidR="009722D5" w:rsidRPr="00E804C9" w:rsidRDefault="009722D5" w:rsidP="009722D5">
      <w:pPr>
        <w:pStyle w:val="TH"/>
        <w:rPr>
          <w:bCs/>
          <w:i/>
          <w:iCs/>
        </w:rPr>
      </w:pPr>
      <w:r w:rsidRPr="00E804C9">
        <w:rPr>
          <w:bCs/>
          <w:i/>
          <w:iCs/>
          <w:noProof/>
        </w:rPr>
        <w:t>SystemInformationBlockType1 message</w:t>
      </w:r>
    </w:p>
    <w:p w14:paraId="07572402" w14:textId="77777777" w:rsidR="009722D5" w:rsidRPr="00E804C9" w:rsidRDefault="009722D5" w:rsidP="009722D5">
      <w:pPr>
        <w:pStyle w:val="PL"/>
        <w:shd w:val="clear" w:color="auto" w:fill="E6E6E6"/>
      </w:pPr>
      <w:r w:rsidRPr="00E804C9">
        <w:t>-- ASN1START</w:t>
      </w:r>
    </w:p>
    <w:p w14:paraId="350D0D9C" w14:textId="77777777" w:rsidR="009722D5" w:rsidRPr="00E804C9" w:rsidRDefault="009722D5" w:rsidP="009722D5">
      <w:pPr>
        <w:pStyle w:val="PL"/>
        <w:shd w:val="clear" w:color="auto" w:fill="E6E6E6"/>
      </w:pPr>
    </w:p>
    <w:p w14:paraId="50CFEBF1" w14:textId="77777777" w:rsidR="009722D5" w:rsidRPr="00E804C9" w:rsidRDefault="009722D5" w:rsidP="009722D5">
      <w:pPr>
        <w:pStyle w:val="PL"/>
        <w:shd w:val="clear" w:color="auto" w:fill="E6E6E6"/>
      </w:pPr>
      <w:r w:rsidRPr="00E804C9">
        <w:t>SystemInformationBlockType1-BR-r13 ::=</w:t>
      </w:r>
      <w:r w:rsidRPr="00E804C9">
        <w:tab/>
        <w:t>SystemInformationBlockType1</w:t>
      </w:r>
    </w:p>
    <w:p w14:paraId="539B6753" w14:textId="77777777" w:rsidR="009722D5" w:rsidRPr="00E804C9" w:rsidRDefault="009722D5" w:rsidP="009722D5">
      <w:pPr>
        <w:pStyle w:val="PL"/>
        <w:shd w:val="clear" w:color="auto" w:fill="E6E6E6"/>
      </w:pPr>
    </w:p>
    <w:p w14:paraId="0BD7AEC7" w14:textId="77777777" w:rsidR="009722D5" w:rsidRPr="00E804C9" w:rsidRDefault="009722D5" w:rsidP="009722D5">
      <w:pPr>
        <w:pStyle w:val="PL"/>
        <w:shd w:val="clear" w:color="auto" w:fill="E6E6E6"/>
      </w:pPr>
      <w:r w:rsidRPr="00E804C9">
        <w:t>SystemInformationBlockType1 ::=</w:t>
      </w:r>
      <w:r w:rsidRPr="00E804C9">
        <w:tab/>
      </w:r>
      <w:r w:rsidRPr="00E804C9">
        <w:tab/>
        <w:t>SEQUENCE {</w:t>
      </w:r>
    </w:p>
    <w:p w14:paraId="6C58B0AD" w14:textId="77777777" w:rsidR="009722D5" w:rsidRPr="00E804C9" w:rsidRDefault="009722D5" w:rsidP="009722D5">
      <w:pPr>
        <w:pStyle w:val="PL"/>
        <w:shd w:val="clear" w:color="auto" w:fill="E6E6E6"/>
      </w:pPr>
      <w:r w:rsidRPr="00E804C9">
        <w:tab/>
        <w:t>cellAccessRelatedInfo</w:t>
      </w:r>
      <w:r w:rsidRPr="00E804C9">
        <w:tab/>
      </w:r>
      <w:r w:rsidRPr="00E804C9">
        <w:tab/>
      </w:r>
      <w:r w:rsidRPr="00E804C9">
        <w:tab/>
      </w:r>
      <w:r w:rsidRPr="00E804C9">
        <w:tab/>
        <w:t>SEQUENCE {</w:t>
      </w:r>
    </w:p>
    <w:p w14:paraId="217ED961" w14:textId="77777777" w:rsidR="009722D5" w:rsidRPr="00E804C9" w:rsidRDefault="009722D5" w:rsidP="009722D5">
      <w:pPr>
        <w:pStyle w:val="PL"/>
        <w:shd w:val="clear" w:color="auto" w:fill="E6E6E6"/>
      </w:pPr>
      <w:r w:rsidRPr="00E804C9">
        <w:tab/>
      </w:r>
      <w:r w:rsidRPr="00E804C9">
        <w:tab/>
        <w:t>plmn-IdentityList</w:t>
      </w:r>
      <w:r w:rsidRPr="00E804C9">
        <w:tab/>
      </w:r>
      <w:r w:rsidRPr="00E804C9">
        <w:tab/>
      </w:r>
      <w:r w:rsidRPr="00E804C9">
        <w:tab/>
      </w:r>
      <w:r w:rsidRPr="00E804C9">
        <w:tab/>
      </w:r>
      <w:r w:rsidRPr="00E804C9">
        <w:tab/>
        <w:t>PLMN-IdentityList,</w:t>
      </w:r>
    </w:p>
    <w:p w14:paraId="1A6633E2" w14:textId="77777777" w:rsidR="009722D5" w:rsidRPr="00E804C9" w:rsidRDefault="009722D5" w:rsidP="009722D5">
      <w:pPr>
        <w:pStyle w:val="PL"/>
        <w:shd w:val="clear" w:color="auto" w:fill="E6E6E6"/>
      </w:pPr>
      <w:r w:rsidRPr="00E804C9">
        <w:tab/>
      </w:r>
      <w:r w:rsidRPr="00E804C9">
        <w:tab/>
        <w:t>trackingAreaCode</w:t>
      </w:r>
      <w:r w:rsidRPr="00E804C9">
        <w:tab/>
      </w:r>
      <w:r w:rsidRPr="00E804C9">
        <w:tab/>
      </w:r>
      <w:r w:rsidRPr="00E804C9">
        <w:tab/>
      </w:r>
      <w:r w:rsidRPr="00E804C9">
        <w:tab/>
      </w:r>
      <w:r w:rsidRPr="00E804C9">
        <w:tab/>
        <w:t>TrackingAreaCode,</w:t>
      </w:r>
    </w:p>
    <w:p w14:paraId="5DE1302E" w14:textId="77777777" w:rsidR="009722D5" w:rsidRPr="00E804C9" w:rsidRDefault="009722D5" w:rsidP="009722D5">
      <w:pPr>
        <w:pStyle w:val="PL"/>
        <w:shd w:val="clear" w:color="auto" w:fill="E6E6E6"/>
      </w:pPr>
      <w:r w:rsidRPr="00E804C9">
        <w:tab/>
      </w:r>
      <w:r w:rsidRPr="00E804C9">
        <w:tab/>
        <w:t>cellIdentity</w:t>
      </w:r>
      <w:r w:rsidRPr="00E804C9">
        <w:tab/>
      </w:r>
      <w:r w:rsidRPr="00E804C9">
        <w:tab/>
      </w:r>
      <w:r w:rsidRPr="00E804C9">
        <w:tab/>
      </w:r>
      <w:r w:rsidRPr="00E804C9">
        <w:tab/>
      </w:r>
      <w:r w:rsidRPr="00E804C9">
        <w:tab/>
      </w:r>
      <w:r w:rsidRPr="00E804C9">
        <w:tab/>
        <w:t>CellIdentity,</w:t>
      </w:r>
    </w:p>
    <w:p w14:paraId="23022EB4" w14:textId="77777777" w:rsidR="009722D5" w:rsidRPr="00E804C9" w:rsidRDefault="009722D5" w:rsidP="009722D5">
      <w:pPr>
        <w:pStyle w:val="PL"/>
        <w:shd w:val="clear" w:color="auto" w:fill="E6E6E6"/>
      </w:pPr>
      <w:r w:rsidRPr="00E804C9">
        <w:tab/>
      </w:r>
      <w:r w:rsidRPr="00E804C9">
        <w:tab/>
        <w:t>cellBarred</w:t>
      </w:r>
      <w:r w:rsidRPr="00E804C9">
        <w:tab/>
      </w:r>
      <w:r w:rsidRPr="00E804C9">
        <w:tab/>
      </w:r>
      <w:r w:rsidRPr="00E804C9">
        <w:tab/>
      </w:r>
      <w:r w:rsidRPr="00E804C9">
        <w:tab/>
      </w:r>
      <w:r w:rsidRPr="00E804C9">
        <w:tab/>
      </w:r>
      <w:r w:rsidRPr="00E804C9">
        <w:tab/>
      </w:r>
      <w:r w:rsidRPr="00E804C9">
        <w:tab/>
        <w:t>ENUMERATED {barred, notBarred},</w:t>
      </w:r>
    </w:p>
    <w:p w14:paraId="25C668A3" w14:textId="77777777" w:rsidR="009722D5" w:rsidRPr="00E804C9" w:rsidRDefault="009722D5" w:rsidP="009722D5">
      <w:pPr>
        <w:pStyle w:val="PL"/>
        <w:shd w:val="clear" w:color="auto" w:fill="E6E6E6"/>
      </w:pPr>
      <w:r w:rsidRPr="00E804C9">
        <w:tab/>
      </w:r>
      <w:r w:rsidRPr="00E804C9">
        <w:tab/>
        <w:t>intraFreqReselection</w:t>
      </w:r>
      <w:r w:rsidRPr="00E804C9">
        <w:tab/>
      </w:r>
      <w:r w:rsidRPr="00E804C9">
        <w:tab/>
      </w:r>
      <w:r w:rsidRPr="00E804C9">
        <w:tab/>
      </w:r>
      <w:r w:rsidRPr="00E804C9">
        <w:tab/>
        <w:t>ENUMERATED {allowed, notAllowed},</w:t>
      </w:r>
    </w:p>
    <w:p w14:paraId="47A9065D" w14:textId="77777777" w:rsidR="009722D5" w:rsidRPr="00E804C9" w:rsidRDefault="009722D5" w:rsidP="009722D5">
      <w:pPr>
        <w:pStyle w:val="PL"/>
        <w:shd w:val="clear" w:color="auto" w:fill="E6E6E6"/>
      </w:pPr>
      <w:r w:rsidRPr="00E804C9">
        <w:tab/>
      </w:r>
      <w:r w:rsidRPr="00E804C9">
        <w:tab/>
        <w:t>csg-Indication</w:t>
      </w:r>
      <w:r w:rsidRPr="00E804C9">
        <w:tab/>
      </w:r>
      <w:r w:rsidRPr="00E804C9">
        <w:tab/>
      </w:r>
      <w:r w:rsidRPr="00E804C9">
        <w:tab/>
      </w:r>
      <w:r w:rsidRPr="00E804C9">
        <w:tab/>
      </w:r>
      <w:r w:rsidRPr="00E804C9">
        <w:tab/>
      </w:r>
      <w:r w:rsidRPr="00E804C9">
        <w:tab/>
        <w:t>BOOLEAN,</w:t>
      </w:r>
    </w:p>
    <w:p w14:paraId="3A65ECC3" w14:textId="77777777" w:rsidR="009722D5" w:rsidRPr="00E804C9" w:rsidRDefault="009722D5" w:rsidP="009722D5">
      <w:pPr>
        <w:pStyle w:val="PL"/>
        <w:shd w:val="clear" w:color="auto" w:fill="E6E6E6"/>
      </w:pPr>
      <w:r w:rsidRPr="00E804C9">
        <w:tab/>
      </w:r>
      <w:r w:rsidRPr="00E804C9">
        <w:tab/>
        <w:t>csg-Identity</w:t>
      </w:r>
      <w:r w:rsidRPr="00E804C9">
        <w:tab/>
      </w:r>
      <w:r w:rsidRPr="00E804C9">
        <w:tab/>
      </w:r>
      <w:r w:rsidRPr="00E804C9">
        <w:tab/>
      </w:r>
      <w:r w:rsidRPr="00E804C9">
        <w:tab/>
      </w:r>
      <w:r w:rsidRPr="00E804C9">
        <w:tab/>
      </w:r>
      <w:r w:rsidRPr="00E804C9">
        <w:tab/>
        <w:t>CSG-Identity</w:t>
      </w:r>
      <w:r w:rsidRPr="00E804C9">
        <w:tab/>
      </w:r>
      <w:r w:rsidRPr="00E804C9">
        <w:tab/>
      </w:r>
      <w:r w:rsidRPr="00E804C9">
        <w:tab/>
        <w:t>OPTIONAL</w:t>
      </w:r>
      <w:r w:rsidRPr="00E804C9">
        <w:tab/>
        <w:t>-- Need OR</w:t>
      </w:r>
    </w:p>
    <w:p w14:paraId="7338B98C" w14:textId="77777777" w:rsidR="009722D5" w:rsidRPr="00E804C9" w:rsidRDefault="009722D5" w:rsidP="009722D5">
      <w:pPr>
        <w:pStyle w:val="PL"/>
        <w:shd w:val="clear" w:color="auto" w:fill="E6E6E6"/>
      </w:pPr>
      <w:r w:rsidRPr="00E804C9">
        <w:tab/>
        <w:t>},</w:t>
      </w:r>
    </w:p>
    <w:p w14:paraId="62331F5A" w14:textId="77777777" w:rsidR="009722D5" w:rsidRPr="00E804C9" w:rsidRDefault="009722D5" w:rsidP="009722D5">
      <w:pPr>
        <w:pStyle w:val="PL"/>
        <w:shd w:val="clear" w:color="auto" w:fill="E6E6E6"/>
      </w:pPr>
      <w:r w:rsidRPr="00E804C9">
        <w:tab/>
        <w:t>cellSelectionInfo</w:t>
      </w:r>
      <w:r w:rsidRPr="00E804C9">
        <w:tab/>
      </w:r>
      <w:r w:rsidRPr="00E804C9">
        <w:tab/>
      </w:r>
      <w:r w:rsidRPr="00E804C9">
        <w:tab/>
      </w:r>
      <w:r w:rsidRPr="00E804C9">
        <w:tab/>
      </w:r>
      <w:r w:rsidRPr="00E804C9">
        <w:tab/>
        <w:t>SEQUENCE {</w:t>
      </w:r>
    </w:p>
    <w:p w14:paraId="5E46A453" w14:textId="77777777" w:rsidR="009722D5" w:rsidRPr="00E804C9" w:rsidRDefault="009722D5" w:rsidP="009722D5">
      <w:pPr>
        <w:pStyle w:val="PL"/>
        <w:shd w:val="clear" w:color="auto" w:fill="E6E6E6"/>
      </w:pPr>
      <w:r w:rsidRPr="00E804C9">
        <w:tab/>
      </w:r>
      <w:r w:rsidRPr="00E804C9">
        <w:tab/>
        <w:t>q-RxLevMin</w:t>
      </w:r>
      <w:r w:rsidRPr="00E804C9">
        <w:tab/>
      </w:r>
      <w:r w:rsidRPr="00E804C9">
        <w:tab/>
      </w:r>
      <w:r w:rsidRPr="00E804C9">
        <w:tab/>
      </w:r>
      <w:r w:rsidRPr="00E804C9">
        <w:tab/>
      </w:r>
      <w:r w:rsidRPr="00E804C9">
        <w:tab/>
      </w:r>
      <w:r w:rsidRPr="00E804C9">
        <w:tab/>
      </w:r>
      <w:r w:rsidRPr="00E804C9">
        <w:tab/>
        <w:t>Q-RxLevMin,</w:t>
      </w:r>
    </w:p>
    <w:p w14:paraId="571ADBD1" w14:textId="77777777" w:rsidR="009722D5" w:rsidRPr="00E804C9" w:rsidRDefault="009722D5" w:rsidP="009722D5">
      <w:pPr>
        <w:pStyle w:val="PL"/>
        <w:shd w:val="clear" w:color="auto" w:fill="E6E6E6"/>
      </w:pPr>
      <w:r w:rsidRPr="00E804C9">
        <w:tab/>
      </w:r>
      <w:r w:rsidRPr="00E804C9">
        <w:tab/>
        <w:t>q-RxLevMinOffset</w:t>
      </w:r>
      <w:r w:rsidRPr="00E804C9">
        <w:tab/>
      </w:r>
      <w:r w:rsidRPr="00E804C9">
        <w:tab/>
      </w:r>
      <w:r w:rsidRPr="00E804C9">
        <w:tab/>
      </w:r>
      <w:r w:rsidRPr="00E804C9">
        <w:tab/>
      </w:r>
      <w:r w:rsidRPr="00E804C9">
        <w:tab/>
        <w:t>INTEGER (1..8)</w:t>
      </w:r>
      <w:r w:rsidRPr="00E804C9">
        <w:tab/>
      </w:r>
      <w:r w:rsidRPr="00E804C9">
        <w:tab/>
      </w:r>
      <w:r w:rsidRPr="00E804C9">
        <w:tab/>
        <w:t>OPTIONAL</w:t>
      </w:r>
      <w:r w:rsidRPr="00E804C9">
        <w:tab/>
        <w:t>-- Need OP</w:t>
      </w:r>
    </w:p>
    <w:p w14:paraId="3C6FCEB2" w14:textId="77777777" w:rsidR="009722D5" w:rsidRPr="00E804C9" w:rsidRDefault="009722D5" w:rsidP="009722D5">
      <w:pPr>
        <w:pStyle w:val="PL"/>
        <w:shd w:val="clear" w:color="auto" w:fill="E6E6E6"/>
      </w:pPr>
      <w:r w:rsidRPr="00E804C9">
        <w:tab/>
        <w:t>},</w:t>
      </w:r>
    </w:p>
    <w:p w14:paraId="2859607A" w14:textId="77777777" w:rsidR="009722D5" w:rsidRPr="00E804C9" w:rsidRDefault="009722D5" w:rsidP="009722D5">
      <w:pPr>
        <w:pStyle w:val="PL"/>
        <w:shd w:val="clear" w:color="auto" w:fill="E6E6E6"/>
      </w:pPr>
      <w:r w:rsidRPr="00E804C9">
        <w:tab/>
        <w:t>p-Max</w:t>
      </w:r>
      <w:r w:rsidRPr="00E804C9">
        <w:tab/>
      </w:r>
      <w:r w:rsidRPr="00E804C9">
        <w:tab/>
      </w:r>
      <w:r w:rsidRPr="00E804C9">
        <w:tab/>
      </w:r>
      <w:r w:rsidRPr="00E804C9">
        <w:tab/>
      </w:r>
      <w:r w:rsidRPr="00E804C9">
        <w:tab/>
      </w:r>
      <w:r w:rsidRPr="00E804C9">
        <w:tab/>
      </w:r>
      <w:r w:rsidRPr="00E804C9">
        <w:tab/>
      </w:r>
      <w:r w:rsidRPr="00E804C9">
        <w:tab/>
        <w:t>P-Max</w:t>
      </w:r>
      <w:r w:rsidRPr="00E804C9">
        <w:tab/>
      </w:r>
      <w:r w:rsidRPr="00E804C9">
        <w:tab/>
      </w:r>
      <w:r w:rsidRPr="00E804C9">
        <w:tab/>
      </w:r>
      <w:r w:rsidRPr="00E804C9">
        <w:tab/>
      </w:r>
      <w:r w:rsidRPr="00E804C9">
        <w:tab/>
      </w:r>
      <w:r w:rsidRPr="00E804C9">
        <w:tab/>
        <w:t>OPTIONAL,</w:t>
      </w:r>
      <w:r w:rsidRPr="00E804C9">
        <w:tab/>
      </w:r>
      <w:r w:rsidRPr="00E804C9">
        <w:tab/>
      </w:r>
      <w:r w:rsidRPr="00E804C9">
        <w:tab/>
        <w:t>-- Need OP</w:t>
      </w:r>
    </w:p>
    <w:p w14:paraId="07D6EBAF" w14:textId="77777777" w:rsidR="009722D5" w:rsidRPr="00E804C9" w:rsidRDefault="009722D5" w:rsidP="009722D5">
      <w:pPr>
        <w:pStyle w:val="PL"/>
        <w:shd w:val="clear" w:color="auto" w:fill="E6E6E6"/>
      </w:pPr>
      <w:r w:rsidRPr="00E804C9">
        <w:tab/>
        <w:t>freqBandIndicator</w:t>
      </w:r>
      <w:r w:rsidRPr="00E804C9">
        <w:tab/>
      </w:r>
      <w:r w:rsidRPr="00E804C9">
        <w:tab/>
      </w:r>
      <w:r w:rsidRPr="00E804C9">
        <w:tab/>
      </w:r>
      <w:r w:rsidRPr="00E804C9">
        <w:tab/>
      </w:r>
      <w:r w:rsidRPr="00E804C9">
        <w:tab/>
        <w:t>FreqBandIndicator,</w:t>
      </w:r>
    </w:p>
    <w:p w14:paraId="5B1C575D" w14:textId="77777777" w:rsidR="009722D5" w:rsidRPr="00E804C9" w:rsidRDefault="009722D5" w:rsidP="009722D5">
      <w:pPr>
        <w:pStyle w:val="PL"/>
        <w:shd w:val="clear" w:color="auto" w:fill="E6E6E6"/>
      </w:pPr>
      <w:r w:rsidRPr="00E804C9">
        <w:tab/>
        <w:t>schedulingInfoList</w:t>
      </w:r>
      <w:r w:rsidRPr="00E804C9">
        <w:tab/>
      </w:r>
      <w:r w:rsidRPr="00E804C9">
        <w:tab/>
      </w:r>
      <w:r w:rsidRPr="00E804C9">
        <w:tab/>
      </w:r>
      <w:r w:rsidRPr="00E804C9">
        <w:tab/>
      </w:r>
      <w:r w:rsidRPr="00E804C9">
        <w:tab/>
        <w:t>SchedulingInfoList,</w:t>
      </w:r>
    </w:p>
    <w:p w14:paraId="69506CDD" w14:textId="77777777" w:rsidR="009722D5" w:rsidRPr="00E804C9" w:rsidRDefault="009722D5" w:rsidP="009722D5">
      <w:pPr>
        <w:pStyle w:val="PL"/>
        <w:shd w:val="clear" w:color="auto" w:fill="E6E6E6"/>
      </w:pPr>
      <w:r w:rsidRPr="00E804C9">
        <w:tab/>
        <w:t>tdd-Config</w:t>
      </w:r>
      <w:r w:rsidRPr="00E804C9">
        <w:tab/>
      </w:r>
      <w:r w:rsidRPr="00E804C9">
        <w:tab/>
      </w:r>
      <w:r w:rsidRPr="00E804C9">
        <w:tab/>
      </w:r>
      <w:r w:rsidRPr="00E804C9">
        <w:tab/>
      </w:r>
      <w:r w:rsidRPr="00E804C9">
        <w:tab/>
      </w:r>
      <w:r w:rsidRPr="00E804C9">
        <w:tab/>
      </w:r>
      <w:r w:rsidRPr="00E804C9">
        <w:tab/>
        <w:t>TDD-Config</w:t>
      </w:r>
      <w:r w:rsidRPr="00E804C9">
        <w:tab/>
      </w:r>
      <w:r w:rsidRPr="00E804C9">
        <w:tab/>
      </w:r>
      <w:r w:rsidRPr="00E804C9">
        <w:tab/>
      </w:r>
      <w:r w:rsidRPr="00E804C9">
        <w:tab/>
      </w:r>
      <w:r w:rsidRPr="00E804C9">
        <w:tab/>
        <w:t>OPTIONAL,</w:t>
      </w:r>
      <w:r w:rsidRPr="00E804C9">
        <w:tab/>
        <w:t>-- Cond TDD</w:t>
      </w:r>
    </w:p>
    <w:p w14:paraId="4D6D5192" w14:textId="77777777" w:rsidR="009722D5" w:rsidRPr="00E804C9" w:rsidRDefault="009722D5" w:rsidP="009722D5">
      <w:pPr>
        <w:pStyle w:val="PL"/>
        <w:shd w:val="clear" w:color="auto" w:fill="E6E6E6"/>
      </w:pPr>
      <w:r w:rsidRPr="00E804C9">
        <w:tab/>
        <w:t>si-WindowLength</w:t>
      </w:r>
      <w:r w:rsidRPr="00E804C9">
        <w:tab/>
      </w:r>
      <w:r w:rsidRPr="00E804C9">
        <w:tab/>
      </w:r>
      <w:r w:rsidRPr="00E804C9">
        <w:tab/>
      </w:r>
      <w:r w:rsidRPr="00E804C9">
        <w:tab/>
      </w:r>
      <w:r w:rsidRPr="00E804C9">
        <w:tab/>
      </w:r>
      <w:r w:rsidRPr="00E804C9">
        <w:tab/>
        <w:t>ENUMERATED {</w:t>
      </w:r>
    </w:p>
    <w:p w14:paraId="75DF2E78"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1, ms2, ms5, ms10, ms15, ms20,</w:t>
      </w:r>
    </w:p>
    <w:p w14:paraId="0E06A908"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40},</w:t>
      </w:r>
    </w:p>
    <w:p w14:paraId="308F6010" w14:textId="77777777" w:rsidR="009722D5" w:rsidRPr="00E804C9" w:rsidRDefault="009722D5" w:rsidP="009722D5">
      <w:pPr>
        <w:pStyle w:val="PL"/>
        <w:shd w:val="clear" w:color="auto" w:fill="E6E6E6"/>
      </w:pPr>
      <w:r w:rsidRPr="00E804C9">
        <w:tab/>
        <w:t>systemInfoValueTag</w:t>
      </w:r>
      <w:r w:rsidRPr="00E804C9">
        <w:tab/>
      </w:r>
      <w:r w:rsidRPr="00E804C9">
        <w:tab/>
      </w:r>
      <w:r w:rsidRPr="00E804C9">
        <w:tab/>
      </w:r>
      <w:r w:rsidRPr="00E804C9">
        <w:tab/>
      </w:r>
      <w:r w:rsidRPr="00E804C9">
        <w:tab/>
        <w:t>INTEGER (0..31),</w:t>
      </w:r>
    </w:p>
    <w:p w14:paraId="07651C95"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SystemInformationBlockType1-v890-IEs</w:t>
      </w:r>
      <w:r w:rsidRPr="00E804C9">
        <w:tab/>
        <w:t>OPTIONAL</w:t>
      </w:r>
    </w:p>
    <w:p w14:paraId="4D0640A4" w14:textId="77777777" w:rsidR="009722D5" w:rsidRPr="00E804C9" w:rsidRDefault="009722D5" w:rsidP="009722D5">
      <w:pPr>
        <w:pStyle w:val="PL"/>
        <w:shd w:val="clear" w:color="auto" w:fill="E6E6E6"/>
      </w:pPr>
      <w:r w:rsidRPr="00E804C9">
        <w:t>}</w:t>
      </w:r>
    </w:p>
    <w:p w14:paraId="03EABC7B" w14:textId="77777777" w:rsidR="009722D5" w:rsidRPr="00E804C9" w:rsidRDefault="009722D5" w:rsidP="009722D5">
      <w:pPr>
        <w:pStyle w:val="PL"/>
        <w:shd w:val="clear" w:color="auto" w:fill="E6E6E6"/>
      </w:pPr>
    </w:p>
    <w:p w14:paraId="5F4D798C" w14:textId="77777777" w:rsidR="009722D5" w:rsidRPr="00E804C9" w:rsidRDefault="009722D5" w:rsidP="009722D5">
      <w:pPr>
        <w:pStyle w:val="PL"/>
        <w:shd w:val="clear" w:color="auto" w:fill="E6E6E6"/>
      </w:pPr>
      <w:r w:rsidRPr="00E804C9">
        <w:t>SystemInformationBlockType1-v890-IEs::=</w:t>
      </w:r>
      <w:r w:rsidRPr="00E804C9">
        <w:tab/>
        <w:t>SEQUENCE {</w:t>
      </w:r>
    </w:p>
    <w:p w14:paraId="3A3CD8E9"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 (CONTAINING SystemInformationBlockType1-v8h0-IEs)</w:t>
      </w:r>
      <w:r w:rsidRPr="00E804C9">
        <w:tab/>
      </w:r>
      <w:r w:rsidRPr="00E804C9">
        <w:tab/>
      </w:r>
      <w:r w:rsidRPr="00E804C9">
        <w:tab/>
        <w:t>OPTIONAL,</w:t>
      </w:r>
    </w:p>
    <w:p w14:paraId="4B5A2F72"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SystemInformationBlockType1-v920-IEs</w:t>
      </w:r>
      <w:r w:rsidRPr="00E804C9">
        <w:tab/>
        <w:t>OPTIONAL</w:t>
      </w:r>
    </w:p>
    <w:p w14:paraId="5DDB0938" w14:textId="77777777" w:rsidR="009722D5" w:rsidRPr="00E804C9" w:rsidRDefault="009722D5" w:rsidP="009722D5">
      <w:pPr>
        <w:pStyle w:val="PL"/>
        <w:shd w:val="clear" w:color="auto" w:fill="E6E6E6"/>
      </w:pPr>
      <w:r w:rsidRPr="00E804C9">
        <w:t>}</w:t>
      </w:r>
    </w:p>
    <w:p w14:paraId="36FD9D42" w14:textId="77777777" w:rsidR="009722D5" w:rsidRPr="00E804C9" w:rsidRDefault="009722D5" w:rsidP="009722D5">
      <w:pPr>
        <w:pStyle w:val="PL"/>
        <w:shd w:val="clear" w:color="auto" w:fill="E6E6E6"/>
      </w:pPr>
    </w:p>
    <w:p w14:paraId="3A86C6BE" w14:textId="77777777" w:rsidR="009722D5" w:rsidRPr="00E804C9" w:rsidRDefault="009722D5" w:rsidP="009722D5">
      <w:pPr>
        <w:pStyle w:val="PL"/>
        <w:shd w:val="clear" w:color="auto" w:fill="E6E6E6"/>
      </w:pPr>
      <w:r w:rsidRPr="00E804C9">
        <w:t>-- Late non critical extensions</w:t>
      </w:r>
    </w:p>
    <w:p w14:paraId="5F8331BA" w14:textId="77777777" w:rsidR="009722D5" w:rsidRPr="00E804C9" w:rsidRDefault="009722D5" w:rsidP="009722D5">
      <w:pPr>
        <w:pStyle w:val="PL"/>
        <w:shd w:val="clear" w:color="auto" w:fill="E6E6E6"/>
      </w:pPr>
      <w:r w:rsidRPr="00E804C9">
        <w:t>SystemInformationBlockType1-v8h0-IEs ::=</w:t>
      </w:r>
      <w:r w:rsidRPr="00E804C9">
        <w:tab/>
        <w:t>SEQUENCE {</w:t>
      </w:r>
    </w:p>
    <w:p w14:paraId="47178A15" w14:textId="77777777" w:rsidR="009722D5" w:rsidRPr="00E804C9" w:rsidRDefault="009722D5" w:rsidP="009722D5">
      <w:pPr>
        <w:pStyle w:val="PL"/>
        <w:shd w:val="clear" w:color="auto" w:fill="E6E6E6"/>
      </w:pPr>
      <w:r w:rsidRPr="00E804C9">
        <w:tab/>
        <w:t>multiBandInfoList</w:t>
      </w:r>
      <w:r w:rsidRPr="00E804C9">
        <w:tab/>
      </w:r>
      <w:r w:rsidRPr="00E804C9">
        <w:tab/>
      </w:r>
      <w:r w:rsidRPr="00E804C9">
        <w:tab/>
      </w:r>
      <w:r w:rsidRPr="00E804C9">
        <w:tab/>
      </w:r>
      <w:r w:rsidRPr="00E804C9">
        <w:tab/>
        <w:t>MultiBandInfoList</w:t>
      </w:r>
      <w:r w:rsidRPr="00E804C9">
        <w:tab/>
      </w:r>
      <w:r w:rsidRPr="00E804C9">
        <w:tab/>
        <w:t>OPTIONAL,</w:t>
      </w:r>
      <w:r w:rsidRPr="00E804C9">
        <w:tab/>
        <w:t>-- Need OR</w:t>
      </w:r>
    </w:p>
    <w:p w14:paraId="6D19157A"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SystemInformationBlockType1-v9e0-IEs</w:t>
      </w:r>
      <w:r w:rsidRPr="00E804C9">
        <w:tab/>
        <w:t>OPTIONAL</w:t>
      </w:r>
    </w:p>
    <w:p w14:paraId="7659DEF4" w14:textId="77777777" w:rsidR="009722D5" w:rsidRPr="00E804C9" w:rsidRDefault="009722D5" w:rsidP="009722D5">
      <w:pPr>
        <w:pStyle w:val="PL"/>
        <w:shd w:val="clear" w:color="auto" w:fill="E6E6E6"/>
      </w:pPr>
      <w:r w:rsidRPr="00E804C9">
        <w:t>}</w:t>
      </w:r>
    </w:p>
    <w:p w14:paraId="70CB3DBC" w14:textId="77777777" w:rsidR="009722D5" w:rsidRPr="00E804C9" w:rsidRDefault="009722D5" w:rsidP="009722D5">
      <w:pPr>
        <w:pStyle w:val="PL"/>
        <w:shd w:val="clear" w:color="auto" w:fill="E6E6E6"/>
      </w:pPr>
    </w:p>
    <w:p w14:paraId="400C4251" w14:textId="77777777" w:rsidR="009722D5" w:rsidRPr="00E804C9" w:rsidRDefault="009722D5" w:rsidP="009722D5">
      <w:pPr>
        <w:pStyle w:val="PL"/>
        <w:shd w:val="clear" w:color="auto" w:fill="E6E6E6"/>
      </w:pPr>
      <w:r w:rsidRPr="00E804C9">
        <w:t>SystemInformationBlockType1-v9e0-IEs ::= SEQUENCE {</w:t>
      </w:r>
    </w:p>
    <w:p w14:paraId="3159025B" w14:textId="77777777" w:rsidR="009722D5" w:rsidRPr="00E804C9" w:rsidRDefault="009722D5" w:rsidP="009722D5">
      <w:pPr>
        <w:pStyle w:val="PL"/>
        <w:shd w:val="clear" w:color="auto" w:fill="E6E6E6"/>
      </w:pPr>
      <w:r w:rsidRPr="00E804C9">
        <w:tab/>
        <w:t>freqBandIndicator-v9e0</w:t>
      </w:r>
      <w:r w:rsidRPr="00E804C9">
        <w:tab/>
      </w:r>
      <w:r w:rsidRPr="00E804C9">
        <w:tab/>
      </w:r>
      <w:r w:rsidRPr="00E804C9">
        <w:tab/>
      </w:r>
      <w:r w:rsidRPr="00E804C9">
        <w:tab/>
        <w:t>FreqBandIndicator-v9e0</w:t>
      </w:r>
      <w:r w:rsidRPr="00E804C9">
        <w:tab/>
      </w:r>
      <w:r w:rsidRPr="00E804C9">
        <w:tab/>
        <w:t>OPTIONAL,</w:t>
      </w:r>
      <w:r w:rsidRPr="00E804C9">
        <w:tab/>
        <w:t>-- Cond FBI-max</w:t>
      </w:r>
    </w:p>
    <w:p w14:paraId="3EBC2A3C" w14:textId="77777777" w:rsidR="009722D5" w:rsidRPr="00E804C9" w:rsidRDefault="009722D5" w:rsidP="009722D5">
      <w:pPr>
        <w:pStyle w:val="PL"/>
        <w:shd w:val="clear" w:color="auto" w:fill="E6E6E6"/>
      </w:pPr>
      <w:r w:rsidRPr="00E804C9">
        <w:tab/>
        <w:t>multiBandInfoList-v9e0</w:t>
      </w:r>
      <w:r w:rsidRPr="00E804C9">
        <w:tab/>
      </w:r>
      <w:r w:rsidRPr="00E804C9">
        <w:tab/>
      </w:r>
      <w:r w:rsidRPr="00E804C9">
        <w:tab/>
      </w:r>
      <w:r w:rsidRPr="00E804C9">
        <w:tab/>
        <w:t>MultiBandInfoList-v9e0</w:t>
      </w:r>
      <w:r w:rsidRPr="00E804C9">
        <w:tab/>
      </w:r>
      <w:r w:rsidRPr="00E804C9">
        <w:tab/>
        <w:t>OPTIONAL,</w:t>
      </w:r>
      <w:r w:rsidRPr="00E804C9">
        <w:tab/>
        <w:t>-- Cond mFBI-max</w:t>
      </w:r>
    </w:p>
    <w:p w14:paraId="53AD1D15"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SystemInformationBlockType1-v10j0-IEs</w:t>
      </w:r>
      <w:r w:rsidRPr="00E804C9">
        <w:tab/>
        <w:t>OPTIONAL</w:t>
      </w:r>
    </w:p>
    <w:p w14:paraId="33418DF0" w14:textId="77777777" w:rsidR="009722D5" w:rsidRPr="00E804C9" w:rsidRDefault="009722D5" w:rsidP="009722D5">
      <w:pPr>
        <w:pStyle w:val="PL"/>
        <w:shd w:val="clear" w:color="auto" w:fill="E6E6E6"/>
      </w:pPr>
      <w:r w:rsidRPr="00E804C9">
        <w:t>}</w:t>
      </w:r>
    </w:p>
    <w:p w14:paraId="74EF0BD2" w14:textId="77777777" w:rsidR="009722D5" w:rsidRPr="00E804C9" w:rsidRDefault="009722D5" w:rsidP="009722D5">
      <w:pPr>
        <w:pStyle w:val="PL"/>
        <w:shd w:val="clear" w:color="auto" w:fill="E6E6E6"/>
      </w:pPr>
    </w:p>
    <w:p w14:paraId="11A57D1D" w14:textId="77777777" w:rsidR="009722D5" w:rsidRPr="00E804C9" w:rsidRDefault="009722D5" w:rsidP="009722D5">
      <w:pPr>
        <w:pStyle w:val="PL"/>
        <w:shd w:val="clear" w:color="auto" w:fill="E6E6E6"/>
      </w:pPr>
      <w:r w:rsidRPr="00E804C9">
        <w:t>SystemInformationBlockType1-v10j0-IEs ::= SEQUENCE {</w:t>
      </w:r>
    </w:p>
    <w:p w14:paraId="14BD84E6" w14:textId="77777777" w:rsidR="009722D5" w:rsidRPr="00E804C9" w:rsidRDefault="009722D5" w:rsidP="009722D5">
      <w:pPr>
        <w:pStyle w:val="PL"/>
        <w:shd w:val="clear" w:color="auto" w:fill="E6E6E6"/>
      </w:pPr>
      <w:r w:rsidRPr="00E804C9">
        <w:tab/>
        <w:t>freqBandInfo-r10</w:t>
      </w:r>
      <w:r w:rsidRPr="00E804C9">
        <w:tab/>
      </w:r>
      <w:r w:rsidRPr="00E804C9">
        <w:tab/>
      </w:r>
      <w:r w:rsidRPr="00E804C9">
        <w:tab/>
      </w:r>
      <w:r w:rsidRPr="00E804C9">
        <w:tab/>
      </w:r>
      <w:r w:rsidRPr="00E804C9">
        <w:tab/>
        <w:t>NS-PmaxList-r10</w:t>
      </w:r>
      <w:r w:rsidRPr="00E804C9">
        <w:tab/>
      </w:r>
      <w:r w:rsidRPr="00E804C9">
        <w:tab/>
      </w:r>
      <w:r w:rsidRPr="00E804C9">
        <w:tab/>
      </w:r>
      <w:r w:rsidRPr="00E804C9">
        <w:tab/>
        <w:t>OPTIONAL,</w:t>
      </w:r>
      <w:r w:rsidRPr="00E804C9">
        <w:tab/>
        <w:t>-- Need OR</w:t>
      </w:r>
    </w:p>
    <w:p w14:paraId="45A02A58" w14:textId="77777777" w:rsidR="009722D5" w:rsidRPr="00E804C9" w:rsidRDefault="009722D5" w:rsidP="009722D5">
      <w:pPr>
        <w:pStyle w:val="PL"/>
        <w:shd w:val="clear" w:color="auto" w:fill="E6E6E6"/>
      </w:pPr>
      <w:r w:rsidRPr="00E804C9">
        <w:tab/>
        <w:t>multiBandInfoList-v10j0</w:t>
      </w:r>
      <w:r w:rsidRPr="00E804C9">
        <w:tab/>
      </w:r>
      <w:r w:rsidRPr="00E804C9">
        <w:tab/>
      </w:r>
      <w:r w:rsidRPr="00E804C9">
        <w:tab/>
      </w:r>
      <w:r w:rsidRPr="00E804C9">
        <w:tab/>
        <w:t>MultiBandInfoList-v10j0</w:t>
      </w:r>
      <w:r w:rsidRPr="00E804C9">
        <w:tab/>
      </w:r>
      <w:r w:rsidRPr="00E804C9">
        <w:tab/>
        <w:t>OPTIONAL,</w:t>
      </w:r>
      <w:r w:rsidRPr="00E804C9">
        <w:tab/>
        <w:t>-- Need OR</w:t>
      </w:r>
    </w:p>
    <w:p w14:paraId="2C85540D"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r>
      <w:r w:rsidR="001D2A9B" w:rsidRPr="00E804C9">
        <w:t>SystemInformationBlockType1-</w:t>
      </w:r>
      <w:r w:rsidR="0080664D" w:rsidRPr="00E804C9">
        <w:t>v10l0</w:t>
      </w:r>
      <w:r w:rsidR="001D2A9B" w:rsidRPr="00E804C9">
        <w:t>-IEs</w:t>
      </w:r>
      <w:r w:rsidRPr="00E804C9">
        <w:tab/>
      </w:r>
      <w:r w:rsidRPr="00E804C9">
        <w:tab/>
      </w:r>
      <w:r w:rsidRPr="00E804C9">
        <w:tab/>
      </w:r>
      <w:r w:rsidRPr="00E804C9">
        <w:tab/>
      </w:r>
      <w:r w:rsidRPr="00E804C9">
        <w:tab/>
        <w:t>OPTIONAL</w:t>
      </w:r>
    </w:p>
    <w:p w14:paraId="11F647A6" w14:textId="77777777" w:rsidR="009722D5" w:rsidRPr="00E804C9" w:rsidRDefault="009722D5" w:rsidP="009722D5">
      <w:pPr>
        <w:pStyle w:val="PL"/>
        <w:shd w:val="clear" w:color="auto" w:fill="E6E6E6"/>
      </w:pPr>
      <w:r w:rsidRPr="00E804C9">
        <w:t>}</w:t>
      </w:r>
    </w:p>
    <w:p w14:paraId="30276560" w14:textId="77777777" w:rsidR="001D2A9B" w:rsidRPr="00E804C9" w:rsidRDefault="001D2A9B" w:rsidP="001D2A9B">
      <w:pPr>
        <w:pStyle w:val="PL"/>
        <w:shd w:val="clear" w:color="auto" w:fill="E6E6E6"/>
      </w:pPr>
    </w:p>
    <w:p w14:paraId="7268E4F2" w14:textId="77777777" w:rsidR="001D2A9B" w:rsidRPr="00E804C9" w:rsidRDefault="001D2A9B" w:rsidP="001D2A9B">
      <w:pPr>
        <w:pStyle w:val="PL"/>
        <w:shd w:val="clear" w:color="auto" w:fill="E6E6E6"/>
      </w:pPr>
      <w:r w:rsidRPr="00E804C9">
        <w:t>SystemInformationBlockType1-</w:t>
      </w:r>
      <w:r w:rsidR="0080664D" w:rsidRPr="00E804C9">
        <w:t>v10l0</w:t>
      </w:r>
      <w:r w:rsidRPr="00E804C9">
        <w:t>-IEs ::= SEQUENCE {</w:t>
      </w:r>
    </w:p>
    <w:p w14:paraId="3D240649" w14:textId="77777777" w:rsidR="001D2A9B" w:rsidRPr="00E804C9" w:rsidRDefault="001D2A9B" w:rsidP="001D2A9B">
      <w:pPr>
        <w:pStyle w:val="PL"/>
        <w:shd w:val="clear" w:color="auto" w:fill="E6E6E6"/>
      </w:pPr>
      <w:r w:rsidRPr="00E804C9">
        <w:tab/>
        <w:t>freqBandInfo-</w:t>
      </w:r>
      <w:r w:rsidR="0080664D" w:rsidRPr="00E804C9">
        <w:t>v10l0</w:t>
      </w:r>
      <w:r w:rsidRPr="00E804C9">
        <w:tab/>
      </w:r>
      <w:r w:rsidRPr="00E804C9">
        <w:tab/>
      </w:r>
      <w:r w:rsidRPr="00E804C9">
        <w:tab/>
      </w:r>
      <w:r w:rsidRPr="00E804C9">
        <w:tab/>
      </w:r>
      <w:r w:rsidRPr="00E804C9">
        <w:tab/>
        <w:t>NS-PmaxList-</w:t>
      </w:r>
      <w:r w:rsidR="0080664D" w:rsidRPr="00E804C9">
        <w:t>v10l0</w:t>
      </w:r>
      <w:r w:rsidRPr="00E804C9">
        <w:tab/>
      </w:r>
      <w:r w:rsidRPr="00E804C9">
        <w:tab/>
      </w:r>
      <w:r w:rsidRPr="00E804C9">
        <w:tab/>
        <w:t>OPTIONAL,</w:t>
      </w:r>
      <w:r w:rsidRPr="00E804C9">
        <w:tab/>
        <w:t>-- Need OR</w:t>
      </w:r>
    </w:p>
    <w:p w14:paraId="2A11E76D" w14:textId="77777777" w:rsidR="001D2A9B" w:rsidRPr="00E804C9" w:rsidRDefault="001D2A9B" w:rsidP="001D2A9B">
      <w:pPr>
        <w:pStyle w:val="PL"/>
        <w:shd w:val="clear" w:color="auto" w:fill="E6E6E6"/>
      </w:pPr>
      <w:r w:rsidRPr="00E804C9">
        <w:tab/>
        <w:t>multiBandInfoList-</w:t>
      </w:r>
      <w:r w:rsidR="0080664D" w:rsidRPr="00E804C9">
        <w:t>v10l0</w:t>
      </w:r>
      <w:r w:rsidRPr="00E804C9">
        <w:tab/>
      </w:r>
      <w:r w:rsidRPr="00E804C9">
        <w:tab/>
      </w:r>
      <w:r w:rsidRPr="00E804C9">
        <w:tab/>
      </w:r>
      <w:r w:rsidRPr="00E804C9">
        <w:tab/>
        <w:t>MultiBandInfoList-</w:t>
      </w:r>
      <w:r w:rsidR="0080664D" w:rsidRPr="00E804C9">
        <w:t>v10l0</w:t>
      </w:r>
      <w:r w:rsidRPr="00E804C9">
        <w:tab/>
      </w:r>
      <w:r w:rsidRPr="00E804C9">
        <w:tab/>
        <w:t>OPTIONAL,</w:t>
      </w:r>
      <w:r w:rsidRPr="00E804C9">
        <w:tab/>
        <w:t>-- Need OR</w:t>
      </w:r>
    </w:p>
    <w:p w14:paraId="0BE81053" w14:textId="77777777" w:rsidR="004E2A0D" w:rsidRPr="00E804C9" w:rsidRDefault="004E2A0D" w:rsidP="004E2A0D">
      <w:pPr>
        <w:pStyle w:val="PL"/>
        <w:shd w:val="clear" w:color="auto" w:fill="E6E6E6"/>
      </w:pPr>
      <w:r w:rsidRPr="00E804C9">
        <w:tab/>
        <w:t>nonCriticalExtension</w:t>
      </w:r>
      <w:r w:rsidRPr="00E804C9">
        <w:tab/>
      </w:r>
      <w:r w:rsidRPr="00E804C9">
        <w:tab/>
      </w:r>
      <w:r w:rsidRPr="00E804C9">
        <w:tab/>
      </w:r>
      <w:r w:rsidRPr="00E804C9">
        <w:tab/>
        <w:t>SystemInformationBlockType1-v10x</w:t>
      </w:r>
      <w:r w:rsidR="00AE77F3" w:rsidRPr="00E804C9">
        <w:t>0</w:t>
      </w:r>
      <w:r w:rsidRPr="00E804C9">
        <w:t>-IEs</w:t>
      </w:r>
      <w:r w:rsidRPr="00E804C9">
        <w:tab/>
      </w:r>
      <w:r w:rsidRPr="00E804C9">
        <w:tab/>
        <w:t>OPTIONAL</w:t>
      </w:r>
    </w:p>
    <w:p w14:paraId="60C6FDD1" w14:textId="77777777" w:rsidR="004E2A0D" w:rsidRPr="00E804C9" w:rsidRDefault="004E2A0D" w:rsidP="004E2A0D">
      <w:pPr>
        <w:pStyle w:val="PL"/>
        <w:shd w:val="clear" w:color="auto" w:fill="E6E6E6"/>
      </w:pPr>
      <w:r w:rsidRPr="00E804C9">
        <w:t>}</w:t>
      </w:r>
    </w:p>
    <w:p w14:paraId="4D042792" w14:textId="77777777" w:rsidR="004E2A0D" w:rsidRPr="00E804C9" w:rsidRDefault="004E2A0D" w:rsidP="004E2A0D">
      <w:pPr>
        <w:pStyle w:val="PL"/>
        <w:shd w:val="clear" w:color="auto" w:fill="E6E6E6"/>
      </w:pPr>
    </w:p>
    <w:p w14:paraId="336EF46A" w14:textId="77777777" w:rsidR="004E2A0D" w:rsidRPr="00E804C9" w:rsidRDefault="004E2A0D" w:rsidP="004E2A0D">
      <w:pPr>
        <w:pStyle w:val="PL"/>
        <w:shd w:val="clear" w:color="auto" w:fill="E6E6E6"/>
      </w:pPr>
      <w:r w:rsidRPr="00E804C9">
        <w:t>SystemInformationBlockType1-v10x</w:t>
      </w:r>
      <w:r w:rsidR="00AE77F3" w:rsidRPr="00E804C9">
        <w:t>0</w:t>
      </w:r>
      <w:r w:rsidRPr="00E804C9">
        <w:t>-IEs ::=</w:t>
      </w:r>
      <w:r w:rsidRPr="00E804C9">
        <w:tab/>
        <w:t>SEQUENCE {</w:t>
      </w:r>
    </w:p>
    <w:p w14:paraId="42A36152" w14:textId="77777777" w:rsidR="004E2A0D" w:rsidRPr="00E804C9" w:rsidRDefault="004E2A0D" w:rsidP="004E2A0D">
      <w:pPr>
        <w:pStyle w:val="PL"/>
        <w:shd w:val="clear" w:color="auto" w:fill="E6E6E6"/>
        <w:rPr>
          <w:rFonts w:eastAsiaTheme="minorEastAsia"/>
        </w:rPr>
      </w:pPr>
      <w:r w:rsidRPr="00E804C9">
        <w:rPr>
          <w:rFonts w:eastAsiaTheme="minorEastAsia"/>
        </w:rPr>
        <w:tab/>
        <w:t>-- This field is only for late non-critical extensions from Rel-10 or Rel-11 onwards</w:t>
      </w:r>
    </w:p>
    <w:p w14:paraId="10D96653" w14:textId="77777777" w:rsidR="004E2A0D" w:rsidRPr="00E804C9" w:rsidRDefault="004E2A0D" w:rsidP="004E2A0D">
      <w:pPr>
        <w:pStyle w:val="PL"/>
        <w:shd w:val="clear" w:color="auto" w:fill="E6E6E6"/>
        <w:rPr>
          <w:rFonts w:eastAsiaTheme="minorEastAsia"/>
        </w:rPr>
      </w:pPr>
      <w:r w:rsidRPr="00E804C9">
        <w:rPr>
          <w:rFonts w:eastAsiaTheme="minorEastAsia"/>
        </w:rPr>
        <w:tab/>
        <w:t>lateNonCriticalExtension</w:t>
      </w:r>
      <w:r w:rsidRPr="00E804C9">
        <w:rPr>
          <w:rFonts w:eastAsiaTheme="minorEastAsia"/>
        </w:rPr>
        <w:tab/>
      </w:r>
      <w:r w:rsidRPr="00E804C9">
        <w:rPr>
          <w:rFonts w:eastAsiaTheme="minorEastAsia"/>
        </w:rPr>
        <w:tab/>
      </w:r>
      <w:r w:rsidRPr="00E804C9">
        <w:rPr>
          <w:rFonts w:eastAsiaTheme="minorEastAsia"/>
        </w:rPr>
        <w:tab/>
        <w:t>OCTET STRING</w:t>
      </w:r>
      <w:r w:rsidRPr="00E804C9">
        <w:rPr>
          <w:rFonts w:eastAsiaTheme="minorEastAsia"/>
        </w:rPr>
        <w:tab/>
      </w:r>
      <w:r w:rsidRPr="00E804C9">
        <w:rPr>
          <w:rFonts w:eastAsiaTheme="minorEastAsia"/>
        </w:rPr>
        <w:tab/>
      </w:r>
      <w:r w:rsidRPr="00E804C9">
        <w:rPr>
          <w:rFonts w:eastAsiaTheme="minorEastAsia"/>
        </w:rPr>
        <w:tab/>
      </w:r>
      <w:r w:rsidRPr="00E804C9">
        <w:rPr>
          <w:rFonts w:eastAsiaTheme="minorEastAsia"/>
        </w:rPr>
        <w:tab/>
      </w:r>
      <w:r w:rsidRPr="00E804C9">
        <w:rPr>
          <w:rFonts w:eastAsiaTheme="minorEastAsia"/>
        </w:rPr>
        <w:tab/>
      </w:r>
      <w:r w:rsidRPr="00E804C9">
        <w:rPr>
          <w:rFonts w:eastAsiaTheme="minorEastAsia"/>
        </w:rPr>
        <w:tab/>
      </w:r>
      <w:r w:rsidRPr="00E804C9">
        <w:rPr>
          <w:rFonts w:eastAsiaTheme="minorEastAsia"/>
        </w:rPr>
        <w:tab/>
      </w:r>
      <w:r w:rsidRPr="00E804C9">
        <w:rPr>
          <w:rFonts w:eastAsiaTheme="minorEastAsia"/>
        </w:rPr>
        <w:tab/>
        <w:t>OPTIONAL,</w:t>
      </w:r>
    </w:p>
    <w:p w14:paraId="7F374854" w14:textId="77777777" w:rsidR="004E2A0D" w:rsidRPr="00E804C9" w:rsidRDefault="004E2A0D" w:rsidP="004E2A0D">
      <w:pPr>
        <w:pStyle w:val="PL"/>
        <w:shd w:val="clear" w:color="auto" w:fill="E6E6E6"/>
        <w:rPr>
          <w:rFonts w:eastAsiaTheme="minorEastAsia"/>
        </w:rPr>
      </w:pPr>
      <w:r w:rsidRPr="00E804C9">
        <w:rPr>
          <w:rFonts w:eastAsiaTheme="minorEastAsia"/>
        </w:rPr>
        <w:tab/>
        <w:t>nonCriticalExtension</w:t>
      </w:r>
      <w:r w:rsidRPr="00E804C9">
        <w:rPr>
          <w:rFonts w:eastAsiaTheme="minorEastAsia"/>
        </w:rPr>
        <w:tab/>
      </w:r>
      <w:r w:rsidRPr="00E804C9">
        <w:rPr>
          <w:rFonts w:eastAsiaTheme="minorEastAsia"/>
        </w:rPr>
        <w:tab/>
      </w:r>
      <w:r w:rsidRPr="00E804C9">
        <w:rPr>
          <w:rFonts w:eastAsiaTheme="minorEastAsia"/>
        </w:rPr>
        <w:tab/>
      </w:r>
      <w:r w:rsidRPr="00E804C9">
        <w:rPr>
          <w:rFonts w:eastAsiaTheme="minorEastAsia"/>
        </w:rPr>
        <w:tab/>
        <w:t>SystemInformationBlockType1-v12</w:t>
      </w:r>
      <w:r w:rsidR="00AE77F3" w:rsidRPr="00E804C9">
        <w:rPr>
          <w:rFonts w:eastAsiaTheme="minorEastAsia"/>
        </w:rPr>
        <w:t>j0</w:t>
      </w:r>
      <w:r w:rsidRPr="00E804C9">
        <w:rPr>
          <w:rFonts w:eastAsiaTheme="minorEastAsia"/>
        </w:rPr>
        <w:t>-IEs</w:t>
      </w:r>
      <w:r w:rsidRPr="00E804C9">
        <w:rPr>
          <w:rFonts w:eastAsiaTheme="minorEastAsia"/>
        </w:rPr>
        <w:tab/>
      </w:r>
      <w:r w:rsidRPr="00E804C9">
        <w:rPr>
          <w:rFonts w:eastAsiaTheme="minorEastAsia"/>
        </w:rPr>
        <w:tab/>
        <w:t>OPTIONAL</w:t>
      </w:r>
    </w:p>
    <w:p w14:paraId="06DEB7FA" w14:textId="77777777" w:rsidR="004E2A0D" w:rsidRPr="00E804C9" w:rsidRDefault="004E2A0D" w:rsidP="004E2A0D">
      <w:pPr>
        <w:pStyle w:val="PL"/>
        <w:shd w:val="clear" w:color="auto" w:fill="E6E6E6"/>
        <w:rPr>
          <w:rFonts w:eastAsiaTheme="minorEastAsia"/>
        </w:rPr>
      </w:pPr>
      <w:r w:rsidRPr="00E804C9">
        <w:rPr>
          <w:rFonts w:eastAsiaTheme="minorEastAsia"/>
        </w:rPr>
        <w:t>}</w:t>
      </w:r>
    </w:p>
    <w:p w14:paraId="2944B63B" w14:textId="77777777" w:rsidR="004E2A0D" w:rsidRPr="00E804C9" w:rsidRDefault="004E2A0D" w:rsidP="004E2A0D">
      <w:pPr>
        <w:pStyle w:val="PL"/>
        <w:shd w:val="clear" w:color="auto" w:fill="E6E6E6"/>
        <w:rPr>
          <w:rFonts w:eastAsiaTheme="minorEastAsia"/>
        </w:rPr>
      </w:pPr>
    </w:p>
    <w:p w14:paraId="4C0FC90E" w14:textId="77777777" w:rsidR="004E2A0D" w:rsidRPr="00E804C9" w:rsidRDefault="004E2A0D" w:rsidP="004E2A0D">
      <w:pPr>
        <w:pStyle w:val="PL"/>
        <w:shd w:val="clear" w:color="auto" w:fill="E6E6E6"/>
      </w:pPr>
      <w:r w:rsidRPr="00E804C9">
        <w:t>SystemInformationBlockType1-v12</w:t>
      </w:r>
      <w:r w:rsidR="00AE77F3" w:rsidRPr="00E804C9">
        <w:t>j0</w:t>
      </w:r>
      <w:r w:rsidRPr="00E804C9">
        <w:t>-IEs ::=</w:t>
      </w:r>
      <w:r w:rsidRPr="00E804C9">
        <w:tab/>
        <w:t>SEQUENCE {</w:t>
      </w:r>
    </w:p>
    <w:p w14:paraId="14A0ECD7" w14:textId="77777777" w:rsidR="004E2A0D" w:rsidRPr="00E804C9" w:rsidRDefault="004E2A0D" w:rsidP="004E2A0D">
      <w:pPr>
        <w:pStyle w:val="PL"/>
        <w:shd w:val="clear" w:color="auto" w:fill="E6E6E6"/>
      </w:pPr>
      <w:r w:rsidRPr="00E804C9">
        <w:tab/>
        <w:t>schedulingInfoList-v12</w:t>
      </w:r>
      <w:r w:rsidR="00AE77F3" w:rsidRPr="00E804C9">
        <w:t>j0</w:t>
      </w:r>
      <w:r w:rsidRPr="00E804C9">
        <w:tab/>
      </w:r>
      <w:r w:rsidRPr="00E804C9">
        <w:tab/>
      </w:r>
      <w:r w:rsidRPr="00E804C9">
        <w:tab/>
        <w:t>SchedulingInfoList-v12</w:t>
      </w:r>
      <w:r w:rsidR="00AE77F3" w:rsidRPr="00E804C9">
        <w:t>j0</w:t>
      </w:r>
      <w:r w:rsidRPr="00E804C9">
        <w:tab/>
        <w:t>OPTIONAL,</w:t>
      </w:r>
      <w:r w:rsidRPr="00E804C9">
        <w:tab/>
        <w:t>-- Need OR</w:t>
      </w:r>
    </w:p>
    <w:p w14:paraId="7CAAA3E8" w14:textId="77777777" w:rsidR="004E2A0D" w:rsidRPr="00E804C9" w:rsidRDefault="004E2A0D" w:rsidP="004E2A0D">
      <w:pPr>
        <w:pStyle w:val="PL"/>
        <w:shd w:val="clear" w:color="auto" w:fill="E6E6E6"/>
      </w:pPr>
      <w:r w:rsidRPr="00E804C9">
        <w:tab/>
        <w:t>schedulingInfoListExt-r12</w:t>
      </w:r>
      <w:r w:rsidRPr="00E804C9">
        <w:tab/>
      </w:r>
      <w:r w:rsidRPr="00E804C9">
        <w:tab/>
      </w:r>
      <w:r w:rsidRPr="00E804C9">
        <w:tab/>
        <w:t>SchedulingInfoListExt-r12</w:t>
      </w:r>
      <w:r w:rsidRPr="00E804C9">
        <w:tab/>
        <w:t>OPTIONAL,</w:t>
      </w:r>
      <w:r w:rsidRPr="00E804C9">
        <w:tab/>
        <w:t>-- Need OR</w:t>
      </w:r>
    </w:p>
    <w:p w14:paraId="395EF723" w14:textId="7136ECDF" w:rsidR="001D2A9B" w:rsidRPr="00E804C9" w:rsidRDefault="001D2A9B" w:rsidP="001D2A9B">
      <w:pPr>
        <w:pStyle w:val="PL"/>
        <w:shd w:val="clear" w:color="auto" w:fill="E6E6E6"/>
      </w:pPr>
      <w:r w:rsidRPr="00E804C9">
        <w:tab/>
        <w:t>nonCriticalExtension</w:t>
      </w:r>
      <w:r w:rsidRPr="00E804C9">
        <w:tab/>
      </w:r>
      <w:r w:rsidRPr="00E804C9">
        <w:tab/>
      </w:r>
      <w:r w:rsidRPr="00E804C9">
        <w:tab/>
      </w:r>
      <w:r w:rsidRPr="00E804C9">
        <w:tab/>
      </w:r>
      <w:r w:rsidR="00AA6EA5" w:rsidRPr="00E804C9">
        <w:t>SystemInformationBlockType1-v15</w:t>
      </w:r>
      <w:r w:rsidR="00777EC9" w:rsidRPr="00E804C9">
        <w:t>g0</w:t>
      </w:r>
      <w:r w:rsidR="00AA6EA5" w:rsidRPr="00E804C9">
        <w:t>-IEs</w:t>
      </w:r>
      <w:r w:rsidRPr="00E804C9">
        <w:tab/>
        <w:t>OPTIONAL</w:t>
      </w:r>
    </w:p>
    <w:p w14:paraId="0B3BDD4C" w14:textId="77777777" w:rsidR="001D2A9B" w:rsidRPr="00E804C9" w:rsidRDefault="001D2A9B" w:rsidP="001D2A9B">
      <w:pPr>
        <w:pStyle w:val="PL"/>
        <w:shd w:val="clear" w:color="auto" w:fill="E6E6E6"/>
      </w:pPr>
      <w:r w:rsidRPr="00E804C9">
        <w:t>}</w:t>
      </w:r>
    </w:p>
    <w:p w14:paraId="2BB10F6A" w14:textId="77777777" w:rsidR="00AA6EA5" w:rsidRPr="00E804C9" w:rsidRDefault="00AA6EA5" w:rsidP="00AA6EA5">
      <w:pPr>
        <w:pStyle w:val="PL"/>
        <w:shd w:val="clear" w:color="auto" w:fill="E6E6E6"/>
      </w:pPr>
    </w:p>
    <w:p w14:paraId="42A91665" w14:textId="4C2A5513" w:rsidR="00AA6EA5" w:rsidRPr="00E804C9" w:rsidRDefault="00AA6EA5" w:rsidP="00AA6EA5">
      <w:pPr>
        <w:pStyle w:val="PL"/>
        <w:shd w:val="clear" w:color="auto" w:fill="E6E6E6"/>
      </w:pPr>
      <w:r w:rsidRPr="00E804C9">
        <w:t>SystemInformationBlockType1-v15</w:t>
      </w:r>
      <w:r w:rsidR="00777EC9" w:rsidRPr="00E804C9">
        <w:t>g0</w:t>
      </w:r>
      <w:r w:rsidRPr="00E804C9">
        <w:t>-IEs ::= SEQUENCE {</w:t>
      </w:r>
    </w:p>
    <w:p w14:paraId="6BCD0611" w14:textId="0A1D5B4F" w:rsidR="00AA6EA5" w:rsidRPr="00E804C9" w:rsidRDefault="00AA6EA5" w:rsidP="00AA6EA5">
      <w:pPr>
        <w:pStyle w:val="PL"/>
        <w:shd w:val="clear" w:color="auto" w:fill="E6E6E6"/>
      </w:pPr>
      <w:r w:rsidRPr="00E804C9">
        <w:tab/>
        <w:t>bandwidthReducedAccessRelatedInfo-v15</w:t>
      </w:r>
      <w:r w:rsidR="00777EC9" w:rsidRPr="00E804C9">
        <w:t>g0</w:t>
      </w:r>
      <w:r w:rsidRPr="00E804C9">
        <w:tab/>
        <w:t>SEQUENCE {</w:t>
      </w:r>
    </w:p>
    <w:p w14:paraId="336EB12A" w14:textId="77777777" w:rsidR="00AA6EA5" w:rsidRPr="00E804C9" w:rsidRDefault="00AA6EA5" w:rsidP="00AA6EA5">
      <w:pPr>
        <w:pStyle w:val="PL"/>
        <w:shd w:val="clear" w:color="auto" w:fill="E6E6E6"/>
      </w:pPr>
      <w:r w:rsidRPr="00E804C9">
        <w:tab/>
      </w:r>
      <w:r w:rsidRPr="00E804C9">
        <w:tab/>
        <w:t>posSchedulingInfoList-BR-r15</w:t>
      </w:r>
      <w:r w:rsidRPr="00E804C9">
        <w:tab/>
        <w:t>SchedulingInfoList-BR-r13</w:t>
      </w:r>
    </w:p>
    <w:p w14:paraId="388F5CD1" w14:textId="77777777" w:rsidR="00AA6EA5" w:rsidRPr="00E804C9" w:rsidRDefault="00AA6EA5" w:rsidP="00AA6EA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R</w:t>
      </w:r>
    </w:p>
    <w:p w14:paraId="6EE89F7B" w14:textId="7A1D9DF3" w:rsidR="00AA6EA5" w:rsidRPr="00E804C9" w:rsidRDefault="00AA6EA5" w:rsidP="00AA6EA5">
      <w:pPr>
        <w:pStyle w:val="PL"/>
        <w:shd w:val="clear" w:color="auto" w:fill="E6E6E6"/>
      </w:pPr>
      <w:r w:rsidRPr="00E804C9">
        <w:tab/>
        <w:t>nonCriticalExtension</w:t>
      </w:r>
      <w:r w:rsidRPr="00E804C9">
        <w:tab/>
      </w:r>
      <w:r w:rsidRPr="00E804C9">
        <w:tab/>
      </w:r>
      <w:r w:rsidRPr="00E804C9">
        <w:tab/>
      </w:r>
      <w:r w:rsidRPr="00E804C9">
        <w:tab/>
      </w:r>
      <w:r w:rsidRPr="00E804C9">
        <w:tab/>
      </w:r>
      <w:r w:rsidRPr="00E804C9">
        <w:tab/>
        <w:t>SEQUENCE {}</w:t>
      </w:r>
      <w:r w:rsidRPr="00E804C9">
        <w:tab/>
      </w:r>
      <w:r w:rsidRPr="00E804C9">
        <w:tab/>
        <w:t>OPTIONAL</w:t>
      </w:r>
    </w:p>
    <w:p w14:paraId="6D3B1E8D" w14:textId="77777777" w:rsidR="00AA6EA5" w:rsidRPr="00E804C9" w:rsidRDefault="00AA6EA5" w:rsidP="00AA6EA5">
      <w:pPr>
        <w:pStyle w:val="PL"/>
        <w:shd w:val="clear" w:color="auto" w:fill="E6E6E6"/>
      </w:pPr>
      <w:r w:rsidRPr="00E804C9">
        <w:t>}</w:t>
      </w:r>
    </w:p>
    <w:p w14:paraId="12A56F73" w14:textId="77777777" w:rsidR="009722D5" w:rsidRPr="00E804C9" w:rsidRDefault="009722D5" w:rsidP="009722D5">
      <w:pPr>
        <w:pStyle w:val="PL"/>
        <w:shd w:val="clear" w:color="auto" w:fill="E6E6E6"/>
      </w:pPr>
    </w:p>
    <w:p w14:paraId="6FB14326" w14:textId="77777777" w:rsidR="009722D5" w:rsidRPr="00E804C9" w:rsidRDefault="009722D5" w:rsidP="009722D5">
      <w:pPr>
        <w:pStyle w:val="PL"/>
        <w:shd w:val="clear" w:color="auto" w:fill="E6E6E6"/>
      </w:pPr>
      <w:r w:rsidRPr="00E804C9">
        <w:t>-- Regular non critical extensions</w:t>
      </w:r>
    </w:p>
    <w:p w14:paraId="7E6A07BB" w14:textId="77777777" w:rsidR="009722D5" w:rsidRPr="00E804C9" w:rsidRDefault="009722D5" w:rsidP="009722D5">
      <w:pPr>
        <w:pStyle w:val="PL"/>
        <w:shd w:val="clear" w:color="auto" w:fill="E6E6E6"/>
      </w:pPr>
      <w:r w:rsidRPr="00E804C9">
        <w:t>SystemInformationBlockType1-v920-IEs ::=</w:t>
      </w:r>
      <w:r w:rsidRPr="00E804C9">
        <w:tab/>
        <w:t>SEQUENCE {</w:t>
      </w:r>
    </w:p>
    <w:p w14:paraId="44B785BF" w14:textId="77777777" w:rsidR="009722D5" w:rsidRPr="00E804C9" w:rsidRDefault="009722D5" w:rsidP="009722D5">
      <w:pPr>
        <w:pStyle w:val="PL"/>
        <w:shd w:val="clear" w:color="auto" w:fill="E6E6E6"/>
      </w:pPr>
      <w:r w:rsidRPr="00E804C9">
        <w:tab/>
        <w:t>ims-EmergencySupport-r9</w:t>
      </w:r>
      <w:r w:rsidRPr="00E804C9">
        <w:tab/>
      </w:r>
      <w:r w:rsidRPr="00E804C9">
        <w:tab/>
      </w:r>
      <w:r w:rsidRPr="00E804C9">
        <w:tab/>
      </w:r>
      <w:r w:rsidRPr="00E804C9">
        <w:tab/>
        <w:t>ENUMERATED {true}</w:t>
      </w:r>
      <w:r w:rsidRPr="00E804C9">
        <w:tab/>
      </w:r>
      <w:r w:rsidRPr="00E804C9">
        <w:tab/>
      </w:r>
      <w:r w:rsidRPr="00E804C9">
        <w:tab/>
        <w:t>OPTIONAL,</w:t>
      </w:r>
      <w:r w:rsidRPr="00E804C9">
        <w:tab/>
        <w:t>-- Need OR</w:t>
      </w:r>
    </w:p>
    <w:p w14:paraId="4F92D11E" w14:textId="77777777" w:rsidR="009722D5" w:rsidRPr="00E804C9" w:rsidRDefault="009722D5" w:rsidP="009722D5">
      <w:pPr>
        <w:pStyle w:val="PL"/>
        <w:shd w:val="clear" w:color="auto" w:fill="E6E6E6"/>
      </w:pPr>
      <w:r w:rsidRPr="00E804C9">
        <w:tab/>
        <w:t>cellSelectionInfo-v920</w:t>
      </w:r>
      <w:r w:rsidRPr="00E804C9">
        <w:tab/>
      </w:r>
      <w:r w:rsidRPr="00E804C9">
        <w:tab/>
      </w:r>
      <w:r w:rsidRPr="00E804C9">
        <w:tab/>
      </w:r>
      <w:r w:rsidRPr="00E804C9">
        <w:tab/>
        <w:t>CellSelectionInfo-v920</w:t>
      </w:r>
      <w:r w:rsidRPr="00E804C9">
        <w:tab/>
      </w:r>
      <w:r w:rsidRPr="00E804C9">
        <w:tab/>
        <w:t>OPTIONAL,</w:t>
      </w:r>
      <w:r w:rsidRPr="00E804C9">
        <w:tab/>
        <w:t>-- Cond RSRQ</w:t>
      </w:r>
    </w:p>
    <w:p w14:paraId="4E6D58D8"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SystemInformationBlockType1-v1130-IEs</w:t>
      </w:r>
      <w:r w:rsidRPr="00E804C9">
        <w:tab/>
        <w:t>OPTIONAL</w:t>
      </w:r>
    </w:p>
    <w:p w14:paraId="53F6345A" w14:textId="77777777" w:rsidR="009722D5" w:rsidRPr="00E804C9" w:rsidRDefault="009722D5" w:rsidP="009722D5">
      <w:pPr>
        <w:pStyle w:val="PL"/>
        <w:shd w:val="clear" w:color="auto" w:fill="E6E6E6"/>
      </w:pPr>
      <w:r w:rsidRPr="00E804C9">
        <w:t>}</w:t>
      </w:r>
    </w:p>
    <w:p w14:paraId="27435164" w14:textId="77777777" w:rsidR="009722D5" w:rsidRPr="00E804C9" w:rsidRDefault="009722D5" w:rsidP="009722D5">
      <w:pPr>
        <w:pStyle w:val="PL"/>
        <w:shd w:val="clear" w:color="auto" w:fill="E6E6E6"/>
      </w:pPr>
    </w:p>
    <w:p w14:paraId="5C9623FF" w14:textId="77777777" w:rsidR="009722D5" w:rsidRPr="00E804C9" w:rsidRDefault="009722D5" w:rsidP="009722D5">
      <w:pPr>
        <w:pStyle w:val="PL"/>
        <w:shd w:val="clear" w:color="auto" w:fill="E6E6E6"/>
      </w:pPr>
      <w:r w:rsidRPr="00E804C9">
        <w:t>SystemInformationBlockType1-v1130-IEs ::=</w:t>
      </w:r>
      <w:r w:rsidRPr="00E804C9">
        <w:tab/>
        <w:t>SEQUENCE {</w:t>
      </w:r>
    </w:p>
    <w:p w14:paraId="06EFD019" w14:textId="77777777" w:rsidR="009722D5" w:rsidRPr="00E804C9" w:rsidRDefault="009722D5" w:rsidP="009722D5">
      <w:pPr>
        <w:pStyle w:val="PL"/>
        <w:shd w:val="clear" w:color="auto" w:fill="E6E6E6"/>
      </w:pPr>
      <w:r w:rsidRPr="00E804C9">
        <w:tab/>
        <w:t>tdd-Config-v1130</w:t>
      </w:r>
      <w:r w:rsidRPr="00E804C9">
        <w:tab/>
      </w:r>
      <w:r w:rsidRPr="00E804C9">
        <w:tab/>
      </w:r>
      <w:r w:rsidRPr="00E804C9">
        <w:tab/>
      </w:r>
      <w:r w:rsidRPr="00E804C9">
        <w:tab/>
        <w:t>TDD-Config-v1130</w:t>
      </w:r>
      <w:r w:rsidRPr="00E804C9">
        <w:tab/>
      </w:r>
      <w:r w:rsidRPr="00E804C9">
        <w:tab/>
      </w:r>
      <w:r w:rsidRPr="00E804C9">
        <w:tab/>
        <w:t>OPTIONAL,</w:t>
      </w:r>
      <w:r w:rsidRPr="00E804C9">
        <w:tab/>
        <w:t>-- Cond TDD-OR</w:t>
      </w:r>
    </w:p>
    <w:p w14:paraId="390EF61F" w14:textId="77777777" w:rsidR="009722D5" w:rsidRPr="00E804C9" w:rsidRDefault="009722D5" w:rsidP="009722D5">
      <w:pPr>
        <w:pStyle w:val="PL"/>
        <w:shd w:val="clear" w:color="auto" w:fill="E6E6E6"/>
      </w:pPr>
      <w:r w:rsidRPr="00E804C9">
        <w:tab/>
        <w:t>cellSelectionInfo-v1130</w:t>
      </w:r>
      <w:r w:rsidRPr="00E804C9">
        <w:tab/>
      </w:r>
      <w:r w:rsidRPr="00E804C9">
        <w:tab/>
      </w:r>
      <w:r w:rsidRPr="00E804C9">
        <w:tab/>
        <w:t>CellSelectionInfo-v1130</w:t>
      </w:r>
      <w:r w:rsidRPr="00E804C9">
        <w:tab/>
      </w:r>
      <w:r w:rsidRPr="00E804C9">
        <w:tab/>
        <w:t>OPTIONAL,</w:t>
      </w:r>
      <w:r w:rsidRPr="00E804C9">
        <w:tab/>
        <w:t>-- Cond WB-RSRQ</w:t>
      </w:r>
    </w:p>
    <w:p w14:paraId="0E04CF18"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t>SystemInformationBlockType1-v1250-IEs</w:t>
      </w:r>
      <w:r w:rsidRPr="00E804C9">
        <w:tab/>
        <w:t>OPTIONAL</w:t>
      </w:r>
    </w:p>
    <w:p w14:paraId="6989784D" w14:textId="77777777" w:rsidR="009722D5" w:rsidRPr="00E804C9" w:rsidRDefault="009722D5" w:rsidP="009722D5">
      <w:pPr>
        <w:pStyle w:val="PL"/>
        <w:shd w:val="clear" w:color="auto" w:fill="E6E6E6"/>
      </w:pPr>
      <w:r w:rsidRPr="00E804C9">
        <w:t>}</w:t>
      </w:r>
    </w:p>
    <w:p w14:paraId="59D8FEBC" w14:textId="77777777" w:rsidR="009722D5" w:rsidRPr="00E804C9" w:rsidRDefault="009722D5" w:rsidP="009722D5">
      <w:pPr>
        <w:pStyle w:val="PL"/>
        <w:shd w:val="clear" w:color="auto" w:fill="E6E6E6"/>
      </w:pPr>
    </w:p>
    <w:p w14:paraId="74B14730" w14:textId="77777777" w:rsidR="009722D5" w:rsidRPr="00E804C9" w:rsidRDefault="009722D5" w:rsidP="009722D5">
      <w:pPr>
        <w:pStyle w:val="PL"/>
        <w:shd w:val="clear" w:color="auto" w:fill="E6E6E6"/>
      </w:pPr>
      <w:r w:rsidRPr="00E804C9">
        <w:t>SystemInformationBlockType1-v1250-IEs ::=</w:t>
      </w:r>
      <w:r w:rsidRPr="00E804C9">
        <w:tab/>
        <w:t>SEQUENCE {</w:t>
      </w:r>
    </w:p>
    <w:p w14:paraId="5004F4EC" w14:textId="77777777" w:rsidR="009722D5" w:rsidRPr="00E804C9" w:rsidRDefault="009722D5" w:rsidP="009722D5">
      <w:pPr>
        <w:pStyle w:val="PL"/>
        <w:shd w:val="clear" w:color="auto" w:fill="E6E6E6"/>
      </w:pPr>
      <w:r w:rsidRPr="00E804C9">
        <w:tab/>
        <w:t>cellAccessRelatedInfo-v1250</w:t>
      </w:r>
      <w:r w:rsidRPr="00E804C9">
        <w:tab/>
      </w:r>
      <w:r w:rsidRPr="00E804C9">
        <w:tab/>
      </w:r>
      <w:r w:rsidRPr="00E804C9">
        <w:tab/>
      </w:r>
      <w:r w:rsidRPr="00E804C9">
        <w:tab/>
      </w:r>
      <w:r w:rsidRPr="00E804C9">
        <w:tab/>
        <w:t>SEQUENCE {</w:t>
      </w:r>
    </w:p>
    <w:p w14:paraId="6934DE91" w14:textId="77777777" w:rsidR="009722D5" w:rsidRPr="00E804C9" w:rsidRDefault="009722D5" w:rsidP="009722D5">
      <w:pPr>
        <w:pStyle w:val="PL"/>
        <w:shd w:val="clear" w:color="auto" w:fill="E6E6E6"/>
      </w:pPr>
      <w:r w:rsidRPr="00E804C9">
        <w:tab/>
      </w:r>
      <w:r w:rsidRPr="00E804C9">
        <w:tab/>
        <w:t>category0Allowed-r12</w:t>
      </w:r>
      <w:r w:rsidRPr="00E804C9">
        <w:tab/>
      </w:r>
      <w:r w:rsidRPr="00E804C9">
        <w:tab/>
      </w:r>
      <w:r w:rsidRPr="00E804C9">
        <w:tab/>
      </w:r>
      <w:r w:rsidRPr="00E804C9">
        <w:tab/>
      </w:r>
      <w:r w:rsidRPr="00E804C9">
        <w:tab/>
      </w:r>
      <w:r w:rsidRPr="00E804C9">
        <w:tab/>
        <w:t>ENUMERATED {true}</w:t>
      </w:r>
      <w:r w:rsidRPr="00E804C9">
        <w:tab/>
      </w:r>
      <w:r w:rsidRPr="00E804C9">
        <w:tab/>
        <w:t>OPTIONAL</w:t>
      </w:r>
      <w:r w:rsidRPr="00E804C9">
        <w:tab/>
        <w:t>-- Need OP</w:t>
      </w:r>
    </w:p>
    <w:p w14:paraId="2C4B62E7" w14:textId="77777777" w:rsidR="009722D5" w:rsidRPr="00E804C9" w:rsidRDefault="009722D5" w:rsidP="009722D5">
      <w:pPr>
        <w:pStyle w:val="PL"/>
        <w:shd w:val="clear" w:color="auto" w:fill="E6E6E6"/>
      </w:pPr>
      <w:r w:rsidRPr="00E804C9">
        <w:tab/>
        <w:t>},</w:t>
      </w:r>
    </w:p>
    <w:p w14:paraId="631E05EB" w14:textId="77777777" w:rsidR="009722D5" w:rsidRPr="00E804C9" w:rsidRDefault="009722D5" w:rsidP="009722D5">
      <w:pPr>
        <w:pStyle w:val="PL"/>
        <w:shd w:val="clear" w:color="auto" w:fill="E6E6E6"/>
      </w:pPr>
      <w:r w:rsidRPr="00E804C9">
        <w:tab/>
        <w:t>cellSelectionInfo-v1250</w:t>
      </w:r>
      <w:r w:rsidRPr="00E804C9">
        <w:tab/>
      </w:r>
      <w:r w:rsidRPr="00E804C9">
        <w:tab/>
      </w:r>
      <w:r w:rsidRPr="00E804C9">
        <w:tab/>
      </w:r>
      <w:r w:rsidRPr="00E804C9">
        <w:tab/>
      </w:r>
      <w:r w:rsidRPr="00E804C9">
        <w:tab/>
        <w:t>CellSelectionInfo-v1250</w:t>
      </w:r>
      <w:r w:rsidRPr="00E804C9">
        <w:tab/>
      </w:r>
      <w:r w:rsidRPr="00E804C9">
        <w:tab/>
        <w:t>OPTIONAL,</w:t>
      </w:r>
      <w:r w:rsidRPr="00E804C9">
        <w:tab/>
        <w:t>-- Cond RSRQ2</w:t>
      </w:r>
    </w:p>
    <w:p w14:paraId="11D5E596" w14:textId="77777777" w:rsidR="009722D5" w:rsidRPr="00E804C9" w:rsidRDefault="009722D5" w:rsidP="009722D5">
      <w:pPr>
        <w:pStyle w:val="PL"/>
        <w:shd w:val="clear" w:color="auto" w:fill="E6E6E6"/>
      </w:pPr>
      <w:r w:rsidRPr="00E804C9">
        <w:tab/>
        <w:t>freqBandIndicatorPriority-r12</w:t>
      </w:r>
      <w:r w:rsidRPr="00E804C9">
        <w:tab/>
      </w:r>
      <w:r w:rsidRPr="00E804C9">
        <w:tab/>
      </w:r>
      <w:r w:rsidRPr="00E804C9">
        <w:tab/>
        <w:t>ENUMERATED {true}</w:t>
      </w:r>
      <w:r w:rsidRPr="00E804C9">
        <w:tab/>
      </w:r>
      <w:r w:rsidRPr="00E804C9">
        <w:tab/>
      </w:r>
      <w:r w:rsidRPr="00E804C9">
        <w:tab/>
        <w:t>OPTIONAL,</w:t>
      </w:r>
      <w:r w:rsidRPr="00E804C9">
        <w:tab/>
        <w:t>-- Cond mFBI</w:t>
      </w:r>
    </w:p>
    <w:p w14:paraId="55D55D78"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t>SystemInformationBlockType1-v1310-IEs</w:t>
      </w:r>
      <w:r w:rsidRPr="00E804C9">
        <w:tab/>
        <w:t>OPTIONAL</w:t>
      </w:r>
      <w:r w:rsidRPr="00E804C9">
        <w:tab/>
      </w:r>
      <w:r w:rsidRPr="00E804C9">
        <w:tab/>
      </w:r>
      <w:r w:rsidRPr="00E804C9">
        <w:tab/>
      </w:r>
      <w:r w:rsidRPr="00E804C9">
        <w:tab/>
      </w:r>
    </w:p>
    <w:p w14:paraId="756FA459" w14:textId="77777777" w:rsidR="009722D5" w:rsidRPr="00E804C9" w:rsidRDefault="009722D5" w:rsidP="009722D5">
      <w:pPr>
        <w:pStyle w:val="PL"/>
        <w:shd w:val="clear" w:color="auto" w:fill="E6E6E6"/>
      </w:pPr>
      <w:r w:rsidRPr="00E804C9">
        <w:t>}</w:t>
      </w:r>
    </w:p>
    <w:p w14:paraId="5700EFC7" w14:textId="77777777" w:rsidR="009722D5" w:rsidRPr="00E804C9" w:rsidRDefault="009722D5" w:rsidP="009722D5">
      <w:pPr>
        <w:pStyle w:val="PL"/>
        <w:shd w:val="clear" w:color="auto" w:fill="E6E6E6"/>
      </w:pPr>
    </w:p>
    <w:p w14:paraId="59FB9276" w14:textId="77777777" w:rsidR="009722D5" w:rsidRPr="00E804C9" w:rsidRDefault="009722D5" w:rsidP="009722D5">
      <w:pPr>
        <w:pStyle w:val="PL"/>
        <w:shd w:val="clear" w:color="auto" w:fill="E6E6E6"/>
      </w:pPr>
      <w:r w:rsidRPr="00E804C9">
        <w:t>SystemInformationBlockType1-v1310-IEs ::=</w:t>
      </w:r>
      <w:r w:rsidRPr="00E804C9">
        <w:tab/>
        <w:t>SEQUENCE {</w:t>
      </w:r>
    </w:p>
    <w:p w14:paraId="232EABA9" w14:textId="77777777" w:rsidR="009722D5" w:rsidRPr="00E804C9" w:rsidRDefault="009722D5" w:rsidP="009722D5">
      <w:pPr>
        <w:pStyle w:val="PL"/>
        <w:shd w:val="clear" w:color="auto" w:fill="E6E6E6"/>
      </w:pPr>
      <w:r w:rsidRPr="00E804C9">
        <w:tab/>
        <w:t>hyperSFN-r13</w:t>
      </w:r>
      <w:r w:rsidRPr="00E804C9">
        <w:tab/>
      </w:r>
      <w:r w:rsidRPr="00E804C9">
        <w:tab/>
      </w:r>
      <w:r w:rsidRPr="00E804C9">
        <w:tab/>
      </w:r>
      <w:r w:rsidRPr="00E804C9">
        <w:tab/>
      </w:r>
      <w:r w:rsidRPr="00E804C9">
        <w:tab/>
      </w:r>
      <w:r w:rsidRPr="00E804C9">
        <w:tab/>
      </w:r>
      <w:r w:rsidRPr="00E804C9">
        <w:tab/>
      </w:r>
      <w:r w:rsidRPr="00E804C9">
        <w:tab/>
        <w:t>BIT STRING (SIZE (10))</w:t>
      </w:r>
      <w:r w:rsidRPr="00E804C9">
        <w:tab/>
      </w:r>
      <w:r w:rsidRPr="00E804C9">
        <w:tab/>
        <w:t>OPTIONAL,</w:t>
      </w:r>
      <w:r w:rsidRPr="00E804C9">
        <w:tab/>
        <w:t>-- Need OR</w:t>
      </w:r>
    </w:p>
    <w:p w14:paraId="507C305C" w14:textId="77777777" w:rsidR="009722D5" w:rsidRPr="00E804C9" w:rsidRDefault="009722D5" w:rsidP="009722D5">
      <w:pPr>
        <w:pStyle w:val="PL"/>
        <w:shd w:val="clear" w:color="auto" w:fill="E6E6E6"/>
      </w:pPr>
      <w:r w:rsidRPr="00E804C9">
        <w:tab/>
        <w:t>eDRX-Allowed-r13</w:t>
      </w:r>
      <w:r w:rsidRPr="00E804C9">
        <w:tab/>
      </w:r>
      <w:r w:rsidRPr="00E804C9">
        <w:tab/>
      </w:r>
      <w:r w:rsidRPr="00E804C9">
        <w:tab/>
      </w:r>
      <w:r w:rsidRPr="00E804C9">
        <w:tab/>
      </w:r>
      <w:r w:rsidRPr="00E804C9">
        <w:tab/>
      </w:r>
      <w:r w:rsidRPr="00E804C9">
        <w:tab/>
      </w:r>
      <w:r w:rsidRPr="00E804C9">
        <w:tab/>
        <w:t>ENUMERATED {true}</w:t>
      </w:r>
      <w:r w:rsidRPr="00E804C9">
        <w:tab/>
      </w:r>
      <w:r w:rsidRPr="00E804C9">
        <w:tab/>
      </w:r>
      <w:r w:rsidRPr="00E804C9">
        <w:tab/>
        <w:t>OPTIONAL,</w:t>
      </w:r>
      <w:r w:rsidRPr="00E804C9">
        <w:tab/>
        <w:t>-- Need OR</w:t>
      </w:r>
    </w:p>
    <w:p w14:paraId="47581B94" w14:textId="77777777" w:rsidR="009722D5" w:rsidRPr="00E804C9" w:rsidRDefault="009722D5" w:rsidP="009722D5">
      <w:pPr>
        <w:pStyle w:val="PL"/>
        <w:shd w:val="clear" w:color="auto" w:fill="E6E6E6"/>
      </w:pPr>
      <w:r w:rsidRPr="00E804C9">
        <w:tab/>
        <w:t>cellSelectionInfoCE-r13</w:t>
      </w:r>
      <w:r w:rsidRPr="00E804C9">
        <w:tab/>
      </w:r>
      <w:r w:rsidRPr="00E804C9">
        <w:tab/>
      </w:r>
      <w:r w:rsidRPr="00E804C9">
        <w:tab/>
      </w:r>
      <w:r w:rsidRPr="00E804C9">
        <w:tab/>
      </w:r>
      <w:r w:rsidRPr="00E804C9">
        <w:tab/>
        <w:t>CellSelectionInfoCE-r13</w:t>
      </w:r>
      <w:r w:rsidRPr="00E804C9">
        <w:tab/>
        <w:t>OPTIONAL,</w:t>
      </w:r>
      <w:r w:rsidRPr="00E804C9">
        <w:tab/>
        <w:t>-- Need OP</w:t>
      </w:r>
    </w:p>
    <w:p w14:paraId="1A26D4A9" w14:textId="77777777" w:rsidR="009722D5" w:rsidRPr="00E804C9" w:rsidRDefault="009722D5" w:rsidP="009722D5">
      <w:pPr>
        <w:pStyle w:val="PL"/>
        <w:shd w:val="clear" w:color="auto" w:fill="E6E6E6"/>
      </w:pPr>
      <w:r w:rsidRPr="00E804C9">
        <w:tab/>
        <w:t>bandwidthReducedAccessRelatedInfo-r13</w:t>
      </w:r>
      <w:r w:rsidRPr="00E804C9">
        <w:tab/>
        <w:t>SEQUENCE {</w:t>
      </w:r>
    </w:p>
    <w:p w14:paraId="5EB90D57" w14:textId="77777777" w:rsidR="009722D5" w:rsidRPr="00E804C9" w:rsidRDefault="009722D5" w:rsidP="009722D5">
      <w:pPr>
        <w:pStyle w:val="PL"/>
        <w:shd w:val="clear" w:color="auto" w:fill="E6E6E6"/>
      </w:pPr>
      <w:r w:rsidRPr="00E804C9">
        <w:tab/>
      </w:r>
      <w:r w:rsidRPr="00E804C9">
        <w:tab/>
        <w:t>si-WindowLength-BR-r13</w:t>
      </w:r>
      <w:r w:rsidRPr="00E804C9">
        <w:tab/>
      </w:r>
      <w:r w:rsidRPr="00E804C9">
        <w:tab/>
      </w:r>
      <w:r w:rsidRPr="00E804C9">
        <w:tab/>
      </w:r>
      <w:r w:rsidRPr="00E804C9">
        <w:tab/>
      </w:r>
      <w:r w:rsidRPr="00E804C9">
        <w:tab/>
        <w:t>ENUMERATED {</w:t>
      </w:r>
    </w:p>
    <w:p w14:paraId="7C41BA6A"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20, ms40, ms60, ms80, ms120,</w:t>
      </w:r>
    </w:p>
    <w:p w14:paraId="00995F5C"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160, ms200, spare},</w:t>
      </w:r>
    </w:p>
    <w:p w14:paraId="16EC00CD" w14:textId="77777777" w:rsidR="009722D5" w:rsidRPr="00E804C9" w:rsidRDefault="009722D5" w:rsidP="009722D5">
      <w:pPr>
        <w:pStyle w:val="PL"/>
        <w:shd w:val="clear" w:color="auto" w:fill="E6E6E6"/>
      </w:pPr>
      <w:r w:rsidRPr="00E804C9">
        <w:tab/>
      </w:r>
      <w:r w:rsidRPr="00E804C9">
        <w:tab/>
        <w:t>si-RepetitionPattern-r13</w:t>
      </w:r>
      <w:r w:rsidRPr="00E804C9">
        <w:tab/>
      </w:r>
      <w:r w:rsidRPr="00E804C9">
        <w:tab/>
      </w:r>
      <w:r w:rsidRPr="00E804C9">
        <w:tab/>
      </w:r>
      <w:r w:rsidRPr="00E804C9">
        <w:tab/>
        <w:t>ENUMERATED {everyRF, every2ndRF, every4thRF,</w:t>
      </w:r>
    </w:p>
    <w:p w14:paraId="76E76AAC"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every8thRF},</w:t>
      </w:r>
    </w:p>
    <w:p w14:paraId="26F448A7" w14:textId="77777777" w:rsidR="009722D5" w:rsidRPr="00E804C9" w:rsidRDefault="009722D5" w:rsidP="009722D5">
      <w:pPr>
        <w:pStyle w:val="PL"/>
        <w:shd w:val="clear" w:color="auto" w:fill="E6E6E6"/>
      </w:pPr>
      <w:r w:rsidRPr="00E804C9">
        <w:tab/>
      </w:r>
      <w:r w:rsidRPr="00E804C9">
        <w:tab/>
        <w:t>schedulingInfoList-BR-r13</w:t>
      </w:r>
      <w:r w:rsidRPr="00E804C9">
        <w:tab/>
      </w:r>
      <w:r w:rsidRPr="00E804C9">
        <w:tab/>
      </w:r>
      <w:r w:rsidRPr="00E804C9">
        <w:tab/>
      </w:r>
      <w:r w:rsidRPr="00E804C9">
        <w:tab/>
        <w:t>SchedulingInfoList-BR-r13</w:t>
      </w:r>
      <w:r w:rsidRPr="00E804C9">
        <w:tab/>
        <w:t>OPTIONAL,</w:t>
      </w:r>
      <w:r w:rsidRPr="00E804C9">
        <w:tab/>
        <w:t xml:space="preserve">-- </w:t>
      </w:r>
      <w:r w:rsidR="006003C4" w:rsidRPr="00E804C9">
        <w:t>Cond SI-BR</w:t>
      </w:r>
    </w:p>
    <w:p w14:paraId="0493E9CA" w14:textId="77777777" w:rsidR="009722D5" w:rsidRPr="00E804C9" w:rsidRDefault="009722D5" w:rsidP="009722D5">
      <w:pPr>
        <w:pStyle w:val="PL"/>
        <w:shd w:val="clear" w:color="auto" w:fill="E6E6E6"/>
      </w:pPr>
      <w:r w:rsidRPr="00E804C9">
        <w:tab/>
      </w:r>
      <w:r w:rsidRPr="00E804C9">
        <w:tab/>
        <w:t>fdd-DownlinkOrTddSubframeBitmapBR-r13</w:t>
      </w:r>
      <w:r w:rsidRPr="00E804C9">
        <w:tab/>
        <w:t>CHOICE {</w:t>
      </w:r>
    </w:p>
    <w:p w14:paraId="397CA9EC" w14:textId="77777777" w:rsidR="009722D5" w:rsidRPr="00E804C9" w:rsidRDefault="009722D5" w:rsidP="009722D5">
      <w:pPr>
        <w:pStyle w:val="PL"/>
        <w:shd w:val="clear" w:color="auto" w:fill="E6E6E6"/>
      </w:pPr>
      <w:r w:rsidRPr="00E804C9">
        <w:tab/>
      </w:r>
      <w:r w:rsidRPr="00E804C9">
        <w:tab/>
      </w:r>
      <w:r w:rsidRPr="00E804C9">
        <w:tab/>
        <w:t>subframePattern10-r13</w:t>
      </w:r>
      <w:r w:rsidRPr="00E804C9">
        <w:tab/>
      </w:r>
      <w:r w:rsidRPr="00E804C9">
        <w:tab/>
      </w:r>
      <w:r w:rsidRPr="00E804C9">
        <w:tab/>
      </w:r>
      <w:r w:rsidRPr="00E804C9">
        <w:tab/>
      </w:r>
      <w:r w:rsidRPr="00E804C9">
        <w:tab/>
        <w:t>BIT STRING (SIZE (10)),</w:t>
      </w:r>
    </w:p>
    <w:p w14:paraId="7E8F9DC5" w14:textId="77777777" w:rsidR="009722D5" w:rsidRPr="00E804C9" w:rsidRDefault="009722D5" w:rsidP="009722D5">
      <w:pPr>
        <w:pStyle w:val="PL"/>
        <w:shd w:val="clear" w:color="auto" w:fill="E6E6E6"/>
      </w:pPr>
      <w:r w:rsidRPr="00E804C9">
        <w:tab/>
      </w:r>
      <w:r w:rsidRPr="00E804C9">
        <w:tab/>
      </w:r>
      <w:r w:rsidRPr="00E804C9">
        <w:tab/>
        <w:t>subframePattern40-r13</w:t>
      </w:r>
      <w:r w:rsidRPr="00E804C9">
        <w:tab/>
      </w:r>
      <w:r w:rsidRPr="00E804C9">
        <w:tab/>
      </w:r>
      <w:r w:rsidRPr="00E804C9">
        <w:tab/>
      </w:r>
      <w:r w:rsidRPr="00E804C9">
        <w:tab/>
      </w:r>
      <w:r w:rsidRPr="00E804C9">
        <w:tab/>
        <w:t>BIT STRING (SIZE (40))</w:t>
      </w:r>
    </w:p>
    <w:p w14:paraId="66A48301"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00497FBE" w:rsidRPr="00E804C9">
        <w:tab/>
      </w:r>
      <w:r w:rsidRPr="00E804C9">
        <w:t>-- Need OP</w:t>
      </w:r>
    </w:p>
    <w:p w14:paraId="5042A1B1" w14:textId="77777777" w:rsidR="009722D5" w:rsidRPr="00E804C9" w:rsidRDefault="009722D5" w:rsidP="009722D5">
      <w:pPr>
        <w:pStyle w:val="PL"/>
        <w:shd w:val="clear" w:color="auto" w:fill="E6E6E6"/>
      </w:pPr>
      <w:r w:rsidRPr="00E804C9">
        <w:tab/>
      </w:r>
      <w:r w:rsidRPr="00E804C9">
        <w:tab/>
        <w:t>fdd-UplinkSubframeBitmapBR-r13</w:t>
      </w:r>
      <w:r w:rsidRPr="00E804C9">
        <w:tab/>
      </w:r>
      <w:r w:rsidRPr="00E804C9">
        <w:tab/>
      </w:r>
      <w:r w:rsidRPr="00E804C9">
        <w:tab/>
        <w:t>BIT STRING (SIZE (10))</w:t>
      </w:r>
      <w:r w:rsidR="00497FBE" w:rsidRPr="00E804C9">
        <w:tab/>
      </w:r>
      <w:r w:rsidRPr="00E804C9">
        <w:tab/>
        <w:t>OPTIONAL,</w:t>
      </w:r>
      <w:r w:rsidR="00497FBE" w:rsidRPr="00E804C9">
        <w:tab/>
      </w:r>
      <w:r w:rsidRPr="00E804C9">
        <w:t>-- Need OP</w:t>
      </w:r>
    </w:p>
    <w:p w14:paraId="2741E575" w14:textId="77777777" w:rsidR="009722D5" w:rsidRPr="00E804C9" w:rsidRDefault="009722D5" w:rsidP="009722D5">
      <w:pPr>
        <w:pStyle w:val="PL"/>
        <w:shd w:val="clear" w:color="auto" w:fill="E6E6E6"/>
      </w:pPr>
      <w:r w:rsidRPr="00E804C9">
        <w:tab/>
      </w:r>
      <w:r w:rsidRPr="00E804C9">
        <w:tab/>
        <w:t>startSymbolBR-r13</w:t>
      </w:r>
      <w:r w:rsidRPr="00E804C9">
        <w:tab/>
      </w:r>
      <w:r w:rsidRPr="00E804C9">
        <w:tab/>
      </w:r>
      <w:r w:rsidRPr="00E804C9">
        <w:tab/>
      </w:r>
      <w:r w:rsidRPr="00E804C9">
        <w:tab/>
      </w:r>
      <w:r w:rsidRPr="00E804C9">
        <w:tab/>
      </w:r>
      <w:r w:rsidRPr="00E804C9">
        <w:tab/>
        <w:t>INTEGER (1..4),</w:t>
      </w:r>
    </w:p>
    <w:p w14:paraId="260C9166" w14:textId="77777777" w:rsidR="009722D5" w:rsidRPr="00E804C9" w:rsidRDefault="009722D5" w:rsidP="009722D5">
      <w:pPr>
        <w:pStyle w:val="PL"/>
        <w:shd w:val="clear" w:color="auto" w:fill="E6E6E6"/>
      </w:pPr>
      <w:r w:rsidRPr="00E804C9">
        <w:tab/>
      </w:r>
      <w:r w:rsidRPr="00E804C9">
        <w:tab/>
        <w:t>si-HoppingConfigCommon-r13</w:t>
      </w:r>
      <w:r w:rsidRPr="00E804C9">
        <w:tab/>
      </w:r>
      <w:r w:rsidRPr="00E804C9">
        <w:tab/>
      </w:r>
      <w:r w:rsidRPr="00E804C9">
        <w:tab/>
      </w:r>
      <w:r w:rsidRPr="00E804C9">
        <w:tab/>
        <w:t>ENUMERATED {on,off},</w:t>
      </w:r>
    </w:p>
    <w:p w14:paraId="4B32AC01" w14:textId="77777777" w:rsidR="009722D5" w:rsidRPr="00E804C9" w:rsidRDefault="009722D5" w:rsidP="009722D5">
      <w:pPr>
        <w:pStyle w:val="PL"/>
        <w:shd w:val="clear" w:color="auto" w:fill="E6E6E6"/>
      </w:pPr>
      <w:r w:rsidRPr="00E804C9">
        <w:tab/>
      </w:r>
      <w:r w:rsidRPr="00E804C9">
        <w:tab/>
        <w:t>si-ValidityTime-r13</w:t>
      </w:r>
      <w:r w:rsidRPr="00E804C9">
        <w:tab/>
      </w:r>
      <w:r w:rsidRPr="00E804C9">
        <w:tab/>
      </w:r>
      <w:r w:rsidRPr="00E804C9">
        <w:tab/>
      </w:r>
      <w:r w:rsidRPr="00E804C9">
        <w:tab/>
      </w:r>
      <w:r w:rsidRPr="00E804C9">
        <w:tab/>
      </w:r>
      <w:r w:rsidRPr="00E804C9">
        <w:tab/>
        <w:t>ENUMERATED {true}</w:t>
      </w:r>
      <w:r w:rsidRPr="00E804C9">
        <w:tab/>
        <w:t>OPTIONAL,</w:t>
      </w:r>
      <w:r w:rsidRPr="00E804C9">
        <w:tab/>
      </w:r>
      <w:r w:rsidRPr="00E804C9">
        <w:tab/>
      </w:r>
      <w:r w:rsidRPr="00E804C9">
        <w:tab/>
        <w:t>-- Need OP</w:t>
      </w:r>
    </w:p>
    <w:p w14:paraId="71FD73CF" w14:textId="77777777" w:rsidR="009722D5" w:rsidRPr="00E804C9" w:rsidRDefault="009722D5" w:rsidP="009722D5">
      <w:pPr>
        <w:pStyle w:val="PL"/>
        <w:shd w:val="clear" w:color="auto" w:fill="E6E6E6"/>
      </w:pPr>
      <w:r w:rsidRPr="00E804C9">
        <w:tab/>
      </w:r>
      <w:r w:rsidRPr="00E804C9">
        <w:tab/>
        <w:t>systemInfoValueTagList-r13</w:t>
      </w:r>
      <w:r w:rsidRPr="00E804C9">
        <w:tab/>
      </w:r>
      <w:r w:rsidRPr="00E804C9">
        <w:tab/>
      </w:r>
      <w:r w:rsidRPr="00E804C9">
        <w:tab/>
      </w:r>
      <w:r w:rsidRPr="00E804C9">
        <w:tab/>
        <w:t>SystemInfoValueTagList-r13</w:t>
      </w:r>
      <w:r w:rsidRPr="00E804C9">
        <w:tab/>
        <w:t>OPTIONAL</w:t>
      </w:r>
      <w:r w:rsidRPr="00E804C9">
        <w:tab/>
        <w:t>-- Need OR</w:t>
      </w:r>
    </w:p>
    <w:p w14:paraId="2350B70D"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Cond BW-reduced</w:t>
      </w:r>
    </w:p>
    <w:p w14:paraId="6A8B2218"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r>
      <w:r w:rsidRPr="00E804C9">
        <w:tab/>
      </w:r>
      <w:r w:rsidRPr="00E804C9">
        <w:tab/>
        <w:t>SystemInformationBlockType1-v1320-IEs</w:t>
      </w:r>
      <w:r w:rsidRPr="00E804C9">
        <w:tab/>
        <w:t>OPTIONAL</w:t>
      </w:r>
    </w:p>
    <w:p w14:paraId="76A7F1A5" w14:textId="77777777" w:rsidR="009722D5" w:rsidRPr="00E804C9" w:rsidRDefault="009722D5" w:rsidP="009722D5">
      <w:pPr>
        <w:pStyle w:val="PL"/>
        <w:shd w:val="clear" w:color="auto" w:fill="E6E6E6"/>
      </w:pPr>
      <w:r w:rsidRPr="00E804C9">
        <w:t>}</w:t>
      </w:r>
    </w:p>
    <w:p w14:paraId="23EE3B9B" w14:textId="77777777" w:rsidR="009722D5" w:rsidRPr="00E804C9" w:rsidRDefault="009722D5" w:rsidP="009722D5">
      <w:pPr>
        <w:pStyle w:val="PL"/>
        <w:shd w:val="clear" w:color="auto" w:fill="E6E6E6"/>
      </w:pPr>
    </w:p>
    <w:p w14:paraId="05717C1C" w14:textId="77777777" w:rsidR="009722D5" w:rsidRPr="00E804C9" w:rsidRDefault="009722D5" w:rsidP="009722D5">
      <w:pPr>
        <w:pStyle w:val="PL"/>
        <w:shd w:val="clear" w:color="auto" w:fill="E6E6E6"/>
      </w:pPr>
      <w:r w:rsidRPr="00E804C9">
        <w:t>SystemInformationBlockType1-v1320-IEs ::=</w:t>
      </w:r>
      <w:r w:rsidRPr="00E804C9">
        <w:tab/>
        <w:t>SEQUENCE {</w:t>
      </w:r>
    </w:p>
    <w:p w14:paraId="6DB2E6A1" w14:textId="77777777" w:rsidR="009722D5" w:rsidRPr="00E804C9" w:rsidRDefault="009722D5" w:rsidP="009722D5">
      <w:pPr>
        <w:pStyle w:val="PL"/>
        <w:shd w:val="clear" w:color="auto" w:fill="E6E6E6"/>
      </w:pPr>
      <w:r w:rsidRPr="00E804C9">
        <w:tab/>
        <w:t>freqHoppingParametersDL-r13</w:t>
      </w:r>
      <w:r w:rsidRPr="00E804C9">
        <w:tab/>
      </w:r>
      <w:r w:rsidRPr="00E804C9">
        <w:tab/>
      </w:r>
      <w:r w:rsidRPr="00E804C9">
        <w:tab/>
      </w:r>
      <w:r w:rsidRPr="00E804C9">
        <w:tab/>
        <w:t>SEQUENCE {</w:t>
      </w:r>
    </w:p>
    <w:p w14:paraId="0346B1FE" w14:textId="77777777" w:rsidR="009722D5" w:rsidRPr="00E804C9" w:rsidRDefault="009722D5" w:rsidP="009722D5">
      <w:pPr>
        <w:pStyle w:val="PL"/>
        <w:shd w:val="clear" w:color="auto" w:fill="E6E6E6"/>
      </w:pPr>
      <w:r w:rsidRPr="00E804C9">
        <w:tab/>
      </w:r>
      <w:r w:rsidRPr="00E804C9">
        <w:tab/>
        <w:t>mpdcch-pdsch-HoppingNB-r13</w:t>
      </w:r>
      <w:r w:rsidRPr="00E804C9">
        <w:tab/>
      </w:r>
      <w:r w:rsidRPr="00E804C9">
        <w:tab/>
      </w:r>
      <w:r w:rsidRPr="00E804C9">
        <w:tab/>
      </w:r>
      <w:r w:rsidRPr="00E804C9">
        <w:tab/>
        <w:t>ENUMERATED {nb2, nb4}</w:t>
      </w:r>
      <w:r w:rsidRPr="00E804C9">
        <w:tab/>
      </w:r>
      <w:r w:rsidRPr="00E804C9">
        <w:tab/>
        <w:t>OPTIONAL,</w:t>
      </w:r>
      <w:r w:rsidRPr="00E804C9">
        <w:tab/>
        <w:t>-- Need OR</w:t>
      </w:r>
    </w:p>
    <w:p w14:paraId="4A27085B" w14:textId="77777777" w:rsidR="009722D5" w:rsidRPr="00E804C9" w:rsidRDefault="009722D5" w:rsidP="009722D5">
      <w:pPr>
        <w:pStyle w:val="PL"/>
        <w:shd w:val="clear" w:color="auto" w:fill="E6E6E6"/>
      </w:pPr>
      <w:r w:rsidRPr="00E804C9">
        <w:tab/>
      </w:r>
      <w:r w:rsidRPr="00E804C9">
        <w:tab/>
        <w:t>interval-DLHoppingConfigCommonModeA-r13</w:t>
      </w:r>
      <w:r w:rsidRPr="00E804C9">
        <w:tab/>
        <w:t>CHOICE {</w:t>
      </w:r>
    </w:p>
    <w:p w14:paraId="567875E8" w14:textId="77777777" w:rsidR="009722D5" w:rsidRPr="00E804C9" w:rsidRDefault="009722D5" w:rsidP="009722D5">
      <w:pPr>
        <w:pStyle w:val="PL"/>
        <w:shd w:val="clear" w:color="auto" w:fill="E6E6E6"/>
      </w:pPr>
      <w:r w:rsidRPr="00E804C9">
        <w:tab/>
      </w:r>
      <w:r w:rsidRPr="00E804C9">
        <w:tab/>
      </w:r>
      <w:r w:rsidRPr="00E804C9">
        <w:tab/>
        <w:t>interval-FDD-r13</w:t>
      </w:r>
      <w:r w:rsidRPr="00E804C9">
        <w:tab/>
      </w:r>
      <w:r w:rsidRPr="00E804C9">
        <w:tab/>
      </w:r>
      <w:r w:rsidRPr="00E804C9">
        <w:tab/>
      </w:r>
      <w:r w:rsidRPr="00E804C9">
        <w:tab/>
      </w:r>
      <w:r w:rsidRPr="00E804C9">
        <w:tab/>
        <w:t>ENUMERATED {int1, int2, int4, int8},</w:t>
      </w:r>
    </w:p>
    <w:p w14:paraId="665036DF" w14:textId="77777777" w:rsidR="009722D5" w:rsidRPr="00E804C9" w:rsidRDefault="009722D5" w:rsidP="009722D5">
      <w:pPr>
        <w:pStyle w:val="PL"/>
        <w:shd w:val="clear" w:color="auto" w:fill="E6E6E6"/>
      </w:pPr>
      <w:r w:rsidRPr="00E804C9">
        <w:tab/>
      </w:r>
      <w:r w:rsidRPr="00E804C9">
        <w:tab/>
      </w:r>
      <w:r w:rsidRPr="00E804C9">
        <w:tab/>
        <w:t>interval-TDD-r13</w:t>
      </w:r>
      <w:r w:rsidRPr="00E804C9">
        <w:tab/>
      </w:r>
      <w:r w:rsidRPr="00E804C9">
        <w:tab/>
      </w:r>
      <w:r w:rsidRPr="00E804C9">
        <w:tab/>
      </w:r>
      <w:r w:rsidRPr="00E804C9">
        <w:tab/>
      </w:r>
      <w:r w:rsidRPr="00E804C9">
        <w:tab/>
        <w:t>ENUMERATED {int1, int5, int10, int20}</w:t>
      </w:r>
    </w:p>
    <w:p w14:paraId="2E55F0F0"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R</w:t>
      </w:r>
    </w:p>
    <w:p w14:paraId="3208FE8E" w14:textId="77777777" w:rsidR="009722D5" w:rsidRPr="00E804C9" w:rsidRDefault="009722D5" w:rsidP="009722D5">
      <w:pPr>
        <w:pStyle w:val="PL"/>
        <w:shd w:val="clear" w:color="auto" w:fill="E6E6E6"/>
      </w:pPr>
      <w:r w:rsidRPr="00E804C9">
        <w:tab/>
      </w:r>
      <w:r w:rsidRPr="00E804C9">
        <w:tab/>
        <w:t>interval-DLHoppingConfigCommonModeB-r13</w:t>
      </w:r>
      <w:r w:rsidRPr="00E804C9">
        <w:tab/>
        <w:t>CHOICE {</w:t>
      </w:r>
    </w:p>
    <w:p w14:paraId="1E1A5F7C" w14:textId="77777777" w:rsidR="009722D5" w:rsidRPr="00E804C9" w:rsidRDefault="009722D5" w:rsidP="009722D5">
      <w:pPr>
        <w:pStyle w:val="PL"/>
        <w:shd w:val="clear" w:color="auto" w:fill="E6E6E6"/>
      </w:pPr>
      <w:r w:rsidRPr="00E804C9">
        <w:tab/>
      </w:r>
      <w:r w:rsidRPr="00E804C9">
        <w:tab/>
      </w:r>
      <w:r w:rsidRPr="00E804C9">
        <w:tab/>
        <w:t>interval-FDD-r13</w:t>
      </w:r>
      <w:r w:rsidRPr="00E804C9">
        <w:tab/>
      </w:r>
      <w:r w:rsidRPr="00E804C9">
        <w:tab/>
      </w:r>
      <w:r w:rsidRPr="00E804C9">
        <w:tab/>
      </w:r>
      <w:r w:rsidRPr="00E804C9">
        <w:tab/>
      </w:r>
      <w:r w:rsidRPr="00E804C9">
        <w:tab/>
        <w:t>ENUMERATED {int2, int4, int8, int16},</w:t>
      </w:r>
    </w:p>
    <w:p w14:paraId="74CDDFFA" w14:textId="77777777" w:rsidR="009722D5" w:rsidRPr="00E804C9" w:rsidRDefault="009722D5" w:rsidP="009722D5">
      <w:pPr>
        <w:pStyle w:val="PL"/>
        <w:shd w:val="clear" w:color="auto" w:fill="E6E6E6"/>
      </w:pPr>
      <w:r w:rsidRPr="00E804C9">
        <w:tab/>
      </w:r>
      <w:r w:rsidRPr="00E804C9">
        <w:tab/>
      </w:r>
      <w:r w:rsidRPr="00E804C9">
        <w:tab/>
        <w:t>interval-TDD-r13</w:t>
      </w:r>
      <w:r w:rsidRPr="00E804C9">
        <w:tab/>
      </w:r>
      <w:r w:rsidRPr="00E804C9">
        <w:tab/>
      </w:r>
      <w:r w:rsidRPr="00E804C9">
        <w:tab/>
      </w:r>
      <w:r w:rsidRPr="00E804C9">
        <w:tab/>
      </w:r>
      <w:r w:rsidRPr="00E804C9">
        <w:tab/>
        <w:t>ENUMERATED { int5, int10, int20, int40}</w:t>
      </w:r>
    </w:p>
    <w:p w14:paraId="1916620C"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R</w:t>
      </w:r>
    </w:p>
    <w:p w14:paraId="0ABC3350" w14:textId="77777777" w:rsidR="009722D5" w:rsidRPr="00E804C9" w:rsidRDefault="009722D5" w:rsidP="009722D5">
      <w:pPr>
        <w:pStyle w:val="PL"/>
        <w:shd w:val="clear" w:color="auto" w:fill="E6E6E6"/>
      </w:pPr>
      <w:r w:rsidRPr="00E804C9">
        <w:lastRenderedPageBreak/>
        <w:tab/>
      </w:r>
      <w:r w:rsidRPr="00E804C9">
        <w:tab/>
        <w:t>mpdcch-pdsch-HoppingOffset-r13</w:t>
      </w:r>
      <w:r w:rsidRPr="00E804C9">
        <w:tab/>
      </w:r>
      <w:r w:rsidRPr="00E804C9">
        <w:tab/>
      </w:r>
      <w:r w:rsidRPr="00E804C9">
        <w:tab/>
        <w:t>INTEGER (1..maxAvailNarrowBands-r13)</w:t>
      </w:r>
      <w:r w:rsidRPr="00E804C9">
        <w:tab/>
        <w:t>OPTIONAL</w:t>
      </w:r>
      <w:r w:rsidRPr="00E804C9">
        <w:tab/>
        <w:t>-- Need OR</w:t>
      </w:r>
    </w:p>
    <w:p w14:paraId="71094C71"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Cond Hopping</w:t>
      </w:r>
    </w:p>
    <w:p w14:paraId="0CC676BA"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r>
      <w:r w:rsidRPr="00E804C9">
        <w:tab/>
      </w:r>
      <w:r w:rsidRPr="00E804C9">
        <w:tab/>
        <w:t>SystemInformationBlockType1-v1350-IEs</w:t>
      </w:r>
      <w:r w:rsidRPr="00E804C9">
        <w:tab/>
      </w:r>
      <w:r w:rsidRPr="00E804C9">
        <w:tab/>
      </w:r>
      <w:r w:rsidRPr="00E804C9">
        <w:tab/>
      </w:r>
      <w:r w:rsidRPr="00E804C9">
        <w:tab/>
      </w:r>
      <w:r w:rsidRPr="00E804C9">
        <w:tab/>
        <w:t>OPTIONAL</w:t>
      </w:r>
    </w:p>
    <w:p w14:paraId="34C571CC" w14:textId="77777777" w:rsidR="009722D5" w:rsidRPr="00E804C9" w:rsidRDefault="009722D5" w:rsidP="009722D5">
      <w:pPr>
        <w:pStyle w:val="PL"/>
        <w:shd w:val="clear" w:color="auto" w:fill="E6E6E6"/>
      </w:pPr>
      <w:r w:rsidRPr="00E804C9">
        <w:t>}</w:t>
      </w:r>
    </w:p>
    <w:p w14:paraId="15AB69BE" w14:textId="77777777" w:rsidR="009722D5" w:rsidRPr="00E804C9" w:rsidRDefault="009722D5" w:rsidP="009722D5">
      <w:pPr>
        <w:pStyle w:val="PL"/>
        <w:shd w:val="clear" w:color="auto" w:fill="E6E6E6"/>
      </w:pPr>
    </w:p>
    <w:p w14:paraId="6C044E33" w14:textId="77777777" w:rsidR="009722D5" w:rsidRPr="00E804C9" w:rsidRDefault="009722D5" w:rsidP="009722D5">
      <w:pPr>
        <w:pStyle w:val="PL"/>
        <w:shd w:val="clear" w:color="auto" w:fill="E6E6E6"/>
      </w:pPr>
      <w:r w:rsidRPr="00E804C9">
        <w:t>SystemInformationBlockType1-v1350-IEs ::=</w:t>
      </w:r>
      <w:r w:rsidRPr="00E804C9">
        <w:tab/>
        <w:t>SEQUENCE {</w:t>
      </w:r>
    </w:p>
    <w:p w14:paraId="7C38F2DC" w14:textId="77777777" w:rsidR="009722D5" w:rsidRPr="00E804C9" w:rsidRDefault="009722D5" w:rsidP="009722D5">
      <w:pPr>
        <w:pStyle w:val="PL"/>
        <w:shd w:val="clear" w:color="auto" w:fill="E6E6E6"/>
      </w:pPr>
      <w:r w:rsidRPr="00E804C9">
        <w:tab/>
        <w:t>cellSelectionInfoCE1-r13</w:t>
      </w:r>
      <w:r w:rsidRPr="00E804C9">
        <w:tab/>
      </w:r>
      <w:r w:rsidRPr="00E804C9">
        <w:tab/>
      </w:r>
      <w:r w:rsidRPr="00E804C9">
        <w:tab/>
      </w:r>
      <w:r w:rsidRPr="00E804C9">
        <w:tab/>
        <w:t>CellSelectionInfoCE1-r13</w:t>
      </w:r>
      <w:r w:rsidRPr="00E804C9">
        <w:tab/>
        <w:t>OPTIONAL,</w:t>
      </w:r>
      <w:r w:rsidRPr="00E804C9">
        <w:tab/>
        <w:t>-- Need OP</w:t>
      </w:r>
    </w:p>
    <w:p w14:paraId="2FC9D756"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r>
      <w:r w:rsidRPr="00E804C9">
        <w:tab/>
        <w:t>SystemInformationBlockType1-</w:t>
      </w:r>
      <w:r w:rsidR="00A97B51" w:rsidRPr="00E804C9">
        <w:t>v1360</w:t>
      </w:r>
      <w:r w:rsidRPr="00E804C9">
        <w:t>-IEs</w:t>
      </w:r>
      <w:r w:rsidRPr="00E804C9">
        <w:tab/>
      </w:r>
      <w:r w:rsidRPr="00E804C9">
        <w:tab/>
      </w:r>
      <w:r w:rsidRPr="00E804C9">
        <w:tab/>
      </w:r>
      <w:r w:rsidRPr="00E804C9">
        <w:tab/>
        <w:t>OPTIONAL</w:t>
      </w:r>
    </w:p>
    <w:p w14:paraId="6D56C9FE" w14:textId="77777777" w:rsidR="009722D5" w:rsidRPr="00E804C9" w:rsidRDefault="009722D5" w:rsidP="009722D5">
      <w:pPr>
        <w:pStyle w:val="PL"/>
        <w:shd w:val="clear" w:color="auto" w:fill="E6E6E6"/>
      </w:pPr>
      <w:r w:rsidRPr="00E804C9">
        <w:t>}</w:t>
      </w:r>
    </w:p>
    <w:p w14:paraId="3590079D" w14:textId="77777777" w:rsidR="009722D5" w:rsidRPr="00E804C9" w:rsidRDefault="009722D5" w:rsidP="009722D5">
      <w:pPr>
        <w:pStyle w:val="PL"/>
        <w:shd w:val="clear" w:color="auto" w:fill="E6E6E6"/>
      </w:pPr>
    </w:p>
    <w:p w14:paraId="7180F311" w14:textId="77777777" w:rsidR="00A97B51" w:rsidRPr="00E804C9" w:rsidRDefault="00A97B51" w:rsidP="00A97B51">
      <w:pPr>
        <w:pStyle w:val="PL"/>
        <w:shd w:val="clear" w:color="auto" w:fill="E6E6E6"/>
      </w:pPr>
      <w:r w:rsidRPr="00E804C9">
        <w:t>SystemInformationBlockType1-v1360-IEs ::=</w:t>
      </w:r>
      <w:r w:rsidRPr="00E804C9">
        <w:tab/>
        <w:t>SEQUENCE {</w:t>
      </w:r>
    </w:p>
    <w:p w14:paraId="7AF9B5A1" w14:textId="77777777" w:rsidR="00A97B51" w:rsidRPr="00E804C9" w:rsidRDefault="00A97B51" w:rsidP="00A97B51">
      <w:pPr>
        <w:pStyle w:val="PL"/>
        <w:shd w:val="clear" w:color="auto" w:fill="E6E6E6"/>
      </w:pPr>
      <w:r w:rsidRPr="00E804C9">
        <w:tab/>
        <w:t>cellSelectionInfoCE1-v1360</w:t>
      </w:r>
      <w:r w:rsidRPr="00E804C9">
        <w:tab/>
      </w:r>
      <w:r w:rsidRPr="00E804C9">
        <w:tab/>
      </w:r>
      <w:r w:rsidRPr="00E804C9">
        <w:tab/>
      </w:r>
      <w:r w:rsidRPr="00E804C9">
        <w:tab/>
        <w:t>CellSelectionInfoCE1-v1360</w:t>
      </w:r>
      <w:r w:rsidRPr="00E804C9">
        <w:tab/>
        <w:t>OPTIONAL,</w:t>
      </w:r>
      <w:r w:rsidR="00497FBE" w:rsidRPr="00E804C9">
        <w:tab/>
      </w:r>
      <w:r w:rsidRPr="00E804C9">
        <w:t>-- Cond QrxlevminCE1</w:t>
      </w:r>
    </w:p>
    <w:p w14:paraId="58B9D567" w14:textId="77777777" w:rsidR="00A97B51" w:rsidRPr="00E804C9" w:rsidRDefault="00A97B51" w:rsidP="00A97B51">
      <w:pPr>
        <w:pStyle w:val="PL"/>
        <w:shd w:val="clear" w:color="auto" w:fill="E6E6E6"/>
      </w:pPr>
      <w:r w:rsidRPr="00E804C9">
        <w:tab/>
        <w:t>nonCriticalExtension</w:t>
      </w:r>
      <w:r w:rsidRPr="00E804C9">
        <w:tab/>
      </w:r>
      <w:r w:rsidRPr="00E804C9">
        <w:tab/>
      </w:r>
      <w:r w:rsidRPr="00E804C9">
        <w:tab/>
      </w:r>
      <w:r w:rsidRPr="00E804C9">
        <w:tab/>
      </w:r>
      <w:r w:rsidRPr="00E804C9">
        <w:tab/>
      </w:r>
      <w:r w:rsidRPr="00E804C9">
        <w:tab/>
        <w:t>SystemInformationBlockType1-v14</w:t>
      </w:r>
      <w:r w:rsidR="00864D08" w:rsidRPr="00E804C9">
        <w:t>30</w:t>
      </w:r>
      <w:r w:rsidRPr="00E804C9">
        <w:t>-IEs</w:t>
      </w:r>
      <w:r w:rsidRPr="00E804C9">
        <w:tab/>
      </w:r>
      <w:r w:rsidRPr="00E804C9">
        <w:tab/>
        <w:t>OPTIONAL</w:t>
      </w:r>
    </w:p>
    <w:p w14:paraId="6C3CAA41" w14:textId="77777777" w:rsidR="00A97B51" w:rsidRPr="00E804C9" w:rsidRDefault="00A97B51" w:rsidP="00A97B51">
      <w:pPr>
        <w:pStyle w:val="PL"/>
        <w:shd w:val="clear" w:color="auto" w:fill="E6E6E6"/>
      </w:pPr>
      <w:r w:rsidRPr="00E804C9">
        <w:t>}</w:t>
      </w:r>
    </w:p>
    <w:p w14:paraId="6E5C77A5" w14:textId="77777777" w:rsidR="00A97B51" w:rsidRPr="00E804C9" w:rsidRDefault="00A97B51" w:rsidP="009722D5">
      <w:pPr>
        <w:pStyle w:val="PL"/>
        <w:shd w:val="clear" w:color="auto" w:fill="E6E6E6"/>
      </w:pPr>
    </w:p>
    <w:p w14:paraId="6C66F4D7" w14:textId="77777777" w:rsidR="009722D5" w:rsidRPr="00E804C9" w:rsidRDefault="009722D5" w:rsidP="009722D5">
      <w:pPr>
        <w:pStyle w:val="PL"/>
        <w:shd w:val="clear" w:color="auto" w:fill="E6E6E6"/>
      </w:pPr>
      <w:r w:rsidRPr="00E804C9">
        <w:t>SystemInformationBlockType1-v14</w:t>
      </w:r>
      <w:r w:rsidR="00864D08" w:rsidRPr="00E804C9">
        <w:t>30</w:t>
      </w:r>
      <w:r w:rsidRPr="00E804C9">
        <w:t>-IEs ::=</w:t>
      </w:r>
      <w:r w:rsidRPr="00E804C9">
        <w:tab/>
        <w:t>SEQUENCE {</w:t>
      </w:r>
    </w:p>
    <w:p w14:paraId="44CBDEB5" w14:textId="77777777" w:rsidR="009722D5" w:rsidRPr="00E804C9" w:rsidRDefault="009722D5" w:rsidP="009722D5">
      <w:pPr>
        <w:pStyle w:val="PL"/>
        <w:shd w:val="clear" w:color="auto" w:fill="E6E6E6"/>
      </w:pPr>
      <w:r w:rsidRPr="00E804C9">
        <w:tab/>
        <w:t>eCallOverIMS-Support-r14</w:t>
      </w:r>
      <w:r w:rsidRPr="00E804C9">
        <w:tab/>
      </w:r>
      <w:r w:rsidRPr="00E804C9">
        <w:tab/>
      </w:r>
      <w:r w:rsidRPr="00E804C9">
        <w:tab/>
      </w:r>
      <w:r w:rsidRPr="00E804C9">
        <w:tab/>
        <w:t>ENUMERATED {true}</w:t>
      </w:r>
      <w:r w:rsidRPr="00E804C9">
        <w:tab/>
      </w:r>
      <w:r w:rsidRPr="00E804C9">
        <w:tab/>
      </w:r>
      <w:r w:rsidRPr="00E804C9">
        <w:tab/>
        <w:t>OPTIONAL,</w:t>
      </w:r>
      <w:r w:rsidRPr="00E804C9">
        <w:tab/>
        <w:t>-- Need OR</w:t>
      </w:r>
    </w:p>
    <w:p w14:paraId="5C2B904E" w14:textId="77777777" w:rsidR="009722D5" w:rsidRPr="00E804C9" w:rsidRDefault="009722D5" w:rsidP="009722D5">
      <w:pPr>
        <w:pStyle w:val="PL"/>
        <w:shd w:val="clear" w:color="auto" w:fill="E6E6E6"/>
      </w:pPr>
      <w:r w:rsidRPr="00E804C9">
        <w:tab/>
        <w:t>tdd-Config-v14</w:t>
      </w:r>
      <w:r w:rsidR="00864D08" w:rsidRPr="00E804C9">
        <w:t>30</w:t>
      </w:r>
      <w:r w:rsidRPr="00E804C9">
        <w:tab/>
      </w:r>
      <w:r w:rsidRPr="00E804C9">
        <w:tab/>
      </w:r>
      <w:r w:rsidRPr="00E804C9">
        <w:tab/>
      </w:r>
      <w:r w:rsidRPr="00E804C9">
        <w:tab/>
      </w:r>
      <w:r w:rsidRPr="00E804C9">
        <w:tab/>
      </w:r>
      <w:r w:rsidRPr="00E804C9">
        <w:tab/>
        <w:t>TDD-Config-v14</w:t>
      </w:r>
      <w:r w:rsidR="00864D08" w:rsidRPr="00E804C9">
        <w:t>30</w:t>
      </w:r>
      <w:r w:rsidRPr="00E804C9">
        <w:tab/>
      </w:r>
      <w:r w:rsidRPr="00E804C9">
        <w:tab/>
      </w:r>
      <w:r w:rsidRPr="00E804C9">
        <w:tab/>
        <w:t>OPTIONAL,</w:t>
      </w:r>
      <w:r w:rsidRPr="00E804C9">
        <w:tab/>
        <w:t>-- Cond TDD-OR</w:t>
      </w:r>
    </w:p>
    <w:p w14:paraId="0E4BF647" w14:textId="77777777" w:rsidR="002B3E51" w:rsidRPr="00E804C9" w:rsidRDefault="009722D5" w:rsidP="002B3E51">
      <w:pPr>
        <w:pStyle w:val="PL"/>
        <w:shd w:val="clear" w:color="auto" w:fill="E6E6E6"/>
      </w:pPr>
      <w:r w:rsidRPr="00E804C9">
        <w:tab/>
      </w:r>
      <w:r w:rsidR="002B3E51" w:rsidRPr="00E804C9">
        <w:t>cellAccessRelatedInfoList-r14</w:t>
      </w:r>
      <w:r w:rsidR="002B3E51" w:rsidRPr="00E804C9">
        <w:tab/>
      </w:r>
      <w:r w:rsidR="002B3E51" w:rsidRPr="00E804C9">
        <w:tab/>
      </w:r>
      <w:r w:rsidR="002B3E51" w:rsidRPr="00E804C9">
        <w:tab/>
        <w:t>SEQUENCE (SIZE (1..maxPLMN-1-r14)) OF</w:t>
      </w:r>
    </w:p>
    <w:p w14:paraId="1333B186" w14:textId="77777777" w:rsidR="002B3E51" w:rsidRPr="00E804C9" w:rsidRDefault="002B3E51" w:rsidP="002B3E51">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CellAccessRelatedInfo-r14</w:t>
      </w:r>
      <w:r w:rsidRPr="00E804C9">
        <w:tab/>
        <w:t>OPTIONAL,</w:t>
      </w:r>
      <w:r w:rsidRPr="00E804C9">
        <w:tab/>
        <w:t>-- Need OR</w:t>
      </w:r>
    </w:p>
    <w:p w14:paraId="412E3034" w14:textId="77777777" w:rsidR="009722D5" w:rsidRPr="00E804C9" w:rsidRDefault="002B3E51" w:rsidP="002B3E51">
      <w:pPr>
        <w:pStyle w:val="PL"/>
        <w:shd w:val="clear" w:color="auto" w:fill="E6E6E6"/>
        <w:tabs>
          <w:tab w:val="clear" w:pos="4608"/>
        </w:tabs>
      </w:pPr>
      <w:r w:rsidRPr="00E804C9">
        <w:tab/>
      </w:r>
      <w:r w:rsidR="009722D5" w:rsidRPr="00E804C9">
        <w:t>nonCriticalExtension</w:t>
      </w:r>
      <w:r w:rsidR="009722D5" w:rsidRPr="00E804C9">
        <w:tab/>
      </w:r>
      <w:r w:rsidR="009722D5" w:rsidRPr="00E804C9">
        <w:tab/>
      </w:r>
      <w:r w:rsidR="009722D5" w:rsidRPr="00E804C9">
        <w:tab/>
      </w:r>
      <w:r w:rsidR="009722D5" w:rsidRPr="00E804C9">
        <w:tab/>
      </w:r>
      <w:r w:rsidR="009722D5" w:rsidRPr="00E804C9">
        <w:tab/>
      </w:r>
      <w:r w:rsidR="002B0C6C" w:rsidRPr="00E804C9">
        <w:t>SystemInformationBlockType1-v1450-IEs</w:t>
      </w:r>
      <w:r w:rsidR="009722D5" w:rsidRPr="00E804C9">
        <w:tab/>
      </w:r>
      <w:r w:rsidR="009722D5" w:rsidRPr="00E804C9">
        <w:tab/>
      </w:r>
      <w:r w:rsidR="009722D5" w:rsidRPr="00E804C9">
        <w:tab/>
      </w:r>
      <w:r w:rsidR="009722D5" w:rsidRPr="00E804C9">
        <w:tab/>
        <w:t>OPTIONAL</w:t>
      </w:r>
    </w:p>
    <w:p w14:paraId="23FC2285" w14:textId="77777777" w:rsidR="009722D5" w:rsidRPr="00E804C9" w:rsidRDefault="009722D5" w:rsidP="009722D5">
      <w:pPr>
        <w:pStyle w:val="PL"/>
        <w:shd w:val="clear" w:color="auto" w:fill="E6E6E6"/>
        <w:rPr>
          <w:rFonts w:eastAsia="SimSun"/>
        </w:rPr>
      </w:pPr>
      <w:r w:rsidRPr="00E804C9">
        <w:t>}</w:t>
      </w:r>
    </w:p>
    <w:p w14:paraId="1AC503D0" w14:textId="77777777" w:rsidR="009722D5" w:rsidRPr="00E804C9" w:rsidRDefault="009722D5" w:rsidP="009722D5">
      <w:pPr>
        <w:pStyle w:val="PL"/>
        <w:shd w:val="clear" w:color="auto" w:fill="E6E6E6"/>
      </w:pPr>
    </w:p>
    <w:p w14:paraId="132FFE95" w14:textId="77777777" w:rsidR="002B0C6C" w:rsidRPr="00E804C9" w:rsidRDefault="002B0C6C" w:rsidP="002B0C6C">
      <w:pPr>
        <w:pStyle w:val="PL"/>
        <w:shd w:val="clear" w:color="auto" w:fill="E6E6E6"/>
      </w:pPr>
      <w:r w:rsidRPr="00E804C9">
        <w:t>SystemInformationBlockType1-v1450-IEs ::=</w:t>
      </w:r>
      <w:r w:rsidRPr="00E804C9">
        <w:tab/>
        <w:t>SEQUENCE {</w:t>
      </w:r>
    </w:p>
    <w:p w14:paraId="33466090" w14:textId="77777777" w:rsidR="002B0C6C" w:rsidRPr="00E804C9" w:rsidRDefault="002B0C6C" w:rsidP="002B0C6C">
      <w:pPr>
        <w:pStyle w:val="PL"/>
        <w:shd w:val="clear" w:color="auto" w:fill="E6E6E6"/>
      </w:pPr>
      <w:r w:rsidRPr="00E804C9">
        <w:tab/>
        <w:t>tdd-Config-v1450</w:t>
      </w:r>
      <w:r w:rsidRPr="00E804C9">
        <w:tab/>
      </w:r>
      <w:r w:rsidRPr="00E804C9">
        <w:tab/>
      </w:r>
      <w:r w:rsidRPr="00E804C9">
        <w:tab/>
      </w:r>
      <w:r w:rsidRPr="00E804C9">
        <w:tab/>
      </w:r>
      <w:r w:rsidRPr="00E804C9">
        <w:tab/>
      </w:r>
      <w:r w:rsidRPr="00E804C9">
        <w:tab/>
        <w:t>TDD-Config-v1450</w:t>
      </w:r>
      <w:r w:rsidRPr="00E804C9">
        <w:tab/>
      </w:r>
      <w:r w:rsidRPr="00E804C9">
        <w:tab/>
        <w:t>OPTIONAL,</w:t>
      </w:r>
      <w:r w:rsidRPr="00E804C9">
        <w:tab/>
        <w:t>-- Cond TDD-OR</w:t>
      </w:r>
    </w:p>
    <w:p w14:paraId="2DF34443" w14:textId="77777777" w:rsidR="002B0C6C" w:rsidRPr="00E804C9" w:rsidRDefault="002B0C6C" w:rsidP="002B0C6C">
      <w:pPr>
        <w:pStyle w:val="PL"/>
        <w:shd w:val="clear" w:color="auto" w:fill="E6E6E6"/>
      </w:pPr>
      <w:r w:rsidRPr="00E804C9">
        <w:tab/>
        <w:t>nonCriticalExtension</w:t>
      </w:r>
      <w:r w:rsidRPr="00E804C9">
        <w:tab/>
      </w:r>
      <w:r w:rsidRPr="00E804C9">
        <w:tab/>
      </w:r>
      <w:r w:rsidRPr="00E804C9">
        <w:tab/>
      </w:r>
      <w:r w:rsidRPr="00E804C9">
        <w:tab/>
      </w:r>
      <w:r w:rsidRPr="00E804C9">
        <w:tab/>
      </w:r>
      <w:r w:rsidR="001A254A" w:rsidRPr="00E804C9">
        <w:t>SystemInformationBlockType1-v1530-IEs</w:t>
      </w:r>
      <w:r w:rsidRPr="00E804C9">
        <w:tab/>
      </w:r>
      <w:r w:rsidRPr="00E804C9">
        <w:tab/>
      </w:r>
      <w:r w:rsidRPr="00E804C9">
        <w:tab/>
      </w:r>
      <w:r w:rsidRPr="00E804C9">
        <w:tab/>
      </w:r>
      <w:r w:rsidRPr="00E804C9">
        <w:tab/>
        <w:t>OPTIONAL</w:t>
      </w:r>
    </w:p>
    <w:p w14:paraId="688E90E9" w14:textId="77777777" w:rsidR="002B0C6C" w:rsidRPr="00E804C9" w:rsidRDefault="002B0C6C" w:rsidP="002B0C6C">
      <w:pPr>
        <w:pStyle w:val="PL"/>
        <w:shd w:val="clear" w:color="auto" w:fill="E6E6E6"/>
      </w:pPr>
      <w:r w:rsidRPr="00E804C9">
        <w:t>}</w:t>
      </w:r>
    </w:p>
    <w:p w14:paraId="405A1AED" w14:textId="77777777" w:rsidR="001A254A" w:rsidRPr="00E804C9" w:rsidRDefault="001A254A" w:rsidP="001A254A">
      <w:pPr>
        <w:pStyle w:val="PL"/>
        <w:shd w:val="clear" w:color="auto" w:fill="E6E6E6"/>
      </w:pPr>
    </w:p>
    <w:p w14:paraId="5BC7DF98" w14:textId="77777777" w:rsidR="001A254A" w:rsidRPr="00E804C9" w:rsidRDefault="001A254A" w:rsidP="001A254A">
      <w:pPr>
        <w:pStyle w:val="PL"/>
        <w:shd w:val="clear" w:color="auto" w:fill="E6E6E6"/>
      </w:pPr>
      <w:r w:rsidRPr="00E804C9">
        <w:t>SystemInformationBlockType1-v1530-IEs ::=</w:t>
      </w:r>
      <w:r w:rsidRPr="00E804C9">
        <w:tab/>
        <w:t>SEQUENCE {</w:t>
      </w:r>
    </w:p>
    <w:p w14:paraId="1DD9C0D5" w14:textId="77777777" w:rsidR="001A254A" w:rsidRPr="00E804C9" w:rsidRDefault="001A254A" w:rsidP="001A254A">
      <w:pPr>
        <w:pStyle w:val="PL"/>
        <w:shd w:val="clear" w:color="auto" w:fill="E6E6E6"/>
      </w:pPr>
      <w:r w:rsidRPr="00E804C9">
        <w:tab/>
        <w:t>hsdn-Cell-r15</w:t>
      </w:r>
      <w:r w:rsidRPr="00E804C9">
        <w:tab/>
      </w:r>
      <w:r w:rsidRPr="00E804C9">
        <w:tab/>
      </w:r>
      <w:r w:rsidRPr="00E804C9">
        <w:tab/>
      </w:r>
      <w:r w:rsidRPr="00E804C9">
        <w:tab/>
      </w:r>
      <w:r w:rsidRPr="00E804C9">
        <w:tab/>
      </w:r>
      <w:r w:rsidRPr="00E804C9">
        <w:tab/>
        <w:t>ENUMERATED {true}</w:t>
      </w:r>
      <w:r w:rsidRPr="00E804C9">
        <w:tab/>
      </w:r>
      <w:r w:rsidRPr="00E804C9">
        <w:tab/>
      </w:r>
      <w:r w:rsidRPr="00E804C9">
        <w:tab/>
        <w:t>OPTIONAL,</w:t>
      </w:r>
      <w:r w:rsidRPr="00E804C9">
        <w:tab/>
        <w:t>-- Need OR</w:t>
      </w:r>
    </w:p>
    <w:p w14:paraId="45C77376" w14:textId="77777777" w:rsidR="00FE39FB" w:rsidRPr="00E804C9" w:rsidRDefault="00FE39FB" w:rsidP="00FE39FB">
      <w:pPr>
        <w:pStyle w:val="PL"/>
        <w:shd w:val="clear" w:color="auto" w:fill="E6E6E6"/>
      </w:pPr>
      <w:r w:rsidRPr="00E804C9">
        <w:tab/>
        <w:t>cellSelectionInfoCE-v1530</w:t>
      </w:r>
      <w:r w:rsidRPr="00E804C9">
        <w:tab/>
      </w:r>
      <w:r w:rsidRPr="00E804C9">
        <w:tab/>
      </w:r>
      <w:r w:rsidRPr="00E804C9">
        <w:tab/>
        <w:t>CellSelectionInfoCE-v1530</w:t>
      </w:r>
      <w:r w:rsidRPr="00E804C9">
        <w:tab/>
        <w:t>OPTIONAL,</w:t>
      </w:r>
      <w:r w:rsidRPr="00E804C9">
        <w:tab/>
        <w:t>-- Need OP</w:t>
      </w:r>
    </w:p>
    <w:p w14:paraId="0FA545AB" w14:textId="77777777" w:rsidR="00FE39FB" w:rsidRPr="00E804C9" w:rsidRDefault="00FE39FB" w:rsidP="00FE39FB">
      <w:pPr>
        <w:pStyle w:val="PL"/>
        <w:shd w:val="clear" w:color="auto" w:fill="E6E6E6"/>
      </w:pPr>
      <w:r w:rsidRPr="00E804C9">
        <w:tab/>
        <w:t>crs-IntfMitigConfig-r15</w:t>
      </w:r>
      <w:r w:rsidRPr="00E804C9">
        <w:tab/>
      </w:r>
      <w:r w:rsidRPr="00E804C9">
        <w:tab/>
      </w:r>
      <w:r w:rsidRPr="00E804C9">
        <w:tab/>
      </w:r>
      <w:r w:rsidRPr="00E804C9">
        <w:tab/>
        <w:t>CHOICE {</w:t>
      </w:r>
    </w:p>
    <w:p w14:paraId="526E75C1" w14:textId="77777777" w:rsidR="00FE39FB" w:rsidRPr="00E804C9" w:rsidRDefault="00FE39FB" w:rsidP="00FE39FB">
      <w:pPr>
        <w:pStyle w:val="PL"/>
        <w:shd w:val="clear" w:color="auto" w:fill="E6E6E6"/>
      </w:pPr>
      <w:r w:rsidRPr="00E804C9">
        <w:tab/>
      </w:r>
      <w:r w:rsidRPr="00E804C9">
        <w:tab/>
        <w:t>crs-IntfMitigEnabled</w:t>
      </w:r>
      <w:r w:rsidRPr="00E804C9">
        <w:tab/>
      </w:r>
      <w:r w:rsidRPr="00E804C9">
        <w:tab/>
      </w:r>
      <w:r w:rsidRPr="00E804C9">
        <w:tab/>
      </w:r>
      <w:r w:rsidRPr="00E804C9">
        <w:tab/>
      </w:r>
      <w:r w:rsidR="000D6815" w:rsidRPr="00E804C9">
        <w:tab/>
      </w:r>
      <w:r w:rsidRPr="00E804C9">
        <w:t>NULL,</w:t>
      </w:r>
    </w:p>
    <w:p w14:paraId="72A855A3" w14:textId="77777777" w:rsidR="00FE39FB" w:rsidRPr="00E804C9" w:rsidRDefault="00FE39FB" w:rsidP="00FE39FB">
      <w:pPr>
        <w:pStyle w:val="PL"/>
        <w:shd w:val="clear" w:color="auto" w:fill="E6E6E6"/>
      </w:pPr>
      <w:r w:rsidRPr="00E804C9">
        <w:tab/>
      </w:r>
      <w:r w:rsidRPr="00E804C9">
        <w:tab/>
        <w:t>crs-IntfMitigNumPRBs</w:t>
      </w:r>
      <w:r w:rsidRPr="00E804C9">
        <w:tab/>
      </w:r>
      <w:r w:rsidRPr="00E804C9">
        <w:tab/>
      </w:r>
      <w:r w:rsidRPr="00E804C9">
        <w:tab/>
        <w:t>ENUMERATED {n6, n24}</w:t>
      </w:r>
    </w:p>
    <w:p w14:paraId="3EEA36F7" w14:textId="77777777" w:rsidR="00FE39FB" w:rsidRPr="00E804C9" w:rsidRDefault="00FE39FB" w:rsidP="00FE39FB">
      <w:pPr>
        <w:pStyle w:val="PL"/>
        <w:shd w:val="clear" w:color="auto" w:fill="E6E6E6"/>
      </w:pPr>
      <w:r w:rsidRPr="00E804C9">
        <w:tab/>
        <w:t>}</w:t>
      </w:r>
      <w:r w:rsidRPr="00E804C9">
        <w:tab/>
        <w:t>OPTIONAL,</w:t>
      </w:r>
      <w:r w:rsidRPr="00E804C9">
        <w:tab/>
        <w:t>-- Need OR</w:t>
      </w:r>
    </w:p>
    <w:p w14:paraId="3A4B792C" w14:textId="77777777" w:rsidR="00FE39FB" w:rsidRPr="00E804C9" w:rsidRDefault="00FE39FB" w:rsidP="00FE39FB">
      <w:pPr>
        <w:pStyle w:val="PL"/>
        <w:shd w:val="clear" w:color="auto" w:fill="E6E6E6"/>
      </w:pPr>
      <w:r w:rsidRPr="00E804C9">
        <w:tab/>
        <w:t>cellBarred-CRS-r15</w:t>
      </w:r>
      <w:r w:rsidRPr="00E804C9">
        <w:tab/>
      </w:r>
      <w:r w:rsidRPr="00E804C9">
        <w:tab/>
      </w:r>
      <w:r w:rsidRPr="00E804C9">
        <w:tab/>
      </w:r>
      <w:r w:rsidRPr="00E804C9">
        <w:tab/>
      </w:r>
      <w:r w:rsidRPr="00E804C9">
        <w:tab/>
        <w:t>ENUMERATED {barred, notBarred},</w:t>
      </w:r>
    </w:p>
    <w:p w14:paraId="7C7465D9" w14:textId="77777777" w:rsidR="0084031F" w:rsidRPr="00E804C9" w:rsidRDefault="00DB5049" w:rsidP="00992B54">
      <w:pPr>
        <w:pStyle w:val="PL"/>
        <w:shd w:val="clear" w:color="auto" w:fill="E6E6E6"/>
      </w:pPr>
      <w:r w:rsidRPr="00E804C9">
        <w:tab/>
        <w:t>plmn-IdentityList-v</w:t>
      </w:r>
      <w:r w:rsidR="00B715B8" w:rsidRPr="00E804C9">
        <w:t>1530</w:t>
      </w:r>
      <w:r w:rsidRPr="00E804C9">
        <w:tab/>
      </w:r>
      <w:r w:rsidRPr="00E804C9">
        <w:tab/>
      </w:r>
      <w:r w:rsidRPr="00E804C9">
        <w:tab/>
      </w:r>
      <w:r w:rsidR="00F11F93" w:rsidRPr="00E804C9">
        <w:tab/>
      </w:r>
      <w:r w:rsidRPr="00E804C9">
        <w:t>PLMN-IdentityList-v</w:t>
      </w:r>
      <w:r w:rsidR="00B715B8" w:rsidRPr="00E804C9">
        <w:t>1530</w:t>
      </w:r>
      <w:r w:rsidRPr="00E804C9">
        <w:tab/>
      </w:r>
      <w:r w:rsidRPr="00E804C9">
        <w:tab/>
        <w:t>OPTIONAL,</w:t>
      </w:r>
      <w:r w:rsidRPr="00E804C9">
        <w:tab/>
        <w:t>-- Need OR</w:t>
      </w:r>
    </w:p>
    <w:p w14:paraId="18742002" w14:textId="77777777" w:rsidR="0084031F" w:rsidRPr="00E804C9" w:rsidRDefault="00D57360" w:rsidP="00992B54">
      <w:pPr>
        <w:pStyle w:val="PL"/>
        <w:shd w:val="clear" w:color="auto" w:fill="E6E6E6"/>
      </w:pPr>
      <w:r w:rsidRPr="00E804C9">
        <w:tab/>
        <w:t>posSchedulingInfoList-r15</w:t>
      </w:r>
      <w:r w:rsidRPr="00E804C9">
        <w:tab/>
      </w:r>
      <w:r w:rsidRPr="00E804C9">
        <w:tab/>
      </w:r>
      <w:r w:rsidRPr="00E804C9">
        <w:tab/>
        <w:t>PosSchedulingInfoList-r15</w:t>
      </w:r>
      <w:r w:rsidRPr="00E804C9">
        <w:tab/>
        <w:t>OPTIONAL,</w:t>
      </w:r>
      <w:r w:rsidRPr="00E804C9">
        <w:tab/>
        <w:t>-- Need OR</w:t>
      </w:r>
    </w:p>
    <w:p w14:paraId="39FCAF0A" w14:textId="77777777" w:rsidR="00992B54" w:rsidRPr="00E804C9" w:rsidRDefault="00992B54" w:rsidP="00992B54">
      <w:pPr>
        <w:pStyle w:val="PL"/>
        <w:shd w:val="clear" w:color="auto" w:fill="E6E6E6"/>
      </w:pPr>
      <w:r w:rsidRPr="00E804C9">
        <w:tab/>
        <w:t>cellAccessRelatedInfo-5GC-r15</w:t>
      </w:r>
      <w:r w:rsidRPr="00E804C9">
        <w:tab/>
      </w:r>
      <w:r w:rsidRPr="00E804C9">
        <w:tab/>
        <w:t>SEQUENCE {</w:t>
      </w:r>
    </w:p>
    <w:p w14:paraId="2DD3E2F5" w14:textId="77777777" w:rsidR="00992B54" w:rsidRPr="00E804C9" w:rsidRDefault="00992B54" w:rsidP="00992B54">
      <w:pPr>
        <w:pStyle w:val="PL"/>
        <w:shd w:val="clear" w:color="auto" w:fill="E6E6E6"/>
      </w:pPr>
      <w:r w:rsidRPr="00E804C9">
        <w:tab/>
      </w:r>
      <w:r w:rsidRPr="00E804C9">
        <w:tab/>
        <w:t>cellBarred-5GC-r15</w:t>
      </w:r>
      <w:r w:rsidRPr="00E804C9">
        <w:tab/>
      </w:r>
      <w:r w:rsidRPr="00E804C9">
        <w:tab/>
      </w:r>
      <w:r w:rsidRPr="00E804C9">
        <w:tab/>
      </w:r>
      <w:r w:rsidRPr="00E804C9">
        <w:tab/>
      </w:r>
      <w:r w:rsidRPr="00E804C9">
        <w:tab/>
        <w:t>ENUMERATED {barred, notBarred},</w:t>
      </w:r>
    </w:p>
    <w:p w14:paraId="34B6A00E" w14:textId="77777777" w:rsidR="00992B54" w:rsidRPr="00E804C9" w:rsidRDefault="00992B54" w:rsidP="00992B54">
      <w:pPr>
        <w:pStyle w:val="PL"/>
        <w:shd w:val="clear" w:color="auto" w:fill="E6E6E6"/>
      </w:pPr>
      <w:r w:rsidRPr="00E804C9">
        <w:tab/>
      </w:r>
      <w:r w:rsidRPr="00E804C9">
        <w:tab/>
        <w:t>cellBarred-5GC-CRS-r15</w:t>
      </w:r>
      <w:r w:rsidRPr="00E804C9">
        <w:tab/>
      </w:r>
      <w:r w:rsidRPr="00E804C9">
        <w:tab/>
      </w:r>
      <w:r w:rsidRPr="00E804C9">
        <w:tab/>
      </w:r>
      <w:r w:rsidRPr="00E804C9">
        <w:tab/>
        <w:t>ENUMERATED {barred, notBarred},</w:t>
      </w:r>
    </w:p>
    <w:p w14:paraId="5D2704C3" w14:textId="77777777" w:rsidR="00992B54" w:rsidRPr="00E804C9" w:rsidRDefault="00992B54" w:rsidP="00992B54">
      <w:pPr>
        <w:pStyle w:val="PL"/>
        <w:shd w:val="clear" w:color="auto" w:fill="E6E6E6"/>
      </w:pPr>
      <w:r w:rsidRPr="00E804C9">
        <w:tab/>
      </w:r>
      <w:r w:rsidRPr="00E804C9">
        <w:tab/>
        <w:t>cellAccessRelatedInfoList-5GC-r15</w:t>
      </w:r>
      <w:r w:rsidRPr="00E804C9">
        <w:tab/>
        <w:t>SEQUENCE (SIZE (1..maxPLMN-r11)) OF</w:t>
      </w:r>
    </w:p>
    <w:p w14:paraId="3CEE9836" w14:textId="77777777" w:rsidR="00992B54" w:rsidRPr="00E804C9" w:rsidRDefault="00992B54" w:rsidP="00992B54">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CellAccessRelatedInfo-5GC-r15</w:t>
      </w:r>
    </w:p>
    <w:p w14:paraId="2852349F" w14:textId="77777777" w:rsidR="00992B54" w:rsidRPr="00E804C9" w:rsidRDefault="00992B54" w:rsidP="00992B54">
      <w:pPr>
        <w:pStyle w:val="PL"/>
        <w:shd w:val="clear" w:color="auto" w:fill="E6E6E6"/>
      </w:pPr>
      <w:r w:rsidRPr="00E804C9">
        <w:tab/>
        <w:t>}</w:t>
      </w:r>
      <w:r w:rsidRPr="00E804C9">
        <w:tab/>
      </w:r>
      <w:r w:rsidRPr="00E804C9">
        <w:tab/>
      </w:r>
      <w:r w:rsidRPr="00E804C9">
        <w:tab/>
      </w:r>
      <w:r w:rsidRPr="00E804C9">
        <w:tab/>
        <w:t>OPTIONAL,</w:t>
      </w:r>
      <w:r w:rsidRPr="00E804C9">
        <w:tab/>
        <w:t>-- Need OP</w:t>
      </w:r>
    </w:p>
    <w:p w14:paraId="74B98BE7" w14:textId="77777777" w:rsidR="00992B54" w:rsidRPr="00E804C9" w:rsidRDefault="00992B54" w:rsidP="00992B54">
      <w:pPr>
        <w:pStyle w:val="PL"/>
        <w:shd w:val="clear" w:color="auto" w:fill="E6E6E6"/>
      </w:pPr>
      <w:r w:rsidRPr="00E804C9">
        <w:tab/>
        <w:t>ims-EmergencySupport5GC-r15</w:t>
      </w:r>
      <w:r w:rsidRPr="00E804C9">
        <w:tab/>
      </w:r>
      <w:r w:rsidR="00F11F93" w:rsidRPr="00E804C9">
        <w:tab/>
      </w:r>
      <w:r w:rsidRPr="00E804C9">
        <w:tab/>
        <w:t>ENUMERATED {true}</w:t>
      </w:r>
      <w:r w:rsidRPr="00E804C9">
        <w:tab/>
      </w:r>
      <w:r w:rsidRPr="00E804C9">
        <w:tab/>
      </w:r>
      <w:r w:rsidRPr="00E804C9">
        <w:tab/>
        <w:t>OPTIONAL,</w:t>
      </w:r>
      <w:r w:rsidRPr="00E804C9">
        <w:tab/>
        <w:t>-- Need OR</w:t>
      </w:r>
    </w:p>
    <w:p w14:paraId="0D391C73" w14:textId="77777777" w:rsidR="00992B54" w:rsidRPr="00E804C9" w:rsidRDefault="00992B54" w:rsidP="00992B54">
      <w:pPr>
        <w:pStyle w:val="PL"/>
        <w:shd w:val="clear" w:color="auto" w:fill="E6E6E6"/>
      </w:pPr>
      <w:r w:rsidRPr="00E804C9">
        <w:tab/>
        <w:t>eCallOverIMS-Support5GC-r15</w:t>
      </w:r>
      <w:r w:rsidRPr="00E804C9">
        <w:tab/>
      </w:r>
      <w:r w:rsidRPr="00E804C9">
        <w:tab/>
      </w:r>
      <w:r w:rsidR="00F11F93" w:rsidRPr="00E804C9">
        <w:tab/>
      </w:r>
      <w:r w:rsidRPr="00E804C9">
        <w:t>ENUMERATED {true}</w:t>
      </w:r>
      <w:r w:rsidRPr="00E804C9">
        <w:tab/>
      </w:r>
      <w:r w:rsidRPr="00E804C9">
        <w:tab/>
      </w:r>
      <w:r w:rsidRPr="00E804C9">
        <w:tab/>
        <w:t>OPTIONAL,</w:t>
      </w:r>
      <w:r w:rsidRPr="00E804C9">
        <w:tab/>
        <w:t>-- Need OR</w:t>
      </w:r>
    </w:p>
    <w:p w14:paraId="6305213F" w14:textId="77777777" w:rsidR="001A254A" w:rsidRPr="00E804C9" w:rsidRDefault="001A254A" w:rsidP="00992B54">
      <w:pPr>
        <w:pStyle w:val="PL"/>
        <w:shd w:val="clear" w:color="auto" w:fill="E6E6E6"/>
      </w:pPr>
      <w:r w:rsidRPr="00E804C9">
        <w:tab/>
        <w:t>nonCriticalExtension</w:t>
      </w:r>
      <w:r w:rsidRPr="00E804C9">
        <w:tab/>
      </w:r>
      <w:r w:rsidRPr="00E804C9">
        <w:tab/>
      </w:r>
      <w:r w:rsidRPr="00E804C9">
        <w:tab/>
      </w:r>
      <w:r w:rsidRPr="00E804C9">
        <w:tab/>
      </w:r>
      <w:r w:rsidR="00E34C38" w:rsidRPr="00E804C9">
        <w:t>SystemInformationBlockType1-v15</w:t>
      </w:r>
      <w:r w:rsidR="00FA6B49" w:rsidRPr="00E804C9">
        <w:t>40</w:t>
      </w:r>
      <w:r w:rsidR="00E34C38" w:rsidRPr="00E804C9">
        <w:t>-IEs</w:t>
      </w:r>
      <w:r w:rsidRPr="00E804C9">
        <w:tab/>
      </w:r>
      <w:r w:rsidRPr="00E804C9">
        <w:tab/>
        <w:t>OPTIONAL</w:t>
      </w:r>
    </w:p>
    <w:p w14:paraId="56D953F0" w14:textId="77777777" w:rsidR="002B0C6C" w:rsidRPr="00E804C9" w:rsidRDefault="001A254A" w:rsidP="001A254A">
      <w:pPr>
        <w:pStyle w:val="PL"/>
        <w:shd w:val="clear" w:color="auto" w:fill="E6E6E6"/>
      </w:pPr>
      <w:r w:rsidRPr="00E804C9">
        <w:t>}</w:t>
      </w:r>
    </w:p>
    <w:p w14:paraId="6A760729" w14:textId="77777777" w:rsidR="00E34C38" w:rsidRPr="00E804C9" w:rsidRDefault="00E34C38" w:rsidP="00E34C38">
      <w:pPr>
        <w:pStyle w:val="PL"/>
        <w:shd w:val="clear" w:color="auto" w:fill="E6E6E6"/>
      </w:pPr>
    </w:p>
    <w:p w14:paraId="4CFD9C17" w14:textId="77777777" w:rsidR="00E34C38" w:rsidRPr="00E804C9" w:rsidRDefault="00E34C38" w:rsidP="00B5106F">
      <w:pPr>
        <w:pStyle w:val="PL"/>
        <w:shd w:val="clear" w:color="auto" w:fill="E6E6E6"/>
        <w:rPr>
          <w:rFonts w:eastAsia="Batang"/>
        </w:rPr>
      </w:pPr>
      <w:r w:rsidRPr="00E804C9">
        <w:rPr>
          <w:rFonts w:eastAsia="Batang"/>
        </w:rPr>
        <w:t>SystemInformationBlockType1-v15</w:t>
      </w:r>
      <w:r w:rsidR="00FA6B49" w:rsidRPr="00E804C9">
        <w:rPr>
          <w:rFonts w:eastAsia="Batang"/>
        </w:rPr>
        <w:t>40</w:t>
      </w:r>
      <w:r w:rsidRPr="00E804C9">
        <w:rPr>
          <w:rFonts w:eastAsia="Batang"/>
        </w:rPr>
        <w:t>-IEs ::=</w:t>
      </w:r>
      <w:r w:rsidR="008E3BAD" w:rsidRPr="00E804C9">
        <w:rPr>
          <w:rFonts w:eastAsia="Batang"/>
        </w:rPr>
        <w:tab/>
      </w:r>
      <w:r w:rsidRPr="00E804C9">
        <w:rPr>
          <w:rFonts w:eastAsia="Batang"/>
        </w:rPr>
        <w:t>SEQUENCE {</w:t>
      </w:r>
    </w:p>
    <w:p w14:paraId="385A0349" w14:textId="77777777" w:rsidR="00E34C38" w:rsidRPr="00E804C9" w:rsidRDefault="00E34C38" w:rsidP="00B5106F">
      <w:pPr>
        <w:pStyle w:val="PL"/>
        <w:shd w:val="clear" w:color="auto" w:fill="E6E6E6"/>
        <w:rPr>
          <w:rFonts w:eastAsia="Batang"/>
        </w:rPr>
      </w:pPr>
      <w:r w:rsidRPr="00E804C9">
        <w:rPr>
          <w:rFonts w:eastAsia="Batang"/>
        </w:rPr>
        <w:tab/>
        <w:t>si-posOffset-r15</w:t>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t>ENUMERATED {true}</w:t>
      </w:r>
      <w:r w:rsidRPr="00E804C9">
        <w:rPr>
          <w:rFonts w:eastAsia="Batang"/>
        </w:rPr>
        <w:tab/>
      </w:r>
      <w:r w:rsidRPr="00E804C9">
        <w:rPr>
          <w:rFonts w:eastAsia="Batang"/>
        </w:rPr>
        <w:tab/>
        <w:t>OPTIONAL,</w:t>
      </w:r>
      <w:r w:rsidRPr="00E804C9">
        <w:rPr>
          <w:rFonts w:eastAsia="Batang"/>
        </w:rPr>
        <w:tab/>
        <w:t>-- Need ON</w:t>
      </w:r>
    </w:p>
    <w:p w14:paraId="703CD4B1" w14:textId="77777777" w:rsidR="00AA5063" w:rsidRPr="00E804C9" w:rsidRDefault="00E34C38" w:rsidP="00AA5063">
      <w:pPr>
        <w:pStyle w:val="PL"/>
        <w:shd w:val="clear" w:color="auto" w:fill="E6E6E6"/>
        <w:rPr>
          <w:rFonts w:eastAsia="Batang"/>
          <w:lang w:eastAsia="zh-CN"/>
        </w:rPr>
      </w:pPr>
      <w:r w:rsidRPr="00E804C9">
        <w:rPr>
          <w:rFonts w:eastAsia="Batang"/>
        </w:rPr>
        <w:tab/>
        <w:t>nonCriticalExtension</w:t>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r>
      <w:r w:rsidR="00AA5063" w:rsidRPr="00E804C9">
        <w:rPr>
          <w:rFonts w:eastAsia="Batang"/>
        </w:rPr>
        <w:t>SystemInformationBlockType1</w:t>
      </w:r>
      <w:r w:rsidR="0029285D" w:rsidRPr="00E804C9">
        <w:rPr>
          <w:rFonts w:eastAsia="Batang"/>
        </w:rPr>
        <w:t>-v1610</w:t>
      </w:r>
      <w:r w:rsidR="00AA5063" w:rsidRPr="00E804C9">
        <w:rPr>
          <w:rFonts w:eastAsia="Batang"/>
        </w:rPr>
        <w:t>-IEs</w:t>
      </w:r>
      <w:r w:rsidR="00AA5063" w:rsidRPr="00E804C9">
        <w:rPr>
          <w:rFonts w:eastAsia="Batang"/>
        </w:rPr>
        <w:tab/>
        <w:t>OPTIONAL</w:t>
      </w:r>
    </w:p>
    <w:p w14:paraId="68B88DF3" w14:textId="77777777" w:rsidR="00AA5063" w:rsidRPr="00E804C9" w:rsidRDefault="00AA5063" w:rsidP="00AA5063">
      <w:pPr>
        <w:pStyle w:val="PL"/>
        <w:shd w:val="clear" w:color="auto" w:fill="E6E6E6"/>
        <w:rPr>
          <w:rFonts w:eastAsia="Batang"/>
        </w:rPr>
      </w:pPr>
      <w:r w:rsidRPr="00E804C9">
        <w:rPr>
          <w:rFonts w:eastAsia="Batang"/>
          <w:lang w:eastAsia="zh-CN"/>
        </w:rPr>
        <w:t>}</w:t>
      </w:r>
    </w:p>
    <w:p w14:paraId="0B2A82AA" w14:textId="77777777" w:rsidR="00AA5063" w:rsidRPr="00E804C9" w:rsidRDefault="00AA5063" w:rsidP="00AA5063">
      <w:pPr>
        <w:pStyle w:val="PL"/>
        <w:shd w:val="clear" w:color="auto" w:fill="E6E6E6"/>
      </w:pPr>
    </w:p>
    <w:p w14:paraId="78E36FFF" w14:textId="77777777" w:rsidR="00AA5063" w:rsidRPr="00E804C9" w:rsidRDefault="00AA5063" w:rsidP="00AA5063">
      <w:pPr>
        <w:pStyle w:val="PL"/>
        <w:shd w:val="clear" w:color="auto" w:fill="E6E6E6"/>
        <w:rPr>
          <w:rFonts w:eastAsia="Batang"/>
        </w:rPr>
      </w:pPr>
      <w:r w:rsidRPr="00E804C9">
        <w:rPr>
          <w:rFonts w:eastAsia="Batang"/>
        </w:rPr>
        <w:t>SystemInformationBlockType1</w:t>
      </w:r>
      <w:r w:rsidR="0029285D" w:rsidRPr="00E804C9">
        <w:rPr>
          <w:rFonts w:eastAsia="Batang"/>
        </w:rPr>
        <w:t>-v1610</w:t>
      </w:r>
      <w:r w:rsidRPr="00E804C9">
        <w:rPr>
          <w:rFonts w:eastAsia="Batang"/>
        </w:rPr>
        <w:t>-IEs ::=</w:t>
      </w:r>
      <w:r w:rsidR="008E3BAD" w:rsidRPr="00E804C9">
        <w:rPr>
          <w:rFonts w:eastAsia="Batang"/>
        </w:rPr>
        <w:tab/>
      </w:r>
      <w:r w:rsidRPr="00E804C9">
        <w:rPr>
          <w:rFonts w:eastAsia="Batang"/>
        </w:rPr>
        <w:t>SEQUENCE {</w:t>
      </w:r>
    </w:p>
    <w:p w14:paraId="484C8B56" w14:textId="77777777" w:rsidR="00AA5063" w:rsidRPr="00E804C9" w:rsidRDefault="00AA5063" w:rsidP="00AA5063">
      <w:pPr>
        <w:pStyle w:val="PL"/>
        <w:shd w:val="clear" w:color="auto" w:fill="E6E6E6"/>
        <w:rPr>
          <w:rFonts w:eastAsia="Batang"/>
        </w:rPr>
      </w:pPr>
      <w:r w:rsidRPr="00E804C9">
        <w:rPr>
          <w:rFonts w:eastAsia="Batang"/>
        </w:rPr>
        <w:tab/>
        <w:t>eDRX-Allowed-5GC-r16</w:t>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t>ENUMERATED {true}</w:t>
      </w:r>
      <w:r w:rsidRPr="00E804C9">
        <w:rPr>
          <w:rFonts w:eastAsia="Batang"/>
        </w:rPr>
        <w:tab/>
      </w:r>
      <w:r w:rsidRPr="00E804C9">
        <w:rPr>
          <w:rFonts w:eastAsia="Batang"/>
        </w:rPr>
        <w:tab/>
        <w:t>OPTIONAL,</w:t>
      </w:r>
      <w:r w:rsidRPr="00E804C9">
        <w:rPr>
          <w:rFonts w:eastAsia="Batang"/>
        </w:rPr>
        <w:tab/>
        <w:t>-- Need OR</w:t>
      </w:r>
    </w:p>
    <w:p w14:paraId="3B8A4C44" w14:textId="77777777" w:rsidR="00AA5063" w:rsidRPr="00E804C9" w:rsidRDefault="00AA5063" w:rsidP="00AA5063">
      <w:pPr>
        <w:pStyle w:val="PL"/>
        <w:shd w:val="clear" w:color="auto" w:fill="E6E6E6"/>
        <w:rPr>
          <w:rFonts w:eastAsia="Batang"/>
        </w:rPr>
      </w:pPr>
      <w:r w:rsidRPr="00E804C9">
        <w:rPr>
          <w:rFonts w:eastAsia="Batang"/>
        </w:rPr>
        <w:tab/>
      </w:r>
      <w:bookmarkStart w:id="7264" w:name="_Hlk20476184"/>
      <w:r w:rsidRPr="00E804C9">
        <w:rPr>
          <w:rFonts w:eastAsia="Batang"/>
        </w:rPr>
        <w:t>transmissionInControlChRegion-r16</w:t>
      </w:r>
      <w:bookmarkEnd w:id="7264"/>
      <w:r w:rsidRPr="00E804C9">
        <w:rPr>
          <w:rFonts w:eastAsia="Batang"/>
        </w:rPr>
        <w:tab/>
        <w:t>ENUMERATED {true}</w:t>
      </w:r>
      <w:r w:rsidRPr="00E804C9">
        <w:tab/>
      </w:r>
      <w:r w:rsidRPr="00E804C9">
        <w:tab/>
        <w:t>OPTIONAL,</w:t>
      </w:r>
      <w:r w:rsidRPr="00E804C9">
        <w:tab/>
        <w:t>-- Cond BW-reduced</w:t>
      </w:r>
    </w:p>
    <w:p w14:paraId="439CA75E" w14:textId="77777777" w:rsidR="00B716BF" w:rsidRPr="00E804C9" w:rsidRDefault="00B716BF" w:rsidP="00B716BF">
      <w:pPr>
        <w:pStyle w:val="PL"/>
        <w:shd w:val="clear" w:color="auto" w:fill="E6E6E6"/>
        <w:rPr>
          <w:rFonts w:eastAsia="Batang"/>
        </w:rPr>
      </w:pPr>
      <w:r w:rsidRPr="00E804C9">
        <w:tab/>
        <w:t>campingAllowedInCE-r16</w:t>
      </w:r>
      <w:r w:rsidRPr="00E804C9">
        <w:tab/>
      </w:r>
      <w:r w:rsidRPr="00E804C9">
        <w:tab/>
      </w:r>
      <w:r w:rsidRPr="00E804C9">
        <w:tab/>
      </w:r>
      <w:r w:rsidRPr="00E804C9">
        <w:tab/>
        <w:t>ENUMERATED {true}</w:t>
      </w:r>
      <w:r w:rsidRPr="00E804C9">
        <w:rPr>
          <w:rFonts w:eastAsia="Batang"/>
        </w:rPr>
        <w:tab/>
      </w:r>
      <w:r w:rsidRPr="00E804C9">
        <w:rPr>
          <w:rFonts w:eastAsia="Batang"/>
        </w:rPr>
        <w:tab/>
      </w:r>
      <w:r w:rsidRPr="00E804C9">
        <w:rPr>
          <w:rFonts w:eastAsia="Batang"/>
        </w:rPr>
        <w:tab/>
        <w:t>OPTIONAL,</w:t>
      </w:r>
      <w:r w:rsidRPr="00E804C9">
        <w:rPr>
          <w:rFonts w:eastAsia="Batang"/>
        </w:rPr>
        <w:tab/>
        <w:t>-- Need OR</w:t>
      </w:r>
    </w:p>
    <w:p w14:paraId="6BCD92BE" w14:textId="77777777" w:rsidR="00AA5063" w:rsidRPr="00E804C9" w:rsidRDefault="00AA5063" w:rsidP="00AA5063">
      <w:pPr>
        <w:pStyle w:val="PL"/>
        <w:shd w:val="clear" w:color="auto" w:fill="E6E6E6"/>
      </w:pPr>
      <w:r w:rsidRPr="00E804C9">
        <w:tab/>
        <w:t>plmn-IdentityList</w:t>
      </w:r>
      <w:r w:rsidR="0029285D" w:rsidRPr="00E804C9">
        <w:t>-v1610</w:t>
      </w:r>
      <w:r w:rsidRPr="00E804C9">
        <w:tab/>
      </w:r>
      <w:r w:rsidRPr="00E804C9">
        <w:tab/>
      </w:r>
      <w:r w:rsidRPr="00E804C9">
        <w:tab/>
      </w:r>
      <w:r w:rsidRPr="00E804C9">
        <w:tab/>
        <w:t>PLMN-IdentityList</w:t>
      </w:r>
      <w:r w:rsidR="0029285D" w:rsidRPr="00E804C9">
        <w:t>-v1610</w:t>
      </w:r>
      <w:r w:rsidRPr="00E804C9">
        <w:tab/>
      </w:r>
      <w:r w:rsidRPr="00E804C9">
        <w:tab/>
        <w:t>OPTIONAL,</w:t>
      </w:r>
      <w:r w:rsidRPr="00E804C9">
        <w:tab/>
        <w:t>-- Need OR</w:t>
      </w:r>
    </w:p>
    <w:p w14:paraId="1557A2CE" w14:textId="422E0B3B" w:rsidR="0070261D" w:rsidRPr="00E804C9" w:rsidRDefault="0070261D" w:rsidP="0070261D">
      <w:pPr>
        <w:pStyle w:val="PL"/>
        <w:shd w:val="clear" w:color="auto" w:fill="E6E6E6"/>
      </w:pPr>
      <w:r w:rsidRPr="00E804C9">
        <w:tab/>
        <w:t>nonCriticalExtension</w:t>
      </w:r>
      <w:r w:rsidRPr="00E804C9">
        <w:tab/>
      </w:r>
      <w:r w:rsidRPr="00E804C9">
        <w:tab/>
      </w:r>
      <w:r w:rsidRPr="00E804C9">
        <w:tab/>
      </w:r>
      <w:r w:rsidRPr="00E804C9">
        <w:tab/>
      </w:r>
      <w:r w:rsidRPr="00E804C9">
        <w:rPr>
          <w:rFonts w:eastAsia="Batang"/>
        </w:rPr>
        <w:t>SystemInformationBlockType1-v1700-IEs</w:t>
      </w:r>
      <w:r w:rsidRPr="00E804C9">
        <w:rPr>
          <w:rFonts w:eastAsia="Batang"/>
        </w:rPr>
        <w:tab/>
        <w:t>OPTIONAL</w:t>
      </w:r>
    </w:p>
    <w:p w14:paraId="5E0D62B8" w14:textId="77777777" w:rsidR="0070261D" w:rsidRPr="00E804C9" w:rsidRDefault="0070261D" w:rsidP="0070261D">
      <w:pPr>
        <w:pStyle w:val="PL"/>
        <w:shd w:val="clear" w:color="auto" w:fill="E6E6E6"/>
      </w:pPr>
      <w:r w:rsidRPr="00E804C9">
        <w:t>}</w:t>
      </w:r>
    </w:p>
    <w:p w14:paraId="42911B4A" w14:textId="77777777" w:rsidR="0070261D" w:rsidRPr="00E804C9" w:rsidRDefault="0070261D" w:rsidP="0070261D">
      <w:pPr>
        <w:pStyle w:val="PL"/>
        <w:shd w:val="clear" w:color="auto" w:fill="E6E6E6"/>
      </w:pPr>
    </w:p>
    <w:p w14:paraId="36D033D2" w14:textId="77777777" w:rsidR="0070261D" w:rsidRPr="00E804C9" w:rsidRDefault="0070261D" w:rsidP="0070261D">
      <w:pPr>
        <w:pStyle w:val="PL"/>
        <w:shd w:val="clear" w:color="auto" w:fill="E6E6E6"/>
        <w:rPr>
          <w:rFonts w:eastAsia="Batang"/>
        </w:rPr>
      </w:pPr>
      <w:r w:rsidRPr="00E804C9">
        <w:rPr>
          <w:rFonts w:eastAsia="Batang"/>
        </w:rPr>
        <w:t>SystemInformationBlockType1-v1700-IEs ::=</w:t>
      </w:r>
      <w:r w:rsidRPr="00E804C9">
        <w:rPr>
          <w:rFonts w:eastAsia="Batang"/>
        </w:rPr>
        <w:tab/>
        <w:t>SEQUENCE {</w:t>
      </w:r>
    </w:p>
    <w:p w14:paraId="6C60CFD6" w14:textId="2F7B7BEB" w:rsidR="0070261D" w:rsidRPr="00E804C9" w:rsidRDefault="0070261D" w:rsidP="0070261D">
      <w:pPr>
        <w:pStyle w:val="PL"/>
        <w:shd w:val="clear" w:color="auto" w:fill="E6E6E6"/>
        <w:rPr>
          <w:rFonts w:eastAsia="Batang"/>
        </w:rPr>
      </w:pPr>
      <w:r w:rsidRPr="00E804C9">
        <w:rPr>
          <w:rFonts w:eastAsia="Batang"/>
        </w:rPr>
        <w:tab/>
        <w:t>cellAccessRelatedInfo-</w:t>
      </w:r>
      <w:r w:rsidR="007B38E4" w:rsidRPr="00E804C9">
        <w:rPr>
          <w:rFonts w:eastAsia="Batang"/>
        </w:rPr>
        <w:t>NTN-r17</w:t>
      </w:r>
      <w:r w:rsidRPr="00E804C9">
        <w:rPr>
          <w:rFonts w:eastAsia="Batang"/>
        </w:rPr>
        <w:tab/>
      </w:r>
      <w:r w:rsidRPr="00E804C9">
        <w:rPr>
          <w:rFonts w:eastAsia="Batang"/>
        </w:rPr>
        <w:tab/>
      </w:r>
      <w:r w:rsidRPr="00E804C9">
        <w:rPr>
          <w:rFonts w:eastAsia="Batang"/>
        </w:rPr>
        <w:tab/>
      </w:r>
      <w:r w:rsidRPr="00E804C9">
        <w:rPr>
          <w:rFonts w:eastAsia="Batang"/>
        </w:rPr>
        <w:tab/>
        <w:t>SEQUENCE {</w:t>
      </w:r>
    </w:p>
    <w:p w14:paraId="591228B2" w14:textId="77777777" w:rsidR="0070261D" w:rsidRPr="00E804C9" w:rsidRDefault="0070261D" w:rsidP="0070261D">
      <w:pPr>
        <w:pStyle w:val="PL"/>
        <w:shd w:val="clear" w:color="auto" w:fill="E6E6E6"/>
        <w:rPr>
          <w:rFonts w:eastAsia="Batang"/>
        </w:rPr>
      </w:pPr>
      <w:r w:rsidRPr="00E804C9">
        <w:rPr>
          <w:rFonts w:eastAsia="Batang"/>
        </w:rPr>
        <w:tab/>
      </w:r>
      <w:r w:rsidRPr="00E804C9">
        <w:rPr>
          <w:rFonts w:eastAsia="Batang"/>
        </w:rPr>
        <w:tab/>
        <w:t>cellBarred-NTN-r17</w:t>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t>ENUMERATED {barred, notBarred},</w:t>
      </w:r>
    </w:p>
    <w:p w14:paraId="28B01A7E" w14:textId="77777777" w:rsidR="0070261D" w:rsidRPr="00E804C9" w:rsidRDefault="0070261D" w:rsidP="0070261D">
      <w:pPr>
        <w:pStyle w:val="PL"/>
        <w:shd w:val="clear" w:color="auto" w:fill="E6E6E6"/>
        <w:rPr>
          <w:rFonts w:eastAsia="Batang"/>
        </w:rPr>
      </w:pPr>
      <w:r w:rsidRPr="00E804C9">
        <w:rPr>
          <w:rFonts w:eastAsia="Batang"/>
        </w:rPr>
        <w:tab/>
      </w:r>
      <w:r w:rsidRPr="00E804C9">
        <w:rPr>
          <w:rFonts w:eastAsia="Batang"/>
        </w:rPr>
        <w:tab/>
        <w:t>plmn-IdentityList-v1700</w:t>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t>PLMN-IdentityList-v1700</w:t>
      </w:r>
      <w:r w:rsidRPr="00E804C9">
        <w:rPr>
          <w:rFonts w:eastAsia="Batang"/>
        </w:rPr>
        <w:tab/>
      </w:r>
      <w:r w:rsidRPr="00E804C9">
        <w:rPr>
          <w:rFonts w:eastAsia="Batang"/>
        </w:rPr>
        <w:tab/>
        <w:t>OPTIONAL</w:t>
      </w:r>
      <w:r w:rsidRPr="00E804C9">
        <w:rPr>
          <w:rFonts w:eastAsia="Batang"/>
        </w:rPr>
        <w:tab/>
        <w:t>-- Need OR</w:t>
      </w:r>
    </w:p>
    <w:p w14:paraId="2E3295A9" w14:textId="77777777" w:rsidR="0070261D" w:rsidRPr="00E804C9" w:rsidRDefault="0070261D" w:rsidP="0070261D">
      <w:pPr>
        <w:pStyle w:val="PL"/>
        <w:shd w:val="clear" w:color="auto" w:fill="E6E6E6"/>
        <w:rPr>
          <w:rFonts w:eastAsia="Batang"/>
        </w:rPr>
      </w:pPr>
      <w:r w:rsidRPr="00E804C9">
        <w:rPr>
          <w:rFonts w:eastAsia="Batang"/>
        </w:rPr>
        <w:tab/>
        <w:t>} OPTIONAL, -- Need OR</w:t>
      </w:r>
    </w:p>
    <w:p w14:paraId="48837BCF" w14:textId="40990039" w:rsidR="00E34C38" w:rsidRPr="00E804C9" w:rsidRDefault="00AA5063" w:rsidP="0070261D">
      <w:pPr>
        <w:pStyle w:val="PL"/>
        <w:shd w:val="clear" w:color="auto" w:fill="E6E6E6"/>
        <w:rPr>
          <w:rFonts w:eastAsia="Batang"/>
          <w:lang w:eastAsia="zh-CN"/>
        </w:rPr>
      </w:pPr>
      <w:r w:rsidRPr="00E804C9">
        <w:rPr>
          <w:rFonts w:eastAsia="Batang"/>
        </w:rPr>
        <w:tab/>
        <w:t>nonCriticalExtension</w:t>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r>
      <w:r w:rsidR="00AA128E" w:rsidRPr="00E804C9">
        <w:t>SystemInformationBlockType1-v1800-IEs</w:t>
      </w:r>
      <w:r w:rsidR="00E34C38" w:rsidRPr="00E804C9">
        <w:rPr>
          <w:rFonts w:eastAsia="Batang"/>
        </w:rPr>
        <w:tab/>
        <w:t>OPTIONAL</w:t>
      </w:r>
    </w:p>
    <w:p w14:paraId="7731868B" w14:textId="77777777" w:rsidR="00E34C38" w:rsidRPr="00E804C9" w:rsidRDefault="00E34C38" w:rsidP="00B5106F">
      <w:pPr>
        <w:pStyle w:val="PL"/>
        <w:shd w:val="clear" w:color="auto" w:fill="E6E6E6"/>
        <w:rPr>
          <w:rFonts w:eastAsia="Batang"/>
        </w:rPr>
      </w:pPr>
      <w:r w:rsidRPr="00E804C9">
        <w:rPr>
          <w:rFonts w:eastAsia="Batang"/>
          <w:lang w:eastAsia="zh-CN"/>
        </w:rPr>
        <w:t>}</w:t>
      </w:r>
    </w:p>
    <w:p w14:paraId="09F27232" w14:textId="77777777" w:rsidR="00AA128E" w:rsidRPr="00E804C9" w:rsidRDefault="00AA128E" w:rsidP="00AA128E">
      <w:pPr>
        <w:pStyle w:val="PL"/>
        <w:shd w:val="clear" w:color="auto" w:fill="E6E6E6"/>
      </w:pPr>
    </w:p>
    <w:p w14:paraId="3513A18F" w14:textId="127DC4F3" w:rsidR="00AA128E" w:rsidRPr="00E804C9" w:rsidRDefault="00AA128E" w:rsidP="00AA128E">
      <w:pPr>
        <w:pStyle w:val="PL"/>
        <w:shd w:val="clear" w:color="auto" w:fill="E6E6E6"/>
      </w:pPr>
      <w:r w:rsidRPr="00E804C9">
        <w:t>SystemInformationBlockType1-v1800-IEs ::= SEQUENCE {</w:t>
      </w:r>
    </w:p>
    <w:p w14:paraId="4D29CA08" w14:textId="77777777" w:rsidR="00AA128E" w:rsidRPr="00E804C9" w:rsidRDefault="00AA128E" w:rsidP="00AA128E">
      <w:pPr>
        <w:pStyle w:val="PL"/>
        <w:shd w:val="clear" w:color="auto" w:fill="E6E6E6"/>
      </w:pPr>
      <w:r w:rsidRPr="00E804C9">
        <w:tab/>
        <w:t>freqBandIndicatorAerial-r18</w:t>
      </w:r>
      <w:r w:rsidRPr="00E804C9">
        <w:tab/>
      </w:r>
      <w:r w:rsidRPr="00E804C9">
        <w:tab/>
      </w:r>
      <w:r w:rsidRPr="00E804C9">
        <w:tab/>
      </w:r>
      <w:r w:rsidRPr="00E804C9">
        <w:tab/>
        <w:t>FreqBandIndicator-r11</w:t>
      </w:r>
      <w:r w:rsidRPr="00E804C9">
        <w:tab/>
      </w:r>
      <w:r w:rsidRPr="00E804C9">
        <w:tab/>
      </w:r>
      <w:r w:rsidRPr="00E804C9">
        <w:tab/>
        <w:t>OPTIONAL,</w:t>
      </w:r>
      <w:r w:rsidRPr="00E804C9">
        <w:tab/>
        <w:t>-- Need OR</w:t>
      </w:r>
    </w:p>
    <w:p w14:paraId="57388200" w14:textId="77777777" w:rsidR="00AA128E" w:rsidRPr="00E804C9" w:rsidRDefault="00AA128E" w:rsidP="00AA128E">
      <w:pPr>
        <w:pStyle w:val="PL"/>
        <w:shd w:val="clear" w:color="auto" w:fill="E6E6E6"/>
      </w:pPr>
      <w:r w:rsidRPr="00E804C9">
        <w:lastRenderedPageBreak/>
        <w:tab/>
        <w:t>freqBandInfoAerial-r18</w:t>
      </w:r>
      <w:r w:rsidRPr="00E804C9">
        <w:tab/>
      </w:r>
      <w:r w:rsidRPr="00E804C9">
        <w:tab/>
      </w:r>
      <w:r w:rsidRPr="00E804C9">
        <w:tab/>
      </w:r>
      <w:r w:rsidRPr="00E804C9">
        <w:tab/>
      </w:r>
      <w:r w:rsidRPr="00E804C9">
        <w:tab/>
        <w:t>NS-PmaxListAerial-r18</w:t>
      </w:r>
      <w:r w:rsidRPr="00E804C9">
        <w:tab/>
      </w:r>
      <w:r w:rsidRPr="00E804C9">
        <w:tab/>
      </w:r>
      <w:r w:rsidRPr="00E804C9">
        <w:tab/>
        <w:t>OPTIONAL,</w:t>
      </w:r>
      <w:r w:rsidRPr="00E804C9">
        <w:tab/>
        <w:t>-- Need OR</w:t>
      </w:r>
    </w:p>
    <w:p w14:paraId="2DE025D3" w14:textId="77777777" w:rsidR="00AA128E" w:rsidRPr="00E804C9" w:rsidRDefault="00AA128E" w:rsidP="00AA128E">
      <w:pPr>
        <w:pStyle w:val="PL"/>
        <w:shd w:val="clear" w:color="auto" w:fill="E6E6E6"/>
      </w:pPr>
      <w:r w:rsidRPr="00E804C9">
        <w:tab/>
        <w:t>multiBandInfoListAerial-r18</w:t>
      </w:r>
      <w:r w:rsidRPr="00E804C9">
        <w:tab/>
      </w:r>
      <w:r w:rsidRPr="00E804C9">
        <w:tab/>
      </w:r>
      <w:r w:rsidRPr="00E804C9">
        <w:tab/>
      </w:r>
      <w:r w:rsidRPr="00E804C9">
        <w:tab/>
        <w:t>MultiBandInfoListAerial-r18</w:t>
      </w:r>
      <w:r w:rsidRPr="00E804C9">
        <w:tab/>
      </w:r>
      <w:r w:rsidRPr="00E804C9">
        <w:tab/>
        <w:t>OPTIONAL,</w:t>
      </w:r>
      <w:r w:rsidRPr="00E804C9">
        <w:tab/>
        <w:t>-- Need OR</w:t>
      </w:r>
    </w:p>
    <w:p w14:paraId="0B17D1BE" w14:textId="77777777" w:rsidR="00AA128E" w:rsidRPr="00E804C9" w:rsidRDefault="00AA128E" w:rsidP="00AA128E">
      <w:pPr>
        <w:pStyle w:val="PL"/>
        <w:shd w:val="clear" w:color="auto" w:fill="E6E6E6"/>
      </w:pPr>
      <w:r w:rsidRPr="00E804C9">
        <w:tab/>
        <w:t>nonCriticalExtension</w:t>
      </w:r>
      <w:r w:rsidRPr="00E804C9">
        <w:tab/>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t>OPTIONAL</w:t>
      </w:r>
    </w:p>
    <w:p w14:paraId="4203743D" w14:textId="2BD62171" w:rsidR="001A254A" w:rsidRPr="00E804C9" w:rsidRDefault="00AA128E" w:rsidP="00AA128E">
      <w:pPr>
        <w:pStyle w:val="PL"/>
        <w:shd w:val="clear" w:color="auto" w:fill="E6E6E6"/>
      </w:pPr>
      <w:r w:rsidRPr="00E804C9">
        <w:t>}</w:t>
      </w:r>
    </w:p>
    <w:p w14:paraId="36DCACB3" w14:textId="77777777" w:rsidR="00AA128E" w:rsidRPr="00E804C9" w:rsidRDefault="00AA128E" w:rsidP="00AA128E">
      <w:pPr>
        <w:pStyle w:val="PL"/>
        <w:shd w:val="clear" w:color="auto" w:fill="E6E6E6"/>
      </w:pPr>
    </w:p>
    <w:p w14:paraId="198F17D0" w14:textId="77777777" w:rsidR="009722D5" w:rsidRPr="00E804C9" w:rsidRDefault="009722D5" w:rsidP="002B0C6C">
      <w:pPr>
        <w:pStyle w:val="PL"/>
        <w:shd w:val="clear" w:color="auto" w:fill="E6E6E6"/>
      </w:pPr>
      <w:r w:rsidRPr="00E804C9">
        <w:t>PLMN-IdentityList ::=</w:t>
      </w:r>
      <w:r w:rsidRPr="00E804C9">
        <w:tab/>
      </w:r>
      <w:r w:rsidRPr="00E804C9">
        <w:tab/>
      </w:r>
      <w:r w:rsidRPr="00E804C9">
        <w:tab/>
      </w:r>
      <w:r w:rsidRPr="00E804C9">
        <w:tab/>
      </w:r>
      <w:r w:rsidRPr="00E804C9">
        <w:tab/>
        <w:t>SEQUENCE (SIZE (1..maxPLMN-r11)) OF PLMN-IdentityInfo</w:t>
      </w:r>
    </w:p>
    <w:p w14:paraId="21913D43" w14:textId="77777777" w:rsidR="009722D5" w:rsidRPr="00E804C9" w:rsidRDefault="009722D5" w:rsidP="009722D5">
      <w:pPr>
        <w:pStyle w:val="PL"/>
        <w:shd w:val="clear" w:color="auto" w:fill="E6E6E6"/>
      </w:pPr>
    </w:p>
    <w:p w14:paraId="5BE7FDBE" w14:textId="77777777" w:rsidR="009722D5" w:rsidRPr="00E804C9" w:rsidRDefault="009722D5" w:rsidP="009722D5">
      <w:pPr>
        <w:pStyle w:val="PL"/>
        <w:shd w:val="clear" w:color="auto" w:fill="E6E6E6"/>
      </w:pPr>
      <w:r w:rsidRPr="00E804C9">
        <w:t>PLMN-IdentityInfo ::=</w:t>
      </w:r>
      <w:r w:rsidRPr="00E804C9">
        <w:tab/>
      </w:r>
      <w:r w:rsidRPr="00E804C9">
        <w:tab/>
      </w:r>
      <w:r w:rsidRPr="00E804C9">
        <w:tab/>
      </w:r>
      <w:r w:rsidRPr="00E804C9">
        <w:tab/>
      </w:r>
      <w:r w:rsidRPr="00E804C9">
        <w:tab/>
        <w:t>SEQUENCE {</w:t>
      </w:r>
    </w:p>
    <w:p w14:paraId="6DFE4A05" w14:textId="77777777" w:rsidR="009722D5" w:rsidRPr="00E804C9" w:rsidRDefault="009722D5" w:rsidP="009722D5">
      <w:pPr>
        <w:pStyle w:val="PL"/>
        <w:shd w:val="clear" w:color="auto" w:fill="E6E6E6"/>
      </w:pPr>
      <w:r w:rsidRPr="00E804C9">
        <w:tab/>
        <w:t>plmn-Identity</w:t>
      </w:r>
      <w:r w:rsidRPr="00E804C9">
        <w:tab/>
      </w:r>
      <w:r w:rsidRPr="00E804C9">
        <w:tab/>
      </w:r>
      <w:r w:rsidRPr="00E804C9">
        <w:tab/>
      </w:r>
      <w:r w:rsidRPr="00E804C9">
        <w:tab/>
      </w:r>
      <w:r w:rsidRPr="00E804C9">
        <w:tab/>
      </w:r>
      <w:r w:rsidRPr="00E804C9">
        <w:tab/>
      </w:r>
      <w:r w:rsidRPr="00E804C9">
        <w:tab/>
        <w:t>PLMN-Identity,</w:t>
      </w:r>
    </w:p>
    <w:p w14:paraId="4F6AA684" w14:textId="77777777" w:rsidR="009722D5" w:rsidRPr="00E804C9" w:rsidRDefault="009722D5" w:rsidP="009722D5">
      <w:pPr>
        <w:pStyle w:val="PL"/>
        <w:shd w:val="clear" w:color="auto" w:fill="E6E6E6"/>
      </w:pPr>
      <w:r w:rsidRPr="00E804C9">
        <w:tab/>
        <w:t>cellReservedForOperatorUse</w:t>
      </w:r>
      <w:r w:rsidRPr="00E804C9">
        <w:tab/>
      </w:r>
      <w:r w:rsidRPr="00E804C9">
        <w:tab/>
      </w:r>
      <w:r w:rsidRPr="00E804C9">
        <w:tab/>
      </w:r>
      <w:r w:rsidRPr="00E804C9">
        <w:tab/>
        <w:t>ENUMERATED {reserved, notReserved}</w:t>
      </w:r>
    </w:p>
    <w:p w14:paraId="4982E3CE" w14:textId="77777777" w:rsidR="009722D5" w:rsidRPr="00E804C9" w:rsidRDefault="009722D5" w:rsidP="009722D5">
      <w:pPr>
        <w:pStyle w:val="PL"/>
        <w:shd w:val="clear" w:color="auto" w:fill="E6E6E6"/>
      </w:pPr>
      <w:r w:rsidRPr="00E804C9">
        <w:t>}</w:t>
      </w:r>
    </w:p>
    <w:p w14:paraId="3D6A251C" w14:textId="77777777" w:rsidR="00DB5049" w:rsidRPr="00E804C9" w:rsidRDefault="00DB5049" w:rsidP="00DB5049">
      <w:pPr>
        <w:pStyle w:val="PL"/>
        <w:shd w:val="clear" w:color="auto" w:fill="E6E6E6"/>
      </w:pPr>
    </w:p>
    <w:p w14:paraId="2C1E83C2" w14:textId="77777777" w:rsidR="00DB5049" w:rsidRPr="00E804C9" w:rsidRDefault="00DB5049" w:rsidP="004A5246">
      <w:pPr>
        <w:pStyle w:val="PL"/>
        <w:shd w:val="pct10" w:color="auto" w:fill="auto"/>
      </w:pPr>
      <w:r w:rsidRPr="00E804C9">
        <w:t>PLMN-IdentityList-v</w:t>
      </w:r>
      <w:r w:rsidR="00B715B8" w:rsidRPr="00E804C9">
        <w:t>1530</w:t>
      </w:r>
      <w:r w:rsidRPr="00E804C9">
        <w:t xml:space="preserve"> ::=</w:t>
      </w:r>
      <w:r w:rsidRPr="00E804C9">
        <w:tab/>
      </w:r>
      <w:r w:rsidRPr="00E804C9">
        <w:tab/>
      </w:r>
      <w:r w:rsidRPr="00E804C9">
        <w:tab/>
      </w:r>
      <w:r w:rsidRPr="00E804C9">
        <w:tab/>
        <w:t>SEQUENCE (SIZE (1..maxPLMN-r11)) OF PLMN-IdentityInfo-v</w:t>
      </w:r>
      <w:r w:rsidR="00B715B8" w:rsidRPr="00E804C9">
        <w:t>1530</w:t>
      </w:r>
    </w:p>
    <w:p w14:paraId="29B16220" w14:textId="77777777" w:rsidR="00DB5049" w:rsidRPr="00E804C9" w:rsidRDefault="00DB5049" w:rsidP="004A5246">
      <w:pPr>
        <w:pStyle w:val="PL"/>
        <w:shd w:val="pct10" w:color="auto" w:fill="auto"/>
      </w:pPr>
    </w:p>
    <w:p w14:paraId="150E2564" w14:textId="77777777" w:rsidR="00DB5049" w:rsidRPr="00E804C9" w:rsidRDefault="00DB5049" w:rsidP="004A5246">
      <w:pPr>
        <w:pStyle w:val="PL"/>
        <w:shd w:val="pct10" w:color="auto" w:fill="auto"/>
      </w:pPr>
      <w:r w:rsidRPr="00E804C9">
        <w:t>PLMN-IdentityInfo-v</w:t>
      </w:r>
      <w:r w:rsidR="00B715B8" w:rsidRPr="00E804C9">
        <w:t>1530</w:t>
      </w:r>
      <w:r w:rsidRPr="00E804C9">
        <w:t xml:space="preserve"> ::=</w:t>
      </w:r>
      <w:r w:rsidRPr="00E804C9">
        <w:tab/>
      </w:r>
      <w:r w:rsidRPr="00E804C9">
        <w:tab/>
      </w:r>
      <w:r w:rsidRPr="00E804C9">
        <w:tab/>
      </w:r>
      <w:r w:rsidRPr="00E804C9">
        <w:tab/>
        <w:t>SEQUENCE {</w:t>
      </w:r>
    </w:p>
    <w:p w14:paraId="5ABD36E8" w14:textId="77777777" w:rsidR="00DB5049" w:rsidRPr="00E804C9" w:rsidRDefault="00DB5049" w:rsidP="004A5246">
      <w:pPr>
        <w:pStyle w:val="PL"/>
        <w:shd w:val="pct10" w:color="auto" w:fill="auto"/>
      </w:pPr>
      <w:r w:rsidRPr="00E804C9">
        <w:tab/>
        <w:t>cellReservedForOperatorUse-CRS-r15</w:t>
      </w:r>
      <w:r w:rsidRPr="00E804C9">
        <w:tab/>
      </w:r>
      <w:r w:rsidRPr="00E804C9">
        <w:tab/>
        <w:t>ENUMERATED {reserved, notReserved}</w:t>
      </w:r>
    </w:p>
    <w:p w14:paraId="27F04A5C" w14:textId="77777777" w:rsidR="00DB5049" w:rsidRPr="00E804C9" w:rsidRDefault="00DB5049" w:rsidP="004A5246">
      <w:pPr>
        <w:pStyle w:val="PL"/>
        <w:shd w:val="pct10" w:color="auto" w:fill="auto"/>
      </w:pPr>
      <w:r w:rsidRPr="00E804C9">
        <w:t>}</w:t>
      </w:r>
    </w:p>
    <w:p w14:paraId="48616A5D" w14:textId="77777777" w:rsidR="009722D5" w:rsidRPr="00E804C9" w:rsidRDefault="009722D5" w:rsidP="009722D5">
      <w:pPr>
        <w:pStyle w:val="PL"/>
        <w:shd w:val="clear" w:color="auto" w:fill="E6E6E6"/>
      </w:pPr>
    </w:p>
    <w:p w14:paraId="5C3A3B70" w14:textId="77777777" w:rsidR="00992B54" w:rsidRPr="00E804C9" w:rsidRDefault="00992B54" w:rsidP="00992B54">
      <w:pPr>
        <w:pStyle w:val="PL"/>
        <w:shd w:val="clear" w:color="auto" w:fill="E6E6E6"/>
      </w:pPr>
      <w:r w:rsidRPr="00E804C9">
        <w:t>PLMN-IdentityList-r15::=</w:t>
      </w:r>
      <w:r w:rsidRPr="00E804C9">
        <w:tab/>
      </w:r>
      <w:r w:rsidRPr="00E804C9">
        <w:tab/>
      </w:r>
      <w:r w:rsidRPr="00E804C9">
        <w:tab/>
        <w:t>SEQUENCE (SIZE (1..maxPLMN-r11)) OF PLMN-IdentityInfo-r15</w:t>
      </w:r>
    </w:p>
    <w:p w14:paraId="410726BB" w14:textId="77777777" w:rsidR="00AA5063" w:rsidRPr="00E804C9" w:rsidRDefault="00AA5063" w:rsidP="00AA5063">
      <w:pPr>
        <w:pStyle w:val="PL"/>
        <w:shd w:val="clear" w:color="auto" w:fill="E6E6E6"/>
      </w:pPr>
    </w:p>
    <w:p w14:paraId="4A65B51E" w14:textId="77777777" w:rsidR="00AA5063" w:rsidRPr="00E804C9" w:rsidRDefault="00AA5063" w:rsidP="00AA5063">
      <w:pPr>
        <w:pStyle w:val="PL"/>
        <w:shd w:val="clear" w:color="auto" w:fill="E6E6E6"/>
      </w:pPr>
      <w:r w:rsidRPr="00E804C9">
        <w:t>PLMN-IdentityList</w:t>
      </w:r>
      <w:r w:rsidR="0029285D" w:rsidRPr="00E804C9">
        <w:t>-v1610</w:t>
      </w:r>
      <w:r w:rsidRPr="00E804C9">
        <w:t>::=</w:t>
      </w:r>
      <w:r w:rsidRPr="00E804C9">
        <w:tab/>
        <w:t>SEQUENCE (SIZE (1..maxPLMN-r11)) OF PLMN-IdentityInfo</w:t>
      </w:r>
      <w:r w:rsidR="0029285D" w:rsidRPr="00E804C9">
        <w:t>-v1610</w:t>
      </w:r>
    </w:p>
    <w:p w14:paraId="3AE209EE" w14:textId="4F506758" w:rsidR="00AA5063" w:rsidRPr="00E804C9" w:rsidRDefault="00AA5063" w:rsidP="00992B54">
      <w:pPr>
        <w:pStyle w:val="PL"/>
        <w:shd w:val="clear" w:color="auto" w:fill="E6E6E6"/>
      </w:pPr>
    </w:p>
    <w:p w14:paraId="152E2157" w14:textId="224BE534" w:rsidR="0070261D" w:rsidRPr="00E804C9" w:rsidRDefault="0070261D" w:rsidP="0070261D">
      <w:pPr>
        <w:pStyle w:val="PL"/>
        <w:shd w:val="clear" w:color="auto" w:fill="E6E6E6"/>
      </w:pPr>
      <w:r w:rsidRPr="00E804C9">
        <w:t>PLMN-IdentityList-v1700::=</w:t>
      </w:r>
      <w:r w:rsidRPr="00E804C9">
        <w:tab/>
        <w:t>SEQUENCE (SIZE (1..maxPLMN-r11)) OF PLMN-IdentityInfo-v1700</w:t>
      </w:r>
    </w:p>
    <w:p w14:paraId="5A99678B" w14:textId="77777777" w:rsidR="0070261D" w:rsidRPr="00E804C9" w:rsidRDefault="0070261D" w:rsidP="00992B54">
      <w:pPr>
        <w:pStyle w:val="PL"/>
        <w:shd w:val="clear" w:color="auto" w:fill="E6E6E6"/>
      </w:pPr>
    </w:p>
    <w:p w14:paraId="0CA3B4A0" w14:textId="77777777" w:rsidR="00992B54" w:rsidRPr="00E804C9" w:rsidRDefault="00992B54" w:rsidP="00992B54">
      <w:pPr>
        <w:pStyle w:val="PL"/>
        <w:shd w:val="clear" w:color="auto" w:fill="E6E6E6"/>
      </w:pPr>
      <w:r w:rsidRPr="00E804C9">
        <w:t>PLMN-IdentityInfo-r15 ::=</w:t>
      </w:r>
      <w:r w:rsidRPr="00E804C9">
        <w:tab/>
      </w:r>
      <w:r w:rsidRPr="00E804C9">
        <w:tab/>
      </w:r>
      <w:r w:rsidRPr="00E804C9">
        <w:tab/>
        <w:t>SEQUENCE {</w:t>
      </w:r>
    </w:p>
    <w:p w14:paraId="7F550456" w14:textId="77777777" w:rsidR="00992B54" w:rsidRPr="00E804C9" w:rsidRDefault="00992B54" w:rsidP="00992B54">
      <w:pPr>
        <w:pStyle w:val="PL"/>
        <w:shd w:val="clear" w:color="auto" w:fill="E6E6E6"/>
      </w:pPr>
      <w:r w:rsidRPr="00E804C9">
        <w:tab/>
        <w:t>plmn-Identity-5GC-r15</w:t>
      </w:r>
      <w:r w:rsidRPr="00E804C9">
        <w:tab/>
      </w:r>
      <w:r w:rsidRPr="00E804C9">
        <w:tab/>
      </w:r>
      <w:r w:rsidRPr="00E804C9">
        <w:tab/>
      </w:r>
      <w:r w:rsidRPr="00E804C9">
        <w:tab/>
        <w:t>CHOICE{</w:t>
      </w:r>
    </w:p>
    <w:p w14:paraId="7B944981" w14:textId="77777777" w:rsidR="00992B54" w:rsidRPr="00E804C9" w:rsidRDefault="00992B54" w:rsidP="00992B54">
      <w:pPr>
        <w:pStyle w:val="PL"/>
        <w:shd w:val="clear" w:color="auto" w:fill="E6E6E6"/>
      </w:pPr>
      <w:r w:rsidRPr="00E804C9">
        <w:tab/>
      </w:r>
      <w:r w:rsidRPr="00E804C9">
        <w:tab/>
        <w:t>plmn-Identity-r15</w:t>
      </w:r>
      <w:r w:rsidRPr="00E804C9">
        <w:tab/>
      </w:r>
      <w:r w:rsidRPr="00E804C9">
        <w:tab/>
      </w:r>
      <w:r w:rsidRPr="00E804C9">
        <w:tab/>
      </w:r>
      <w:r w:rsidRPr="00E804C9">
        <w:tab/>
      </w:r>
      <w:r w:rsidRPr="00E804C9">
        <w:tab/>
        <w:t>PLMN-Identity,</w:t>
      </w:r>
    </w:p>
    <w:p w14:paraId="02D4DA38" w14:textId="77777777" w:rsidR="00992B54" w:rsidRPr="00E804C9" w:rsidRDefault="00992B54" w:rsidP="00992B54">
      <w:pPr>
        <w:pStyle w:val="PL"/>
        <w:shd w:val="clear" w:color="auto" w:fill="E6E6E6"/>
      </w:pPr>
      <w:r w:rsidRPr="00E804C9">
        <w:tab/>
      </w:r>
      <w:r w:rsidRPr="00E804C9">
        <w:tab/>
        <w:t>plmn-Index-r15</w:t>
      </w:r>
      <w:r w:rsidRPr="00E804C9">
        <w:tab/>
      </w:r>
      <w:r w:rsidRPr="00E804C9">
        <w:tab/>
      </w:r>
      <w:r w:rsidRPr="00E804C9">
        <w:tab/>
      </w:r>
      <w:r w:rsidRPr="00E804C9">
        <w:tab/>
      </w:r>
      <w:r w:rsidRPr="00E804C9">
        <w:tab/>
      </w:r>
      <w:r w:rsidRPr="00E804C9">
        <w:tab/>
        <w:t>INTEGER (1..maxPLMN-r11)</w:t>
      </w:r>
    </w:p>
    <w:p w14:paraId="3AC44FAA" w14:textId="77777777" w:rsidR="00992B54" w:rsidRPr="00E804C9" w:rsidRDefault="00992B54" w:rsidP="00992B54">
      <w:pPr>
        <w:pStyle w:val="PL"/>
        <w:shd w:val="clear" w:color="auto" w:fill="E6E6E6"/>
      </w:pPr>
      <w:r w:rsidRPr="00E804C9">
        <w:tab/>
        <w:t>},</w:t>
      </w:r>
    </w:p>
    <w:p w14:paraId="183104E1" w14:textId="77777777" w:rsidR="00992B54" w:rsidRPr="00E804C9" w:rsidRDefault="00992B54" w:rsidP="00992B54">
      <w:pPr>
        <w:pStyle w:val="PL"/>
        <w:shd w:val="clear" w:color="auto" w:fill="E6E6E6"/>
      </w:pPr>
      <w:r w:rsidRPr="00E804C9">
        <w:tab/>
        <w:t>cellReservedForOperatorUse-r15</w:t>
      </w:r>
      <w:r w:rsidRPr="00E804C9">
        <w:tab/>
      </w:r>
      <w:r w:rsidRPr="00E804C9">
        <w:tab/>
      </w:r>
      <w:r w:rsidRPr="00E804C9">
        <w:tab/>
        <w:t>ENUMERATED {reserved, notReserved},</w:t>
      </w:r>
    </w:p>
    <w:p w14:paraId="2B94E73C" w14:textId="77777777" w:rsidR="00992B54" w:rsidRPr="00E804C9" w:rsidRDefault="00992B54" w:rsidP="00992B54">
      <w:pPr>
        <w:pStyle w:val="PL"/>
        <w:shd w:val="clear" w:color="auto" w:fill="E6E6E6"/>
      </w:pPr>
      <w:r w:rsidRPr="00E804C9">
        <w:tab/>
        <w:t>cellReservedForOperatorUse-CRS-r15</w:t>
      </w:r>
      <w:r w:rsidRPr="00E804C9">
        <w:tab/>
      </w:r>
      <w:r w:rsidRPr="00E804C9">
        <w:tab/>
        <w:t>ENUMERATED {reserved, notReserved}</w:t>
      </w:r>
    </w:p>
    <w:p w14:paraId="0A77A4D1" w14:textId="77777777" w:rsidR="00992B54" w:rsidRPr="00E804C9" w:rsidRDefault="00992B54" w:rsidP="00992B54">
      <w:pPr>
        <w:pStyle w:val="PL"/>
        <w:shd w:val="clear" w:color="auto" w:fill="E6E6E6"/>
      </w:pPr>
      <w:r w:rsidRPr="00E804C9">
        <w:t>}</w:t>
      </w:r>
    </w:p>
    <w:p w14:paraId="2AFAAC5C" w14:textId="77777777" w:rsidR="00AA5063" w:rsidRPr="00E804C9" w:rsidRDefault="00AA5063" w:rsidP="00AA5063">
      <w:pPr>
        <w:pStyle w:val="PL"/>
        <w:shd w:val="clear" w:color="auto" w:fill="E6E6E6"/>
      </w:pPr>
    </w:p>
    <w:p w14:paraId="6DB3155E" w14:textId="77777777" w:rsidR="00AA5063" w:rsidRPr="00E804C9" w:rsidRDefault="00AA5063" w:rsidP="00AA5063">
      <w:pPr>
        <w:pStyle w:val="PL"/>
        <w:shd w:val="clear" w:color="auto" w:fill="E6E6E6"/>
      </w:pPr>
      <w:r w:rsidRPr="00E804C9">
        <w:t>PLMN-IdentityInfo</w:t>
      </w:r>
      <w:r w:rsidR="0029285D" w:rsidRPr="00E804C9">
        <w:t>-v1610</w:t>
      </w:r>
      <w:r w:rsidRPr="00E804C9">
        <w:t xml:space="preserve"> ::=</w:t>
      </w:r>
      <w:r w:rsidRPr="00E804C9">
        <w:tab/>
        <w:t>SEQUENCE {</w:t>
      </w:r>
    </w:p>
    <w:p w14:paraId="0A47B016" w14:textId="77777777" w:rsidR="00AA5063" w:rsidRPr="00E804C9" w:rsidRDefault="00AA5063" w:rsidP="00AA5063">
      <w:pPr>
        <w:pStyle w:val="PL"/>
        <w:shd w:val="clear" w:color="auto" w:fill="E6E6E6"/>
      </w:pPr>
      <w:r w:rsidRPr="00E804C9">
        <w:tab/>
        <w:t>cp-CIoT-5GS-Optimisation-r16</w:t>
      </w:r>
      <w:r w:rsidR="008E3BAD" w:rsidRPr="00E804C9">
        <w:tab/>
      </w:r>
      <w:r w:rsidRPr="00E804C9">
        <w:t>ENUMERATED {true}</w:t>
      </w:r>
      <w:r w:rsidRPr="00E804C9">
        <w:tab/>
      </w:r>
      <w:r w:rsidRPr="00E804C9">
        <w:tab/>
      </w:r>
      <w:r w:rsidRPr="00E804C9">
        <w:tab/>
        <w:t>OPTIONAL,</w:t>
      </w:r>
      <w:r w:rsidRPr="00E804C9">
        <w:tab/>
        <w:t>-- Need OR</w:t>
      </w:r>
    </w:p>
    <w:p w14:paraId="7B3AF60F" w14:textId="77777777" w:rsidR="00AA5063" w:rsidRPr="00E804C9" w:rsidRDefault="00AA5063" w:rsidP="00AA5063">
      <w:pPr>
        <w:pStyle w:val="PL"/>
        <w:shd w:val="clear" w:color="auto" w:fill="E6E6E6"/>
      </w:pPr>
      <w:r w:rsidRPr="00E804C9">
        <w:tab/>
        <w:t>up-CIoT-5GS-Optimisation-r16</w:t>
      </w:r>
      <w:r w:rsidR="008E3BAD" w:rsidRPr="00E804C9">
        <w:tab/>
      </w:r>
      <w:r w:rsidRPr="00E804C9">
        <w:t>ENUMERATED {true}</w:t>
      </w:r>
      <w:r w:rsidRPr="00E804C9">
        <w:tab/>
      </w:r>
      <w:r w:rsidRPr="00E804C9">
        <w:tab/>
      </w:r>
      <w:r w:rsidRPr="00E804C9">
        <w:tab/>
        <w:t>OPTIONAL</w:t>
      </w:r>
      <w:r w:rsidR="0037653C" w:rsidRPr="00E804C9">
        <w:t>,</w:t>
      </w:r>
      <w:r w:rsidRPr="00E804C9">
        <w:tab/>
        <w:t>-- Need OR</w:t>
      </w:r>
    </w:p>
    <w:p w14:paraId="1FFE94E3" w14:textId="77777777" w:rsidR="0037653C" w:rsidRPr="00E804C9" w:rsidRDefault="0037653C" w:rsidP="00AA5063">
      <w:pPr>
        <w:pStyle w:val="PL"/>
        <w:shd w:val="clear" w:color="auto" w:fill="E6E6E6"/>
      </w:pPr>
      <w:r w:rsidRPr="00E804C9">
        <w:tab/>
        <w:t>iab-</w:t>
      </w:r>
      <w:r w:rsidR="006025EE" w:rsidRPr="00E804C9">
        <w:t>Support-r16</w:t>
      </w:r>
      <w:r w:rsidRPr="00E804C9">
        <w:tab/>
      </w:r>
      <w:r w:rsidRPr="00E804C9">
        <w:tab/>
      </w:r>
      <w:r w:rsidRPr="00E804C9">
        <w:tab/>
      </w:r>
      <w:r w:rsidRPr="00E804C9">
        <w:tab/>
        <w:t>ENUMERATED {true}</w:t>
      </w:r>
      <w:r w:rsidRPr="00E804C9">
        <w:tab/>
      </w:r>
      <w:r w:rsidRPr="00E804C9">
        <w:tab/>
      </w:r>
      <w:r w:rsidRPr="00E804C9">
        <w:tab/>
        <w:t>OPTIONAL</w:t>
      </w:r>
      <w:r w:rsidRPr="00E804C9">
        <w:tab/>
        <w:t>-- Need OR</w:t>
      </w:r>
    </w:p>
    <w:p w14:paraId="04A290A0" w14:textId="77777777" w:rsidR="00AA5063" w:rsidRPr="00E804C9" w:rsidRDefault="00AA5063" w:rsidP="00AA5063">
      <w:pPr>
        <w:pStyle w:val="PL"/>
        <w:shd w:val="clear" w:color="auto" w:fill="E6E6E6"/>
      </w:pPr>
      <w:r w:rsidRPr="00E804C9">
        <w:t>}</w:t>
      </w:r>
    </w:p>
    <w:p w14:paraId="6B92FA87" w14:textId="303ACAF5" w:rsidR="00992B54" w:rsidRPr="00E804C9" w:rsidRDefault="00992B54" w:rsidP="009722D5">
      <w:pPr>
        <w:pStyle w:val="PL"/>
        <w:shd w:val="clear" w:color="auto" w:fill="E6E6E6"/>
      </w:pPr>
    </w:p>
    <w:p w14:paraId="18C5745B" w14:textId="114F4368" w:rsidR="0070261D" w:rsidRPr="00E804C9" w:rsidRDefault="0070261D" w:rsidP="0070261D">
      <w:pPr>
        <w:pStyle w:val="PL"/>
        <w:shd w:val="clear" w:color="auto" w:fill="E6E6E6"/>
      </w:pPr>
      <w:r w:rsidRPr="00E804C9">
        <w:t>PLMN-IdentityInfo-v1700 ::=</w:t>
      </w:r>
      <w:r w:rsidRPr="00E804C9">
        <w:tab/>
        <w:t>SEQUENCE {</w:t>
      </w:r>
    </w:p>
    <w:p w14:paraId="6A0D730A" w14:textId="2949F561" w:rsidR="0070261D" w:rsidRPr="00E804C9" w:rsidRDefault="0070261D" w:rsidP="0070261D">
      <w:pPr>
        <w:pStyle w:val="PL"/>
        <w:shd w:val="clear" w:color="auto" w:fill="E6E6E6"/>
      </w:pPr>
      <w:r w:rsidRPr="00E804C9">
        <w:tab/>
        <w:t>trackingAreaList-</w:t>
      </w:r>
      <w:r w:rsidR="00591E04" w:rsidRPr="00E804C9">
        <w:t>r</w:t>
      </w:r>
      <w:r w:rsidRPr="00E804C9">
        <w:t>17</w:t>
      </w:r>
      <w:r w:rsidRPr="00E804C9">
        <w:tab/>
      </w:r>
      <w:r w:rsidRPr="00E804C9">
        <w:tab/>
      </w:r>
      <w:r w:rsidRPr="00E804C9">
        <w:tab/>
      </w:r>
      <w:r w:rsidRPr="00E804C9" w:rsidDel="00663386">
        <w:t>TrackingAreaList-r17</w:t>
      </w:r>
      <w:r w:rsidRPr="00E804C9">
        <w:tab/>
      </w:r>
      <w:r w:rsidRPr="00E804C9">
        <w:tab/>
      </w:r>
      <w:r w:rsidRPr="00E804C9">
        <w:tab/>
        <w:t>OPTIONAL</w:t>
      </w:r>
      <w:r w:rsidRPr="00E804C9">
        <w:tab/>
        <w:t>-- Need OP</w:t>
      </w:r>
    </w:p>
    <w:p w14:paraId="21033860" w14:textId="77777777" w:rsidR="0070261D" w:rsidRPr="00E804C9" w:rsidRDefault="0070261D" w:rsidP="0070261D">
      <w:pPr>
        <w:pStyle w:val="PL"/>
        <w:shd w:val="clear" w:color="auto" w:fill="E6E6E6"/>
      </w:pPr>
      <w:r w:rsidRPr="00E804C9">
        <w:t>}</w:t>
      </w:r>
    </w:p>
    <w:p w14:paraId="5A88E880" w14:textId="77777777" w:rsidR="0070261D" w:rsidRPr="00E804C9" w:rsidRDefault="0070261D" w:rsidP="009722D5">
      <w:pPr>
        <w:pStyle w:val="PL"/>
        <w:shd w:val="clear" w:color="auto" w:fill="E6E6E6"/>
      </w:pPr>
    </w:p>
    <w:p w14:paraId="00A1F3EC" w14:textId="77777777" w:rsidR="009722D5" w:rsidRPr="00E804C9" w:rsidRDefault="009722D5" w:rsidP="009722D5">
      <w:pPr>
        <w:pStyle w:val="PL"/>
        <w:shd w:val="clear" w:color="auto" w:fill="E6E6E6"/>
      </w:pPr>
      <w:r w:rsidRPr="00E804C9">
        <w:t>SchedulingInfoList ::= SEQUENCE (SIZE (1..maxSI-Message)) OF SchedulingInfo</w:t>
      </w:r>
    </w:p>
    <w:p w14:paraId="60176758" w14:textId="77777777" w:rsidR="004E2A0D" w:rsidRPr="00E804C9" w:rsidRDefault="004E2A0D" w:rsidP="004E2A0D">
      <w:pPr>
        <w:pStyle w:val="PL"/>
        <w:shd w:val="clear" w:color="auto" w:fill="E6E6E6"/>
      </w:pPr>
    </w:p>
    <w:p w14:paraId="7CE4872A" w14:textId="77777777" w:rsidR="004E2A0D" w:rsidRPr="00E804C9" w:rsidRDefault="004E2A0D" w:rsidP="004E2A0D">
      <w:pPr>
        <w:pStyle w:val="PL"/>
        <w:shd w:val="clear" w:color="auto" w:fill="E6E6E6"/>
      </w:pPr>
      <w:r w:rsidRPr="00E804C9">
        <w:t>SchedulingInfoList-v12</w:t>
      </w:r>
      <w:r w:rsidR="00AE77F3" w:rsidRPr="00E804C9">
        <w:t>j0</w:t>
      </w:r>
      <w:r w:rsidRPr="00E804C9">
        <w:t xml:space="preserve"> ::=</w:t>
      </w:r>
      <w:r w:rsidRPr="00E804C9">
        <w:tab/>
        <w:t>SEQUENCE (SIZE (1..maxSI-Message)) OF SchedulingInfo-v12</w:t>
      </w:r>
      <w:r w:rsidR="00AE77F3" w:rsidRPr="00E804C9">
        <w:t>j0</w:t>
      </w:r>
    </w:p>
    <w:p w14:paraId="662246A6" w14:textId="77777777" w:rsidR="004E2A0D" w:rsidRPr="00E804C9" w:rsidRDefault="004E2A0D" w:rsidP="004E2A0D">
      <w:pPr>
        <w:pStyle w:val="PL"/>
        <w:shd w:val="clear" w:color="auto" w:fill="E6E6E6"/>
        <w:rPr>
          <w:rFonts w:eastAsiaTheme="minorEastAsia"/>
        </w:rPr>
      </w:pPr>
    </w:p>
    <w:p w14:paraId="4BFD39D4" w14:textId="77777777" w:rsidR="004E2A0D" w:rsidRPr="00E804C9" w:rsidRDefault="004E2A0D" w:rsidP="004E2A0D">
      <w:pPr>
        <w:pStyle w:val="PL"/>
        <w:shd w:val="clear" w:color="auto" w:fill="E6E6E6"/>
        <w:rPr>
          <w:rFonts w:eastAsiaTheme="minorEastAsia"/>
        </w:rPr>
      </w:pPr>
      <w:r w:rsidRPr="00E804C9">
        <w:rPr>
          <w:rFonts w:eastAsiaTheme="minorEastAsia"/>
        </w:rPr>
        <w:t>SchedulingInfoListExt-r12</w:t>
      </w:r>
      <w:r w:rsidRPr="00E804C9">
        <w:rPr>
          <w:rFonts w:ascii="Times New Roman" w:hAnsi="Times New Roman"/>
          <w:noProof w:val="0"/>
        </w:rPr>
        <w:t xml:space="preserve"> </w:t>
      </w:r>
      <w:r w:rsidRPr="00E804C9">
        <w:rPr>
          <w:rFonts w:eastAsiaTheme="minorEastAsia"/>
        </w:rPr>
        <w:t>::=</w:t>
      </w:r>
      <w:r w:rsidRPr="00E804C9">
        <w:rPr>
          <w:rFonts w:eastAsiaTheme="minorEastAsia"/>
        </w:rPr>
        <w:tab/>
        <w:t>SEQUENCE (SIZE (1..maxSI-Message)) OF SchedulingInfoExt-r12</w:t>
      </w:r>
    </w:p>
    <w:p w14:paraId="4CA04698" w14:textId="77777777" w:rsidR="009722D5" w:rsidRPr="00E804C9" w:rsidRDefault="009722D5" w:rsidP="009722D5">
      <w:pPr>
        <w:pStyle w:val="PL"/>
        <w:shd w:val="clear" w:color="auto" w:fill="E6E6E6"/>
      </w:pPr>
    </w:p>
    <w:p w14:paraId="3BC1011F" w14:textId="77777777" w:rsidR="009722D5" w:rsidRPr="00E804C9" w:rsidRDefault="009722D5" w:rsidP="009722D5">
      <w:pPr>
        <w:pStyle w:val="PL"/>
        <w:shd w:val="clear" w:color="auto" w:fill="E6E6E6"/>
      </w:pPr>
      <w:r w:rsidRPr="00E804C9">
        <w:t>SchedulingInfo ::=</w:t>
      </w:r>
      <w:r w:rsidRPr="00E804C9">
        <w:tab/>
        <w:t>SEQUENCE {</w:t>
      </w:r>
    </w:p>
    <w:p w14:paraId="7654DC2C" w14:textId="77777777" w:rsidR="009722D5" w:rsidRPr="00E804C9" w:rsidRDefault="009722D5" w:rsidP="009722D5">
      <w:pPr>
        <w:pStyle w:val="PL"/>
        <w:shd w:val="clear" w:color="auto" w:fill="E6E6E6"/>
      </w:pPr>
      <w:r w:rsidRPr="00E804C9">
        <w:tab/>
        <w:t>si-Periodicity</w:t>
      </w:r>
      <w:r w:rsidRPr="00E804C9">
        <w:tab/>
      </w:r>
      <w:r w:rsidRPr="00E804C9">
        <w:tab/>
      </w:r>
      <w:r w:rsidRPr="00E804C9">
        <w:tab/>
      </w:r>
      <w:r w:rsidRPr="00E804C9">
        <w:tab/>
      </w:r>
      <w:r w:rsidR="004E2A0D" w:rsidRPr="00E804C9">
        <w:t>SI-Periodicity-r12,</w:t>
      </w:r>
    </w:p>
    <w:p w14:paraId="308F82FD" w14:textId="77777777" w:rsidR="009722D5" w:rsidRPr="00E804C9" w:rsidRDefault="009722D5" w:rsidP="009722D5">
      <w:pPr>
        <w:pStyle w:val="PL"/>
        <w:shd w:val="clear" w:color="auto" w:fill="E6E6E6"/>
      </w:pPr>
      <w:r w:rsidRPr="00E804C9">
        <w:tab/>
        <w:t>sib-MappingInfo</w:t>
      </w:r>
      <w:r w:rsidRPr="00E804C9">
        <w:tab/>
      </w:r>
      <w:r w:rsidRPr="00E804C9">
        <w:tab/>
      </w:r>
      <w:r w:rsidRPr="00E804C9">
        <w:tab/>
      </w:r>
      <w:r w:rsidRPr="00E804C9">
        <w:tab/>
        <w:t>SIB-MappingInfo</w:t>
      </w:r>
    </w:p>
    <w:p w14:paraId="0CA0F942" w14:textId="77777777" w:rsidR="009722D5" w:rsidRPr="00E804C9" w:rsidRDefault="009722D5" w:rsidP="009722D5">
      <w:pPr>
        <w:pStyle w:val="PL"/>
        <w:shd w:val="clear" w:color="auto" w:fill="E6E6E6"/>
      </w:pPr>
      <w:r w:rsidRPr="00E804C9">
        <w:t>}</w:t>
      </w:r>
    </w:p>
    <w:p w14:paraId="1687082F" w14:textId="77777777" w:rsidR="004E2A0D" w:rsidRPr="00E804C9" w:rsidRDefault="004E2A0D" w:rsidP="004E2A0D">
      <w:pPr>
        <w:pStyle w:val="PL"/>
        <w:shd w:val="clear" w:color="auto" w:fill="E6E6E6"/>
      </w:pPr>
    </w:p>
    <w:p w14:paraId="5551B72F" w14:textId="77777777" w:rsidR="004E2A0D" w:rsidRPr="00E804C9" w:rsidRDefault="004E2A0D" w:rsidP="004E2A0D">
      <w:pPr>
        <w:pStyle w:val="PL"/>
        <w:shd w:val="clear" w:color="auto" w:fill="E6E6E6"/>
      </w:pPr>
      <w:r w:rsidRPr="00E804C9">
        <w:t>SchedulingInfo-v12</w:t>
      </w:r>
      <w:r w:rsidR="00AE77F3" w:rsidRPr="00E804C9">
        <w:t>j0</w:t>
      </w:r>
      <w:r w:rsidRPr="00E804C9">
        <w:t xml:space="preserve"> ::=</w:t>
      </w:r>
      <w:r w:rsidRPr="00E804C9">
        <w:tab/>
        <w:t>SEQUENCE {</w:t>
      </w:r>
    </w:p>
    <w:p w14:paraId="3AED642F" w14:textId="77777777" w:rsidR="004E2A0D" w:rsidRPr="00E804C9" w:rsidRDefault="004E2A0D" w:rsidP="004E2A0D">
      <w:pPr>
        <w:pStyle w:val="PL"/>
        <w:shd w:val="clear" w:color="auto" w:fill="E6E6E6"/>
      </w:pPr>
      <w:r w:rsidRPr="00E804C9">
        <w:tab/>
        <w:t>sib-MappingInfo-v12</w:t>
      </w:r>
      <w:r w:rsidR="00AE77F3" w:rsidRPr="00E804C9">
        <w:t>j0</w:t>
      </w:r>
      <w:r w:rsidRPr="00E804C9">
        <w:tab/>
      </w:r>
      <w:r w:rsidRPr="00E804C9">
        <w:tab/>
        <w:t>SIB-MappingInfo-v12</w:t>
      </w:r>
      <w:r w:rsidR="00AE77F3" w:rsidRPr="00E804C9">
        <w:t>j0</w:t>
      </w:r>
      <w:r w:rsidRPr="00E804C9">
        <w:tab/>
      </w:r>
      <w:r w:rsidRPr="00E804C9">
        <w:tab/>
      </w:r>
      <w:r w:rsidRPr="00E804C9">
        <w:tab/>
      </w:r>
      <w:r w:rsidRPr="00E804C9">
        <w:tab/>
        <w:t>OPTIONAL</w:t>
      </w:r>
      <w:r w:rsidRPr="00E804C9">
        <w:tab/>
        <w:t>-- Need OR</w:t>
      </w:r>
    </w:p>
    <w:p w14:paraId="40293E4F" w14:textId="77777777" w:rsidR="004E2A0D" w:rsidRPr="00E804C9" w:rsidRDefault="004E2A0D" w:rsidP="004E2A0D">
      <w:pPr>
        <w:pStyle w:val="PL"/>
        <w:shd w:val="clear" w:color="auto" w:fill="E6E6E6"/>
      </w:pPr>
      <w:r w:rsidRPr="00E804C9">
        <w:t>}</w:t>
      </w:r>
    </w:p>
    <w:p w14:paraId="0948315F" w14:textId="77777777" w:rsidR="004E2A0D" w:rsidRPr="00E804C9" w:rsidRDefault="004E2A0D" w:rsidP="004E2A0D">
      <w:pPr>
        <w:pStyle w:val="PL"/>
        <w:shd w:val="clear" w:color="auto" w:fill="E6E6E6"/>
        <w:rPr>
          <w:rFonts w:eastAsiaTheme="minorEastAsia"/>
        </w:rPr>
      </w:pPr>
    </w:p>
    <w:p w14:paraId="319AC6BB" w14:textId="77777777" w:rsidR="004E2A0D" w:rsidRPr="00E804C9" w:rsidRDefault="004E2A0D" w:rsidP="004E2A0D">
      <w:pPr>
        <w:pStyle w:val="PL"/>
        <w:shd w:val="clear" w:color="auto" w:fill="E6E6E6"/>
        <w:rPr>
          <w:rFonts w:eastAsiaTheme="minorEastAsia"/>
        </w:rPr>
      </w:pPr>
      <w:r w:rsidRPr="00E804C9">
        <w:rPr>
          <w:rFonts w:eastAsiaTheme="minorEastAsia"/>
        </w:rPr>
        <w:t>SchedulingInfoExt-r12 ::=</w:t>
      </w:r>
      <w:r w:rsidRPr="00E804C9">
        <w:rPr>
          <w:rFonts w:eastAsiaTheme="minorEastAsia"/>
        </w:rPr>
        <w:tab/>
        <w:t>SEQUENCE {</w:t>
      </w:r>
    </w:p>
    <w:p w14:paraId="19C6B6C6" w14:textId="77777777" w:rsidR="004E2A0D" w:rsidRPr="00E804C9" w:rsidRDefault="004E2A0D" w:rsidP="004E2A0D">
      <w:pPr>
        <w:pStyle w:val="PL"/>
        <w:shd w:val="clear" w:color="auto" w:fill="E6E6E6"/>
        <w:rPr>
          <w:rFonts w:eastAsiaTheme="minorEastAsia"/>
        </w:rPr>
      </w:pPr>
      <w:r w:rsidRPr="00E804C9">
        <w:rPr>
          <w:rFonts w:eastAsiaTheme="minorEastAsia"/>
        </w:rPr>
        <w:tab/>
        <w:t>si-Periodicity-r12</w:t>
      </w:r>
      <w:r w:rsidRPr="00E804C9">
        <w:rPr>
          <w:rFonts w:ascii="Times New Roman" w:hAnsi="Times New Roman"/>
          <w:noProof w:val="0"/>
        </w:rPr>
        <w:tab/>
      </w:r>
      <w:r w:rsidRPr="00E804C9">
        <w:rPr>
          <w:rFonts w:ascii="Times New Roman" w:hAnsi="Times New Roman"/>
          <w:noProof w:val="0"/>
        </w:rPr>
        <w:tab/>
      </w:r>
      <w:r w:rsidRPr="00E804C9">
        <w:rPr>
          <w:rFonts w:ascii="Times New Roman" w:hAnsi="Times New Roman"/>
          <w:noProof w:val="0"/>
        </w:rPr>
        <w:tab/>
      </w:r>
      <w:r w:rsidRPr="00E804C9">
        <w:rPr>
          <w:rFonts w:eastAsiaTheme="minorEastAsia"/>
        </w:rPr>
        <w:t>SI-Periodicity-r12,</w:t>
      </w:r>
    </w:p>
    <w:p w14:paraId="775E7E4D" w14:textId="77777777" w:rsidR="004E2A0D" w:rsidRPr="00E804C9" w:rsidRDefault="004E2A0D" w:rsidP="004E2A0D">
      <w:pPr>
        <w:pStyle w:val="PL"/>
        <w:shd w:val="clear" w:color="auto" w:fill="E6E6E6"/>
        <w:rPr>
          <w:rFonts w:eastAsiaTheme="minorEastAsia"/>
        </w:rPr>
      </w:pPr>
      <w:r w:rsidRPr="00E804C9">
        <w:rPr>
          <w:rFonts w:eastAsiaTheme="minorEastAsia"/>
        </w:rPr>
        <w:tab/>
        <w:t>sib-MappingInfo-r12</w:t>
      </w:r>
      <w:r w:rsidRPr="00E804C9">
        <w:rPr>
          <w:rFonts w:eastAsiaTheme="minorEastAsia"/>
        </w:rPr>
        <w:tab/>
      </w:r>
      <w:r w:rsidRPr="00E804C9">
        <w:rPr>
          <w:rFonts w:eastAsiaTheme="minorEastAsia"/>
        </w:rPr>
        <w:tab/>
      </w:r>
      <w:r w:rsidRPr="00E804C9">
        <w:rPr>
          <w:rFonts w:eastAsiaTheme="minorEastAsia"/>
        </w:rPr>
        <w:tab/>
        <w:t>SIB-MappingInfo-v12</w:t>
      </w:r>
      <w:r w:rsidR="00AE77F3" w:rsidRPr="00E804C9">
        <w:rPr>
          <w:rFonts w:eastAsiaTheme="minorEastAsia"/>
        </w:rPr>
        <w:t>j0</w:t>
      </w:r>
    </w:p>
    <w:p w14:paraId="7F204EE6" w14:textId="77777777" w:rsidR="004E2A0D" w:rsidRPr="00E804C9" w:rsidRDefault="004E2A0D" w:rsidP="004E2A0D">
      <w:pPr>
        <w:pStyle w:val="PL"/>
        <w:shd w:val="clear" w:color="auto" w:fill="E6E6E6"/>
        <w:rPr>
          <w:rFonts w:eastAsiaTheme="minorEastAsia"/>
        </w:rPr>
      </w:pPr>
      <w:r w:rsidRPr="00E804C9">
        <w:rPr>
          <w:rFonts w:eastAsiaTheme="minorEastAsia"/>
        </w:rPr>
        <w:t>}</w:t>
      </w:r>
    </w:p>
    <w:p w14:paraId="157FC25F" w14:textId="77777777" w:rsidR="009722D5" w:rsidRPr="00E804C9" w:rsidRDefault="009722D5" w:rsidP="009722D5">
      <w:pPr>
        <w:pStyle w:val="PL"/>
        <w:shd w:val="clear" w:color="auto" w:fill="E6E6E6"/>
      </w:pPr>
    </w:p>
    <w:p w14:paraId="615070E1" w14:textId="77777777" w:rsidR="009722D5" w:rsidRPr="00E804C9" w:rsidRDefault="009722D5" w:rsidP="009722D5">
      <w:pPr>
        <w:pStyle w:val="PL"/>
        <w:shd w:val="clear" w:color="auto" w:fill="E6E6E6"/>
      </w:pPr>
      <w:r w:rsidRPr="00E804C9">
        <w:t>SchedulingInfoList-BR-r13 ::= SEQUENCE (SIZE (1..maxSI-Message)) OF SchedulingInfo-BR-r13</w:t>
      </w:r>
    </w:p>
    <w:p w14:paraId="660754AF" w14:textId="77777777" w:rsidR="009722D5" w:rsidRPr="00E804C9" w:rsidRDefault="009722D5" w:rsidP="009722D5">
      <w:pPr>
        <w:pStyle w:val="PL"/>
        <w:shd w:val="clear" w:color="auto" w:fill="E6E6E6"/>
      </w:pPr>
    </w:p>
    <w:p w14:paraId="42489B76" w14:textId="77777777" w:rsidR="009722D5" w:rsidRPr="00E804C9" w:rsidRDefault="009722D5" w:rsidP="009722D5">
      <w:pPr>
        <w:pStyle w:val="PL"/>
        <w:shd w:val="clear" w:color="auto" w:fill="E6E6E6"/>
      </w:pPr>
      <w:r w:rsidRPr="00E804C9">
        <w:t>SchedulingInfo-BR-r13 ::=</w:t>
      </w:r>
      <w:r w:rsidRPr="00E804C9">
        <w:tab/>
        <w:t>SEQUENCE {</w:t>
      </w:r>
    </w:p>
    <w:p w14:paraId="7680C831" w14:textId="77777777" w:rsidR="009722D5" w:rsidRPr="00E804C9" w:rsidRDefault="009722D5" w:rsidP="009722D5">
      <w:pPr>
        <w:pStyle w:val="PL"/>
        <w:shd w:val="clear" w:color="auto" w:fill="E6E6E6"/>
      </w:pPr>
      <w:r w:rsidRPr="00E804C9">
        <w:tab/>
        <w:t>si-Narrowband-r13</w:t>
      </w:r>
      <w:r w:rsidRPr="00E804C9">
        <w:tab/>
      </w:r>
      <w:r w:rsidR="00F11F93" w:rsidRPr="00E804C9">
        <w:tab/>
      </w:r>
      <w:r w:rsidRPr="00E804C9">
        <w:t>INTEGER (1..maxAvailNarrowBands-r13),</w:t>
      </w:r>
    </w:p>
    <w:p w14:paraId="458D0732" w14:textId="77777777" w:rsidR="009722D5" w:rsidRPr="00E804C9" w:rsidRDefault="009722D5" w:rsidP="009722D5">
      <w:pPr>
        <w:pStyle w:val="PL"/>
        <w:shd w:val="clear" w:color="auto" w:fill="E6E6E6"/>
      </w:pPr>
      <w:r w:rsidRPr="00E804C9">
        <w:tab/>
        <w:t>si-TBS-r13</w:t>
      </w:r>
      <w:r w:rsidRPr="00E804C9">
        <w:tab/>
      </w:r>
      <w:r w:rsidRPr="00E804C9">
        <w:tab/>
      </w:r>
      <w:r w:rsidRPr="00E804C9">
        <w:tab/>
      </w:r>
      <w:r w:rsidRPr="00E804C9">
        <w:tab/>
        <w:t>ENUMERATED {b152, b208, b256, b328, b408, b504, b600, b712,</w:t>
      </w:r>
      <w:r w:rsidR="00F11F93" w:rsidRPr="00E804C9">
        <w:t xml:space="preserve"> </w:t>
      </w:r>
      <w:r w:rsidRPr="00E804C9">
        <w:t>b808, b936}</w:t>
      </w:r>
    </w:p>
    <w:p w14:paraId="4E59EBB2" w14:textId="77777777" w:rsidR="009722D5" w:rsidRPr="00E804C9" w:rsidRDefault="009722D5" w:rsidP="009722D5">
      <w:pPr>
        <w:pStyle w:val="PL"/>
        <w:shd w:val="clear" w:color="auto" w:fill="E6E6E6"/>
      </w:pPr>
      <w:r w:rsidRPr="00E804C9">
        <w:t>}</w:t>
      </w:r>
    </w:p>
    <w:p w14:paraId="6AB3E008" w14:textId="77777777" w:rsidR="009722D5" w:rsidRPr="00E804C9" w:rsidRDefault="009722D5" w:rsidP="009722D5">
      <w:pPr>
        <w:pStyle w:val="PL"/>
        <w:shd w:val="clear" w:color="auto" w:fill="E6E6E6"/>
      </w:pPr>
    </w:p>
    <w:p w14:paraId="11A680FB" w14:textId="77777777" w:rsidR="009722D5" w:rsidRPr="00E804C9" w:rsidRDefault="009722D5" w:rsidP="009722D5">
      <w:pPr>
        <w:pStyle w:val="PL"/>
        <w:shd w:val="clear" w:color="auto" w:fill="E6E6E6"/>
      </w:pPr>
      <w:r w:rsidRPr="00E804C9">
        <w:t>SIB-MappingInfo ::= SEQUENCE (SIZE (0..maxSIB-1)) OF SIB-Type</w:t>
      </w:r>
    </w:p>
    <w:p w14:paraId="3BAECA24" w14:textId="77777777" w:rsidR="004E2A0D" w:rsidRPr="00E804C9" w:rsidRDefault="004E2A0D" w:rsidP="004E2A0D">
      <w:pPr>
        <w:pStyle w:val="PL"/>
        <w:shd w:val="clear" w:color="auto" w:fill="E6E6E6"/>
      </w:pPr>
    </w:p>
    <w:p w14:paraId="3B8DA051" w14:textId="77777777" w:rsidR="004E2A0D" w:rsidRPr="00E804C9" w:rsidRDefault="004E2A0D" w:rsidP="004E2A0D">
      <w:pPr>
        <w:pStyle w:val="PL"/>
        <w:shd w:val="clear" w:color="auto" w:fill="E6E6E6"/>
      </w:pPr>
      <w:r w:rsidRPr="00E804C9">
        <w:t>SIB-MappingInfo-v12</w:t>
      </w:r>
      <w:r w:rsidR="00AE77F3" w:rsidRPr="00E804C9">
        <w:t>j0</w:t>
      </w:r>
      <w:r w:rsidRPr="00E804C9">
        <w:t xml:space="preserve"> ::=</w:t>
      </w:r>
      <w:r w:rsidRPr="00E804C9">
        <w:tab/>
        <w:t>SEQUENCE (SIZE (1..maxSIB-1)) OF SIB-Type-v12</w:t>
      </w:r>
      <w:r w:rsidR="00AE77F3" w:rsidRPr="00E804C9">
        <w:t>j0</w:t>
      </w:r>
    </w:p>
    <w:p w14:paraId="434C2A14" w14:textId="6E84966F" w:rsidR="009722D5" w:rsidRPr="00E804C9" w:rsidRDefault="009722D5" w:rsidP="009722D5">
      <w:pPr>
        <w:pStyle w:val="PL"/>
        <w:shd w:val="clear" w:color="auto" w:fill="E6E6E6"/>
      </w:pPr>
    </w:p>
    <w:p w14:paraId="6F8C22FF" w14:textId="337F6FDD" w:rsidR="00C76A31" w:rsidRPr="00E804C9" w:rsidRDefault="00C76A31" w:rsidP="00C76A31">
      <w:pPr>
        <w:pStyle w:val="PL"/>
        <w:shd w:val="clear" w:color="auto" w:fill="E6E6E6"/>
      </w:pPr>
      <w:r w:rsidRPr="00E804C9">
        <w:rPr>
          <w:lang w:eastAsia="ko-KR"/>
        </w:rPr>
        <w:t xml:space="preserve">-- </w:t>
      </w:r>
      <w:r w:rsidRPr="00E804C9">
        <w:t>Note: The IE SIB-Type (without suffix) will not be extended any further in this release of the specification. If needed, the IE SIB-Type-v12j0 will be used for new SIB(s).</w:t>
      </w:r>
    </w:p>
    <w:p w14:paraId="3AF33BFD" w14:textId="77777777" w:rsidR="00C76A31" w:rsidRPr="00E804C9" w:rsidRDefault="00C76A31" w:rsidP="00C76A31">
      <w:pPr>
        <w:pStyle w:val="PL"/>
        <w:shd w:val="clear" w:color="auto" w:fill="E6E6E6"/>
      </w:pPr>
    </w:p>
    <w:p w14:paraId="5BF71542" w14:textId="77777777" w:rsidR="009722D5" w:rsidRPr="00E804C9" w:rsidRDefault="009722D5" w:rsidP="009722D5">
      <w:pPr>
        <w:pStyle w:val="PL"/>
        <w:shd w:val="clear" w:color="auto" w:fill="E6E6E6"/>
        <w:rPr>
          <w:lang w:val="fr-FR"/>
        </w:rPr>
      </w:pPr>
      <w:r w:rsidRPr="00E804C9">
        <w:rPr>
          <w:lang w:val="fr-FR"/>
        </w:rPr>
        <w:t>SIB-Type ::=</w:t>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ENUMERATED {</w:t>
      </w:r>
    </w:p>
    <w:p w14:paraId="30F77692" w14:textId="77777777" w:rsidR="009722D5" w:rsidRPr="00E804C9" w:rsidRDefault="009722D5" w:rsidP="009722D5">
      <w:pPr>
        <w:pStyle w:val="PL"/>
        <w:shd w:val="clear" w:color="auto" w:fill="E6E6E6"/>
        <w:rPr>
          <w:lang w:val="fr-FR"/>
        </w:rPr>
      </w:pPr>
      <w:r w:rsidRPr="00E804C9">
        <w:rPr>
          <w:lang w:val="fr-FR"/>
        </w:rPr>
        <w:lastRenderedPageBreak/>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sibType3, sibType4, sibType5, sibType6,</w:t>
      </w:r>
    </w:p>
    <w:p w14:paraId="208C809B" w14:textId="77777777" w:rsidR="009722D5" w:rsidRPr="00E804C9" w:rsidRDefault="009722D5" w:rsidP="009722D5">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sibType7, sibType8, sibType9, sibType10,</w:t>
      </w:r>
    </w:p>
    <w:p w14:paraId="492E6B50" w14:textId="77777777" w:rsidR="009722D5" w:rsidRPr="00E804C9" w:rsidRDefault="009722D5" w:rsidP="009722D5">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sibType11, sibType12-v920, sibType13-v920,</w:t>
      </w:r>
    </w:p>
    <w:p w14:paraId="14D7ADF6" w14:textId="77777777" w:rsidR="009722D5" w:rsidRPr="00E804C9" w:rsidRDefault="009722D5" w:rsidP="009722D5">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sibType14-v1130, sibType15-v1130,</w:t>
      </w:r>
    </w:p>
    <w:p w14:paraId="31397E4D" w14:textId="77777777" w:rsidR="009722D5" w:rsidRPr="00E804C9" w:rsidRDefault="009722D5" w:rsidP="009722D5">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sibType16-v1130, sibType17-v1250, sibType18-v1250,</w:t>
      </w:r>
    </w:p>
    <w:p w14:paraId="05AF11D7" w14:textId="77777777" w:rsidR="008069FE" w:rsidRPr="00E804C9" w:rsidRDefault="009722D5" w:rsidP="008069FE">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 sibType19-v1250, sibType20-v1310, sibType21-v14</w:t>
      </w:r>
      <w:r w:rsidR="008361BA" w:rsidRPr="00E804C9">
        <w:rPr>
          <w:lang w:val="fr-FR"/>
        </w:rPr>
        <w:t>3</w:t>
      </w:r>
      <w:r w:rsidRPr="00E804C9">
        <w:rPr>
          <w:lang w:val="fr-FR"/>
        </w:rPr>
        <w:t>0</w:t>
      </w:r>
      <w:r w:rsidR="008069FE" w:rsidRPr="00E804C9">
        <w:rPr>
          <w:lang w:val="fr-FR"/>
        </w:rPr>
        <w:t>,</w:t>
      </w:r>
    </w:p>
    <w:p w14:paraId="284C0B9F" w14:textId="77777777" w:rsidR="00C65613" w:rsidRPr="00E804C9" w:rsidRDefault="008069FE" w:rsidP="00C65613">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sibType24-v</w:t>
      </w:r>
      <w:r w:rsidR="00453800" w:rsidRPr="00E804C9">
        <w:rPr>
          <w:lang w:val="fr-FR"/>
        </w:rPr>
        <w:t>1530</w:t>
      </w:r>
      <w:r w:rsidR="00145246" w:rsidRPr="00E804C9">
        <w:rPr>
          <w:lang w:val="fr-FR"/>
        </w:rPr>
        <w:t>, sibType25-v1530</w:t>
      </w:r>
      <w:r w:rsidR="00F43215" w:rsidRPr="00E804C9">
        <w:rPr>
          <w:lang w:val="fr-FR"/>
        </w:rPr>
        <w:t>, sibType26-v</w:t>
      </w:r>
      <w:r w:rsidR="00767A26" w:rsidRPr="00E804C9">
        <w:rPr>
          <w:lang w:val="fr-FR"/>
        </w:rPr>
        <w:t>1530</w:t>
      </w:r>
      <w:r w:rsidR="00C65613" w:rsidRPr="00E804C9">
        <w:rPr>
          <w:lang w:val="fr-FR"/>
        </w:rPr>
        <w:t>,</w:t>
      </w:r>
    </w:p>
    <w:p w14:paraId="0866942E" w14:textId="77777777" w:rsidR="007A0BEE" w:rsidRPr="00E804C9" w:rsidRDefault="00C65613" w:rsidP="00C65613">
      <w:pPr>
        <w:pStyle w:val="PL"/>
        <w:shd w:val="clear" w:color="auto" w:fill="E6E6E6"/>
        <w:rPr>
          <w:lang w:val="fr-FR" w:eastAsia="en-US"/>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007A0BEE" w:rsidRPr="00E804C9">
        <w:rPr>
          <w:lang w:val="fr-FR"/>
        </w:rPr>
        <w:t>sibType26a</w:t>
      </w:r>
      <w:r w:rsidR="0029285D" w:rsidRPr="00E804C9">
        <w:rPr>
          <w:lang w:val="fr-FR"/>
        </w:rPr>
        <w:t>-v1610</w:t>
      </w:r>
      <w:r w:rsidR="00870515" w:rsidRPr="00E804C9">
        <w:rPr>
          <w:lang w:val="fr-FR"/>
        </w:rPr>
        <w:t>,</w:t>
      </w:r>
      <w:r w:rsidR="007A0BEE" w:rsidRPr="00E804C9">
        <w:rPr>
          <w:lang w:val="fr-FR"/>
        </w:rPr>
        <w:t xml:space="preserve"> </w:t>
      </w:r>
      <w:r w:rsidRPr="00E804C9">
        <w:rPr>
          <w:lang w:val="fr-FR"/>
        </w:rPr>
        <w:t>sibType27</w:t>
      </w:r>
      <w:r w:rsidR="0029285D" w:rsidRPr="00E804C9">
        <w:rPr>
          <w:lang w:val="fr-FR"/>
        </w:rPr>
        <w:t>-v1610</w:t>
      </w:r>
      <w:r w:rsidR="003208C6" w:rsidRPr="00E804C9">
        <w:rPr>
          <w:lang w:val="fr-FR"/>
        </w:rPr>
        <w:t xml:space="preserve">, </w:t>
      </w:r>
      <w:r w:rsidR="003208C6" w:rsidRPr="00E804C9">
        <w:rPr>
          <w:lang w:val="fr-FR" w:eastAsia="en-US"/>
        </w:rPr>
        <w:t>sibType28</w:t>
      </w:r>
      <w:r w:rsidR="0029285D" w:rsidRPr="00E804C9">
        <w:rPr>
          <w:lang w:val="fr-FR" w:eastAsia="en-US"/>
        </w:rPr>
        <w:t>-v1610</w:t>
      </w:r>
      <w:r w:rsidR="00063C32" w:rsidRPr="00E804C9">
        <w:rPr>
          <w:lang w:val="fr-FR" w:eastAsia="en-US"/>
        </w:rPr>
        <w:t>,</w:t>
      </w:r>
    </w:p>
    <w:p w14:paraId="00A16FAB" w14:textId="59AFE93F" w:rsidR="00C76A31" w:rsidRPr="00E804C9" w:rsidRDefault="007A0BEE" w:rsidP="00C65613">
      <w:pPr>
        <w:pStyle w:val="PL"/>
        <w:shd w:val="clear" w:color="auto" w:fill="E6E6E6"/>
        <w:rPr>
          <w:lang w:val="fr-FR" w:eastAsia="en-US"/>
        </w:rPr>
      </w:pPr>
      <w:r w:rsidRPr="00E804C9">
        <w:rPr>
          <w:lang w:val="fr-FR" w:eastAsia="en-US"/>
        </w:rPr>
        <w:tab/>
      </w:r>
      <w:r w:rsidRPr="00E804C9">
        <w:rPr>
          <w:lang w:val="fr-FR" w:eastAsia="en-US"/>
        </w:rPr>
        <w:tab/>
      </w:r>
      <w:r w:rsidRPr="00E804C9">
        <w:rPr>
          <w:lang w:val="fr-FR" w:eastAsia="en-US"/>
        </w:rPr>
        <w:tab/>
      </w:r>
      <w:r w:rsidRPr="00E804C9">
        <w:rPr>
          <w:lang w:val="fr-FR" w:eastAsia="en-US"/>
        </w:rPr>
        <w:tab/>
      </w:r>
      <w:r w:rsidRPr="00E804C9">
        <w:rPr>
          <w:lang w:val="fr-FR" w:eastAsia="en-US"/>
        </w:rPr>
        <w:tab/>
      </w:r>
      <w:r w:rsidRPr="00E804C9">
        <w:rPr>
          <w:lang w:val="fr-FR" w:eastAsia="en-US"/>
        </w:rPr>
        <w:tab/>
      </w:r>
      <w:r w:rsidRPr="00E804C9">
        <w:rPr>
          <w:lang w:val="fr-FR" w:eastAsia="en-US"/>
        </w:rPr>
        <w:tab/>
      </w:r>
      <w:r w:rsidRPr="00E804C9">
        <w:rPr>
          <w:lang w:val="fr-FR" w:eastAsia="en-US"/>
        </w:rPr>
        <w:tab/>
      </w:r>
      <w:r w:rsidRPr="00E804C9">
        <w:rPr>
          <w:lang w:val="fr-FR" w:eastAsia="en-US"/>
        </w:rPr>
        <w:tab/>
      </w:r>
      <w:r w:rsidRPr="00E804C9">
        <w:rPr>
          <w:lang w:val="fr-FR" w:eastAsia="en-US"/>
        </w:rPr>
        <w:tab/>
      </w:r>
      <w:r w:rsidR="00063C32" w:rsidRPr="00E804C9">
        <w:rPr>
          <w:lang w:val="fr-FR" w:eastAsia="en-US"/>
        </w:rPr>
        <w:t>sibType</w:t>
      </w:r>
      <w:r w:rsidR="00220393" w:rsidRPr="00E804C9">
        <w:rPr>
          <w:lang w:val="fr-FR" w:eastAsia="en-US"/>
        </w:rPr>
        <w:t>29</w:t>
      </w:r>
      <w:r w:rsidR="0029285D" w:rsidRPr="00E804C9">
        <w:rPr>
          <w:lang w:val="fr-FR" w:eastAsia="en-US"/>
        </w:rPr>
        <w:t>-v1610</w:t>
      </w:r>
    </w:p>
    <w:p w14:paraId="624F4BC7" w14:textId="0CC1C4A4" w:rsidR="00220393" w:rsidRPr="00E804C9" w:rsidRDefault="00870515" w:rsidP="00C65613">
      <w:pPr>
        <w:pStyle w:val="PL"/>
        <w:shd w:val="clear" w:color="auto" w:fill="E6E6E6"/>
        <w:rPr>
          <w:lang w:val="fr-FR" w:eastAsia="en-US"/>
        </w:rPr>
      </w:pPr>
      <w:r w:rsidRPr="00E804C9">
        <w:rPr>
          <w:lang w:val="fr-FR" w:eastAsia="en-US"/>
        </w:rPr>
        <w:t>}</w:t>
      </w:r>
    </w:p>
    <w:p w14:paraId="171AEB6F" w14:textId="77777777" w:rsidR="004E2A0D" w:rsidRPr="00E804C9" w:rsidRDefault="004E2A0D" w:rsidP="004E2A0D">
      <w:pPr>
        <w:pStyle w:val="PL"/>
        <w:shd w:val="clear" w:color="auto" w:fill="E6E6E6"/>
        <w:rPr>
          <w:lang w:val="fr-FR"/>
        </w:rPr>
      </w:pPr>
    </w:p>
    <w:p w14:paraId="7EC6C881" w14:textId="77777777" w:rsidR="004E2A0D" w:rsidRPr="00E804C9" w:rsidRDefault="004E2A0D" w:rsidP="004E2A0D">
      <w:pPr>
        <w:pStyle w:val="PL"/>
        <w:shd w:val="clear" w:color="auto" w:fill="E6E6E6"/>
        <w:rPr>
          <w:lang w:val="fr-FR"/>
        </w:rPr>
      </w:pPr>
      <w:r w:rsidRPr="00E804C9">
        <w:rPr>
          <w:lang w:val="fr-FR"/>
        </w:rPr>
        <w:t>SIB-Type-v12</w:t>
      </w:r>
      <w:r w:rsidR="00AE77F3" w:rsidRPr="00E804C9">
        <w:rPr>
          <w:lang w:val="fr-FR"/>
        </w:rPr>
        <w:t>j0</w:t>
      </w:r>
      <w:r w:rsidRPr="00E804C9">
        <w:rPr>
          <w:lang w:val="fr-FR"/>
        </w:rPr>
        <w:t xml:space="preserve"> ::=</w:t>
      </w:r>
      <w:r w:rsidRPr="00E804C9">
        <w:rPr>
          <w:lang w:val="fr-FR"/>
        </w:rPr>
        <w:tab/>
      </w:r>
      <w:r w:rsidRPr="00E804C9">
        <w:rPr>
          <w:lang w:val="fr-FR"/>
        </w:rPr>
        <w:tab/>
      </w:r>
      <w:r w:rsidRPr="00E804C9">
        <w:rPr>
          <w:lang w:val="fr-FR"/>
        </w:rPr>
        <w:tab/>
        <w:t>ENUMERATED {</w:t>
      </w:r>
    </w:p>
    <w:p w14:paraId="2B06EC22" w14:textId="77777777" w:rsidR="004E2A0D" w:rsidRPr="00E804C9" w:rsidRDefault="004E2A0D" w:rsidP="004E2A0D">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sibType19-v1250, sibType20-v1310, sibType21-v1430,</w:t>
      </w:r>
    </w:p>
    <w:p w14:paraId="439DA426" w14:textId="77777777" w:rsidR="004E2A0D" w:rsidRPr="00E804C9" w:rsidRDefault="004E2A0D" w:rsidP="004E2A0D">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sibType24-v1530, sibType25-v1530, sibType26-v1530,</w:t>
      </w:r>
    </w:p>
    <w:p w14:paraId="11AF30CE" w14:textId="77777777" w:rsidR="004E2A0D" w:rsidRPr="00E804C9" w:rsidRDefault="004E2A0D" w:rsidP="004E2A0D">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sibType26a-v1610, sibType27-v1610, sibType28-v1610,</w:t>
      </w:r>
    </w:p>
    <w:p w14:paraId="08F01100" w14:textId="285C5FED" w:rsidR="004E2A0D" w:rsidRPr="00E804C9" w:rsidRDefault="004E2A0D" w:rsidP="004E2A0D">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sibType29-v1610,</w:t>
      </w:r>
      <w:r w:rsidR="00D0366B" w:rsidRPr="00E804C9">
        <w:rPr>
          <w:lang w:val="fr-FR"/>
        </w:rPr>
        <w:t xml:space="preserve"> sibType30-v1700,</w:t>
      </w:r>
      <w:r w:rsidRPr="00E804C9">
        <w:rPr>
          <w:lang w:val="fr-FR"/>
        </w:rPr>
        <w:t xml:space="preserve"> </w:t>
      </w:r>
      <w:r w:rsidR="0070261D" w:rsidRPr="00E804C9">
        <w:rPr>
          <w:lang w:val="fr-FR" w:eastAsia="en-US"/>
        </w:rPr>
        <w:t>sibType</w:t>
      </w:r>
      <w:r w:rsidR="003569B3" w:rsidRPr="00E804C9">
        <w:rPr>
          <w:lang w:val="fr-FR" w:eastAsia="en-US"/>
        </w:rPr>
        <w:t>31</w:t>
      </w:r>
      <w:r w:rsidR="0070261D" w:rsidRPr="00E804C9">
        <w:rPr>
          <w:lang w:val="fr-FR" w:eastAsia="en-US"/>
        </w:rPr>
        <w:t>-v1700</w:t>
      </w:r>
      <w:r w:rsidRPr="00E804C9">
        <w:rPr>
          <w:lang w:val="fr-FR"/>
        </w:rPr>
        <w:t xml:space="preserve">, </w:t>
      </w:r>
      <w:r w:rsidR="0070261D" w:rsidRPr="00E804C9">
        <w:rPr>
          <w:lang w:val="fr-FR"/>
        </w:rPr>
        <w:t>sibType</w:t>
      </w:r>
      <w:r w:rsidR="003569B3" w:rsidRPr="00E804C9">
        <w:rPr>
          <w:lang w:val="fr-FR"/>
        </w:rPr>
        <w:t>32</w:t>
      </w:r>
      <w:r w:rsidR="0070261D" w:rsidRPr="00E804C9">
        <w:rPr>
          <w:lang w:val="fr-FR"/>
        </w:rPr>
        <w:t>-v1700</w:t>
      </w:r>
      <w:r w:rsidRPr="00E804C9">
        <w:rPr>
          <w:lang w:val="fr-FR"/>
        </w:rPr>
        <w:t>,</w:t>
      </w:r>
    </w:p>
    <w:p w14:paraId="7CC8EF62" w14:textId="48AA5B7B" w:rsidR="004E2A0D" w:rsidRPr="00E804C9" w:rsidRDefault="004E2A0D" w:rsidP="004E2A0D">
      <w:pPr>
        <w:pStyle w:val="PL"/>
        <w:shd w:val="clear" w:color="auto" w:fill="E6E6E6"/>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006C48C3" w:rsidRPr="00E804C9">
        <w:t>sibType33-v1800</w:t>
      </w:r>
      <w:r w:rsidRPr="00E804C9">
        <w:t>, spare2, spare1, ...}</w:t>
      </w:r>
    </w:p>
    <w:p w14:paraId="43948042" w14:textId="77777777" w:rsidR="009722D5" w:rsidRPr="00E804C9" w:rsidRDefault="009722D5" w:rsidP="009722D5">
      <w:pPr>
        <w:pStyle w:val="PL"/>
        <w:shd w:val="clear" w:color="auto" w:fill="E6E6E6"/>
      </w:pPr>
    </w:p>
    <w:p w14:paraId="33092EFB" w14:textId="77777777" w:rsidR="004E2A0D" w:rsidRPr="00E804C9" w:rsidRDefault="004E2A0D" w:rsidP="004E2A0D">
      <w:pPr>
        <w:pStyle w:val="PL"/>
        <w:shd w:val="clear" w:color="auto" w:fill="E6E6E6"/>
        <w:rPr>
          <w:rFonts w:eastAsiaTheme="minorEastAsia"/>
        </w:rPr>
      </w:pPr>
      <w:r w:rsidRPr="00E804C9">
        <w:rPr>
          <w:rFonts w:eastAsiaTheme="minorEastAsia"/>
        </w:rPr>
        <w:t>SI-Periodicity-r12</w:t>
      </w:r>
      <w:r w:rsidRPr="00E804C9">
        <w:t xml:space="preserve"> ::=</w:t>
      </w:r>
      <w:r w:rsidRPr="00E804C9">
        <w:rPr>
          <w:rFonts w:eastAsiaTheme="minorEastAsia"/>
        </w:rPr>
        <w:tab/>
      </w:r>
      <w:r w:rsidRPr="00E804C9">
        <w:rPr>
          <w:rFonts w:eastAsiaTheme="minorEastAsia"/>
        </w:rPr>
        <w:tab/>
        <w:t>ENUMERATED {rf8, rf16, rf32, rf64, rf128, rf256, rf512}</w:t>
      </w:r>
    </w:p>
    <w:p w14:paraId="025C2635" w14:textId="77777777" w:rsidR="004E2A0D" w:rsidRPr="00E804C9" w:rsidRDefault="004E2A0D" w:rsidP="004E2A0D">
      <w:pPr>
        <w:pStyle w:val="PL"/>
        <w:shd w:val="clear" w:color="auto" w:fill="E6E6E6"/>
        <w:rPr>
          <w:rFonts w:eastAsiaTheme="minorEastAsia"/>
        </w:rPr>
      </w:pPr>
    </w:p>
    <w:p w14:paraId="24327C9F" w14:textId="77777777" w:rsidR="009722D5" w:rsidRPr="00E804C9" w:rsidRDefault="009722D5" w:rsidP="009722D5">
      <w:pPr>
        <w:pStyle w:val="PL"/>
        <w:shd w:val="clear" w:color="auto" w:fill="E6E6E6"/>
      </w:pPr>
      <w:r w:rsidRPr="00E804C9">
        <w:t>SystemInfoValueTagList-r13 ::=</w:t>
      </w:r>
      <w:r w:rsidRPr="00E804C9">
        <w:tab/>
      </w:r>
      <w:r w:rsidRPr="00E804C9">
        <w:tab/>
        <w:t>SEQUENCE (SIZE (1..maxSI-Message)) OF SystemInfoValueTagSI-r13</w:t>
      </w:r>
    </w:p>
    <w:p w14:paraId="3FE3B089" w14:textId="77777777" w:rsidR="009722D5" w:rsidRPr="00E804C9" w:rsidRDefault="009722D5" w:rsidP="009722D5">
      <w:pPr>
        <w:pStyle w:val="PL"/>
        <w:shd w:val="clear" w:color="auto" w:fill="E6E6E6"/>
      </w:pPr>
    </w:p>
    <w:p w14:paraId="1CF86145" w14:textId="77777777" w:rsidR="009722D5" w:rsidRPr="00E804C9" w:rsidRDefault="009722D5" w:rsidP="009722D5">
      <w:pPr>
        <w:pStyle w:val="PL"/>
        <w:shd w:val="clear" w:color="auto" w:fill="E6E6E6"/>
      </w:pPr>
      <w:r w:rsidRPr="00E804C9">
        <w:t>SystemInfoValueTagSI-r13 ::=</w:t>
      </w:r>
      <w:r w:rsidRPr="00E804C9">
        <w:tab/>
      </w:r>
      <w:r w:rsidRPr="00E804C9">
        <w:tab/>
        <w:t>INTEGER (0..3)</w:t>
      </w:r>
    </w:p>
    <w:p w14:paraId="7FB86450" w14:textId="77777777" w:rsidR="009722D5" w:rsidRPr="00E804C9" w:rsidRDefault="009722D5" w:rsidP="009722D5">
      <w:pPr>
        <w:pStyle w:val="PL"/>
        <w:shd w:val="clear" w:color="auto" w:fill="E6E6E6"/>
      </w:pPr>
    </w:p>
    <w:p w14:paraId="5FED3F81" w14:textId="77777777" w:rsidR="009722D5" w:rsidRPr="00E804C9" w:rsidRDefault="009722D5" w:rsidP="009722D5">
      <w:pPr>
        <w:pStyle w:val="PL"/>
        <w:shd w:val="clear" w:color="auto" w:fill="E6E6E6"/>
      </w:pPr>
      <w:r w:rsidRPr="00E804C9">
        <w:t>CellSelectionInfo-v920 ::=</w:t>
      </w:r>
      <w:r w:rsidRPr="00E804C9">
        <w:tab/>
      </w:r>
      <w:r w:rsidRPr="00E804C9">
        <w:tab/>
      </w:r>
      <w:r w:rsidRPr="00E804C9">
        <w:tab/>
        <w:t>SEQUENCE {</w:t>
      </w:r>
    </w:p>
    <w:p w14:paraId="2BAA2E2D" w14:textId="77777777" w:rsidR="009722D5" w:rsidRPr="00E804C9" w:rsidRDefault="009722D5" w:rsidP="009722D5">
      <w:pPr>
        <w:pStyle w:val="PL"/>
        <w:shd w:val="clear" w:color="auto" w:fill="E6E6E6"/>
      </w:pPr>
      <w:r w:rsidRPr="00E804C9">
        <w:tab/>
        <w:t>q-QualMin-r9</w:t>
      </w:r>
      <w:r w:rsidRPr="00E804C9">
        <w:tab/>
      </w:r>
      <w:r w:rsidRPr="00E804C9">
        <w:tab/>
      </w:r>
      <w:r w:rsidRPr="00E804C9">
        <w:tab/>
      </w:r>
      <w:r w:rsidRPr="00E804C9">
        <w:tab/>
      </w:r>
      <w:r w:rsidRPr="00E804C9">
        <w:tab/>
      </w:r>
      <w:r w:rsidRPr="00E804C9">
        <w:tab/>
        <w:t>Q-QualMin-r9,</w:t>
      </w:r>
    </w:p>
    <w:p w14:paraId="3ABA46EB" w14:textId="77777777" w:rsidR="009722D5" w:rsidRPr="00E804C9" w:rsidRDefault="009722D5" w:rsidP="009722D5">
      <w:pPr>
        <w:pStyle w:val="PL"/>
        <w:shd w:val="clear" w:color="auto" w:fill="E6E6E6"/>
      </w:pPr>
      <w:r w:rsidRPr="00E804C9">
        <w:tab/>
        <w:t>q-QualMinOffset-r9</w:t>
      </w:r>
      <w:r w:rsidRPr="00E804C9">
        <w:tab/>
      </w:r>
      <w:r w:rsidRPr="00E804C9">
        <w:tab/>
      </w:r>
      <w:r w:rsidRPr="00E804C9">
        <w:tab/>
      </w:r>
      <w:r w:rsidRPr="00E804C9">
        <w:tab/>
      </w:r>
      <w:r w:rsidRPr="00E804C9">
        <w:tab/>
        <w:t>INTEGER (1..8)</w:t>
      </w:r>
      <w:r w:rsidRPr="00E804C9">
        <w:tab/>
      </w:r>
      <w:r w:rsidRPr="00E804C9">
        <w:tab/>
      </w:r>
      <w:r w:rsidRPr="00E804C9">
        <w:tab/>
      </w:r>
      <w:r w:rsidRPr="00E804C9">
        <w:tab/>
      </w:r>
      <w:r w:rsidRPr="00E804C9">
        <w:tab/>
      </w:r>
      <w:r w:rsidRPr="00E804C9">
        <w:tab/>
        <w:t>OPTIONAL</w:t>
      </w:r>
      <w:r w:rsidRPr="00E804C9">
        <w:tab/>
        <w:t>-- Need OP</w:t>
      </w:r>
    </w:p>
    <w:p w14:paraId="173F85A8" w14:textId="77777777" w:rsidR="009722D5" w:rsidRPr="00E804C9" w:rsidRDefault="009722D5" w:rsidP="009722D5">
      <w:pPr>
        <w:pStyle w:val="PL"/>
        <w:shd w:val="clear" w:color="auto" w:fill="E6E6E6"/>
      </w:pPr>
      <w:r w:rsidRPr="00E804C9">
        <w:t>}</w:t>
      </w:r>
    </w:p>
    <w:p w14:paraId="7AF7412A" w14:textId="77777777" w:rsidR="009722D5" w:rsidRPr="00E804C9" w:rsidRDefault="009722D5" w:rsidP="009722D5">
      <w:pPr>
        <w:pStyle w:val="PL"/>
        <w:shd w:val="clear" w:color="auto" w:fill="E6E6E6"/>
      </w:pPr>
    </w:p>
    <w:p w14:paraId="7A8BDEDE" w14:textId="77777777" w:rsidR="009722D5" w:rsidRPr="00E804C9" w:rsidRDefault="009722D5" w:rsidP="009722D5">
      <w:pPr>
        <w:pStyle w:val="PL"/>
        <w:shd w:val="clear" w:color="auto" w:fill="E6E6E6"/>
      </w:pPr>
      <w:r w:rsidRPr="00E804C9">
        <w:t>CellSelectionInfo-v1130 ::=</w:t>
      </w:r>
      <w:r w:rsidRPr="00E804C9">
        <w:tab/>
      </w:r>
      <w:r w:rsidRPr="00E804C9">
        <w:tab/>
      </w:r>
      <w:r w:rsidRPr="00E804C9">
        <w:tab/>
        <w:t>SEQUENCE {</w:t>
      </w:r>
    </w:p>
    <w:p w14:paraId="62F1D92A" w14:textId="77777777" w:rsidR="009722D5" w:rsidRPr="00E804C9" w:rsidRDefault="009722D5" w:rsidP="009722D5">
      <w:pPr>
        <w:pStyle w:val="PL"/>
        <w:shd w:val="clear" w:color="auto" w:fill="E6E6E6"/>
      </w:pPr>
      <w:r w:rsidRPr="00E804C9">
        <w:tab/>
        <w:t>q-QualMinWB-r11</w:t>
      </w:r>
      <w:r w:rsidRPr="00E804C9">
        <w:tab/>
      </w:r>
      <w:r w:rsidRPr="00E804C9">
        <w:tab/>
      </w:r>
      <w:r w:rsidRPr="00E804C9">
        <w:tab/>
      </w:r>
      <w:r w:rsidRPr="00E804C9">
        <w:tab/>
      </w:r>
      <w:r w:rsidRPr="00E804C9">
        <w:tab/>
      </w:r>
      <w:r w:rsidRPr="00E804C9">
        <w:tab/>
        <w:t>Q-QualMin-r9</w:t>
      </w:r>
    </w:p>
    <w:p w14:paraId="73251D76" w14:textId="77777777" w:rsidR="009722D5" w:rsidRPr="00E804C9" w:rsidRDefault="009722D5" w:rsidP="009722D5">
      <w:pPr>
        <w:pStyle w:val="PL"/>
        <w:shd w:val="clear" w:color="auto" w:fill="E6E6E6"/>
      </w:pPr>
      <w:r w:rsidRPr="00E804C9">
        <w:t>}</w:t>
      </w:r>
    </w:p>
    <w:p w14:paraId="71E825B6" w14:textId="77777777" w:rsidR="009722D5" w:rsidRPr="00E804C9" w:rsidRDefault="009722D5" w:rsidP="009722D5">
      <w:pPr>
        <w:pStyle w:val="PL"/>
        <w:shd w:val="clear" w:color="auto" w:fill="E6E6E6"/>
      </w:pPr>
    </w:p>
    <w:p w14:paraId="71FB9C0B" w14:textId="77777777" w:rsidR="009722D5" w:rsidRPr="00E804C9" w:rsidRDefault="009722D5" w:rsidP="009722D5">
      <w:pPr>
        <w:pStyle w:val="PL"/>
        <w:shd w:val="clear" w:color="auto" w:fill="E6E6E6"/>
      </w:pPr>
      <w:r w:rsidRPr="00E804C9">
        <w:t>CellSelectionInfo-v1250 ::=</w:t>
      </w:r>
      <w:r w:rsidRPr="00E804C9">
        <w:tab/>
      </w:r>
      <w:r w:rsidRPr="00E804C9">
        <w:tab/>
      </w:r>
      <w:r w:rsidRPr="00E804C9">
        <w:tab/>
        <w:t>SEQUENCE {</w:t>
      </w:r>
    </w:p>
    <w:p w14:paraId="5C9E459C" w14:textId="77777777" w:rsidR="009722D5" w:rsidRPr="00E804C9" w:rsidRDefault="009722D5" w:rsidP="009722D5">
      <w:pPr>
        <w:pStyle w:val="PL"/>
        <w:shd w:val="clear" w:color="auto" w:fill="E6E6E6"/>
      </w:pPr>
      <w:r w:rsidRPr="00E804C9">
        <w:tab/>
        <w:t>q-QualMinRSRQ-OnAllSymbols-r12</w:t>
      </w:r>
      <w:r w:rsidRPr="00E804C9">
        <w:tab/>
      </w:r>
      <w:r w:rsidRPr="00E804C9">
        <w:tab/>
        <w:t>Q-QualMin-r9</w:t>
      </w:r>
    </w:p>
    <w:p w14:paraId="3EE15600" w14:textId="77777777" w:rsidR="002B3E51" w:rsidRPr="00E804C9" w:rsidRDefault="009722D5" w:rsidP="002B3E51">
      <w:pPr>
        <w:pStyle w:val="PL"/>
        <w:shd w:val="clear" w:color="auto" w:fill="E6E6E6"/>
      </w:pPr>
      <w:r w:rsidRPr="00E804C9">
        <w:t>}</w:t>
      </w:r>
    </w:p>
    <w:p w14:paraId="65AD2027" w14:textId="77777777" w:rsidR="002B3E51" w:rsidRPr="00E804C9" w:rsidRDefault="002B3E51" w:rsidP="002B3E51">
      <w:pPr>
        <w:pStyle w:val="PL"/>
        <w:shd w:val="clear" w:color="auto" w:fill="E6E6E6"/>
      </w:pPr>
    </w:p>
    <w:p w14:paraId="3DB7766C" w14:textId="77777777" w:rsidR="002B3E51" w:rsidRPr="00E804C9" w:rsidRDefault="002B3E51" w:rsidP="002B3E51">
      <w:pPr>
        <w:pStyle w:val="PL"/>
        <w:shd w:val="clear" w:color="auto" w:fill="E6E6E6"/>
      </w:pPr>
      <w:r w:rsidRPr="00E804C9">
        <w:t>CellAccessRelatedInfo-r14 ::=</w:t>
      </w:r>
      <w:r w:rsidRPr="00E804C9">
        <w:tab/>
        <w:t>SEQUENCE {</w:t>
      </w:r>
    </w:p>
    <w:p w14:paraId="4246E98C" w14:textId="77777777" w:rsidR="002B3E51" w:rsidRPr="00E804C9" w:rsidRDefault="002B3E51" w:rsidP="002B3E51">
      <w:pPr>
        <w:pStyle w:val="PL"/>
        <w:shd w:val="clear" w:color="auto" w:fill="E6E6E6"/>
      </w:pPr>
      <w:r w:rsidRPr="00E804C9">
        <w:tab/>
        <w:t>plmn-IdentityList-r14</w:t>
      </w:r>
      <w:r w:rsidRPr="00E804C9">
        <w:tab/>
      </w:r>
      <w:r w:rsidRPr="00E804C9">
        <w:tab/>
      </w:r>
      <w:r w:rsidRPr="00E804C9">
        <w:tab/>
      </w:r>
      <w:r w:rsidRPr="00E804C9">
        <w:tab/>
        <w:t>PLMN-IdentityList,</w:t>
      </w:r>
    </w:p>
    <w:p w14:paraId="357A714F" w14:textId="77777777" w:rsidR="002B3E51" w:rsidRPr="00E804C9" w:rsidRDefault="002B3E51" w:rsidP="002B3E51">
      <w:pPr>
        <w:pStyle w:val="PL"/>
        <w:shd w:val="clear" w:color="auto" w:fill="E6E6E6"/>
      </w:pPr>
      <w:r w:rsidRPr="00E804C9">
        <w:tab/>
        <w:t>trackingAreaCode-r14</w:t>
      </w:r>
      <w:r w:rsidRPr="00E804C9">
        <w:tab/>
      </w:r>
      <w:r w:rsidRPr="00E804C9">
        <w:tab/>
      </w:r>
      <w:r w:rsidRPr="00E804C9">
        <w:tab/>
      </w:r>
      <w:r w:rsidRPr="00E804C9">
        <w:tab/>
        <w:t>TrackingAreaCode,</w:t>
      </w:r>
    </w:p>
    <w:p w14:paraId="3559A82F" w14:textId="77777777" w:rsidR="002B3E51" w:rsidRPr="00E804C9" w:rsidRDefault="002B3E51" w:rsidP="002B3E51">
      <w:pPr>
        <w:pStyle w:val="PL"/>
        <w:shd w:val="clear" w:color="auto" w:fill="E6E6E6"/>
      </w:pPr>
      <w:r w:rsidRPr="00E804C9">
        <w:tab/>
        <w:t>cellIdentity-r14</w:t>
      </w:r>
      <w:r w:rsidRPr="00E804C9">
        <w:tab/>
      </w:r>
      <w:r w:rsidRPr="00E804C9">
        <w:tab/>
      </w:r>
      <w:r w:rsidRPr="00E804C9">
        <w:tab/>
      </w:r>
      <w:r w:rsidRPr="00E804C9">
        <w:tab/>
      </w:r>
      <w:r w:rsidRPr="00E804C9">
        <w:tab/>
        <w:t>CellIdentity</w:t>
      </w:r>
    </w:p>
    <w:p w14:paraId="4B95EDAA" w14:textId="77777777" w:rsidR="00D57360" w:rsidRPr="00E804C9" w:rsidRDefault="002B3E51" w:rsidP="00D57360">
      <w:pPr>
        <w:pStyle w:val="PL"/>
        <w:shd w:val="clear" w:color="auto" w:fill="E6E6E6"/>
      </w:pPr>
      <w:r w:rsidRPr="00E804C9">
        <w:t>}</w:t>
      </w:r>
    </w:p>
    <w:p w14:paraId="51CB5D63" w14:textId="77777777" w:rsidR="00992B54" w:rsidRPr="00E804C9" w:rsidRDefault="00992B54" w:rsidP="00D57360">
      <w:pPr>
        <w:pStyle w:val="PL"/>
        <w:shd w:val="clear" w:color="auto" w:fill="E6E6E6"/>
      </w:pPr>
    </w:p>
    <w:p w14:paraId="01CA7583" w14:textId="77777777" w:rsidR="00992B54" w:rsidRPr="00E804C9" w:rsidRDefault="00992B54" w:rsidP="00992B54">
      <w:pPr>
        <w:pStyle w:val="PL"/>
        <w:shd w:val="clear" w:color="auto" w:fill="E6E6E6"/>
      </w:pPr>
      <w:r w:rsidRPr="00E804C9">
        <w:t>CellAccessRelatedInfo-5GC-r15 ::=</w:t>
      </w:r>
      <w:r w:rsidRPr="00E804C9">
        <w:tab/>
        <w:t>SEQUENCE {</w:t>
      </w:r>
    </w:p>
    <w:p w14:paraId="4F0ACE33" w14:textId="77777777" w:rsidR="00992B54" w:rsidRPr="00E804C9" w:rsidRDefault="00992B54" w:rsidP="00992B54">
      <w:pPr>
        <w:pStyle w:val="PL"/>
        <w:shd w:val="clear" w:color="auto" w:fill="E6E6E6"/>
      </w:pPr>
      <w:r w:rsidRPr="00E804C9">
        <w:tab/>
        <w:t>plmn-IdentityList-r15</w:t>
      </w:r>
      <w:r w:rsidRPr="00E804C9">
        <w:tab/>
      </w:r>
      <w:r w:rsidRPr="00E804C9">
        <w:tab/>
      </w:r>
      <w:r w:rsidRPr="00E804C9">
        <w:tab/>
        <w:t>PLMN-IdentityList-r15,</w:t>
      </w:r>
    </w:p>
    <w:p w14:paraId="6C95496D" w14:textId="77777777" w:rsidR="00992B54" w:rsidRPr="00E804C9" w:rsidRDefault="00992B54" w:rsidP="00992B54">
      <w:pPr>
        <w:pStyle w:val="PL"/>
        <w:shd w:val="clear" w:color="auto" w:fill="E6E6E6"/>
      </w:pPr>
      <w:r w:rsidRPr="00E804C9">
        <w:tab/>
        <w:t>ran-AreaCode-r15</w:t>
      </w:r>
      <w:r w:rsidRPr="00E804C9">
        <w:tab/>
      </w:r>
      <w:r w:rsidRPr="00E804C9">
        <w:tab/>
      </w:r>
      <w:r w:rsidRPr="00E804C9">
        <w:tab/>
      </w:r>
      <w:r w:rsidRPr="00E804C9">
        <w:tab/>
      </w:r>
      <w:r w:rsidRPr="00E804C9">
        <w:tab/>
        <w:t>RAN-AreaCode-r15 OPTIONAL,</w:t>
      </w:r>
      <w:r w:rsidRPr="00E804C9">
        <w:tab/>
        <w:t>-- Need OR</w:t>
      </w:r>
    </w:p>
    <w:p w14:paraId="362ED5B5" w14:textId="77777777" w:rsidR="00992B54" w:rsidRPr="00E804C9" w:rsidRDefault="00992B54" w:rsidP="00992B54">
      <w:pPr>
        <w:pStyle w:val="PL"/>
        <w:shd w:val="clear" w:color="auto" w:fill="E6E6E6"/>
      </w:pPr>
      <w:r w:rsidRPr="00E804C9">
        <w:tab/>
        <w:t>trackingAreaCode-5GC-r15</w:t>
      </w:r>
      <w:r w:rsidRPr="00E804C9">
        <w:tab/>
      </w:r>
      <w:r w:rsidRPr="00E804C9">
        <w:tab/>
      </w:r>
      <w:r w:rsidRPr="00E804C9">
        <w:tab/>
        <w:t>TrackingAreaCode-5GC-r15,</w:t>
      </w:r>
    </w:p>
    <w:p w14:paraId="3DC94504" w14:textId="77777777" w:rsidR="00992B54" w:rsidRPr="00E804C9" w:rsidRDefault="00992B54" w:rsidP="00992B54">
      <w:pPr>
        <w:pStyle w:val="PL"/>
        <w:shd w:val="clear" w:color="auto" w:fill="E6E6E6"/>
      </w:pPr>
      <w:r w:rsidRPr="00E804C9">
        <w:tab/>
        <w:t>cellIdentity-5GC-r15</w:t>
      </w:r>
      <w:r w:rsidRPr="00E804C9">
        <w:tab/>
      </w:r>
      <w:r w:rsidRPr="00E804C9">
        <w:tab/>
      </w:r>
      <w:r w:rsidRPr="00E804C9">
        <w:tab/>
      </w:r>
      <w:r w:rsidRPr="00E804C9">
        <w:tab/>
        <w:t>CellIdentity-5GC-r15</w:t>
      </w:r>
    </w:p>
    <w:p w14:paraId="6D697022" w14:textId="77777777" w:rsidR="00992B54" w:rsidRPr="00E804C9" w:rsidRDefault="00992B54" w:rsidP="00992B54">
      <w:pPr>
        <w:pStyle w:val="PL"/>
        <w:shd w:val="clear" w:color="auto" w:fill="E6E6E6"/>
      </w:pPr>
      <w:r w:rsidRPr="00E804C9">
        <w:t>}</w:t>
      </w:r>
    </w:p>
    <w:p w14:paraId="00FFC5B6" w14:textId="77777777" w:rsidR="00992B54" w:rsidRPr="00E804C9" w:rsidRDefault="00992B54" w:rsidP="00992B54">
      <w:pPr>
        <w:pStyle w:val="PL"/>
        <w:shd w:val="clear" w:color="auto" w:fill="E6E6E6"/>
      </w:pPr>
    </w:p>
    <w:p w14:paraId="6F50863F" w14:textId="77777777" w:rsidR="00992B54" w:rsidRPr="00E804C9" w:rsidRDefault="00992B54" w:rsidP="00992B54">
      <w:pPr>
        <w:pStyle w:val="PL"/>
        <w:shd w:val="clear" w:color="auto" w:fill="E6E6E6"/>
      </w:pPr>
      <w:r w:rsidRPr="00E804C9">
        <w:t>CellIdentity-5GC-r15 ::= CHOICE{</w:t>
      </w:r>
    </w:p>
    <w:p w14:paraId="7F3B0264" w14:textId="77777777" w:rsidR="00992B54" w:rsidRPr="00E804C9" w:rsidRDefault="00992B54" w:rsidP="00992B54">
      <w:pPr>
        <w:pStyle w:val="PL"/>
        <w:shd w:val="clear" w:color="auto" w:fill="E6E6E6"/>
      </w:pPr>
      <w:r w:rsidRPr="00E804C9">
        <w:tab/>
        <w:t>cellIdentity-r15</w:t>
      </w:r>
      <w:r w:rsidRPr="00E804C9">
        <w:tab/>
        <w:t>CellIdentity,</w:t>
      </w:r>
    </w:p>
    <w:p w14:paraId="15D7A41A" w14:textId="77777777" w:rsidR="00992B54" w:rsidRPr="00E804C9" w:rsidRDefault="00992B54" w:rsidP="00992B54">
      <w:pPr>
        <w:pStyle w:val="PL"/>
        <w:shd w:val="clear" w:color="auto" w:fill="E6E6E6"/>
      </w:pPr>
      <w:r w:rsidRPr="00E804C9">
        <w:tab/>
        <w:t>cellId-Index-r15</w:t>
      </w:r>
      <w:r w:rsidRPr="00E804C9">
        <w:tab/>
        <w:t>INTEGER (1..maxPLMN-r11)</w:t>
      </w:r>
    </w:p>
    <w:p w14:paraId="048A3FAA" w14:textId="77777777" w:rsidR="0070261D" w:rsidRPr="00E804C9" w:rsidRDefault="00992B54" w:rsidP="0070261D">
      <w:pPr>
        <w:pStyle w:val="PL"/>
        <w:shd w:val="clear" w:color="auto" w:fill="E6E6E6"/>
      </w:pPr>
      <w:r w:rsidRPr="00E804C9">
        <w:t>}</w:t>
      </w:r>
    </w:p>
    <w:p w14:paraId="46B91819" w14:textId="77777777" w:rsidR="0070261D" w:rsidRPr="00E804C9" w:rsidDel="00663386" w:rsidRDefault="0070261D" w:rsidP="0070261D">
      <w:pPr>
        <w:pStyle w:val="PL"/>
        <w:shd w:val="clear" w:color="auto" w:fill="E6E6E6"/>
      </w:pPr>
    </w:p>
    <w:p w14:paraId="0CBF30F8" w14:textId="4C93F5B8" w:rsidR="00992B54" w:rsidRPr="00E804C9" w:rsidRDefault="0070261D" w:rsidP="00992B54">
      <w:pPr>
        <w:pStyle w:val="PL"/>
        <w:shd w:val="clear" w:color="auto" w:fill="E6E6E6"/>
      </w:pPr>
      <w:r w:rsidRPr="00E804C9">
        <w:t>TrackingAreaList-r17 ::= SEQUENCE (SIZE (1..maxTAC-r17)) OF TrackingAreaCode</w:t>
      </w:r>
    </w:p>
    <w:p w14:paraId="1DC6646D" w14:textId="77777777" w:rsidR="00D57360" w:rsidRPr="00E804C9" w:rsidRDefault="00D57360" w:rsidP="00D57360">
      <w:pPr>
        <w:pStyle w:val="PL"/>
        <w:shd w:val="clear" w:color="auto" w:fill="E6E6E6"/>
      </w:pPr>
    </w:p>
    <w:p w14:paraId="5F076444" w14:textId="77777777" w:rsidR="00D57360" w:rsidRPr="00E804C9" w:rsidRDefault="00D57360" w:rsidP="00D57360">
      <w:pPr>
        <w:pStyle w:val="PL"/>
        <w:shd w:val="clear" w:color="auto" w:fill="E6E6E6"/>
      </w:pPr>
      <w:r w:rsidRPr="00E804C9">
        <w:t>PosSchedulingInfoList-r15 ::= SEQUENCE (SIZE (1..maxSI-Message)) OF PosSchedulingInfo-r15</w:t>
      </w:r>
    </w:p>
    <w:p w14:paraId="399E6729" w14:textId="77777777" w:rsidR="00D57360" w:rsidRPr="00E804C9" w:rsidRDefault="00D57360" w:rsidP="00D57360">
      <w:pPr>
        <w:pStyle w:val="PL"/>
        <w:shd w:val="clear" w:color="auto" w:fill="E6E6E6"/>
      </w:pPr>
    </w:p>
    <w:p w14:paraId="0CE85D4D" w14:textId="77777777" w:rsidR="00D57360" w:rsidRPr="00E804C9" w:rsidRDefault="00D57360" w:rsidP="00D57360">
      <w:pPr>
        <w:pStyle w:val="PL"/>
        <w:shd w:val="clear" w:color="auto" w:fill="E6E6E6"/>
      </w:pPr>
      <w:r w:rsidRPr="00E804C9">
        <w:t>PosSchedulingInfo-r15 ::=</w:t>
      </w:r>
      <w:r w:rsidRPr="00E804C9">
        <w:tab/>
        <w:t>SEQUENCE {</w:t>
      </w:r>
    </w:p>
    <w:p w14:paraId="494FF870" w14:textId="77777777" w:rsidR="00D57360" w:rsidRPr="00E804C9" w:rsidRDefault="00D57360" w:rsidP="00D57360">
      <w:pPr>
        <w:pStyle w:val="PL"/>
        <w:shd w:val="clear" w:color="auto" w:fill="E6E6E6"/>
      </w:pPr>
      <w:r w:rsidRPr="00E804C9">
        <w:tab/>
        <w:t>posSI-Periodicity-r15</w:t>
      </w:r>
      <w:r w:rsidRPr="00E804C9">
        <w:tab/>
      </w:r>
      <w:r w:rsidRPr="00E804C9">
        <w:tab/>
        <w:t>ENUMERATED {rf8, rf16, rf32, rf64, rf128, rf256, rf512},</w:t>
      </w:r>
    </w:p>
    <w:p w14:paraId="1BFAB3A3" w14:textId="77777777" w:rsidR="00D57360" w:rsidRPr="00E804C9" w:rsidRDefault="00D57360" w:rsidP="00D57360">
      <w:pPr>
        <w:pStyle w:val="PL"/>
        <w:shd w:val="clear" w:color="auto" w:fill="E6E6E6"/>
      </w:pPr>
      <w:r w:rsidRPr="00E804C9">
        <w:tab/>
        <w:t>posSIB-MappingInfo-r15</w:t>
      </w:r>
      <w:r w:rsidRPr="00E804C9">
        <w:tab/>
      </w:r>
      <w:r w:rsidRPr="00E804C9">
        <w:tab/>
        <w:t>PosSIB-MappingInfo-r15</w:t>
      </w:r>
    </w:p>
    <w:p w14:paraId="7BCA2A9C" w14:textId="77777777" w:rsidR="00D57360" w:rsidRPr="00E804C9" w:rsidRDefault="00D57360" w:rsidP="00D57360">
      <w:pPr>
        <w:pStyle w:val="PL"/>
        <w:shd w:val="clear" w:color="auto" w:fill="E6E6E6"/>
      </w:pPr>
      <w:r w:rsidRPr="00E804C9">
        <w:t>}</w:t>
      </w:r>
    </w:p>
    <w:p w14:paraId="15D19DEF" w14:textId="77777777" w:rsidR="00D57360" w:rsidRPr="00E804C9" w:rsidRDefault="00D57360" w:rsidP="00D57360">
      <w:pPr>
        <w:pStyle w:val="PL"/>
        <w:shd w:val="clear" w:color="auto" w:fill="E6E6E6"/>
      </w:pPr>
    </w:p>
    <w:p w14:paraId="25A485A9" w14:textId="77777777" w:rsidR="00D57360" w:rsidRPr="00E804C9" w:rsidRDefault="00D57360" w:rsidP="00D57360">
      <w:pPr>
        <w:pStyle w:val="PL"/>
        <w:shd w:val="clear" w:color="auto" w:fill="E6E6E6"/>
      </w:pPr>
      <w:r w:rsidRPr="00E804C9">
        <w:t>PosSIB-MappingInfo-r15 ::= SEQUENCE (SIZE (1..maxSIB)) OF PosSIB-Type-r15</w:t>
      </w:r>
    </w:p>
    <w:p w14:paraId="33A861D6" w14:textId="77777777" w:rsidR="00D57360" w:rsidRPr="00E804C9" w:rsidRDefault="00D57360" w:rsidP="00D57360">
      <w:pPr>
        <w:pStyle w:val="PL"/>
        <w:shd w:val="clear" w:color="auto" w:fill="E6E6E6"/>
      </w:pPr>
    </w:p>
    <w:p w14:paraId="5DBE267B" w14:textId="77777777" w:rsidR="00D57360" w:rsidRPr="00E804C9" w:rsidRDefault="00D57360" w:rsidP="00D57360">
      <w:pPr>
        <w:pStyle w:val="PL"/>
        <w:shd w:val="clear" w:color="auto" w:fill="E6E6E6"/>
      </w:pPr>
      <w:r w:rsidRPr="00E804C9">
        <w:t>PosSIB-Type-r15 ::= SEQUENCE {</w:t>
      </w:r>
    </w:p>
    <w:p w14:paraId="62D7316C" w14:textId="77777777" w:rsidR="00D57360" w:rsidRPr="00E804C9" w:rsidRDefault="00D57360" w:rsidP="00D57360">
      <w:pPr>
        <w:pStyle w:val="PL"/>
        <w:shd w:val="clear" w:color="auto" w:fill="E6E6E6"/>
      </w:pPr>
      <w:r w:rsidRPr="00E804C9">
        <w:tab/>
        <w:t>encrypted-r15</w:t>
      </w:r>
      <w:r w:rsidRPr="00E804C9">
        <w:tab/>
      </w:r>
      <w:r w:rsidRPr="00E804C9">
        <w:tab/>
        <w:t>ENUMERATED { true }</w:t>
      </w:r>
      <w:r w:rsidRPr="00E804C9">
        <w:tab/>
      </w:r>
      <w:r w:rsidRPr="00E804C9">
        <w:tab/>
      </w:r>
      <w:r w:rsidRPr="00E804C9">
        <w:tab/>
      </w:r>
      <w:r w:rsidRPr="00E804C9">
        <w:tab/>
        <w:t>OPTIONAL,</w:t>
      </w:r>
      <w:r w:rsidRPr="00E804C9">
        <w:tab/>
      </w:r>
      <w:r w:rsidRPr="00E804C9">
        <w:tab/>
        <w:t>-- Need OP</w:t>
      </w:r>
    </w:p>
    <w:p w14:paraId="748FD5EC" w14:textId="77777777" w:rsidR="00D57360" w:rsidRPr="00E804C9" w:rsidRDefault="00D57360" w:rsidP="00D57360">
      <w:pPr>
        <w:pStyle w:val="PL"/>
        <w:shd w:val="clear" w:color="auto" w:fill="E6E6E6"/>
      </w:pPr>
      <w:r w:rsidRPr="00E804C9">
        <w:tab/>
        <w:t>gnss-id-r15</w:t>
      </w:r>
      <w:r w:rsidRPr="00E804C9">
        <w:tab/>
      </w:r>
      <w:r w:rsidRPr="00E804C9">
        <w:tab/>
      </w:r>
      <w:r w:rsidRPr="00E804C9">
        <w:tab/>
        <w:t>GNSS-ID-r15</w:t>
      </w:r>
      <w:r w:rsidRPr="00E804C9">
        <w:tab/>
      </w:r>
      <w:r w:rsidRPr="00E804C9">
        <w:tab/>
      </w:r>
      <w:r w:rsidRPr="00E804C9">
        <w:tab/>
      </w:r>
      <w:r w:rsidRPr="00E804C9">
        <w:tab/>
      </w:r>
      <w:r w:rsidRPr="00E804C9">
        <w:tab/>
      </w:r>
      <w:r w:rsidRPr="00E804C9">
        <w:tab/>
        <w:t>OPTIONAL,</w:t>
      </w:r>
      <w:r w:rsidRPr="00E804C9">
        <w:tab/>
      </w:r>
      <w:r w:rsidRPr="00E804C9">
        <w:tab/>
        <w:t>-- Need OP</w:t>
      </w:r>
    </w:p>
    <w:p w14:paraId="4D0EA8D5" w14:textId="77777777" w:rsidR="00D57360" w:rsidRPr="00E804C9" w:rsidRDefault="00D57360" w:rsidP="00D57360">
      <w:pPr>
        <w:pStyle w:val="PL"/>
        <w:shd w:val="clear" w:color="auto" w:fill="E6E6E6"/>
      </w:pPr>
      <w:r w:rsidRPr="00E804C9">
        <w:tab/>
        <w:t>sbas-id-r15</w:t>
      </w:r>
      <w:r w:rsidRPr="00E804C9">
        <w:tab/>
      </w:r>
      <w:r w:rsidRPr="00E804C9">
        <w:tab/>
      </w:r>
      <w:r w:rsidRPr="00E804C9">
        <w:tab/>
        <w:t>SBAS-ID-r15</w:t>
      </w:r>
      <w:r w:rsidRPr="00E804C9">
        <w:tab/>
      </w:r>
      <w:r w:rsidRPr="00E804C9">
        <w:tab/>
      </w:r>
      <w:r w:rsidRPr="00E804C9">
        <w:tab/>
      </w:r>
      <w:r w:rsidRPr="00E804C9">
        <w:tab/>
      </w:r>
      <w:r w:rsidRPr="00E804C9">
        <w:tab/>
      </w:r>
      <w:r w:rsidRPr="00E804C9">
        <w:tab/>
        <w:t>OPTIONAL,</w:t>
      </w:r>
      <w:r w:rsidRPr="00E804C9">
        <w:tab/>
      </w:r>
      <w:r w:rsidRPr="00E804C9">
        <w:tab/>
        <w:t>-- Need OP</w:t>
      </w:r>
    </w:p>
    <w:p w14:paraId="466FD503" w14:textId="77777777" w:rsidR="00D57360" w:rsidRPr="00E804C9" w:rsidRDefault="00D57360" w:rsidP="00D57360">
      <w:pPr>
        <w:pStyle w:val="PL"/>
        <w:shd w:val="clear" w:color="auto" w:fill="E6E6E6"/>
        <w:rPr>
          <w:lang w:val="fr-FR"/>
        </w:rPr>
      </w:pPr>
      <w:r w:rsidRPr="00E804C9">
        <w:tab/>
      </w:r>
      <w:r w:rsidRPr="00E804C9">
        <w:rPr>
          <w:lang w:val="fr-FR"/>
        </w:rPr>
        <w:t>posSibType-r15</w:t>
      </w:r>
      <w:r w:rsidRPr="00E804C9">
        <w:rPr>
          <w:lang w:val="fr-FR"/>
        </w:rPr>
        <w:tab/>
      </w:r>
      <w:r w:rsidRPr="00E804C9">
        <w:rPr>
          <w:lang w:val="fr-FR"/>
        </w:rPr>
        <w:tab/>
        <w:t>ENUMERATED {</w:t>
      </w:r>
      <w:r w:rsidR="008E3BAD" w:rsidRPr="00E804C9">
        <w:rPr>
          <w:lang w:val="fr-FR"/>
        </w:rPr>
        <w:tab/>
      </w:r>
      <w:r w:rsidRPr="00E804C9">
        <w:rPr>
          <w:lang w:val="fr-FR"/>
        </w:rPr>
        <w:t>posSibType1-1,</w:t>
      </w:r>
    </w:p>
    <w:p w14:paraId="4B4BA191" w14:textId="77777777" w:rsidR="00D57360" w:rsidRPr="00E804C9" w:rsidRDefault="00D57360" w:rsidP="00D57360">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posSibType1-2,</w:t>
      </w:r>
    </w:p>
    <w:p w14:paraId="2F820A79" w14:textId="77777777" w:rsidR="00D57360" w:rsidRPr="00E804C9" w:rsidRDefault="00D57360" w:rsidP="00D57360">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posSibType1-3,</w:t>
      </w:r>
    </w:p>
    <w:p w14:paraId="2AD892C9" w14:textId="77777777" w:rsidR="00D57360" w:rsidRPr="00E804C9" w:rsidRDefault="00D57360" w:rsidP="00D57360">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posSibType1-4,</w:t>
      </w:r>
    </w:p>
    <w:p w14:paraId="5183DFCB" w14:textId="77777777" w:rsidR="00D57360" w:rsidRPr="00E804C9" w:rsidRDefault="00D57360" w:rsidP="00D57360">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posSibType1-5,</w:t>
      </w:r>
    </w:p>
    <w:p w14:paraId="4B2D401E" w14:textId="77777777" w:rsidR="00D57360" w:rsidRPr="00E804C9" w:rsidRDefault="00D57360" w:rsidP="00D57360">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posSibType1-6,</w:t>
      </w:r>
    </w:p>
    <w:p w14:paraId="2201A2C8" w14:textId="77777777" w:rsidR="00D57360" w:rsidRPr="00E804C9" w:rsidRDefault="00D57360" w:rsidP="00D57360">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posSibType1-7,</w:t>
      </w:r>
    </w:p>
    <w:p w14:paraId="33CE8B01" w14:textId="77777777" w:rsidR="00D57360" w:rsidRPr="00E804C9" w:rsidRDefault="00D57360" w:rsidP="00D57360">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posSibType2-1,</w:t>
      </w:r>
    </w:p>
    <w:p w14:paraId="15B76F9F" w14:textId="77777777" w:rsidR="00D57360" w:rsidRPr="00E804C9" w:rsidRDefault="00D57360" w:rsidP="00D57360">
      <w:pPr>
        <w:pStyle w:val="PL"/>
        <w:shd w:val="clear" w:color="auto" w:fill="E6E6E6"/>
        <w:rPr>
          <w:lang w:val="fr-FR"/>
        </w:rPr>
      </w:pPr>
      <w:r w:rsidRPr="00E804C9">
        <w:rPr>
          <w:lang w:val="fr-FR"/>
        </w:rPr>
        <w:lastRenderedPageBreak/>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posSibType2-2,</w:t>
      </w:r>
    </w:p>
    <w:p w14:paraId="3941DA77" w14:textId="77777777" w:rsidR="00D57360" w:rsidRPr="00E804C9" w:rsidRDefault="00D57360" w:rsidP="00D57360">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posSibType2-3,</w:t>
      </w:r>
    </w:p>
    <w:p w14:paraId="2E66C772" w14:textId="77777777" w:rsidR="00D57360" w:rsidRPr="00E804C9" w:rsidRDefault="00D57360" w:rsidP="00D57360">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posSibType2-4,</w:t>
      </w:r>
    </w:p>
    <w:p w14:paraId="37FE2D71" w14:textId="77777777" w:rsidR="00D57360" w:rsidRPr="00E804C9" w:rsidRDefault="00D57360" w:rsidP="00D57360">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posSibType2-5,</w:t>
      </w:r>
    </w:p>
    <w:p w14:paraId="2D221767" w14:textId="77777777" w:rsidR="00D57360" w:rsidRPr="00E804C9" w:rsidRDefault="00D57360" w:rsidP="00D57360">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posSibType2-6,</w:t>
      </w:r>
    </w:p>
    <w:p w14:paraId="0FE88B9C" w14:textId="77777777" w:rsidR="00D57360" w:rsidRPr="00E804C9" w:rsidRDefault="00D57360" w:rsidP="00D57360">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posSibType2-7,</w:t>
      </w:r>
    </w:p>
    <w:p w14:paraId="67409432" w14:textId="77777777" w:rsidR="00D57360" w:rsidRPr="00E804C9" w:rsidRDefault="00D57360" w:rsidP="00D57360">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posSibType2-8,</w:t>
      </w:r>
    </w:p>
    <w:p w14:paraId="338228AB" w14:textId="77777777" w:rsidR="00D57360" w:rsidRPr="00E804C9" w:rsidRDefault="00D57360" w:rsidP="00D57360">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posSibType2-9,</w:t>
      </w:r>
    </w:p>
    <w:p w14:paraId="235EEE2E" w14:textId="77777777" w:rsidR="00D57360" w:rsidRPr="00E804C9" w:rsidRDefault="00D57360" w:rsidP="00D57360">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posSibType2-10,</w:t>
      </w:r>
    </w:p>
    <w:p w14:paraId="0BE42E2F" w14:textId="77777777" w:rsidR="00D57360" w:rsidRPr="00E804C9" w:rsidRDefault="00D57360" w:rsidP="00D57360">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posSibType2-11,</w:t>
      </w:r>
    </w:p>
    <w:p w14:paraId="4BCC81E3" w14:textId="77777777" w:rsidR="00D57360" w:rsidRPr="00E804C9" w:rsidRDefault="00D57360" w:rsidP="00D57360">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posSibType2-12,</w:t>
      </w:r>
    </w:p>
    <w:p w14:paraId="7F9FBFDF" w14:textId="77777777" w:rsidR="00D57360" w:rsidRPr="00E804C9" w:rsidRDefault="00D57360" w:rsidP="00D57360">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posSibType2-13,</w:t>
      </w:r>
    </w:p>
    <w:p w14:paraId="2E90C91F" w14:textId="77777777" w:rsidR="00D57360" w:rsidRPr="00E804C9" w:rsidRDefault="00D57360" w:rsidP="00D57360">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posSibType2-14,</w:t>
      </w:r>
    </w:p>
    <w:p w14:paraId="03806E87" w14:textId="77777777" w:rsidR="00D57360" w:rsidRPr="00E804C9" w:rsidRDefault="00D57360" w:rsidP="00D57360">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posSibType2-15,</w:t>
      </w:r>
    </w:p>
    <w:p w14:paraId="711CD05C" w14:textId="77777777" w:rsidR="00D57360" w:rsidRPr="00E804C9" w:rsidRDefault="00D57360" w:rsidP="00D57360">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posSibType2-16,</w:t>
      </w:r>
    </w:p>
    <w:p w14:paraId="797256C6" w14:textId="77777777" w:rsidR="00D57360" w:rsidRPr="00E804C9" w:rsidRDefault="00D57360" w:rsidP="00D57360">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posSibType2-17,</w:t>
      </w:r>
    </w:p>
    <w:p w14:paraId="3277E5CA" w14:textId="77777777" w:rsidR="00D57360" w:rsidRPr="00E804C9" w:rsidRDefault="00D57360" w:rsidP="00D57360">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posSibType2-18,</w:t>
      </w:r>
    </w:p>
    <w:p w14:paraId="3CB7339A" w14:textId="77777777" w:rsidR="00D57360" w:rsidRPr="00E804C9" w:rsidRDefault="00D57360" w:rsidP="00D57360">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posSibType2-19,</w:t>
      </w:r>
    </w:p>
    <w:p w14:paraId="5B435DC8" w14:textId="77777777" w:rsidR="00D57360" w:rsidRPr="00E804C9" w:rsidRDefault="00D57360" w:rsidP="00D57360">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posSibType3-1,</w:t>
      </w:r>
    </w:p>
    <w:p w14:paraId="42719C65" w14:textId="77777777" w:rsidR="00A46887" w:rsidRPr="00E804C9" w:rsidRDefault="00D57360" w:rsidP="00A46887">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w:t>
      </w:r>
      <w:r w:rsidR="00A46887" w:rsidRPr="00E804C9">
        <w:rPr>
          <w:lang w:val="fr-FR"/>
        </w:rPr>
        <w:t>,</w:t>
      </w:r>
    </w:p>
    <w:p w14:paraId="1B89A742" w14:textId="77777777" w:rsidR="00A06A7D" w:rsidRPr="00E804C9" w:rsidRDefault="00A06A7D" w:rsidP="00A06A7D">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posSibType1-8</w:t>
      </w:r>
      <w:r w:rsidR="0029285D" w:rsidRPr="00E804C9">
        <w:rPr>
          <w:lang w:val="fr-FR"/>
        </w:rPr>
        <w:t>-v1610</w:t>
      </w:r>
      <w:r w:rsidRPr="00E804C9">
        <w:rPr>
          <w:lang w:val="fr-FR"/>
        </w:rPr>
        <w:t>,</w:t>
      </w:r>
    </w:p>
    <w:p w14:paraId="0AE25D48" w14:textId="77777777" w:rsidR="00A06A7D" w:rsidRPr="00E804C9" w:rsidRDefault="00A06A7D" w:rsidP="00A06A7D">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posSibType2-20</w:t>
      </w:r>
      <w:r w:rsidR="0029285D" w:rsidRPr="00E804C9">
        <w:rPr>
          <w:lang w:val="fr-FR"/>
        </w:rPr>
        <w:t>-v1610</w:t>
      </w:r>
      <w:r w:rsidRPr="00E804C9">
        <w:rPr>
          <w:lang w:val="fr-FR"/>
        </w:rPr>
        <w:t>,</w:t>
      </w:r>
    </w:p>
    <w:p w14:paraId="29213F84" w14:textId="77777777" w:rsidR="00A06A7D" w:rsidRPr="00E804C9" w:rsidRDefault="00A06A7D" w:rsidP="00A06A7D">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posSibType2-21</w:t>
      </w:r>
      <w:r w:rsidR="0029285D" w:rsidRPr="00E804C9">
        <w:rPr>
          <w:lang w:val="fr-FR"/>
        </w:rPr>
        <w:t>-v1610</w:t>
      </w:r>
      <w:r w:rsidRPr="00E804C9">
        <w:rPr>
          <w:lang w:val="fr-FR"/>
        </w:rPr>
        <w:t>,</w:t>
      </w:r>
    </w:p>
    <w:p w14:paraId="7B8E72CE" w14:textId="77777777" w:rsidR="00A06A7D" w:rsidRPr="00E804C9" w:rsidRDefault="00A06A7D" w:rsidP="00A06A7D">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posSibType2-22</w:t>
      </w:r>
      <w:r w:rsidR="0029285D" w:rsidRPr="00E804C9">
        <w:rPr>
          <w:lang w:val="fr-FR"/>
        </w:rPr>
        <w:t>-v1610</w:t>
      </w:r>
      <w:r w:rsidRPr="00E804C9">
        <w:rPr>
          <w:lang w:val="fr-FR"/>
        </w:rPr>
        <w:t>,</w:t>
      </w:r>
    </w:p>
    <w:p w14:paraId="22D75075" w14:textId="77777777" w:rsidR="00A06A7D" w:rsidRPr="00E804C9" w:rsidRDefault="00A06A7D" w:rsidP="00A06A7D">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posSibType2-23</w:t>
      </w:r>
      <w:r w:rsidR="0029285D" w:rsidRPr="00E804C9">
        <w:rPr>
          <w:lang w:val="fr-FR"/>
        </w:rPr>
        <w:t>-v1610</w:t>
      </w:r>
      <w:r w:rsidRPr="00E804C9">
        <w:rPr>
          <w:lang w:val="fr-FR"/>
        </w:rPr>
        <w:t>,</w:t>
      </w:r>
    </w:p>
    <w:p w14:paraId="393669A7" w14:textId="77777777" w:rsidR="00BA56D9" w:rsidRPr="00E804C9" w:rsidRDefault="00BA56D9" w:rsidP="00A06A7D">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posSibType2-24</w:t>
      </w:r>
      <w:r w:rsidR="0029285D" w:rsidRPr="00E804C9">
        <w:rPr>
          <w:lang w:val="fr-FR"/>
        </w:rPr>
        <w:t>-v1610</w:t>
      </w:r>
      <w:r w:rsidRPr="00E804C9">
        <w:rPr>
          <w:lang w:val="fr-FR"/>
        </w:rPr>
        <w:t>,</w:t>
      </w:r>
    </w:p>
    <w:p w14:paraId="777FFAA4" w14:textId="77777777" w:rsidR="00BA56D9" w:rsidRPr="00E804C9" w:rsidRDefault="00BA56D9" w:rsidP="00BA56D9">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posSibType2-25</w:t>
      </w:r>
      <w:r w:rsidR="0029285D" w:rsidRPr="00E804C9">
        <w:rPr>
          <w:lang w:val="fr-FR"/>
        </w:rPr>
        <w:t>-v1610</w:t>
      </w:r>
      <w:r w:rsidRPr="00E804C9">
        <w:rPr>
          <w:lang w:val="fr-FR"/>
        </w:rPr>
        <w:t>,</w:t>
      </w:r>
    </w:p>
    <w:p w14:paraId="03BF50A8" w14:textId="77777777" w:rsidR="00655FC3" w:rsidRPr="00E804C9" w:rsidRDefault="00A46887" w:rsidP="00655FC3">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posSibType4-1</w:t>
      </w:r>
      <w:r w:rsidR="0029285D" w:rsidRPr="00E804C9">
        <w:rPr>
          <w:lang w:val="fr-FR"/>
        </w:rPr>
        <w:t>-v1610</w:t>
      </w:r>
      <w:r w:rsidR="00655FC3" w:rsidRPr="00E804C9">
        <w:rPr>
          <w:lang w:val="fr-FR"/>
        </w:rPr>
        <w:t>,</w:t>
      </w:r>
    </w:p>
    <w:p w14:paraId="7036EC9C" w14:textId="77777777" w:rsidR="00194B0E" w:rsidRPr="00E804C9" w:rsidRDefault="00655FC3" w:rsidP="00194B0E">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posSibType5-1</w:t>
      </w:r>
      <w:r w:rsidR="0029285D" w:rsidRPr="00E804C9">
        <w:rPr>
          <w:lang w:val="fr-FR"/>
        </w:rPr>
        <w:t>-v1610</w:t>
      </w:r>
      <w:r w:rsidR="00194B0E" w:rsidRPr="00E804C9">
        <w:rPr>
          <w:lang w:val="fr-FR"/>
        </w:rPr>
        <w:t>,</w:t>
      </w:r>
    </w:p>
    <w:p w14:paraId="06201C47" w14:textId="6A126D33" w:rsidR="00194B0E" w:rsidRPr="00E804C9" w:rsidRDefault="00194B0E" w:rsidP="00194B0E">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posSibType1-9-</w:t>
      </w:r>
      <w:r w:rsidR="00012A9C" w:rsidRPr="00E804C9">
        <w:rPr>
          <w:lang w:val="fr-FR"/>
        </w:rPr>
        <w:t>v</w:t>
      </w:r>
      <w:r w:rsidRPr="00E804C9">
        <w:rPr>
          <w:lang w:val="fr-FR"/>
        </w:rPr>
        <w:t>17</w:t>
      </w:r>
      <w:r w:rsidR="00012A9C" w:rsidRPr="00E804C9">
        <w:rPr>
          <w:lang w:val="fr-FR"/>
        </w:rPr>
        <w:t>00</w:t>
      </w:r>
      <w:r w:rsidRPr="00E804C9">
        <w:rPr>
          <w:lang w:val="fr-FR"/>
        </w:rPr>
        <w:t>,</w:t>
      </w:r>
    </w:p>
    <w:p w14:paraId="3559227B" w14:textId="77777777" w:rsidR="002154B4" w:rsidRPr="00E804C9" w:rsidRDefault="00194B0E" w:rsidP="002154B4">
      <w:pPr>
        <w:pStyle w:val="PL"/>
        <w:shd w:val="clear" w:color="auto" w:fill="E6E6E6"/>
        <w:rPr>
          <w:lang w:val="fr-FR" w:eastAsia="zh-CN"/>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posSibType1-10-</w:t>
      </w:r>
      <w:r w:rsidR="00012A9C" w:rsidRPr="00E804C9">
        <w:rPr>
          <w:lang w:val="fr-FR"/>
        </w:rPr>
        <w:t>v</w:t>
      </w:r>
      <w:r w:rsidRPr="00E804C9">
        <w:rPr>
          <w:lang w:val="fr-FR"/>
        </w:rPr>
        <w:t>17</w:t>
      </w:r>
      <w:r w:rsidR="00012A9C" w:rsidRPr="00E804C9">
        <w:rPr>
          <w:lang w:val="fr-FR"/>
        </w:rPr>
        <w:t>00</w:t>
      </w:r>
      <w:r w:rsidR="002154B4" w:rsidRPr="00E804C9">
        <w:rPr>
          <w:lang w:val="fr-FR" w:eastAsia="zh-CN"/>
        </w:rPr>
        <w:t>,</w:t>
      </w:r>
    </w:p>
    <w:p w14:paraId="378CA718" w14:textId="792D96D2" w:rsidR="002154B4" w:rsidRPr="00E804C9" w:rsidRDefault="002154B4" w:rsidP="002154B4">
      <w:pPr>
        <w:pStyle w:val="PL"/>
        <w:shd w:val="clear" w:color="auto" w:fill="E6E6E6"/>
        <w:rPr>
          <w:lang w:val="fr-FR" w:eastAsia="zh-CN"/>
        </w:rPr>
      </w:pPr>
      <w:r w:rsidRPr="00E804C9">
        <w:rPr>
          <w:lang w:val="fr-FR" w:eastAsia="zh-CN"/>
        </w:rPr>
        <w:tab/>
      </w:r>
      <w:r w:rsidRPr="00E804C9">
        <w:rPr>
          <w:lang w:val="fr-FR" w:eastAsia="zh-CN"/>
        </w:rPr>
        <w:tab/>
      </w:r>
      <w:r w:rsidRPr="00E804C9">
        <w:rPr>
          <w:lang w:val="fr-FR" w:eastAsia="zh-CN"/>
        </w:rPr>
        <w:tab/>
      </w:r>
      <w:r w:rsidRPr="00E804C9">
        <w:rPr>
          <w:lang w:val="fr-FR" w:eastAsia="zh-CN"/>
        </w:rPr>
        <w:tab/>
      </w:r>
      <w:r w:rsidRPr="00E804C9">
        <w:rPr>
          <w:lang w:val="fr-FR" w:eastAsia="zh-CN"/>
        </w:rPr>
        <w:tab/>
      </w:r>
      <w:r w:rsidRPr="00E804C9">
        <w:rPr>
          <w:lang w:val="fr-FR" w:eastAsia="zh-CN"/>
        </w:rPr>
        <w:tab/>
      </w:r>
      <w:r w:rsidRPr="00E804C9">
        <w:rPr>
          <w:lang w:val="fr-FR" w:eastAsia="zh-CN"/>
        </w:rPr>
        <w:tab/>
      </w:r>
      <w:r w:rsidRPr="00E804C9">
        <w:rPr>
          <w:lang w:val="fr-FR" w:eastAsia="zh-CN"/>
        </w:rPr>
        <w:tab/>
      </w:r>
      <w:r w:rsidRPr="00E804C9">
        <w:rPr>
          <w:lang w:val="fr-FR" w:eastAsia="zh-CN"/>
        </w:rPr>
        <w:tab/>
      </w:r>
      <w:r w:rsidRPr="00E804C9">
        <w:rPr>
          <w:lang w:val="fr-FR" w:eastAsia="zh-CN"/>
        </w:rPr>
        <w:tab/>
        <w:t>posSibType2-17a-v1770,</w:t>
      </w:r>
    </w:p>
    <w:p w14:paraId="29F31877" w14:textId="216010AA" w:rsidR="002154B4" w:rsidRPr="00E804C9" w:rsidRDefault="002154B4" w:rsidP="002154B4">
      <w:pPr>
        <w:pStyle w:val="PL"/>
        <w:shd w:val="clear" w:color="auto" w:fill="E6E6E6"/>
        <w:rPr>
          <w:lang w:eastAsia="zh-CN"/>
        </w:rPr>
      </w:pPr>
      <w:r w:rsidRPr="00E804C9">
        <w:rPr>
          <w:lang w:val="fr-FR" w:eastAsia="zh-CN"/>
        </w:rPr>
        <w:tab/>
      </w:r>
      <w:r w:rsidRPr="00E804C9">
        <w:rPr>
          <w:lang w:val="fr-FR" w:eastAsia="zh-CN"/>
        </w:rPr>
        <w:tab/>
      </w:r>
      <w:r w:rsidRPr="00E804C9">
        <w:rPr>
          <w:lang w:val="fr-FR" w:eastAsia="zh-CN"/>
        </w:rPr>
        <w:tab/>
      </w:r>
      <w:r w:rsidRPr="00E804C9">
        <w:rPr>
          <w:lang w:val="fr-FR" w:eastAsia="zh-CN"/>
        </w:rPr>
        <w:tab/>
      </w:r>
      <w:r w:rsidRPr="00E804C9">
        <w:rPr>
          <w:lang w:val="fr-FR" w:eastAsia="zh-CN"/>
        </w:rPr>
        <w:tab/>
      </w:r>
      <w:r w:rsidRPr="00E804C9">
        <w:rPr>
          <w:lang w:val="fr-FR" w:eastAsia="zh-CN"/>
        </w:rPr>
        <w:tab/>
      </w:r>
      <w:r w:rsidRPr="00E804C9">
        <w:rPr>
          <w:lang w:val="fr-FR" w:eastAsia="zh-CN"/>
        </w:rPr>
        <w:tab/>
      </w:r>
      <w:r w:rsidRPr="00E804C9">
        <w:rPr>
          <w:lang w:val="fr-FR" w:eastAsia="zh-CN"/>
        </w:rPr>
        <w:tab/>
      </w:r>
      <w:r w:rsidRPr="00E804C9">
        <w:rPr>
          <w:lang w:val="fr-FR" w:eastAsia="zh-CN"/>
        </w:rPr>
        <w:tab/>
      </w:r>
      <w:r w:rsidRPr="00E804C9">
        <w:rPr>
          <w:lang w:val="fr-FR" w:eastAsia="zh-CN"/>
        </w:rPr>
        <w:tab/>
      </w:r>
      <w:r w:rsidRPr="00E804C9">
        <w:rPr>
          <w:lang w:eastAsia="zh-CN"/>
        </w:rPr>
        <w:t>posSibType2-18a-v1770,</w:t>
      </w:r>
    </w:p>
    <w:p w14:paraId="2C1D1E8A" w14:textId="77777777" w:rsidR="00D03A4B" w:rsidRPr="00E804C9" w:rsidRDefault="002154B4" w:rsidP="00D03A4B">
      <w:pPr>
        <w:pStyle w:val="PL"/>
        <w:shd w:val="clear" w:color="auto" w:fill="E6E6E6"/>
        <w:rPr>
          <w:lang w:eastAsia="zh-CN"/>
        </w:rPr>
      </w:pP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t>posSibType2-20a-v1770</w:t>
      </w:r>
      <w:r w:rsidR="00D03A4B" w:rsidRPr="00E804C9">
        <w:rPr>
          <w:lang w:eastAsia="zh-CN"/>
        </w:rPr>
        <w:t>,</w:t>
      </w:r>
    </w:p>
    <w:p w14:paraId="74296221" w14:textId="773DA2A5" w:rsidR="00D03A4B" w:rsidRPr="00E804C9" w:rsidRDefault="00D03A4B" w:rsidP="00D03A4B">
      <w:pPr>
        <w:pStyle w:val="PL"/>
        <w:shd w:val="clear" w:color="auto" w:fill="E6E6E6"/>
        <w:rPr>
          <w:lang w:eastAsia="zh-CN"/>
        </w:rPr>
      </w:pP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t>posSibType1-11-v1800,</w:t>
      </w:r>
    </w:p>
    <w:p w14:paraId="2AE3BE78" w14:textId="1BF22BA1" w:rsidR="00371C2E" w:rsidRPr="00E804C9" w:rsidRDefault="00371C2E" w:rsidP="00371C2E">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osSibType1-12-v1800,</w:t>
      </w:r>
    </w:p>
    <w:p w14:paraId="5D85DFDF" w14:textId="4A84502E" w:rsidR="003208C6" w:rsidRPr="00E804C9" w:rsidRDefault="00D03A4B" w:rsidP="00194B0E">
      <w:pPr>
        <w:pStyle w:val="PL"/>
        <w:shd w:val="clear" w:color="auto" w:fill="E6E6E6"/>
      </w:pP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t>posSibType2-26-v1800</w:t>
      </w:r>
      <w:r w:rsidR="00371C2E" w:rsidRPr="00E804C9">
        <w:rPr>
          <w:lang w:eastAsia="zh-CN"/>
        </w:rPr>
        <w:t>,</w:t>
      </w:r>
      <w:r w:rsidR="00371C2E" w:rsidRPr="00E804C9">
        <w:tab/>
      </w:r>
      <w:r w:rsidR="00371C2E" w:rsidRPr="00E804C9">
        <w:tab/>
      </w:r>
      <w:r w:rsidR="00371C2E" w:rsidRPr="00E804C9">
        <w:tab/>
      </w:r>
      <w:r w:rsidR="00371C2E" w:rsidRPr="00E804C9">
        <w:tab/>
      </w:r>
      <w:r w:rsidR="00371C2E" w:rsidRPr="00E804C9">
        <w:tab/>
      </w:r>
      <w:r w:rsidR="00371C2E" w:rsidRPr="00E804C9">
        <w:tab/>
      </w:r>
      <w:r w:rsidR="00371C2E" w:rsidRPr="00E804C9">
        <w:tab/>
      </w:r>
      <w:r w:rsidR="00371C2E" w:rsidRPr="00E804C9">
        <w:tab/>
      </w:r>
      <w:r w:rsidR="00371C2E" w:rsidRPr="00E804C9">
        <w:tab/>
      </w:r>
      <w:r w:rsidR="00371C2E" w:rsidRPr="00E804C9">
        <w:tab/>
        <w:t>posSibType2-27-v1800</w:t>
      </w:r>
    </w:p>
    <w:p w14:paraId="73EA599B" w14:textId="77777777" w:rsidR="00D57360" w:rsidRPr="00E804C9" w:rsidRDefault="003208C6" w:rsidP="00A06A7D">
      <w:pPr>
        <w:pStyle w:val="PL"/>
        <w:shd w:val="clear" w:color="auto" w:fill="E6E6E6"/>
      </w:pPr>
      <w:r w:rsidRPr="00E804C9">
        <w:tab/>
      </w:r>
      <w:r w:rsidR="00D57360" w:rsidRPr="00E804C9">
        <w:t>},</w:t>
      </w:r>
    </w:p>
    <w:p w14:paraId="007C8939" w14:textId="77777777" w:rsidR="00D57360" w:rsidRPr="00E804C9" w:rsidRDefault="00D57360" w:rsidP="00D57360">
      <w:pPr>
        <w:pStyle w:val="PL"/>
        <w:shd w:val="clear" w:color="auto" w:fill="E6E6E6"/>
      </w:pPr>
      <w:r w:rsidRPr="00E804C9">
        <w:tab/>
        <w:t>...</w:t>
      </w:r>
    </w:p>
    <w:p w14:paraId="44A8F133" w14:textId="77777777" w:rsidR="009722D5" w:rsidRPr="00E804C9" w:rsidRDefault="00D57360" w:rsidP="00D57360">
      <w:pPr>
        <w:pStyle w:val="PL"/>
        <w:shd w:val="clear" w:color="auto" w:fill="E6E6E6"/>
      </w:pPr>
      <w:r w:rsidRPr="00E804C9">
        <w:t>}</w:t>
      </w:r>
    </w:p>
    <w:p w14:paraId="203A12CA" w14:textId="77777777" w:rsidR="009722D5" w:rsidRPr="00E804C9" w:rsidRDefault="009722D5" w:rsidP="009722D5">
      <w:pPr>
        <w:pStyle w:val="PL"/>
        <w:shd w:val="clear" w:color="auto" w:fill="E6E6E6"/>
      </w:pPr>
    </w:p>
    <w:p w14:paraId="6EEF857A" w14:textId="77777777" w:rsidR="009722D5" w:rsidRPr="00E804C9" w:rsidRDefault="009722D5" w:rsidP="009722D5">
      <w:pPr>
        <w:pStyle w:val="PL"/>
        <w:shd w:val="clear" w:color="auto" w:fill="E6E6E6"/>
      </w:pPr>
      <w:r w:rsidRPr="00E804C9">
        <w:t>-- ASN1STOP</w:t>
      </w:r>
    </w:p>
    <w:p w14:paraId="75E09F10" w14:textId="77777777" w:rsidR="009722D5" w:rsidRPr="00E804C9"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804C9" w:rsidRPr="00E804C9" w14:paraId="3DDC80F1" w14:textId="77777777" w:rsidTr="00992B54">
        <w:trPr>
          <w:gridAfter w:val="1"/>
          <w:wAfter w:w="6" w:type="dxa"/>
          <w:cantSplit/>
          <w:tblHeader/>
        </w:trPr>
        <w:tc>
          <w:tcPr>
            <w:tcW w:w="9639" w:type="dxa"/>
          </w:tcPr>
          <w:p w14:paraId="454331DB" w14:textId="77777777" w:rsidR="009722D5" w:rsidRPr="00E804C9" w:rsidRDefault="009722D5" w:rsidP="005411BB">
            <w:pPr>
              <w:pStyle w:val="TAH"/>
              <w:rPr>
                <w:lang w:eastAsia="en-GB"/>
              </w:rPr>
            </w:pPr>
            <w:r w:rsidRPr="00E804C9">
              <w:rPr>
                <w:i/>
                <w:noProof/>
                <w:lang w:eastAsia="en-GB"/>
              </w:rPr>
              <w:lastRenderedPageBreak/>
              <w:t>SystemInformationBlockType1</w:t>
            </w:r>
            <w:r w:rsidRPr="00E804C9">
              <w:rPr>
                <w:iCs/>
                <w:noProof/>
                <w:lang w:eastAsia="en-GB"/>
              </w:rPr>
              <w:t xml:space="preserve"> field descriptions</w:t>
            </w:r>
          </w:p>
        </w:tc>
      </w:tr>
      <w:tr w:rsidR="00E804C9" w:rsidRPr="00E804C9" w14:paraId="4598FCB5" w14:textId="77777777" w:rsidTr="00992B54">
        <w:trPr>
          <w:gridAfter w:val="1"/>
          <w:wAfter w:w="6" w:type="dxa"/>
          <w:cantSplit/>
        </w:trPr>
        <w:tc>
          <w:tcPr>
            <w:tcW w:w="9639" w:type="dxa"/>
          </w:tcPr>
          <w:p w14:paraId="4F4B63FC" w14:textId="77777777" w:rsidR="009722D5" w:rsidRPr="00E804C9" w:rsidRDefault="009722D5" w:rsidP="005411BB">
            <w:pPr>
              <w:pStyle w:val="TAL"/>
              <w:rPr>
                <w:b/>
                <w:i/>
              </w:rPr>
            </w:pPr>
            <w:r w:rsidRPr="00E804C9">
              <w:rPr>
                <w:b/>
                <w:i/>
              </w:rPr>
              <w:t>bandwithReducedAccessRelatedInfo</w:t>
            </w:r>
          </w:p>
          <w:p w14:paraId="1A478A7F" w14:textId="77777777" w:rsidR="009722D5" w:rsidRPr="00E804C9" w:rsidRDefault="009722D5" w:rsidP="005411BB">
            <w:pPr>
              <w:pStyle w:val="TAL"/>
              <w:rPr>
                <w:b/>
                <w:bCs/>
                <w:i/>
                <w:noProof/>
                <w:lang w:eastAsia="en-GB"/>
              </w:rPr>
            </w:pPr>
            <w:r w:rsidRPr="00E804C9">
              <w:t>Access related information for BL UEs and UEs in CE. NOTE 3.</w:t>
            </w:r>
          </w:p>
        </w:tc>
      </w:tr>
      <w:tr w:rsidR="00E804C9" w:rsidRPr="00E804C9" w14:paraId="7C693BD0" w14:textId="77777777" w:rsidTr="00992B54">
        <w:trPr>
          <w:gridAfter w:val="1"/>
          <w:wAfter w:w="6" w:type="dxa"/>
          <w:cantSplit/>
        </w:trPr>
        <w:tc>
          <w:tcPr>
            <w:tcW w:w="9639" w:type="dxa"/>
          </w:tcPr>
          <w:p w14:paraId="19238C0A" w14:textId="77777777" w:rsidR="00063C32" w:rsidRPr="00E804C9" w:rsidRDefault="00063C32" w:rsidP="00063C32">
            <w:pPr>
              <w:pStyle w:val="TAL"/>
              <w:rPr>
                <w:b/>
                <w:bCs/>
                <w:i/>
                <w:iCs/>
              </w:rPr>
            </w:pPr>
            <w:r w:rsidRPr="00E804C9">
              <w:rPr>
                <w:b/>
                <w:bCs/>
                <w:i/>
                <w:iCs/>
              </w:rPr>
              <w:t>campingAllowedInCE</w:t>
            </w:r>
          </w:p>
          <w:p w14:paraId="03C01EC6" w14:textId="77777777" w:rsidR="00063C32" w:rsidRPr="00E804C9" w:rsidRDefault="00063C32" w:rsidP="00063C32">
            <w:pPr>
              <w:pStyle w:val="TAL"/>
              <w:rPr>
                <w:b/>
                <w:i/>
              </w:rPr>
            </w:pPr>
            <w:r w:rsidRPr="00E804C9">
              <w:rPr>
                <w:iCs/>
                <w:noProof/>
                <w:lang w:eastAsia="en-GB"/>
              </w:rPr>
              <w:t>Indicates whether non-BL UE is allowed to camp in the non-standalone BL cell in enhanced coverage mode when S-criterion for normal coverage is fulfilled. The field is not applicable for standalone BL cell.</w:t>
            </w:r>
          </w:p>
        </w:tc>
      </w:tr>
      <w:tr w:rsidR="00E804C9" w:rsidRPr="00E804C9" w14:paraId="710A7C7E" w14:textId="77777777" w:rsidTr="00992B54">
        <w:trPr>
          <w:gridAfter w:val="1"/>
          <w:wAfter w:w="6" w:type="dxa"/>
          <w:cantSplit/>
          <w:tblHeader/>
        </w:trPr>
        <w:tc>
          <w:tcPr>
            <w:tcW w:w="9639" w:type="dxa"/>
          </w:tcPr>
          <w:p w14:paraId="6C288901" w14:textId="77777777" w:rsidR="009722D5" w:rsidRPr="00E804C9" w:rsidRDefault="009722D5" w:rsidP="005411BB">
            <w:pPr>
              <w:pStyle w:val="TAL"/>
              <w:rPr>
                <w:b/>
                <w:bCs/>
                <w:i/>
                <w:noProof/>
                <w:lang w:eastAsia="en-GB"/>
              </w:rPr>
            </w:pPr>
            <w:r w:rsidRPr="00E804C9">
              <w:rPr>
                <w:b/>
                <w:bCs/>
                <w:i/>
                <w:noProof/>
                <w:lang w:eastAsia="en-GB"/>
              </w:rPr>
              <w:t>category0Allowed</w:t>
            </w:r>
          </w:p>
          <w:p w14:paraId="6A1CE1AC" w14:textId="77777777" w:rsidR="009722D5" w:rsidRPr="00E804C9" w:rsidRDefault="009722D5" w:rsidP="005411BB">
            <w:pPr>
              <w:pStyle w:val="TAL"/>
              <w:rPr>
                <w:b/>
                <w:bCs/>
                <w:i/>
                <w:noProof/>
                <w:lang w:eastAsia="en-GB"/>
              </w:rPr>
            </w:pPr>
            <w:r w:rsidRPr="00E804C9">
              <w:rPr>
                <w:lang w:eastAsia="en-GB"/>
              </w:rPr>
              <w:t>The presence of this field indicates category 0 UEs are allowed to access the cell.</w:t>
            </w:r>
          </w:p>
        </w:tc>
      </w:tr>
      <w:tr w:rsidR="00E804C9" w:rsidRPr="00E804C9" w14:paraId="4FBAFA50" w14:textId="77777777" w:rsidTr="00992B54">
        <w:trPr>
          <w:gridAfter w:val="1"/>
          <w:wAfter w:w="6" w:type="dxa"/>
          <w:cantSplit/>
        </w:trPr>
        <w:tc>
          <w:tcPr>
            <w:tcW w:w="9639" w:type="dxa"/>
          </w:tcPr>
          <w:p w14:paraId="3A56D506" w14:textId="77777777" w:rsidR="002B3E51" w:rsidRPr="00E804C9" w:rsidRDefault="002B3E51" w:rsidP="00CD739C">
            <w:pPr>
              <w:pStyle w:val="TAL"/>
              <w:rPr>
                <w:b/>
                <w:i/>
              </w:rPr>
            </w:pPr>
            <w:r w:rsidRPr="00E804C9">
              <w:rPr>
                <w:b/>
                <w:i/>
              </w:rPr>
              <w:t>cellAccessRelatedInfoList</w:t>
            </w:r>
          </w:p>
          <w:p w14:paraId="30372CB5" w14:textId="77777777" w:rsidR="002B3E51" w:rsidRPr="00E804C9" w:rsidRDefault="002B3E51" w:rsidP="00CD739C">
            <w:pPr>
              <w:pStyle w:val="TAL"/>
              <w:rPr>
                <w:b/>
                <w:bCs/>
                <w:i/>
                <w:noProof/>
                <w:lang w:eastAsia="en-GB"/>
              </w:rPr>
            </w:pPr>
            <w:r w:rsidRPr="00E804C9">
              <w:t>This field contains a list allowing signalling of access related information per PLMN. One PLMN can be included in only one entry of this list. NOTE 4.</w:t>
            </w:r>
          </w:p>
        </w:tc>
      </w:tr>
      <w:tr w:rsidR="00E804C9" w:rsidRPr="00E804C9" w14:paraId="50C28458" w14:textId="77777777" w:rsidTr="00992B54">
        <w:tblPrEx>
          <w:tblLook w:val="0000" w:firstRow="0" w:lastRow="0" w:firstColumn="0" w:lastColumn="0" w:noHBand="0" w:noVBand="0"/>
        </w:tblPrEx>
        <w:trPr>
          <w:gridAfter w:val="1"/>
          <w:wAfter w:w="6" w:type="dxa"/>
          <w:cantSplit/>
        </w:trPr>
        <w:tc>
          <w:tcPr>
            <w:tcW w:w="9639" w:type="dxa"/>
          </w:tcPr>
          <w:p w14:paraId="5321B1BE" w14:textId="77777777" w:rsidR="00992B54" w:rsidRPr="00E804C9" w:rsidRDefault="00992B54" w:rsidP="00992B54">
            <w:pPr>
              <w:pStyle w:val="TAL"/>
              <w:rPr>
                <w:b/>
                <w:i/>
              </w:rPr>
            </w:pPr>
            <w:r w:rsidRPr="00E804C9">
              <w:rPr>
                <w:b/>
                <w:i/>
              </w:rPr>
              <w:t>cellAccessRelatedInfoList-5GC</w:t>
            </w:r>
          </w:p>
          <w:p w14:paraId="4EACA854" w14:textId="77777777" w:rsidR="00992B54" w:rsidRPr="00E804C9" w:rsidRDefault="00992B54" w:rsidP="00992B54">
            <w:pPr>
              <w:pStyle w:val="TAL"/>
              <w:rPr>
                <w:b/>
                <w:i/>
              </w:rPr>
            </w:pPr>
            <w:r w:rsidRPr="00E804C9">
              <w:t>This field contains a PLMN list and a list allowing signalling of access related information per PLMN for PLMNs that provides connectivity to 5GC. One PLMN can be included in only one entry of this list. NOTE4</w:t>
            </w:r>
          </w:p>
        </w:tc>
      </w:tr>
      <w:tr w:rsidR="00E804C9" w:rsidRPr="00E804C9" w14:paraId="5EB3CDD2" w14:textId="77777777" w:rsidTr="00992B54">
        <w:trPr>
          <w:gridAfter w:val="1"/>
          <w:wAfter w:w="6" w:type="dxa"/>
          <w:cantSplit/>
        </w:trPr>
        <w:tc>
          <w:tcPr>
            <w:tcW w:w="9639" w:type="dxa"/>
          </w:tcPr>
          <w:p w14:paraId="515BF80A" w14:textId="77777777" w:rsidR="009722D5" w:rsidRPr="00E804C9" w:rsidRDefault="009722D5" w:rsidP="005411BB">
            <w:pPr>
              <w:pStyle w:val="TAL"/>
              <w:rPr>
                <w:b/>
                <w:bCs/>
                <w:i/>
                <w:noProof/>
                <w:lang w:eastAsia="en-GB"/>
              </w:rPr>
            </w:pPr>
            <w:r w:rsidRPr="00E804C9">
              <w:rPr>
                <w:b/>
                <w:bCs/>
                <w:i/>
                <w:noProof/>
                <w:lang w:eastAsia="en-GB"/>
              </w:rPr>
              <w:t>cellBarred</w:t>
            </w:r>
            <w:r w:rsidR="00FE39FB" w:rsidRPr="00E804C9">
              <w:rPr>
                <w:b/>
                <w:bCs/>
                <w:i/>
                <w:noProof/>
                <w:lang w:eastAsia="en-GB"/>
              </w:rPr>
              <w:t>, cellBarred-CRS</w:t>
            </w:r>
          </w:p>
          <w:p w14:paraId="504769D4" w14:textId="77777777" w:rsidR="009722D5" w:rsidRPr="00E804C9" w:rsidRDefault="009722D5" w:rsidP="005411BB">
            <w:pPr>
              <w:pStyle w:val="TAL"/>
              <w:rPr>
                <w:lang w:eastAsia="en-GB"/>
              </w:rPr>
            </w:pPr>
            <w:r w:rsidRPr="00E804C9">
              <w:rPr>
                <w:lang w:eastAsia="en-GB"/>
              </w:rPr>
              <w:t>barred means the cell is barred, as defined in TS 36.304 [4].</w:t>
            </w:r>
          </w:p>
        </w:tc>
      </w:tr>
      <w:tr w:rsidR="00E804C9" w:rsidRPr="00E804C9" w14:paraId="08D9D1D9" w14:textId="77777777" w:rsidTr="00992B54">
        <w:tblPrEx>
          <w:tblLook w:val="0000" w:firstRow="0" w:lastRow="0" w:firstColumn="0" w:lastColumn="0" w:noHBand="0" w:noVBand="0"/>
        </w:tblPrEx>
        <w:trPr>
          <w:gridAfter w:val="1"/>
          <w:wAfter w:w="6" w:type="dxa"/>
          <w:cantSplit/>
        </w:trPr>
        <w:tc>
          <w:tcPr>
            <w:tcW w:w="9639" w:type="dxa"/>
          </w:tcPr>
          <w:p w14:paraId="32EBC908" w14:textId="77777777" w:rsidR="00992B54" w:rsidRPr="00E804C9" w:rsidRDefault="00992B54" w:rsidP="00992B54">
            <w:pPr>
              <w:pStyle w:val="TAL"/>
              <w:rPr>
                <w:b/>
                <w:i/>
              </w:rPr>
            </w:pPr>
            <w:r w:rsidRPr="00E804C9">
              <w:rPr>
                <w:b/>
                <w:i/>
              </w:rPr>
              <w:t>cel</w:t>
            </w:r>
            <w:r w:rsidR="0082556F" w:rsidRPr="00E804C9">
              <w:rPr>
                <w:b/>
                <w:i/>
              </w:rPr>
              <w:t>lBarred-5GC, cellBarred-5GC-CRS</w:t>
            </w:r>
          </w:p>
          <w:p w14:paraId="1A8C0649" w14:textId="77777777" w:rsidR="00992B54" w:rsidRPr="00E804C9" w:rsidRDefault="00992B54" w:rsidP="00992B54">
            <w:pPr>
              <w:pStyle w:val="TAL"/>
              <w:rPr>
                <w:b/>
                <w:bCs/>
                <w:i/>
                <w:lang w:eastAsia="en-GB"/>
              </w:rPr>
            </w:pPr>
            <w:r w:rsidRPr="00E804C9">
              <w:rPr>
                <w:lang w:eastAsia="en-GB"/>
              </w:rPr>
              <w:t>barred means the cell is barred for connectivity to 5GC, as defined in TS 36.304 [4].</w:t>
            </w:r>
            <w:r w:rsidRPr="00E804C9">
              <w:t xml:space="preserve"> </w:t>
            </w:r>
          </w:p>
        </w:tc>
      </w:tr>
      <w:tr w:rsidR="00E804C9" w:rsidRPr="00E804C9" w14:paraId="75733E5F" w14:textId="77777777" w:rsidTr="0070261D">
        <w:tblPrEx>
          <w:tblLook w:val="0000" w:firstRow="0" w:lastRow="0" w:firstColumn="0" w:lastColumn="0" w:noHBand="0" w:noVBand="0"/>
        </w:tblPrEx>
        <w:trPr>
          <w:cantSplit/>
        </w:trPr>
        <w:tc>
          <w:tcPr>
            <w:tcW w:w="9645" w:type="dxa"/>
            <w:gridSpan w:val="2"/>
          </w:tcPr>
          <w:p w14:paraId="7641463C" w14:textId="77777777" w:rsidR="0070261D" w:rsidRPr="00E804C9" w:rsidRDefault="0070261D" w:rsidP="00D02D01">
            <w:pPr>
              <w:pStyle w:val="TAL"/>
              <w:rPr>
                <w:b/>
                <w:i/>
              </w:rPr>
            </w:pPr>
            <w:r w:rsidRPr="00E804C9">
              <w:rPr>
                <w:b/>
                <w:i/>
              </w:rPr>
              <w:t>cellBarred-NTN</w:t>
            </w:r>
          </w:p>
          <w:p w14:paraId="76AAF8C8" w14:textId="77777777" w:rsidR="007B38E4" w:rsidRPr="00E804C9" w:rsidRDefault="0070261D" w:rsidP="007B38E4">
            <w:pPr>
              <w:pStyle w:val="TAL"/>
              <w:rPr>
                <w:lang w:eastAsia="en-GB"/>
              </w:rPr>
            </w:pPr>
            <w:r w:rsidRPr="00E804C9">
              <w:rPr>
                <w:lang w:eastAsia="en-GB"/>
              </w:rPr>
              <w:t>barred means the cell is barred for connectivity to NTN, as defined in TS 36.304 [4].</w:t>
            </w:r>
          </w:p>
          <w:p w14:paraId="41304FD4" w14:textId="742CD648" w:rsidR="0070261D" w:rsidRPr="00E804C9" w:rsidRDefault="007B38E4" w:rsidP="007B38E4">
            <w:pPr>
              <w:pStyle w:val="TAL"/>
              <w:rPr>
                <w:b/>
                <w:i/>
              </w:rPr>
            </w:pPr>
            <w:r w:rsidRPr="00E804C9">
              <w:rPr>
                <w:lang w:eastAsia="en-GB"/>
              </w:rPr>
              <w:t xml:space="preserve">E-UTRAN always includes </w:t>
            </w:r>
            <w:r w:rsidRPr="00E804C9">
              <w:rPr>
                <w:i/>
                <w:lang w:eastAsia="en-GB"/>
              </w:rPr>
              <w:t>cellBarred-NTN</w:t>
            </w:r>
            <w:r w:rsidRPr="00E804C9">
              <w:rPr>
                <w:lang w:eastAsia="en-GB"/>
              </w:rPr>
              <w:t xml:space="preserve"> and sets </w:t>
            </w:r>
            <w:r w:rsidRPr="00E804C9">
              <w:rPr>
                <w:i/>
                <w:lang w:eastAsia="en-GB"/>
              </w:rPr>
              <w:t>cellBarred</w:t>
            </w:r>
            <w:r w:rsidRPr="00E804C9">
              <w:rPr>
                <w:lang w:eastAsia="en-GB"/>
              </w:rPr>
              <w:t xml:space="preserve"> to </w:t>
            </w:r>
            <w:r w:rsidR="006B563F" w:rsidRPr="00E804C9">
              <w:rPr>
                <w:lang w:eastAsia="en-GB"/>
              </w:rPr>
              <w:t>'</w:t>
            </w:r>
            <w:r w:rsidRPr="00E804C9">
              <w:rPr>
                <w:lang w:eastAsia="en-GB"/>
              </w:rPr>
              <w:t>barred</w:t>
            </w:r>
            <w:r w:rsidR="006B563F" w:rsidRPr="00E804C9">
              <w:rPr>
                <w:lang w:eastAsia="en-GB"/>
              </w:rPr>
              <w:t>'</w:t>
            </w:r>
            <w:r w:rsidRPr="00E804C9">
              <w:rPr>
                <w:lang w:eastAsia="en-GB"/>
              </w:rPr>
              <w:t xml:space="preserve"> in an NTN cell.</w:t>
            </w:r>
          </w:p>
        </w:tc>
      </w:tr>
      <w:tr w:rsidR="00E804C9" w:rsidRPr="00E804C9" w14:paraId="3111ED2D" w14:textId="77777777" w:rsidTr="00992B54">
        <w:trPr>
          <w:gridAfter w:val="1"/>
          <w:wAfter w:w="6" w:type="dxa"/>
          <w:cantSplit/>
        </w:trPr>
        <w:tc>
          <w:tcPr>
            <w:tcW w:w="9639" w:type="dxa"/>
          </w:tcPr>
          <w:p w14:paraId="27543592" w14:textId="77777777" w:rsidR="009722D5" w:rsidRPr="00E804C9" w:rsidRDefault="009722D5" w:rsidP="005411BB">
            <w:pPr>
              <w:pStyle w:val="TAL"/>
              <w:rPr>
                <w:b/>
                <w:bCs/>
                <w:i/>
                <w:noProof/>
                <w:lang w:eastAsia="en-GB"/>
              </w:rPr>
            </w:pPr>
            <w:r w:rsidRPr="00E804C9">
              <w:rPr>
                <w:b/>
                <w:bCs/>
                <w:i/>
                <w:noProof/>
                <w:lang w:eastAsia="en-GB"/>
              </w:rPr>
              <w:t>cellIdentity</w:t>
            </w:r>
          </w:p>
          <w:p w14:paraId="6497DD4E" w14:textId="77777777" w:rsidR="009722D5" w:rsidRPr="00E804C9" w:rsidRDefault="009722D5" w:rsidP="005411BB">
            <w:pPr>
              <w:pStyle w:val="TAL"/>
              <w:rPr>
                <w:bCs/>
                <w:noProof/>
                <w:lang w:eastAsia="en-GB"/>
              </w:rPr>
            </w:pPr>
            <w:r w:rsidRPr="00E804C9">
              <w:rPr>
                <w:bCs/>
                <w:noProof/>
                <w:lang w:eastAsia="en-GB"/>
              </w:rPr>
              <w:t>Indicates the cell identity. NOTE 2.</w:t>
            </w:r>
          </w:p>
        </w:tc>
      </w:tr>
      <w:tr w:rsidR="00E804C9" w:rsidRPr="00E804C9" w14:paraId="5B0939D6" w14:textId="77777777" w:rsidTr="00992B54">
        <w:tblPrEx>
          <w:tblLook w:val="0000" w:firstRow="0" w:lastRow="0" w:firstColumn="0" w:lastColumn="0" w:noHBand="0" w:noVBand="0"/>
        </w:tblPrEx>
        <w:trPr>
          <w:gridAfter w:val="1"/>
          <w:wAfter w:w="6" w:type="dxa"/>
          <w:cantSplit/>
        </w:trPr>
        <w:tc>
          <w:tcPr>
            <w:tcW w:w="9639" w:type="dxa"/>
          </w:tcPr>
          <w:p w14:paraId="17C4AA25" w14:textId="77777777" w:rsidR="00992B54" w:rsidRPr="00E804C9" w:rsidRDefault="00992B54" w:rsidP="00992B54">
            <w:pPr>
              <w:pStyle w:val="TAL"/>
              <w:rPr>
                <w:b/>
                <w:bCs/>
                <w:i/>
                <w:lang w:eastAsia="zh-CN"/>
              </w:rPr>
            </w:pPr>
            <w:r w:rsidRPr="00E804C9">
              <w:rPr>
                <w:b/>
                <w:bCs/>
                <w:i/>
                <w:lang w:eastAsia="en-GB"/>
              </w:rPr>
              <w:t>cellId-</w:t>
            </w:r>
            <w:r w:rsidR="00755607" w:rsidRPr="00E804C9">
              <w:rPr>
                <w:b/>
                <w:bCs/>
                <w:i/>
                <w:lang w:eastAsia="en-GB"/>
              </w:rPr>
              <w:t>I</w:t>
            </w:r>
            <w:r w:rsidRPr="00E804C9">
              <w:rPr>
                <w:b/>
                <w:bCs/>
                <w:i/>
                <w:lang w:eastAsia="en-GB"/>
              </w:rPr>
              <w:t>ndex</w:t>
            </w:r>
          </w:p>
          <w:p w14:paraId="6EC01C43" w14:textId="77777777" w:rsidR="00992B54" w:rsidRPr="00E804C9" w:rsidRDefault="00755607" w:rsidP="00992B54">
            <w:pPr>
              <w:pStyle w:val="TAL"/>
              <w:rPr>
                <w:b/>
                <w:bCs/>
                <w:i/>
                <w:lang w:eastAsia="en-GB"/>
              </w:rPr>
            </w:pPr>
            <w:r w:rsidRPr="00E804C9">
              <w:rPr>
                <w:bCs/>
                <w:lang w:eastAsia="en-GB"/>
              </w:rPr>
              <w:t>T</w:t>
            </w:r>
            <w:r w:rsidR="00992B54" w:rsidRPr="00E804C9">
              <w:rPr>
                <w:bCs/>
                <w:lang w:eastAsia="en-GB"/>
              </w:rPr>
              <w:t xml:space="preserve">he index of the </w:t>
            </w:r>
            <w:r w:rsidR="00992B54" w:rsidRPr="00E804C9">
              <w:rPr>
                <w:bCs/>
                <w:lang w:eastAsia="zh-CN"/>
              </w:rPr>
              <w:t>cell ID</w:t>
            </w:r>
            <w:r w:rsidR="00992B54" w:rsidRPr="00E804C9">
              <w:rPr>
                <w:bCs/>
                <w:lang w:eastAsia="en-GB"/>
              </w:rPr>
              <w:t xml:space="preserve"> in the PLMN list</w:t>
            </w:r>
            <w:r w:rsidR="00992B54" w:rsidRPr="00E804C9">
              <w:rPr>
                <w:bCs/>
                <w:lang w:eastAsia="zh-CN"/>
              </w:rPr>
              <w:t>s</w:t>
            </w:r>
            <w:r w:rsidR="00992B54" w:rsidRPr="00E804C9">
              <w:rPr>
                <w:bCs/>
                <w:lang w:eastAsia="en-GB"/>
              </w:rPr>
              <w:t xml:space="preserve"> for EPC, indicates UE the corresponding cell ID is used for 5GC.</w:t>
            </w:r>
            <w:r w:rsidR="00992B54" w:rsidRPr="00E804C9">
              <w:rPr>
                <w:bCs/>
                <w:lang w:eastAsia="zh-CN"/>
              </w:rPr>
              <w:t xml:space="preserve"> Value 1 indicates the cell ID of the 1st PLMN list for EPC in the SIB1.</w:t>
            </w:r>
            <w:r w:rsidR="00992B54" w:rsidRPr="00E804C9">
              <w:rPr>
                <w:lang w:eastAsia="en-GB"/>
              </w:rPr>
              <w:t xml:space="preserve"> Value 2 </w:t>
            </w:r>
            <w:r w:rsidR="00992B54" w:rsidRPr="00E804C9">
              <w:rPr>
                <w:lang w:eastAsia="zh-CN"/>
              </w:rPr>
              <w:t>indicates the</w:t>
            </w:r>
            <w:r w:rsidR="00992B54" w:rsidRPr="00E804C9">
              <w:rPr>
                <w:lang w:eastAsia="en-GB"/>
              </w:rPr>
              <w:t xml:space="preserve"> </w:t>
            </w:r>
            <w:r w:rsidR="00992B54" w:rsidRPr="00E804C9">
              <w:rPr>
                <w:lang w:eastAsia="zh-CN"/>
              </w:rPr>
              <w:t xml:space="preserve">cell ID of the </w:t>
            </w:r>
            <w:r w:rsidR="00992B54" w:rsidRPr="00E804C9">
              <w:rPr>
                <w:lang w:eastAsia="en-GB"/>
              </w:rPr>
              <w:t>2nd PLMN</w:t>
            </w:r>
            <w:r w:rsidR="00992B54" w:rsidRPr="00E804C9">
              <w:rPr>
                <w:lang w:eastAsia="zh-CN"/>
              </w:rPr>
              <w:t xml:space="preserve"> list for EPC</w:t>
            </w:r>
            <w:r w:rsidR="00992B54" w:rsidRPr="00E804C9">
              <w:rPr>
                <w:lang w:eastAsia="en-GB"/>
              </w:rPr>
              <w:t>,</w:t>
            </w:r>
            <w:r w:rsidR="00992B54" w:rsidRPr="00E804C9">
              <w:rPr>
                <w:lang w:eastAsia="zh-CN"/>
              </w:rPr>
              <w:t xml:space="preserve"> and so on.</w:t>
            </w:r>
          </w:p>
        </w:tc>
      </w:tr>
      <w:tr w:rsidR="00E804C9" w:rsidRPr="00E804C9" w14:paraId="47ED1721" w14:textId="77777777" w:rsidTr="00992B54">
        <w:trPr>
          <w:gridAfter w:val="1"/>
          <w:wAfter w:w="6" w:type="dxa"/>
          <w:cantSplit/>
        </w:trPr>
        <w:tc>
          <w:tcPr>
            <w:tcW w:w="9639" w:type="dxa"/>
          </w:tcPr>
          <w:p w14:paraId="0BFCBE8E" w14:textId="77777777" w:rsidR="009722D5" w:rsidRPr="00E804C9" w:rsidRDefault="009722D5" w:rsidP="005411BB">
            <w:pPr>
              <w:pStyle w:val="TAL"/>
              <w:rPr>
                <w:b/>
                <w:bCs/>
                <w:i/>
                <w:noProof/>
                <w:lang w:eastAsia="en-GB"/>
              </w:rPr>
            </w:pPr>
            <w:r w:rsidRPr="00E804C9">
              <w:rPr>
                <w:b/>
                <w:bCs/>
                <w:i/>
                <w:noProof/>
                <w:lang w:eastAsia="en-GB"/>
              </w:rPr>
              <w:t>cellReservedForOperatorUse</w:t>
            </w:r>
            <w:r w:rsidR="00DB5049" w:rsidRPr="00E804C9">
              <w:rPr>
                <w:b/>
                <w:bCs/>
                <w:i/>
                <w:noProof/>
                <w:lang w:eastAsia="en-GB"/>
              </w:rPr>
              <w:t>, cellReservedForOperatorUse-CRS</w:t>
            </w:r>
          </w:p>
          <w:p w14:paraId="7A271211" w14:textId="77777777" w:rsidR="009722D5" w:rsidRPr="00E804C9" w:rsidRDefault="009722D5" w:rsidP="005411BB">
            <w:pPr>
              <w:pStyle w:val="TAL"/>
              <w:rPr>
                <w:lang w:eastAsia="en-GB"/>
              </w:rPr>
            </w:pPr>
            <w:bookmarkStart w:id="7265" w:name="OLE_LINK11"/>
            <w:r w:rsidRPr="00E804C9">
              <w:rPr>
                <w:lang w:eastAsia="en-GB"/>
              </w:rPr>
              <w:t>As defined in TS 36.304 [4]</w:t>
            </w:r>
            <w:bookmarkEnd w:id="7265"/>
            <w:r w:rsidRPr="00E804C9">
              <w:rPr>
                <w:lang w:eastAsia="en-GB"/>
              </w:rPr>
              <w:t>.</w:t>
            </w:r>
          </w:p>
        </w:tc>
      </w:tr>
      <w:tr w:rsidR="00E804C9" w:rsidRPr="00E804C9" w14:paraId="047EFF6B" w14:textId="77777777" w:rsidTr="00992B54">
        <w:trPr>
          <w:gridAfter w:val="1"/>
          <w:wAfter w:w="6" w:type="dxa"/>
          <w:cantSplit/>
        </w:trPr>
        <w:tc>
          <w:tcPr>
            <w:tcW w:w="9639" w:type="dxa"/>
          </w:tcPr>
          <w:p w14:paraId="6D9D17B0" w14:textId="77777777" w:rsidR="009722D5" w:rsidRPr="00E804C9" w:rsidRDefault="009722D5" w:rsidP="005411BB">
            <w:pPr>
              <w:pStyle w:val="TAL"/>
              <w:rPr>
                <w:b/>
                <w:i/>
              </w:rPr>
            </w:pPr>
            <w:r w:rsidRPr="00E804C9">
              <w:rPr>
                <w:b/>
                <w:i/>
              </w:rPr>
              <w:t>cellSelectionInfoCE</w:t>
            </w:r>
          </w:p>
          <w:p w14:paraId="3EA2BED0" w14:textId="77777777" w:rsidR="009722D5" w:rsidRPr="00E804C9" w:rsidRDefault="009722D5" w:rsidP="005411BB">
            <w:pPr>
              <w:pStyle w:val="TAL"/>
              <w:rPr>
                <w:bCs/>
                <w:noProof/>
                <w:lang w:eastAsia="en-GB"/>
              </w:rPr>
            </w:pPr>
            <w:r w:rsidRPr="00E804C9">
              <w:t xml:space="preserve">Cell selection information for BL UEs and UEs in CE. </w:t>
            </w:r>
            <w:r w:rsidR="00C53D81" w:rsidRPr="00E804C9">
              <w:t xml:space="preserve">If absent, coverage enhancement S criteria is not applicable. </w:t>
            </w:r>
            <w:r w:rsidRPr="00E804C9">
              <w:t>NOTE 3.</w:t>
            </w:r>
          </w:p>
        </w:tc>
      </w:tr>
      <w:tr w:rsidR="00E804C9" w:rsidRPr="00E804C9" w14:paraId="57C3CC2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71954C9" w14:textId="77777777" w:rsidR="009722D5" w:rsidRPr="00E804C9" w:rsidRDefault="009722D5" w:rsidP="005411BB">
            <w:pPr>
              <w:pStyle w:val="TAL"/>
              <w:rPr>
                <w:b/>
                <w:i/>
              </w:rPr>
            </w:pPr>
            <w:r w:rsidRPr="00E804C9">
              <w:rPr>
                <w:b/>
                <w:i/>
              </w:rPr>
              <w:t>cellSelectionInfoCE1</w:t>
            </w:r>
          </w:p>
          <w:p w14:paraId="41D65D3D" w14:textId="77777777" w:rsidR="009722D5" w:rsidRPr="00E804C9" w:rsidRDefault="009722D5" w:rsidP="005411BB">
            <w:pPr>
              <w:pStyle w:val="TAL"/>
              <w:rPr>
                <w:b/>
                <w:i/>
              </w:rPr>
            </w:pPr>
            <w:r w:rsidRPr="00E804C9">
              <w:t xml:space="preserve">Cell selection information for BL UEs and UEs in CE supporting CE Mode B. E-UTRAN includes this IE only if </w:t>
            </w:r>
            <w:r w:rsidRPr="00E804C9">
              <w:rPr>
                <w:i/>
              </w:rPr>
              <w:t>cellSelectionInfoCE</w:t>
            </w:r>
            <w:r w:rsidRPr="00E804C9">
              <w:t xml:space="preserve"> is present in </w:t>
            </w:r>
            <w:r w:rsidRPr="00E804C9">
              <w:rPr>
                <w:rFonts w:cs="Arial"/>
                <w:i/>
                <w:noProof/>
              </w:rPr>
              <w:t>SystemInformationBlockType1-BR</w:t>
            </w:r>
            <w:r w:rsidRPr="00E804C9">
              <w:t>. NOTE 3.</w:t>
            </w:r>
          </w:p>
        </w:tc>
      </w:tr>
      <w:tr w:rsidR="00E804C9" w:rsidRPr="00E804C9" w14:paraId="6909BC97" w14:textId="77777777" w:rsidTr="00AB2D56">
        <w:trPr>
          <w:gridAfter w:val="1"/>
          <w:wAfter w:w="6" w:type="dxa"/>
          <w:cantSplit/>
          <w:tblHeader/>
        </w:trPr>
        <w:tc>
          <w:tcPr>
            <w:tcW w:w="9639" w:type="dxa"/>
          </w:tcPr>
          <w:p w14:paraId="0D7C73C0" w14:textId="77777777" w:rsidR="00AA5063" w:rsidRPr="00E804C9" w:rsidRDefault="00AA5063" w:rsidP="00AB2D56">
            <w:pPr>
              <w:pStyle w:val="TAL"/>
              <w:rPr>
                <w:lang w:eastAsia="en-GB"/>
              </w:rPr>
            </w:pPr>
            <w:r w:rsidRPr="00E804C9">
              <w:rPr>
                <w:b/>
                <w:i/>
              </w:rPr>
              <w:t>cp-CIoT-5GS-Optimisation</w:t>
            </w:r>
          </w:p>
          <w:p w14:paraId="7A715654" w14:textId="77777777" w:rsidR="00AA5063" w:rsidRPr="00E804C9" w:rsidRDefault="00063C32" w:rsidP="00AB2D56">
            <w:pPr>
              <w:pStyle w:val="TAL"/>
              <w:rPr>
                <w:lang w:eastAsia="en-GB"/>
              </w:rPr>
            </w:pPr>
            <w:r w:rsidRPr="00E804C9">
              <w:rPr>
                <w:lang w:eastAsia="en-GB"/>
              </w:rPr>
              <w:t>I</w:t>
            </w:r>
            <w:r w:rsidR="00AA5063" w:rsidRPr="00E804C9">
              <w:rPr>
                <w:lang w:eastAsia="en-GB"/>
              </w:rPr>
              <w:t xml:space="preserve">ndicates </w:t>
            </w:r>
            <w:r w:rsidRPr="00E804C9">
              <w:rPr>
                <w:lang w:eastAsia="en-GB"/>
              </w:rPr>
              <w:t>whether</w:t>
            </w:r>
            <w:r w:rsidR="00AA5063" w:rsidRPr="00E804C9">
              <w:rPr>
                <w:lang w:eastAsia="en-GB"/>
              </w:rPr>
              <w:t xml:space="preserve"> the UE is allowed to establish the connection with Control</w:t>
            </w:r>
            <w:r w:rsidR="00AA5063" w:rsidRPr="00E804C9">
              <w:t xml:space="preserve"> plane CIoT 5GS optimisation</w:t>
            </w:r>
            <w:r w:rsidR="00AA5063" w:rsidRPr="00E804C9">
              <w:rPr>
                <w:lang w:eastAsia="en-GB"/>
              </w:rPr>
              <w:t>, see TS 24.501 [95].</w:t>
            </w:r>
          </w:p>
        </w:tc>
      </w:tr>
      <w:tr w:rsidR="00E804C9" w:rsidRPr="00E804C9" w14:paraId="4D7FABC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594D23C" w14:textId="77777777" w:rsidR="00FE39FB" w:rsidRPr="00E804C9" w:rsidRDefault="00FE39FB" w:rsidP="00FE39FB">
            <w:pPr>
              <w:pStyle w:val="TAL"/>
              <w:rPr>
                <w:b/>
                <w:i/>
              </w:rPr>
            </w:pPr>
            <w:bookmarkStart w:id="7266" w:name="_Hlk524373643"/>
            <w:r w:rsidRPr="00E804C9">
              <w:rPr>
                <w:b/>
                <w:i/>
              </w:rPr>
              <w:t>crs-IntfMitigConfig</w:t>
            </w:r>
          </w:p>
          <w:bookmarkEnd w:id="7266"/>
          <w:p w14:paraId="2952186C" w14:textId="78CE1ED6" w:rsidR="00FE39FB" w:rsidRPr="00E804C9" w:rsidRDefault="00370569" w:rsidP="00FE39FB">
            <w:pPr>
              <w:pStyle w:val="TAL"/>
              <w:rPr>
                <w:iCs/>
              </w:rPr>
            </w:pPr>
            <w:r w:rsidRPr="00E804C9">
              <w:rPr>
                <w:i/>
                <w:lang w:eastAsia="zh-CN"/>
              </w:rPr>
              <w:t>crs-IntfMitigEnabled</w:t>
            </w:r>
            <w:r w:rsidRPr="00E804C9">
              <w:rPr>
                <w:lang w:eastAsia="zh-CN"/>
              </w:rPr>
              <w:t xml:space="preserve"> indicates CRS interference mitigation is enabled for the cell, as specified in TS 36.133 [16], clause 3.6.1.1. </w:t>
            </w:r>
            <w:r w:rsidR="00FE39FB" w:rsidRPr="00E804C9">
              <w:rPr>
                <w:lang w:eastAsia="zh-CN"/>
              </w:rPr>
              <w:t xml:space="preserve">For </w:t>
            </w:r>
            <w:r w:rsidR="00FE39FB" w:rsidRPr="00E804C9">
              <w:t xml:space="preserve">BL UEs supporting </w:t>
            </w:r>
            <w:r w:rsidR="00FE39FB" w:rsidRPr="00E804C9">
              <w:rPr>
                <w:i/>
              </w:rPr>
              <w:t xml:space="preserve">ce-CRS-IntfMitig, </w:t>
            </w:r>
            <w:r w:rsidR="00FE39FB" w:rsidRPr="00E804C9">
              <w:t xml:space="preserve">presence of </w:t>
            </w:r>
            <w:r w:rsidR="00FE39FB" w:rsidRPr="00E804C9">
              <w:rPr>
                <w:i/>
              </w:rPr>
              <w:t>crs-IntfMitigNumPRBs</w:t>
            </w:r>
            <w:r w:rsidR="00FE39FB" w:rsidRPr="00E804C9" w:rsidDel="001737B7">
              <w:t xml:space="preserve"> </w:t>
            </w:r>
            <w:r w:rsidR="00FE39FB" w:rsidRPr="00E804C9">
              <w:t xml:space="preserve">indicates CRS interference mitigation is enabled in the cell, as specified in TS 36.133 [16], </w:t>
            </w:r>
            <w:r w:rsidR="00CD768D" w:rsidRPr="00E804C9">
              <w:t>clause</w:t>
            </w:r>
            <w:r w:rsidR="00DB5049" w:rsidRPr="00E804C9">
              <w:t>s</w:t>
            </w:r>
            <w:r w:rsidR="00FE39FB" w:rsidRPr="00E804C9">
              <w:t xml:space="preserve"> 3.6.1.2 and 3.6.1.3, and the value of </w:t>
            </w:r>
            <w:r w:rsidR="00FE39FB" w:rsidRPr="00E804C9">
              <w:rPr>
                <w:i/>
              </w:rPr>
              <w:t>crs-IntfMitigNumPRBs</w:t>
            </w:r>
            <w:r w:rsidR="00FE39FB" w:rsidRPr="00E804C9">
              <w:t xml:space="preserve"> indicates </w:t>
            </w:r>
            <w:r w:rsidR="00FE39FB" w:rsidRPr="00E804C9">
              <w:rPr>
                <w:lang w:eastAsia="zh-CN"/>
              </w:rPr>
              <w:t xml:space="preserve">number of PRBs, i.e. 6 or 24 PRBs, for CRS transmission in the central cell BW when CRS interference mitigation is enabled. </w:t>
            </w:r>
            <w:r w:rsidR="00FE39FB" w:rsidRPr="00E804C9">
              <w:rPr>
                <w:iCs/>
              </w:rPr>
              <w:t xml:space="preserve">For UEs not supporting this feature, the behaviour is undefined if this field is configured and the field </w:t>
            </w:r>
            <w:r w:rsidR="00FE39FB" w:rsidRPr="00E804C9">
              <w:rPr>
                <w:i/>
                <w:iCs/>
              </w:rPr>
              <w:t>cellBarred</w:t>
            </w:r>
            <w:r w:rsidR="00FE39FB" w:rsidRPr="00E804C9">
              <w:rPr>
                <w:iCs/>
              </w:rPr>
              <w:t xml:space="preserve"> </w:t>
            </w:r>
            <w:r w:rsidRPr="00E804C9">
              <w:rPr>
                <w:iCs/>
              </w:rPr>
              <w:t xml:space="preserve">in </w:t>
            </w:r>
            <w:r w:rsidRPr="00E804C9">
              <w:rPr>
                <w:i/>
                <w:iCs/>
              </w:rPr>
              <w:t>SystemInformationBlockType1</w:t>
            </w:r>
            <w:r w:rsidRPr="00E804C9">
              <w:rPr>
                <w:iCs/>
              </w:rPr>
              <w:t xml:space="preserve"> (</w:t>
            </w:r>
            <w:r w:rsidRPr="00E804C9">
              <w:rPr>
                <w:i/>
                <w:iCs/>
              </w:rPr>
              <w:t>SystemInformationBlockType1-BR</w:t>
            </w:r>
            <w:r w:rsidRPr="00E804C9">
              <w:rPr>
                <w:iCs/>
              </w:rPr>
              <w:t xml:space="preserve"> for BL UEs or UEs in CE) </w:t>
            </w:r>
            <w:r w:rsidR="00FE39FB" w:rsidRPr="00E804C9">
              <w:rPr>
                <w:iCs/>
              </w:rPr>
              <w:t xml:space="preserve">is set to </w:t>
            </w:r>
            <w:r w:rsidR="00FE39FB" w:rsidRPr="00E804C9">
              <w:rPr>
                <w:i/>
                <w:iCs/>
              </w:rPr>
              <w:t>notbarred</w:t>
            </w:r>
            <w:r w:rsidR="00FE39FB" w:rsidRPr="00E804C9">
              <w:rPr>
                <w:iCs/>
              </w:rPr>
              <w:t>.</w:t>
            </w:r>
          </w:p>
        </w:tc>
      </w:tr>
      <w:tr w:rsidR="00E804C9" w:rsidRPr="00E804C9" w14:paraId="0682DF64"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5EE6C4E" w14:textId="77777777" w:rsidR="009722D5" w:rsidRPr="00E804C9" w:rsidRDefault="009722D5" w:rsidP="005411BB">
            <w:pPr>
              <w:pStyle w:val="TAL"/>
              <w:rPr>
                <w:b/>
                <w:bCs/>
                <w:i/>
                <w:noProof/>
                <w:lang w:eastAsia="en-GB"/>
              </w:rPr>
            </w:pPr>
            <w:r w:rsidRPr="00E804C9">
              <w:rPr>
                <w:b/>
                <w:bCs/>
                <w:i/>
                <w:noProof/>
                <w:lang w:eastAsia="en-GB"/>
              </w:rPr>
              <w:t>csg-Identity</w:t>
            </w:r>
          </w:p>
          <w:p w14:paraId="16BDB2D9" w14:textId="77777777" w:rsidR="009722D5" w:rsidRPr="00E804C9" w:rsidRDefault="009722D5" w:rsidP="005411BB">
            <w:pPr>
              <w:pStyle w:val="TAL"/>
              <w:rPr>
                <w:iCs/>
                <w:noProof/>
                <w:lang w:eastAsia="en-GB"/>
              </w:rPr>
            </w:pPr>
            <w:r w:rsidRPr="00E804C9">
              <w:rPr>
                <w:iCs/>
                <w:noProof/>
                <w:lang w:eastAsia="en-GB"/>
              </w:rPr>
              <w:t>Identity of the Closed Subscriber Group the cell belongs to.</w:t>
            </w:r>
          </w:p>
        </w:tc>
      </w:tr>
      <w:tr w:rsidR="00E804C9" w:rsidRPr="00E804C9" w14:paraId="7206273C" w14:textId="77777777" w:rsidTr="00992B54">
        <w:trPr>
          <w:gridAfter w:val="1"/>
          <w:wAfter w:w="6" w:type="dxa"/>
          <w:cantSplit/>
        </w:trPr>
        <w:tc>
          <w:tcPr>
            <w:tcW w:w="9639" w:type="dxa"/>
          </w:tcPr>
          <w:p w14:paraId="65C0A76A" w14:textId="77777777" w:rsidR="009722D5" w:rsidRPr="00E804C9" w:rsidRDefault="009722D5" w:rsidP="005411BB">
            <w:pPr>
              <w:pStyle w:val="TAL"/>
              <w:rPr>
                <w:b/>
                <w:bCs/>
                <w:i/>
                <w:noProof/>
                <w:lang w:eastAsia="en-GB"/>
              </w:rPr>
            </w:pPr>
            <w:r w:rsidRPr="00E804C9">
              <w:rPr>
                <w:b/>
                <w:bCs/>
                <w:i/>
                <w:noProof/>
                <w:lang w:eastAsia="en-GB"/>
              </w:rPr>
              <w:t>csg-Indication</w:t>
            </w:r>
          </w:p>
          <w:p w14:paraId="2AE36E2B" w14:textId="77777777" w:rsidR="009722D5" w:rsidRPr="00E804C9" w:rsidRDefault="009722D5" w:rsidP="005411BB">
            <w:pPr>
              <w:pStyle w:val="TAL"/>
              <w:rPr>
                <w:lang w:eastAsia="en-GB"/>
              </w:rPr>
            </w:pPr>
            <w:r w:rsidRPr="00E804C9">
              <w:rPr>
                <w:lang w:eastAsia="en-GB"/>
              </w:rPr>
              <w:t>If set to TRUE the UE is only allowed to access the cell if it is a CSG member cell, if selected during manual CSG selection or to obtain limited service, see TS 36.304 [4].</w:t>
            </w:r>
          </w:p>
        </w:tc>
      </w:tr>
      <w:tr w:rsidR="00E804C9" w:rsidRPr="00E804C9" w14:paraId="6D5D0C02" w14:textId="77777777" w:rsidTr="00992B54">
        <w:trPr>
          <w:gridAfter w:val="1"/>
          <w:wAfter w:w="6" w:type="dxa"/>
          <w:cantSplit/>
        </w:trPr>
        <w:tc>
          <w:tcPr>
            <w:tcW w:w="9639" w:type="dxa"/>
          </w:tcPr>
          <w:p w14:paraId="711C0ACD" w14:textId="77777777" w:rsidR="009722D5" w:rsidRPr="00E804C9" w:rsidRDefault="009722D5" w:rsidP="005411BB">
            <w:pPr>
              <w:pStyle w:val="TAL"/>
              <w:rPr>
                <w:b/>
                <w:bCs/>
                <w:i/>
                <w:noProof/>
                <w:lang w:eastAsia="en-GB"/>
              </w:rPr>
            </w:pPr>
            <w:r w:rsidRPr="00E804C9">
              <w:rPr>
                <w:b/>
                <w:bCs/>
                <w:i/>
                <w:noProof/>
                <w:lang w:eastAsia="en-GB"/>
              </w:rPr>
              <w:t>eCallOverIMS-Support</w:t>
            </w:r>
          </w:p>
          <w:p w14:paraId="5BD74ACA" w14:textId="77777777" w:rsidR="009722D5" w:rsidRPr="00E804C9" w:rsidRDefault="009722D5" w:rsidP="005411BB">
            <w:pPr>
              <w:pStyle w:val="TAL"/>
              <w:rPr>
                <w:b/>
                <w:bCs/>
                <w:i/>
                <w:noProof/>
                <w:lang w:eastAsia="en-GB"/>
              </w:rPr>
            </w:pPr>
            <w:r w:rsidRPr="00E804C9">
              <w:rPr>
                <w:noProof/>
                <w:lang w:eastAsia="en-GB"/>
              </w:rPr>
              <w:t xml:space="preserve">Indicates whether the cell supports eCall over IMS services </w:t>
            </w:r>
            <w:r w:rsidR="00992B54" w:rsidRPr="00E804C9">
              <w:rPr>
                <w:noProof/>
                <w:lang w:eastAsia="en-GB"/>
              </w:rPr>
              <w:t xml:space="preserve">via EPC </w:t>
            </w:r>
            <w:r w:rsidRPr="00E804C9">
              <w:rPr>
                <w:noProof/>
                <w:lang w:eastAsia="en-GB"/>
              </w:rPr>
              <w:t xml:space="preserve">for UEs as defined in TS 23.401 [41]. If absent, eCall over IMS </w:t>
            </w:r>
            <w:r w:rsidR="00992B54" w:rsidRPr="00E804C9">
              <w:rPr>
                <w:noProof/>
                <w:lang w:eastAsia="en-GB"/>
              </w:rPr>
              <w:t xml:space="preserve">via EPC </w:t>
            </w:r>
            <w:r w:rsidRPr="00E804C9">
              <w:rPr>
                <w:noProof/>
                <w:lang w:eastAsia="en-GB"/>
              </w:rPr>
              <w:t>is not supported by the network in the cell.</w:t>
            </w:r>
            <w:r w:rsidRPr="00E804C9">
              <w:rPr>
                <w:bCs/>
                <w:i/>
                <w:noProof/>
                <w:lang w:eastAsia="en-GB"/>
              </w:rPr>
              <w:t xml:space="preserve"> </w:t>
            </w:r>
            <w:r w:rsidRPr="00E804C9">
              <w:rPr>
                <w:lang w:eastAsia="en-GB"/>
              </w:rPr>
              <w:t>NOTE 2.</w:t>
            </w:r>
          </w:p>
        </w:tc>
      </w:tr>
      <w:tr w:rsidR="00E804C9" w:rsidRPr="00E804C9" w14:paraId="2AE0A6A8" w14:textId="77777777" w:rsidTr="00992B54">
        <w:tblPrEx>
          <w:tblLook w:val="0000" w:firstRow="0" w:lastRow="0" w:firstColumn="0" w:lastColumn="0" w:noHBand="0" w:noVBand="0"/>
        </w:tblPrEx>
        <w:trPr>
          <w:gridAfter w:val="1"/>
          <w:wAfter w:w="6" w:type="dxa"/>
          <w:cantSplit/>
        </w:trPr>
        <w:tc>
          <w:tcPr>
            <w:tcW w:w="9639" w:type="dxa"/>
          </w:tcPr>
          <w:p w14:paraId="25A2A6C2" w14:textId="77777777" w:rsidR="00992B54" w:rsidRPr="00E804C9" w:rsidRDefault="00992B54" w:rsidP="00992B54">
            <w:pPr>
              <w:pStyle w:val="TAL"/>
              <w:rPr>
                <w:b/>
                <w:bCs/>
                <w:i/>
                <w:lang w:eastAsia="en-GB"/>
              </w:rPr>
            </w:pPr>
            <w:r w:rsidRPr="00E804C9">
              <w:rPr>
                <w:b/>
                <w:bCs/>
                <w:i/>
                <w:lang w:eastAsia="en-GB"/>
              </w:rPr>
              <w:t>eCallOverIMS-Support5GC</w:t>
            </w:r>
          </w:p>
          <w:p w14:paraId="6BE42808" w14:textId="77777777" w:rsidR="00992B54" w:rsidRPr="00E804C9" w:rsidRDefault="00992B54" w:rsidP="00992B54">
            <w:pPr>
              <w:pStyle w:val="TAL"/>
              <w:rPr>
                <w:b/>
                <w:bCs/>
                <w:i/>
                <w:lang w:eastAsia="en-GB"/>
              </w:rPr>
            </w:pPr>
            <w:r w:rsidRPr="00E804C9">
              <w:rPr>
                <w:lang w:eastAsia="en-GB"/>
              </w:rPr>
              <w:t>Indicates whether the cell supports eCall over IMS services via 5GC as defined in TS 23.401 [41]. If absent, eCall over IMS via 5GC is not supported by the network in the cell.</w:t>
            </w:r>
            <w:r w:rsidRPr="00E804C9">
              <w:rPr>
                <w:bCs/>
                <w:i/>
                <w:lang w:eastAsia="en-GB"/>
              </w:rPr>
              <w:t xml:space="preserve"> </w:t>
            </w:r>
            <w:r w:rsidRPr="00E804C9">
              <w:rPr>
                <w:lang w:eastAsia="en-GB"/>
              </w:rPr>
              <w:t>NOTE 2.</w:t>
            </w:r>
          </w:p>
        </w:tc>
      </w:tr>
      <w:tr w:rsidR="00E804C9" w:rsidRPr="00E804C9" w14:paraId="1EFE0F93"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766364E" w14:textId="77777777" w:rsidR="009722D5" w:rsidRPr="00E804C9" w:rsidRDefault="009722D5" w:rsidP="005411BB">
            <w:pPr>
              <w:pStyle w:val="TAL"/>
              <w:rPr>
                <w:b/>
                <w:i/>
                <w:lang w:eastAsia="en-GB"/>
              </w:rPr>
            </w:pPr>
            <w:r w:rsidRPr="00E804C9">
              <w:rPr>
                <w:b/>
                <w:i/>
                <w:lang w:eastAsia="en-GB"/>
              </w:rPr>
              <w:t>eDRX-Allowed</w:t>
            </w:r>
          </w:p>
          <w:p w14:paraId="773DF572" w14:textId="77777777" w:rsidR="009722D5" w:rsidRPr="00E804C9" w:rsidRDefault="009722D5" w:rsidP="005411BB">
            <w:pPr>
              <w:pStyle w:val="TAL"/>
              <w:rPr>
                <w:b/>
                <w:i/>
                <w:lang w:eastAsia="en-GB"/>
              </w:rPr>
            </w:pPr>
            <w:r w:rsidRPr="00E804C9">
              <w:rPr>
                <w:lang w:eastAsia="en-GB"/>
              </w:rPr>
              <w:t>The presence of this field indicates if idle mode extended DRX is allowed in the cell</w:t>
            </w:r>
            <w:r w:rsidR="00AA5063" w:rsidRPr="00E804C9">
              <w:rPr>
                <w:lang w:eastAsia="en-GB"/>
              </w:rPr>
              <w:t xml:space="preserve"> for the UE connected to EPC</w:t>
            </w:r>
            <w:r w:rsidRPr="00E804C9">
              <w:rPr>
                <w:lang w:eastAsia="en-GB"/>
              </w:rPr>
              <w:t xml:space="preserve">. The UE shall stop using extended DRX in idle mode if </w:t>
            </w:r>
            <w:r w:rsidRPr="00E804C9">
              <w:rPr>
                <w:i/>
                <w:lang w:eastAsia="en-GB"/>
              </w:rPr>
              <w:t>eDRX-Allowed</w:t>
            </w:r>
            <w:r w:rsidRPr="00E804C9">
              <w:rPr>
                <w:lang w:eastAsia="en-GB"/>
              </w:rPr>
              <w:t xml:space="preserve"> is not present</w:t>
            </w:r>
            <w:r w:rsidR="00AA5063" w:rsidRPr="00E804C9">
              <w:rPr>
                <w:lang w:eastAsia="en-GB"/>
              </w:rPr>
              <w:t xml:space="preserve"> when connected to EPC</w:t>
            </w:r>
            <w:r w:rsidRPr="00E804C9">
              <w:rPr>
                <w:lang w:eastAsia="en-GB"/>
              </w:rPr>
              <w:t>.</w:t>
            </w:r>
          </w:p>
        </w:tc>
      </w:tr>
      <w:tr w:rsidR="00E804C9" w:rsidRPr="00E804C9" w14:paraId="374A1384"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3A8494E" w14:textId="77777777" w:rsidR="00AA5063" w:rsidRPr="00E804C9" w:rsidRDefault="00AA5063" w:rsidP="00AB2D56">
            <w:pPr>
              <w:pStyle w:val="TAL"/>
              <w:rPr>
                <w:b/>
                <w:i/>
                <w:lang w:eastAsia="en-GB"/>
              </w:rPr>
            </w:pPr>
            <w:r w:rsidRPr="00E804C9">
              <w:rPr>
                <w:b/>
                <w:i/>
                <w:lang w:eastAsia="en-GB"/>
              </w:rPr>
              <w:t>eDRX-Allowed-5GC</w:t>
            </w:r>
          </w:p>
          <w:p w14:paraId="3A10F314" w14:textId="77777777" w:rsidR="00AA5063" w:rsidRPr="00E804C9" w:rsidRDefault="00AA5063" w:rsidP="00AB2D56">
            <w:pPr>
              <w:pStyle w:val="TAL"/>
              <w:rPr>
                <w:b/>
                <w:i/>
                <w:lang w:eastAsia="en-GB"/>
              </w:rPr>
            </w:pPr>
            <w:r w:rsidRPr="00E804C9">
              <w:rPr>
                <w:lang w:eastAsia="en-GB"/>
              </w:rPr>
              <w:t xml:space="preserve">The presence of this field indicates if idle mode extended DRX is allowed in the cell for the UE connected to 5GC. The UE shall stop using extended DRX in idle mode if </w:t>
            </w:r>
            <w:r w:rsidRPr="00E804C9">
              <w:rPr>
                <w:i/>
                <w:lang w:eastAsia="en-GB"/>
              </w:rPr>
              <w:t>eDRX-Allowed-5GC</w:t>
            </w:r>
            <w:r w:rsidRPr="00E804C9">
              <w:rPr>
                <w:lang w:eastAsia="en-GB"/>
              </w:rPr>
              <w:t xml:space="preserve"> is not present when connected to 5GC.</w:t>
            </w:r>
          </w:p>
        </w:tc>
      </w:tr>
      <w:tr w:rsidR="00E804C9" w:rsidRPr="00E804C9" w14:paraId="63E1521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FDB9335" w14:textId="77777777" w:rsidR="00D57360" w:rsidRPr="00E804C9" w:rsidRDefault="00D57360" w:rsidP="00D57360">
            <w:pPr>
              <w:pStyle w:val="TAL"/>
              <w:rPr>
                <w:b/>
                <w:i/>
                <w:lang w:eastAsia="en-GB"/>
              </w:rPr>
            </w:pPr>
            <w:r w:rsidRPr="00E804C9">
              <w:rPr>
                <w:b/>
                <w:i/>
                <w:lang w:eastAsia="en-GB"/>
              </w:rPr>
              <w:t>encrypted</w:t>
            </w:r>
          </w:p>
          <w:p w14:paraId="15AB3372" w14:textId="77777777" w:rsidR="00D57360" w:rsidRPr="00E804C9" w:rsidRDefault="00D57360" w:rsidP="00D57360">
            <w:pPr>
              <w:pStyle w:val="TAL"/>
              <w:rPr>
                <w:lang w:eastAsia="en-GB"/>
              </w:rPr>
            </w:pPr>
            <w:r w:rsidRPr="00E804C9">
              <w:rPr>
                <w:lang w:eastAsia="en-GB"/>
              </w:rPr>
              <w:t>The presence of this field indicates that the posSibType is encrypted as specified in TS 36.355 [54].</w:t>
            </w:r>
          </w:p>
        </w:tc>
      </w:tr>
      <w:tr w:rsidR="00E804C9" w:rsidRPr="00E804C9" w14:paraId="302BEF5F" w14:textId="77777777" w:rsidTr="00992B54">
        <w:trPr>
          <w:gridAfter w:val="1"/>
          <w:wAfter w:w="6" w:type="dxa"/>
          <w:cantSplit/>
        </w:trPr>
        <w:tc>
          <w:tcPr>
            <w:tcW w:w="9639" w:type="dxa"/>
          </w:tcPr>
          <w:p w14:paraId="56160BC0" w14:textId="77777777" w:rsidR="009722D5" w:rsidRPr="00E804C9" w:rsidRDefault="009722D5" w:rsidP="005411BB">
            <w:pPr>
              <w:pStyle w:val="TAL"/>
              <w:rPr>
                <w:b/>
                <w:i/>
              </w:rPr>
            </w:pPr>
            <w:r w:rsidRPr="00E804C9">
              <w:rPr>
                <w:b/>
                <w:i/>
              </w:rPr>
              <w:lastRenderedPageBreak/>
              <w:t>fdd-DownlinkOrTddSubframeBitmapBR</w:t>
            </w:r>
          </w:p>
          <w:p w14:paraId="26CD99B8" w14:textId="77777777" w:rsidR="009722D5" w:rsidRPr="00E804C9" w:rsidRDefault="009722D5" w:rsidP="005411BB">
            <w:pPr>
              <w:pStyle w:val="TAL"/>
              <w:rPr>
                <w:rFonts w:cs="Arial"/>
                <w:szCs w:val="18"/>
                <w:lang w:eastAsia="en-GB"/>
              </w:rPr>
            </w:pPr>
            <w:r w:rsidRPr="00E804C9">
              <w:rPr>
                <w:rFonts w:cs="Arial"/>
                <w:szCs w:val="18"/>
                <w:lang w:eastAsia="en-GB"/>
              </w:rPr>
              <w:t>The set of valid subframes for FDD downlink or TDD transmissions, see TS 36.213 [23].</w:t>
            </w:r>
          </w:p>
          <w:p w14:paraId="388F00EF" w14:textId="77777777" w:rsidR="009722D5" w:rsidRPr="00E804C9" w:rsidRDefault="00274F66" w:rsidP="005411BB">
            <w:pPr>
              <w:pStyle w:val="TAL"/>
              <w:rPr>
                <w:rFonts w:cs="Arial"/>
                <w:szCs w:val="18"/>
                <w:lang w:eastAsia="en-GB"/>
              </w:rPr>
            </w:pPr>
            <w:r w:rsidRPr="00E804C9">
              <w:rPr>
                <w:rFonts w:cs="Arial"/>
                <w:szCs w:val="18"/>
                <w:lang w:eastAsia="en-GB"/>
              </w:rPr>
              <w:t xml:space="preserve">If this field is present, </w:t>
            </w:r>
            <w:r w:rsidRPr="00E804C9">
              <w:rPr>
                <w:rFonts w:cs="Arial"/>
                <w:i/>
                <w:szCs w:val="18"/>
                <w:lang w:eastAsia="en-GB"/>
              </w:rPr>
              <w:t>SystemInformationBlockType1-BR-r13</w:t>
            </w:r>
            <w:r w:rsidRPr="00E804C9">
              <w:rPr>
                <w:rFonts w:cs="Arial"/>
                <w:szCs w:val="18"/>
                <w:lang w:eastAsia="en-GB"/>
              </w:rPr>
              <w:t xml:space="preserve"> is transmitted in </w:t>
            </w:r>
            <w:r w:rsidRPr="00E804C9">
              <w:rPr>
                <w:rFonts w:cs="Arial"/>
                <w:i/>
                <w:szCs w:val="18"/>
                <w:lang w:eastAsia="en-GB"/>
              </w:rPr>
              <w:t>RRCConnectionReconfiguration</w:t>
            </w:r>
            <w:r w:rsidRPr="00E804C9">
              <w:rPr>
                <w:rFonts w:cs="Arial"/>
                <w:szCs w:val="18"/>
                <w:lang w:eastAsia="en-GB"/>
              </w:rPr>
              <w:t xml:space="preserve">, and if </w:t>
            </w:r>
            <w:r w:rsidRPr="00E804C9">
              <w:rPr>
                <w:rFonts w:cs="Arial"/>
                <w:i/>
                <w:szCs w:val="18"/>
                <w:lang w:eastAsia="en-GB"/>
              </w:rPr>
              <w:t>RRCConnectionReconfiguration</w:t>
            </w:r>
            <w:r w:rsidRPr="00E804C9">
              <w:rPr>
                <w:rFonts w:cs="Arial"/>
                <w:szCs w:val="18"/>
                <w:lang w:eastAsia="en-GB"/>
              </w:rPr>
              <w:t xml:space="preserve"> does not include </w:t>
            </w:r>
            <w:r w:rsidRPr="00E804C9">
              <w:rPr>
                <w:rFonts w:cs="Arial"/>
                <w:i/>
                <w:szCs w:val="18"/>
                <w:lang w:eastAsia="en-GB"/>
              </w:rPr>
              <w:t>systemInformationBlockType2Dedicated</w:t>
            </w:r>
            <w:r w:rsidRPr="00E804C9">
              <w:rPr>
                <w:rFonts w:cs="Arial"/>
                <w:szCs w:val="18"/>
                <w:lang w:eastAsia="en-GB"/>
              </w:rPr>
              <w:t>, UE may assume the valid subframes in fdd-</w:t>
            </w:r>
            <w:r w:rsidRPr="00E804C9">
              <w:rPr>
                <w:rFonts w:cs="Arial"/>
                <w:i/>
                <w:szCs w:val="18"/>
                <w:lang w:eastAsia="en-GB"/>
              </w:rPr>
              <w:t>DownlinkOrTddSubframeBitmapBR</w:t>
            </w:r>
            <w:r w:rsidRPr="00E804C9">
              <w:rPr>
                <w:rFonts w:cs="Arial"/>
                <w:szCs w:val="18"/>
                <w:lang w:eastAsia="en-GB"/>
              </w:rPr>
              <w:t xml:space="preserve"> are not indicated as MBSFN subframes. </w:t>
            </w:r>
            <w:r w:rsidR="009722D5" w:rsidRPr="00E804C9">
              <w:rPr>
                <w:rFonts w:cs="Arial"/>
                <w:szCs w:val="18"/>
                <w:lang w:eastAsia="en-GB"/>
              </w:rPr>
              <w:t xml:space="preserve">If this field is not present, the set of valid subframes is the set of non-MBSFN subframes as indicated by </w:t>
            </w:r>
            <w:r w:rsidR="009722D5" w:rsidRPr="00E804C9">
              <w:rPr>
                <w:rFonts w:cs="Arial"/>
                <w:i/>
                <w:iCs/>
                <w:szCs w:val="18"/>
                <w:lang w:eastAsia="en-GB"/>
              </w:rPr>
              <w:t>mbsfn-SubframeConfigList</w:t>
            </w:r>
            <w:r w:rsidR="009722D5" w:rsidRPr="00E804C9">
              <w:rPr>
                <w:rFonts w:cs="Arial"/>
                <w:iCs/>
                <w:szCs w:val="18"/>
                <w:lang w:eastAsia="en-GB"/>
              </w:rPr>
              <w:t xml:space="preserve">. </w:t>
            </w:r>
            <w:r w:rsidR="009722D5" w:rsidRPr="00E804C9">
              <w:rPr>
                <w:rFonts w:cs="Arial"/>
                <w:szCs w:val="18"/>
                <w:lang w:eastAsia="en-GB"/>
              </w:rPr>
              <w:t>I</w:t>
            </w:r>
            <w:r w:rsidR="009722D5" w:rsidRPr="00E804C9">
              <w:rPr>
                <w:rFonts w:cs="Arial"/>
                <w:szCs w:val="18"/>
              </w:rPr>
              <w:t>f</w:t>
            </w:r>
            <w:r w:rsidR="009722D5" w:rsidRPr="00E804C9">
              <w:rPr>
                <w:rFonts w:cs="Arial"/>
                <w:szCs w:val="18"/>
                <w:lang w:eastAsia="en-GB"/>
              </w:rPr>
              <w:t xml:space="preserve"> neither</w:t>
            </w:r>
            <w:r w:rsidR="009722D5" w:rsidRPr="00E804C9">
              <w:rPr>
                <w:rFonts w:cs="Arial"/>
                <w:iCs/>
                <w:szCs w:val="18"/>
                <w:lang w:eastAsia="en-GB"/>
              </w:rPr>
              <w:t xml:space="preserve"> this field nor </w:t>
            </w:r>
            <w:r w:rsidR="009722D5" w:rsidRPr="00E804C9">
              <w:rPr>
                <w:rFonts w:cs="Arial"/>
                <w:i/>
                <w:iCs/>
                <w:szCs w:val="18"/>
                <w:lang w:eastAsia="en-GB"/>
              </w:rPr>
              <w:t xml:space="preserve">mbsfn-SubframeConfigList </w:t>
            </w:r>
            <w:r w:rsidR="009722D5" w:rsidRPr="00E804C9">
              <w:rPr>
                <w:rFonts w:cs="Arial"/>
                <w:iCs/>
                <w:szCs w:val="18"/>
                <w:lang w:eastAsia="en-GB"/>
              </w:rPr>
              <w:t>is present,</w:t>
            </w:r>
            <w:r w:rsidR="009722D5" w:rsidRPr="00E804C9">
              <w:rPr>
                <w:rFonts w:cs="Arial"/>
                <w:szCs w:val="18"/>
                <w:lang w:eastAsia="en-GB"/>
              </w:rPr>
              <w:t xml:space="preserve"> all subframes are considered as valid subframes for FDD downlink transmission, all DL subframes according to the uplink-downlink configuration (see TS 36.211 [21]) are considered as valid subframes for TDD DL transmission, and all UL subframes according to the uplink-downlink configuration (see TS 36.211 [21]) are considered as valid subframes for TDD UL transmission.</w:t>
            </w:r>
          </w:p>
          <w:p w14:paraId="6123A98A" w14:textId="77777777" w:rsidR="009722D5" w:rsidRPr="00E804C9" w:rsidRDefault="009722D5" w:rsidP="005411BB">
            <w:pPr>
              <w:pStyle w:val="TAL"/>
              <w:rPr>
                <w:b/>
                <w:bCs/>
                <w:i/>
                <w:noProof/>
                <w:lang w:eastAsia="en-GB"/>
              </w:rPr>
            </w:pPr>
            <w:r w:rsidRPr="00E804C9">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E804C9" w:rsidRPr="00E804C9" w14:paraId="0F13909C" w14:textId="77777777" w:rsidTr="00992B54">
        <w:trPr>
          <w:gridAfter w:val="1"/>
          <w:wAfter w:w="6" w:type="dxa"/>
          <w:cantSplit/>
        </w:trPr>
        <w:tc>
          <w:tcPr>
            <w:tcW w:w="9639" w:type="dxa"/>
          </w:tcPr>
          <w:p w14:paraId="208AD9FE" w14:textId="77777777" w:rsidR="009722D5" w:rsidRPr="00E804C9" w:rsidRDefault="009722D5" w:rsidP="005411BB">
            <w:pPr>
              <w:pStyle w:val="TAL"/>
              <w:rPr>
                <w:b/>
                <w:bCs/>
                <w:i/>
                <w:noProof/>
                <w:lang w:eastAsia="en-GB"/>
              </w:rPr>
            </w:pPr>
            <w:r w:rsidRPr="00E804C9">
              <w:rPr>
                <w:b/>
                <w:bCs/>
                <w:i/>
                <w:noProof/>
                <w:lang w:eastAsia="en-GB"/>
              </w:rPr>
              <w:t>fdd-UplinkSubframeBitmapBR</w:t>
            </w:r>
          </w:p>
          <w:p w14:paraId="09D9ADE2" w14:textId="77777777" w:rsidR="009722D5" w:rsidRPr="00E804C9" w:rsidRDefault="009722D5" w:rsidP="005411BB">
            <w:pPr>
              <w:pStyle w:val="TAL"/>
              <w:rPr>
                <w:bCs/>
                <w:noProof/>
                <w:lang w:eastAsia="en-GB"/>
              </w:rPr>
            </w:pPr>
            <w:r w:rsidRPr="00E804C9">
              <w:rPr>
                <w:bCs/>
                <w:noProof/>
                <w:lang w:eastAsia="en-GB"/>
              </w:rPr>
              <w:t>The set of valid subframes for FDD uplink transmissions for BL UEs, see TS 36.213 [23].</w:t>
            </w:r>
          </w:p>
          <w:p w14:paraId="7EF06AF3" w14:textId="77777777" w:rsidR="009722D5" w:rsidRPr="00E804C9" w:rsidRDefault="009722D5" w:rsidP="005411BB">
            <w:pPr>
              <w:pStyle w:val="TAL"/>
              <w:rPr>
                <w:bCs/>
                <w:noProof/>
                <w:lang w:eastAsia="en-GB"/>
              </w:rPr>
            </w:pPr>
            <w:r w:rsidRPr="00E804C9">
              <w:rPr>
                <w:bCs/>
                <w:noProof/>
                <w:lang w:eastAsia="en-GB"/>
              </w:rPr>
              <w:t xml:space="preserve">If the field is not present, then UE considers all uplink subframes </w:t>
            </w:r>
            <w:r w:rsidRPr="00E804C9">
              <w:t>as valid subframes</w:t>
            </w:r>
            <w:r w:rsidRPr="00E804C9">
              <w:rPr>
                <w:bCs/>
                <w:noProof/>
                <w:lang w:eastAsia="en-GB"/>
              </w:rPr>
              <w:t xml:space="preserve"> for FDD uplink transmissions.</w:t>
            </w:r>
          </w:p>
          <w:p w14:paraId="6843E0CA" w14:textId="77777777" w:rsidR="009722D5" w:rsidRPr="00E804C9" w:rsidRDefault="009722D5" w:rsidP="005411BB">
            <w:pPr>
              <w:pStyle w:val="TAL"/>
              <w:rPr>
                <w:b/>
                <w:bCs/>
                <w:i/>
                <w:noProof/>
                <w:lang w:eastAsia="en-GB"/>
              </w:rPr>
            </w:pPr>
            <w:r w:rsidRPr="00E804C9">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E804C9" w:rsidRPr="00E804C9" w14:paraId="6216EED4" w14:textId="77777777" w:rsidTr="00992B54">
        <w:trPr>
          <w:gridAfter w:val="1"/>
          <w:wAfter w:w="6" w:type="dxa"/>
          <w:cantSplit/>
        </w:trPr>
        <w:tc>
          <w:tcPr>
            <w:tcW w:w="9639" w:type="dxa"/>
          </w:tcPr>
          <w:p w14:paraId="7C9F615F" w14:textId="77777777" w:rsidR="009722D5" w:rsidRPr="00E804C9" w:rsidRDefault="009722D5" w:rsidP="005411BB">
            <w:pPr>
              <w:pStyle w:val="TAL"/>
              <w:rPr>
                <w:b/>
                <w:bCs/>
                <w:i/>
                <w:noProof/>
                <w:lang w:eastAsia="en-GB"/>
              </w:rPr>
            </w:pPr>
            <w:r w:rsidRPr="00E804C9">
              <w:rPr>
                <w:b/>
                <w:bCs/>
                <w:i/>
                <w:noProof/>
                <w:lang w:eastAsia="en-GB"/>
              </w:rPr>
              <w:t>freqBandIndicatorPriority</w:t>
            </w:r>
          </w:p>
          <w:p w14:paraId="09677C44" w14:textId="77777777" w:rsidR="009722D5" w:rsidRPr="00E804C9" w:rsidRDefault="009722D5" w:rsidP="005411BB">
            <w:pPr>
              <w:pStyle w:val="TAL"/>
              <w:rPr>
                <w:bCs/>
                <w:i/>
                <w:noProof/>
                <w:lang w:eastAsia="en-GB"/>
              </w:rPr>
            </w:pPr>
            <w:r w:rsidRPr="00E804C9">
              <w:rPr>
                <w:bCs/>
                <w:noProof/>
                <w:lang w:eastAsia="en-GB"/>
              </w:rPr>
              <w:t xml:space="preserve">If </w:t>
            </w:r>
            <w:r w:rsidRPr="00E804C9">
              <w:rPr>
                <w:bCs/>
                <w:noProof/>
                <w:lang w:eastAsia="zh-CN"/>
              </w:rPr>
              <w:t xml:space="preserve">the field is present and supported by the UE, </w:t>
            </w:r>
            <w:r w:rsidRPr="00E804C9">
              <w:rPr>
                <w:bCs/>
                <w:noProof/>
                <w:lang w:eastAsia="en-GB"/>
              </w:rPr>
              <w:t xml:space="preserve">the UE shall prioritize the </w:t>
            </w:r>
            <w:r w:rsidRPr="00E804C9">
              <w:rPr>
                <w:bCs/>
                <w:noProof/>
                <w:lang w:eastAsia="zh-CN"/>
              </w:rPr>
              <w:t xml:space="preserve">frequency </w:t>
            </w:r>
            <w:r w:rsidRPr="00E804C9">
              <w:rPr>
                <w:bCs/>
                <w:noProof/>
                <w:lang w:eastAsia="en-GB"/>
              </w:rPr>
              <w:t>band</w:t>
            </w:r>
            <w:r w:rsidRPr="00E804C9">
              <w:rPr>
                <w:bCs/>
                <w:noProof/>
                <w:lang w:eastAsia="zh-CN"/>
              </w:rPr>
              <w:t>s</w:t>
            </w:r>
            <w:r w:rsidRPr="00E804C9">
              <w:rPr>
                <w:bCs/>
                <w:noProof/>
                <w:lang w:eastAsia="en-GB"/>
              </w:rPr>
              <w:t xml:space="preserve"> in the </w:t>
            </w:r>
            <w:r w:rsidRPr="00E804C9">
              <w:rPr>
                <w:bCs/>
                <w:i/>
                <w:noProof/>
                <w:lang w:eastAsia="en-GB"/>
              </w:rPr>
              <w:t>multiBandInfoList</w:t>
            </w:r>
            <w:r w:rsidRPr="00E804C9">
              <w:rPr>
                <w:bCs/>
                <w:noProof/>
                <w:lang w:eastAsia="en-GB"/>
              </w:rPr>
              <w:t xml:space="preserve"> field in decreasing priority order. Only if the UE does not support any of the</w:t>
            </w:r>
            <w:r w:rsidRPr="00E804C9">
              <w:rPr>
                <w:bCs/>
                <w:noProof/>
                <w:lang w:eastAsia="zh-CN"/>
              </w:rPr>
              <w:t xml:space="preserve"> frequency</w:t>
            </w:r>
            <w:r w:rsidRPr="00E804C9">
              <w:rPr>
                <w:bCs/>
                <w:noProof/>
                <w:lang w:eastAsia="en-GB"/>
              </w:rPr>
              <w:t xml:space="preserve"> band in </w:t>
            </w:r>
            <w:r w:rsidRPr="00E804C9">
              <w:rPr>
                <w:bCs/>
                <w:i/>
                <w:noProof/>
                <w:lang w:eastAsia="en-GB"/>
              </w:rPr>
              <w:t>multiBandInfoList,</w:t>
            </w:r>
            <w:r w:rsidRPr="00E804C9">
              <w:rPr>
                <w:bCs/>
                <w:noProof/>
                <w:lang w:eastAsia="en-GB"/>
              </w:rPr>
              <w:t xml:space="preserve"> the UE shall use the value in </w:t>
            </w:r>
            <w:r w:rsidRPr="00E804C9">
              <w:rPr>
                <w:rFonts w:cs="Arial"/>
                <w:i/>
                <w:lang w:eastAsia="en-GB"/>
              </w:rPr>
              <w:t>freqBandIndicator</w:t>
            </w:r>
            <w:r w:rsidRPr="00E804C9">
              <w:rPr>
                <w:bCs/>
                <w:noProof/>
                <w:lang w:eastAsia="en-GB"/>
              </w:rPr>
              <w:t xml:space="preserve"> field. Otherwise, the UE applies frequency band according to the rules defined in </w:t>
            </w:r>
            <w:r w:rsidRPr="00E804C9">
              <w:rPr>
                <w:bCs/>
                <w:i/>
                <w:noProof/>
                <w:lang w:eastAsia="en-GB"/>
              </w:rPr>
              <w:t xml:space="preserve">multiBandInfoList. </w:t>
            </w:r>
            <w:r w:rsidRPr="00E804C9">
              <w:rPr>
                <w:lang w:eastAsia="en-GB"/>
              </w:rPr>
              <w:t>NOTE 2.</w:t>
            </w:r>
          </w:p>
        </w:tc>
      </w:tr>
      <w:tr w:rsidR="00E804C9" w:rsidRPr="00E804C9" w14:paraId="0ED038DA" w14:textId="77777777" w:rsidTr="00992B54">
        <w:trPr>
          <w:gridAfter w:val="1"/>
          <w:wAfter w:w="6" w:type="dxa"/>
          <w:cantSplit/>
        </w:trPr>
        <w:tc>
          <w:tcPr>
            <w:tcW w:w="9639" w:type="dxa"/>
          </w:tcPr>
          <w:p w14:paraId="24D528B6" w14:textId="77777777" w:rsidR="009722D5" w:rsidRPr="00E804C9" w:rsidRDefault="009722D5" w:rsidP="005411BB">
            <w:pPr>
              <w:keepNext/>
              <w:keepLines/>
              <w:spacing w:after="0"/>
              <w:rPr>
                <w:rFonts w:ascii="Arial" w:hAnsi="Arial"/>
                <w:b/>
                <w:bCs/>
                <w:i/>
                <w:sz w:val="18"/>
              </w:rPr>
            </w:pPr>
            <w:r w:rsidRPr="00E804C9">
              <w:rPr>
                <w:rFonts w:ascii="Arial" w:hAnsi="Arial"/>
                <w:b/>
                <w:bCs/>
                <w:i/>
                <w:sz w:val="18"/>
              </w:rPr>
              <w:t>freqBandInfo</w:t>
            </w:r>
          </w:p>
          <w:p w14:paraId="2087A4F6" w14:textId="593F8FCD" w:rsidR="009722D5" w:rsidRPr="00E804C9" w:rsidRDefault="009722D5" w:rsidP="005411BB">
            <w:pPr>
              <w:pStyle w:val="TAL"/>
              <w:rPr>
                <w:b/>
                <w:bCs/>
                <w:i/>
                <w:noProof/>
                <w:lang w:eastAsia="en-GB"/>
              </w:rPr>
            </w:pPr>
            <w:r w:rsidRPr="00E804C9">
              <w:rPr>
                <w:iCs/>
                <w:noProof/>
                <w:lang w:eastAsia="en-GB"/>
              </w:rPr>
              <w:t xml:space="preserve">A list of </w:t>
            </w:r>
            <w:r w:rsidRPr="00E804C9">
              <w:rPr>
                <w:i/>
                <w:iCs/>
                <w:noProof/>
              </w:rPr>
              <w:t>additionalPmax</w:t>
            </w:r>
            <w:r w:rsidRPr="00E804C9">
              <w:rPr>
                <w:iCs/>
                <w:noProof/>
              </w:rPr>
              <w:t xml:space="preserve"> and </w:t>
            </w:r>
            <w:r w:rsidRPr="00E804C9">
              <w:rPr>
                <w:i/>
                <w:iCs/>
                <w:noProof/>
              </w:rPr>
              <w:t>additionalSpectrumEmission</w:t>
            </w:r>
            <w:r w:rsidRPr="00E804C9">
              <w:rPr>
                <w:iCs/>
                <w:noProof/>
                <w:lang w:eastAsia="en-GB"/>
              </w:rPr>
              <w:t xml:space="preserve"> </w:t>
            </w:r>
            <w:r w:rsidRPr="00E804C9">
              <w:rPr>
                <w:iCs/>
                <w:noProof/>
              </w:rPr>
              <w:t>values</w:t>
            </w:r>
            <w:r w:rsidR="009C5D11" w:rsidRPr="00E804C9">
              <w:rPr>
                <w:iCs/>
                <w:noProof/>
              </w:rPr>
              <w:t>,</w:t>
            </w:r>
            <w:r w:rsidRPr="00E804C9">
              <w:rPr>
                <w:iCs/>
                <w:noProof/>
              </w:rPr>
              <w:t xml:space="preserve"> </w:t>
            </w:r>
            <w:r w:rsidRPr="00E804C9">
              <w:rPr>
                <w:iCs/>
                <w:noProof/>
                <w:lang w:eastAsia="en-GB"/>
              </w:rPr>
              <w:t xml:space="preserve">as defined in </w:t>
            </w:r>
            <w:r w:rsidRPr="00E804C9">
              <w:rPr>
                <w:iCs/>
                <w:lang w:eastAsia="en-GB"/>
              </w:rPr>
              <w:t>TS 36.101 [42</w:t>
            </w:r>
            <w:r w:rsidR="00977BED" w:rsidRPr="00E804C9">
              <w:rPr>
                <w:iCs/>
                <w:lang w:eastAsia="en-GB"/>
              </w:rPr>
              <w:t>]</w:t>
            </w:r>
            <w:r w:rsidRPr="00E804C9">
              <w:rPr>
                <w:iCs/>
                <w:lang w:eastAsia="en-GB"/>
              </w:rPr>
              <w:t xml:space="preserve">, table </w:t>
            </w:r>
            <w:r w:rsidRPr="00E804C9">
              <w:rPr>
                <w:iCs/>
              </w:rPr>
              <w:t>6.2.4-1</w:t>
            </w:r>
            <w:r w:rsidR="00977BED" w:rsidRPr="00E804C9">
              <w:rPr>
                <w:iCs/>
                <w:lang w:eastAsia="en-GB"/>
              </w:rPr>
              <w:t>,</w:t>
            </w:r>
            <w:r w:rsidRPr="00E804C9">
              <w:rPr>
                <w:iCs/>
              </w:rPr>
              <w:t xml:space="preserve"> </w:t>
            </w:r>
            <w:r w:rsidR="00B37CD6" w:rsidRPr="00E804C9">
              <w:rPr>
                <w:iCs/>
              </w:rPr>
              <w:t>for UEs neither in CE nor BL UEs</w:t>
            </w:r>
            <w:r w:rsidR="00A2061C" w:rsidRPr="00E804C9">
              <w:rPr>
                <w:iCs/>
              </w:rPr>
              <w:t>,</w:t>
            </w:r>
            <w:r w:rsidR="00B37CD6" w:rsidRPr="00E804C9">
              <w:rPr>
                <w:iCs/>
              </w:rPr>
              <w:t xml:space="preserve"> TS 36.101 [42</w:t>
            </w:r>
            <w:r w:rsidR="00977BED" w:rsidRPr="00E804C9">
              <w:rPr>
                <w:iCs/>
              </w:rPr>
              <w:t>]</w:t>
            </w:r>
            <w:r w:rsidR="00B37CD6" w:rsidRPr="00E804C9">
              <w:rPr>
                <w:iCs/>
              </w:rPr>
              <w:t>, table 6.2.4E-1</w:t>
            </w:r>
            <w:r w:rsidR="00977BED" w:rsidRPr="00E804C9">
              <w:rPr>
                <w:iCs/>
              </w:rPr>
              <w:t>,</w:t>
            </w:r>
            <w:r w:rsidR="00B37CD6" w:rsidRPr="00E804C9">
              <w:rPr>
                <w:iCs/>
              </w:rPr>
              <w:t xml:space="preserve"> for UEs in CE or BL UEs</w:t>
            </w:r>
            <w:r w:rsidR="00A2061C" w:rsidRPr="00E804C9">
              <w:rPr>
                <w:iCs/>
              </w:rPr>
              <w:t xml:space="preserve"> and TS 36.102 [113], table 6.2A.3-1, for NTN capable UE</w:t>
            </w:r>
            <w:r w:rsidR="00B37CD6" w:rsidRPr="00E804C9">
              <w:rPr>
                <w:iCs/>
              </w:rPr>
              <w:t>,</w:t>
            </w:r>
            <w:r w:rsidR="0071602F" w:rsidRPr="00E804C9">
              <w:rPr>
                <w:iCs/>
              </w:rPr>
              <w:t xml:space="preserve"> </w:t>
            </w:r>
            <w:r w:rsidRPr="00E804C9">
              <w:rPr>
                <w:iCs/>
              </w:rPr>
              <w:t>for the frequency band</w:t>
            </w:r>
            <w:r w:rsidRPr="00E804C9">
              <w:rPr>
                <w:iCs/>
                <w:lang w:eastAsia="en-GB"/>
              </w:rPr>
              <w:t xml:space="preserve"> </w:t>
            </w:r>
            <w:r w:rsidRPr="00E804C9">
              <w:rPr>
                <w:iCs/>
              </w:rPr>
              <w:t xml:space="preserve">in </w:t>
            </w:r>
            <w:r w:rsidRPr="00E804C9">
              <w:rPr>
                <w:i/>
                <w:iCs/>
              </w:rPr>
              <w:t>freqBandIndicator</w:t>
            </w:r>
            <w:r w:rsidRPr="00E804C9">
              <w:rPr>
                <w:iCs/>
                <w:lang w:eastAsia="en-GB"/>
              </w:rPr>
              <w:t>.</w:t>
            </w:r>
            <w:r w:rsidR="001D2A9B" w:rsidRPr="00E804C9">
              <w:rPr>
                <w:iCs/>
                <w:lang w:eastAsia="en-GB"/>
              </w:rPr>
              <w:t xml:space="preserve"> If E-UTRAN includes</w:t>
            </w:r>
            <w:r w:rsidR="001D2A9B" w:rsidRPr="00E804C9">
              <w:rPr>
                <w:i/>
                <w:iCs/>
                <w:lang w:eastAsia="en-GB"/>
              </w:rPr>
              <w:t xml:space="preserve"> freqBandInfo-</w:t>
            </w:r>
            <w:r w:rsidR="0080664D" w:rsidRPr="00E804C9">
              <w:rPr>
                <w:i/>
                <w:iCs/>
                <w:lang w:eastAsia="en-GB"/>
              </w:rPr>
              <w:t>v10l0</w:t>
            </w:r>
            <w:r w:rsidR="001D2A9B" w:rsidRPr="00E804C9">
              <w:rPr>
                <w:iCs/>
                <w:lang w:eastAsia="en-GB"/>
              </w:rPr>
              <w:t xml:space="preserve"> it includes the same number of entries, and listed in the same order, as in </w:t>
            </w:r>
            <w:r w:rsidR="001D2A9B" w:rsidRPr="00E804C9">
              <w:rPr>
                <w:i/>
                <w:iCs/>
                <w:lang w:eastAsia="en-GB"/>
              </w:rPr>
              <w:t>freqBandInfo-r10</w:t>
            </w:r>
            <w:r w:rsidR="001D2A9B" w:rsidRPr="00E804C9">
              <w:rPr>
                <w:iCs/>
                <w:lang w:eastAsia="en-GB"/>
              </w:rPr>
              <w:t>.</w:t>
            </w:r>
          </w:p>
        </w:tc>
      </w:tr>
      <w:tr w:rsidR="00E804C9" w:rsidRPr="00E804C9" w14:paraId="2BA659F6" w14:textId="77777777" w:rsidTr="00992B54">
        <w:trPr>
          <w:gridAfter w:val="1"/>
          <w:wAfter w:w="6" w:type="dxa"/>
          <w:cantSplit/>
        </w:trPr>
        <w:tc>
          <w:tcPr>
            <w:tcW w:w="9639" w:type="dxa"/>
          </w:tcPr>
          <w:p w14:paraId="6521C19C" w14:textId="77777777" w:rsidR="009722D5" w:rsidRPr="00E804C9" w:rsidRDefault="009722D5" w:rsidP="004A5246">
            <w:pPr>
              <w:pStyle w:val="TAL"/>
              <w:rPr>
                <w:b/>
                <w:i/>
              </w:rPr>
            </w:pPr>
            <w:r w:rsidRPr="00E804C9">
              <w:rPr>
                <w:b/>
                <w:i/>
              </w:rPr>
              <w:t>freqHoppingParametersDL</w:t>
            </w:r>
          </w:p>
          <w:p w14:paraId="5B0D6346" w14:textId="77777777" w:rsidR="009722D5" w:rsidRPr="00E804C9" w:rsidRDefault="009722D5" w:rsidP="004A5246">
            <w:pPr>
              <w:pStyle w:val="TAL"/>
            </w:pPr>
            <w:r w:rsidRPr="00E804C9">
              <w:rPr>
                <w:iCs/>
                <w:noProof/>
                <w:lang w:eastAsia="en-GB"/>
              </w:rPr>
              <w:t>Dow</w:t>
            </w:r>
            <w:r w:rsidRPr="00E804C9">
              <w:rPr>
                <w:rFonts w:eastAsia="SimSun"/>
                <w:iCs/>
                <w:noProof/>
                <w:lang w:eastAsia="zh-CN"/>
              </w:rPr>
              <w:t>n</w:t>
            </w:r>
            <w:r w:rsidRPr="00E804C9">
              <w:rPr>
                <w:iCs/>
                <w:noProof/>
                <w:lang w:eastAsia="en-GB"/>
              </w:rPr>
              <w:t>link frequency hopping parameters for BR versions of SI messages, MPDCCH/PDSCH of paging, MPDCCH/PDSCH of</w:t>
            </w:r>
            <w:r w:rsidRPr="00E804C9">
              <w:rPr>
                <w:rFonts w:eastAsia="SimSun"/>
                <w:iCs/>
                <w:noProof/>
                <w:lang w:eastAsia="zh-CN"/>
              </w:rPr>
              <w:t xml:space="preserve"> </w:t>
            </w:r>
            <w:r w:rsidRPr="00E804C9">
              <w:rPr>
                <w:iCs/>
                <w:noProof/>
                <w:lang w:eastAsia="en-GB"/>
              </w:rPr>
              <w:t xml:space="preserve">RAR/Msg4 and unicast MPDCCH/PDSCH. </w:t>
            </w:r>
            <w:r w:rsidRPr="00E804C9">
              <w:rPr>
                <w:rFonts w:eastAsia="SimSun"/>
                <w:iCs/>
                <w:noProof/>
                <w:lang w:eastAsia="zh-CN"/>
              </w:rPr>
              <w:t>If not present, the UE is not configured downlink frequency hopping.</w:t>
            </w:r>
          </w:p>
        </w:tc>
      </w:tr>
      <w:tr w:rsidR="00E804C9" w:rsidRPr="00E804C9" w14:paraId="5EF28A94" w14:textId="77777777" w:rsidTr="00992B54">
        <w:trPr>
          <w:gridAfter w:val="1"/>
          <w:wAfter w:w="6" w:type="dxa"/>
          <w:cantSplit/>
        </w:trPr>
        <w:tc>
          <w:tcPr>
            <w:tcW w:w="9639" w:type="dxa"/>
          </w:tcPr>
          <w:p w14:paraId="27D5EA91" w14:textId="77777777" w:rsidR="00D57360" w:rsidRPr="00E804C9" w:rsidRDefault="00D57360" w:rsidP="00D57360">
            <w:pPr>
              <w:keepNext/>
              <w:keepLines/>
              <w:spacing w:after="0"/>
              <w:rPr>
                <w:rFonts w:ascii="Arial" w:hAnsi="Arial"/>
                <w:b/>
                <w:bCs/>
                <w:i/>
                <w:sz w:val="18"/>
              </w:rPr>
            </w:pPr>
            <w:r w:rsidRPr="00E804C9">
              <w:rPr>
                <w:rFonts w:ascii="Arial" w:hAnsi="Arial"/>
                <w:b/>
                <w:bCs/>
                <w:i/>
                <w:sz w:val="18"/>
              </w:rPr>
              <w:t>gnss-ID</w:t>
            </w:r>
          </w:p>
          <w:p w14:paraId="549478FE" w14:textId="77777777" w:rsidR="00D57360" w:rsidRPr="00E804C9" w:rsidRDefault="00D57360" w:rsidP="004A5246">
            <w:pPr>
              <w:pStyle w:val="TAL"/>
            </w:pPr>
            <w:r w:rsidRPr="00E804C9">
              <w:rPr>
                <w:bCs/>
              </w:rPr>
              <w:t xml:space="preserve">The presence of this field indicates that the </w:t>
            </w:r>
            <w:r w:rsidRPr="00E804C9">
              <w:rPr>
                <w:bCs/>
                <w:i/>
              </w:rPr>
              <w:t>posSibType</w:t>
            </w:r>
            <w:r w:rsidRPr="00E804C9" w:rsidDel="00AB582F">
              <w:rPr>
                <w:bCs/>
              </w:rPr>
              <w:t xml:space="preserve"> </w:t>
            </w:r>
            <w:r w:rsidRPr="00E804C9">
              <w:rPr>
                <w:bCs/>
              </w:rPr>
              <w:t>is for a specific GNSS.</w:t>
            </w:r>
          </w:p>
        </w:tc>
      </w:tr>
      <w:tr w:rsidR="00E804C9" w:rsidRPr="00E804C9" w14:paraId="3526D515" w14:textId="77777777" w:rsidTr="00992B54">
        <w:trPr>
          <w:gridAfter w:val="1"/>
          <w:wAfter w:w="6" w:type="dxa"/>
          <w:cantSplit/>
        </w:trPr>
        <w:tc>
          <w:tcPr>
            <w:tcW w:w="9639" w:type="dxa"/>
          </w:tcPr>
          <w:p w14:paraId="19BB3599" w14:textId="77777777" w:rsidR="001A254A" w:rsidRPr="00E804C9" w:rsidRDefault="001A254A" w:rsidP="00FE39FB">
            <w:pPr>
              <w:pStyle w:val="TAL"/>
              <w:rPr>
                <w:b/>
                <w:i/>
                <w:lang w:eastAsia="en-GB"/>
              </w:rPr>
            </w:pPr>
            <w:r w:rsidRPr="00E804C9">
              <w:rPr>
                <w:b/>
                <w:i/>
                <w:lang w:eastAsia="zh-CN"/>
              </w:rPr>
              <w:t>hsdn-</w:t>
            </w:r>
            <w:r w:rsidRPr="00E804C9">
              <w:rPr>
                <w:b/>
                <w:i/>
                <w:lang w:eastAsia="en-GB"/>
              </w:rPr>
              <w:t>Cell</w:t>
            </w:r>
          </w:p>
          <w:p w14:paraId="3E03DC4A" w14:textId="77777777" w:rsidR="001A254A" w:rsidRPr="00E804C9" w:rsidRDefault="001A254A" w:rsidP="00FE39FB">
            <w:pPr>
              <w:pStyle w:val="TAL"/>
              <w:rPr>
                <w:b/>
                <w:bCs/>
                <w:i/>
                <w:noProof/>
                <w:lang w:eastAsia="zh-CN"/>
              </w:rPr>
            </w:pPr>
            <w:r w:rsidRPr="00E804C9">
              <w:rPr>
                <w:lang w:eastAsia="en-GB"/>
              </w:rPr>
              <w:t xml:space="preserve">This field indicates this is a </w:t>
            </w:r>
            <w:r w:rsidRPr="00E804C9">
              <w:rPr>
                <w:lang w:eastAsia="zh-CN"/>
              </w:rPr>
              <w:t xml:space="preserve">HSDN </w:t>
            </w:r>
            <w:r w:rsidRPr="00E804C9">
              <w:rPr>
                <w:lang w:eastAsia="en-GB"/>
              </w:rPr>
              <w:t>cell</w:t>
            </w:r>
            <w:r w:rsidRPr="00E804C9">
              <w:rPr>
                <w:lang w:eastAsia="zh-CN"/>
              </w:rPr>
              <w:t xml:space="preserve"> as specified in TS 36.304 [4].</w:t>
            </w:r>
          </w:p>
        </w:tc>
      </w:tr>
      <w:tr w:rsidR="00E804C9" w:rsidRPr="00E804C9" w14:paraId="04731E89"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DC94412" w14:textId="77777777" w:rsidR="009722D5" w:rsidRPr="00E804C9" w:rsidRDefault="009722D5" w:rsidP="005411BB">
            <w:pPr>
              <w:pStyle w:val="TAL"/>
              <w:rPr>
                <w:b/>
                <w:i/>
                <w:lang w:eastAsia="en-GB"/>
              </w:rPr>
            </w:pPr>
            <w:r w:rsidRPr="00E804C9">
              <w:rPr>
                <w:b/>
                <w:i/>
                <w:lang w:eastAsia="en-GB"/>
              </w:rPr>
              <w:t>hyperSFN</w:t>
            </w:r>
          </w:p>
          <w:p w14:paraId="1D453E48" w14:textId="77777777" w:rsidR="009722D5" w:rsidRPr="00E804C9" w:rsidRDefault="009722D5" w:rsidP="005411BB">
            <w:pPr>
              <w:pStyle w:val="TAL"/>
              <w:rPr>
                <w:b/>
                <w:i/>
                <w:lang w:eastAsia="en-GB"/>
              </w:rPr>
            </w:pPr>
            <w:r w:rsidRPr="00E804C9">
              <w:rPr>
                <w:lang w:eastAsia="en-GB"/>
              </w:rPr>
              <w:t>Indicates hyper SFN which increments by one when the SFN wraps around.</w:t>
            </w:r>
          </w:p>
        </w:tc>
      </w:tr>
      <w:tr w:rsidR="00E804C9" w:rsidRPr="00E804C9" w14:paraId="7DCD568E" w14:textId="77777777" w:rsidTr="0037653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672118" w14:textId="77777777" w:rsidR="0037653C" w:rsidRPr="00E804C9" w:rsidRDefault="0037653C" w:rsidP="003C0A8B">
            <w:pPr>
              <w:pStyle w:val="TAL"/>
              <w:rPr>
                <w:bCs/>
                <w:lang w:eastAsia="en-GB"/>
              </w:rPr>
            </w:pPr>
            <w:r w:rsidRPr="00E804C9">
              <w:rPr>
                <w:b/>
                <w:bCs/>
                <w:i/>
                <w:lang w:eastAsia="en-GB"/>
              </w:rPr>
              <w:t>iab-Support</w:t>
            </w:r>
          </w:p>
          <w:p w14:paraId="426D7FD1" w14:textId="77777777" w:rsidR="0037653C" w:rsidRPr="00E804C9" w:rsidRDefault="0037653C" w:rsidP="003C0A8B">
            <w:pPr>
              <w:pStyle w:val="TAL"/>
              <w:rPr>
                <w:b/>
                <w:i/>
                <w:lang w:eastAsia="en-GB"/>
              </w:rPr>
            </w:pPr>
            <w:r w:rsidRPr="00E804C9">
              <w:rPr>
                <w:szCs w:val="22"/>
              </w:rPr>
              <w:t xml:space="preserve">This field combines both the support of IAB-node and the cell status for IAB-node. If the field is present, the cell supports IAB-nodes and the cell is also considered as a candidate for </w:t>
            </w:r>
            <w:r w:rsidR="006025EE" w:rsidRPr="00E804C9">
              <w:t>cell (re)selection for</w:t>
            </w:r>
            <w:r w:rsidR="006025EE" w:rsidRPr="00E804C9">
              <w:rPr>
                <w:szCs w:val="22"/>
              </w:rPr>
              <w:t xml:space="preserve"> </w:t>
            </w:r>
            <w:r w:rsidRPr="00E804C9">
              <w:rPr>
                <w:szCs w:val="22"/>
              </w:rPr>
              <w:t>IAB-nodes; if the field is absent, the cell does not support IAB and/or the cell is barred for IAB-node.</w:t>
            </w:r>
          </w:p>
        </w:tc>
      </w:tr>
      <w:tr w:rsidR="00E804C9" w:rsidRPr="00E804C9" w14:paraId="234B3A42"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97E796D" w14:textId="77777777" w:rsidR="009722D5" w:rsidRPr="00E804C9" w:rsidRDefault="009722D5" w:rsidP="005411BB">
            <w:pPr>
              <w:pStyle w:val="TAL"/>
              <w:rPr>
                <w:b/>
                <w:bCs/>
                <w:i/>
                <w:noProof/>
                <w:lang w:eastAsia="en-GB"/>
              </w:rPr>
            </w:pPr>
            <w:r w:rsidRPr="00E804C9">
              <w:rPr>
                <w:b/>
                <w:bCs/>
                <w:i/>
                <w:noProof/>
                <w:lang w:eastAsia="en-GB"/>
              </w:rPr>
              <w:t>ims-EmergencySupport</w:t>
            </w:r>
          </w:p>
          <w:p w14:paraId="14051D8C" w14:textId="77777777" w:rsidR="009722D5" w:rsidRPr="00E804C9" w:rsidRDefault="009722D5" w:rsidP="005411BB">
            <w:pPr>
              <w:pStyle w:val="TAL"/>
              <w:rPr>
                <w:b/>
                <w:i/>
                <w:noProof/>
                <w:lang w:eastAsia="en-GB"/>
              </w:rPr>
            </w:pPr>
            <w:r w:rsidRPr="00E804C9">
              <w:rPr>
                <w:noProof/>
                <w:lang w:eastAsia="en-GB"/>
              </w:rPr>
              <w:t xml:space="preserve">Indicates whether the cell supports IMS emergency bearer services </w:t>
            </w:r>
            <w:r w:rsidR="00992B54" w:rsidRPr="00E804C9">
              <w:rPr>
                <w:noProof/>
                <w:lang w:eastAsia="en-GB"/>
              </w:rPr>
              <w:t xml:space="preserve">via EPC </w:t>
            </w:r>
            <w:r w:rsidRPr="00E804C9">
              <w:rPr>
                <w:noProof/>
                <w:lang w:eastAsia="en-GB"/>
              </w:rPr>
              <w:t xml:space="preserve">for UEs in limited service mode. If absent, IMS emergency call </w:t>
            </w:r>
            <w:r w:rsidR="00992B54" w:rsidRPr="00E804C9">
              <w:rPr>
                <w:noProof/>
                <w:lang w:eastAsia="en-GB"/>
              </w:rPr>
              <w:t xml:space="preserve">via EPC </w:t>
            </w:r>
            <w:r w:rsidRPr="00E804C9">
              <w:rPr>
                <w:noProof/>
                <w:lang w:eastAsia="en-GB"/>
              </w:rPr>
              <w:t>is not supported by the network in the cell for UEs in limited service mode.</w:t>
            </w:r>
            <w:r w:rsidRPr="00E804C9">
              <w:rPr>
                <w:bCs/>
                <w:i/>
                <w:noProof/>
                <w:lang w:eastAsia="en-GB"/>
              </w:rPr>
              <w:t xml:space="preserve"> </w:t>
            </w:r>
            <w:r w:rsidRPr="00E804C9">
              <w:rPr>
                <w:lang w:eastAsia="en-GB"/>
              </w:rPr>
              <w:t>NOTE 2.</w:t>
            </w:r>
          </w:p>
        </w:tc>
      </w:tr>
      <w:tr w:rsidR="00E804C9" w:rsidRPr="00E804C9" w14:paraId="6E62B82F" w14:textId="77777777" w:rsidTr="00992B54">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806CAE0" w14:textId="77777777" w:rsidR="00992B54" w:rsidRPr="00E804C9" w:rsidRDefault="00992B54" w:rsidP="00992B54">
            <w:pPr>
              <w:pStyle w:val="TAL"/>
              <w:rPr>
                <w:b/>
                <w:bCs/>
                <w:i/>
                <w:lang w:eastAsia="en-GB"/>
              </w:rPr>
            </w:pPr>
            <w:r w:rsidRPr="00E804C9">
              <w:rPr>
                <w:b/>
                <w:bCs/>
                <w:i/>
                <w:lang w:eastAsia="en-GB"/>
              </w:rPr>
              <w:t>ims-EmergencySupport5GC</w:t>
            </w:r>
          </w:p>
          <w:p w14:paraId="57A19F22" w14:textId="77777777" w:rsidR="00992B54" w:rsidRPr="00E804C9" w:rsidRDefault="00992B54" w:rsidP="00992B54">
            <w:pPr>
              <w:pStyle w:val="TAL"/>
              <w:rPr>
                <w:b/>
                <w:bCs/>
                <w:i/>
                <w:lang w:eastAsia="en-GB"/>
              </w:rPr>
            </w:pPr>
            <w:r w:rsidRPr="00E804C9">
              <w:rPr>
                <w:bCs/>
                <w:lang w:eastAsia="en-GB"/>
              </w:rPr>
              <w:t>Indicates whether the cell supports IMS emergency bearer services for UEs in limited service mode via 5GC. If absent, IMS emergency call via 5GC is not supported by the network in the cell for UEs in limited service mode. NOTE 2.</w:t>
            </w:r>
          </w:p>
        </w:tc>
      </w:tr>
      <w:tr w:rsidR="00E804C9" w:rsidRPr="00E804C9" w14:paraId="42FE5569" w14:textId="77777777" w:rsidTr="00992B54">
        <w:trPr>
          <w:gridAfter w:val="1"/>
          <w:wAfter w:w="6" w:type="dxa"/>
          <w:cantSplit/>
        </w:trPr>
        <w:tc>
          <w:tcPr>
            <w:tcW w:w="9639" w:type="dxa"/>
          </w:tcPr>
          <w:p w14:paraId="5C40E54C" w14:textId="77777777" w:rsidR="009722D5" w:rsidRPr="00E804C9" w:rsidRDefault="009722D5" w:rsidP="005411BB">
            <w:pPr>
              <w:pStyle w:val="TAL"/>
              <w:rPr>
                <w:b/>
                <w:bCs/>
                <w:i/>
                <w:noProof/>
                <w:lang w:eastAsia="en-GB"/>
              </w:rPr>
            </w:pPr>
            <w:r w:rsidRPr="00E804C9">
              <w:rPr>
                <w:b/>
                <w:bCs/>
                <w:i/>
                <w:noProof/>
                <w:lang w:eastAsia="en-GB"/>
              </w:rPr>
              <w:t>intraFreqReselection</w:t>
            </w:r>
          </w:p>
          <w:p w14:paraId="40A98920" w14:textId="77777777" w:rsidR="009722D5" w:rsidRPr="00E804C9" w:rsidRDefault="009722D5" w:rsidP="005411BB">
            <w:pPr>
              <w:pStyle w:val="TAL"/>
              <w:rPr>
                <w:lang w:eastAsia="en-GB"/>
              </w:rPr>
            </w:pPr>
            <w:r w:rsidRPr="00E804C9">
              <w:rPr>
                <w:lang w:eastAsia="en-GB"/>
              </w:rPr>
              <w:t>Used to control cell reselection to intra-frequency cells when the highest ranked cell is barred, or treated as barred by the UE, as specified in TS 36.304 [4].</w:t>
            </w:r>
            <w:r w:rsidRPr="00E804C9">
              <w:rPr>
                <w:bCs/>
                <w:i/>
                <w:noProof/>
                <w:lang w:eastAsia="en-GB"/>
              </w:rPr>
              <w:t xml:space="preserve"> </w:t>
            </w:r>
            <w:r w:rsidRPr="00E804C9">
              <w:rPr>
                <w:lang w:eastAsia="en-GB"/>
              </w:rPr>
              <w:t>NOTE 2.</w:t>
            </w:r>
          </w:p>
        </w:tc>
      </w:tr>
      <w:tr w:rsidR="00E804C9" w:rsidRPr="00E804C9" w14:paraId="1DA33EF3" w14:textId="77777777" w:rsidTr="00992B54">
        <w:trPr>
          <w:gridAfter w:val="1"/>
          <w:wAfter w:w="6" w:type="dxa"/>
          <w:cantSplit/>
        </w:trPr>
        <w:tc>
          <w:tcPr>
            <w:tcW w:w="9639" w:type="dxa"/>
          </w:tcPr>
          <w:p w14:paraId="321F6D3E" w14:textId="77777777" w:rsidR="009722D5" w:rsidRPr="00E804C9" w:rsidRDefault="009722D5" w:rsidP="005411BB">
            <w:pPr>
              <w:pStyle w:val="TAL"/>
              <w:rPr>
                <w:b/>
                <w:bCs/>
                <w:i/>
                <w:lang w:eastAsia="en-GB"/>
              </w:rPr>
            </w:pPr>
            <w:r w:rsidRPr="00E804C9">
              <w:rPr>
                <w:b/>
                <w:bCs/>
                <w:i/>
                <w:lang w:eastAsia="en-GB"/>
              </w:rPr>
              <w:t>multiBandInfoList</w:t>
            </w:r>
          </w:p>
          <w:p w14:paraId="7AAEC407" w14:textId="767C98CA" w:rsidR="009722D5" w:rsidRPr="00E804C9" w:rsidRDefault="009722D5" w:rsidP="005411BB">
            <w:pPr>
              <w:pStyle w:val="TAL"/>
              <w:rPr>
                <w:iCs/>
                <w:lang w:eastAsia="en-GB"/>
              </w:rPr>
            </w:pPr>
            <w:r w:rsidRPr="00E804C9">
              <w:rPr>
                <w:iCs/>
                <w:noProof/>
                <w:lang w:eastAsia="en-GB"/>
              </w:rPr>
              <w:t xml:space="preserve">A list of additional frequency band indicators, as defined in </w:t>
            </w:r>
            <w:r w:rsidRPr="00E804C9">
              <w:rPr>
                <w:iCs/>
                <w:lang w:eastAsia="en-GB"/>
              </w:rPr>
              <w:t>TS 36.101 [42</w:t>
            </w:r>
            <w:r w:rsidR="00977BED" w:rsidRPr="00E804C9">
              <w:rPr>
                <w:iCs/>
                <w:lang w:eastAsia="en-GB"/>
              </w:rPr>
              <w:t>]</w:t>
            </w:r>
            <w:r w:rsidRPr="00E804C9">
              <w:rPr>
                <w:iCs/>
                <w:lang w:eastAsia="en-GB"/>
              </w:rPr>
              <w:t>, table 5.5-1</w:t>
            </w:r>
            <w:r w:rsidR="00A2061C" w:rsidRPr="00E804C9">
              <w:rPr>
                <w:iCs/>
                <w:lang w:eastAsia="en-GB"/>
              </w:rPr>
              <w:t xml:space="preserve"> and TS 36.102 [113]</w:t>
            </w:r>
            <w:r w:rsidR="00524C59" w:rsidRPr="00E804C9">
              <w:rPr>
                <w:iCs/>
                <w:lang w:eastAsia="en-GB"/>
              </w:rPr>
              <w:t>,</w:t>
            </w:r>
            <w:r w:rsidR="00A2061C" w:rsidRPr="00E804C9">
              <w:rPr>
                <w:iCs/>
                <w:lang w:eastAsia="en-GB"/>
              </w:rPr>
              <w:t xml:space="preserve"> table 5.2-1</w:t>
            </w:r>
            <w:r w:rsidR="00977BED" w:rsidRPr="00E804C9">
              <w:rPr>
                <w:iCs/>
                <w:lang w:eastAsia="en-GB"/>
              </w:rPr>
              <w:t>,</w:t>
            </w:r>
            <w:r w:rsidRPr="00E804C9">
              <w:rPr>
                <w:iCs/>
                <w:lang w:eastAsia="en-GB"/>
              </w:rPr>
              <w:t xml:space="preserve"> </w:t>
            </w:r>
            <w:r w:rsidR="00A2061C" w:rsidRPr="00E804C9">
              <w:rPr>
                <w:iCs/>
              </w:rPr>
              <w:t>for NTN capable UE</w:t>
            </w:r>
            <w:r w:rsidR="00A2061C" w:rsidRPr="00E804C9">
              <w:rPr>
                <w:iCs/>
                <w:lang w:eastAsia="en-GB"/>
              </w:rPr>
              <w:t xml:space="preserve"> </w:t>
            </w:r>
            <w:r w:rsidRPr="00E804C9">
              <w:rPr>
                <w:iCs/>
                <w:lang w:eastAsia="en-GB"/>
              </w:rPr>
              <w:t xml:space="preserve">that the cell belongs to. If the UE supports the frequency band in the </w:t>
            </w:r>
            <w:r w:rsidRPr="00E804C9">
              <w:rPr>
                <w:i/>
                <w:iCs/>
                <w:lang w:eastAsia="en-GB"/>
              </w:rPr>
              <w:t>freqBandIndicator</w:t>
            </w:r>
            <w:r w:rsidRPr="00E804C9">
              <w:rPr>
                <w:iCs/>
                <w:lang w:eastAsia="en-GB"/>
              </w:rPr>
              <w:t xml:space="preserve"> field it shall apply that frequency band. Otherwise, the UE shall apply the first listed band which it supports in the </w:t>
            </w:r>
            <w:r w:rsidRPr="00E804C9">
              <w:rPr>
                <w:i/>
                <w:iCs/>
                <w:lang w:eastAsia="en-GB"/>
              </w:rPr>
              <w:t>multiBandInfoList</w:t>
            </w:r>
            <w:r w:rsidRPr="00E804C9">
              <w:rPr>
                <w:iCs/>
                <w:lang w:eastAsia="en-GB"/>
              </w:rPr>
              <w:t xml:space="preserve"> field. If E-UTRAN includes </w:t>
            </w:r>
            <w:r w:rsidRPr="00E804C9">
              <w:rPr>
                <w:i/>
                <w:lang w:eastAsia="en-GB"/>
              </w:rPr>
              <w:t>multiBandInfoList-v9e0</w:t>
            </w:r>
            <w:r w:rsidRPr="00E804C9">
              <w:rPr>
                <w:iCs/>
                <w:lang w:eastAsia="en-GB"/>
              </w:rPr>
              <w:t xml:space="preserve"> it includes the same number of entries, and listed in the same order, as in </w:t>
            </w:r>
            <w:r w:rsidRPr="00E804C9">
              <w:rPr>
                <w:i/>
                <w:lang w:eastAsia="en-GB"/>
              </w:rPr>
              <w:t>multiBandInfoList</w:t>
            </w:r>
            <w:r w:rsidRPr="00E804C9">
              <w:rPr>
                <w:iCs/>
                <w:lang w:eastAsia="en-GB"/>
              </w:rPr>
              <w:t xml:space="preserve"> (i.e. without suffix). </w:t>
            </w:r>
            <w:r w:rsidRPr="00E804C9">
              <w:rPr>
                <w:bCs/>
                <w:noProof/>
                <w:lang w:eastAsia="ko-KR"/>
              </w:rPr>
              <w:t xml:space="preserve">See Annex D for more descriptions. The UE shall ignore the rule defined in this field description if </w:t>
            </w:r>
            <w:r w:rsidRPr="00E804C9">
              <w:rPr>
                <w:bCs/>
                <w:i/>
                <w:noProof/>
                <w:lang w:eastAsia="ko-KR"/>
              </w:rPr>
              <w:t>freqBandIndicatorPriority</w:t>
            </w:r>
            <w:r w:rsidRPr="00E804C9">
              <w:rPr>
                <w:b/>
                <w:bCs/>
                <w:i/>
                <w:noProof/>
                <w:lang w:eastAsia="ko-KR"/>
              </w:rPr>
              <w:t xml:space="preserve"> </w:t>
            </w:r>
            <w:r w:rsidRPr="00E804C9">
              <w:rPr>
                <w:bCs/>
                <w:noProof/>
                <w:lang w:eastAsia="zh-CN"/>
              </w:rPr>
              <w:t>is present and supported by the UE.</w:t>
            </w:r>
          </w:p>
        </w:tc>
      </w:tr>
      <w:tr w:rsidR="00E804C9" w:rsidRPr="00E804C9" w14:paraId="657E9C5A" w14:textId="77777777" w:rsidTr="00992B54">
        <w:trPr>
          <w:gridAfter w:val="1"/>
          <w:wAfter w:w="6" w:type="dxa"/>
          <w:cantSplit/>
        </w:trPr>
        <w:tc>
          <w:tcPr>
            <w:tcW w:w="9639" w:type="dxa"/>
          </w:tcPr>
          <w:p w14:paraId="1AB2B43D" w14:textId="77777777" w:rsidR="009722D5" w:rsidRPr="00E804C9" w:rsidRDefault="009722D5" w:rsidP="005411BB">
            <w:pPr>
              <w:keepNext/>
              <w:keepLines/>
              <w:spacing w:after="0"/>
              <w:rPr>
                <w:rFonts w:ascii="Arial" w:hAnsi="Arial"/>
                <w:b/>
                <w:bCs/>
                <w:i/>
                <w:sz w:val="18"/>
              </w:rPr>
            </w:pPr>
            <w:r w:rsidRPr="00E804C9">
              <w:rPr>
                <w:rFonts w:ascii="Arial" w:hAnsi="Arial"/>
                <w:b/>
                <w:bCs/>
                <w:i/>
                <w:sz w:val="18"/>
              </w:rPr>
              <w:lastRenderedPageBreak/>
              <w:t>multiBandInfoList-v10j0</w:t>
            </w:r>
          </w:p>
          <w:p w14:paraId="54B95855" w14:textId="5238D468" w:rsidR="009722D5" w:rsidRPr="00E804C9" w:rsidRDefault="009722D5" w:rsidP="005411BB">
            <w:pPr>
              <w:pStyle w:val="TAL"/>
              <w:rPr>
                <w:bCs/>
                <w:i/>
                <w:lang w:eastAsia="en-GB"/>
              </w:rPr>
            </w:pPr>
            <w:r w:rsidRPr="00E804C9">
              <w:rPr>
                <w:iCs/>
                <w:noProof/>
                <w:lang w:eastAsia="en-GB"/>
              </w:rPr>
              <w:t xml:space="preserve">A list of </w:t>
            </w:r>
            <w:r w:rsidRPr="00E804C9">
              <w:rPr>
                <w:i/>
                <w:iCs/>
                <w:noProof/>
              </w:rPr>
              <w:t>additionalPmax</w:t>
            </w:r>
            <w:r w:rsidRPr="00E804C9">
              <w:rPr>
                <w:iCs/>
                <w:noProof/>
              </w:rPr>
              <w:t xml:space="preserve"> and </w:t>
            </w:r>
            <w:r w:rsidRPr="00E804C9">
              <w:rPr>
                <w:i/>
                <w:iCs/>
                <w:noProof/>
              </w:rPr>
              <w:t>additionalSpectrumEmission</w:t>
            </w:r>
            <w:r w:rsidRPr="00E804C9">
              <w:rPr>
                <w:iCs/>
                <w:noProof/>
                <w:lang w:eastAsia="en-GB"/>
              </w:rPr>
              <w:t xml:space="preserve"> </w:t>
            </w:r>
            <w:r w:rsidRPr="00E804C9">
              <w:rPr>
                <w:iCs/>
                <w:noProof/>
              </w:rPr>
              <w:t>values</w:t>
            </w:r>
            <w:r w:rsidR="009C5D11" w:rsidRPr="00E804C9">
              <w:rPr>
                <w:iCs/>
                <w:noProof/>
              </w:rPr>
              <w:t>,</w:t>
            </w:r>
            <w:r w:rsidRPr="00E804C9">
              <w:rPr>
                <w:iCs/>
                <w:noProof/>
              </w:rPr>
              <w:t xml:space="preserve"> </w:t>
            </w:r>
            <w:r w:rsidRPr="00E804C9">
              <w:rPr>
                <w:iCs/>
                <w:noProof/>
                <w:lang w:eastAsia="en-GB"/>
              </w:rPr>
              <w:t xml:space="preserve">as defined in </w:t>
            </w:r>
            <w:r w:rsidRPr="00E804C9">
              <w:rPr>
                <w:iCs/>
                <w:lang w:eastAsia="en-GB"/>
              </w:rPr>
              <w:t>TS 36.101 [42</w:t>
            </w:r>
            <w:r w:rsidR="00977BED" w:rsidRPr="00E804C9">
              <w:rPr>
                <w:iCs/>
                <w:lang w:eastAsia="en-GB"/>
              </w:rPr>
              <w:t>]</w:t>
            </w:r>
            <w:r w:rsidRPr="00E804C9">
              <w:rPr>
                <w:iCs/>
                <w:lang w:eastAsia="en-GB"/>
              </w:rPr>
              <w:t xml:space="preserve">, table </w:t>
            </w:r>
            <w:r w:rsidRPr="00E804C9">
              <w:rPr>
                <w:iCs/>
              </w:rPr>
              <w:t>6.2.4-1</w:t>
            </w:r>
            <w:r w:rsidR="00977BED" w:rsidRPr="00E804C9">
              <w:rPr>
                <w:iCs/>
                <w:lang w:eastAsia="en-GB"/>
              </w:rPr>
              <w:t>,</w:t>
            </w:r>
            <w:r w:rsidRPr="00E804C9">
              <w:rPr>
                <w:iCs/>
              </w:rPr>
              <w:t xml:space="preserve"> </w:t>
            </w:r>
            <w:r w:rsidR="00B37CD6" w:rsidRPr="00E804C9">
              <w:rPr>
                <w:iCs/>
              </w:rPr>
              <w:t>for UEs neither in CE nor BL UEs</w:t>
            </w:r>
            <w:r w:rsidR="00A2061C" w:rsidRPr="00E804C9">
              <w:rPr>
                <w:iCs/>
              </w:rPr>
              <w:t>,</w:t>
            </w:r>
            <w:r w:rsidR="00B37CD6" w:rsidRPr="00E804C9">
              <w:rPr>
                <w:iCs/>
              </w:rPr>
              <w:t xml:space="preserve"> TS 36.101 [42</w:t>
            </w:r>
            <w:r w:rsidR="00977BED" w:rsidRPr="00E804C9">
              <w:rPr>
                <w:iCs/>
              </w:rPr>
              <w:t>]</w:t>
            </w:r>
            <w:r w:rsidR="00B37CD6" w:rsidRPr="00E804C9">
              <w:rPr>
                <w:iCs/>
              </w:rPr>
              <w:t>, table 6.2.4E-1</w:t>
            </w:r>
            <w:r w:rsidR="00977BED" w:rsidRPr="00E804C9">
              <w:rPr>
                <w:iCs/>
              </w:rPr>
              <w:t>,</w:t>
            </w:r>
            <w:r w:rsidR="00B37CD6" w:rsidRPr="00E804C9">
              <w:rPr>
                <w:iCs/>
              </w:rPr>
              <w:t xml:space="preserve"> for UEs in CE or BL UEs </w:t>
            </w:r>
            <w:r w:rsidR="00A2061C" w:rsidRPr="00E804C9">
              <w:rPr>
                <w:iCs/>
              </w:rPr>
              <w:t xml:space="preserve">and TS 36.102 [113], table 6.2A.3-1, for NTN capable UE, </w:t>
            </w:r>
            <w:r w:rsidRPr="00E804C9">
              <w:rPr>
                <w:iCs/>
              </w:rPr>
              <w:t>for the frequency bands</w:t>
            </w:r>
            <w:r w:rsidRPr="00E804C9">
              <w:rPr>
                <w:iCs/>
                <w:lang w:eastAsia="en-GB"/>
              </w:rPr>
              <w:t xml:space="preserve"> </w:t>
            </w:r>
            <w:r w:rsidRPr="00E804C9">
              <w:rPr>
                <w:iCs/>
              </w:rPr>
              <w:t xml:space="preserve">in </w:t>
            </w:r>
            <w:r w:rsidRPr="00E804C9">
              <w:rPr>
                <w:i/>
                <w:iCs/>
              </w:rPr>
              <w:t>multiBandInfoList</w:t>
            </w:r>
            <w:r w:rsidRPr="00E804C9">
              <w:rPr>
                <w:iCs/>
              </w:rPr>
              <w:t xml:space="preserve"> (i.e. without suffix) and </w:t>
            </w:r>
            <w:r w:rsidRPr="00E804C9">
              <w:rPr>
                <w:i/>
                <w:iCs/>
              </w:rPr>
              <w:t>multiBandInfoList-v9e0</w:t>
            </w:r>
            <w:r w:rsidRPr="00E804C9">
              <w:rPr>
                <w:iCs/>
                <w:lang w:eastAsia="en-GB"/>
              </w:rPr>
              <w:t xml:space="preserve">. </w:t>
            </w:r>
            <w:r w:rsidRPr="00E804C9">
              <w:rPr>
                <w:iCs/>
              </w:rPr>
              <w:t xml:space="preserve">If E-UTRAN includes </w:t>
            </w:r>
            <w:r w:rsidRPr="00E804C9">
              <w:rPr>
                <w:i/>
                <w:iCs/>
              </w:rPr>
              <w:t>multiBandInfoList-v10j0</w:t>
            </w:r>
            <w:r w:rsidRPr="00E804C9">
              <w:rPr>
                <w:iCs/>
              </w:rPr>
              <w:t xml:space="preserve">, it includes the same number of entries, and listed in the same order, as in </w:t>
            </w:r>
            <w:r w:rsidRPr="00E804C9">
              <w:rPr>
                <w:i/>
                <w:iCs/>
              </w:rPr>
              <w:t>multiBandInfoList</w:t>
            </w:r>
            <w:r w:rsidRPr="00E804C9">
              <w:rPr>
                <w:iCs/>
              </w:rPr>
              <w:t xml:space="preserve"> (i.e. without suffix).</w:t>
            </w:r>
            <w:r w:rsidR="001D2A9B" w:rsidRPr="00E804C9">
              <w:rPr>
                <w:iCs/>
              </w:rPr>
              <w:t xml:space="preserve"> If E-UTRAN includes </w:t>
            </w:r>
            <w:r w:rsidR="001D2A9B" w:rsidRPr="00E804C9">
              <w:rPr>
                <w:i/>
                <w:iCs/>
              </w:rPr>
              <w:t>multiBandInfoList-</w:t>
            </w:r>
            <w:r w:rsidR="0080664D" w:rsidRPr="00E804C9">
              <w:rPr>
                <w:i/>
                <w:iCs/>
              </w:rPr>
              <w:t>v10l0</w:t>
            </w:r>
            <w:r w:rsidR="001D2A9B" w:rsidRPr="00E804C9">
              <w:rPr>
                <w:iCs/>
              </w:rPr>
              <w:t xml:space="preserve"> it includes the same number of entries, and listed in the same order, as in </w:t>
            </w:r>
            <w:r w:rsidR="001D2A9B" w:rsidRPr="00E804C9">
              <w:rPr>
                <w:i/>
                <w:iCs/>
              </w:rPr>
              <w:t>multiBandInfoList-v10j0</w:t>
            </w:r>
            <w:r w:rsidR="001D2A9B" w:rsidRPr="00E804C9">
              <w:rPr>
                <w:iCs/>
              </w:rPr>
              <w:t>.</w:t>
            </w:r>
          </w:p>
        </w:tc>
      </w:tr>
      <w:tr w:rsidR="00E804C9" w:rsidRPr="00E804C9" w14:paraId="4B0ECA19" w14:textId="77777777" w:rsidTr="00992B54">
        <w:trPr>
          <w:gridAfter w:val="1"/>
          <w:wAfter w:w="6" w:type="dxa"/>
          <w:cantSplit/>
        </w:trPr>
        <w:tc>
          <w:tcPr>
            <w:tcW w:w="9639" w:type="dxa"/>
          </w:tcPr>
          <w:p w14:paraId="454122FA" w14:textId="77777777" w:rsidR="009722D5" w:rsidRPr="00E804C9" w:rsidRDefault="009722D5" w:rsidP="005411BB">
            <w:pPr>
              <w:pStyle w:val="TAL"/>
              <w:rPr>
                <w:b/>
                <w:bCs/>
                <w:i/>
                <w:noProof/>
                <w:lang w:eastAsia="en-GB"/>
              </w:rPr>
            </w:pPr>
            <w:r w:rsidRPr="00E804C9">
              <w:rPr>
                <w:b/>
                <w:bCs/>
                <w:i/>
                <w:noProof/>
                <w:lang w:eastAsia="en-GB"/>
              </w:rPr>
              <w:t>plmn-IdentityList</w:t>
            </w:r>
          </w:p>
          <w:p w14:paraId="6EE7BB71" w14:textId="5EE2BE9D" w:rsidR="009722D5" w:rsidRPr="00E804C9" w:rsidRDefault="009722D5" w:rsidP="005411BB">
            <w:pPr>
              <w:pStyle w:val="TAL"/>
              <w:rPr>
                <w:bCs/>
                <w:noProof/>
                <w:lang w:eastAsia="en-GB"/>
              </w:rPr>
            </w:pPr>
            <w:r w:rsidRPr="00E804C9">
              <w:rPr>
                <w:bCs/>
                <w:noProof/>
                <w:lang w:eastAsia="en-GB"/>
              </w:rPr>
              <w:t xml:space="preserve">List of PLMN identities. The first listed </w:t>
            </w:r>
            <w:r w:rsidRPr="00E804C9">
              <w:rPr>
                <w:bCs/>
                <w:i/>
                <w:noProof/>
                <w:lang w:eastAsia="en-GB"/>
              </w:rPr>
              <w:t>PLMN-Identity</w:t>
            </w:r>
            <w:r w:rsidRPr="00E804C9">
              <w:rPr>
                <w:bCs/>
                <w:noProof/>
                <w:lang w:eastAsia="en-GB"/>
              </w:rPr>
              <w:t xml:space="preserve"> is the primary PLMN.</w:t>
            </w:r>
            <w:r w:rsidRPr="00E804C9">
              <w:rPr>
                <w:bCs/>
                <w:i/>
                <w:noProof/>
                <w:lang w:eastAsia="en-GB"/>
              </w:rPr>
              <w:t xml:space="preserve"> </w:t>
            </w:r>
            <w:r w:rsidR="00DB5049" w:rsidRPr="00E804C9">
              <w:rPr>
                <w:bCs/>
                <w:noProof/>
                <w:lang w:eastAsia="en-GB"/>
              </w:rPr>
              <w:t xml:space="preserve">If </w:t>
            </w:r>
            <w:r w:rsidR="00DB5049" w:rsidRPr="00E804C9">
              <w:rPr>
                <w:i/>
              </w:rPr>
              <w:t>plmn-IdentityList-v</w:t>
            </w:r>
            <w:r w:rsidR="00B715B8" w:rsidRPr="00E804C9">
              <w:rPr>
                <w:i/>
              </w:rPr>
              <w:t>1530</w:t>
            </w:r>
            <w:r w:rsidR="00DB5049" w:rsidRPr="00E804C9">
              <w:t xml:space="preserve"> is included, E-UTRAN includes the same number of entries, and listed in the same order, as in </w:t>
            </w:r>
            <w:r w:rsidR="00DB5049" w:rsidRPr="00E804C9">
              <w:rPr>
                <w:i/>
              </w:rPr>
              <w:t>plmn-IdentityList</w:t>
            </w:r>
            <w:r w:rsidR="00DB5049" w:rsidRPr="00E804C9">
              <w:t xml:space="preserve"> (without suffix). </w:t>
            </w:r>
            <w:r w:rsidR="00AA5063" w:rsidRPr="00E804C9">
              <w:rPr>
                <w:bCs/>
                <w:noProof/>
                <w:lang w:eastAsia="en-GB"/>
              </w:rPr>
              <w:t xml:space="preserve">If </w:t>
            </w:r>
            <w:r w:rsidR="00AA5063" w:rsidRPr="00E804C9">
              <w:rPr>
                <w:i/>
              </w:rPr>
              <w:t>plmn-IdentityList</w:t>
            </w:r>
            <w:r w:rsidR="0029285D" w:rsidRPr="00E804C9">
              <w:rPr>
                <w:i/>
              </w:rPr>
              <w:t>-v1610</w:t>
            </w:r>
            <w:r w:rsidR="00AA5063" w:rsidRPr="00E804C9">
              <w:t xml:space="preserve"> is included, E-UTRAN includes the same number of entries, and listed in the same order, as in </w:t>
            </w:r>
            <w:r w:rsidR="00AA5063" w:rsidRPr="00E804C9">
              <w:rPr>
                <w:i/>
              </w:rPr>
              <w:t>plmn-IdentityList-r15</w:t>
            </w:r>
            <w:r w:rsidR="00AA5063" w:rsidRPr="00E804C9">
              <w:t xml:space="preserve">. </w:t>
            </w:r>
            <w:r w:rsidR="0070261D" w:rsidRPr="00E804C9">
              <w:t xml:space="preserve">If </w:t>
            </w:r>
            <w:r w:rsidR="0070261D" w:rsidRPr="00E804C9">
              <w:rPr>
                <w:i/>
              </w:rPr>
              <w:t>plmn-IdentityList-v17</w:t>
            </w:r>
            <w:r w:rsidR="00C77316" w:rsidRPr="00E804C9">
              <w:rPr>
                <w:i/>
              </w:rPr>
              <w:t>00</w:t>
            </w:r>
            <w:r w:rsidR="0070261D" w:rsidRPr="00E804C9">
              <w:t xml:space="preserve"> is included, E-UTRAN includes the same number of entries, and listed in the same order, as in </w:t>
            </w:r>
            <w:r w:rsidR="0070261D" w:rsidRPr="00E804C9">
              <w:rPr>
                <w:i/>
              </w:rPr>
              <w:t>plmn-IdentityList</w:t>
            </w:r>
            <w:r w:rsidR="0070261D" w:rsidRPr="00E804C9">
              <w:t xml:space="preserve"> (without suffix). </w:t>
            </w:r>
            <w:r w:rsidRPr="00E804C9">
              <w:rPr>
                <w:lang w:eastAsia="en-GB"/>
              </w:rPr>
              <w:t>NOTE 2.</w:t>
            </w:r>
          </w:p>
        </w:tc>
      </w:tr>
      <w:tr w:rsidR="00E804C9" w:rsidRPr="00E804C9" w14:paraId="0C09E81C" w14:textId="77777777" w:rsidTr="00992B54">
        <w:tblPrEx>
          <w:tblLook w:val="0000" w:firstRow="0" w:lastRow="0" w:firstColumn="0" w:lastColumn="0" w:noHBand="0" w:noVBand="0"/>
        </w:tblPrEx>
        <w:trPr>
          <w:gridAfter w:val="1"/>
          <w:wAfter w:w="6" w:type="dxa"/>
          <w:cantSplit/>
        </w:trPr>
        <w:tc>
          <w:tcPr>
            <w:tcW w:w="9639" w:type="dxa"/>
          </w:tcPr>
          <w:p w14:paraId="116BF83A" w14:textId="77777777" w:rsidR="00992B54" w:rsidRPr="00E804C9" w:rsidRDefault="00992B54" w:rsidP="00992B54">
            <w:pPr>
              <w:pStyle w:val="TAL"/>
              <w:rPr>
                <w:b/>
                <w:bCs/>
                <w:i/>
                <w:lang w:eastAsia="zh-CN"/>
              </w:rPr>
            </w:pPr>
            <w:r w:rsidRPr="00E804C9">
              <w:rPr>
                <w:b/>
                <w:bCs/>
                <w:i/>
                <w:lang w:eastAsia="en-GB"/>
              </w:rPr>
              <w:t>plmn-</w:t>
            </w:r>
            <w:r w:rsidR="00755607" w:rsidRPr="00E804C9">
              <w:rPr>
                <w:b/>
                <w:bCs/>
                <w:i/>
                <w:lang w:eastAsia="en-GB"/>
              </w:rPr>
              <w:t>I</w:t>
            </w:r>
            <w:r w:rsidRPr="00E804C9">
              <w:rPr>
                <w:b/>
                <w:bCs/>
                <w:i/>
                <w:lang w:eastAsia="en-GB"/>
              </w:rPr>
              <w:t>ndex</w:t>
            </w:r>
          </w:p>
          <w:p w14:paraId="761E860F" w14:textId="77777777" w:rsidR="00992B54" w:rsidRPr="00E804C9" w:rsidRDefault="00992B54" w:rsidP="00992B54">
            <w:pPr>
              <w:pStyle w:val="TAL"/>
              <w:rPr>
                <w:b/>
                <w:bCs/>
                <w:i/>
                <w:lang w:eastAsia="en-GB"/>
              </w:rPr>
            </w:pPr>
            <w:r w:rsidRPr="00E804C9">
              <w:rPr>
                <w:lang w:eastAsia="en-GB"/>
              </w:rPr>
              <w:t xml:space="preserve">Index of the PLMN </w:t>
            </w:r>
            <w:r w:rsidRPr="00E804C9">
              <w:rPr>
                <w:lang w:eastAsia="zh-CN"/>
              </w:rPr>
              <w:t xml:space="preserve">in </w:t>
            </w:r>
            <w:r w:rsidRPr="00E804C9">
              <w:rPr>
                <w:lang w:eastAsia="en-GB"/>
              </w:rPr>
              <w:t xml:space="preserve">the </w:t>
            </w:r>
            <w:r w:rsidRPr="00E804C9">
              <w:rPr>
                <w:i/>
                <w:lang w:eastAsia="en-GB"/>
              </w:rPr>
              <w:t>plmn-IdentityList</w:t>
            </w:r>
            <w:r w:rsidRPr="00E804C9">
              <w:rPr>
                <w:lang w:eastAsia="en-GB"/>
              </w:rPr>
              <w:t xml:space="preserve"> fields included in SIB1</w:t>
            </w:r>
            <w:r w:rsidR="00755607" w:rsidRPr="00E804C9">
              <w:rPr>
                <w:lang w:eastAsia="en-GB"/>
              </w:rPr>
              <w:t xml:space="preserve"> </w:t>
            </w:r>
            <w:r w:rsidRPr="00E804C9">
              <w:rPr>
                <w:lang w:eastAsia="zh-CN"/>
              </w:rPr>
              <w:t>for EPC, indicating the same PLMN ID is connected to 5GC</w:t>
            </w:r>
            <w:r w:rsidRPr="00E804C9">
              <w:rPr>
                <w:lang w:eastAsia="en-GB"/>
              </w:rPr>
              <w:t xml:space="preserve">. </w:t>
            </w:r>
            <w:r w:rsidR="00755607" w:rsidRPr="00E804C9">
              <w:rPr>
                <w:lang w:eastAsia="en-GB"/>
              </w:rPr>
              <w:t xml:space="preserve">Value </w:t>
            </w:r>
            <w:r w:rsidRPr="00E804C9">
              <w:rPr>
                <w:lang w:eastAsia="en-GB"/>
              </w:rPr>
              <w:t xml:space="preserve">1 </w:t>
            </w:r>
            <w:r w:rsidR="00755607" w:rsidRPr="00E804C9">
              <w:rPr>
                <w:lang w:eastAsia="en-GB"/>
              </w:rPr>
              <w:t xml:space="preserve">indicates </w:t>
            </w:r>
            <w:r w:rsidRPr="00E804C9">
              <w:rPr>
                <w:lang w:eastAsia="en-GB"/>
              </w:rPr>
              <w:t xml:space="preserve">the 1st PLMN </w:t>
            </w:r>
            <w:r w:rsidR="00755607" w:rsidRPr="00E804C9">
              <w:rPr>
                <w:lang w:eastAsia="en-GB"/>
              </w:rPr>
              <w:t>in</w:t>
            </w:r>
            <w:r w:rsidRPr="00E804C9">
              <w:rPr>
                <w:lang w:eastAsia="en-GB"/>
              </w:rPr>
              <w:t xml:space="preserve"> the 1st </w:t>
            </w:r>
            <w:r w:rsidRPr="00E804C9">
              <w:rPr>
                <w:i/>
                <w:lang w:eastAsia="en-GB"/>
              </w:rPr>
              <w:t>plmn-IdentityList</w:t>
            </w:r>
            <w:r w:rsidRPr="00E804C9">
              <w:rPr>
                <w:lang w:eastAsia="en-GB"/>
              </w:rPr>
              <w:t xml:space="preserve"> included in SIB1, </w:t>
            </w:r>
            <w:r w:rsidR="00755607" w:rsidRPr="00E804C9">
              <w:rPr>
                <w:lang w:eastAsia="en-GB"/>
              </w:rPr>
              <w:t xml:space="preserve">value </w:t>
            </w:r>
            <w:r w:rsidRPr="00E804C9">
              <w:rPr>
                <w:lang w:eastAsia="en-GB"/>
              </w:rPr>
              <w:t xml:space="preserve">2 </w:t>
            </w:r>
            <w:r w:rsidR="00755607" w:rsidRPr="00E804C9">
              <w:rPr>
                <w:lang w:eastAsia="en-GB"/>
              </w:rPr>
              <w:t>indicates</w:t>
            </w:r>
            <w:r w:rsidRPr="00E804C9">
              <w:rPr>
                <w:lang w:eastAsia="en-GB"/>
              </w:rPr>
              <w:t xml:space="preserve"> the 2nd PLMN </w:t>
            </w:r>
            <w:r w:rsidR="00755607" w:rsidRPr="00E804C9">
              <w:rPr>
                <w:lang w:eastAsia="en-GB"/>
              </w:rPr>
              <w:t>in</w:t>
            </w:r>
            <w:r w:rsidRPr="00E804C9">
              <w:rPr>
                <w:lang w:eastAsia="en-GB"/>
              </w:rPr>
              <w:t xml:space="preserve"> the</w:t>
            </w:r>
            <w:r w:rsidRPr="00E804C9">
              <w:t xml:space="preserve"> </w:t>
            </w:r>
            <w:r w:rsidRPr="00E804C9">
              <w:rPr>
                <w:lang w:eastAsia="en-GB"/>
              </w:rPr>
              <w:t xml:space="preserve">same </w:t>
            </w:r>
            <w:r w:rsidRPr="00E804C9">
              <w:rPr>
                <w:i/>
                <w:lang w:eastAsia="en-GB"/>
              </w:rPr>
              <w:t>plmn-IdentityList</w:t>
            </w:r>
            <w:r w:rsidRPr="00E804C9">
              <w:rPr>
                <w:lang w:eastAsia="en-GB"/>
              </w:rPr>
              <w:t>, or when no more PLMN</w:t>
            </w:r>
            <w:r w:rsidR="00755607" w:rsidRPr="00E804C9">
              <w:rPr>
                <w:lang w:eastAsia="en-GB"/>
              </w:rPr>
              <w:t>s</w:t>
            </w:r>
            <w:r w:rsidRPr="00E804C9">
              <w:rPr>
                <w:lang w:eastAsia="en-GB"/>
              </w:rPr>
              <w:t xml:space="preserve"> are present within the same </w:t>
            </w:r>
            <w:r w:rsidRPr="00E804C9">
              <w:rPr>
                <w:i/>
                <w:lang w:eastAsia="en-GB"/>
              </w:rPr>
              <w:t>plmn-IdentityList</w:t>
            </w:r>
            <w:r w:rsidRPr="00E804C9">
              <w:rPr>
                <w:lang w:eastAsia="en-GB"/>
              </w:rPr>
              <w:t xml:space="preserve">, then the PLMN listed 1st in the subsequent </w:t>
            </w:r>
            <w:r w:rsidRPr="00E804C9">
              <w:rPr>
                <w:i/>
                <w:lang w:eastAsia="en-GB"/>
              </w:rPr>
              <w:t>plmn-IdentityList</w:t>
            </w:r>
            <w:r w:rsidRPr="00E804C9">
              <w:rPr>
                <w:lang w:eastAsia="en-GB"/>
              </w:rPr>
              <w:t xml:space="preserve"> within the same SIB1 and so on. NOTE 6.</w:t>
            </w:r>
          </w:p>
        </w:tc>
      </w:tr>
      <w:tr w:rsidR="00E804C9" w:rsidRPr="00E804C9" w14:paraId="02E592C0" w14:textId="77777777" w:rsidTr="00992B54">
        <w:trPr>
          <w:gridAfter w:val="1"/>
          <w:wAfter w:w="6" w:type="dxa"/>
          <w:cantSplit/>
        </w:trPr>
        <w:tc>
          <w:tcPr>
            <w:tcW w:w="9639" w:type="dxa"/>
          </w:tcPr>
          <w:p w14:paraId="731A3AFB" w14:textId="77777777" w:rsidR="009722D5" w:rsidRPr="00E804C9" w:rsidRDefault="009722D5" w:rsidP="005411BB">
            <w:pPr>
              <w:pStyle w:val="TAL"/>
              <w:rPr>
                <w:b/>
                <w:bCs/>
                <w:i/>
                <w:noProof/>
                <w:lang w:eastAsia="en-GB"/>
              </w:rPr>
            </w:pPr>
            <w:r w:rsidRPr="00E804C9">
              <w:rPr>
                <w:b/>
                <w:bCs/>
                <w:i/>
                <w:noProof/>
                <w:lang w:eastAsia="en-GB"/>
              </w:rPr>
              <w:t>p-Max</w:t>
            </w:r>
          </w:p>
          <w:p w14:paraId="5055B3F5" w14:textId="4603B192" w:rsidR="009722D5" w:rsidRPr="00E804C9" w:rsidRDefault="009722D5" w:rsidP="00E7165A">
            <w:pPr>
              <w:pStyle w:val="TAL"/>
              <w:rPr>
                <w:iCs/>
                <w:lang w:eastAsia="en-GB"/>
              </w:rPr>
            </w:pPr>
            <w:r w:rsidRPr="00E804C9">
              <w:rPr>
                <w:iCs/>
                <w:lang w:eastAsia="en-GB"/>
              </w:rPr>
              <w:t xml:space="preserve">Value applicable for the cell. If absent the UE applies the maximum power </w:t>
            </w:r>
            <w:r w:rsidR="00E7165A" w:rsidRPr="00E804C9">
              <w:rPr>
                <w:iCs/>
                <w:lang w:eastAsia="en-GB"/>
              </w:rPr>
              <w:t>according to its capability as specified in</w:t>
            </w:r>
            <w:r w:rsidRPr="00E804C9">
              <w:rPr>
                <w:iCs/>
                <w:lang w:eastAsia="en-GB"/>
              </w:rPr>
              <w:t xml:space="preserve"> </w:t>
            </w:r>
            <w:r w:rsidR="004A18E3" w:rsidRPr="00E804C9">
              <w:rPr>
                <w:iCs/>
                <w:lang w:eastAsia="en-GB"/>
              </w:rPr>
              <w:t>TS 36.101 [42</w:t>
            </w:r>
            <w:r w:rsidR="00977BED" w:rsidRPr="00E804C9">
              <w:rPr>
                <w:iCs/>
                <w:lang w:eastAsia="en-GB"/>
              </w:rPr>
              <w:t>]</w:t>
            </w:r>
            <w:r w:rsidR="00E7165A" w:rsidRPr="00E804C9">
              <w:rPr>
                <w:iCs/>
                <w:lang w:eastAsia="en-GB"/>
              </w:rPr>
              <w:t xml:space="preserve">, </w:t>
            </w:r>
            <w:r w:rsidR="00977BED" w:rsidRPr="00E804C9">
              <w:rPr>
                <w:iCs/>
                <w:lang w:eastAsia="en-GB"/>
              </w:rPr>
              <w:t xml:space="preserve">clause </w:t>
            </w:r>
            <w:r w:rsidR="00E7165A" w:rsidRPr="00E804C9">
              <w:rPr>
                <w:iCs/>
                <w:lang w:eastAsia="en-GB"/>
              </w:rPr>
              <w:t>6.2.2</w:t>
            </w:r>
            <w:r w:rsidRPr="00E804C9">
              <w:rPr>
                <w:iCs/>
                <w:lang w:eastAsia="en-GB"/>
              </w:rPr>
              <w:t>.</w:t>
            </w:r>
            <w:r w:rsidRPr="00E804C9">
              <w:rPr>
                <w:bCs/>
                <w:i/>
                <w:noProof/>
                <w:lang w:eastAsia="en-GB"/>
              </w:rPr>
              <w:t xml:space="preserve"> </w:t>
            </w:r>
            <w:r w:rsidRPr="00E804C9">
              <w:rPr>
                <w:lang w:eastAsia="en-GB"/>
              </w:rPr>
              <w:t>NOTE 2.</w:t>
            </w:r>
            <w:r w:rsidR="0073773C" w:rsidRPr="00E804C9">
              <w:rPr>
                <w:szCs w:val="22"/>
                <w:lang w:eastAsia="en-GB"/>
              </w:rPr>
              <w:t xml:space="preserve"> This field is ignored by IAB-MT</w:t>
            </w:r>
            <w:r w:rsidR="0073773C" w:rsidRPr="00E804C9">
              <w:rPr>
                <w:szCs w:val="22"/>
                <w:lang w:eastAsia="sv-SE"/>
              </w:rPr>
              <w:t>.</w:t>
            </w:r>
            <w:r w:rsidR="0073773C" w:rsidRPr="00E804C9">
              <w:rPr>
                <w:szCs w:val="22"/>
                <w:lang w:eastAsia="en-GB"/>
              </w:rPr>
              <w:t xml:space="preserve"> The IAB-MT applies output power and emissions requirements, as specified in TS 38.174 [107]</w:t>
            </w:r>
            <w:r w:rsidR="0073773C" w:rsidRPr="00E804C9">
              <w:rPr>
                <w:szCs w:val="22"/>
                <w:lang w:eastAsia="sv-SE"/>
              </w:rPr>
              <w:t>.</w:t>
            </w:r>
          </w:p>
        </w:tc>
      </w:tr>
      <w:tr w:rsidR="00E804C9" w:rsidRPr="00E804C9" w14:paraId="6D1EEACE" w14:textId="77777777" w:rsidTr="004A48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E0467D9" w14:textId="77777777" w:rsidR="00AA6EA5" w:rsidRPr="00E804C9" w:rsidRDefault="00AA6EA5" w:rsidP="004A4877">
            <w:pPr>
              <w:pStyle w:val="TAL"/>
              <w:rPr>
                <w:b/>
                <w:i/>
              </w:rPr>
            </w:pPr>
            <w:r w:rsidRPr="00E804C9">
              <w:rPr>
                <w:b/>
                <w:i/>
              </w:rPr>
              <w:t>posSchedulingInfoList-BR</w:t>
            </w:r>
          </w:p>
          <w:p w14:paraId="7A10AF38" w14:textId="77777777" w:rsidR="00AA6EA5" w:rsidRPr="00E804C9" w:rsidRDefault="00AA6EA5" w:rsidP="004A4877">
            <w:pPr>
              <w:pStyle w:val="TAL"/>
              <w:rPr>
                <w:b/>
                <w:bCs/>
                <w:i/>
                <w:noProof/>
                <w:lang w:eastAsia="en-GB"/>
              </w:rPr>
            </w:pPr>
            <w:r w:rsidRPr="00E804C9">
              <w:t xml:space="preserve">Indicates additional scheduling information of positioning SI messages for BL UEs and UEs in CE. E-UTRAN always includes this field if </w:t>
            </w:r>
            <w:r w:rsidRPr="00E804C9">
              <w:rPr>
                <w:i/>
                <w:iCs/>
              </w:rPr>
              <w:t>posSchedulingInfoList-r15</w:t>
            </w:r>
            <w:r w:rsidRPr="00E804C9">
              <w:t xml:space="preserve"> is included in </w:t>
            </w:r>
            <w:r w:rsidRPr="00E804C9">
              <w:rPr>
                <w:i/>
                <w:iCs/>
              </w:rPr>
              <w:t>SystemInformationBlockType1-BR</w:t>
            </w:r>
            <w:r w:rsidRPr="00E804C9">
              <w:t xml:space="preserve">, and includes the same number of entries, and listed in the same order, as in </w:t>
            </w:r>
            <w:r w:rsidRPr="00E804C9">
              <w:rPr>
                <w:i/>
              </w:rPr>
              <w:t>posSchedulingInfoList-r15</w:t>
            </w:r>
            <w:r w:rsidRPr="00E804C9">
              <w:t>.</w:t>
            </w:r>
          </w:p>
        </w:tc>
      </w:tr>
      <w:tr w:rsidR="00E804C9" w:rsidRPr="00E804C9" w14:paraId="2A0CBC09" w14:textId="77777777" w:rsidTr="00992B54">
        <w:trPr>
          <w:gridAfter w:val="1"/>
          <w:wAfter w:w="6" w:type="dxa"/>
          <w:cantSplit/>
        </w:trPr>
        <w:tc>
          <w:tcPr>
            <w:tcW w:w="9639" w:type="dxa"/>
          </w:tcPr>
          <w:p w14:paraId="3C3B93EF" w14:textId="77777777" w:rsidR="00D57360" w:rsidRPr="00E804C9" w:rsidRDefault="00D57360" w:rsidP="00EB6204">
            <w:pPr>
              <w:pStyle w:val="TAL"/>
              <w:rPr>
                <w:b/>
                <w:i/>
              </w:rPr>
            </w:pPr>
            <w:r w:rsidRPr="00E804C9">
              <w:rPr>
                <w:b/>
                <w:i/>
              </w:rPr>
              <w:t>posSIB-MappingInfo</w:t>
            </w:r>
          </w:p>
          <w:p w14:paraId="54A71CE7" w14:textId="77777777" w:rsidR="00D57360" w:rsidRPr="00E804C9" w:rsidRDefault="00D57360" w:rsidP="005411BB">
            <w:pPr>
              <w:pStyle w:val="TAL"/>
              <w:rPr>
                <w:b/>
                <w:bCs/>
                <w:i/>
                <w:noProof/>
                <w:lang w:eastAsia="en-GB"/>
              </w:rPr>
            </w:pPr>
            <w:r w:rsidRPr="00E804C9">
              <w:rPr>
                <w:lang w:eastAsia="en-GB"/>
              </w:rPr>
              <w:t xml:space="preserve">List of the posSIBs mapped to this </w:t>
            </w:r>
            <w:r w:rsidRPr="00E804C9">
              <w:rPr>
                <w:i/>
                <w:iCs/>
                <w:lang w:eastAsia="en-GB"/>
              </w:rPr>
              <w:t xml:space="preserve">SystemInformation </w:t>
            </w:r>
            <w:r w:rsidRPr="00E804C9">
              <w:rPr>
                <w:iCs/>
                <w:lang w:eastAsia="en-GB"/>
              </w:rPr>
              <w:t>message.</w:t>
            </w:r>
          </w:p>
        </w:tc>
      </w:tr>
      <w:tr w:rsidR="00E804C9" w:rsidRPr="00E804C9" w14:paraId="45D78016" w14:textId="77777777" w:rsidTr="00992B54">
        <w:trPr>
          <w:gridAfter w:val="1"/>
          <w:wAfter w:w="6" w:type="dxa"/>
          <w:cantSplit/>
        </w:trPr>
        <w:tc>
          <w:tcPr>
            <w:tcW w:w="9639" w:type="dxa"/>
          </w:tcPr>
          <w:p w14:paraId="4596713F" w14:textId="77777777" w:rsidR="00D57360" w:rsidRPr="00E804C9" w:rsidRDefault="00D57360" w:rsidP="00EB6204">
            <w:pPr>
              <w:pStyle w:val="TAL"/>
              <w:rPr>
                <w:b/>
                <w:bCs/>
                <w:i/>
                <w:noProof/>
                <w:lang w:eastAsia="en-GB"/>
              </w:rPr>
            </w:pPr>
            <w:r w:rsidRPr="00E804C9">
              <w:rPr>
                <w:b/>
                <w:bCs/>
                <w:i/>
                <w:noProof/>
                <w:lang w:eastAsia="en-GB"/>
              </w:rPr>
              <w:t>posSibType</w:t>
            </w:r>
          </w:p>
          <w:p w14:paraId="37835EC5" w14:textId="77777777" w:rsidR="00D57360" w:rsidRPr="00E804C9" w:rsidRDefault="00D57360" w:rsidP="005411BB">
            <w:pPr>
              <w:pStyle w:val="TAL"/>
              <w:rPr>
                <w:b/>
                <w:bCs/>
                <w:i/>
                <w:noProof/>
                <w:lang w:eastAsia="en-GB"/>
              </w:rPr>
            </w:pPr>
            <w:r w:rsidRPr="00E804C9">
              <w:rPr>
                <w:bCs/>
                <w:noProof/>
                <w:lang w:eastAsia="en-GB"/>
              </w:rPr>
              <w:t>The positioning SIB type is defined in TS 36.355 [54].</w:t>
            </w:r>
          </w:p>
        </w:tc>
      </w:tr>
      <w:tr w:rsidR="00E804C9" w:rsidRPr="00E804C9" w14:paraId="7E29D862"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7759A1A2" w14:textId="77777777" w:rsidR="009722D5" w:rsidRPr="00E804C9" w:rsidRDefault="009722D5" w:rsidP="005411BB">
            <w:pPr>
              <w:pStyle w:val="TAL"/>
              <w:rPr>
                <w:b/>
                <w:bCs/>
                <w:i/>
                <w:noProof/>
                <w:lang w:eastAsia="en-GB"/>
              </w:rPr>
            </w:pPr>
            <w:r w:rsidRPr="00E804C9">
              <w:rPr>
                <w:b/>
                <w:bCs/>
                <w:i/>
                <w:noProof/>
                <w:lang w:eastAsia="en-GB"/>
              </w:rPr>
              <w:t>q-QualMin</w:t>
            </w:r>
          </w:p>
          <w:p w14:paraId="449AB54B" w14:textId="77777777" w:rsidR="009722D5" w:rsidRPr="00E804C9" w:rsidRDefault="009722D5" w:rsidP="005411BB">
            <w:pPr>
              <w:pStyle w:val="TAL"/>
              <w:rPr>
                <w:b/>
                <w:bCs/>
                <w:iCs/>
                <w:noProof/>
                <w:lang w:eastAsia="en-GB"/>
              </w:rPr>
            </w:pPr>
            <w:r w:rsidRPr="00E804C9">
              <w:rPr>
                <w:lang w:eastAsia="en-GB"/>
              </w:rPr>
              <w:t xml:space="preserve">Parameter </w:t>
            </w:r>
            <w:r w:rsidR="00497FBE" w:rsidRPr="00E804C9">
              <w:rPr>
                <w:lang w:eastAsia="en-GB"/>
              </w:rPr>
              <w:t>"</w:t>
            </w:r>
            <w:r w:rsidRPr="00E804C9">
              <w:rPr>
                <w:lang w:eastAsia="en-GB"/>
              </w:rPr>
              <w:t>Q</w:t>
            </w:r>
            <w:r w:rsidRPr="00E804C9">
              <w:rPr>
                <w:vertAlign w:val="subscript"/>
                <w:lang w:eastAsia="en-GB"/>
              </w:rPr>
              <w:t>qualmin</w:t>
            </w:r>
            <w:r w:rsidR="00497FBE" w:rsidRPr="00E804C9">
              <w:rPr>
                <w:lang w:eastAsia="en-GB"/>
              </w:rPr>
              <w:t>"</w:t>
            </w:r>
            <w:r w:rsidRPr="00E804C9">
              <w:rPr>
                <w:lang w:eastAsia="en-GB"/>
              </w:rPr>
              <w:t xml:space="preserve"> in TS 36.304 [4]. If </w:t>
            </w:r>
            <w:r w:rsidRPr="00E804C9">
              <w:rPr>
                <w:i/>
                <w:iCs/>
                <w:lang w:eastAsia="en-GB"/>
              </w:rPr>
              <w:t>cellSelectionInfo-v920</w:t>
            </w:r>
            <w:r w:rsidRPr="00E804C9">
              <w:rPr>
                <w:lang w:eastAsia="en-GB"/>
              </w:rPr>
              <w:t xml:space="preserve"> is not present, the UE applies the (default) value of negative infinity for Q</w:t>
            </w:r>
            <w:r w:rsidRPr="00E804C9">
              <w:rPr>
                <w:vertAlign w:val="subscript"/>
                <w:lang w:eastAsia="en-GB"/>
              </w:rPr>
              <w:t>qualmin</w:t>
            </w:r>
            <w:r w:rsidRPr="00E804C9">
              <w:rPr>
                <w:lang w:eastAsia="en-GB"/>
              </w:rPr>
              <w:t>.</w:t>
            </w:r>
            <w:r w:rsidRPr="00E804C9">
              <w:rPr>
                <w:lang w:eastAsia="zh-CN"/>
              </w:rPr>
              <w:t xml:space="preserve"> NOTE 1.</w:t>
            </w:r>
          </w:p>
        </w:tc>
      </w:tr>
      <w:tr w:rsidR="00E804C9" w:rsidRPr="00E804C9" w14:paraId="2D28A495"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265F1526" w14:textId="77777777" w:rsidR="009722D5" w:rsidRPr="00E804C9" w:rsidRDefault="009722D5" w:rsidP="005411BB">
            <w:pPr>
              <w:pStyle w:val="TAL"/>
              <w:rPr>
                <w:b/>
                <w:bCs/>
                <w:i/>
                <w:noProof/>
                <w:lang w:eastAsia="zh-CN"/>
              </w:rPr>
            </w:pPr>
            <w:r w:rsidRPr="00E804C9">
              <w:rPr>
                <w:b/>
                <w:bCs/>
                <w:i/>
                <w:noProof/>
                <w:lang w:eastAsia="en-GB"/>
              </w:rPr>
              <w:t>q-QualMin</w:t>
            </w:r>
            <w:r w:rsidRPr="00E804C9">
              <w:rPr>
                <w:b/>
                <w:bCs/>
                <w:i/>
                <w:noProof/>
                <w:lang w:eastAsia="zh-CN"/>
              </w:rPr>
              <w:t>RSR</w:t>
            </w:r>
            <w:r w:rsidRPr="00E804C9">
              <w:rPr>
                <w:b/>
                <w:bCs/>
                <w:i/>
                <w:noProof/>
                <w:lang w:eastAsia="en-GB"/>
              </w:rPr>
              <w:t>Q-</w:t>
            </w:r>
            <w:r w:rsidRPr="00E804C9">
              <w:rPr>
                <w:b/>
                <w:bCs/>
                <w:i/>
                <w:noProof/>
                <w:lang w:eastAsia="zh-CN"/>
              </w:rPr>
              <w:t>On</w:t>
            </w:r>
            <w:r w:rsidRPr="00E804C9">
              <w:rPr>
                <w:b/>
                <w:bCs/>
                <w:i/>
                <w:noProof/>
                <w:lang w:eastAsia="en-GB"/>
              </w:rPr>
              <w:t>AllSymbols</w:t>
            </w:r>
          </w:p>
          <w:p w14:paraId="28BB1BDD" w14:textId="77777777" w:rsidR="009722D5" w:rsidRPr="00E804C9" w:rsidRDefault="009722D5" w:rsidP="005411BB">
            <w:pPr>
              <w:pStyle w:val="TAL"/>
              <w:rPr>
                <w:b/>
                <w:bCs/>
                <w:i/>
                <w:noProof/>
                <w:lang w:eastAsia="zh-CN"/>
              </w:rPr>
            </w:pPr>
            <w:r w:rsidRPr="00E804C9">
              <w:rPr>
                <w:lang w:eastAsia="en-GB"/>
              </w:rPr>
              <w:t>If this field is present</w:t>
            </w:r>
            <w:r w:rsidRPr="00E804C9">
              <w:rPr>
                <w:lang w:eastAsia="zh-CN"/>
              </w:rPr>
              <w:t xml:space="preserve"> and supported by the UE</w:t>
            </w:r>
            <w:r w:rsidRPr="00E804C9">
              <w:rPr>
                <w:lang w:eastAsia="en-GB"/>
              </w:rPr>
              <w:t xml:space="preserve">, the UE shall, when performing RSRQ measurements, </w:t>
            </w:r>
            <w:r w:rsidRPr="00E804C9">
              <w:rPr>
                <w:lang w:eastAsia="zh-CN"/>
              </w:rPr>
              <w:t xml:space="preserve">perform RSRQ measurement on all OFDM symbols </w:t>
            </w:r>
            <w:r w:rsidRPr="00E804C9">
              <w:rPr>
                <w:lang w:eastAsia="en-GB"/>
              </w:rPr>
              <w:t>in accordance with TS 36.</w:t>
            </w:r>
            <w:r w:rsidRPr="00E804C9">
              <w:rPr>
                <w:lang w:eastAsia="zh-CN"/>
              </w:rPr>
              <w:t>214</w:t>
            </w:r>
            <w:r w:rsidRPr="00E804C9">
              <w:rPr>
                <w:lang w:eastAsia="en-GB"/>
              </w:rPr>
              <w:t xml:space="preserve"> [</w:t>
            </w:r>
            <w:r w:rsidRPr="00E804C9">
              <w:rPr>
                <w:lang w:eastAsia="zh-CN"/>
              </w:rPr>
              <w:t>48</w:t>
            </w:r>
            <w:r w:rsidRPr="00E804C9">
              <w:rPr>
                <w:lang w:eastAsia="en-GB"/>
              </w:rPr>
              <w:t>]. NOTE 1.</w:t>
            </w:r>
          </w:p>
        </w:tc>
      </w:tr>
      <w:tr w:rsidR="00E804C9" w:rsidRPr="00E804C9" w14:paraId="427DB1C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B3EC3EB" w14:textId="77777777" w:rsidR="009722D5" w:rsidRPr="00E804C9" w:rsidRDefault="009722D5" w:rsidP="005411BB">
            <w:pPr>
              <w:pStyle w:val="TAL"/>
              <w:rPr>
                <w:b/>
                <w:bCs/>
                <w:i/>
                <w:noProof/>
                <w:lang w:eastAsia="en-GB"/>
              </w:rPr>
            </w:pPr>
            <w:r w:rsidRPr="00E804C9">
              <w:rPr>
                <w:b/>
                <w:bCs/>
                <w:i/>
                <w:noProof/>
                <w:lang w:eastAsia="en-GB"/>
              </w:rPr>
              <w:t>q-QualMinOffset</w:t>
            </w:r>
          </w:p>
          <w:p w14:paraId="01EED568" w14:textId="77777777" w:rsidR="009722D5" w:rsidRPr="00E804C9" w:rsidRDefault="009722D5" w:rsidP="005411BB">
            <w:pPr>
              <w:pStyle w:val="TAL"/>
              <w:rPr>
                <w:b/>
                <w:bCs/>
                <w:i/>
                <w:noProof/>
                <w:lang w:eastAsia="en-GB"/>
              </w:rPr>
            </w:pPr>
            <w:r w:rsidRPr="00E804C9">
              <w:rPr>
                <w:lang w:eastAsia="en-GB"/>
              </w:rPr>
              <w:t xml:space="preserve">Parameter </w:t>
            </w:r>
            <w:r w:rsidR="00497FBE" w:rsidRPr="00E804C9">
              <w:rPr>
                <w:lang w:eastAsia="en-GB"/>
              </w:rPr>
              <w:t>"</w:t>
            </w:r>
            <w:r w:rsidRPr="00E804C9">
              <w:rPr>
                <w:lang w:eastAsia="en-GB"/>
              </w:rPr>
              <w:t>Q</w:t>
            </w:r>
            <w:r w:rsidRPr="00E804C9">
              <w:rPr>
                <w:vertAlign w:val="subscript"/>
                <w:lang w:eastAsia="en-GB"/>
              </w:rPr>
              <w:t>qualminoffset</w:t>
            </w:r>
            <w:r w:rsidR="00497FBE" w:rsidRPr="00E804C9">
              <w:rPr>
                <w:lang w:eastAsia="en-GB"/>
              </w:rPr>
              <w:t>"</w:t>
            </w:r>
            <w:r w:rsidRPr="00E804C9">
              <w:rPr>
                <w:lang w:eastAsia="en-GB"/>
              </w:rPr>
              <w:t xml:space="preserve"> in TS 36.304 [4]. Actual value Q</w:t>
            </w:r>
            <w:r w:rsidRPr="00E804C9">
              <w:rPr>
                <w:vertAlign w:val="subscript"/>
                <w:lang w:eastAsia="en-GB"/>
              </w:rPr>
              <w:t>qualminoffset</w:t>
            </w:r>
            <w:r w:rsidRPr="00E804C9">
              <w:rPr>
                <w:lang w:eastAsia="en-GB"/>
              </w:rPr>
              <w:t xml:space="preserve"> = field value [dB]. If </w:t>
            </w:r>
            <w:r w:rsidRPr="00E804C9">
              <w:rPr>
                <w:i/>
                <w:iCs/>
                <w:lang w:eastAsia="en-GB"/>
              </w:rPr>
              <w:t>cellSelectionInfo-v920</w:t>
            </w:r>
            <w:r w:rsidRPr="00E804C9">
              <w:rPr>
                <w:lang w:eastAsia="en-GB"/>
              </w:rPr>
              <w:t xml:space="preserve"> is not present or the field is not present, the UE applies the (default) value of 0 dB for Q</w:t>
            </w:r>
            <w:r w:rsidRPr="00E804C9">
              <w:rPr>
                <w:vertAlign w:val="subscript"/>
                <w:lang w:eastAsia="en-GB"/>
              </w:rPr>
              <w:t>qualminoffset</w:t>
            </w:r>
            <w:r w:rsidRPr="00E804C9">
              <w:rPr>
                <w:lang w:eastAsia="en-GB"/>
              </w:rPr>
              <w:t>.</w:t>
            </w:r>
            <w:r w:rsidRPr="00E804C9">
              <w:rPr>
                <w:i/>
                <w:noProof/>
                <w:lang w:eastAsia="en-GB"/>
              </w:rPr>
              <w:t xml:space="preserve"> </w:t>
            </w:r>
            <w:r w:rsidRPr="00E804C9">
              <w:rPr>
                <w:lang w:eastAsia="en-GB"/>
              </w:rPr>
              <w:t>Affects the minimum required quality level in the cell.</w:t>
            </w:r>
          </w:p>
        </w:tc>
      </w:tr>
      <w:tr w:rsidR="00E804C9" w:rsidRPr="00E804C9" w14:paraId="094CEB77"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B18EAB7" w14:textId="77777777" w:rsidR="009722D5" w:rsidRPr="00E804C9" w:rsidRDefault="009722D5" w:rsidP="005411BB">
            <w:pPr>
              <w:keepNext/>
              <w:keepLines/>
              <w:spacing w:after="0"/>
              <w:rPr>
                <w:rFonts w:ascii="Arial" w:hAnsi="Arial" w:cs="Arial"/>
                <w:b/>
                <w:bCs/>
                <w:i/>
                <w:noProof/>
                <w:sz w:val="18"/>
                <w:szCs w:val="18"/>
              </w:rPr>
            </w:pPr>
            <w:r w:rsidRPr="00E804C9">
              <w:rPr>
                <w:rFonts w:ascii="Arial" w:hAnsi="Arial" w:cs="Arial"/>
                <w:b/>
                <w:bCs/>
                <w:i/>
                <w:noProof/>
                <w:sz w:val="18"/>
                <w:szCs w:val="18"/>
              </w:rPr>
              <w:t>q-QualMinWB</w:t>
            </w:r>
          </w:p>
          <w:p w14:paraId="35F168C4" w14:textId="77777777" w:rsidR="009722D5" w:rsidRPr="00E804C9" w:rsidRDefault="009722D5" w:rsidP="005411BB">
            <w:pPr>
              <w:keepNext/>
              <w:keepLines/>
              <w:spacing w:after="0"/>
              <w:rPr>
                <w:rFonts w:ascii="Arial" w:hAnsi="Arial" w:cs="Arial"/>
                <w:b/>
                <w:bCs/>
                <w:i/>
                <w:noProof/>
                <w:sz w:val="18"/>
                <w:szCs w:val="18"/>
              </w:rPr>
            </w:pPr>
            <w:r w:rsidRPr="00E804C9">
              <w:rPr>
                <w:rFonts w:ascii="Arial" w:hAnsi="Arial" w:cs="Arial"/>
                <w:sz w:val="18"/>
                <w:szCs w:val="18"/>
              </w:rPr>
              <w:t>If this field is present</w:t>
            </w:r>
            <w:r w:rsidRPr="00E804C9">
              <w:t xml:space="preserve"> </w:t>
            </w:r>
            <w:r w:rsidRPr="00E804C9">
              <w:rPr>
                <w:rFonts w:ascii="Arial" w:hAnsi="Arial" w:cs="Arial"/>
                <w:sz w:val="18"/>
                <w:szCs w:val="18"/>
              </w:rPr>
              <w:t>and supported by the UE, the UE shall, when performing RSRQ measurements, use a wider bandwidth in accordance with TS 36.133 [16]. NOTE 1.</w:t>
            </w:r>
          </w:p>
        </w:tc>
      </w:tr>
      <w:tr w:rsidR="00E804C9" w:rsidRPr="00E804C9" w14:paraId="57B59E6B" w14:textId="77777777" w:rsidTr="00992B54">
        <w:trPr>
          <w:gridAfter w:val="1"/>
          <w:wAfter w:w="6" w:type="dxa"/>
          <w:cantSplit/>
        </w:trPr>
        <w:tc>
          <w:tcPr>
            <w:tcW w:w="9639" w:type="dxa"/>
          </w:tcPr>
          <w:p w14:paraId="66F1F9E9" w14:textId="77777777" w:rsidR="009722D5" w:rsidRPr="00E804C9" w:rsidRDefault="009722D5" w:rsidP="005411BB">
            <w:pPr>
              <w:pStyle w:val="TAL"/>
              <w:rPr>
                <w:b/>
                <w:bCs/>
                <w:i/>
                <w:noProof/>
                <w:lang w:eastAsia="en-GB"/>
              </w:rPr>
            </w:pPr>
            <w:r w:rsidRPr="00E804C9">
              <w:rPr>
                <w:b/>
                <w:bCs/>
                <w:i/>
                <w:noProof/>
                <w:lang w:eastAsia="en-GB"/>
              </w:rPr>
              <w:t>q-RxLevMinOffset</w:t>
            </w:r>
          </w:p>
          <w:p w14:paraId="6C0D5CFF" w14:textId="77777777" w:rsidR="009722D5" w:rsidRPr="00E804C9" w:rsidRDefault="009722D5" w:rsidP="005411BB">
            <w:pPr>
              <w:pStyle w:val="TAL"/>
              <w:rPr>
                <w:b/>
                <w:bCs/>
                <w:i/>
                <w:noProof/>
                <w:lang w:eastAsia="en-GB"/>
              </w:rPr>
            </w:pPr>
            <w:r w:rsidRPr="00E804C9">
              <w:rPr>
                <w:lang w:eastAsia="en-GB"/>
              </w:rPr>
              <w:t>Parameter Q</w:t>
            </w:r>
            <w:r w:rsidRPr="00E804C9">
              <w:rPr>
                <w:vertAlign w:val="subscript"/>
                <w:lang w:eastAsia="en-GB"/>
              </w:rPr>
              <w:t>rxlevminoffset</w:t>
            </w:r>
            <w:r w:rsidRPr="00E804C9">
              <w:rPr>
                <w:lang w:eastAsia="en-GB"/>
              </w:rPr>
              <w:t xml:space="preserve"> in TS 36.304 [4]. Actual value Q</w:t>
            </w:r>
            <w:r w:rsidRPr="00E804C9">
              <w:rPr>
                <w:vertAlign w:val="subscript"/>
                <w:lang w:eastAsia="en-GB"/>
              </w:rPr>
              <w:t>rxlevminoffset</w:t>
            </w:r>
            <w:r w:rsidRPr="00E804C9">
              <w:rPr>
                <w:lang w:eastAsia="en-GB"/>
              </w:rPr>
              <w:t xml:space="preserve"> = field value * 2 [dB]. If absent, the UE applies the (default) value of 0 dB for Q</w:t>
            </w:r>
            <w:r w:rsidRPr="00E804C9">
              <w:rPr>
                <w:vertAlign w:val="subscript"/>
                <w:lang w:eastAsia="en-GB"/>
              </w:rPr>
              <w:t>rxlevminoffset</w:t>
            </w:r>
            <w:r w:rsidRPr="00E804C9">
              <w:rPr>
                <w:i/>
                <w:noProof/>
                <w:lang w:eastAsia="en-GB"/>
              </w:rPr>
              <w:t xml:space="preserve">. </w:t>
            </w:r>
            <w:r w:rsidRPr="00E804C9">
              <w:rPr>
                <w:lang w:eastAsia="en-GB"/>
              </w:rPr>
              <w:t>Affects the minimum required Rx level in the cell.</w:t>
            </w:r>
          </w:p>
        </w:tc>
      </w:tr>
      <w:tr w:rsidR="00E804C9" w:rsidRPr="00E804C9" w14:paraId="7C8FE5FC" w14:textId="77777777" w:rsidTr="00992B54">
        <w:trPr>
          <w:gridAfter w:val="1"/>
          <w:wAfter w:w="6" w:type="dxa"/>
          <w:cantSplit/>
        </w:trPr>
        <w:tc>
          <w:tcPr>
            <w:tcW w:w="9639" w:type="dxa"/>
          </w:tcPr>
          <w:p w14:paraId="6D8B4B68" w14:textId="77777777" w:rsidR="00D57360" w:rsidRPr="00E804C9" w:rsidRDefault="00D57360" w:rsidP="00D57360">
            <w:pPr>
              <w:keepNext/>
              <w:keepLines/>
              <w:spacing w:after="0"/>
              <w:rPr>
                <w:rFonts w:ascii="Arial" w:hAnsi="Arial"/>
                <w:b/>
                <w:bCs/>
                <w:i/>
                <w:sz w:val="18"/>
              </w:rPr>
            </w:pPr>
            <w:r w:rsidRPr="00E804C9">
              <w:rPr>
                <w:rFonts w:ascii="Arial" w:hAnsi="Arial"/>
                <w:b/>
                <w:bCs/>
                <w:i/>
                <w:sz w:val="18"/>
              </w:rPr>
              <w:t>sbas-ID</w:t>
            </w:r>
          </w:p>
          <w:p w14:paraId="13D8BB23" w14:textId="77777777" w:rsidR="00D57360" w:rsidRPr="00E804C9" w:rsidRDefault="00D57360" w:rsidP="00D57360">
            <w:pPr>
              <w:pStyle w:val="TAL"/>
              <w:rPr>
                <w:b/>
                <w:bCs/>
                <w:i/>
                <w:noProof/>
                <w:lang w:eastAsia="en-GB"/>
              </w:rPr>
            </w:pPr>
            <w:r w:rsidRPr="00E804C9">
              <w:rPr>
                <w:bCs/>
              </w:rPr>
              <w:t xml:space="preserve">The presence of this field indicates that the </w:t>
            </w:r>
            <w:r w:rsidRPr="00E804C9">
              <w:rPr>
                <w:i/>
              </w:rPr>
              <w:t>posSibType</w:t>
            </w:r>
            <w:r w:rsidRPr="00E804C9" w:rsidDel="00AB582F">
              <w:rPr>
                <w:bCs/>
              </w:rPr>
              <w:t xml:space="preserve"> </w:t>
            </w:r>
            <w:r w:rsidRPr="00E804C9">
              <w:rPr>
                <w:bCs/>
              </w:rPr>
              <w:t>is for a specific SBAS.</w:t>
            </w:r>
          </w:p>
        </w:tc>
      </w:tr>
      <w:tr w:rsidR="00E804C9" w:rsidRPr="00E804C9" w14:paraId="6767B646" w14:textId="77777777" w:rsidTr="00992B54">
        <w:trPr>
          <w:gridAfter w:val="1"/>
          <w:wAfter w:w="6" w:type="dxa"/>
          <w:cantSplit/>
        </w:trPr>
        <w:tc>
          <w:tcPr>
            <w:tcW w:w="9639" w:type="dxa"/>
          </w:tcPr>
          <w:p w14:paraId="3776DE32" w14:textId="77777777" w:rsidR="004E2A0D" w:rsidRPr="00E804C9" w:rsidRDefault="004E2A0D" w:rsidP="004E2A0D">
            <w:pPr>
              <w:pStyle w:val="TAL"/>
              <w:rPr>
                <w:b/>
                <w:bCs/>
                <w:i/>
                <w:iCs/>
              </w:rPr>
            </w:pPr>
            <w:r w:rsidRPr="00E804C9">
              <w:rPr>
                <w:b/>
                <w:bCs/>
                <w:i/>
                <w:iCs/>
              </w:rPr>
              <w:t>schedulingInfoList</w:t>
            </w:r>
          </w:p>
          <w:p w14:paraId="6637027F" w14:textId="77777777" w:rsidR="004E2A0D" w:rsidRPr="00E804C9" w:rsidRDefault="004E2A0D" w:rsidP="0012630E">
            <w:pPr>
              <w:pStyle w:val="TAL"/>
            </w:pPr>
            <w:r w:rsidRPr="00E804C9">
              <w:t xml:space="preserve">Indicates scheduling information of SI messages. The </w:t>
            </w:r>
            <w:r w:rsidRPr="00E804C9">
              <w:rPr>
                <w:i/>
                <w:iCs/>
              </w:rPr>
              <w:t>schedulingInfoList-v12</w:t>
            </w:r>
            <w:r w:rsidR="00AE77F3" w:rsidRPr="00E804C9">
              <w:rPr>
                <w:i/>
                <w:iCs/>
              </w:rPr>
              <w:t>j0</w:t>
            </w:r>
            <w:r w:rsidRPr="00E804C9">
              <w:t xml:space="preserve"> (if present) provides additional SIBs mapped into the SI message scheduled via </w:t>
            </w:r>
            <w:r w:rsidRPr="00E804C9">
              <w:rPr>
                <w:i/>
                <w:iCs/>
              </w:rPr>
              <w:t>schedulingInfoList</w:t>
            </w:r>
            <w:r w:rsidRPr="00E804C9">
              <w:t xml:space="preserve"> (without suffix). If E-UTRAN includes </w:t>
            </w:r>
            <w:r w:rsidRPr="00E804C9">
              <w:rPr>
                <w:i/>
                <w:iCs/>
              </w:rPr>
              <w:t>schedulingInfoList-v12</w:t>
            </w:r>
            <w:r w:rsidR="00AE77F3" w:rsidRPr="00E804C9">
              <w:rPr>
                <w:i/>
                <w:iCs/>
              </w:rPr>
              <w:t>j0</w:t>
            </w:r>
            <w:r w:rsidRPr="00E804C9">
              <w:t xml:space="preserve">, it includes the same number of entries, and listed in the same order, as in </w:t>
            </w:r>
            <w:r w:rsidRPr="00E804C9">
              <w:rPr>
                <w:i/>
                <w:iCs/>
              </w:rPr>
              <w:t>schedulingInfoList</w:t>
            </w:r>
            <w:r w:rsidRPr="00E804C9">
              <w:t xml:space="preserve"> (without suffix).</w:t>
            </w:r>
          </w:p>
        </w:tc>
      </w:tr>
      <w:tr w:rsidR="00E804C9" w:rsidRPr="00E804C9" w14:paraId="19BE8EA8" w14:textId="77777777" w:rsidTr="00992B54">
        <w:trPr>
          <w:gridAfter w:val="1"/>
          <w:wAfter w:w="6" w:type="dxa"/>
          <w:cantSplit/>
        </w:trPr>
        <w:tc>
          <w:tcPr>
            <w:tcW w:w="9639" w:type="dxa"/>
          </w:tcPr>
          <w:p w14:paraId="10C88A1A" w14:textId="77777777" w:rsidR="004E2A0D" w:rsidRPr="00E804C9" w:rsidRDefault="004E2A0D" w:rsidP="004E2A0D">
            <w:pPr>
              <w:pStyle w:val="TAL"/>
              <w:rPr>
                <w:b/>
                <w:bCs/>
                <w:i/>
                <w:iCs/>
              </w:rPr>
            </w:pPr>
            <w:r w:rsidRPr="00E804C9">
              <w:rPr>
                <w:b/>
                <w:bCs/>
                <w:i/>
                <w:iCs/>
              </w:rPr>
              <w:t>schedulingInfoListExt</w:t>
            </w:r>
          </w:p>
          <w:p w14:paraId="7866C5C8" w14:textId="77777777" w:rsidR="004E2A0D" w:rsidRPr="00E804C9" w:rsidRDefault="004E2A0D" w:rsidP="0012630E">
            <w:pPr>
              <w:pStyle w:val="TAL"/>
            </w:pPr>
            <w:r w:rsidRPr="00E804C9">
              <w:t xml:space="preserve">Indicates scheduling information of additional SI messages. The UE concatenates the entries of </w:t>
            </w:r>
            <w:r w:rsidRPr="00E804C9">
              <w:rPr>
                <w:i/>
                <w:iCs/>
              </w:rPr>
              <w:t>schedulingInfoListExt</w:t>
            </w:r>
            <w:r w:rsidRPr="00E804C9">
              <w:t xml:space="preserve"> to the entries in </w:t>
            </w:r>
            <w:r w:rsidRPr="00E804C9">
              <w:rPr>
                <w:i/>
                <w:iCs/>
              </w:rPr>
              <w:t>schedulingInfoList</w:t>
            </w:r>
            <w:r w:rsidRPr="00E804C9">
              <w:t xml:space="preserve">, according to the general concatenation principles for list extension as defined in 5.1.2. If the </w:t>
            </w:r>
            <w:r w:rsidRPr="00E804C9">
              <w:rPr>
                <w:i/>
                <w:iCs/>
              </w:rPr>
              <w:t>schedulingInfoListExt</w:t>
            </w:r>
            <w:r w:rsidRPr="00E804C9">
              <w:t xml:space="preserve"> is present, E-UTRAN ensures that the total number of entries of this field plus </w:t>
            </w:r>
            <w:r w:rsidRPr="00E804C9">
              <w:rPr>
                <w:i/>
                <w:iCs/>
              </w:rPr>
              <w:t>schedulingInfoList</w:t>
            </w:r>
            <w:r w:rsidRPr="00E804C9">
              <w:t xml:space="preserve"> (without suffix) shall not exceed the value of </w:t>
            </w:r>
            <w:r w:rsidRPr="00E804C9">
              <w:rPr>
                <w:i/>
                <w:iCs/>
              </w:rPr>
              <w:t>maxSI-Message</w:t>
            </w:r>
            <w:r w:rsidRPr="00E804C9">
              <w:t>.</w:t>
            </w:r>
          </w:p>
        </w:tc>
      </w:tr>
      <w:tr w:rsidR="00E804C9" w:rsidRPr="00E804C9" w14:paraId="644843C3" w14:textId="77777777" w:rsidTr="00992B54">
        <w:trPr>
          <w:gridAfter w:val="1"/>
          <w:wAfter w:w="6" w:type="dxa"/>
          <w:cantSplit/>
        </w:trPr>
        <w:tc>
          <w:tcPr>
            <w:tcW w:w="9639" w:type="dxa"/>
          </w:tcPr>
          <w:p w14:paraId="3E738664" w14:textId="77777777" w:rsidR="009722D5" w:rsidRPr="00E804C9" w:rsidRDefault="009722D5" w:rsidP="005411BB">
            <w:pPr>
              <w:pStyle w:val="TAL"/>
              <w:rPr>
                <w:b/>
                <w:bCs/>
                <w:i/>
                <w:noProof/>
                <w:lang w:eastAsia="en-GB"/>
              </w:rPr>
            </w:pPr>
            <w:r w:rsidRPr="00E804C9">
              <w:rPr>
                <w:b/>
                <w:bCs/>
                <w:i/>
                <w:noProof/>
                <w:lang w:eastAsia="en-GB"/>
              </w:rPr>
              <w:t>sib-MappingInfo</w:t>
            </w:r>
          </w:p>
          <w:p w14:paraId="70F78F7B" w14:textId="77777777" w:rsidR="009722D5" w:rsidRPr="00E804C9" w:rsidRDefault="009722D5" w:rsidP="005411BB">
            <w:pPr>
              <w:pStyle w:val="TAL"/>
              <w:rPr>
                <w:i/>
                <w:iCs/>
                <w:lang w:eastAsia="en-GB"/>
              </w:rPr>
            </w:pPr>
            <w:r w:rsidRPr="00E804C9">
              <w:rPr>
                <w:lang w:eastAsia="en-GB"/>
              </w:rPr>
              <w:t xml:space="preserve">List of the SIBs mapped to this </w:t>
            </w:r>
            <w:r w:rsidRPr="00E804C9">
              <w:rPr>
                <w:i/>
                <w:iCs/>
                <w:lang w:eastAsia="en-GB"/>
              </w:rPr>
              <w:t xml:space="preserve">SystemInformation </w:t>
            </w:r>
            <w:r w:rsidRPr="00E804C9">
              <w:rPr>
                <w:iCs/>
                <w:lang w:eastAsia="en-GB"/>
              </w:rPr>
              <w:t>message.</w:t>
            </w:r>
            <w:r w:rsidR="009C5D11" w:rsidRPr="00E804C9">
              <w:rPr>
                <w:iCs/>
                <w:lang w:eastAsia="en-GB"/>
              </w:rPr>
              <w:t xml:space="preserve"> </w:t>
            </w:r>
            <w:r w:rsidRPr="00E804C9">
              <w:rPr>
                <w:iCs/>
                <w:lang w:eastAsia="en-GB"/>
              </w:rPr>
              <w:t xml:space="preserve">There is no mapping information of SIB2; it is always present in the first </w:t>
            </w:r>
            <w:r w:rsidRPr="00E804C9">
              <w:rPr>
                <w:i/>
                <w:iCs/>
                <w:lang w:eastAsia="en-GB"/>
              </w:rPr>
              <w:t>SystemInformation</w:t>
            </w:r>
            <w:r w:rsidRPr="00E804C9">
              <w:rPr>
                <w:iCs/>
                <w:lang w:eastAsia="en-GB"/>
              </w:rPr>
              <w:t xml:space="preserve"> message listed in the </w:t>
            </w:r>
            <w:r w:rsidRPr="00E804C9">
              <w:rPr>
                <w:i/>
                <w:iCs/>
                <w:lang w:eastAsia="en-GB"/>
              </w:rPr>
              <w:t>schedulingInfoList</w:t>
            </w:r>
            <w:r w:rsidRPr="00E804C9">
              <w:rPr>
                <w:iCs/>
                <w:lang w:eastAsia="en-GB"/>
              </w:rPr>
              <w:t xml:space="preserve"> </w:t>
            </w:r>
            <w:r w:rsidR="004E2A0D" w:rsidRPr="00E804C9">
              <w:rPr>
                <w:iCs/>
                <w:lang w:eastAsia="en-GB"/>
              </w:rPr>
              <w:t xml:space="preserve">(without suffix) </w:t>
            </w:r>
            <w:r w:rsidRPr="00E804C9">
              <w:rPr>
                <w:iCs/>
                <w:lang w:eastAsia="en-GB"/>
              </w:rPr>
              <w:t>list.</w:t>
            </w:r>
            <w:r w:rsidR="004E2A0D" w:rsidRPr="00E804C9">
              <w:rPr>
                <w:iCs/>
                <w:lang w:eastAsia="en-GB"/>
              </w:rPr>
              <w:t xml:space="preserve"> If present, </w:t>
            </w:r>
            <w:r w:rsidR="004E2A0D" w:rsidRPr="00E804C9">
              <w:rPr>
                <w:i/>
                <w:iCs/>
                <w:lang w:eastAsia="en-GB"/>
              </w:rPr>
              <w:t>sib-MappingInfo-v12</w:t>
            </w:r>
            <w:r w:rsidR="00AE77F3" w:rsidRPr="00E804C9">
              <w:rPr>
                <w:i/>
                <w:iCs/>
                <w:lang w:eastAsia="en-GB"/>
              </w:rPr>
              <w:t>j0</w:t>
            </w:r>
            <w:r w:rsidR="004E2A0D" w:rsidRPr="00E804C9">
              <w:rPr>
                <w:iCs/>
                <w:lang w:eastAsia="en-GB"/>
              </w:rPr>
              <w:t xml:space="preserve"> indicates one or more additional SIBs mapped to the concerned SI message listed in the </w:t>
            </w:r>
            <w:r w:rsidR="004E2A0D" w:rsidRPr="00E804C9">
              <w:rPr>
                <w:i/>
                <w:iCs/>
                <w:lang w:eastAsia="en-GB"/>
              </w:rPr>
              <w:t>schedulingInfoList</w:t>
            </w:r>
            <w:r w:rsidR="004E2A0D" w:rsidRPr="00E804C9">
              <w:rPr>
                <w:iCs/>
                <w:lang w:eastAsia="en-GB"/>
              </w:rPr>
              <w:t xml:space="preserve"> (without suffix) list. If </w:t>
            </w:r>
            <w:r w:rsidR="004E2A0D" w:rsidRPr="00E804C9">
              <w:rPr>
                <w:rFonts w:eastAsiaTheme="minorEastAsia"/>
                <w:bCs/>
                <w:i/>
              </w:rPr>
              <w:t>schedulingInfoList-v12</w:t>
            </w:r>
            <w:r w:rsidR="00AE77F3" w:rsidRPr="00E804C9">
              <w:rPr>
                <w:rFonts w:eastAsiaTheme="minorEastAsia"/>
                <w:bCs/>
                <w:i/>
              </w:rPr>
              <w:t>j0</w:t>
            </w:r>
            <w:r w:rsidR="004E2A0D" w:rsidRPr="00E804C9">
              <w:rPr>
                <w:iCs/>
                <w:lang w:eastAsia="en-GB"/>
              </w:rPr>
              <w:t xml:space="preserve"> or </w:t>
            </w:r>
            <w:r w:rsidR="004E2A0D" w:rsidRPr="00E804C9">
              <w:rPr>
                <w:i/>
                <w:iCs/>
                <w:lang w:eastAsia="en-GB"/>
              </w:rPr>
              <w:t>schedulingInfoListExt-r12</w:t>
            </w:r>
            <w:r w:rsidR="004E2A0D" w:rsidRPr="00E804C9">
              <w:rPr>
                <w:iCs/>
                <w:lang w:eastAsia="en-GB"/>
              </w:rPr>
              <w:t xml:space="preserve"> is present, E-UTRAN does not include any value indicating SIB of type 19 or higher in </w:t>
            </w:r>
            <w:r w:rsidR="004E2A0D" w:rsidRPr="00E804C9">
              <w:rPr>
                <w:i/>
                <w:iCs/>
                <w:lang w:eastAsia="en-GB"/>
              </w:rPr>
              <w:t>sib-MappingInfo</w:t>
            </w:r>
            <w:r w:rsidR="004E2A0D" w:rsidRPr="00E804C9">
              <w:rPr>
                <w:iCs/>
                <w:lang w:eastAsia="en-GB"/>
              </w:rPr>
              <w:t xml:space="preserve"> (without suffix). If </w:t>
            </w:r>
            <w:r w:rsidR="004E2A0D" w:rsidRPr="00E804C9">
              <w:rPr>
                <w:i/>
                <w:iCs/>
                <w:lang w:eastAsia="en-GB"/>
              </w:rPr>
              <w:t>schedulingInfoList-v12</w:t>
            </w:r>
            <w:r w:rsidR="00AE77F3" w:rsidRPr="00E804C9">
              <w:rPr>
                <w:i/>
                <w:iCs/>
                <w:lang w:eastAsia="en-GB"/>
              </w:rPr>
              <w:t>j0</w:t>
            </w:r>
            <w:r w:rsidR="004E2A0D" w:rsidRPr="00E804C9">
              <w:rPr>
                <w:iCs/>
                <w:lang w:eastAsia="en-GB"/>
              </w:rPr>
              <w:t xml:space="preserve"> is present, </w:t>
            </w:r>
            <w:r w:rsidR="004E2A0D" w:rsidRPr="00E804C9">
              <w:rPr>
                <w:rFonts w:eastAsiaTheme="minorEastAsia"/>
                <w:bCs/>
              </w:rPr>
              <w:t xml:space="preserve">E-UTRAN ensures that the total number of entries of this field plus </w:t>
            </w:r>
            <w:r w:rsidR="004E2A0D" w:rsidRPr="00E804C9">
              <w:rPr>
                <w:rFonts w:eastAsiaTheme="minorEastAsia"/>
                <w:bCs/>
                <w:i/>
                <w:iCs/>
              </w:rPr>
              <w:t>sib-</w:t>
            </w:r>
            <w:r w:rsidR="004E2A0D" w:rsidRPr="00E804C9">
              <w:rPr>
                <w:i/>
                <w:iCs/>
                <w:lang w:eastAsia="en-GB"/>
              </w:rPr>
              <w:t>MappingInfo</w:t>
            </w:r>
            <w:r w:rsidR="004E2A0D" w:rsidRPr="00E804C9">
              <w:rPr>
                <w:rFonts w:eastAsiaTheme="minorEastAsia"/>
                <w:bCs/>
              </w:rPr>
              <w:t xml:space="preserve"> (without suffix) shall not exceed the value of </w:t>
            </w:r>
            <w:r w:rsidR="004E2A0D" w:rsidRPr="00E804C9">
              <w:rPr>
                <w:rFonts w:eastAsiaTheme="minorEastAsia"/>
                <w:bCs/>
                <w:i/>
              </w:rPr>
              <w:t>maxSIB-1</w:t>
            </w:r>
            <w:r w:rsidR="004E2A0D" w:rsidRPr="00E804C9">
              <w:rPr>
                <w:rFonts w:eastAsiaTheme="minorEastAsia"/>
                <w:bCs/>
              </w:rPr>
              <w:t>.</w:t>
            </w:r>
          </w:p>
        </w:tc>
      </w:tr>
      <w:tr w:rsidR="00E804C9" w:rsidRPr="00E804C9" w14:paraId="6A99F569" w14:textId="77777777" w:rsidTr="00992B54">
        <w:trPr>
          <w:gridAfter w:val="1"/>
          <w:wAfter w:w="6" w:type="dxa"/>
          <w:cantSplit/>
        </w:trPr>
        <w:tc>
          <w:tcPr>
            <w:tcW w:w="9639" w:type="dxa"/>
          </w:tcPr>
          <w:p w14:paraId="435C8733" w14:textId="77777777" w:rsidR="009722D5" w:rsidRPr="00E804C9" w:rsidRDefault="009722D5" w:rsidP="005411BB">
            <w:pPr>
              <w:pStyle w:val="TAL"/>
              <w:rPr>
                <w:b/>
                <w:bCs/>
                <w:i/>
                <w:noProof/>
                <w:lang w:eastAsia="en-GB"/>
              </w:rPr>
            </w:pPr>
            <w:r w:rsidRPr="00E804C9">
              <w:rPr>
                <w:b/>
                <w:bCs/>
                <w:i/>
                <w:noProof/>
                <w:lang w:eastAsia="en-GB"/>
              </w:rPr>
              <w:lastRenderedPageBreak/>
              <w:t>si-HoppingConfigCommon</w:t>
            </w:r>
          </w:p>
          <w:p w14:paraId="4FBB96EE" w14:textId="77777777" w:rsidR="009722D5" w:rsidRPr="00E804C9" w:rsidRDefault="009722D5" w:rsidP="005411BB">
            <w:pPr>
              <w:pStyle w:val="TAL"/>
              <w:rPr>
                <w:b/>
                <w:bCs/>
                <w:i/>
                <w:noProof/>
                <w:lang w:eastAsia="en-GB"/>
              </w:rPr>
            </w:pPr>
            <w:r w:rsidRPr="00E804C9">
              <w:rPr>
                <w:bCs/>
                <w:noProof/>
                <w:lang w:eastAsia="en-GB"/>
              </w:rPr>
              <w:t>Frequency hopping activation/deactivation for BR versions of SI messages and MPDCCH/PDSCH of paging.</w:t>
            </w:r>
          </w:p>
        </w:tc>
      </w:tr>
      <w:tr w:rsidR="00E804C9" w:rsidRPr="00E804C9" w14:paraId="072C8C3B" w14:textId="77777777" w:rsidTr="00992B54">
        <w:trPr>
          <w:gridAfter w:val="1"/>
          <w:wAfter w:w="6" w:type="dxa"/>
          <w:cantSplit/>
        </w:trPr>
        <w:tc>
          <w:tcPr>
            <w:tcW w:w="9639" w:type="dxa"/>
          </w:tcPr>
          <w:p w14:paraId="2F68ABE4" w14:textId="77777777" w:rsidR="009722D5" w:rsidRPr="00E804C9" w:rsidRDefault="009722D5" w:rsidP="005411BB">
            <w:pPr>
              <w:pStyle w:val="TAL"/>
              <w:rPr>
                <w:b/>
                <w:bCs/>
                <w:i/>
                <w:noProof/>
                <w:lang w:eastAsia="en-GB"/>
              </w:rPr>
            </w:pPr>
            <w:r w:rsidRPr="00E804C9">
              <w:rPr>
                <w:b/>
                <w:bCs/>
                <w:i/>
                <w:noProof/>
                <w:lang w:eastAsia="en-GB"/>
              </w:rPr>
              <w:t>si-Narrowband</w:t>
            </w:r>
          </w:p>
          <w:p w14:paraId="5D970F23" w14:textId="77777777" w:rsidR="009722D5" w:rsidRPr="00E804C9" w:rsidRDefault="009722D5" w:rsidP="005411BB">
            <w:pPr>
              <w:pStyle w:val="TAL"/>
              <w:rPr>
                <w:b/>
                <w:bCs/>
                <w:i/>
                <w:noProof/>
                <w:lang w:eastAsia="en-GB"/>
              </w:rPr>
            </w:pPr>
            <w:r w:rsidRPr="00E804C9">
              <w:rPr>
                <w:lang w:eastAsia="en-GB"/>
              </w:rPr>
              <w:t xml:space="preserve">This field indicates the index of a narrowband used to broadcast the SI message towards </w:t>
            </w:r>
            <w:r w:rsidR="00995778" w:rsidRPr="00E804C9">
              <w:rPr>
                <w:lang w:eastAsia="en-GB"/>
              </w:rPr>
              <w:t>BL</w:t>
            </w:r>
            <w:r w:rsidRPr="00E804C9">
              <w:rPr>
                <w:lang w:eastAsia="en-GB"/>
              </w:rPr>
              <w:t xml:space="preserve"> UEs and UEs </w:t>
            </w:r>
            <w:r w:rsidR="00995778" w:rsidRPr="00E804C9">
              <w:rPr>
                <w:lang w:eastAsia="en-GB"/>
              </w:rPr>
              <w:t xml:space="preserve">in </w:t>
            </w:r>
            <w:r w:rsidRPr="00E804C9">
              <w:rPr>
                <w:lang w:eastAsia="en-GB"/>
              </w:rPr>
              <w:t>CE, see TS 36.211 [21</w:t>
            </w:r>
            <w:r w:rsidR="00977BED" w:rsidRPr="00E804C9">
              <w:rPr>
                <w:lang w:eastAsia="en-GB"/>
              </w:rPr>
              <w:t>]</w:t>
            </w:r>
            <w:r w:rsidRPr="00E804C9">
              <w:rPr>
                <w:lang w:eastAsia="en-GB"/>
              </w:rPr>
              <w:t xml:space="preserve">, </w:t>
            </w:r>
            <w:r w:rsidR="00977BED" w:rsidRPr="00E804C9">
              <w:rPr>
                <w:lang w:eastAsia="en-GB"/>
              </w:rPr>
              <w:t xml:space="preserve">clause </w:t>
            </w:r>
            <w:r w:rsidRPr="00E804C9">
              <w:rPr>
                <w:lang w:eastAsia="en-GB"/>
              </w:rPr>
              <w:t>6.4.1 and TS 36.213 [23</w:t>
            </w:r>
            <w:r w:rsidR="00977BED" w:rsidRPr="00E804C9">
              <w:rPr>
                <w:lang w:eastAsia="en-GB"/>
              </w:rPr>
              <w:t>]</w:t>
            </w:r>
            <w:r w:rsidRPr="00E804C9">
              <w:rPr>
                <w:lang w:eastAsia="en-GB"/>
              </w:rPr>
              <w:t xml:space="preserve">, </w:t>
            </w:r>
            <w:r w:rsidR="00977BED" w:rsidRPr="00E804C9">
              <w:rPr>
                <w:lang w:eastAsia="en-GB"/>
              </w:rPr>
              <w:t xml:space="preserve">clause </w:t>
            </w:r>
            <w:r w:rsidRPr="00E804C9">
              <w:rPr>
                <w:lang w:eastAsia="en-GB"/>
              </w:rPr>
              <w:t>7.1.6. Field values (1..</w:t>
            </w:r>
            <w:r w:rsidRPr="00E804C9">
              <w:rPr>
                <w:i/>
                <w:lang w:eastAsia="en-GB"/>
              </w:rPr>
              <w:t>maxAvailNarrowBands-r13</w:t>
            </w:r>
            <w:r w:rsidRPr="00E804C9">
              <w:rPr>
                <w:lang w:eastAsia="en-GB"/>
              </w:rPr>
              <w:t xml:space="preserve">) correspond to narrowband indices </w:t>
            </w:r>
            <w:r w:rsidRPr="00E804C9">
              <w:t>(0..</w:t>
            </w:r>
            <w:r w:rsidRPr="00E804C9">
              <w:rPr>
                <w:i/>
              </w:rPr>
              <w:t>maxAvailNarrowBands-r13</w:t>
            </w:r>
            <w:r w:rsidRPr="00E804C9">
              <w:t>-1) as specified in TS 36.211 [21].</w:t>
            </w:r>
          </w:p>
        </w:tc>
      </w:tr>
      <w:tr w:rsidR="00E804C9" w:rsidRPr="00E804C9" w14:paraId="12CBB734" w14:textId="77777777" w:rsidTr="00992B54">
        <w:trPr>
          <w:gridAfter w:val="1"/>
          <w:wAfter w:w="6" w:type="dxa"/>
          <w:cantSplit/>
        </w:trPr>
        <w:tc>
          <w:tcPr>
            <w:tcW w:w="9639" w:type="dxa"/>
          </w:tcPr>
          <w:p w14:paraId="530C7718" w14:textId="77777777" w:rsidR="009722D5" w:rsidRPr="00E804C9" w:rsidRDefault="009722D5" w:rsidP="005411BB">
            <w:pPr>
              <w:pStyle w:val="TAL"/>
              <w:rPr>
                <w:b/>
                <w:bCs/>
                <w:i/>
                <w:noProof/>
                <w:lang w:eastAsia="en-GB"/>
              </w:rPr>
            </w:pPr>
            <w:r w:rsidRPr="00E804C9">
              <w:rPr>
                <w:b/>
                <w:bCs/>
                <w:i/>
                <w:noProof/>
                <w:lang w:eastAsia="en-GB"/>
              </w:rPr>
              <w:t>si-RepetitionPattern</w:t>
            </w:r>
          </w:p>
          <w:p w14:paraId="2041AE62" w14:textId="77777777" w:rsidR="009722D5" w:rsidRPr="00E804C9" w:rsidRDefault="009722D5" w:rsidP="004C51CA">
            <w:pPr>
              <w:pStyle w:val="TAL"/>
              <w:rPr>
                <w:b/>
                <w:bCs/>
                <w:i/>
                <w:noProof/>
                <w:lang w:eastAsia="en-GB"/>
              </w:rPr>
            </w:pPr>
            <w:r w:rsidRPr="00E804C9">
              <w:rPr>
                <w:lang w:eastAsia="en-GB"/>
              </w:rPr>
              <w:t xml:space="preserve">Indicates the </w:t>
            </w:r>
            <w:r w:rsidRPr="00E804C9">
              <w:t xml:space="preserve">radio frames within the SI window used for SI message transmission. Value everyRF corresponds to every radio frame, </w:t>
            </w:r>
            <w:r w:rsidR="004C51CA" w:rsidRPr="00E804C9">
              <w:t>v</w:t>
            </w:r>
            <w:r w:rsidRPr="00E804C9">
              <w:t xml:space="preserve">alue every2ndRF corresponds to every </w:t>
            </w:r>
            <w:r w:rsidR="004C51CA" w:rsidRPr="00E804C9">
              <w:t xml:space="preserve">2 </w:t>
            </w:r>
            <w:r w:rsidRPr="00E804C9">
              <w:t>radio frame</w:t>
            </w:r>
            <w:r w:rsidR="004C51CA" w:rsidRPr="00E804C9">
              <w:t>s</w:t>
            </w:r>
            <w:r w:rsidRPr="00E804C9">
              <w:t xml:space="preserve">, </w:t>
            </w:r>
            <w:r w:rsidR="004C51CA" w:rsidRPr="00E804C9">
              <w:t xml:space="preserve">and so on. The first transmission of the SI message is transmitted </w:t>
            </w:r>
            <w:r w:rsidRPr="00E804C9">
              <w:t>from the first radio frame of the SI window.</w:t>
            </w:r>
          </w:p>
        </w:tc>
      </w:tr>
      <w:tr w:rsidR="00E804C9" w:rsidRPr="00E804C9" w14:paraId="0D10CA82" w14:textId="77777777" w:rsidTr="00992B54">
        <w:trPr>
          <w:gridAfter w:val="1"/>
          <w:wAfter w:w="6" w:type="dxa"/>
          <w:cantSplit/>
        </w:trPr>
        <w:tc>
          <w:tcPr>
            <w:tcW w:w="9639" w:type="dxa"/>
          </w:tcPr>
          <w:p w14:paraId="2C3FF1F3" w14:textId="77777777" w:rsidR="009722D5" w:rsidRPr="00E804C9" w:rsidRDefault="009722D5" w:rsidP="005411BB">
            <w:pPr>
              <w:pStyle w:val="TAL"/>
              <w:rPr>
                <w:b/>
                <w:bCs/>
                <w:i/>
                <w:noProof/>
                <w:lang w:eastAsia="en-GB"/>
              </w:rPr>
            </w:pPr>
            <w:r w:rsidRPr="00E804C9">
              <w:rPr>
                <w:b/>
                <w:bCs/>
                <w:i/>
                <w:noProof/>
                <w:lang w:eastAsia="en-GB"/>
              </w:rPr>
              <w:t>si-Periodicity</w:t>
            </w:r>
            <w:r w:rsidR="00D57360" w:rsidRPr="00E804C9">
              <w:rPr>
                <w:b/>
                <w:bCs/>
                <w:i/>
                <w:noProof/>
                <w:lang w:eastAsia="en-GB"/>
              </w:rPr>
              <w:t>, posSI-Periodicity</w:t>
            </w:r>
          </w:p>
          <w:p w14:paraId="2C31C9A0" w14:textId="77777777" w:rsidR="009722D5" w:rsidRPr="00E804C9" w:rsidRDefault="009722D5" w:rsidP="005411BB">
            <w:pPr>
              <w:pStyle w:val="TAL"/>
              <w:rPr>
                <w:lang w:eastAsia="en-GB"/>
              </w:rPr>
            </w:pPr>
            <w:r w:rsidRPr="00E804C9">
              <w:rPr>
                <w:lang w:eastAsia="en-GB"/>
              </w:rPr>
              <w:t>Periodicity of the SI-message in radio frames, such that rf8 denotes 8 radio frames, rf16 denotes 16 radio frames, and so on.</w:t>
            </w:r>
            <w:r w:rsidR="00E34C38" w:rsidRPr="00E804C9">
              <w:rPr>
                <w:lang w:eastAsia="en-GB"/>
              </w:rPr>
              <w:t xml:space="preserve"> If the </w:t>
            </w:r>
            <w:r w:rsidR="00E34C38" w:rsidRPr="00E804C9">
              <w:rPr>
                <w:i/>
                <w:lang w:eastAsia="en-GB"/>
              </w:rPr>
              <w:t>si-posOffset</w:t>
            </w:r>
            <w:r w:rsidR="00E34C38" w:rsidRPr="00E804C9">
              <w:rPr>
                <w:lang w:eastAsia="en-GB"/>
              </w:rPr>
              <w:t xml:space="preserve"> is configured, the </w:t>
            </w:r>
            <w:r w:rsidR="00E34C38" w:rsidRPr="00E804C9">
              <w:rPr>
                <w:i/>
                <w:lang w:eastAsia="en-GB"/>
              </w:rPr>
              <w:t>posSI-Periodicity</w:t>
            </w:r>
            <w:r w:rsidR="00E34C38" w:rsidRPr="00E804C9">
              <w:rPr>
                <w:lang w:eastAsia="en-GB"/>
              </w:rPr>
              <w:t xml:space="preserve"> of rf8 cannot be used.</w:t>
            </w:r>
          </w:p>
        </w:tc>
      </w:tr>
      <w:tr w:rsidR="00E804C9" w:rsidRPr="00E804C9" w14:paraId="2C0EF94B" w14:textId="77777777" w:rsidTr="00992B54">
        <w:trPr>
          <w:gridAfter w:val="1"/>
          <w:wAfter w:w="6" w:type="dxa"/>
          <w:cantSplit/>
        </w:trPr>
        <w:tc>
          <w:tcPr>
            <w:tcW w:w="9639" w:type="dxa"/>
          </w:tcPr>
          <w:p w14:paraId="5835865C" w14:textId="77777777" w:rsidR="00E34C38" w:rsidRPr="00E804C9" w:rsidRDefault="00E34C38" w:rsidP="00E34C38">
            <w:pPr>
              <w:keepNext/>
              <w:keepLines/>
              <w:spacing w:after="0"/>
              <w:rPr>
                <w:rFonts w:ascii="Arial" w:hAnsi="Arial"/>
                <w:b/>
                <w:bCs/>
                <w:i/>
                <w:iCs/>
                <w:sz w:val="18"/>
                <w:lang w:eastAsia="en-GB"/>
              </w:rPr>
            </w:pPr>
            <w:r w:rsidRPr="00E804C9">
              <w:rPr>
                <w:rFonts w:ascii="Arial" w:hAnsi="Arial"/>
                <w:b/>
                <w:bCs/>
                <w:i/>
                <w:iCs/>
                <w:sz w:val="18"/>
                <w:lang w:eastAsia="en-GB"/>
              </w:rPr>
              <w:t>si-posOffset</w:t>
            </w:r>
          </w:p>
          <w:p w14:paraId="18706CEA" w14:textId="77777777" w:rsidR="00E34C38" w:rsidRPr="00E804C9" w:rsidRDefault="00E34C38" w:rsidP="00E34C38">
            <w:pPr>
              <w:pStyle w:val="TAL"/>
              <w:rPr>
                <w:b/>
                <w:bCs/>
                <w:i/>
                <w:noProof/>
                <w:lang w:eastAsia="en-GB"/>
              </w:rPr>
            </w:pPr>
            <w:r w:rsidRPr="00E804C9">
              <w:rPr>
                <w:lang w:eastAsia="en-GB"/>
              </w:rPr>
              <w:t xml:space="preserve">This field, if present and set to </w:t>
            </w:r>
            <w:r w:rsidRPr="00E804C9">
              <w:rPr>
                <w:i/>
                <w:iCs/>
                <w:lang w:eastAsia="en-GB"/>
              </w:rPr>
              <w:t>true</w:t>
            </w:r>
            <w:r w:rsidRPr="00E804C9">
              <w:rPr>
                <w:lang w:eastAsia="en-GB"/>
              </w:rPr>
              <w:t xml:space="preserve"> indicates that the SI messages in </w:t>
            </w:r>
            <w:r w:rsidRPr="00E804C9">
              <w:rPr>
                <w:i/>
                <w:lang w:eastAsia="en-GB"/>
              </w:rPr>
              <w:t>PosSchedulingInfoList</w:t>
            </w:r>
            <w:r w:rsidRPr="00E804C9">
              <w:rPr>
                <w:lang w:eastAsia="en-GB"/>
              </w:rPr>
              <w:t xml:space="preserve"> are scheduled with an offset of 8 radio frames compared to SI messages in </w:t>
            </w:r>
            <w:r w:rsidRPr="00E804C9">
              <w:rPr>
                <w:i/>
                <w:lang w:eastAsia="en-GB"/>
              </w:rPr>
              <w:t>SchedulingInfoList</w:t>
            </w:r>
            <w:r w:rsidRPr="00E804C9">
              <w:rPr>
                <w:lang w:eastAsia="en-GB"/>
              </w:rPr>
              <w:t xml:space="preserve">. </w:t>
            </w:r>
            <w:r w:rsidRPr="00E804C9">
              <w:rPr>
                <w:i/>
                <w:lang w:eastAsia="en-GB"/>
              </w:rPr>
              <w:t>si-posOffset</w:t>
            </w:r>
            <w:r w:rsidRPr="00E804C9">
              <w:rPr>
                <w:lang w:eastAsia="en-GB"/>
              </w:rPr>
              <w:t xml:space="preserve"> may be present only if the shortest configured SI message periodicity for SI messages in </w:t>
            </w:r>
            <w:r w:rsidRPr="00E804C9">
              <w:rPr>
                <w:i/>
                <w:lang w:eastAsia="en-GB"/>
              </w:rPr>
              <w:t>SchedulingInfoList</w:t>
            </w:r>
            <w:r w:rsidRPr="00E804C9">
              <w:rPr>
                <w:lang w:eastAsia="en-GB"/>
              </w:rPr>
              <w:t xml:space="preserve"> is 80ms.</w:t>
            </w:r>
          </w:p>
        </w:tc>
      </w:tr>
      <w:tr w:rsidR="00E804C9" w:rsidRPr="00E804C9" w14:paraId="646F0A8E" w14:textId="77777777" w:rsidTr="00992B54">
        <w:trPr>
          <w:gridAfter w:val="1"/>
          <w:wAfter w:w="6" w:type="dxa"/>
          <w:cantSplit/>
        </w:trPr>
        <w:tc>
          <w:tcPr>
            <w:tcW w:w="9639" w:type="dxa"/>
          </w:tcPr>
          <w:p w14:paraId="557E7322" w14:textId="77777777" w:rsidR="009722D5" w:rsidRPr="00E804C9" w:rsidRDefault="009722D5" w:rsidP="005411BB">
            <w:pPr>
              <w:pStyle w:val="TAL"/>
              <w:rPr>
                <w:b/>
                <w:bCs/>
                <w:i/>
                <w:noProof/>
                <w:lang w:eastAsia="en-GB"/>
              </w:rPr>
            </w:pPr>
            <w:r w:rsidRPr="00E804C9">
              <w:rPr>
                <w:b/>
                <w:bCs/>
                <w:i/>
                <w:noProof/>
                <w:lang w:eastAsia="en-GB"/>
              </w:rPr>
              <w:t>si-TBS</w:t>
            </w:r>
          </w:p>
          <w:p w14:paraId="6F13C4BA" w14:textId="77777777" w:rsidR="009722D5" w:rsidRPr="00E804C9" w:rsidRDefault="009722D5" w:rsidP="005411BB">
            <w:pPr>
              <w:pStyle w:val="TAL"/>
              <w:rPr>
                <w:b/>
                <w:bCs/>
                <w:i/>
                <w:noProof/>
                <w:lang w:eastAsia="en-GB"/>
              </w:rPr>
            </w:pPr>
            <w:r w:rsidRPr="00E804C9">
              <w:rPr>
                <w:lang w:eastAsia="en-GB"/>
              </w:rPr>
              <w:t xml:space="preserve">This field indicates the transport block size information used to broadcast the SI message towards </w:t>
            </w:r>
            <w:r w:rsidR="00995778" w:rsidRPr="00E804C9">
              <w:rPr>
                <w:lang w:eastAsia="en-GB"/>
              </w:rPr>
              <w:t>BL</w:t>
            </w:r>
            <w:r w:rsidRPr="00E804C9">
              <w:rPr>
                <w:lang w:eastAsia="en-GB"/>
              </w:rPr>
              <w:t xml:space="preserve"> UEs and UEs </w:t>
            </w:r>
            <w:r w:rsidR="00995778" w:rsidRPr="00E804C9">
              <w:rPr>
                <w:lang w:eastAsia="en-GB"/>
              </w:rPr>
              <w:t xml:space="preserve">in </w:t>
            </w:r>
            <w:r w:rsidRPr="00E804C9">
              <w:rPr>
                <w:noProof/>
                <w:lang w:eastAsia="en-GB"/>
              </w:rPr>
              <w:t>CE</w:t>
            </w:r>
            <w:r w:rsidRPr="00E804C9">
              <w:rPr>
                <w:lang w:eastAsia="en-GB"/>
              </w:rPr>
              <w:t>, see TS 36.213 [23</w:t>
            </w:r>
            <w:r w:rsidR="00977BED" w:rsidRPr="00E804C9">
              <w:rPr>
                <w:lang w:eastAsia="en-GB"/>
              </w:rPr>
              <w:t>]</w:t>
            </w:r>
            <w:r w:rsidRPr="00E804C9">
              <w:rPr>
                <w:lang w:eastAsia="en-GB"/>
              </w:rPr>
              <w:t>, Table 7.1.7.2.1-1</w:t>
            </w:r>
            <w:r w:rsidR="00977BED" w:rsidRPr="00E804C9">
              <w:rPr>
                <w:lang w:eastAsia="en-GB"/>
              </w:rPr>
              <w:t>,</w:t>
            </w:r>
            <w:r w:rsidRPr="00E804C9">
              <w:rPr>
                <w:lang w:eastAsia="en-GB"/>
              </w:rPr>
              <w:t xml:space="preserve"> for a 6 PRB bandwidth and a QPSK modulation.</w:t>
            </w:r>
          </w:p>
        </w:tc>
      </w:tr>
      <w:tr w:rsidR="00E804C9" w:rsidRPr="00E804C9" w14:paraId="1252C588" w14:textId="77777777" w:rsidTr="00992B54">
        <w:trPr>
          <w:gridAfter w:val="1"/>
          <w:wAfter w:w="6" w:type="dxa"/>
          <w:cantSplit/>
        </w:trPr>
        <w:tc>
          <w:tcPr>
            <w:tcW w:w="9639" w:type="dxa"/>
          </w:tcPr>
          <w:p w14:paraId="12F4D483" w14:textId="77777777" w:rsidR="009722D5" w:rsidRPr="00E804C9" w:rsidRDefault="009722D5" w:rsidP="005411BB">
            <w:pPr>
              <w:pStyle w:val="TAL"/>
              <w:rPr>
                <w:b/>
                <w:i/>
              </w:rPr>
            </w:pPr>
            <w:r w:rsidRPr="00E804C9">
              <w:rPr>
                <w:b/>
                <w:i/>
              </w:rPr>
              <w:t>schedulingInfoList-BR</w:t>
            </w:r>
          </w:p>
          <w:p w14:paraId="558960C8" w14:textId="77777777" w:rsidR="009722D5" w:rsidRPr="00E804C9" w:rsidRDefault="009722D5" w:rsidP="005411BB">
            <w:pPr>
              <w:pStyle w:val="TAL"/>
              <w:rPr>
                <w:b/>
                <w:bCs/>
                <w:i/>
                <w:noProof/>
                <w:lang w:eastAsia="en-GB"/>
              </w:rPr>
            </w:pPr>
            <w:r w:rsidRPr="00E804C9">
              <w:t xml:space="preserve">Indicates additional scheduling information of SI messages for BL UEs and UEs in CE. It includes the same number of entries, and listed in the same order, as in </w:t>
            </w:r>
            <w:r w:rsidRPr="00E804C9">
              <w:rPr>
                <w:i/>
              </w:rPr>
              <w:t xml:space="preserve">schedulingInfoList </w:t>
            </w:r>
            <w:r w:rsidRPr="00E804C9">
              <w:t>(without suffix).</w:t>
            </w:r>
          </w:p>
        </w:tc>
      </w:tr>
      <w:tr w:rsidR="00E804C9" w:rsidRPr="00E804C9" w14:paraId="25A28396" w14:textId="77777777" w:rsidTr="00992B54">
        <w:trPr>
          <w:gridAfter w:val="1"/>
          <w:wAfter w:w="6" w:type="dxa"/>
          <w:cantSplit/>
        </w:trPr>
        <w:tc>
          <w:tcPr>
            <w:tcW w:w="9639" w:type="dxa"/>
          </w:tcPr>
          <w:p w14:paraId="0C70A2F7" w14:textId="77777777" w:rsidR="009722D5" w:rsidRPr="00E804C9" w:rsidRDefault="009722D5" w:rsidP="005411BB">
            <w:pPr>
              <w:pStyle w:val="TAL"/>
              <w:rPr>
                <w:b/>
                <w:bCs/>
                <w:i/>
                <w:noProof/>
                <w:lang w:eastAsia="en-GB"/>
              </w:rPr>
            </w:pPr>
            <w:r w:rsidRPr="00E804C9">
              <w:rPr>
                <w:b/>
                <w:bCs/>
                <w:i/>
                <w:noProof/>
                <w:lang w:eastAsia="en-GB"/>
              </w:rPr>
              <w:t>si-ValidityTime</w:t>
            </w:r>
          </w:p>
          <w:p w14:paraId="582885D1" w14:textId="77777777" w:rsidR="009722D5" w:rsidRPr="00E804C9" w:rsidRDefault="009722D5" w:rsidP="005411BB">
            <w:pPr>
              <w:pStyle w:val="TAL"/>
              <w:rPr>
                <w:b/>
                <w:bCs/>
                <w:i/>
                <w:noProof/>
                <w:lang w:eastAsia="en-GB"/>
              </w:rPr>
            </w:pPr>
            <w:r w:rsidRPr="00E804C9">
              <w:t xml:space="preserve">Indicates system information validity timer. </w:t>
            </w:r>
            <w:r w:rsidRPr="00E804C9">
              <w:rPr>
                <w:lang w:eastAsia="en-GB"/>
              </w:rPr>
              <w:t>If set to TRUE, the timer is set to 3h, otherwise the timer is set to 24h.</w:t>
            </w:r>
          </w:p>
        </w:tc>
      </w:tr>
      <w:tr w:rsidR="00E804C9" w:rsidRPr="00E804C9" w14:paraId="357F4DE2" w14:textId="77777777" w:rsidTr="00992B54">
        <w:trPr>
          <w:gridAfter w:val="1"/>
          <w:wAfter w:w="6" w:type="dxa"/>
          <w:cantSplit/>
        </w:trPr>
        <w:tc>
          <w:tcPr>
            <w:tcW w:w="9639" w:type="dxa"/>
          </w:tcPr>
          <w:p w14:paraId="669ED11B" w14:textId="77777777" w:rsidR="009722D5" w:rsidRPr="00E804C9" w:rsidRDefault="009722D5" w:rsidP="005411BB">
            <w:pPr>
              <w:pStyle w:val="TAL"/>
              <w:rPr>
                <w:b/>
                <w:bCs/>
                <w:i/>
                <w:noProof/>
                <w:lang w:eastAsia="en-GB"/>
              </w:rPr>
            </w:pPr>
            <w:r w:rsidRPr="00E804C9">
              <w:rPr>
                <w:b/>
                <w:bCs/>
                <w:i/>
                <w:noProof/>
                <w:lang w:eastAsia="en-GB"/>
              </w:rPr>
              <w:t>si-WindowLength, si-WindowLength-BR</w:t>
            </w:r>
          </w:p>
          <w:p w14:paraId="75C8DAD0" w14:textId="77777777" w:rsidR="009722D5" w:rsidRPr="00E804C9" w:rsidRDefault="009722D5" w:rsidP="005411BB">
            <w:pPr>
              <w:pStyle w:val="TAL"/>
              <w:rPr>
                <w:lang w:eastAsia="en-GB"/>
              </w:rPr>
            </w:pPr>
            <w:r w:rsidRPr="00E804C9">
              <w:rPr>
                <w:lang w:eastAsia="en-GB"/>
              </w:rPr>
              <w:t>Common SI scheduling window for all SIs. Unit in milliseconds, where ms1 denotes 1 millisecond, ms2 denotes 2 milliseconds and so on. In case s</w:t>
            </w:r>
            <w:r w:rsidRPr="00E804C9">
              <w:rPr>
                <w:i/>
                <w:lang w:eastAsia="en-GB"/>
              </w:rPr>
              <w:t xml:space="preserve">i-WindowLength-BR-r13 </w:t>
            </w:r>
            <w:r w:rsidRPr="00E804C9">
              <w:rPr>
                <w:lang w:eastAsia="en-GB"/>
              </w:rPr>
              <w:t>is present and the UE is a BL UE or a UE in</w:t>
            </w:r>
            <w:r w:rsidRPr="00E804C9">
              <w:t xml:space="preserve"> CE</w:t>
            </w:r>
            <w:r w:rsidRPr="00E804C9">
              <w:rPr>
                <w:lang w:eastAsia="en-GB"/>
              </w:rPr>
              <w:t>, the UE shall use s</w:t>
            </w:r>
            <w:r w:rsidRPr="00E804C9">
              <w:rPr>
                <w:i/>
                <w:lang w:eastAsia="en-GB"/>
              </w:rPr>
              <w:t xml:space="preserve">i-WindowLength-BR-r13 </w:t>
            </w:r>
            <w:r w:rsidRPr="00E804C9">
              <w:rPr>
                <w:lang w:eastAsia="en-GB"/>
              </w:rPr>
              <w:t xml:space="preserve">and ignore the original field </w:t>
            </w:r>
            <w:r w:rsidRPr="00E804C9">
              <w:rPr>
                <w:i/>
                <w:lang w:eastAsia="en-GB"/>
              </w:rPr>
              <w:t>si-WindowLength</w:t>
            </w:r>
            <w:r w:rsidRPr="00E804C9">
              <w:rPr>
                <w:lang w:eastAsia="en-GB"/>
              </w:rPr>
              <w:t xml:space="preserve"> (without suffix). UEs other than BL UEs or UEs in</w:t>
            </w:r>
            <w:r w:rsidRPr="00E804C9">
              <w:t xml:space="preserve"> CE</w:t>
            </w:r>
            <w:r w:rsidRPr="00E804C9">
              <w:rPr>
                <w:lang w:eastAsia="en-GB"/>
              </w:rPr>
              <w:t xml:space="preserve"> shall ignore the extension field s</w:t>
            </w:r>
            <w:r w:rsidRPr="00E804C9">
              <w:rPr>
                <w:i/>
                <w:lang w:eastAsia="en-GB"/>
              </w:rPr>
              <w:t>i-WindowLength-BR-r13.</w:t>
            </w:r>
          </w:p>
        </w:tc>
      </w:tr>
      <w:tr w:rsidR="00E804C9" w:rsidRPr="00E804C9" w14:paraId="0E8B2F7C" w14:textId="77777777" w:rsidTr="00992B54">
        <w:trPr>
          <w:gridAfter w:val="1"/>
          <w:wAfter w:w="6" w:type="dxa"/>
          <w:cantSplit/>
        </w:trPr>
        <w:tc>
          <w:tcPr>
            <w:tcW w:w="9639" w:type="dxa"/>
          </w:tcPr>
          <w:p w14:paraId="6FDB955D" w14:textId="77777777" w:rsidR="009722D5" w:rsidRPr="00E804C9" w:rsidRDefault="009722D5" w:rsidP="005411BB">
            <w:pPr>
              <w:pStyle w:val="TAL"/>
              <w:rPr>
                <w:b/>
                <w:bCs/>
                <w:i/>
                <w:noProof/>
                <w:lang w:eastAsia="en-GB"/>
              </w:rPr>
            </w:pPr>
            <w:r w:rsidRPr="00E804C9">
              <w:rPr>
                <w:b/>
                <w:bCs/>
                <w:i/>
                <w:noProof/>
                <w:lang w:eastAsia="en-GB"/>
              </w:rPr>
              <w:t>startSymbolBR</w:t>
            </w:r>
          </w:p>
          <w:p w14:paraId="55FE0ED0" w14:textId="77777777" w:rsidR="009722D5" w:rsidRPr="00E804C9" w:rsidRDefault="009722D5" w:rsidP="005411BB">
            <w:pPr>
              <w:pStyle w:val="TAL"/>
              <w:rPr>
                <w:b/>
                <w:bCs/>
                <w:i/>
                <w:noProof/>
                <w:lang w:eastAsia="en-GB"/>
              </w:rPr>
            </w:pPr>
            <w:r w:rsidRPr="00E804C9">
              <w:rPr>
                <w:bCs/>
                <w:noProof/>
                <w:lang w:eastAsia="en-GB"/>
              </w:rPr>
              <w:t xml:space="preserve">For BL UEs and UEs in CE, indicates the OFDM starting symbol for any MPDCCH, PDSCH scheduled on the same cell except the PDSCH carrying </w:t>
            </w:r>
            <w:r w:rsidRPr="00E804C9">
              <w:rPr>
                <w:i/>
                <w:lang w:eastAsia="en-GB"/>
              </w:rPr>
              <w:t>SystemInformationBlockType1-BR</w:t>
            </w:r>
            <w:r w:rsidRPr="00E804C9">
              <w:rPr>
                <w:bCs/>
                <w:noProof/>
                <w:lang w:eastAsia="en-GB"/>
              </w:rPr>
              <w:t xml:space="preserve">, see TS 36.213 [23]. Values 1, 2, and 3 are applicable for </w:t>
            </w:r>
            <w:r w:rsidRPr="00E804C9">
              <w:rPr>
                <w:bCs/>
                <w:i/>
                <w:noProof/>
                <w:lang w:eastAsia="en-GB"/>
              </w:rPr>
              <w:t>dl-Bandwidth</w:t>
            </w:r>
            <w:r w:rsidRPr="00E804C9">
              <w:rPr>
                <w:bCs/>
                <w:noProof/>
                <w:lang w:eastAsia="en-GB"/>
              </w:rPr>
              <w:t xml:space="preserve"> greater than 10 resource blocks. Values 2, 3, and 4 are applicable otherwise.</w:t>
            </w:r>
          </w:p>
        </w:tc>
      </w:tr>
      <w:tr w:rsidR="00E804C9" w:rsidRPr="00E804C9" w14:paraId="2A1632F4" w14:textId="77777777" w:rsidTr="00992B54">
        <w:trPr>
          <w:gridAfter w:val="1"/>
          <w:wAfter w:w="6" w:type="dxa"/>
          <w:cantSplit/>
        </w:trPr>
        <w:tc>
          <w:tcPr>
            <w:tcW w:w="9639" w:type="dxa"/>
          </w:tcPr>
          <w:p w14:paraId="0CA96D6F" w14:textId="77777777" w:rsidR="009722D5" w:rsidRPr="00E804C9" w:rsidRDefault="009722D5" w:rsidP="005411BB">
            <w:pPr>
              <w:pStyle w:val="TAL"/>
              <w:rPr>
                <w:b/>
                <w:bCs/>
                <w:i/>
                <w:noProof/>
                <w:lang w:eastAsia="en-GB"/>
              </w:rPr>
            </w:pPr>
            <w:r w:rsidRPr="00E804C9">
              <w:rPr>
                <w:b/>
                <w:bCs/>
                <w:i/>
                <w:noProof/>
                <w:lang w:eastAsia="en-GB"/>
              </w:rPr>
              <w:t>systemInfoValueTagList</w:t>
            </w:r>
          </w:p>
          <w:p w14:paraId="5AD7F671" w14:textId="77777777" w:rsidR="009722D5" w:rsidRPr="00E804C9" w:rsidRDefault="009722D5" w:rsidP="005411BB">
            <w:pPr>
              <w:pStyle w:val="TAL"/>
              <w:rPr>
                <w:b/>
                <w:bCs/>
                <w:i/>
                <w:noProof/>
                <w:lang w:eastAsia="en-GB"/>
              </w:rPr>
            </w:pPr>
            <w:r w:rsidRPr="00E804C9">
              <w:t xml:space="preserve">Indicates </w:t>
            </w:r>
            <w:r w:rsidRPr="00E804C9">
              <w:rPr>
                <w:lang w:eastAsia="en-GB"/>
              </w:rPr>
              <w:t>SI message specific value tags</w:t>
            </w:r>
            <w:r w:rsidRPr="00E804C9">
              <w:t xml:space="preserve"> for BL UEs and UE</w:t>
            </w:r>
            <w:r w:rsidR="00995778" w:rsidRPr="00E804C9">
              <w:t>s</w:t>
            </w:r>
            <w:r w:rsidRPr="00E804C9">
              <w:t xml:space="preserve"> in CE. It includes the same number of entries, and listed in the same order, as in </w:t>
            </w:r>
            <w:r w:rsidR="00995778" w:rsidRPr="00E804C9">
              <w:rPr>
                <w:i/>
              </w:rPr>
              <w:t>s</w:t>
            </w:r>
            <w:r w:rsidRPr="00E804C9">
              <w:rPr>
                <w:i/>
              </w:rPr>
              <w:t>chedulingInfoList</w:t>
            </w:r>
            <w:r w:rsidRPr="00E804C9">
              <w:t xml:space="preserve"> (without suffix).</w:t>
            </w:r>
          </w:p>
        </w:tc>
      </w:tr>
      <w:tr w:rsidR="00E804C9" w:rsidRPr="00E804C9" w14:paraId="47E88EB3" w14:textId="77777777" w:rsidTr="00992B54">
        <w:trPr>
          <w:gridAfter w:val="1"/>
          <w:wAfter w:w="6" w:type="dxa"/>
          <w:cantSplit/>
        </w:trPr>
        <w:tc>
          <w:tcPr>
            <w:tcW w:w="9639" w:type="dxa"/>
          </w:tcPr>
          <w:p w14:paraId="30AD95AE" w14:textId="77777777" w:rsidR="009722D5" w:rsidRPr="00E804C9" w:rsidRDefault="009722D5" w:rsidP="005411BB">
            <w:pPr>
              <w:pStyle w:val="TAL"/>
              <w:rPr>
                <w:b/>
                <w:bCs/>
                <w:i/>
                <w:noProof/>
                <w:lang w:eastAsia="en-GB"/>
              </w:rPr>
            </w:pPr>
            <w:r w:rsidRPr="00E804C9">
              <w:rPr>
                <w:b/>
                <w:bCs/>
                <w:i/>
                <w:noProof/>
                <w:lang w:eastAsia="en-GB"/>
              </w:rPr>
              <w:t>systemInfoValueTagSI</w:t>
            </w:r>
          </w:p>
          <w:p w14:paraId="0E54024A" w14:textId="5104CE06" w:rsidR="009722D5" w:rsidRPr="00E804C9" w:rsidRDefault="009722D5" w:rsidP="005411BB">
            <w:pPr>
              <w:pStyle w:val="TAL"/>
            </w:pPr>
            <w:r w:rsidRPr="00E804C9">
              <w:t xml:space="preserve">SI message specific value tag as specified in </w:t>
            </w:r>
            <w:r w:rsidR="00CD768D" w:rsidRPr="00E804C9">
              <w:t>clause</w:t>
            </w:r>
            <w:r w:rsidRPr="00E804C9">
              <w:t xml:space="preserve"> 5.2.1.3</w:t>
            </w:r>
            <w:r w:rsidRPr="00E804C9">
              <w:rPr>
                <w:rFonts w:eastAsia="SimSun"/>
              </w:rPr>
              <w:t xml:space="preserve">. </w:t>
            </w:r>
            <w:r w:rsidRPr="00E804C9">
              <w:t xml:space="preserve">Common for all SIBs within the SI message other than </w:t>
            </w:r>
            <w:r w:rsidRPr="00E804C9">
              <w:rPr>
                <w:rFonts w:eastAsia="SimSun"/>
              </w:rPr>
              <w:t>MIB, SIB1, SIB10, SIB11,</w:t>
            </w:r>
            <w:r w:rsidRPr="00E804C9">
              <w:t xml:space="preserve"> SIB12</w:t>
            </w:r>
            <w:r w:rsidR="0070261D" w:rsidRPr="00E804C9">
              <w:t>,</w:t>
            </w:r>
            <w:r w:rsidRPr="00E804C9">
              <w:t xml:space="preserve"> SIB14</w:t>
            </w:r>
            <w:r w:rsidR="006C48C3" w:rsidRPr="00E804C9">
              <w:t>,</w:t>
            </w:r>
            <w:r w:rsidR="0070261D" w:rsidRPr="00E804C9">
              <w:t xml:space="preserve"> </w:t>
            </w:r>
            <w:r w:rsidR="00C77316" w:rsidRPr="00E804C9">
              <w:t>SIB31</w:t>
            </w:r>
            <w:r w:rsidR="006C48C3" w:rsidRPr="00E804C9">
              <w:t xml:space="preserve"> and </w:t>
            </w:r>
            <w:r w:rsidR="00D63D97" w:rsidRPr="00E804C9">
              <w:t>SIB33</w:t>
            </w:r>
            <w:r w:rsidRPr="00E804C9">
              <w:rPr>
                <w:rFonts w:eastAsia="SimSun"/>
              </w:rPr>
              <w:t>.</w:t>
            </w:r>
          </w:p>
        </w:tc>
      </w:tr>
      <w:tr w:rsidR="00E804C9" w:rsidRPr="00E804C9" w14:paraId="1416ED62" w14:textId="77777777" w:rsidTr="00992B54">
        <w:trPr>
          <w:gridAfter w:val="1"/>
          <w:wAfter w:w="6" w:type="dxa"/>
          <w:cantSplit/>
        </w:trPr>
        <w:tc>
          <w:tcPr>
            <w:tcW w:w="9639" w:type="dxa"/>
          </w:tcPr>
          <w:p w14:paraId="3FB73D3F" w14:textId="77777777" w:rsidR="009722D5" w:rsidRPr="00E804C9" w:rsidRDefault="009722D5" w:rsidP="005411BB">
            <w:pPr>
              <w:pStyle w:val="TAL"/>
              <w:rPr>
                <w:b/>
                <w:bCs/>
                <w:i/>
                <w:noProof/>
                <w:lang w:eastAsia="en-GB"/>
              </w:rPr>
            </w:pPr>
            <w:r w:rsidRPr="00E804C9">
              <w:rPr>
                <w:b/>
                <w:bCs/>
                <w:i/>
                <w:noProof/>
                <w:lang w:eastAsia="en-GB"/>
              </w:rPr>
              <w:t>systemInfoValueTag</w:t>
            </w:r>
          </w:p>
          <w:p w14:paraId="73B57A04" w14:textId="68B6BE87" w:rsidR="009722D5" w:rsidRPr="00E804C9" w:rsidRDefault="009722D5" w:rsidP="008361BA">
            <w:pPr>
              <w:pStyle w:val="TAL"/>
              <w:rPr>
                <w:rFonts w:eastAsia="SimSun"/>
                <w:lang w:eastAsia="zh-CN"/>
              </w:rPr>
            </w:pPr>
            <w:r w:rsidRPr="00E804C9">
              <w:rPr>
                <w:lang w:eastAsia="en-GB"/>
              </w:rPr>
              <w:t xml:space="preserve">Common for all SIBs other than </w:t>
            </w:r>
            <w:r w:rsidRPr="00E804C9">
              <w:rPr>
                <w:rFonts w:eastAsia="SimSun"/>
                <w:lang w:eastAsia="zh-CN"/>
              </w:rPr>
              <w:t xml:space="preserve">MIB, </w:t>
            </w:r>
            <w:r w:rsidR="006F6FF7" w:rsidRPr="00E804C9">
              <w:rPr>
                <w:rFonts w:eastAsia="SimSun"/>
                <w:lang w:eastAsia="zh-CN"/>
              </w:rPr>
              <w:t xml:space="preserve">MIB-MBMS, </w:t>
            </w:r>
            <w:r w:rsidR="008361BA" w:rsidRPr="00E804C9">
              <w:rPr>
                <w:rFonts w:eastAsia="SimSun"/>
                <w:lang w:eastAsia="zh-CN"/>
              </w:rPr>
              <w:t xml:space="preserve">SIB1, </w:t>
            </w:r>
            <w:r w:rsidR="006F6FF7" w:rsidRPr="00E804C9">
              <w:rPr>
                <w:rFonts w:eastAsia="SimSun"/>
                <w:lang w:eastAsia="zh-CN"/>
              </w:rPr>
              <w:t xml:space="preserve">SIB1-MBMS, </w:t>
            </w:r>
            <w:r w:rsidRPr="00E804C9">
              <w:rPr>
                <w:rFonts w:eastAsia="SimSun"/>
                <w:lang w:eastAsia="zh-CN"/>
              </w:rPr>
              <w:t>SIB10, SIB11,</w:t>
            </w:r>
            <w:r w:rsidRPr="00E804C9">
              <w:rPr>
                <w:lang w:eastAsia="zh-TW"/>
              </w:rPr>
              <w:t xml:space="preserve"> SIB12</w:t>
            </w:r>
            <w:r w:rsidR="0070261D" w:rsidRPr="00E804C9">
              <w:rPr>
                <w:lang w:eastAsia="zh-TW"/>
              </w:rPr>
              <w:t>,</w:t>
            </w:r>
            <w:r w:rsidRPr="00E804C9">
              <w:rPr>
                <w:lang w:eastAsia="zh-TW"/>
              </w:rPr>
              <w:t xml:space="preserve"> SIB14</w:t>
            </w:r>
            <w:ins w:id="7267" w:author="Huawei, HiSilicon" w:date="2024-08-27T11:50:00Z">
              <w:r w:rsidR="008C49E0">
                <w:rPr>
                  <w:lang w:eastAsia="zh-TW"/>
                </w:rPr>
                <w:t>,</w:t>
              </w:r>
            </w:ins>
            <w:del w:id="7268" w:author="Huawei, HiSilicon" w:date="2024-08-27T11:50:00Z">
              <w:r w:rsidR="0070261D" w:rsidRPr="00E804C9" w:rsidDel="008C49E0">
                <w:delText xml:space="preserve"> and</w:delText>
              </w:r>
            </w:del>
            <w:r w:rsidR="0070261D" w:rsidRPr="00E804C9">
              <w:t xml:space="preserve"> </w:t>
            </w:r>
            <w:r w:rsidR="00C77316" w:rsidRPr="00E804C9">
              <w:t>SIB31</w:t>
            </w:r>
            <w:ins w:id="7269" w:author="Huawei, HiSilicon" w:date="2024-08-27T11:50:00Z">
              <w:r w:rsidR="008C49E0">
                <w:t xml:space="preserve"> and SIB33</w:t>
              </w:r>
            </w:ins>
            <w:r w:rsidRPr="00E804C9">
              <w:rPr>
                <w:rFonts w:eastAsia="SimSun"/>
                <w:lang w:eastAsia="zh-CN"/>
              </w:rPr>
              <w:t>. Change of MIB</w:t>
            </w:r>
            <w:r w:rsidR="006F6FF7" w:rsidRPr="00E804C9">
              <w:rPr>
                <w:rFonts w:eastAsia="SimSun"/>
                <w:lang w:eastAsia="zh-CN"/>
              </w:rPr>
              <w:t>, MIB-MBMS,</w:t>
            </w:r>
            <w:r w:rsidRPr="00E804C9">
              <w:rPr>
                <w:rFonts w:eastAsia="SimSun"/>
                <w:lang w:eastAsia="zh-CN"/>
              </w:rPr>
              <w:t xml:space="preserve"> SIB1</w:t>
            </w:r>
            <w:r w:rsidR="006F6FF7" w:rsidRPr="00E804C9">
              <w:rPr>
                <w:rFonts w:eastAsia="SimSun"/>
                <w:lang w:eastAsia="zh-CN"/>
              </w:rPr>
              <w:t xml:space="preserve"> and SIB1-MBMS</w:t>
            </w:r>
            <w:r w:rsidRPr="00E804C9">
              <w:rPr>
                <w:rFonts w:eastAsia="SimSun"/>
                <w:lang w:eastAsia="zh-CN"/>
              </w:rPr>
              <w:t xml:space="preserve"> is detected by acquisition of the corresponding message.</w:t>
            </w:r>
          </w:p>
        </w:tc>
      </w:tr>
      <w:tr w:rsidR="00E804C9" w:rsidRPr="00E804C9" w14:paraId="669B1E53" w14:textId="77777777" w:rsidTr="00992B54">
        <w:trPr>
          <w:gridAfter w:val="1"/>
          <w:wAfter w:w="6" w:type="dxa"/>
          <w:cantSplit/>
        </w:trPr>
        <w:tc>
          <w:tcPr>
            <w:tcW w:w="9639" w:type="dxa"/>
          </w:tcPr>
          <w:p w14:paraId="4E9D7AE1" w14:textId="77777777" w:rsidR="009722D5" w:rsidRPr="00E804C9" w:rsidRDefault="009722D5" w:rsidP="005411BB">
            <w:pPr>
              <w:pStyle w:val="TAL"/>
              <w:rPr>
                <w:b/>
                <w:i/>
              </w:rPr>
            </w:pPr>
            <w:r w:rsidRPr="00E804C9">
              <w:rPr>
                <w:b/>
                <w:i/>
              </w:rPr>
              <w:t>tdd-Config</w:t>
            </w:r>
          </w:p>
          <w:p w14:paraId="0A7FDF03" w14:textId="77777777" w:rsidR="009722D5" w:rsidRPr="00E804C9" w:rsidRDefault="009722D5" w:rsidP="005411BB">
            <w:pPr>
              <w:pStyle w:val="TAL"/>
              <w:rPr>
                <w:b/>
                <w:bCs/>
                <w:i/>
                <w:noProof/>
                <w:lang w:eastAsia="en-GB"/>
              </w:rPr>
            </w:pPr>
            <w:r w:rsidRPr="00E804C9">
              <w:t xml:space="preserve">Specifies the TDD specific physical channel configurations. </w:t>
            </w:r>
            <w:r w:rsidRPr="00E804C9">
              <w:rPr>
                <w:lang w:eastAsia="en-GB"/>
              </w:rPr>
              <w:t>NOTE 2.</w:t>
            </w:r>
          </w:p>
        </w:tc>
      </w:tr>
      <w:tr w:rsidR="00E804C9" w:rsidRPr="00E804C9" w14:paraId="2F7A5505" w14:textId="77777777" w:rsidTr="00992B54">
        <w:trPr>
          <w:gridAfter w:val="1"/>
          <w:wAfter w:w="6" w:type="dxa"/>
          <w:cantSplit/>
        </w:trPr>
        <w:tc>
          <w:tcPr>
            <w:tcW w:w="9639" w:type="dxa"/>
          </w:tcPr>
          <w:p w14:paraId="67E744BF" w14:textId="77777777" w:rsidR="009722D5" w:rsidRPr="00E804C9" w:rsidRDefault="009722D5" w:rsidP="005411BB">
            <w:pPr>
              <w:pStyle w:val="TAL"/>
              <w:rPr>
                <w:b/>
                <w:bCs/>
                <w:i/>
                <w:noProof/>
                <w:lang w:eastAsia="en-GB"/>
              </w:rPr>
            </w:pPr>
            <w:r w:rsidRPr="00E804C9">
              <w:rPr>
                <w:b/>
                <w:bCs/>
                <w:i/>
                <w:noProof/>
                <w:lang w:eastAsia="en-GB"/>
              </w:rPr>
              <w:t>trackingAreaCode</w:t>
            </w:r>
            <w:r w:rsidR="00992B54" w:rsidRPr="00E804C9">
              <w:rPr>
                <w:b/>
                <w:bCs/>
                <w:i/>
                <w:noProof/>
                <w:lang w:eastAsia="en-GB"/>
              </w:rPr>
              <w:t>/trackingAreaCode-5GC</w:t>
            </w:r>
          </w:p>
          <w:p w14:paraId="2E453120" w14:textId="77777777" w:rsidR="009722D5" w:rsidRPr="00E804C9" w:rsidRDefault="009722D5" w:rsidP="005411BB">
            <w:pPr>
              <w:pStyle w:val="TAL"/>
              <w:rPr>
                <w:lang w:eastAsia="en-GB"/>
              </w:rPr>
            </w:pPr>
            <w:r w:rsidRPr="00E804C9">
              <w:rPr>
                <w:lang w:eastAsia="en-GB"/>
              </w:rPr>
              <w:t xml:space="preserve">A </w:t>
            </w:r>
            <w:r w:rsidRPr="00E804C9">
              <w:rPr>
                <w:i/>
                <w:lang w:eastAsia="en-GB"/>
              </w:rPr>
              <w:t>trackingAreaCode</w:t>
            </w:r>
            <w:r w:rsidRPr="00E804C9">
              <w:rPr>
                <w:lang w:eastAsia="en-GB"/>
              </w:rPr>
              <w:t xml:space="preserve"> that is common for all the PLMNs listed. NOTE2.</w:t>
            </w:r>
            <w:r w:rsidR="008361BA" w:rsidRPr="00E804C9">
              <w:rPr>
                <w:lang w:eastAsia="en-GB"/>
              </w:rPr>
              <w:t xml:space="preserve"> NOTE 5.</w:t>
            </w:r>
          </w:p>
        </w:tc>
      </w:tr>
      <w:tr w:rsidR="00E804C9" w:rsidRPr="00E804C9" w14:paraId="5CDC05EA" w14:textId="77777777" w:rsidTr="0070261D">
        <w:trPr>
          <w:cantSplit/>
        </w:trPr>
        <w:tc>
          <w:tcPr>
            <w:tcW w:w="9645" w:type="dxa"/>
            <w:gridSpan w:val="2"/>
          </w:tcPr>
          <w:p w14:paraId="5DE26884" w14:textId="77777777" w:rsidR="0070261D" w:rsidRPr="00E804C9" w:rsidRDefault="0070261D" w:rsidP="00D02D01">
            <w:pPr>
              <w:pStyle w:val="TAL"/>
              <w:rPr>
                <w:b/>
                <w:bCs/>
                <w:i/>
                <w:noProof/>
                <w:lang w:eastAsia="en-GB"/>
              </w:rPr>
            </w:pPr>
            <w:r w:rsidRPr="00E804C9">
              <w:rPr>
                <w:b/>
                <w:bCs/>
                <w:i/>
                <w:noProof/>
                <w:lang w:eastAsia="en-GB"/>
              </w:rPr>
              <w:t>trackingAreaList</w:t>
            </w:r>
          </w:p>
          <w:p w14:paraId="51D07987" w14:textId="77777777" w:rsidR="0070261D" w:rsidRPr="00E804C9" w:rsidRDefault="0070261D" w:rsidP="00D02D01">
            <w:pPr>
              <w:pStyle w:val="TAL"/>
              <w:rPr>
                <w:lang w:eastAsia="en-GB"/>
              </w:rPr>
            </w:pPr>
            <w:r w:rsidRPr="00E804C9">
              <w:rPr>
                <w:lang w:eastAsia="en-GB"/>
              </w:rPr>
              <w:t>A list of tracking area codes for the PLMN listed.</w:t>
            </w:r>
          </w:p>
          <w:p w14:paraId="45D30742" w14:textId="55DFB45F" w:rsidR="0070261D" w:rsidRPr="00E804C9" w:rsidRDefault="0070261D" w:rsidP="00D02D01">
            <w:pPr>
              <w:pStyle w:val="TAL"/>
            </w:pPr>
            <w:r w:rsidRPr="00E804C9">
              <w:t>For the first entry in</w:t>
            </w:r>
            <w:r w:rsidRPr="00E804C9">
              <w:rPr>
                <w:i/>
              </w:rPr>
              <w:t xml:space="preserve"> plmn-IdentityList-v17</w:t>
            </w:r>
            <w:r w:rsidR="00C77316" w:rsidRPr="00E804C9">
              <w:rPr>
                <w:i/>
              </w:rPr>
              <w:t>00</w:t>
            </w:r>
            <w:r w:rsidRPr="00E804C9">
              <w:t>: If this field is present,</w:t>
            </w:r>
            <w:r w:rsidRPr="00E804C9">
              <w:rPr>
                <w:i/>
              </w:rPr>
              <w:t xml:space="preserve"> </w:t>
            </w:r>
            <w:r w:rsidRPr="00E804C9">
              <w:t>the</w:t>
            </w:r>
            <w:r w:rsidRPr="00E804C9">
              <w:rPr>
                <w:i/>
              </w:rPr>
              <w:t xml:space="preserve"> </w:t>
            </w:r>
            <w:r w:rsidRPr="00E804C9">
              <w:t>list of</w:t>
            </w:r>
            <w:r w:rsidRPr="00E804C9">
              <w:rPr>
                <w:i/>
              </w:rPr>
              <w:t xml:space="preserve"> </w:t>
            </w:r>
            <w:r w:rsidRPr="00E804C9">
              <w:t xml:space="preserve">tracking area codes include the tracking area code in </w:t>
            </w:r>
            <w:r w:rsidRPr="00E804C9">
              <w:rPr>
                <w:bCs/>
                <w:i/>
                <w:noProof/>
                <w:lang w:eastAsia="en-GB"/>
              </w:rPr>
              <w:t>trackingAreaCode</w:t>
            </w:r>
            <w:r w:rsidRPr="00E804C9">
              <w:rPr>
                <w:b/>
                <w:bCs/>
                <w:i/>
                <w:noProof/>
                <w:lang w:eastAsia="en-GB"/>
              </w:rPr>
              <w:t xml:space="preserve"> </w:t>
            </w:r>
            <w:r w:rsidR="007B38E4" w:rsidRPr="00E804C9">
              <w:t xml:space="preserve">(without suffix) </w:t>
            </w:r>
            <w:r w:rsidRPr="00E804C9">
              <w:rPr>
                <w:bCs/>
                <w:noProof/>
                <w:lang w:eastAsia="en-GB"/>
              </w:rPr>
              <w:t>and</w:t>
            </w:r>
            <w:r w:rsidRPr="00E804C9">
              <w:rPr>
                <w:b/>
                <w:bCs/>
                <w:i/>
                <w:noProof/>
                <w:lang w:eastAsia="en-GB"/>
              </w:rPr>
              <w:t xml:space="preserve"> </w:t>
            </w:r>
            <w:r w:rsidRPr="00E804C9">
              <w:rPr>
                <w:bCs/>
                <w:noProof/>
                <w:lang w:eastAsia="en-GB"/>
              </w:rPr>
              <w:t>the tracking area codes</w:t>
            </w:r>
            <w:r w:rsidRPr="00E804C9">
              <w:rPr>
                <w:bCs/>
                <w:i/>
                <w:noProof/>
                <w:lang w:eastAsia="en-GB"/>
              </w:rPr>
              <w:t xml:space="preserve"> </w:t>
            </w:r>
            <w:r w:rsidRPr="00E804C9">
              <w:rPr>
                <w:bCs/>
                <w:noProof/>
                <w:lang w:eastAsia="en-GB"/>
              </w:rPr>
              <w:t>in</w:t>
            </w:r>
            <w:r w:rsidRPr="00E804C9">
              <w:rPr>
                <w:bCs/>
                <w:i/>
                <w:noProof/>
                <w:lang w:eastAsia="en-GB"/>
              </w:rPr>
              <w:t xml:space="preserve"> trackingAreaList</w:t>
            </w:r>
            <w:r w:rsidRPr="00E804C9">
              <w:t xml:space="preserve">. If this field is absent, </w:t>
            </w:r>
            <w:r w:rsidRPr="00E804C9">
              <w:rPr>
                <w:bCs/>
                <w:i/>
                <w:noProof/>
                <w:lang w:eastAsia="en-GB"/>
              </w:rPr>
              <w:t xml:space="preserve">trackingAreaCode </w:t>
            </w:r>
            <w:r w:rsidR="007B38E4" w:rsidRPr="00E804C9">
              <w:t xml:space="preserve">(without suffix) </w:t>
            </w:r>
            <w:r w:rsidRPr="00E804C9">
              <w:rPr>
                <w:bCs/>
                <w:noProof/>
                <w:lang w:eastAsia="en-GB"/>
              </w:rPr>
              <w:t>applies</w:t>
            </w:r>
            <w:r w:rsidRPr="00E804C9">
              <w:t>.</w:t>
            </w:r>
          </w:p>
          <w:p w14:paraId="4BCA594D" w14:textId="4AFC2EC7" w:rsidR="0070261D" w:rsidRPr="00E804C9" w:rsidRDefault="0070261D" w:rsidP="00D02D01">
            <w:pPr>
              <w:pStyle w:val="TAL"/>
            </w:pPr>
            <w:r w:rsidRPr="00E804C9">
              <w:t>For other entries in</w:t>
            </w:r>
            <w:r w:rsidRPr="00E804C9">
              <w:rPr>
                <w:i/>
              </w:rPr>
              <w:t xml:space="preserve"> plmn-IdentityList-v17</w:t>
            </w:r>
            <w:r w:rsidR="00C77316" w:rsidRPr="00E804C9">
              <w:rPr>
                <w:i/>
              </w:rPr>
              <w:t>00</w:t>
            </w:r>
            <w:r w:rsidRPr="00E804C9">
              <w:rPr>
                <w:iCs/>
              </w:rPr>
              <w:t xml:space="preserve">: </w:t>
            </w:r>
            <w:r w:rsidRPr="00E804C9">
              <w:t>If this field is present,</w:t>
            </w:r>
            <w:r w:rsidRPr="00E804C9">
              <w:rPr>
                <w:i/>
              </w:rPr>
              <w:t xml:space="preserve"> </w:t>
            </w:r>
            <w:r w:rsidRPr="00E804C9">
              <w:t>the</w:t>
            </w:r>
            <w:r w:rsidRPr="00E804C9">
              <w:rPr>
                <w:i/>
              </w:rPr>
              <w:t xml:space="preserve"> </w:t>
            </w:r>
            <w:r w:rsidRPr="00E804C9">
              <w:t>list of</w:t>
            </w:r>
            <w:r w:rsidRPr="00E804C9">
              <w:rPr>
                <w:i/>
              </w:rPr>
              <w:t xml:space="preserve"> </w:t>
            </w:r>
            <w:r w:rsidRPr="00E804C9">
              <w:t xml:space="preserve">tracking area codes include </w:t>
            </w:r>
            <w:r w:rsidRPr="00E804C9">
              <w:rPr>
                <w:bCs/>
                <w:noProof/>
                <w:lang w:eastAsia="en-GB"/>
              </w:rPr>
              <w:t>the tracking area codes</w:t>
            </w:r>
            <w:r w:rsidRPr="00E804C9">
              <w:rPr>
                <w:bCs/>
                <w:i/>
                <w:noProof/>
                <w:lang w:eastAsia="en-GB"/>
              </w:rPr>
              <w:t xml:space="preserve"> </w:t>
            </w:r>
            <w:r w:rsidRPr="00E804C9">
              <w:rPr>
                <w:bCs/>
                <w:noProof/>
                <w:lang w:eastAsia="en-GB"/>
              </w:rPr>
              <w:t>in</w:t>
            </w:r>
            <w:r w:rsidRPr="00E804C9">
              <w:rPr>
                <w:bCs/>
                <w:i/>
                <w:noProof/>
                <w:lang w:eastAsia="en-GB"/>
              </w:rPr>
              <w:t xml:space="preserve"> trackingAreaList</w:t>
            </w:r>
            <w:r w:rsidRPr="00E804C9">
              <w:t xml:space="preserve">. </w:t>
            </w:r>
            <w:r w:rsidRPr="00E804C9">
              <w:rPr>
                <w:iCs/>
              </w:rPr>
              <w:t xml:space="preserve">If this field is absent, the list of </w:t>
            </w:r>
            <w:r w:rsidRPr="00E804C9">
              <w:t xml:space="preserve">tracking area codes of the preceding entry in </w:t>
            </w:r>
            <w:r w:rsidRPr="00E804C9">
              <w:rPr>
                <w:i/>
              </w:rPr>
              <w:t>plmn-IdentityList-v17</w:t>
            </w:r>
            <w:r w:rsidR="00C77316" w:rsidRPr="00E804C9">
              <w:rPr>
                <w:i/>
              </w:rPr>
              <w:t>00</w:t>
            </w:r>
            <w:r w:rsidRPr="00E804C9">
              <w:rPr>
                <w:i/>
              </w:rPr>
              <w:t xml:space="preserve"> </w:t>
            </w:r>
            <w:r w:rsidRPr="00E804C9">
              <w:rPr>
                <w:iCs/>
              </w:rPr>
              <w:t>applies.</w:t>
            </w:r>
          </w:p>
          <w:p w14:paraId="2CD0AF26" w14:textId="77777777" w:rsidR="0070261D" w:rsidRPr="00E804C9" w:rsidRDefault="0070261D" w:rsidP="00D02D01">
            <w:pPr>
              <w:pStyle w:val="TAL"/>
              <w:rPr>
                <w:b/>
                <w:bCs/>
                <w:i/>
                <w:noProof/>
                <w:lang w:eastAsia="en-GB"/>
              </w:rPr>
            </w:pPr>
            <w:r w:rsidRPr="00E804C9">
              <w:rPr>
                <w:rFonts w:cs="Arial"/>
                <w:szCs w:val="18"/>
              </w:rPr>
              <w:t xml:space="preserve">The total number of signalled tracking area codes across all PLMNs cannot be more than </w:t>
            </w:r>
            <w:r w:rsidRPr="00E804C9">
              <w:rPr>
                <w:rFonts w:cs="Arial"/>
                <w:i/>
                <w:szCs w:val="18"/>
              </w:rPr>
              <w:t>maxTAC-r17</w:t>
            </w:r>
            <w:r w:rsidRPr="00E804C9">
              <w:rPr>
                <w:rFonts w:cs="Arial"/>
                <w:szCs w:val="18"/>
              </w:rPr>
              <w:t>.</w:t>
            </w:r>
          </w:p>
        </w:tc>
      </w:tr>
      <w:tr w:rsidR="00E804C9" w:rsidRPr="00E804C9" w14:paraId="48EC503D" w14:textId="77777777" w:rsidTr="00AB2D56">
        <w:trPr>
          <w:gridAfter w:val="1"/>
          <w:wAfter w:w="6" w:type="dxa"/>
          <w:cantSplit/>
        </w:trPr>
        <w:tc>
          <w:tcPr>
            <w:tcW w:w="9639" w:type="dxa"/>
          </w:tcPr>
          <w:p w14:paraId="031C63BB" w14:textId="77777777" w:rsidR="00AA5063" w:rsidRPr="00E804C9" w:rsidRDefault="00AA5063" w:rsidP="00AB2D56">
            <w:pPr>
              <w:pStyle w:val="TAL"/>
              <w:rPr>
                <w:b/>
                <w:i/>
              </w:rPr>
            </w:pPr>
            <w:r w:rsidRPr="00E804C9">
              <w:rPr>
                <w:b/>
                <w:i/>
              </w:rPr>
              <w:t>transmissionInControlChRegion</w:t>
            </w:r>
          </w:p>
          <w:p w14:paraId="732AB846" w14:textId="77777777" w:rsidR="00AA5063" w:rsidRPr="00E804C9" w:rsidRDefault="00AA5063" w:rsidP="00AB2D56">
            <w:pPr>
              <w:pStyle w:val="TAL"/>
            </w:pPr>
            <w:r w:rsidRPr="00E804C9">
              <w:t>Indicates, for BL UEs and UEs in CE, LTE control channel region may be used for DL broadcast transmission.</w:t>
            </w:r>
            <w:r w:rsidR="00063C32" w:rsidRPr="00E804C9">
              <w:t xml:space="preserve"> NOTE 3.</w:t>
            </w:r>
          </w:p>
        </w:tc>
      </w:tr>
      <w:tr w:rsidR="00AA5063" w:rsidRPr="00E804C9" w14:paraId="6331E59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CCF19D7" w14:textId="77777777" w:rsidR="00AA5063" w:rsidRPr="00E804C9" w:rsidRDefault="00AA5063" w:rsidP="00AB2D56">
            <w:pPr>
              <w:pStyle w:val="TAL"/>
              <w:rPr>
                <w:b/>
                <w:bCs/>
                <w:i/>
                <w:noProof/>
                <w:lang w:eastAsia="en-GB"/>
              </w:rPr>
            </w:pPr>
            <w:r w:rsidRPr="00E804C9">
              <w:rPr>
                <w:b/>
                <w:bCs/>
                <w:i/>
                <w:noProof/>
                <w:lang w:eastAsia="en-GB"/>
              </w:rPr>
              <w:t>up-CIoT-5GS-Optimisation</w:t>
            </w:r>
          </w:p>
          <w:p w14:paraId="201F133E" w14:textId="77777777" w:rsidR="00AA5063" w:rsidRPr="00E804C9" w:rsidRDefault="00063C32" w:rsidP="00AB2D56">
            <w:pPr>
              <w:pStyle w:val="TAL"/>
              <w:rPr>
                <w:bCs/>
                <w:noProof/>
                <w:lang w:eastAsia="en-GB"/>
              </w:rPr>
            </w:pPr>
            <w:r w:rsidRPr="00E804C9">
              <w:rPr>
                <w:bCs/>
                <w:noProof/>
                <w:lang w:eastAsia="en-GB"/>
              </w:rPr>
              <w:t>I</w:t>
            </w:r>
            <w:r w:rsidR="00AA5063" w:rsidRPr="00E804C9">
              <w:rPr>
                <w:bCs/>
                <w:noProof/>
                <w:lang w:eastAsia="en-GB"/>
              </w:rPr>
              <w:t xml:space="preserve">ndicates </w:t>
            </w:r>
            <w:r w:rsidRPr="00E804C9">
              <w:rPr>
                <w:bCs/>
                <w:noProof/>
                <w:lang w:eastAsia="en-GB"/>
              </w:rPr>
              <w:t>whether</w:t>
            </w:r>
            <w:r w:rsidR="00AA5063" w:rsidRPr="00E804C9">
              <w:rPr>
                <w:bCs/>
                <w:noProof/>
                <w:lang w:eastAsia="en-GB"/>
              </w:rPr>
              <w:t xml:space="preserve"> the UE is allowed to resume the connection with User plane CIoT 5GS optimisation, see TS 24.501 [95].</w:t>
            </w:r>
          </w:p>
        </w:tc>
      </w:tr>
    </w:tbl>
    <w:p w14:paraId="0C4201A4" w14:textId="77777777" w:rsidR="009722D5" w:rsidRPr="00E804C9" w:rsidRDefault="009722D5" w:rsidP="009722D5"/>
    <w:p w14:paraId="5B45A8FF" w14:textId="77777777" w:rsidR="009722D5" w:rsidRPr="00E804C9" w:rsidRDefault="009722D5" w:rsidP="009722D5">
      <w:pPr>
        <w:pStyle w:val="NO"/>
      </w:pPr>
      <w:r w:rsidRPr="00E804C9">
        <w:lastRenderedPageBreak/>
        <w:t>NOTE 1:</w:t>
      </w:r>
      <w:r w:rsidRPr="00E804C9">
        <w:tab/>
        <w:t xml:space="preserve">The value the UE applies for parameter </w:t>
      </w:r>
      <w:r w:rsidR="00497FBE" w:rsidRPr="00E804C9">
        <w:t>"</w:t>
      </w:r>
      <w:r w:rsidRPr="00E804C9">
        <w:t>Q</w:t>
      </w:r>
      <w:r w:rsidRPr="00E804C9">
        <w:rPr>
          <w:vertAlign w:val="subscript"/>
        </w:rPr>
        <w:t>qualmin</w:t>
      </w:r>
      <w:r w:rsidR="00497FBE" w:rsidRPr="00E804C9">
        <w:t>"</w:t>
      </w:r>
      <w:r w:rsidRPr="00E804C9">
        <w:t xml:space="preserve"> in TS 36.304 [4] depends on the </w:t>
      </w:r>
      <w:r w:rsidRPr="00E804C9">
        <w:rPr>
          <w:i/>
        </w:rPr>
        <w:t>q-QualMin</w:t>
      </w:r>
      <w:r w:rsidRPr="00E804C9">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E804C9" w:rsidRPr="00E804C9" w14:paraId="3768667B" w14:textId="77777777" w:rsidTr="005411BB">
        <w:tc>
          <w:tcPr>
            <w:tcW w:w="2977" w:type="dxa"/>
          </w:tcPr>
          <w:p w14:paraId="1A71363A" w14:textId="77777777" w:rsidR="009722D5" w:rsidRPr="00E804C9" w:rsidRDefault="009722D5" w:rsidP="005411BB">
            <w:pPr>
              <w:pStyle w:val="TAH"/>
              <w:rPr>
                <w:rFonts w:eastAsia="Batang"/>
                <w:lang w:eastAsia="en-GB"/>
              </w:rPr>
            </w:pPr>
            <w:r w:rsidRPr="00E804C9">
              <w:rPr>
                <w:lang w:eastAsia="en-GB"/>
              </w:rPr>
              <w:t>q-QualMinRSRQ-OnAllSymbols</w:t>
            </w:r>
          </w:p>
        </w:tc>
        <w:tc>
          <w:tcPr>
            <w:tcW w:w="1559" w:type="dxa"/>
          </w:tcPr>
          <w:p w14:paraId="0439FEA7" w14:textId="77777777" w:rsidR="009722D5" w:rsidRPr="00E804C9" w:rsidRDefault="009722D5" w:rsidP="005411BB">
            <w:pPr>
              <w:pStyle w:val="TAH"/>
              <w:rPr>
                <w:rFonts w:eastAsia="Batang"/>
                <w:lang w:eastAsia="en-GB"/>
              </w:rPr>
            </w:pPr>
            <w:r w:rsidRPr="00E804C9">
              <w:rPr>
                <w:lang w:eastAsia="en-GB"/>
              </w:rPr>
              <w:t>q-QualMinWB</w:t>
            </w:r>
          </w:p>
        </w:tc>
        <w:tc>
          <w:tcPr>
            <w:tcW w:w="5103" w:type="dxa"/>
          </w:tcPr>
          <w:p w14:paraId="3FEB0D42" w14:textId="77777777" w:rsidR="009722D5" w:rsidRPr="00E804C9" w:rsidRDefault="009722D5" w:rsidP="005411BB">
            <w:pPr>
              <w:pStyle w:val="TAH"/>
              <w:rPr>
                <w:rFonts w:eastAsia="Batang"/>
                <w:lang w:eastAsia="en-GB"/>
              </w:rPr>
            </w:pPr>
            <w:r w:rsidRPr="00E804C9">
              <w:rPr>
                <w:rFonts w:eastAsia="Batang"/>
                <w:noProof/>
                <w:lang w:eastAsia="en-GB"/>
              </w:rPr>
              <w:t xml:space="preserve">Value of parameter </w:t>
            </w:r>
            <w:r w:rsidR="00497FBE" w:rsidRPr="00E804C9">
              <w:rPr>
                <w:rFonts w:eastAsia="Batang"/>
                <w:noProof/>
                <w:lang w:eastAsia="en-GB"/>
              </w:rPr>
              <w:t>"</w:t>
            </w:r>
            <w:r w:rsidRPr="00E804C9">
              <w:rPr>
                <w:rFonts w:eastAsia="Batang"/>
                <w:noProof/>
                <w:lang w:eastAsia="en-GB"/>
              </w:rPr>
              <w:t>Q</w:t>
            </w:r>
            <w:r w:rsidRPr="00E804C9">
              <w:rPr>
                <w:rFonts w:eastAsia="Batang"/>
                <w:noProof/>
                <w:vertAlign w:val="subscript"/>
                <w:lang w:eastAsia="en-GB"/>
              </w:rPr>
              <w:t>qualmin</w:t>
            </w:r>
            <w:r w:rsidR="00497FBE" w:rsidRPr="00E804C9">
              <w:rPr>
                <w:rFonts w:eastAsia="Batang"/>
                <w:noProof/>
                <w:lang w:eastAsia="en-GB"/>
              </w:rPr>
              <w:t>"</w:t>
            </w:r>
            <w:r w:rsidRPr="00E804C9">
              <w:rPr>
                <w:rFonts w:eastAsia="Batang"/>
                <w:noProof/>
                <w:lang w:eastAsia="en-GB"/>
              </w:rPr>
              <w:t xml:space="preserve"> in TS 36.304 [4]</w:t>
            </w:r>
          </w:p>
        </w:tc>
      </w:tr>
      <w:tr w:rsidR="00E804C9" w:rsidRPr="00E804C9" w14:paraId="1A13FFE3" w14:textId="77777777" w:rsidTr="005411BB">
        <w:tc>
          <w:tcPr>
            <w:tcW w:w="2977" w:type="dxa"/>
          </w:tcPr>
          <w:p w14:paraId="3B305DCB" w14:textId="77777777" w:rsidR="009722D5" w:rsidRPr="00E804C9" w:rsidRDefault="009722D5" w:rsidP="005411BB">
            <w:pPr>
              <w:pStyle w:val="TAL"/>
              <w:jc w:val="center"/>
              <w:rPr>
                <w:rFonts w:eastAsia="Batang"/>
                <w:lang w:eastAsia="en-GB"/>
              </w:rPr>
            </w:pPr>
            <w:r w:rsidRPr="00E804C9">
              <w:rPr>
                <w:rFonts w:eastAsia="Batang"/>
                <w:noProof/>
                <w:lang w:eastAsia="en-GB"/>
              </w:rPr>
              <w:t>Included</w:t>
            </w:r>
          </w:p>
        </w:tc>
        <w:tc>
          <w:tcPr>
            <w:tcW w:w="1559" w:type="dxa"/>
          </w:tcPr>
          <w:p w14:paraId="498AF7CF" w14:textId="77777777" w:rsidR="009722D5" w:rsidRPr="00E804C9" w:rsidRDefault="009722D5" w:rsidP="005411BB">
            <w:pPr>
              <w:pStyle w:val="TAL"/>
              <w:jc w:val="center"/>
              <w:rPr>
                <w:rFonts w:eastAsia="Batang"/>
                <w:lang w:eastAsia="en-GB"/>
              </w:rPr>
            </w:pPr>
            <w:r w:rsidRPr="00E804C9">
              <w:rPr>
                <w:rFonts w:eastAsia="Batang"/>
                <w:noProof/>
                <w:lang w:eastAsia="en-GB"/>
              </w:rPr>
              <w:t>Included</w:t>
            </w:r>
          </w:p>
        </w:tc>
        <w:tc>
          <w:tcPr>
            <w:tcW w:w="5103" w:type="dxa"/>
          </w:tcPr>
          <w:p w14:paraId="7351897A" w14:textId="77777777" w:rsidR="009722D5" w:rsidRPr="00E804C9" w:rsidRDefault="009722D5" w:rsidP="005411BB">
            <w:pPr>
              <w:pStyle w:val="TAL"/>
              <w:rPr>
                <w:rFonts w:eastAsia="Batang"/>
                <w:lang w:eastAsia="en-GB"/>
              </w:rPr>
            </w:pPr>
            <w:r w:rsidRPr="00E804C9">
              <w:rPr>
                <w:rFonts w:eastAsia="Batang"/>
                <w:i/>
                <w:lang w:eastAsia="en-GB"/>
              </w:rPr>
              <w:t>q-QualMinRSRQ-OnAllSymbols</w:t>
            </w:r>
            <w:r w:rsidRPr="00E804C9">
              <w:rPr>
                <w:rFonts w:eastAsia="Batang"/>
                <w:lang w:eastAsia="en-GB"/>
              </w:rPr>
              <w:t xml:space="preserve"> – (</w:t>
            </w:r>
            <w:r w:rsidRPr="00E804C9">
              <w:rPr>
                <w:rFonts w:eastAsia="Batang"/>
                <w:i/>
                <w:lang w:eastAsia="en-GB"/>
              </w:rPr>
              <w:t>q-QualMin</w:t>
            </w:r>
            <w:r w:rsidRPr="00E804C9">
              <w:rPr>
                <w:rFonts w:eastAsia="Batang"/>
                <w:lang w:eastAsia="en-GB"/>
              </w:rPr>
              <w:t xml:space="preserve"> – </w:t>
            </w:r>
            <w:r w:rsidRPr="00E804C9">
              <w:rPr>
                <w:rFonts w:eastAsia="Batang"/>
                <w:i/>
                <w:lang w:eastAsia="en-GB"/>
              </w:rPr>
              <w:t>q-QualMinWB</w:t>
            </w:r>
            <w:r w:rsidRPr="00E804C9">
              <w:rPr>
                <w:rFonts w:eastAsia="Batang"/>
                <w:lang w:eastAsia="en-GB"/>
              </w:rPr>
              <w:t>)</w:t>
            </w:r>
          </w:p>
        </w:tc>
      </w:tr>
      <w:tr w:rsidR="00E804C9" w:rsidRPr="00E804C9" w14:paraId="4CD77637" w14:textId="77777777" w:rsidTr="005411BB">
        <w:tc>
          <w:tcPr>
            <w:tcW w:w="2977" w:type="dxa"/>
          </w:tcPr>
          <w:p w14:paraId="0C4C76F8" w14:textId="77777777" w:rsidR="009722D5" w:rsidRPr="00E804C9" w:rsidRDefault="009722D5" w:rsidP="005411BB">
            <w:pPr>
              <w:pStyle w:val="TAL"/>
              <w:jc w:val="center"/>
              <w:rPr>
                <w:rFonts w:eastAsia="Batang"/>
                <w:lang w:eastAsia="en-GB"/>
              </w:rPr>
            </w:pPr>
            <w:r w:rsidRPr="00E804C9">
              <w:rPr>
                <w:rFonts w:eastAsia="Batang"/>
                <w:noProof/>
                <w:lang w:eastAsia="en-GB"/>
              </w:rPr>
              <w:t>Included</w:t>
            </w:r>
          </w:p>
        </w:tc>
        <w:tc>
          <w:tcPr>
            <w:tcW w:w="1559" w:type="dxa"/>
          </w:tcPr>
          <w:p w14:paraId="6C7CB0DA" w14:textId="77777777" w:rsidR="009722D5" w:rsidRPr="00E804C9" w:rsidRDefault="009722D5" w:rsidP="005411BB">
            <w:pPr>
              <w:pStyle w:val="TAL"/>
              <w:jc w:val="center"/>
              <w:rPr>
                <w:rFonts w:eastAsia="Batang"/>
                <w:lang w:eastAsia="en-GB"/>
              </w:rPr>
            </w:pPr>
            <w:r w:rsidRPr="00E804C9">
              <w:rPr>
                <w:rFonts w:eastAsia="Batang"/>
                <w:lang w:eastAsia="en-GB"/>
              </w:rPr>
              <w:t>Not included</w:t>
            </w:r>
          </w:p>
        </w:tc>
        <w:tc>
          <w:tcPr>
            <w:tcW w:w="5103" w:type="dxa"/>
          </w:tcPr>
          <w:p w14:paraId="06999435" w14:textId="77777777" w:rsidR="009722D5" w:rsidRPr="00E804C9" w:rsidRDefault="009722D5" w:rsidP="005411BB">
            <w:pPr>
              <w:pStyle w:val="TAL"/>
              <w:rPr>
                <w:rFonts w:eastAsia="Batang"/>
                <w:lang w:eastAsia="en-GB"/>
              </w:rPr>
            </w:pPr>
            <w:r w:rsidRPr="00E804C9">
              <w:rPr>
                <w:rFonts w:eastAsia="Batang"/>
                <w:i/>
                <w:lang w:eastAsia="en-GB"/>
              </w:rPr>
              <w:t>q-QualMinRSRQ-OnAllSymbols</w:t>
            </w:r>
          </w:p>
        </w:tc>
      </w:tr>
      <w:tr w:rsidR="00E804C9" w:rsidRPr="00E804C9" w14:paraId="2D4B864A" w14:textId="77777777" w:rsidTr="005411BB">
        <w:tc>
          <w:tcPr>
            <w:tcW w:w="2977" w:type="dxa"/>
          </w:tcPr>
          <w:p w14:paraId="00DF0855" w14:textId="77777777" w:rsidR="009722D5" w:rsidRPr="00E804C9" w:rsidRDefault="009722D5" w:rsidP="005411BB">
            <w:pPr>
              <w:pStyle w:val="TAL"/>
              <w:jc w:val="center"/>
              <w:rPr>
                <w:rFonts w:eastAsia="Batang"/>
                <w:lang w:eastAsia="en-GB"/>
              </w:rPr>
            </w:pPr>
            <w:r w:rsidRPr="00E804C9">
              <w:rPr>
                <w:rFonts w:eastAsia="Batang"/>
                <w:lang w:eastAsia="en-GB"/>
              </w:rPr>
              <w:t>Not included</w:t>
            </w:r>
          </w:p>
        </w:tc>
        <w:tc>
          <w:tcPr>
            <w:tcW w:w="1559" w:type="dxa"/>
          </w:tcPr>
          <w:p w14:paraId="074F4B05" w14:textId="77777777" w:rsidR="009722D5" w:rsidRPr="00E804C9" w:rsidRDefault="009722D5" w:rsidP="005411BB">
            <w:pPr>
              <w:pStyle w:val="TAL"/>
              <w:jc w:val="center"/>
              <w:rPr>
                <w:rFonts w:eastAsia="Batang"/>
                <w:lang w:eastAsia="en-GB"/>
              </w:rPr>
            </w:pPr>
            <w:r w:rsidRPr="00E804C9">
              <w:rPr>
                <w:rFonts w:eastAsia="Batang"/>
                <w:noProof/>
                <w:lang w:eastAsia="en-GB"/>
              </w:rPr>
              <w:t>Included</w:t>
            </w:r>
          </w:p>
        </w:tc>
        <w:tc>
          <w:tcPr>
            <w:tcW w:w="5103" w:type="dxa"/>
          </w:tcPr>
          <w:p w14:paraId="07FDC3C1" w14:textId="77777777" w:rsidR="009722D5" w:rsidRPr="00E804C9" w:rsidRDefault="009722D5" w:rsidP="005411BB">
            <w:pPr>
              <w:pStyle w:val="TAL"/>
              <w:rPr>
                <w:rFonts w:eastAsia="Batang"/>
                <w:lang w:eastAsia="en-GB"/>
              </w:rPr>
            </w:pPr>
            <w:r w:rsidRPr="00E804C9">
              <w:rPr>
                <w:rFonts w:eastAsia="Batang"/>
                <w:i/>
                <w:lang w:eastAsia="en-GB"/>
              </w:rPr>
              <w:t>q-QualMinWB</w:t>
            </w:r>
          </w:p>
        </w:tc>
      </w:tr>
      <w:tr w:rsidR="009722D5" w:rsidRPr="00E804C9" w14:paraId="2AA890B7" w14:textId="77777777" w:rsidTr="005411BB">
        <w:tc>
          <w:tcPr>
            <w:tcW w:w="2977" w:type="dxa"/>
          </w:tcPr>
          <w:p w14:paraId="456B856F" w14:textId="77777777" w:rsidR="009722D5" w:rsidRPr="00E804C9" w:rsidRDefault="009722D5" w:rsidP="005411BB">
            <w:pPr>
              <w:pStyle w:val="TAL"/>
              <w:jc w:val="center"/>
              <w:rPr>
                <w:rFonts w:eastAsia="Batang"/>
                <w:lang w:eastAsia="en-GB"/>
              </w:rPr>
            </w:pPr>
            <w:r w:rsidRPr="00E804C9">
              <w:rPr>
                <w:rFonts w:eastAsia="Batang"/>
                <w:lang w:eastAsia="en-GB"/>
              </w:rPr>
              <w:t>Not included</w:t>
            </w:r>
          </w:p>
        </w:tc>
        <w:tc>
          <w:tcPr>
            <w:tcW w:w="1559" w:type="dxa"/>
          </w:tcPr>
          <w:p w14:paraId="48EACC87" w14:textId="77777777" w:rsidR="009722D5" w:rsidRPr="00E804C9" w:rsidRDefault="009722D5" w:rsidP="005411BB">
            <w:pPr>
              <w:pStyle w:val="TAL"/>
              <w:jc w:val="center"/>
              <w:rPr>
                <w:rFonts w:eastAsia="Batang"/>
                <w:lang w:eastAsia="en-GB"/>
              </w:rPr>
            </w:pPr>
            <w:r w:rsidRPr="00E804C9">
              <w:rPr>
                <w:rFonts w:eastAsia="Batang"/>
                <w:lang w:eastAsia="en-GB"/>
              </w:rPr>
              <w:t>Not included</w:t>
            </w:r>
          </w:p>
        </w:tc>
        <w:tc>
          <w:tcPr>
            <w:tcW w:w="5103" w:type="dxa"/>
          </w:tcPr>
          <w:p w14:paraId="72B52710" w14:textId="77777777" w:rsidR="009722D5" w:rsidRPr="00E804C9" w:rsidRDefault="009722D5" w:rsidP="005411BB">
            <w:pPr>
              <w:pStyle w:val="TAL"/>
              <w:rPr>
                <w:rFonts w:eastAsia="Batang"/>
                <w:i/>
                <w:lang w:eastAsia="en-GB"/>
              </w:rPr>
            </w:pPr>
            <w:r w:rsidRPr="00E804C9">
              <w:rPr>
                <w:rFonts w:eastAsia="Batang"/>
                <w:i/>
                <w:lang w:eastAsia="en-GB"/>
              </w:rPr>
              <w:t>q-QualMin</w:t>
            </w:r>
          </w:p>
        </w:tc>
      </w:tr>
    </w:tbl>
    <w:p w14:paraId="1FC498B8" w14:textId="77777777" w:rsidR="009722D5" w:rsidRPr="00E804C9" w:rsidRDefault="009722D5" w:rsidP="009722D5"/>
    <w:p w14:paraId="54239552" w14:textId="77777777" w:rsidR="009722D5" w:rsidRPr="00E804C9" w:rsidRDefault="009722D5" w:rsidP="009722D5">
      <w:pPr>
        <w:pStyle w:val="NO"/>
      </w:pPr>
      <w:r w:rsidRPr="00E804C9">
        <w:t>NOTE 2:</w:t>
      </w:r>
      <w:r w:rsidRPr="00E804C9">
        <w:tab/>
        <w:t>E-UTRAN sets this field to the same value for all instances of SIB1 message that are broadcasted within the same cell.</w:t>
      </w:r>
    </w:p>
    <w:p w14:paraId="742459C1" w14:textId="77777777" w:rsidR="002B3E51" w:rsidRPr="00E804C9" w:rsidRDefault="009722D5" w:rsidP="002B3E51">
      <w:pPr>
        <w:pStyle w:val="NO"/>
      </w:pPr>
      <w:r w:rsidRPr="00E804C9">
        <w:t>NOTE 3:</w:t>
      </w:r>
      <w:r w:rsidRPr="00E804C9">
        <w:tab/>
        <w:t>E-UTRAN configures this field only in the BR version of SIB1 message.</w:t>
      </w:r>
    </w:p>
    <w:p w14:paraId="319441B1" w14:textId="77777777" w:rsidR="002B3E51" w:rsidRPr="00E804C9" w:rsidRDefault="002B3E51" w:rsidP="002B3E51">
      <w:pPr>
        <w:pStyle w:val="NO"/>
      </w:pPr>
      <w:r w:rsidRPr="00E804C9">
        <w:t>NOTE 4:</w:t>
      </w:r>
      <w:r w:rsidRPr="00E804C9">
        <w:tab/>
        <w:t xml:space="preserve">E-UTRAN configures at most 6 </w:t>
      </w:r>
      <w:r w:rsidR="00992B54" w:rsidRPr="00E804C9">
        <w:t xml:space="preserve">EPC </w:t>
      </w:r>
      <w:r w:rsidRPr="00E804C9">
        <w:t xml:space="preserve">PLMNs in total </w:t>
      </w:r>
      <w:r w:rsidR="008361BA" w:rsidRPr="00E804C9">
        <w:t>(i.e. across</w:t>
      </w:r>
      <w:r w:rsidR="008361BA" w:rsidRPr="00E804C9" w:rsidDel="008361BA">
        <w:t xml:space="preserve"> </w:t>
      </w:r>
      <w:r w:rsidRPr="00E804C9">
        <w:t xml:space="preserve">all the PLMN lists </w:t>
      </w:r>
      <w:r w:rsidR="00992B54" w:rsidRPr="00E804C9">
        <w:t xml:space="preserve">except for PLMN lists in </w:t>
      </w:r>
      <w:r w:rsidR="00992B54" w:rsidRPr="00E804C9">
        <w:rPr>
          <w:i/>
        </w:rPr>
        <w:t>cellAccessRelatedInfoList-5GC</w:t>
      </w:r>
      <w:r w:rsidR="00992B54" w:rsidRPr="00E804C9">
        <w:t xml:space="preserve"> </w:t>
      </w:r>
      <w:r w:rsidRPr="00E804C9">
        <w:t>in SIB1</w:t>
      </w:r>
      <w:r w:rsidR="003C421A" w:rsidRPr="00E804C9">
        <w:t>)</w:t>
      </w:r>
      <w:r w:rsidRPr="00E804C9">
        <w:t>.</w:t>
      </w:r>
      <w:r w:rsidR="00992B54" w:rsidRPr="00E804C9">
        <w:t xml:space="preserve"> E-UTRAN configures at most 6</w:t>
      </w:r>
      <w:r w:rsidR="00992B54" w:rsidRPr="00E804C9">
        <w:rPr>
          <w:lang w:eastAsia="zh-CN"/>
        </w:rPr>
        <w:t xml:space="preserve"> 5GC</w:t>
      </w:r>
      <w:r w:rsidR="00992B54" w:rsidRPr="00E804C9">
        <w:t xml:space="preserve"> PLMNs in total (i.e. across all the PLMN lists in </w:t>
      </w:r>
      <w:r w:rsidR="00992B54" w:rsidRPr="00E804C9">
        <w:rPr>
          <w:i/>
          <w:iCs/>
        </w:rPr>
        <w:t>cellAccessRelatedInfoList-5GC</w:t>
      </w:r>
      <w:r w:rsidR="00992B54" w:rsidRPr="00E804C9">
        <w:rPr>
          <w:i/>
          <w:iCs/>
          <w:lang w:eastAsia="zh-CN"/>
        </w:rPr>
        <w:t xml:space="preserve"> </w:t>
      </w:r>
      <w:r w:rsidR="00992B54" w:rsidRPr="00E804C9">
        <w:t>in SIB1).</w:t>
      </w:r>
    </w:p>
    <w:p w14:paraId="1FA8F174" w14:textId="77777777" w:rsidR="00992B54" w:rsidRPr="00E804C9" w:rsidRDefault="002B3E51" w:rsidP="00992B54">
      <w:pPr>
        <w:pStyle w:val="NO"/>
      </w:pPr>
      <w:r w:rsidRPr="00E804C9">
        <w:t>NOTE 5:</w:t>
      </w:r>
      <w:r w:rsidRPr="00E804C9">
        <w:tab/>
        <w:t>E-UTRAN configures only one value for this parameter per PLMN.</w:t>
      </w:r>
    </w:p>
    <w:p w14:paraId="2F43B3ED" w14:textId="77777777" w:rsidR="009722D5" w:rsidRPr="00E804C9" w:rsidRDefault="00992B54" w:rsidP="00992B54">
      <w:pPr>
        <w:pStyle w:val="NO"/>
      </w:pPr>
      <w:r w:rsidRPr="00E804C9">
        <w:t>NOTE 6:</w:t>
      </w:r>
      <w:r w:rsidRPr="00E804C9">
        <w:tab/>
        <w:t xml:space="preserve">E-UTRAN configures </w:t>
      </w:r>
      <w:r w:rsidRPr="00E804C9">
        <w:rPr>
          <w:i/>
        </w:rPr>
        <w:t>plmn-</w:t>
      </w:r>
      <w:r w:rsidR="00755607" w:rsidRPr="00E804C9">
        <w:rPr>
          <w:i/>
        </w:rPr>
        <w:t>I</w:t>
      </w:r>
      <w:r w:rsidRPr="00E804C9">
        <w:rPr>
          <w:i/>
        </w:rPr>
        <w:t>ndex</w:t>
      </w:r>
      <w:r w:rsidRPr="00E804C9">
        <w:t xml:space="preserve"> only if the </w:t>
      </w:r>
      <w:r w:rsidRPr="00E804C9">
        <w:rPr>
          <w:i/>
        </w:rPr>
        <w:t>cellBarred</w:t>
      </w:r>
      <w:r w:rsidRPr="00E804C9">
        <w:t xml:space="preserve"> is set to </w:t>
      </w:r>
      <w:r w:rsidRPr="00E804C9">
        <w:rPr>
          <w:i/>
        </w:rPr>
        <w:t>notBarred</w:t>
      </w:r>
      <w:r w:rsidR="00093378" w:rsidRPr="00E804C9">
        <w:rPr>
          <w:i/>
        </w:rPr>
        <w:t>.</w:t>
      </w:r>
    </w:p>
    <w:p w14:paraId="535A5B32"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5ADBF9ED" w14:textId="77777777" w:rsidTr="005411BB">
        <w:trPr>
          <w:cantSplit/>
          <w:tblHeader/>
        </w:trPr>
        <w:tc>
          <w:tcPr>
            <w:tcW w:w="2268" w:type="dxa"/>
          </w:tcPr>
          <w:p w14:paraId="4C696DAC" w14:textId="77777777" w:rsidR="009722D5" w:rsidRPr="00E804C9" w:rsidRDefault="009722D5" w:rsidP="005411BB">
            <w:pPr>
              <w:pStyle w:val="TAH"/>
              <w:rPr>
                <w:iCs/>
                <w:lang w:eastAsia="en-GB"/>
              </w:rPr>
            </w:pPr>
            <w:r w:rsidRPr="00E804C9">
              <w:rPr>
                <w:iCs/>
                <w:lang w:eastAsia="en-GB"/>
              </w:rPr>
              <w:t>Conditional presence</w:t>
            </w:r>
          </w:p>
        </w:tc>
        <w:tc>
          <w:tcPr>
            <w:tcW w:w="7371" w:type="dxa"/>
          </w:tcPr>
          <w:p w14:paraId="03A13787" w14:textId="77777777" w:rsidR="009722D5" w:rsidRPr="00E804C9" w:rsidRDefault="009722D5" w:rsidP="005411BB">
            <w:pPr>
              <w:pStyle w:val="TAH"/>
              <w:rPr>
                <w:lang w:eastAsia="en-GB"/>
              </w:rPr>
            </w:pPr>
            <w:r w:rsidRPr="00E804C9">
              <w:rPr>
                <w:iCs/>
                <w:lang w:eastAsia="en-GB"/>
              </w:rPr>
              <w:t>Explanation</w:t>
            </w:r>
          </w:p>
        </w:tc>
      </w:tr>
      <w:tr w:rsidR="00E804C9" w:rsidRPr="00E804C9" w14:paraId="71D04F9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0FE8AA" w14:textId="77777777" w:rsidR="009722D5" w:rsidRPr="00E804C9" w:rsidRDefault="009722D5" w:rsidP="005411BB">
            <w:pPr>
              <w:pStyle w:val="TAL"/>
              <w:rPr>
                <w:i/>
                <w:noProof/>
                <w:lang w:eastAsia="en-GB"/>
              </w:rPr>
            </w:pPr>
            <w:r w:rsidRPr="00E804C9">
              <w:rPr>
                <w:i/>
                <w:noProof/>
                <w:lang w:eastAsia="zh-CN"/>
              </w:rPr>
              <w:t>BW-reduced</w:t>
            </w:r>
          </w:p>
        </w:tc>
        <w:tc>
          <w:tcPr>
            <w:tcW w:w="7371" w:type="dxa"/>
            <w:tcBorders>
              <w:top w:val="single" w:sz="4" w:space="0" w:color="808080"/>
              <w:left w:val="single" w:sz="4" w:space="0" w:color="808080"/>
              <w:bottom w:val="single" w:sz="4" w:space="0" w:color="808080"/>
              <w:right w:val="single" w:sz="4" w:space="0" w:color="808080"/>
            </w:tcBorders>
          </w:tcPr>
          <w:p w14:paraId="315DAD5B" w14:textId="77777777" w:rsidR="009722D5" w:rsidRPr="00E804C9" w:rsidRDefault="009722D5" w:rsidP="005411BB">
            <w:pPr>
              <w:pStyle w:val="TAL"/>
              <w:rPr>
                <w:lang w:eastAsia="en-GB"/>
              </w:rPr>
            </w:pPr>
            <w:r w:rsidRPr="00E804C9">
              <w:rPr>
                <w:lang w:eastAsia="en-GB"/>
              </w:rPr>
              <w:t xml:space="preserve">The field is optional present, Need OR, if </w:t>
            </w:r>
            <w:r w:rsidRPr="00E804C9">
              <w:rPr>
                <w:i/>
                <w:lang w:eastAsia="en-GB"/>
              </w:rPr>
              <w:t xml:space="preserve">schedulingInfoSIB1-BR </w:t>
            </w:r>
            <w:r w:rsidRPr="00E804C9">
              <w:rPr>
                <w:lang w:eastAsia="en-GB"/>
              </w:rPr>
              <w:t>in MIB is set to a value greater than 0. Otherwise the field is not present.</w:t>
            </w:r>
          </w:p>
        </w:tc>
      </w:tr>
      <w:tr w:rsidR="00E804C9" w:rsidRPr="00E804C9" w14:paraId="51E807C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F8AB517" w14:textId="77777777" w:rsidR="009722D5" w:rsidRPr="00E804C9" w:rsidRDefault="009722D5" w:rsidP="005411BB">
            <w:pPr>
              <w:pStyle w:val="TAL"/>
              <w:rPr>
                <w:i/>
                <w:noProof/>
                <w:lang w:eastAsia="en-GB"/>
              </w:rPr>
            </w:pPr>
            <w:r w:rsidRPr="00E804C9">
              <w:rPr>
                <w:i/>
                <w:noProof/>
                <w:lang w:eastAsia="en-GB"/>
              </w:rPr>
              <w:t>FBI-max</w:t>
            </w:r>
          </w:p>
        </w:tc>
        <w:tc>
          <w:tcPr>
            <w:tcW w:w="7371" w:type="dxa"/>
            <w:tcBorders>
              <w:top w:val="single" w:sz="4" w:space="0" w:color="808080"/>
              <w:left w:val="single" w:sz="4" w:space="0" w:color="808080"/>
              <w:bottom w:val="single" w:sz="4" w:space="0" w:color="808080"/>
              <w:right w:val="single" w:sz="4" w:space="0" w:color="808080"/>
            </w:tcBorders>
          </w:tcPr>
          <w:p w14:paraId="67520DCB" w14:textId="77777777" w:rsidR="009722D5" w:rsidRPr="00E804C9" w:rsidRDefault="009722D5" w:rsidP="005411BB">
            <w:pPr>
              <w:pStyle w:val="TAL"/>
              <w:rPr>
                <w:lang w:eastAsia="en-GB"/>
              </w:rPr>
            </w:pPr>
            <w:r w:rsidRPr="00E804C9">
              <w:rPr>
                <w:lang w:eastAsia="en-GB"/>
              </w:rPr>
              <w:t xml:space="preserve">The field is mandatory present if </w:t>
            </w:r>
            <w:r w:rsidRPr="00E804C9">
              <w:rPr>
                <w:i/>
                <w:lang w:eastAsia="en-GB"/>
              </w:rPr>
              <w:t>freqBandIndicator</w:t>
            </w:r>
            <w:r w:rsidRPr="00E804C9">
              <w:rPr>
                <w:lang w:eastAsia="en-GB"/>
              </w:rPr>
              <w:t xml:space="preserve"> (i.e. without suffix) is set to </w:t>
            </w:r>
            <w:r w:rsidRPr="00E804C9">
              <w:rPr>
                <w:i/>
                <w:lang w:eastAsia="en-GB"/>
              </w:rPr>
              <w:t>maxFBI</w:t>
            </w:r>
            <w:r w:rsidRPr="00E804C9">
              <w:rPr>
                <w:lang w:eastAsia="en-GB"/>
              </w:rPr>
              <w:t>. Otherwise the field is not present.</w:t>
            </w:r>
          </w:p>
        </w:tc>
      </w:tr>
      <w:tr w:rsidR="00E804C9" w:rsidRPr="00E804C9" w14:paraId="21E6ED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D802242" w14:textId="77777777" w:rsidR="009722D5" w:rsidRPr="00E804C9" w:rsidRDefault="009722D5" w:rsidP="005411BB">
            <w:pPr>
              <w:pStyle w:val="TAL"/>
              <w:rPr>
                <w:i/>
                <w:noProof/>
                <w:lang w:eastAsia="zh-CN"/>
              </w:rPr>
            </w:pPr>
            <w:r w:rsidRPr="00E804C9">
              <w:rPr>
                <w:i/>
                <w:noProof/>
                <w:lang w:eastAsia="zh-CN"/>
              </w:rPr>
              <w:t>mFBI</w:t>
            </w:r>
          </w:p>
        </w:tc>
        <w:tc>
          <w:tcPr>
            <w:tcW w:w="7371" w:type="dxa"/>
            <w:tcBorders>
              <w:top w:val="single" w:sz="4" w:space="0" w:color="808080"/>
              <w:left w:val="single" w:sz="4" w:space="0" w:color="808080"/>
              <w:bottom w:val="single" w:sz="4" w:space="0" w:color="808080"/>
              <w:right w:val="single" w:sz="4" w:space="0" w:color="808080"/>
            </w:tcBorders>
          </w:tcPr>
          <w:p w14:paraId="47AF0F33" w14:textId="77777777" w:rsidR="009722D5" w:rsidRPr="00E804C9" w:rsidRDefault="009722D5" w:rsidP="005411BB">
            <w:pPr>
              <w:pStyle w:val="TAL"/>
              <w:rPr>
                <w:lang w:eastAsia="en-GB"/>
              </w:rPr>
            </w:pPr>
            <w:r w:rsidRPr="00E804C9">
              <w:rPr>
                <w:lang w:eastAsia="en-GB"/>
              </w:rPr>
              <w:t xml:space="preserve">The field is </w:t>
            </w:r>
            <w:r w:rsidRPr="00E804C9">
              <w:rPr>
                <w:lang w:eastAsia="zh-CN"/>
              </w:rPr>
              <w:t>optional</w:t>
            </w:r>
            <w:r w:rsidRPr="00E804C9">
              <w:rPr>
                <w:lang w:eastAsia="en-GB"/>
              </w:rPr>
              <w:t xml:space="preserve"> present</w:t>
            </w:r>
            <w:r w:rsidRPr="00E804C9">
              <w:rPr>
                <w:lang w:eastAsia="zh-CN"/>
              </w:rPr>
              <w:t>, Need OR,</w:t>
            </w:r>
            <w:r w:rsidRPr="00E804C9">
              <w:rPr>
                <w:lang w:eastAsia="en-GB"/>
              </w:rPr>
              <w:t xml:space="preserve"> if </w:t>
            </w:r>
            <w:r w:rsidRPr="00E804C9">
              <w:rPr>
                <w:i/>
                <w:lang w:eastAsia="en-GB"/>
              </w:rPr>
              <w:t>multiBandInfoList</w:t>
            </w:r>
            <w:r w:rsidRPr="00E804C9">
              <w:rPr>
                <w:lang w:eastAsia="en-GB"/>
              </w:rPr>
              <w:t xml:space="preserve"> is </w:t>
            </w:r>
            <w:r w:rsidRPr="00E804C9">
              <w:rPr>
                <w:lang w:eastAsia="zh-CN"/>
              </w:rPr>
              <w:t>present</w:t>
            </w:r>
            <w:r w:rsidRPr="00E804C9">
              <w:rPr>
                <w:lang w:eastAsia="en-GB"/>
              </w:rPr>
              <w:t>. Otherwise the field is not present.</w:t>
            </w:r>
          </w:p>
        </w:tc>
      </w:tr>
      <w:tr w:rsidR="00E804C9" w:rsidRPr="00E804C9" w14:paraId="193B17E5"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330FB8C" w14:textId="77777777" w:rsidR="009722D5" w:rsidRPr="00E804C9" w:rsidRDefault="009722D5" w:rsidP="005411BB">
            <w:pPr>
              <w:pStyle w:val="TAL"/>
              <w:rPr>
                <w:i/>
                <w:noProof/>
                <w:lang w:eastAsia="en-GB"/>
              </w:rPr>
            </w:pPr>
            <w:r w:rsidRPr="00E804C9">
              <w:rPr>
                <w:i/>
                <w:noProof/>
                <w:lang w:eastAsia="en-GB"/>
              </w:rPr>
              <w:t>mFBI-max</w:t>
            </w:r>
          </w:p>
        </w:tc>
        <w:tc>
          <w:tcPr>
            <w:tcW w:w="7371" w:type="dxa"/>
            <w:tcBorders>
              <w:top w:val="single" w:sz="4" w:space="0" w:color="808080"/>
              <w:left w:val="single" w:sz="4" w:space="0" w:color="808080"/>
              <w:bottom w:val="single" w:sz="4" w:space="0" w:color="808080"/>
              <w:right w:val="single" w:sz="4" w:space="0" w:color="808080"/>
            </w:tcBorders>
          </w:tcPr>
          <w:p w14:paraId="792EF35C" w14:textId="77777777" w:rsidR="009722D5" w:rsidRPr="00E804C9" w:rsidRDefault="009722D5" w:rsidP="005411BB">
            <w:pPr>
              <w:pStyle w:val="TAL"/>
              <w:rPr>
                <w:lang w:eastAsia="en-GB"/>
              </w:rPr>
            </w:pPr>
            <w:r w:rsidRPr="00E804C9">
              <w:rPr>
                <w:lang w:eastAsia="en-GB"/>
              </w:rPr>
              <w:t xml:space="preserve">The field is mandatory present if one or more entries in </w:t>
            </w:r>
            <w:r w:rsidRPr="00E804C9">
              <w:rPr>
                <w:i/>
                <w:lang w:eastAsia="en-GB"/>
              </w:rPr>
              <w:t>multiBandInfoList</w:t>
            </w:r>
            <w:r w:rsidRPr="00E804C9">
              <w:rPr>
                <w:lang w:eastAsia="en-GB"/>
              </w:rPr>
              <w:t xml:space="preserve"> (i.e. without suffix, introduced in -v8h0) is set to </w:t>
            </w:r>
            <w:r w:rsidRPr="00E804C9">
              <w:rPr>
                <w:i/>
                <w:lang w:eastAsia="en-GB"/>
              </w:rPr>
              <w:t>maxFBI</w:t>
            </w:r>
            <w:r w:rsidRPr="00E804C9">
              <w:rPr>
                <w:lang w:eastAsia="en-GB"/>
              </w:rPr>
              <w:t>. Otherwise the field is not present.</w:t>
            </w:r>
          </w:p>
        </w:tc>
      </w:tr>
      <w:tr w:rsidR="00E804C9" w:rsidRPr="00E804C9" w14:paraId="6D1BF26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B106F41" w14:textId="77777777" w:rsidR="009722D5" w:rsidRPr="00E804C9" w:rsidRDefault="009722D5" w:rsidP="005411BB">
            <w:pPr>
              <w:pStyle w:val="TAL"/>
              <w:rPr>
                <w:i/>
                <w:noProof/>
                <w:lang w:eastAsia="en-GB"/>
              </w:rPr>
            </w:pPr>
            <w:r w:rsidRPr="00E804C9">
              <w:rPr>
                <w:i/>
                <w:noProof/>
                <w:lang w:eastAsia="en-GB"/>
              </w:rPr>
              <w:t>RSRQ</w:t>
            </w:r>
          </w:p>
        </w:tc>
        <w:tc>
          <w:tcPr>
            <w:tcW w:w="7371" w:type="dxa"/>
            <w:tcBorders>
              <w:top w:val="single" w:sz="4" w:space="0" w:color="808080"/>
              <w:left w:val="single" w:sz="4" w:space="0" w:color="808080"/>
              <w:bottom w:val="single" w:sz="4" w:space="0" w:color="808080"/>
              <w:right w:val="single" w:sz="4" w:space="0" w:color="808080"/>
            </w:tcBorders>
          </w:tcPr>
          <w:p w14:paraId="1088D9E5" w14:textId="77777777" w:rsidR="009722D5" w:rsidRPr="00E804C9" w:rsidRDefault="009722D5" w:rsidP="005411BB">
            <w:pPr>
              <w:pStyle w:val="TAL"/>
              <w:rPr>
                <w:lang w:eastAsia="en-GB"/>
              </w:rPr>
            </w:pPr>
            <w:r w:rsidRPr="00E804C9">
              <w:rPr>
                <w:lang w:eastAsia="en-GB"/>
              </w:rPr>
              <w:t xml:space="preserve">The field is mandatory present if SIB3 is being broadcast and </w:t>
            </w:r>
            <w:r w:rsidRPr="00E804C9">
              <w:rPr>
                <w:i/>
                <w:lang w:eastAsia="en-GB"/>
              </w:rPr>
              <w:t>threshServingLowQ</w:t>
            </w:r>
            <w:r w:rsidRPr="00E804C9">
              <w:rPr>
                <w:lang w:eastAsia="en-GB"/>
              </w:rPr>
              <w:t xml:space="preserve"> is present in SIB3; otherwise optionally present, Need OP.</w:t>
            </w:r>
          </w:p>
        </w:tc>
      </w:tr>
      <w:tr w:rsidR="00E804C9" w:rsidRPr="00E804C9" w14:paraId="661676D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42EDC1D" w14:textId="77777777" w:rsidR="009722D5" w:rsidRPr="00E804C9" w:rsidRDefault="009722D5" w:rsidP="005411BB">
            <w:pPr>
              <w:pStyle w:val="TAL"/>
              <w:rPr>
                <w:i/>
                <w:noProof/>
                <w:lang w:eastAsia="zh-CN"/>
              </w:rPr>
            </w:pPr>
            <w:r w:rsidRPr="00E804C9">
              <w:rPr>
                <w:i/>
                <w:noProof/>
                <w:lang w:eastAsia="zh-CN"/>
              </w:rPr>
              <w:t>RSRQ2</w:t>
            </w:r>
          </w:p>
        </w:tc>
        <w:tc>
          <w:tcPr>
            <w:tcW w:w="7371" w:type="dxa"/>
            <w:tcBorders>
              <w:top w:val="single" w:sz="4" w:space="0" w:color="808080"/>
              <w:left w:val="single" w:sz="4" w:space="0" w:color="808080"/>
              <w:bottom w:val="single" w:sz="4" w:space="0" w:color="808080"/>
              <w:right w:val="single" w:sz="4" w:space="0" w:color="808080"/>
            </w:tcBorders>
          </w:tcPr>
          <w:p w14:paraId="74BF330D" w14:textId="77777777" w:rsidR="009722D5" w:rsidRPr="00E804C9" w:rsidRDefault="009722D5" w:rsidP="005411BB">
            <w:pPr>
              <w:pStyle w:val="TAL"/>
              <w:rPr>
                <w:lang w:eastAsia="en-GB"/>
              </w:rPr>
            </w:pPr>
            <w:r w:rsidRPr="00E804C9">
              <w:rPr>
                <w:lang w:eastAsia="en-GB"/>
              </w:rPr>
              <w:t>The field is mandatory present</w:t>
            </w:r>
            <w:r w:rsidRPr="00E804C9">
              <w:rPr>
                <w:lang w:eastAsia="zh-CN"/>
              </w:rPr>
              <w:t xml:space="preserve"> </w:t>
            </w:r>
            <w:r w:rsidRPr="00E804C9">
              <w:rPr>
                <w:lang w:eastAsia="en-GB"/>
              </w:rPr>
              <w:t xml:space="preserve">if </w:t>
            </w:r>
            <w:r w:rsidRPr="00E804C9">
              <w:rPr>
                <w:i/>
                <w:lang w:eastAsia="en-GB"/>
              </w:rPr>
              <w:t>q-QualMinRSRQ-OnAllSymbols</w:t>
            </w:r>
            <w:r w:rsidRPr="00E804C9">
              <w:rPr>
                <w:lang w:eastAsia="en-GB"/>
              </w:rPr>
              <w:t xml:space="preserve"> is present in SIB3; otherwise it is not present and the UE shall delete any existing value for this field.</w:t>
            </w:r>
          </w:p>
        </w:tc>
      </w:tr>
      <w:tr w:rsidR="00E804C9" w:rsidRPr="00E804C9" w14:paraId="5389C0B2" w14:textId="77777777" w:rsidTr="005411BB">
        <w:trPr>
          <w:cantSplit/>
        </w:trPr>
        <w:tc>
          <w:tcPr>
            <w:tcW w:w="2268" w:type="dxa"/>
          </w:tcPr>
          <w:p w14:paraId="06DA703A" w14:textId="77777777" w:rsidR="009722D5" w:rsidRPr="00E804C9" w:rsidRDefault="009722D5" w:rsidP="005411BB">
            <w:pPr>
              <w:pStyle w:val="TAL"/>
              <w:rPr>
                <w:i/>
                <w:noProof/>
                <w:lang w:eastAsia="en-GB"/>
              </w:rPr>
            </w:pPr>
            <w:r w:rsidRPr="00E804C9">
              <w:rPr>
                <w:i/>
                <w:noProof/>
                <w:lang w:eastAsia="en-GB"/>
              </w:rPr>
              <w:t>Hopping</w:t>
            </w:r>
          </w:p>
        </w:tc>
        <w:tc>
          <w:tcPr>
            <w:tcW w:w="7371" w:type="dxa"/>
          </w:tcPr>
          <w:p w14:paraId="05100B2F" w14:textId="77777777" w:rsidR="009722D5" w:rsidRPr="00E804C9" w:rsidRDefault="009722D5" w:rsidP="005411BB">
            <w:pPr>
              <w:pStyle w:val="TAL"/>
              <w:rPr>
                <w:lang w:eastAsia="en-GB"/>
              </w:rPr>
            </w:pPr>
            <w:r w:rsidRPr="00E804C9">
              <w:rPr>
                <w:lang w:eastAsia="en-GB"/>
              </w:rPr>
              <w:t xml:space="preserve">The field is mandatory present if </w:t>
            </w:r>
            <w:r w:rsidRPr="00E804C9">
              <w:rPr>
                <w:i/>
                <w:iCs/>
              </w:rPr>
              <w:t>si-HoppingConfigCommon</w:t>
            </w:r>
            <w:r w:rsidRPr="00E804C9">
              <w:t xml:space="preserve"> field is broadcasted and set to </w:t>
            </w:r>
            <w:r w:rsidRPr="00E804C9">
              <w:rPr>
                <w:i/>
                <w:iCs/>
              </w:rPr>
              <w:t>on</w:t>
            </w:r>
            <w:r w:rsidRPr="00E804C9">
              <w:rPr>
                <w:lang w:eastAsia="en-GB"/>
              </w:rPr>
              <w:t>. Otherwise the field is optionally present, need OP.</w:t>
            </w:r>
          </w:p>
        </w:tc>
      </w:tr>
      <w:tr w:rsidR="00E804C9" w:rsidRPr="00E804C9" w14:paraId="75B03FDE"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66B25676" w14:textId="77777777" w:rsidR="00A97B51" w:rsidRPr="00E804C9" w:rsidRDefault="00A97B51" w:rsidP="00A97B51">
            <w:pPr>
              <w:pStyle w:val="TAL"/>
              <w:rPr>
                <w:i/>
                <w:noProof/>
                <w:lang w:eastAsia="zh-CN"/>
              </w:rPr>
            </w:pPr>
            <w:r w:rsidRPr="00E804C9">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62ABD8FD" w14:textId="77777777" w:rsidR="00A97B51" w:rsidRPr="00E804C9" w:rsidRDefault="00A97B51" w:rsidP="00A97B51">
            <w:pPr>
              <w:pStyle w:val="TAL"/>
            </w:pPr>
            <w:r w:rsidRPr="00E804C9">
              <w:t xml:space="preserve">The field is optionally present, Need OR, if </w:t>
            </w:r>
            <w:r w:rsidRPr="00E804C9">
              <w:rPr>
                <w:i/>
              </w:rPr>
              <w:t>q-RxLevMinCE1-r13</w:t>
            </w:r>
            <w:r w:rsidRPr="00E804C9">
              <w:t xml:space="preserve"> is set below -140 dBm. Otherwise the field is not present.</w:t>
            </w:r>
          </w:p>
        </w:tc>
      </w:tr>
      <w:tr w:rsidR="00E804C9" w:rsidRPr="00E804C9" w14:paraId="45F4815F" w14:textId="77777777" w:rsidTr="005411BB">
        <w:trPr>
          <w:cantSplit/>
        </w:trPr>
        <w:tc>
          <w:tcPr>
            <w:tcW w:w="2268" w:type="dxa"/>
          </w:tcPr>
          <w:p w14:paraId="058F1F50" w14:textId="77777777" w:rsidR="009722D5" w:rsidRPr="00E804C9" w:rsidRDefault="009722D5" w:rsidP="005411BB">
            <w:pPr>
              <w:pStyle w:val="TAL"/>
              <w:rPr>
                <w:i/>
                <w:noProof/>
                <w:lang w:eastAsia="en-GB"/>
              </w:rPr>
            </w:pPr>
            <w:r w:rsidRPr="00E804C9">
              <w:rPr>
                <w:i/>
                <w:noProof/>
                <w:lang w:eastAsia="en-GB"/>
              </w:rPr>
              <w:t>TDD</w:t>
            </w:r>
          </w:p>
        </w:tc>
        <w:tc>
          <w:tcPr>
            <w:tcW w:w="7371" w:type="dxa"/>
          </w:tcPr>
          <w:p w14:paraId="5EB0F6AF" w14:textId="77777777" w:rsidR="009722D5" w:rsidRPr="00E804C9" w:rsidRDefault="009722D5" w:rsidP="005411BB">
            <w:pPr>
              <w:pStyle w:val="TAL"/>
              <w:rPr>
                <w:lang w:eastAsia="en-GB"/>
              </w:rPr>
            </w:pPr>
            <w:r w:rsidRPr="00E804C9">
              <w:rPr>
                <w:lang w:eastAsia="en-GB"/>
              </w:rPr>
              <w:t>This field is mandatory present for TDD; it is not present for FDD and the UE shall delete any existing value for this field.</w:t>
            </w:r>
          </w:p>
        </w:tc>
      </w:tr>
      <w:tr w:rsidR="00E804C9" w:rsidRPr="00E804C9" w14:paraId="5D6AFDD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01405A2" w14:textId="77777777" w:rsidR="009722D5" w:rsidRPr="00E804C9" w:rsidRDefault="009722D5" w:rsidP="005411BB">
            <w:pPr>
              <w:pStyle w:val="TAL"/>
              <w:rPr>
                <w:i/>
                <w:noProof/>
                <w:lang w:eastAsia="zh-CN"/>
              </w:rPr>
            </w:pPr>
            <w:r w:rsidRPr="00E804C9">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2B28F5D0" w14:textId="77777777" w:rsidR="009722D5" w:rsidRPr="00E804C9" w:rsidRDefault="009722D5" w:rsidP="005411BB">
            <w:pPr>
              <w:pStyle w:val="TAL"/>
              <w:rPr>
                <w:lang w:eastAsia="en-GB"/>
              </w:rPr>
            </w:pPr>
            <w:r w:rsidRPr="00E804C9">
              <w:rPr>
                <w:lang w:eastAsia="en-GB"/>
              </w:rPr>
              <w:t>The field is optional present for TDD, need OR; it is not present for FDD.</w:t>
            </w:r>
          </w:p>
        </w:tc>
      </w:tr>
      <w:tr w:rsidR="00E804C9" w:rsidRPr="00E804C9" w14:paraId="692E1C9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C99BDD5" w14:textId="77777777" w:rsidR="009722D5" w:rsidRPr="00E804C9" w:rsidRDefault="009722D5" w:rsidP="006003C4">
            <w:pPr>
              <w:pStyle w:val="TAL"/>
              <w:rPr>
                <w:i/>
                <w:noProof/>
              </w:rPr>
            </w:pPr>
            <w:r w:rsidRPr="00E804C9">
              <w:rPr>
                <w:i/>
                <w:noProof/>
              </w:rPr>
              <w:t>WB-RSRQ</w:t>
            </w:r>
          </w:p>
        </w:tc>
        <w:tc>
          <w:tcPr>
            <w:tcW w:w="7371" w:type="dxa"/>
            <w:tcBorders>
              <w:top w:val="single" w:sz="4" w:space="0" w:color="808080"/>
              <w:left w:val="single" w:sz="4" w:space="0" w:color="808080"/>
              <w:bottom w:val="single" w:sz="4" w:space="0" w:color="808080"/>
              <w:right w:val="single" w:sz="4" w:space="0" w:color="808080"/>
            </w:tcBorders>
          </w:tcPr>
          <w:p w14:paraId="61147735" w14:textId="77777777" w:rsidR="009722D5" w:rsidRPr="00E804C9" w:rsidRDefault="009722D5" w:rsidP="006003C4">
            <w:pPr>
              <w:pStyle w:val="TAL"/>
            </w:pPr>
            <w:r w:rsidRPr="00E804C9">
              <w:t xml:space="preserve">The field is optionally present, need OP if the measurement bandwidth indicated by </w:t>
            </w:r>
            <w:r w:rsidRPr="00E804C9">
              <w:rPr>
                <w:i/>
              </w:rPr>
              <w:t>allowedMeasBandwidth</w:t>
            </w:r>
            <w:r w:rsidRPr="00E804C9">
              <w:t xml:space="preserve"> in </w:t>
            </w:r>
            <w:r w:rsidRPr="00E804C9">
              <w:rPr>
                <w:i/>
              </w:rPr>
              <w:t>systemInformationBlockType3</w:t>
            </w:r>
            <w:r w:rsidRPr="00E804C9">
              <w:t xml:space="preserve"> is 50 resource blocks or larger; otherwise it is not present.</w:t>
            </w:r>
          </w:p>
        </w:tc>
      </w:tr>
      <w:tr w:rsidR="006003C4" w:rsidRPr="00E804C9" w14:paraId="5C0C16E6" w14:textId="77777777" w:rsidTr="006003C4">
        <w:trPr>
          <w:cantSplit/>
        </w:trPr>
        <w:tc>
          <w:tcPr>
            <w:tcW w:w="2268" w:type="dxa"/>
            <w:tcBorders>
              <w:top w:val="single" w:sz="4" w:space="0" w:color="808080"/>
              <w:left w:val="single" w:sz="4" w:space="0" w:color="808080"/>
              <w:bottom w:val="single" w:sz="4" w:space="0" w:color="808080"/>
              <w:right w:val="single" w:sz="4" w:space="0" w:color="808080"/>
            </w:tcBorders>
          </w:tcPr>
          <w:p w14:paraId="290AF198" w14:textId="77777777" w:rsidR="006003C4" w:rsidRPr="00E804C9" w:rsidRDefault="006003C4" w:rsidP="006003C4">
            <w:pPr>
              <w:pStyle w:val="TAL"/>
              <w:rPr>
                <w:i/>
                <w:noProof/>
              </w:rPr>
            </w:pPr>
            <w:r w:rsidRPr="00E804C9">
              <w:rPr>
                <w:i/>
                <w:noProof/>
              </w:rPr>
              <w:t>SI-BR</w:t>
            </w:r>
          </w:p>
        </w:tc>
        <w:tc>
          <w:tcPr>
            <w:tcW w:w="7371" w:type="dxa"/>
            <w:tcBorders>
              <w:top w:val="single" w:sz="4" w:space="0" w:color="808080"/>
              <w:left w:val="single" w:sz="4" w:space="0" w:color="808080"/>
              <w:bottom w:val="single" w:sz="4" w:space="0" w:color="808080"/>
              <w:right w:val="single" w:sz="4" w:space="0" w:color="808080"/>
            </w:tcBorders>
          </w:tcPr>
          <w:p w14:paraId="23E324EB" w14:textId="77777777" w:rsidR="006003C4" w:rsidRPr="00E804C9" w:rsidRDefault="006003C4" w:rsidP="006003C4">
            <w:pPr>
              <w:pStyle w:val="TAL"/>
            </w:pPr>
            <w:r w:rsidRPr="00E804C9">
              <w:t xml:space="preserve">The field is mandatory present if </w:t>
            </w:r>
            <w:r w:rsidRPr="00E804C9">
              <w:rPr>
                <w:i/>
              </w:rPr>
              <w:t>schedulingInfoSIB1-BR</w:t>
            </w:r>
            <w:r w:rsidRPr="00E804C9">
              <w:t xml:space="preserve"> is included in MIB with a value greater than 0. Otherwise the field is not present.</w:t>
            </w:r>
          </w:p>
        </w:tc>
      </w:tr>
    </w:tbl>
    <w:p w14:paraId="56D752FD" w14:textId="77777777" w:rsidR="009722D5" w:rsidRPr="00E804C9" w:rsidRDefault="009722D5" w:rsidP="009722D5">
      <w:pPr>
        <w:rPr>
          <w:iCs/>
        </w:rPr>
      </w:pPr>
    </w:p>
    <w:p w14:paraId="1D97A128" w14:textId="77777777" w:rsidR="009722D5" w:rsidRPr="00E804C9" w:rsidRDefault="009722D5" w:rsidP="009722D5">
      <w:pPr>
        <w:pStyle w:val="Heading4"/>
      </w:pPr>
      <w:bookmarkStart w:id="7270" w:name="_Toc20487231"/>
      <w:bookmarkStart w:id="7271" w:name="_Toc29342526"/>
      <w:bookmarkStart w:id="7272" w:name="_Toc29343665"/>
      <w:bookmarkStart w:id="7273" w:name="_Toc36566926"/>
      <w:bookmarkStart w:id="7274" w:name="_Toc36810363"/>
      <w:bookmarkStart w:id="7275" w:name="_Toc36846727"/>
      <w:bookmarkStart w:id="7276" w:name="_Toc36939380"/>
      <w:bookmarkStart w:id="7277" w:name="_Toc37082360"/>
      <w:bookmarkStart w:id="7278" w:name="_Toc46480990"/>
      <w:bookmarkStart w:id="7279" w:name="_Toc46482224"/>
      <w:bookmarkStart w:id="7280" w:name="_Toc46483458"/>
      <w:bookmarkStart w:id="7281" w:name="_Toc171495135"/>
      <w:r w:rsidRPr="00E804C9">
        <w:t>–</w:t>
      </w:r>
      <w:r w:rsidRPr="00E804C9">
        <w:tab/>
      </w:r>
      <w:r w:rsidRPr="00E804C9">
        <w:rPr>
          <w:i/>
          <w:noProof/>
        </w:rPr>
        <w:t>SystemInformationBlockType1-MBMS</w:t>
      </w:r>
      <w:bookmarkEnd w:id="7270"/>
      <w:bookmarkEnd w:id="7271"/>
      <w:bookmarkEnd w:id="7272"/>
      <w:bookmarkEnd w:id="7273"/>
      <w:bookmarkEnd w:id="7274"/>
      <w:bookmarkEnd w:id="7275"/>
      <w:bookmarkEnd w:id="7276"/>
      <w:bookmarkEnd w:id="7277"/>
      <w:bookmarkEnd w:id="7278"/>
      <w:bookmarkEnd w:id="7279"/>
      <w:bookmarkEnd w:id="7280"/>
      <w:bookmarkEnd w:id="7281"/>
    </w:p>
    <w:p w14:paraId="5D0E4EED" w14:textId="77777777" w:rsidR="009722D5" w:rsidRPr="00E804C9" w:rsidRDefault="009722D5" w:rsidP="009722D5">
      <w:r w:rsidRPr="00E804C9">
        <w:rPr>
          <w:i/>
          <w:noProof/>
        </w:rPr>
        <w:t>SystemInformationBlockType1-MBMS</w:t>
      </w:r>
      <w:r w:rsidRPr="00E804C9">
        <w:rPr>
          <w:noProof/>
        </w:rPr>
        <w:t xml:space="preserve"> </w:t>
      </w:r>
      <w:r w:rsidRPr="00E804C9">
        <w:t>contains information relevant for receiving service from MBMS-dedicated cell and defines the scheduling of other system information.</w:t>
      </w:r>
    </w:p>
    <w:p w14:paraId="08F6BA4F" w14:textId="77777777" w:rsidR="009722D5" w:rsidRPr="00E804C9" w:rsidRDefault="009722D5" w:rsidP="009722D5">
      <w:pPr>
        <w:pStyle w:val="B1"/>
        <w:keepNext/>
        <w:keepLines/>
      </w:pPr>
      <w:r w:rsidRPr="00E804C9">
        <w:lastRenderedPageBreak/>
        <w:t>Signalling radio bearer: N/A</w:t>
      </w:r>
    </w:p>
    <w:p w14:paraId="7C5624DD" w14:textId="77777777" w:rsidR="009722D5" w:rsidRPr="00E804C9" w:rsidRDefault="009722D5" w:rsidP="009722D5">
      <w:pPr>
        <w:pStyle w:val="B1"/>
        <w:keepNext/>
        <w:keepLines/>
      </w:pPr>
      <w:r w:rsidRPr="00E804C9">
        <w:t>RLC-SAP: TM</w:t>
      </w:r>
    </w:p>
    <w:p w14:paraId="0FD12D05" w14:textId="77777777" w:rsidR="009722D5" w:rsidRPr="00E804C9" w:rsidRDefault="009722D5" w:rsidP="009722D5">
      <w:pPr>
        <w:pStyle w:val="B1"/>
        <w:keepNext/>
        <w:keepLines/>
      </w:pPr>
      <w:r w:rsidRPr="00E804C9">
        <w:t>Logical channels: BCCH</w:t>
      </w:r>
    </w:p>
    <w:p w14:paraId="66B8E0AC" w14:textId="77777777" w:rsidR="009722D5" w:rsidRPr="00E804C9" w:rsidRDefault="009722D5" w:rsidP="009722D5">
      <w:pPr>
        <w:pStyle w:val="B1"/>
        <w:keepNext/>
        <w:keepLines/>
      </w:pPr>
      <w:r w:rsidRPr="00E804C9">
        <w:t>Direction: E</w:t>
      </w:r>
      <w:r w:rsidRPr="00E804C9">
        <w:noBreakHyphen/>
        <w:t>UTRAN to UE</w:t>
      </w:r>
    </w:p>
    <w:p w14:paraId="5D9007BD" w14:textId="77777777" w:rsidR="009722D5" w:rsidRPr="00E804C9" w:rsidRDefault="009722D5" w:rsidP="009722D5">
      <w:pPr>
        <w:pStyle w:val="TH"/>
        <w:rPr>
          <w:bCs/>
          <w:i/>
          <w:iCs/>
        </w:rPr>
      </w:pPr>
      <w:r w:rsidRPr="00E804C9">
        <w:rPr>
          <w:bCs/>
          <w:i/>
          <w:iCs/>
          <w:noProof/>
        </w:rPr>
        <w:t>SystemInformationBlockType1-MBMS message</w:t>
      </w:r>
    </w:p>
    <w:p w14:paraId="7985D505" w14:textId="77777777" w:rsidR="009722D5" w:rsidRPr="00E804C9" w:rsidRDefault="009722D5" w:rsidP="009722D5">
      <w:pPr>
        <w:pStyle w:val="PL"/>
        <w:shd w:val="clear" w:color="auto" w:fill="E6E6E6"/>
      </w:pPr>
      <w:r w:rsidRPr="00E804C9">
        <w:t>-- ASN1START</w:t>
      </w:r>
    </w:p>
    <w:p w14:paraId="1E4A0838" w14:textId="77777777" w:rsidR="009722D5" w:rsidRPr="00E804C9" w:rsidRDefault="009722D5" w:rsidP="009722D5">
      <w:pPr>
        <w:pStyle w:val="PL"/>
        <w:shd w:val="clear" w:color="auto" w:fill="E6E6E6"/>
      </w:pPr>
    </w:p>
    <w:p w14:paraId="192A194C" w14:textId="77777777" w:rsidR="009722D5" w:rsidRPr="00E804C9" w:rsidRDefault="009722D5" w:rsidP="009722D5">
      <w:pPr>
        <w:pStyle w:val="PL"/>
        <w:shd w:val="clear" w:color="auto" w:fill="E6E6E6"/>
      </w:pPr>
      <w:r w:rsidRPr="00E804C9">
        <w:t>SystemInformationBlockType1-MBMS-r14 ::=</w:t>
      </w:r>
      <w:r w:rsidRPr="00E804C9">
        <w:tab/>
        <w:t>SEQUENCE {</w:t>
      </w:r>
    </w:p>
    <w:p w14:paraId="7F1940FD" w14:textId="77777777" w:rsidR="009722D5" w:rsidRPr="00E804C9" w:rsidRDefault="009722D5" w:rsidP="009722D5">
      <w:pPr>
        <w:pStyle w:val="PL"/>
        <w:shd w:val="clear" w:color="auto" w:fill="E6E6E6"/>
      </w:pPr>
      <w:r w:rsidRPr="00E804C9">
        <w:tab/>
        <w:t>cellAccessRelatedInfo-r14</w:t>
      </w:r>
      <w:r w:rsidRPr="00E804C9">
        <w:tab/>
      </w:r>
      <w:r w:rsidRPr="00E804C9">
        <w:tab/>
      </w:r>
      <w:r w:rsidRPr="00E804C9">
        <w:tab/>
      </w:r>
      <w:r w:rsidRPr="00E804C9">
        <w:tab/>
        <w:t>SEQUENCE {</w:t>
      </w:r>
    </w:p>
    <w:p w14:paraId="06DF1596" w14:textId="77777777" w:rsidR="009722D5" w:rsidRPr="00E804C9" w:rsidRDefault="009722D5" w:rsidP="009722D5">
      <w:pPr>
        <w:pStyle w:val="PL"/>
        <w:shd w:val="clear" w:color="auto" w:fill="E6E6E6"/>
      </w:pPr>
      <w:r w:rsidRPr="00E804C9">
        <w:tab/>
      </w:r>
      <w:r w:rsidRPr="00E804C9">
        <w:tab/>
        <w:t>plmn-IdentityList-r14</w:t>
      </w:r>
      <w:r w:rsidRPr="00E804C9">
        <w:tab/>
      </w:r>
      <w:r w:rsidRPr="00E804C9">
        <w:tab/>
      </w:r>
      <w:r w:rsidRPr="00E804C9">
        <w:tab/>
      </w:r>
      <w:r w:rsidRPr="00E804C9">
        <w:tab/>
      </w:r>
      <w:r w:rsidRPr="00E804C9">
        <w:tab/>
        <w:t>PLMN-IdentityList-MBMS-r14,</w:t>
      </w:r>
    </w:p>
    <w:p w14:paraId="374BCFB8" w14:textId="77777777" w:rsidR="009722D5" w:rsidRPr="00E804C9" w:rsidRDefault="009722D5" w:rsidP="009722D5">
      <w:pPr>
        <w:pStyle w:val="PL"/>
        <w:shd w:val="clear" w:color="auto" w:fill="E6E6E6"/>
      </w:pPr>
      <w:r w:rsidRPr="00E804C9">
        <w:tab/>
      </w:r>
      <w:r w:rsidRPr="00E804C9">
        <w:tab/>
        <w:t>trackingAreaCode-r14</w:t>
      </w:r>
      <w:r w:rsidRPr="00E804C9">
        <w:tab/>
      </w:r>
      <w:r w:rsidRPr="00E804C9">
        <w:tab/>
      </w:r>
      <w:r w:rsidRPr="00E804C9">
        <w:tab/>
      </w:r>
      <w:r w:rsidRPr="00E804C9">
        <w:tab/>
      </w:r>
      <w:r w:rsidRPr="00E804C9">
        <w:tab/>
      </w:r>
      <w:r w:rsidRPr="00E804C9">
        <w:tab/>
        <w:t>TrackingAreaCode,</w:t>
      </w:r>
    </w:p>
    <w:p w14:paraId="726C9078" w14:textId="77777777" w:rsidR="009722D5" w:rsidRPr="00E804C9" w:rsidRDefault="009722D5" w:rsidP="009722D5">
      <w:pPr>
        <w:pStyle w:val="PL"/>
        <w:shd w:val="clear" w:color="auto" w:fill="E6E6E6"/>
      </w:pPr>
      <w:r w:rsidRPr="00E804C9">
        <w:tab/>
      </w:r>
      <w:r w:rsidRPr="00E804C9">
        <w:tab/>
        <w:t>cellIdentity-r14</w:t>
      </w:r>
      <w:r w:rsidRPr="00E804C9">
        <w:tab/>
      </w:r>
      <w:r w:rsidRPr="00E804C9">
        <w:tab/>
      </w:r>
      <w:r w:rsidRPr="00E804C9">
        <w:tab/>
      </w:r>
      <w:r w:rsidRPr="00E804C9">
        <w:tab/>
      </w:r>
      <w:r w:rsidRPr="00E804C9">
        <w:tab/>
      </w:r>
      <w:r w:rsidRPr="00E804C9">
        <w:tab/>
      </w:r>
      <w:r w:rsidRPr="00E804C9">
        <w:tab/>
        <w:t>CellIdentity</w:t>
      </w:r>
    </w:p>
    <w:p w14:paraId="49EF4880" w14:textId="77777777" w:rsidR="009722D5" w:rsidRPr="00E804C9" w:rsidRDefault="009722D5" w:rsidP="009722D5">
      <w:pPr>
        <w:pStyle w:val="PL"/>
        <w:shd w:val="clear" w:color="auto" w:fill="E6E6E6"/>
      </w:pPr>
      <w:r w:rsidRPr="00E804C9">
        <w:tab/>
        <w:t>},</w:t>
      </w:r>
    </w:p>
    <w:p w14:paraId="7BBD288B" w14:textId="77777777" w:rsidR="009722D5" w:rsidRPr="00E804C9" w:rsidRDefault="009722D5" w:rsidP="009722D5">
      <w:pPr>
        <w:pStyle w:val="PL"/>
        <w:shd w:val="clear" w:color="auto" w:fill="E6E6E6"/>
      </w:pPr>
      <w:r w:rsidRPr="00E804C9">
        <w:tab/>
        <w:t>freqBandIndicator-r14</w:t>
      </w:r>
      <w:r w:rsidRPr="00E804C9">
        <w:tab/>
      </w:r>
      <w:r w:rsidRPr="00E804C9">
        <w:tab/>
      </w:r>
      <w:r w:rsidRPr="00E804C9">
        <w:tab/>
      </w:r>
      <w:r w:rsidRPr="00E804C9">
        <w:tab/>
      </w:r>
      <w:r w:rsidRPr="00E804C9">
        <w:tab/>
        <w:t>FreqBandIndicator-r11,</w:t>
      </w:r>
    </w:p>
    <w:p w14:paraId="22C958BB" w14:textId="77777777" w:rsidR="009722D5" w:rsidRPr="00E804C9" w:rsidRDefault="009722D5" w:rsidP="009722D5">
      <w:pPr>
        <w:pStyle w:val="PL"/>
        <w:shd w:val="clear" w:color="auto" w:fill="E6E6E6"/>
      </w:pPr>
      <w:r w:rsidRPr="00E804C9">
        <w:tab/>
        <w:t>multiBandInfoList-r14</w:t>
      </w:r>
      <w:r w:rsidRPr="00E804C9">
        <w:tab/>
      </w:r>
      <w:r w:rsidRPr="00E804C9">
        <w:tab/>
      </w:r>
      <w:r w:rsidRPr="00E804C9">
        <w:tab/>
      </w:r>
      <w:r w:rsidRPr="00E804C9">
        <w:tab/>
      </w:r>
      <w:r w:rsidRPr="00E804C9">
        <w:tab/>
        <w:t>MultiBandInfoList-r11</w:t>
      </w:r>
      <w:r w:rsidRPr="00E804C9">
        <w:tab/>
      </w:r>
      <w:r w:rsidRPr="00E804C9">
        <w:tab/>
      </w:r>
      <w:r w:rsidRPr="00E804C9">
        <w:tab/>
      </w:r>
      <w:r w:rsidRPr="00E804C9">
        <w:tab/>
        <w:t>OPTIONAL, -- Need OR</w:t>
      </w:r>
    </w:p>
    <w:p w14:paraId="215DB7B5" w14:textId="77777777" w:rsidR="009722D5" w:rsidRPr="00E804C9" w:rsidRDefault="009722D5" w:rsidP="009722D5">
      <w:pPr>
        <w:pStyle w:val="PL"/>
        <w:shd w:val="clear" w:color="auto" w:fill="E6E6E6"/>
      </w:pPr>
      <w:r w:rsidRPr="00E804C9">
        <w:tab/>
        <w:t>schedulingInfoList-MBMS-r14</w:t>
      </w:r>
      <w:r w:rsidRPr="00E804C9">
        <w:tab/>
      </w:r>
      <w:r w:rsidRPr="00E804C9">
        <w:tab/>
      </w:r>
      <w:r w:rsidRPr="00E804C9">
        <w:tab/>
        <w:t>SchedulingInfoList-MBMS-r14,</w:t>
      </w:r>
    </w:p>
    <w:p w14:paraId="235D4FF4" w14:textId="77777777" w:rsidR="009722D5" w:rsidRPr="00E804C9" w:rsidRDefault="009722D5" w:rsidP="009722D5">
      <w:pPr>
        <w:pStyle w:val="PL"/>
        <w:shd w:val="clear" w:color="auto" w:fill="E6E6E6"/>
      </w:pPr>
      <w:r w:rsidRPr="00E804C9">
        <w:tab/>
        <w:t>si-WindowLength-r14</w:t>
      </w:r>
      <w:r w:rsidRPr="00E804C9">
        <w:tab/>
      </w:r>
      <w:r w:rsidRPr="00E804C9">
        <w:tab/>
      </w:r>
      <w:r w:rsidRPr="00E804C9">
        <w:tab/>
      </w:r>
      <w:r w:rsidRPr="00E804C9">
        <w:tab/>
      </w:r>
      <w:r w:rsidRPr="00E804C9">
        <w:tab/>
      </w:r>
      <w:r w:rsidRPr="00E804C9">
        <w:tab/>
        <w:t>ENUMERATED {</w:t>
      </w:r>
    </w:p>
    <w:p w14:paraId="4DD11C21"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1, ms2, ms5, ms10, ms15, ms20,ms40, ms80},</w:t>
      </w:r>
    </w:p>
    <w:p w14:paraId="6A310BAE" w14:textId="77777777" w:rsidR="009722D5" w:rsidRPr="00E804C9" w:rsidRDefault="009722D5" w:rsidP="009722D5">
      <w:pPr>
        <w:pStyle w:val="PL"/>
        <w:shd w:val="clear" w:color="auto" w:fill="E6E6E6"/>
      </w:pPr>
      <w:r w:rsidRPr="00E804C9">
        <w:tab/>
        <w:t>systemInfoValueTag-r14</w:t>
      </w:r>
      <w:r w:rsidRPr="00E804C9">
        <w:tab/>
      </w:r>
      <w:r w:rsidRPr="00E804C9">
        <w:tab/>
      </w:r>
      <w:r w:rsidRPr="00E804C9">
        <w:tab/>
      </w:r>
      <w:r w:rsidRPr="00E804C9">
        <w:tab/>
      </w:r>
      <w:r w:rsidRPr="00E804C9">
        <w:tab/>
        <w:t>INTEGER (0..31),</w:t>
      </w:r>
    </w:p>
    <w:p w14:paraId="769A0F6A" w14:textId="77777777" w:rsidR="009722D5" w:rsidRPr="00E804C9" w:rsidRDefault="009722D5" w:rsidP="009722D5">
      <w:pPr>
        <w:pStyle w:val="PL"/>
        <w:shd w:val="clear" w:color="auto" w:fill="E6E6E6"/>
      </w:pPr>
      <w:r w:rsidRPr="00E804C9">
        <w:tab/>
        <w:t>nonMBSFN-SubframeConfig-r14</w:t>
      </w:r>
      <w:r w:rsidRPr="00E804C9">
        <w:tab/>
      </w:r>
      <w:r w:rsidRPr="00E804C9">
        <w:tab/>
      </w:r>
      <w:r w:rsidRPr="00E804C9">
        <w:tab/>
      </w:r>
      <w:r w:rsidRPr="00E804C9">
        <w:tab/>
        <w:t>NonMBSFN-SubframeConfig-r14</w:t>
      </w:r>
      <w:r w:rsidRPr="00E804C9">
        <w:tab/>
      </w:r>
      <w:r w:rsidRPr="00E804C9">
        <w:tab/>
        <w:t>OPTIONAL, --Need OR</w:t>
      </w:r>
    </w:p>
    <w:p w14:paraId="0F4E435B" w14:textId="77777777" w:rsidR="009722D5" w:rsidRPr="00E804C9" w:rsidRDefault="009722D5" w:rsidP="009722D5">
      <w:pPr>
        <w:pStyle w:val="PL"/>
        <w:shd w:val="clear" w:color="auto" w:fill="E6E6E6"/>
      </w:pPr>
      <w:r w:rsidRPr="00E804C9">
        <w:tab/>
        <w:t>pdsch-ConfigCommon-r14</w:t>
      </w:r>
      <w:r w:rsidRPr="00E804C9">
        <w:tab/>
      </w:r>
      <w:r w:rsidRPr="00E804C9">
        <w:tab/>
      </w:r>
      <w:r w:rsidRPr="00E804C9">
        <w:tab/>
      </w:r>
      <w:r w:rsidRPr="00E804C9">
        <w:tab/>
      </w:r>
      <w:r w:rsidRPr="00E804C9">
        <w:tab/>
        <w:t>PDSCH-ConfigCommon,</w:t>
      </w:r>
    </w:p>
    <w:p w14:paraId="487AB8A0" w14:textId="77777777" w:rsidR="009722D5" w:rsidRPr="00E804C9" w:rsidRDefault="009722D5" w:rsidP="008A4495">
      <w:pPr>
        <w:pStyle w:val="PL"/>
        <w:shd w:val="pct10" w:color="auto" w:fill="auto"/>
      </w:pPr>
      <w:r w:rsidRPr="00E804C9">
        <w:tab/>
        <w:t>systemInformationBlockType13-r14</w:t>
      </w:r>
      <w:r w:rsidRPr="00E804C9">
        <w:tab/>
      </w:r>
      <w:r w:rsidRPr="00E804C9">
        <w:tab/>
        <w:t>SystemInformationBlockType13-r9</w:t>
      </w:r>
      <w:r w:rsidRPr="00E804C9">
        <w:tab/>
        <w:t>OPTIONAL,</w:t>
      </w:r>
      <w:r w:rsidR="004D32C3" w:rsidRPr="00E804C9">
        <w:t xml:space="preserve"> --Need OR</w:t>
      </w:r>
    </w:p>
    <w:p w14:paraId="27099F4E" w14:textId="77777777" w:rsidR="002B3E51" w:rsidRPr="00E804C9" w:rsidRDefault="009722D5" w:rsidP="002B3E51">
      <w:pPr>
        <w:pStyle w:val="PL"/>
        <w:shd w:val="clear" w:color="auto" w:fill="E6E6E6"/>
      </w:pPr>
      <w:r w:rsidRPr="00E804C9">
        <w:tab/>
      </w:r>
      <w:r w:rsidR="002B3E51" w:rsidRPr="00E804C9">
        <w:t>cellAccessRelatedInfoList-r14</w:t>
      </w:r>
      <w:r w:rsidR="002B3E51" w:rsidRPr="00E804C9">
        <w:tab/>
      </w:r>
      <w:r w:rsidR="002B3E51" w:rsidRPr="00E804C9">
        <w:tab/>
        <w:t>SEQUENCE (SIZE (1..maxPLMN-1-r14)) OF</w:t>
      </w:r>
    </w:p>
    <w:p w14:paraId="37312A42" w14:textId="77777777" w:rsidR="002B3E51" w:rsidRPr="00E804C9" w:rsidRDefault="002B3E51" w:rsidP="002B3E51">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CellAccessRelatedInfo-r14</w:t>
      </w:r>
      <w:r w:rsidRPr="00E804C9">
        <w:tab/>
        <w:t>OPTIONAL,</w:t>
      </w:r>
      <w:r w:rsidRPr="00E804C9">
        <w:tab/>
        <w:t>-- Need OR</w:t>
      </w:r>
    </w:p>
    <w:p w14:paraId="742F0548" w14:textId="77777777" w:rsidR="009722D5" w:rsidRPr="00E804C9" w:rsidRDefault="002B3E51" w:rsidP="002B3E51">
      <w:pPr>
        <w:pStyle w:val="PL"/>
        <w:shd w:val="clear" w:color="auto" w:fill="E6E6E6"/>
      </w:pPr>
      <w:r w:rsidRPr="00E804C9">
        <w:tab/>
      </w:r>
      <w:r w:rsidR="009722D5" w:rsidRPr="00E804C9">
        <w:t>nonCriticalExtension</w:t>
      </w:r>
      <w:r w:rsidR="009722D5" w:rsidRPr="00E804C9">
        <w:tab/>
      </w:r>
      <w:r w:rsidR="009722D5" w:rsidRPr="00E804C9">
        <w:tab/>
      </w:r>
      <w:r w:rsidR="009722D5" w:rsidRPr="00E804C9">
        <w:tab/>
      </w:r>
      <w:r w:rsidR="009722D5" w:rsidRPr="00E804C9">
        <w:tab/>
      </w:r>
      <w:r w:rsidR="009722D5" w:rsidRPr="00E804C9">
        <w:tab/>
        <w:t>SEQUENCE {}</w:t>
      </w:r>
      <w:r w:rsidR="009722D5" w:rsidRPr="00E804C9">
        <w:tab/>
      </w:r>
      <w:r w:rsidR="009722D5" w:rsidRPr="00E804C9">
        <w:tab/>
      </w:r>
      <w:r w:rsidR="009722D5" w:rsidRPr="00E804C9">
        <w:tab/>
      </w:r>
      <w:r w:rsidR="009722D5" w:rsidRPr="00E804C9">
        <w:tab/>
      </w:r>
      <w:r w:rsidR="009722D5" w:rsidRPr="00E804C9">
        <w:tab/>
      </w:r>
      <w:r w:rsidR="009722D5" w:rsidRPr="00E804C9">
        <w:tab/>
      </w:r>
      <w:r w:rsidR="009722D5" w:rsidRPr="00E804C9">
        <w:tab/>
        <w:t>OPTIONAL</w:t>
      </w:r>
    </w:p>
    <w:p w14:paraId="4AEA9D28" w14:textId="77777777" w:rsidR="009722D5" w:rsidRPr="00E804C9" w:rsidRDefault="009722D5" w:rsidP="009722D5">
      <w:pPr>
        <w:pStyle w:val="PL"/>
        <w:shd w:val="clear" w:color="auto" w:fill="E6E6E6"/>
      </w:pPr>
      <w:r w:rsidRPr="00E804C9">
        <w:t>}</w:t>
      </w:r>
    </w:p>
    <w:p w14:paraId="259BE711" w14:textId="77777777" w:rsidR="009722D5" w:rsidRPr="00E804C9" w:rsidRDefault="009722D5" w:rsidP="009722D5">
      <w:pPr>
        <w:pStyle w:val="PL"/>
        <w:shd w:val="clear" w:color="auto" w:fill="E6E6E6"/>
      </w:pPr>
    </w:p>
    <w:p w14:paraId="68FC415A" w14:textId="77777777" w:rsidR="009722D5" w:rsidRPr="00E804C9" w:rsidRDefault="009722D5" w:rsidP="009722D5">
      <w:pPr>
        <w:pStyle w:val="PL"/>
        <w:shd w:val="clear" w:color="auto" w:fill="E6E6E6"/>
      </w:pPr>
      <w:r w:rsidRPr="00E804C9">
        <w:t>PLMN-IdentityList-MBMS-r14 ::=</w:t>
      </w:r>
      <w:r w:rsidRPr="00E804C9">
        <w:tab/>
      </w:r>
      <w:r w:rsidRPr="00E804C9">
        <w:tab/>
      </w:r>
      <w:r w:rsidRPr="00E804C9">
        <w:tab/>
      </w:r>
      <w:r w:rsidRPr="00E804C9">
        <w:tab/>
        <w:t>SEQUENCE (SIZE (1..maxPLMN-r11)) OF PLMN-Identity</w:t>
      </w:r>
    </w:p>
    <w:p w14:paraId="30641328" w14:textId="77777777" w:rsidR="009722D5" w:rsidRPr="00E804C9" w:rsidRDefault="009722D5" w:rsidP="009722D5">
      <w:pPr>
        <w:pStyle w:val="PL"/>
        <w:shd w:val="clear" w:color="auto" w:fill="E6E6E6"/>
      </w:pPr>
    </w:p>
    <w:p w14:paraId="0A3FA9DF" w14:textId="77777777" w:rsidR="009722D5" w:rsidRPr="00E804C9" w:rsidRDefault="009722D5" w:rsidP="009722D5">
      <w:pPr>
        <w:pStyle w:val="PL"/>
        <w:shd w:val="clear" w:color="auto" w:fill="E6E6E6"/>
      </w:pPr>
      <w:r w:rsidRPr="00E804C9">
        <w:t>SchedulingInfoList-MBMS-r14 ::= SEQUENCE (SIZE (1..maxSI-Message)) OF SchedulingInfo-MBMS-r14</w:t>
      </w:r>
    </w:p>
    <w:p w14:paraId="4764764D" w14:textId="77777777" w:rsidR="009722D5" w:rsidRPr="00E804C9" w:rsidRDefault="009722D5" w:rsidP="009722D5">
      <w:pPr>
        <w:pStyle w:val="PL"/>
        <w:shd w:val="clear" w:color="auto" w:fill="E6E6E6"/>
      </w:pPr>
    </w:p>
    <w:p w14:paraId="741B3AD7" w14:textId="77777777" w:rsidR="009722D5" w:rsidRPr="00E804C9" w:rsidRDefault="009722D5" w:rsidP="009722D5">
      <w:pPr>
        <w:pStyle w:val="PL"/>
        <w:shd w:val="clear" w:color="auto" w:fill="E6E6E6"/>
      </w:pPr>
      <w:r w:rsidRPr="00E804C9">
        <w:t>SchedulingInfo-MBMS-r14 ::=</w:t>
      </w:r>
      <w:r w:rsidRPr="00E804C9">
        <w:tab/>
        <w:t>SEQUENCE {</w:t>
      </w:r>
    </w:p>
    <w:p w14:paraId="53AD4643" w14:textId="77777777" w:rsidR="009722D5" w:rsidRPr="00E804C9" w:rsidRDefault="009722D5" w:rsidP="009722D5">
      <w:pPr>
        <w:pStyle w:val="PL"/>
        <w:shd w:val="clear" w:color="auto" w:fill="E6E6E6"/>
      </w:pPr>
      <w:r w:rsidRPr="00E804C9">
        <w:tab/>
        <w:t>si-Periodicity-r14</w:t>
      </w:r>
      <w:r w:rsidRPr="00E804C9">
        <w:tab/>
      </w:r>
      <w:r w:rsidRPr="00E804C9">
        <w:tab/>
      </w:r>
      <w:r w:rsidRPr="00E804C9">
        <w:tab/>
      </w:r>
      <w:r w:rsidRPr="00E804C9">
        <w:tab/>
      </w:r>
      <w:r w:rsidRPr="00E804C9">
        <w:tab/>
      </w:r>
      <w:r w:rsidRPr="00E804C9">
        <w:tab/>
        <w:t>ENUMERATED {</w:t>
      </w:r>
    </w:p>
    <w:p w14:paraId="396D516E"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f16, rf32, rf64, rf128, rf256, rf512},</w:t>
      </w:r>
    </w:p>
    <w:p w14:paraId="31D9C1AD" w14:textId="77777777" w:rsidR="009722D5" w:rsidRPr="00E804C9" w:rsidRDefault="009722D5" w:rsidP="009722D5">
      <w:pPr>
        <w:pStyle w:val="PL"/>
        <w:shd w:val="clear" w:color="auto" w:fill="E6E6E6"/>
      </w:pPr>
      <w:r w:rsidRPr="00E804C9">
        <w:tab/>
        <w:t>sib-MappingInfo-r14</w:t>
      </w:r>
      <w:r w:rsidRPr="00E804C9">
        <w:tab/>
      </w:r>
      <w:r w:rsidRPr="00E804C9">
        <w:tab/>
      </w:r>
      <w:r w:rsidRPr="00E804C9">
        <w:tab/>
      </w:r>
      <w:r w:rsidRPr="00E804C9">
        <w:tab/>
      </w:r>
      <w:r w:rsidRPr="00E804C9">
        <w:tab/>
      </w:r>
      <w:r w:rsidRPr="00E804C9">
        <w:tab/>
        <w:t>SIB-MappingInfo-MBMS-r14</w:t>
      </w:r>
    </w:p>
    <w:p w14:paraId="09E7E617" w14:textId="77777777" w:rsidR="009722D5" w:rsidRPr="00E804C9" w:rsidRDefault="009722D5" w:rsidP="009722D5">
      <w:pPr>
        <w:pStyle w:val="PL"/>
        <w:shd w:val="clear" w:color="auto" w:fill="E6E6E6"/>
      </w:pPr>
      <w:r w:rsidRPr="00E804C9">
        <w:t>}</w:t>
      </w:r>
    </w:p>
    <w:p w14:paraId="2072A479" w14:textId="77777777" w:rsidR="009722D5" w:rsidRPr="00E804C9" w:rsidRDefault="009722D5" w:rsidP="009722D5">
      <w:pPr>
        <w:pStyle w:val="PL"/>
        <w:shd w:val="clear" w:color="auto" w:fill="E6E6E6"/>
      </w:pPr>
    </w:p>
    <w:p w14:paraId="691C7E8F" w14:textId="77777777" w:rsidR="009722D5" w:rsidRPr="00E804C9" w:rsidRDefault="009722D5" w:rsidP="009722D5">
      <w:pPr>
        <w:pStyle w:val="PL"/>
        <w:shd w:val="clear" w:color="auto" w:fill="E6E6E6"/>
      </w:pPr>
      <w:r w:rsidRPr="00E804C9">
        <w:t>SIB-MappingInfo-MBMS-r14 ::= SEQUENCE (SIZE (0..maxSIB-1)) OF SIB-Type-MBMS-r14</w:t>
      </w:r>
    </w:p>
    <w:p w14:paraId="05303488" w14:textId="77777777" w:rsidR="009722D5" w:rsidRPr="00E804C9" w:rsidRDefault="009722D5" w:rsidP="009722D5">
      <w:pPr>
        <w:pStyle w:val="PL"/>
        <w:shd w:val="clear" w:color="auto" w:fill="E6E6E6"/>
      </w:pPr>
    </w:p>
    <w:p w14:paraId="255BED32" w14:textId="77777777" w:rsidR="009722D5" w:rsidRPr="00E804C9" w:rsidRDefault="009722D5" w:rsidP="009722D5">
      <w:pPr>
        <w:pStyle w:val="PL"/>
        <w:shd w:val="clear" w:color="auto" w:fill="E6E6E6"/>
      </w:pPr>
      <w:r w:rsidRPr="00E804C9">
        <w:t>SIB-Type-MBMS-r14 ::=</w:t>
      </w:r>
      <w:r w:rsidRPr="00E804C9">
        <w:tab/>
      </w:r>
      <w:r w:rsidRPr="00E804C9">
        <w:tab/>
      </w:r>
      <w:r w:rsidRPr="00E804C9">
        <w:tab/>
      </w:r>
      <w:r w:rsidRPr="00E804C9">
        <w:tab/>
      </w:r>
      <w:r w:rsidRPr="00E804C9">
        <w:tab/>
        <w:t>ENUMERATED {</w:t>
      </w:r>
    </w:p>
    <w:p w14:paraId="52A75BF3" w14:textId="77777777" w:rsidR="009722D5" w:rsidRPr="00E804C9" w:rsidRDefault="009722D5" w:rsidP="009722D5">
      <w:pPr>
        <w:pStyle w:val="PL"/>
        <w:shd w:val="clear" w:color="auto" w:fill="E6E6E6"/>
        <w:rPr>
          <w:lang w:val="fr-FR"/>
        </w:rPr>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rPr>
          <w:lang w:val="fr-FR"/>
        </w:rPr>
        <w:t>sibType10, sibType11, sibType12-v920, sibType13-v920,</w:t>
      </w:r>
    </w:p>
    <w:p w14:paraId="797F495F" w14:textId="77777777" w:rsidR="009722D5" w:rsidRPr="00E804C9" w:rsidRDefault="009722D5" w:rsidP="004D32C3">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sibType15-v1130, sibType16-v1130,</w:t>
      </w:r>
      <w:r w:rsidR="004D32C3" w:rsidRPr="00E804C9">
        <w:rPr>
          <w:lang w:val="fr-FR"/>
        </w:rPr>
        <w:t xml:space="preserve"> ...</w:t>
      </w:r>
      <w:r w:rsidRPr="00E804C9">
        <w:rPr>
          <w:lang w:val="fr-FR"/>
        </w:rPr>
        <w:t>}</w:t>
      </w:r>
    </w:p>
    <w:p w14:paraId="232EC862" w14:textId="77777777" w:rsidR="009722D5" w:rsidRPr="00E804C9" w:rsidRDefault="009722D5" w:rsidP="009722D5">
      <w:pPr>
        <w:pStyle w:val="PL"/>
        <w:shd w:val="clear" w:color="auto" w:fill="E6E6E6"/>
        <w:rPr>
          <w:lang w:val="fr-FR"/>
        </w:rPr>
      </w:pPr>
    </w:p>
    <w:p w14:paraId="54CA2FA4" w14:textId="77777777" w:rsidR="009722D5" w:rsidRPr="00E804C9" w:rsidRDefault="009722D5" w:rsidP="009722D5">
      <w:pPr>
        <w:pStyle w:val="PL"/>
        <w:shd w:val="clear" w:color="auto" w:fill="E6E6E6"/>
        <w:rPr>
          <w:lang w:val="fr-FR"/>
        </w:rPr>
      </w:pPr>
    </w:p>
    <w:p w14:paraId="6B9290D3" w14:textId="77777777" w:rsidR="009722D5" w:rsidRPr="00E804C9" w:rsidRDefault="009722D5" w:rsidP="009722D5">
      <w:pPr>
        <w:pStyle w:val="PL"/>
        <w:shd w:val="clear" w:color="auto" w:fill="E6E6E6"/>
        <w:rPr>
          <w:lang w:val="fr-FR"/>
        </w:rPr>
      </w:pPr>
      <w:r w:rsidRPr="00E804C9">
        <w:rPr>
          <w:lang w:val="fr-FR"/>
        </w:rPr>
        <w:t>NonMBSFN-SubframeConfig-r14 ::=</w:t>
      </w:r>
      <w:r w:rsidRPr="00E804C9">
        <w:rPr>
          <w:lang w:val="fr-FR"/>
        </w:rPr>
        <w:tab/>
      </w:r>
      <w:r w:rsidRPr="00E804C9">
        <w:rPr>
          <w:lang w:val="fr-FR"/>
        </w:rPr>
        <w:tab/>
      </w:r>
      <w:r w:rsidRPr="00E804C9">
        <w:rPr>
          <w:lang w:val="fr-FR"/>
        </w:rPr>
        <w:tab/>
        <w:t>SEQUENCE {</w:t>
      </w:r>
    </w:p>
    <w:p w14:paraId="70CADE38" w14:textId="77777777" w:rsidR="009722D5" w:rsidRPr="00E804C9" w:rsidRDefault="009722D5" w:rsidP="009722D5">
      <w:pPr>
        <w:pStyle w:val="PL"/>
        <w:shd w:val="clear" w:color="auto" w:fill="E6E6E6"/>
        <w:rPr>
          <w:lang w:val="fr-FR"/>
        </w:rPr>
      </w:pPr>
      <w:r w:rsidRPr="00E804C9">
        <w:rPr>
          <w:lang w:val="fr-FR"/>
        </w:rPr>
        <w:tab/>
        <w:t>radioFrameAllocationPeriod-r14</w:t>
      </w:r>
      <w:r w:rsidRPr="00E804C9">
        <w:rPr>
          <w:lang w:val="fr-FR"/>
        </w:rPr>
        <w:tab/>
      </w:r>
      <w:r w:rsidRPr="00E804C9">
        <w:rPr>
          <w:lang w:val="fr-FR"/>
        </w:rPr>
        <w:tab/>
        <w:t>ENUMERATED {rf4, rf8, rf16, rf32, rf64, rf128, rf512},</w:t>
      </w:r>
    </w:p>
    <w:p w14:paraId="31BBF604" w14:textId="77777777" w:rsidR="009722D5" w:rsidRPr="00E804C9" w:rsidRDefault="009722D5" w:rsidP="009722D5">
      <w:pPr>
        <w:pStyle w:val="PL"/>
        <w:shd w:val="clear" w:color="auto" w:fill="E6E6E6"/>
      </w:pPr>
      <w:r w:rsidRPr="00E804C9">
        <w:rPr>
          <w:lang w:val="fr-FR"/>
        </w:rPr>
        <w:tab/>
      </w:r>
      <w:r w:rsidRPr="00E804C9">
        <w:t>radioFrameAllocationOffset-r14</w:t>
      </w:r>
      <w:r w:rsidRPr="00E804C9">
        <w:tab/>
      </w:r>
      <w:r w:rsidRPr="00E804C9">
        <w:tab/>
        <w:t>INTEGER (0..7),</w:t>
      </w:r>
    </w:p>
    <w:p w14:paraId="12D9D20B" w14:textId="77777777" w:rsidR="009722D5" w:rsidRPr="00E804C9" w:rsidRDefault="009722D5" w:rsidP="009722D5">
      <w:pPr>
        <w:pStyle w:val="PL"/>
        <w:shd w:val="clear" w:color="auto" w:fill="E6E6E6"/>
      </w:pPr>
      <w:r w:rsidRPr="00E804C9">
        <w:tab/>
        <w:t>subframeAllocation-r14</w:t>
      </w:r>
      <w:r w:rsidRPr="00E804C9">
        <w:tab/>
      </w:r>
      <w:r w:rsidRPr="00E804C9">
        <w:tab/>
      </w:r>
      <w:r w:rsidRPr="00E804C9">
        <w:tab/>
      </w:r>
      <w:r w:rsidRPr="00E804C9">
        <w:tab/>
        <w:t>BIT STRING (SIZE(9))</w:t>
      </w:r>
    </w:p>
    <w:p w14:paraId="495BBAA0" w14:textId="77777777" w:rsidR="009722D5" w:rsidRPr="00E804C9" w:rsidRDefault="009722D5" w:rsidP="009722D5">
      <w:pPr>
        <w:pStyle w:val="PL"/>
        <w:shd w:val="clear" w:color="auto" w:fill="E6E6E6"/>
      </w:pPr>
      <w:r w:rsidRPr="00E804C9">
        <w:t>}</w:t>
      </w:r>
    </w:p>
    <w:p w14:paraId="5F1362AA" w14:textId="77777777" w:rsidR="009722D5" w:rsidRPr="00E804C9" w:rsidRDefault="009722D5" w:rsidP="009722D5">
      <w:pPr>
        <w:pStyle w:val="PL"/>
        <w:shd w:val="clear" w:color="auto" w:fill="E6E6E6"/>
      </w:pPr>
    </w:p>
    <w:p w14:paraId="05BD0C19" w14:textId="77777777" w:rsidR="009722D5" w:rsidRPr="00E804C9" w:rsidRDefault="009722D5" w:rsidP="009722D5">
      <w:pPr>
        <w:pStyle w:val="PL"/>
        <w:shd w:val="clear" w:color="auto" w:fill="E6E6E6"/>
      </w:pPr>
      <w:r w:rsidRPr="00E804C9">
        <w:t>-- ASN1STOP</w:t>
      </w:r>
    </w:p>
    <w:p w14:paraId="4085C39E"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4BEBEA1D" w14:textId="77777777" w:rsidTr="005411BB">
        <w:trPr>
          <w:cantSplit/>
          <w:tblHeader/>
        </w:trPr>
        <w:tc>
          <w:tcPr>
            <w:tcW w:w="9639" w:type="dxa"/>
          </w:tcPr>
          <w:p w14:paraId="66AE6880" w14:textId="77777777" w:rsidR="009722D5" w:rsidRPr="00E804C9" w:rsidRDefault="009722D5" w:rsidP="005411BB">
            <w:pPr>
              <w:pStyle w:val="TAH"/>
              <w:rPr>
                <w:lang w:eastAsia="en-GB"/>
              </w:rPr>
            </w:pPr>
            <w:r w:rsidRPr="00E804C9">
              <w:rPr>
                <w:i/>
                <w:noProof/>
                <w:lang w:eastAsia="en-GB"/>
              </w:rPr>
              <w:lastRenderedPageBreak/>
              <w:t>SystemInformationBlockType1-MBMS</w:t>
            </w:r>
            <w:r w:rsidRPr="00E804C9">
              <w:rPr>
                <w:iCs/>
                <w:noProof/>
                <w:lang w:eastAsia="en-GB"/>
              </w:rPr>
              <w:t xml:space="preserve"> field descriptions</w:t>
            </w:r>
          </w:p>
        </w:tc>
      </w:tr>
      <w:tr w:rsidR="00E804C9" w:rsidRPr="00E804C9" w14:paraId="46CD0B0D" w14:textId="77777777" w:rsidTr="00CD739C">
        <w:trPr>
          <w:cantSplit/>
        </w:trPr>
        <w:tc>
          <w:tcPr>
            <w:tcW w:w="9639" w:type="dxa"/>
          </w:tcPr>
          <w:p w14:paraId="34813ECA" w14:textId="77777777" w:rsidR="002B3E51" w:rsidRPr="00E804C9" w:rsidRDefault="002B3E51" w:rsidP="00CD739C">
            <w:pPr>
              <w:pStyle w:val="TAL"/>
              <w:rPr>
                <w:b/>
                <w:i/>
              </w:rPr>
            </w:pPr>
            <w:r w:rsidRPr="00E804C9">
              <w:rPr>
                <w:b/>
                <w:i/>
              </w:rPr>
              <w:t>cellAccessRelatedInfoList</w:t>
            </w:r>
          </w:p>
          <w:p w14:paraId="5D52A692" w14:textId="77777777" w:rsidR="002B3E51" w:rsidRPr="00E804C9" w:rsidRDefault="002B3E51" w:rsidP="00CD739C">
            <w:pPr>
              <w:pStyle w:val="TAL"/>
              <w:rPr>
                <w:b/>
                <w:bCs/>
                <w:i/>
                <w:noProof/>
                <w:lang w:eastAsia="en-GB"/>
              </w:rPr>
            </w:pPr>
            <w:r w:rsidRPr="00E804C9">
              <w:t>This field contains a list allowing signalling of access related information per PLMN. One PLMN can be included in only one entry of this list. NOTE 2.</w:t>
            </w:r>
          </w:p>
        </w:tc>
      </w:tr>
      <w:tr w:rsidR="00E804C9" w:rsidRPr="00E804C9" w14:paraId="243645E0" w14:textId="77777777" w:rsidTr="005411BB">
        <w:trPr>
          <w:cantSplit/>
        </w:trPr>
        <w:tc>
          <w:tcPr>
            <w:tcW w:w="9639" w:type="dxa"/>
          </w:tcPr>
          <w:p w14:paraId="432DCDA9" w14:textId="77777777" w:rsidR="009722D5" w:rsidRPr="00E804C9" w:rsidRDefault="009722D5" w:rsidP="005411BB">
            <w:pPr>
              <w:pStyle w:val="TAL"/>
              <w:rPr>
                <w:b/>
                <w:bCs/>
                <w:i/>
                <w:noProof/>
                <w:lang w:eastAsia="en-GB"/>
              </w:rPr>
            </w:pPr>
            <w:r w:rsidRPr="00E804C9">
              <w:rPr>
                <w:b/>
                <w:bCs/>
                <w:i/>
                <w:noProof/>
                <w:lang w:eastAsia="en-GB"/>
              </w:rPr>
              <w:t>cellIdentity</w:t>
            </w:r>
          </w:p>
          <w:p w14:paraId="4F37A15D" w14:textId="77777777" w:rsidR="009722D5" w:rsidRPr="00E804C9" w:rsidRDefault="009722D5" w:rsidP="005411BB">
            <w:pPr>
              <w:pStyle w:val="TAL"/>
              <w:rPr>
                <w:bCs/>
                <w:noProof/>
                <w:lang w:eastAsia="en-GB"/>
              </w:rPr>
            </w:pPr>
            <w:r w:rsidRPr="00E804C9">
              <w:rPr>
                <w:bCs/>
                <w:noProof/>
                <w:lang w:eastAsia="en-GB"/>
              </w:rPr>
              <w:t>Indicates the cell identity. NOTE 1.</w:t>
            </w:r>
          </w:p>
        </w:tc>
      </w:tr>
      <w:tr w:rsidR="00E804C9" w:rsidRPr="00E804C9" w14:paraId="074E7AB4" w14:textId="77777777" w:rsidTr="005411BB">
        <w:trPr>
          <w:cantSplit/>
        </w:trPr>
        <w:tc>
          <w:tcPr>
            <w:tcW w:w="9639" w:type="dxa"/>
          </w:tcPr>
          <w:p w14:paraId="51237B17" w14:textId="77777777" w:rsidR="009722D5" w:rsidRPr="00E804C9" w:rsidRDefault="009722D5" w:rsidP="005411BB">
            <w:pPr>
              <w:keepNext/>
              <w:keepLines/>
              <w:spacing w:after="0"/>
              <w:rPr>
                <w:rFonts w:ascii="Arial" w:hAnsi="Arial"/>
                <w:b/>
                <w:bCs/>
                <w:i/>
                <w:sz w:val="18"/>
              </w:rPr>
            </w:pPr>
            <w:r w:rsidRPr="00E804C9">
              <w:rPr>
                <w:rFonts w:ascii="Arial" w:hAnsi="Arial"/>
                <w:b/>
                <w:bCs/>
                <w:i/>
                <w:sz w:val="18"/>
              </w:rPr>
              <w:t>freqBandIndicator</w:t>
            </w:r>
          </w:p>
          <w:p w14:paraId="5935FD97" w14:textId="77777777" w:rsidR="009722D5" w:rsidRPr="00E804C9" w:rsidRDefault="009722D5" w:rsidP="005411BB">
            <w:pPr>
              <w:pStyle w:val="TAL"/>
              <w:rPr>
                <w:lang w:eastAsia="en-GB"/>
              </w:rPr>
            </w:pPr>
            <w:r w:rsidRPr="00E804C9">
              <w:rPr>
                <w:iCs/>
                <w:noProof/>
                <w:lang w:eastAsia="en-GB"/>
              </w:rPr>
              <w:t xml:space="preserve">A list of as defined in </w:t>
            </w:r>
            <w:r w:rsidRPr="00E804C9">
              <w:rPr>
                <w:iCs/>
                <w:lang w:eastAsia="en-GB"/>
              </w:rPr>
              <w:t>TS 36.101 [42</w:t>
            </w:r>
            <w:r w:rsidR="00977BED" w:rsidRPr="00E804C9">
              <w:rPr>
                <w:iCs/>
                <w:lang w:eastAsia="en-GB"/>
              </w:rPr>
              <w:t>]</w:t>
            </w:r>
            <w:r w:rsidRPr="00E804C9">
              <w:rPr>
                <w:iCs/>
                <w:lang w:eastAsia="en-GB"/>
              </w:rPr>
              <w:t xml:space="preserve">, table </w:t>
            </w:r>
            <w:r w:rsidRPr="00E804C9">
              <w:rPr>
                <w:iCs/>
              </w:rPr>
              <w:t>6.2.4-1</w:t>
            </w:r>
            <w:r w:rsidR="00977BED" w:rsidRPr="00E804C9">
              <w:rPr>
                <w:iCs/>
                <w:lang w:eastAsia="en-GB"/>
              </w:rPr>
              <w:t>,</w:t>
            </w:r>
            <w:r w:rsidRPr="00E804C9">
              <w:rPr>
                <w:iCs/>
              </w:rPr>
              <w:t xml:space="preserve"> for the frequency band</w:t>
            </w:r>
            <w:r w:rsidRPr="00E804C9">
              <w:rPr>
                <w:iCs/>
                <w:lang w:eastAsia="en-GB"/>
              </w:rPr>
              <w:t xml:space="preserve"> </w:t>
            </w:r>
            <w:r w:rsidRPr="00E804C9">
              <w:rPr>
                <w:iCs/>
              </w:rPr>
              <w:t xml:space="preserve">in </w:t>
            </w:r>
            <w:r w:rsidRPr="00E804C9">
              <w:rPr>
                <w:i/>
                <w:iCs/>
              </w:rPr>
              <w:t>freqBandIndicator</w:t>
            </w:r>
            <w:r w:rsidRPr="00E804C9">
              <w:rPr>
                <w:iCs/>
                <w:lang w:eastAsia="en-GB"/>
              </w:rPr>
              <w:t>.</w:t>
            </w:r>
          </w:p>
        </w:tc>
      </w:tr>
      <w:tr w:rsidR="00E804C9" w:rsidRPr="00E804C9" w14:paraId="30D26C54" w14:textId="77777777" w:rsidTr="005411BB">
        <w:trPr>
          <w:cantSplit/>
        </w:trPr>
        <w:tc>
          <w:tcPr>
            <w:tcW w:w="9639" w:type="dxa"/>
          </w:tcPr>
          <w:p w14:paraId="68C5EDA1" w14:textId="77777777" w:rsidR="009722D5" w:rsidRPr="00E804C9" w:rsidRDefault="009722D5" w:rsidP="005411BB">
            <w:pPr>
              <w:pStyle w:val="TAL"/>
              <w:rPr>
                <w:b/>
                <w:bCs/>
                <w:i/>
                <w:lang w:eastAsia="en-GB"/>
              </w:rPr>
            </w:pPr>
            <w:r w:rsidRPr="00E804C9">
              <w:rPr>
                <w:b/>
                <w:bCs/>
                <w:i/>
                <w:lang w:eastAsia="en-GB"/>
              </w:rPr>
              <w:t>multiBandInfoList</w:t>
            </w:r>
          </w:p>
          <w:p w14:paraId="0C3A3A12" w14:textId="77777777" w:rsidR="009722D5" w:rsidRPr="00E804C9" w:rsidRDefault="009722D5" w:rsidP="005411BB">
            <w:pPr>
              <w:pStyle w:val="TAL"/>
              <w:rPr>
                <w:iCs/>
                <w:lang w:eastAsia="en-GB"/>
              </w:rPr>
            </w:pPr>
            <w:r w:rsidRPr="00E804C9">
              <w:rPr>
                <w:iCs/>
                <w:noProof/>
                <w:lang w:eastAsia="en-GB"/>
              </w:rPr>
              <w:t xml:space="preserve">A list of additional frequency band indicators, as defined in </w:t>
            </w:r>
            <w:r w:rsidRPr="00E804C9">
              <w:rPr>
                <w:iCs/>
                <w:lang w:eastAsia="en-GB"/>
              </w:rPr>
              <w:t>TS 36.101 [42</w:t>
            </w:r>
            <w:r w:rsidR="00977BED" w:rsidRPr="00E804C9">
              <w:rPr>
                <w:iCs/>
                <w:lang w:eastAsia="en-GB"/>
              </w:rPr>
              <w:t>]</w:t>
            </w:r>
            <w:r w:rsidRPr="00E804C9">
              <w:rPr>
                <w:iCs/>
                <w:lang w:eastAsia="en-GB"/>
              </w:rPr>
              <w:t>, table 5.5-1</w:t>
            </w:r>
            <w:r w:rsidR="00977BED" w:rsidRPr="00E804C9">
              <w:rPr>
                <w:iCs/>
                <w:lang w:eastAsia="en-GB"/>
              </w:rPr>
              <w:t>,</w:t>
            </w:r>
            <w:r w:rsidRPr="00E804C9">
              <w:rPr>
                <w:iCs/>
                <w:lang w:eastAsia="en-GB"/>
              </w:rPr>
              <w:t xml:space="preserve"> that the cell belongs to. If the UE supports the frequency band in the </w:t>
            </w:r>
            <w:r w:rsidRPr="00E804C9">
              <w:rPr>
                <w:i/>
                <w:iCs/>
                <w:lang w:eastAsia="en-GB"/>
              </w:rPr>
              <w:t>freqBandIndicator</w:t>
            </w:r>
            <w:r w:rsidRPr="00E804C9">
              <w:rPr>
                <w:iCs/>
                <w:lang w:eastAsia="en-GB"/>
              </w:rPr>
              <w:t xml:space="preserve"> field it shall apply that frequency band. Otherwise, the UE shall apply the first listed band which it supports in the </w:t>
            </w:r>
            <w:r w:rsidRPr="00E804C9">
              <w:rPr>
                <w:i/>
                <w:iCs/>
                <w:lang w:eastAsia="en-GB"/>
              </w:rPr>
              <w:t>multiBandInfoList</w:t>
            </w:r>
            <w:r w:rsidRPr="00E804C9">
              <w:rPr>
                <w:iCs/>
                <w:lang w:eastAsia="en-GB"/>
              </w:rPr>
              <w:t xml:space="preserve"> field.</w:t>
            </w:r>
          </w:p>
        </w:tc>
      </w:tr>
      <w:tr w:rsidR="00E804C9" w:rsidRPr="00E804C9" w14:paraId="50D7D40C" w14:textId="77777777" w:rsidTr="005411BB">
        <w:trPr>
          <w:cantSplit/>
        </w:trPr>
        <w:tc>
          <w:tcPr>
            <w:tcW w:w="9639" w:type="dxa"/>
          </w:tcPr>
          <w:p w14:paraId="1392974E" w14:textId="77777777" w:rsidR="009722D5" w:rsidRPr="00E804C9" w:rsidRDefault="00AF4BC8" w:rsidP="005411BB">
            <w:pPr>
              <w:pStyle w:val="TAL"/>
              <w:rPr>
                <w:b/>
                <w:bCs/>
                <w:i/>
                <w:noProof/>
                <w:lang w:eastAsia="en-GB"/>
              </w:rPr>
            </w:pPr>
            <w:r w:rsidRPr="00E804C9">
              <w:rPr>
                <w:b/>
                <w:bCs/>
                <w:i/>
                <w:noProof/>
                <w:lang w:eastAsia="en-GB"/>
              </w:rPr>
              <w:t>nonMBSFN</w:t>
            </w:r>
            <w:r w:rsidR="009722D5" w:rsidRPr="00E804C9">
              <w:rPr>
                <w:b/>
                <w:bCs/>
                <w:i/>
                <w:noProof/>
                <w:lang w:eastAsia="en-GB"/>
              </w:rPr>
              <w:t>-SubframeConfig</w:t>
            </w:r>
          </w:p>
          <w:p w14:paraId="79C33511" w14:textId="77777777" w:rsidR="009722D5" w:rsidRPr="00E804C9" w:rsidRDefault="009722D5" w:rsidP="005411BB">
            <w:pPr>
              <w:pStyle w:val="TAL"/>
              <w:rPr>
                <w:b/>
                <w:bCs/>
                <w:i/>
                <w:lang w:eastAsia="en-GB"/>
              </w:rPr>
            </w:pPr>
            <w:r w:rsidRPr="00E804C9">
              <w:rPr>
                <w:iCs/>
                <w:noProof/>
                <w:lang w:eastAsia="en-GB"/>
              </w:rPr>
              <w:t xml:space="preserve">Defines the non-MBSFN subframes within the radio frame allocation period defined by the </w:t>
            </w:r>
            <w:r w:rsidRPr="00E804C9">
              <w:rPr>
                <w:i/>
                <w:noProof/>
                <w:lang w:eastAsia="en-GB"/>
              </w:rPr>
              <w:t>radioFrameAllocationPeriod</w:t>
            </w:r>
            <w:r w:rsidRPr="00E804C9">
              <w:rPr>
                <w:noProof/>
                <w:lang w:eastAsia="en-GB"/>
              </w:rPr>
              <w:t xml:space="preserve"> and the </w:t>
            </w:r>
            <w:r w:rsidRPr="00E804C9">
              <w:rPr>
                <w:i/>
                <w:noProof/>
                <w:lang w:eastAsia="en-GB"/>
              </w:rPr>
              <w:t>radioFrameAllocationOffset.</w:t>
            </w:r>
          </w:p>
        </w:tc>
      </w:tr>
      <w:tr w:rsidR="00E804C9" w:rsidRPr="00E804C9" w14:paraId="7B52E88A" w14:textId="77777777" w:rsidTr="005411BB">
        <w:trPr>
          <w:cantSplit/>
        </w:trPr>
        <w:tc>
          <w:tcPr>
            <w:tcW w:w="9639" w:type="dxa"/>
          </w:tcPr>
          <w:p w14:paraId="02EEA867" w14:textId="77777777" w:rsidR="009722D5" w:rsidRPr="00E804C9" w:rsidRDefault="009722D5" w:rsidP="005411BB">
            <w:pPr>
              <w:pStyle w:val="TAL"/>
              <w:rPr>
                <w:b/>
                <w:bCs/>
                <w:i/>
                <w:noProof/>
                <w:lang w:eastAsia="en-GB"/>
              </w:rPr>
            </w:pPr>
            <w:r w:rsidRPr="00E804C9">
              <w:rPr>
                <w:b/>
                <w:bCs/>
                <w:i/>
                <w:noProof/>
                <w:lang w:eastAsia="en-GB"/>
              </w:rPr>
              <w:t>plmn-IdentityList</w:t>
            </w:r>
          </w:p>
          <w:p w14:paraId="18BF3B4E" w14:textId="77777777" w:rsidR="009722D5" w:rsidRPr="00E804C9" w:rsidRDefault="009722D5" w:rsidP="005411BB">
            <w:pPr>
              <w:pStyle w:val="TAL"/>
              <w:rPr>
                <w:b/>
                <w:bCs/>
                <w:i/>
                <w:lang w:eastAsia="en-GB"/>
              </w:rPr>
            </w:pPr>
            <w:r w:rsidRPr="00E804C9">
              <w:rPr>
                <w:bCs/>
                <w:noProof/>
                <w:lang w:eastAsia="en-GB"/>
              </w:rPr>
              <w:t xml:space="preserve">List of PLMN identities. The first listed </w:t>
            </w:r>
            <w:r w:rsidRPr="00E804C9">
              <w:rPr>
                <w:bCs/>
                <w:i/>
                <w:noProof/>
                <w:lang w:eastAsia="en-GB"/>
              </w:rPr>
              <w:t>PLMN-Identity</w:t>
            </w:r>
            <w:r w:rsidRPr="00E804C9">
              <w:rPr>
                <w:bCs/>
                <w:noProof/>
                <w:lang w:eastAsia="en-GB"/>
              </w:rPr>
              <w:t xml:space="preserve"> is the primary PLMN.</w:t>
            </w:r>
            <w:r w:rsidRPr="00E804C9">
              <w:rPr>
                <w:bCs/>
                <w:i/>
                <w:noProof/>
                <w:lang w:eastAsia="en-GB"/>
              </w:rPr>
              <w:t xml:space="preserve"> </w:t>
            </w:r>
            <w:r w:rsidRPr="00E804C9">
              <w:rPr>
                <w:lang w:eastAsia="en-GB"/>
              </w:rPr>
              <w:t>NOTE 1.</w:t>
            </w:r>
          </w:p>
        </w:tc>
      </w:tr>
      <w:tr w:rsidR="00E804C9" w:rsidRPr="00E804C9" w14:paraId="6FD490C4" w14:textId="77777777" w:rsidTr="005411BB">
        <w:trPr>
          <w:cantSplit/>
        </w:trPr>
        <w:tc>
          <w:tcPr>
            <w:tcW w:w="9639" w:type="dxa"/>
          </w:tcPr>
          <w:p w14:paraId="36AFF8BC" w14:textId="77777777" w:rsidR="009722D5" w:rsidRPr="00E804C9" w:rsidRDefault="009722D5" w:rsidP="005411BB">
            <w:pPr>
              <w:pStyle w:val="TAL"/>
              <w:rPr>
                <w:b/>
                <w:bCs/>
                <w:i/>
                <w:noProof/>
                <w:lang w:eastAsia="en-GB"/>
              </w:rPr>
            </w:pPr>
            <w:r w:rsidRPr="00E804C9">
              <w:rPr>
                <w:b/>
                <w:bCs/>
                <w:i/>
                <w:noProof/>
                <w:lang w:eastAsia="en-GB"/>
              </w:rPr>
              <w:t>radioFrameAllocationPeriod, radioFrameAllocationOffset</w:t>
            </w:r>
          </w:p>
          <w:p w14:paraId="17E60EDA" w14:textId="77777777" w:rsidR="009722D5" w:rsidRPr="00E804C9" w:rsidRDefault="009722D5" w:rsidP="005411BB">
            <w:pPr>
              <w:pStyle w:val="TAL"/>
              <w:rPr>
                <w:b/>
                <w:bCs/>
                <w:i/>
                <w:noProof/>
                <w:lang w:eastAsia="en-GB"/>
              </w:rPr>
            </w:pPr>
            <w:r w:rsidRPr="00E804C9">
              <w:rPr>
                <w:iCs/>
                <w:noProof/>
                <w:lang w:eastAsia="en-GB"/>
              </w:rPr>
              <w:t xml:space="preserve">Radio-frames that contain non-MBSFN subframes occur when equation </w:t>
            </w:r>
            <w:r w:rsidRPr="00E804C9">
              <w:rPr>
                <w:i/>
                <w:noProof/>
                <w:lang w:eastAsia="en-GB"/>
              </w:rPr>
              <w:t xml:space="preserve">SFN </w:t>
            </w:r>
            <w:r w:rsidRPr="00E804C9">
              <w:rPr>
                <w:iCs/>
                <w:noProof/>
                <w:lang w:eastAsia="en-GB"/>
              </w:rPr>
              <w:t xml:space="preserve">mod </w:t>
            </w:r>
            <w:r w:rsidRPr="00E804C9">
              <w:rPr>
                <w:i/>
                <w:noProof/>
                <w:lang w:eastAsia="en-GB"/>
              </w:rPr>
              <w:t xml:space="preserve">radioFrameAllocationPeriod </w:t>
            </w:r>
            <w:r w:rsidRPr="00E804C9">
              <w:rPr>
                <w:iCs/>
                <w:noProof/>
                <w:lang w:eastAsia="en-GB"/>
              </w:rPr>
              <w:t xml:space="preserve">= </w:t>
            </w:r>
            <w:r w:rsidRPr="00E804C9">
              <w:rPr>
                <w:i/>
                <w:noProof/>
                <w:lang w:eastAsia="en-GB"/>
              </w:rPr>
              <w:t>radioFrameAllocationOffset</w:t>
            </w:r>
            <w:r w:rsidRPr="00E804C9">
              <w:rPr>
                <w:b/>
                <w:bCs/>
                <w:i/>
                <w:noProof/>
                <w:lang w:eastAsia="en-GB"/>
              </w:rPr>
              <w:t xml:space="preserve"> </w:t>
            </w:r>
            <w:r w:rsidRPr="00E804C9">
              <w:rPr>
                <w:iCs/>
                <w:noProof/>
                <w:lang w:eastAsia="en-GB"/>
              </w:rPr>
              <w:t xml:space="preserve">is satisfied. Value rf4 for </w:t>
            </w:r>
            <w:r w:rsidRPr="00E804C9">
              <w:rPr>
                <w:i/>
                <w:iCs/>
                <w:noProof/>
                <w:lang w:eastAsia="en-GB"/>
              </w:rPr>
              <w:t>radioframeAllocationPeriod</w:t>
            </w:r>
            <w:r w:rsidRPr="00E804C9">
              <w:rPr>
                <w:iCs/>
                <w:noProof/>
                <w:lang w:eastAsia="en-GB"/>
              </w:rPr>
              <w:t xml:space="preserve"> denotes 4 radio frames, rf8 detones 8 radion frames</w:t>
            </w:r>
            <w:r w:rsidRPr="00E804C9">
              <w:rPr>
                <w:lang w:eastAsia="en-GB"/>
              </w:rPr>
              <w:t xml:space="preserve">, and so on. </w:t>
            </w:r>
          </w:p>
        </w:tc>
      </w:tr>
      <w:tr w:rsidR="00E804C9" w:rsidRPr="00E804C9" w14:paraId="0F0A3EDF" w14:textId="77777777" w:rsidTr="005411BB">
        <w:trPr>
          <w:cantSplit/>
        </w:trPr>
        <w:tc>
          <w:tcPr>
            <w:tcW w:w="9639" w:type="dxa"/>
          </w:tcPr>
          <w:p w14:paraId="48C2ABA9" w14:textId="77777777" w:rsidR="009722D5" w:rsidRPr="00E804C9" w:rsidRDefault="009722D5" w:rsidP="005411BB">
            <w:pPr>
              <w:pStyle w:val="TAL"/>
              <w:rPr>
                <w:b/>
                <w:bCs/>
                <w:i/>
                <w:noProof/>
                <w:lang w:eastAsia="en-GB"/>
              </w:rPr>
            </w:pPr>
            <w:r w:rsidRPr="00E804C9">
              <w:rPr>
                <w:b/>
                <w:bCs/>
                <w:i/>
                <w:noProof/>
                <w:lang w:eastAsia="en-GB"/>
              </w:rPr>
              <w:t>schedulingInfoList-MBMS</w:t>
            </w:r>
          </w:p>
          <w:p w14:paraId="6F4040FE" w14:textId="77777777" w:rsidR="009722D5" w:rsidRPr="00E804C9" w:rsidRDefault="009722D5" w:rsidP="005411BB">
            <w:pPr>
              <w:pStyle w:val="TAL"/>
              <w:rPr>
                <w:bCs/>
                <w:noProof/>
                <w:lang w:eastAsia="en-GB"/>
              </w:rPr>
            </w:pPr>
            <w:r w:rsidRPr="00E804C9">
              <w:t>Indicates additional scheduling information of SI messages on MBMS-dedicated cell.</w:t>
            </w:r>
          </w:p>
        </w:tc>
      </w:tr>
      <w:tr w:rsidR="00E804C9" w:rsidRPr="00E804C9" w14:paraId="35C07E55" w14:textId="77777777" w:rsidTr="005411BB">
        <w:trPr>
          <w:cantSplit/>
        </w:trPr>
        <w:tc>
          <w:tcPr>
            <w:tcW w:w="9639" w:type="dxa"/>
          </w:tcPr>
          <w:p w14:paraId="171AA863" w14:textId="77777777" w:rsidR="009722D5" w:rsidRPr="00E804C9" w:rsidRDefault="009722D5" w:rsidP="005411BB">
            <w:pPr>
              <w:pStyle w:val="TAL"/>
              <w:rPr>
                <w:b/>
                <w:bCs/>
                <w:i/>
                <w:noProof/>
                <w:lang w:eastAsia="en-GB"/>
              </w:rPr>
            </w:pPr>
            <w:r w:rsidRPr="00E804C9">
              <w:rPr>
                <w:b/>
                <w:bCs/>
                <w:i/>
                <w:noProof/>
                <w:lang w:eastAsia="en-GB"/>
              </w:rPr>
              <w:t>sib-MappingInfo</w:t>
            </w:r>
          </w:p>
          <w:p w14:paraId="74BA9A5B" w14:textId="77777777" w:rsidR="009722D5" w:rsidRPr="00E804C9" w:rsidRDefault="009722D5" w:rsidP="005411BB">
            <w:pPr>
              <w:pStyle w:val="TAL"/>
              <w:rPr>
                <w:i/>
                <w:iCs/>
                <w:lang w:eastAsia="en-GB"/>
              </w:rPr>
            </w:pPr>
            <w:r w:rsidRPr="00E804C9">
              <w:rPr>
                <w:lang w:eastAsia="en-GB"/>
              </w:rPr>
              <w:t xml:space="preserve">List of the SIBs mapped to this </w:t>
            </w:r>
            <w:r w:rsidRPr="00E804C9">
              <w:rPr>
                <w:i/>
                <w:iCs/>
                <w:lang w:eastAsia="en-GB"/>
              </w:rPr>
              <w:t xml:space="preserve">SystemInformation </w:t>
            </w:r>
            <w:r w:rsidRPr="00E804C9">
              <w:rPr>
                <w:iCs/>
                <w:lang w:eastAsia="en-GB"/>
              </w:rPr>
              <w:t>message.</w:t>
            </w:r>
          </w:p>
        </w:tc>
      </w:tr>
      <w:tr w:rsidR="00E804C9" w:rsidRPr="00E804C9" w14:paraId="7ED409C0" w14:textId="77777777" w:rsidTr="005411BB">
        <w:trPr>
          <w:cantSplit/>
        </w:trPr>
        <w:tc>
          <w:tcPr>
            <w:tcW w:w="9639" w:type="dxa"/>
          </w:tcPr>
          <w:p w14:paraId="34BB64A9" w14:textId="77777777" w:rsidR="009722D5" w:rsidRPr="00E804C9" w:rsidRDefault="009722D5" w:rsidP="005411BB">
            <w:pPr>
              <w:pStyle w:val="TAL"/>
              <w:rPr>
                <w:b/>
                <w:bCs/>
                <w:i/>
                <w:noProof/>
                <w:lang w:eastAsia="en-GB"/>
              </w:rPr>
            </w:pPr>
            <w:r w:rsidRPr="00E804C9">
              <w:rPr>
                <w:b/>
                <w:bCs/>
                <w:i/>
                <w:noProof/>
                <w:lang w:eastAsia="en-GB"/>
              </w:rPr>
              <w:t>si-Periodicity</w:t>
            </w:r>
          </w:p>
          <w:p w14:paraId="141182CF" w14:textId="77777777" w:rsidR="009722D5" w:rsidRPr="00E804C9" w:rsidRDefault="009722D5" w:rsidP="005411BB">
            <w:pPr>
              <w:pStyle w:val="TAL"/>
              <w:rPr>
                <w:lang w:eastAsia="en-GB"/>
              </w:rPr>
            </w:pPr>
            <w:r w:rsidRPr="00E804C9">
              <w:rPr>
                <w:lang w:eastAsia="en-GB"/>
              </w:rPr>
              <w:t>Periodicity of the SI-message in radio frames, such that rf16 denotes 16 radio frames, rf32 denotes 32 radio frames, and so on.</w:t>
            </w:r>
          </w:p>
        </w:tc>
      </w:tr>
      <w:tr w:rsidR="00E804C9" w:rsidRPr="00E804C9" w14:paraId="7E555F2B" w14:textId="77777777" w:rsidTr="005411BB">
        <w:trPr>
          <w:cantSplit/>
        </w:trPr>
        <w:tc>
          <w:tcPr>
            <w:tcW w:w="9639" w:type="dxa"/>
          </w:tcPr>
          <w:p w14:paraId="278700B0" w14:textId="77777777" w:rsidR="009722D5" w:rsidRPr="00E804C9" w:rsidRDefault="009722D5" w:rsidP="005411BB">
            <w:pPr>
              <w:pStyle w:val="TAL"/>
              <w:rPr>
                <w:b/>
                <w:bCs/>
                <w:i/>
                <w:noProof/>
                <w:lang w:eastAsia="en-GB"/>
              </w:rPr>
            </w:pPr>
            <w:r w:rsidRPr="00E804C9">
              <w:rPr>
                <w:b/>
                <w:bCs/>
                <w:i/>
                <w:noProof/>
                <w:lang w:eastAsia="en-GB"/>
              </w:rPr>
              <w:t>si-WindowLength</w:t>
            </w:r>
          </w:p>
          <w:p w14:paraId="0132362F" w14:textId="77777777" w:rsidR="009722D5" w:rsidRPr="00E804C9" w:rsidRDefault="009722D5" w:rsidP="005411BB">
            <w:pPr>
              <w:pStyle w:val="TAL"/>
              <w:rPr>
                <w:lang w:eastAsia="en-GB"/>
              </w:rPr>
            </w:pPr>
            <w:r w:rsidRPr="00E804C9">
              <w:rPr>
                <w:lang w:eastAsia="en-GB"/>
              </w:rPr>
              <w:t xml:space="preserve">Common SI scheduling window for all SIs. Unit in milliseconds, where ms1 denotes 1 millisecond, ms2 denotes 2 milliseconds and so on. </w:t>
            </w:r>
          </w:p>
        </w:tc>
      </w:tr>
      <w:tr w:rsidR="00E804C9" w:rsidRPr="00E804C9" w14:paraId="5789B567" w14:textId="77777777" w:rsidTr="005411BB">
        <w:trPr>
          <w:cantSplit/>
        </w:trPr>
        <w:tc>
          <w:tcPr>
            <w:tcW w:w="9639" w:type="dxa"/>
          </w:tcPr>
          <w:p w14:paraId="2C30FA5F" w14:textId="77777777" w:rsidR="009722D5" w:rsidRPr="00E804C9" w:rsidRDefault="009722D5" w:rsidP="005411BB">
            <w:pPr>
              <w:pStyle w:val="TAL"/>
              <w:rPr>
                <w:b/>
                <w:bCs/>
                <w:i/>
                <w:noProof/>
                <w:lang w:eastAsia="en-GB"/>
              </w:rPr>
            </w:pPr>
            <w:r w:rsidRPr="00E804C9">
              <w:rPr>
                <w:b/>
                <w:bCs/>
                <w:i/>
                <w:noProof/>
                <w:lang w:eastAsia="en-GB"/>
              </w:rPr>
              <w:t>subframeAllocation</w:t>
            </w:r>
          </w:p>
          <w:p w14:paraId="6E01D65E" w14:textId="77777777" w:rsidR="009722D5" w:rsidRPr="00E804C9" w:rsidRDefault="004D32C3" w:rsidP="004D32C3">
            <w:pPr>
              <w:pStyle w:val="TAL"/>
              <w:rPr>
                <w:lang w:eastAsia="en-GB"/>
              </w:rPr>
            </w:pPr>
            <w:r w:rsidRPr="00E804C9">
              <w:rPr>
                <w:iCs/>
                <w:noProof/>
                <w:lang w:eastAsia="en-GB"/>
              </w:rPr>
              <w:t xml:space="preserve">Defines the subframes that are allocated for non-MBSFN within the radio frame allocation period defined by the radioFrameAllocationPeriod and the radioFrameAllocationOffset. </w:t>
            </w:r>
            <w:r w:rsidR="00497FBE" w:rsidRPr="00E804C9">
              <w:rPr>
                <w:iCs/>
                <w:noProof/>
                <w:lang w:eastAsia="en-GB"/>
              </w:rPr>
              <w:t>"</w:t>
            </w:r>
            <w:r w:rsidRPr="00E804C9">
              <w:rPr>
                <w:iCs/>
                <w:noProof/>
                <w:lang w:eastAsia="en-GB"/>
              </w:rPr>
              <w:t>0</w:t>
            </w:r>
            <w:r w:rsidR="00497FBE" w:rsidRPr="00E804C9">
              <w:rPr>
                <w:iCs/>
                <w:noProof/>
                <w:lang w:eastAsia="en-GB"/>
              </w:rPr>
              <w:t>"</w:t>
            </w:r>
            <w:r w:rsidRPr="00E804C9">
              <w:rPr>
                <w:iCs/>
                <w:noProof/>
                <w:lang w:eastAsia="en-GB"/>
              </w:rPr>
              <w:t xml:space="preserve"> </w:t>
            </w:r>
            <w:r w:rsidR="009722D5" w:rsidRPr="00E804C9">
              <w:rPr>
                <w:iCs/>
                <w:noProof/>
                <w:lang w:eastAsia="en-GB"/>
              </w:rPr>
              <w:t xml:space="preserve">denotes that the corresponding subframe is </w:t>
            </w:r>
            <w:r w:rsidRPr="00E804C9">
              <w:rPr>
                <w:iCs/>
                <w:noProof/>
                <w:lang w:eastAsia="en-GB"/>
              </w:rPr>
              <w:t xml:space="preserve">a </w:t>
            </w:r>
            <w:r w:rsidR="009722D5" w:rsidRPr="00E804C9">
              <w:rPr>
                <w:iCs/>
                <w:noProof/>
                <w:lang w:eastAsia="en-GB"/>
              </w:rPr>
              <w:t>MBSFN subframe</w:t>
            </w:r>
            <w:r w:rsidR="009722D5" w:rsidRPr="00E804C9">
              <w:rPr>
                <w:i/>
                <w:noProof/>
                <w:lang w:eastAsia="en-GB"/>
              </w:rPr>
              <w:t>.</w:t>
            </w:r>
            <w:r w:rsidR="009722D5" w:rsidRPr="00E804C9">
              <w:rPr>
                <w:lang w:eastAsia="en-GB"/>
              </w:rPr>
              <w:t xml:space="preserve"> </w:t>
            </w:r>
            <w:r w:rsidR="00497FBE" w:rsidRPr="00E804C9">
              <w:rPr>
                <w:iCs/>
                <w:noProof/>
                <w:lang w:eastAsia="en-GB"/>
              </w:rPr>
              <w:t>"</w:t>
            </w:r>
            <w:r w:rsidR="009722D5" w:rsidRPr="00E804C9">
              <w:rPr>
                <w:iCs/>
                <w:noProof/>
                <w:lang w:eastAsia="en-GB"/>
              </w:rPr>
              <w:t>1</w:t>
            </w:r>
            <w:r w:rsidR="00497FBE" w:rsidRPr="00E804C9">
              <w:rPr>
                <w:iCs/>
                <w:noProof/>
                <w:lang w:eastAsia="en-GB"/>
              </w:rPr>
              <w:t>"</w:t>
            </w:r>
            <w:r w:rsidR="009722D5" w:rsidRPr="00E804C9">
              <w:rPr>
                <w:iCs/>
                <w:noProof/>
                <w:lang w:eastAsia="en-GB"/>
              </w:rPr>
              <w:t xml:space="preserve"> denotes that the corresponding subframe is </w:t>
            </w:r>
            <w:r w:rsidRPr="00E804C9">
              <w:rPr>
                <w:iCs/>
                <w:noProof/>
                <w:lang w:eastAsia="en-GB"/>
              </w:rPr>
              <w:t xml:space="preserve">a </w:t>
            </w:r>
            <w:r w:rsidR="009722D5" w:rsidRPr="00E804C9">
              <w:rPr>
                <w:iCs/>
                <w:noProof/>
                <w:lang w:eastAsia="en-GB"/>
              </w:rPr>
              <w:t>non-MBSFN subframe.</w:t>
            </w:r>
            <w:r w:rsidR="009722D5" w:rsidRPr="00E804C9">
              <w:rPr>
                <w:lang w:eastAsia="en-GB"/>
              </w:rPr>
              <w:t xml:space="preserve"> If E</w:t>
            </w:r>
            <w:r w:rsidRPr="00E804C9">
              <w:rPr>
                <w:lang w:eastAsia="en-GB"/>
              </w:rPr>
              <w:t>-</w:t>
            </w:r>
            <w:r w:rsidR="009722D5" w:rsidRPr="00E804C9">
              <w:rPr>
                <w:lang w:eastAsia="en-GB"/>
              </w:rPr>
              <w:t xml:space="preserve">UTRAN configures </w:t>
            </w:r>
            <w:r w:rsidRPr="00E804C9">
              <w:rPr>
                <w:lang w:eastAsia="en-GB"/>
              </w:rPr>
              <w:t xml:space="preserve">a </w:t>
            </w:r>
            <w:r w:rsidR="009722D5" w:rsidRPr="00E804C9">
              <w:rPr>
                <w:lang w:eastAsia="en-GB"/>
              </w:rPr>
              <w:t xml:space="preserve">value other than </w:t>
            </w:r>
            <w:r w:rsidR="00497FBE" w:rsidRPr="00E804C9">
              <w:rPr>
                <w:iCs/>
                <w:noProof/>
                <w:lang w:eastAsia="en-GB"/>
              </w:rPr>
              <w:t>"</w:t>
            </w:r>
            <w:r w:rsidR="009722D5" w:rsidRPr="00E804C9">
              <w:rPr>
                <w:lang w:eastAsia="en-GB"/>
              </w:rPr>
              <w:t>0</w:t>
            </w:r>
            <w:r w:rsidR="00497FBE" w:rsidRPr="00E804C9">
              <w:rPr>
                <w:iCs/>
                <w:noProof/>
                <w:lang w:eastAsia="en-GB"/>
              </w:rPr>
              <w:t>"</w:t>
            </w:r>
            <w:r w:rsidR="009722D5" w:rsidRPr="00E804C9">
              <w:rPr>
                <w:lang w:eastAsia="en-GB"/>
              </w:rPr>
              <w:t xml:space="preserve"> for </w:t>
            </w:r>
            <w:r w:rsidR="009722D5" w:rsidRPr="00E804C9">
              <w:rPr>
                <w:bCs/>
                <w:i/>
                <w:noProof/>
                <w:lang w:eastAsia="en-GB"/>
              </w:rPr>
              <w:t>additionalNonMBSFNSubframes</w:t>
            </w:r>
            <w:r w:rsidRPr="00E804C9">
              <w:rPr>
                <w:bCs/>
                <w:noProof/>
                <w:lang w:eastAsia="en-GB"/>
              </w:rPr>
              <w:t xml:space="preserve"> within</w:t>
            </w:r>
            <w:r w:rsidRPr="00E804C9">
              <w:rPr>
                <w:bCs/>
                <w:i/>
                <w:noProof/>
                <w:lang w:eastAsia="en-GB"/>
              </w:rPr>
              <w:t xml:space="preserve"> MasterInformationBlock-MBMS</w:t>
            </w:r>
            <w:r w:rsidR="009722D5" w:rsidRPr="00E804C9">
              <w:rPr>
                <w:bCs/>
                <w:i/>
                <w:noProof/>
                <w:lang w:eastAsia="en-GB"/>
              </w:rPr>
              <w:t>,</w:t>
            </w:r>
            <w:r w:rsidR="009722D5" w:rsidRPr="00E804C9">
              <w:rPr>
                <w:bCs/>
                <w:noProof/>
                <w:lang w:eastAsia="en-GB"/>
              </w:rPr>
              <w:t xml:space="preserve"> </w:t>
            </w:r>
            <w:r w:rsidR="009722D5" w:rsidRPr="00E804C9">
              <w:rPr>
                <w:bCs/>
                <w:i/>
                <w:noProof/>
                <w:lang w:eastAsia="en-GB"/>
              </w:rPr>
              <w:t>subframeAllocation</w:t>
            </w:r>
            <w:r w:rsidR="009722D5" w:rsidRPr="00E804C9">
              <w:rPr>
                <w:bCs/>
                <w:noProof/>
                <w:lang w:eastAsia="en-GB"/>
              </w:rPr>
              <w:t xml:space="preserve"> </w:t>
            </w:r>
            <w:r w:rsidRPr="00E804C9">
              <w:rPr>
                <w:bCs/>
                <w:noProof/>
                <w:lang w:eastAsia="en-GB"/>
              </w:rPr>
              <w:t>configuration should also indicate</w:t>
            </w:r>
            <w:r w:rsidR="009722D5" w:rsidRPr="00E804C9">
              <w:rPr>
                <w:bCs/>
                <w:noProof/>
                <w:lang w:eastAsia="en-GB"/>
              </w:rPr>
              <w:t xml:space="preserve"> subframes pointed </w:t>
            </w:r>
            <w:r w:rsidRPr="00E804C9">
              <w:rPr>
                <w:bCs/>
                <w:noProof/>
                <w:lang w:eastAsia="en-GB"/>
              </w:rPr>
              <w:t xml:space="preserve">out </w:t>
            </w:r>
            <w:r w:rsidR="009722D5" w:rsidRPr="00E804C9">
              <w:rPr>
                <w:bCs/>
                <w:noProof/>
                <w:lang w:eastAsia="en-GB"/>
              </w:rPr>
              <w:t xml:space="preserve">by </w:t>
            </w:r>
            <w:r w:rsidR="009722D5" w:rsidRPr="00E804C9">
              <w:rPr>
                <w:bCs/>
                <w:i/>
                <w:noProof/>
                <w:lang w:eastAsia="en-GB"/>
              </w:rPr>
              <w:t>additionalNonMBSFNSubframes</w:t>
            </w:r>
            <w:r w:rsidRPr="00E804C9">
              <w:rPr>
                <w:bCs/>
                <w:i/>
                <w:noProof/>
                <w:lang w:eastAsia="en-GB"/>
              </w:rPr>
              <w:t xml:space="preserve"> </w:t>
            </w:r>
            <w:r w:rsidRPr="00E804C9">
              <w:rPr>
                <w:bCs/>
                <w:noProof/>
                <w:lang w:eastAsia="en-GB"/>
              </w:rPr>
              <w:t>as non-MBSFN subframes</w:t>
            </w:r>
            <w:r w:rsidRPr="00E804C9">
              <w:rPr>
                <w:bCs/>
                <w:i/>
                <w:noProof/>
                <w:lang w:eastAsia="en-GB"/>
              </w:rPr>
              <w:t>.</w:t>
            </w:r>
          </w:p>
        </w:tc>
      </w:tr>
      <w:tr w:rsidR="00E804C9" w:rsidRPr="00E804C9" w14:paraId="02622167" w14:textId="77777777" w:rsidTr="005411BB">
        <w:trPr>
          <w:cantSplit/>
        </w:trPr>
        <w:tc>
          <w:tcPr>
            <w:tcW w:w="9639" w:type="dxa"/>
          </w:tcPr>
          <w:p w14:paraId="590127ED" w14:textId="77777777" w:rsidR="009722D5" w:rsidRPr="00E804C9" w:rsidRDefault="009722D5" w:rsidP="005411BB">
            <w:pPr>
              <w:pStyle w:val="TAL"/>
              <w:rPr>
                <w:b/>
                <w:i/>
              </w:rPr>
            </w:pPr>
            <w:r w:rsidRPr="00E804C9">
              <w:rPr>
                <w:b/>
                <w:i/>
              </w:rPr>
              <w:t>systemInformationBlockType13</w:t>
            </w:r>
          </w:p>
          <w:p w14:paraId="1C65A470" w14:textId="77777777" w:rsidR="009722D5" w:rsidRPr="00E804C9" w:rsidRDefault="009722D5" w:rsidP="005411BB">
            <w:pPr>
              <w:pStyle w:val="TAL"/>
              <w:rPr>
                <w:b/>
                <w:i/>
              </w:rPr>
            </w:pPr>
            <w:r w:rsidRPr="00E804C9">
              <w:t xml:space="preserve">E-UTRAN does not configure this </w:t>
            </w:r>
            <w:r w:rsidR="004D32C3" w:rsidRPr="00E804C9">
              <w:t xml:space="preserve">field </w:t>
            </w:r>
            <w:r w:rsidRPr="00E804C9">
              <w:t xml:space="preserve">if </w:t>
            </w:r>
            <w:r w:rsidRPr="00E804C9">
              <w:rPr>
                <w:i/>
              </w:rPr>
              <w:t>schedulingInfoList–MBMS</w:t>
            </w:r>
            <w:r w:rsidRPr="00E804C9">
              <w:t xml:space="preserve"> indicates that </w:t>
            </w:r>
            <w:r w:rsidRPr="00E804C9">
              <w:rPr>
                <w:i/>
              </w:rPr>
              <w:t>SystemInformationBlockType13</w:t>
            </w:r>
            <w:r w:rsidRPr="00E804C9">
              <w:t xml:space="preserve"> is present.</w:t>
            </w:r>
          </w:p>
        </w:tc>
      </w:tr>
      <w:tr w:rsidR="00E804C9" w:rsidRPr="00E804C9" w14:paraId="3FE6820D" w14:textId="77777777" w:rsidTr="005411BB">
        <w:trPr>
          <w:cantSplit/>
        </w:trPr>
        <w:tc>
          <w:tcPr>
            <w:tcW w:w="9639" w:type="dxa"/>
          </w:tcPr>
          <w:p w14:paraId="09A80F30" w14:textId="77777777" w:rsidR="009722D5" w:rsidRPr="00E804C9" w:rsidRDefault="009722D5" w:rsidP="005411BB">
            <w:pPr>
              <w:pStyle w:val="TAL"/>
              <w:rPr>
                <w:b/>
                <w:bCs/>
                <w:i/>
                <w:noProof/>
                <w:lang w:eastAsia="en-GB"/>
              </w:rPr>
            </w:pPr>
            <w:r w:rsidRPr="00E804C9">
              <w:rPr>
                <w:b/>
                <w:bCs/>
                <w:i/>
                <w:noProof/>
                <w:lang w:eastAsia="en-GB"/>
              </w:rPr>
              <w:t>systemInfoValueTag</w:t>
            </w:r>
          </w:p>
          <w:p w14:paraId="0F5B62B5" w14:textId="77777777" w:rsidR="009722D5" w:rsidRPr="00E804C9" w:rsidRDefault="009722D5" w:rsidP="005411BB">
            <w:pPr>
              <w:pStyle w:val="TAL"/>
              <w:rPr>
                <w:rFonts w:eastAsia="SimSun"/>
                <w:lang w:eastAsia="zh-CN"/>
              </w:rPr>
            </w:pPr>
            <w:r w:rsidRPr="00E804C9">
              <w:rPr>
                <w:lang w:eastAsia="en-GB"/>
              </w:rPr>
              <w:t xml:space="preserve">Common for all SIBs other than </w:t>
            </w:r>
            <w:r w:rsidRPr="00E804C9">
              <w:rPr>
                <w:rFonts w:eastAsia="SimSun"/>
                <w:lang w:eastAsia="zh-CN"/>
              </w:rPr>
              <w:t>MIB, SIB1, SIB10, SIB11,</w:t>
            </w:r>
            <w:r w:rsidRPr="00E804C9">
              <w:rPr>
                <w:lang w:eastAsia="zh-TW"/>
              </w:rPr>
              <w:t xml:space="preserve"> SIB12 and SIB14</w:t>
            </w:r>
            <w:r w:rsidRPr="00E804C9">
              <w:rPr>
                <w:rFonts w:eastAsia="SimSun"/>
                <w:lang w:eastAsia="zh-CN"/>
              </w:rPr>
              <w:t>. Change of MIB and SIB1 is detected by acquisition of the corresponding message.</w:t>
            </w:r>
          </w:p>
        </w:tc>
      </w:tr>
      <w:tr w:rsidR="009722D5" w:rsidRPr="00E804C9" w14:paraId="38E44145" w14:textId="77777777" w:rsidTr="005411BB">
        <w:trPr>
          <w:cantSplit/>
        </w:trPr>
        <w:tc>
          <w:tcPr>
            <w:tcW w:w="9639" w:type="dxa"/>
          </w:tcPr>
          <w:p w14:paraId="0918022F" w14:textId="77777777" w:rsidR="009722D5" w:rsidRPr="00E804C9" w:rsidRDefault="009722D5" w:rsidP="005411BB">
            <w:pPr>
              <w:pStyle w:val="TAL"/>
              <w:rPr>
                <w:b/>
                <w:bCs/>
                <w:i/>
                <w:noProof/>
                <w:lang w:eastAsia="en-GB"/>
              </w:rPr>
            </w:pPr>
            <w:r w:rsidRPr="00E804C9">
              <w:rPr>
                <w:b/>
                <w:bCs/>
                <w:i/>
                <w:noProof/>
                <w:lang w:eastAsia="en-GB"/>
              </w:rPr>
              <w:t>trackingAreaCode</w:t>
            </w:r>
          </w:p>
          <w:p w14:paraId="79186B96" w14:textId="77777777" w:rsidR="009722D5" w:rsidRPr="00E804C9" w:rsidRDefault="009722D5" w:rsidP="005411BB">
            <w:pPr>
              <w:pStyle w:val="TAL"/>
              <w:rPr>
                <w:lang w:eastAsia="en-GB"/>
              </w:rPr>
            </w:pPr>
            <w:r w:rsidRPr="00E804C9">
              <w:rPr>
                <w:lang w:eastAsia="en-GB"/>
              </w:rPr>
              <w:t xml:space="preserve">A </w:t>
            </w:r>
            <w:r w:rsidRPr="00E804C9">
              <w:rPr>
                <w:i/>
                <w:lang w:eastAsia="en-GB"/>
              </w:rPr>
              <w:t>trackingAreaCode</w:t>
            </w:r>
            <w:r w:rsidRPr="00E804C9">
              <w:rPr>
                <w:lang w:eastAsia="en-GB"/>
              </w:rPr>
              <w:t xml:space="preserve"> that is common for all the PLMNs listed. NOTE1.</w:t>
            </w:r>
          </w:p>
        </w:tc>
      </w:tr>
    </w:tbl>
    <w:p w14:paraId="27A8BD93" w14:textId="77777777" w:rsidR="009722D5" w:rsidRPr="00E804C9" w:rsidRDefault="009722D5" w:rsidP="009722D5"/>
    <w:p w14:paraId="0F7D6B26" w14:textId="77777777" w:rsidR="002B3E51" w:rsidRPr="00E804C9" w:rsidRDefault="009722D5" w:rsidP="002B3E51">
      <w:pPr>
        <w:pStyle w:val="NO"/>
      </w:pPr>
      <w:r w:rsidRPr="00E804C9">
        <w:t>NOTE 1:</w:t>
      </w:r>
      <w:r w:rsidRPr="00E804C9">
        <w:tab/>
        <w:t>E-UTRAN sets this field to the same value for all instances of SIB1-MBMS message that are broadcasted within the same cell.</w:t>
      </w:r>
    </w:p>
    <w:p w14:paraId="598453DD" w14:textId="77777777" w:rsidR="009722D5" w:rsidRPr="00E804C9" w:rsidRDefault="009722D5" w:rsidP="009722D5">
      <w:pPr>
        <w:pStyle w:val="Heading4"/>
      </w:pPr>
      <w:bookmarkStart w:id="7282" w:name="_Toc20487232"/>
      <w:bookmarkStart w:id="7283" w:name="_Toc29342527"/>
      <w:bookmarkStart w:id="7284" w:name="_Toc29343666"/>
      <w:bookmarkStart w:id="7285" w:name="_Toc36566927"/>
      <w:bookmarkStart w:id="7286" w:name="_Toc36810364"/>
      <w:bookmarkStart w:id="7287" w:name="_Toc36846728"/>
      <w:bookmarkStart w:id="7288" w:name="_Toc36939381"/>
      <w:bookmarkStart w:id="7289" w:name="_Toc37082361"/>
      <w:bookmarkStart w:id="7290" w:name="_Toc46480991"/>
      <w:bookmarkStart w:id="7291" w:name="_Toc46482225"/>
      <w:bookmarkStart w:id="7292" w:name="_Toc46483459"/>
      <w:bookmarkStart w:id="7293" w:name="_Toc171495136"/>
      <w:r w:rsidRPr="00E804C9">
        <w:t>–</w:t>
      </w:r>
      <w:r w:rsidRPr="00E804C9">
        <w:tab/>
      </w:r>
      <w:r w:rsidRPr="00E804C9">
        <w:rPr>
          <w:i/>
          <w:noProof/>
        </w:rPr>
        <w:t>UEAssistanceInformation</w:t>
      </w:r>
      <w:bookmarkEnd w:id="7282"/>
      <w:bookmarkEnd w:id="7283"/>
      <w:bookmarkEnd w:id="7284"/>
      <w:bookmarkEnd w:id="7285"/>
      <w:bookmarkEnd w:id="7286"/>
      <w:bookmarkEnd w:id="7287"/>
      <w:bookmarkEnd w:id="7288"/>
      <w:bookmarkEnd w:id="7289"/>
      <w:bookmarkEnd w:id="7290"/>
      <w:bookmarkEnd w:id="7291"/>
      <w:bookmarkEnd w:id="7292"/>
      <w:bookmarkEnd w:id="7293"/>
    </w:p>
    <w:p w14:paraId="449234EE" w14:textId="77777777" w:rsidR="009722D5" w:rsidRPr="00E804C9" w:rsidRDefault="009722D5" w:rsidP="009722D5">
      <w:r w:rsidRPr="00E804C9">
        <w:t xml:space="preserve">The </w:t>
      </w:r>
      <w:r w:rsidRPr="00E804C9">
        <w:rPr>
          <w:i/>
          <w:noProof/>
        </w:rPr>
        <w:t xml:space="preserve">UEAssistanceInformation </w:t>
      </w:r>
      <w:r w:rsidRPr="00E804C9">
        <w:t>message is used for the indication of UE assistance information to the eNB.</w:t>
      </w:r>
    </w:p>
    <w:p w14:paraId="38055AAA" w14:textId="77777777" w:rsidR="009722D5" w:rsidRPr="00E804C9" w:rsidRDefault="009722D5" w:rsidP="009722D5">
      <w:pPr>
        <w:pStyle w:val="B1"/>
        <w:keepNext/>
        <w:keepLines/>
      </w:pPr>
      <w:r w:rsidRPr="00E804C9">
        <w:t>Signalling radio bearer: SRB1</w:t>
      </w:r>
    </w:p>
    <w:p w14:paraId="4073FB2F" w14:textId="77777777" w:rsidR="009722D5" w:rsidRPr="00E804C9" w:rsidRDefault="009722D5" w:rsidP="009722D5">
      <w:pPr>
        <w:pStyle w:val="B1"/>
        <w:keepNext/>
        <w:keepLines/>
      </w:pPr>
      <w:r w:rsidRPr="00E804C9">
        <w:t>RLC-SAP: AM</w:t>
      </w:r>
    </w:p>
    <w:p w14:paraId="3C78023B" w14:textId="77777777" w:rsidR="009722D5" w:rsidRPr="00E804C9" w:rsidRDefault="009722D5" w:rsidP="009722D5">
      <w:pPr>
        <w:pStyle w:val="B1"/>
        <w:keepNext/>
        <w:keepLines/>
      </w:pPr>
      <w:r w:rsidRPr="00E804C9">
        <w:t>Logical channel: DCCH</w:t>
      </w:r>
    </w:p>
    <w:p w14:paraId="62FA6833" w14:textId="77777777" w:rsidR="009722D5" w:rsidRPr="00E804C9" w:rsidRDefault="009722D5" w:rsidP="009722D5">
      <w:pPr>
        <w:pStyle w:val="B1"/>
        <w:keepNext/>
        <w:keepLines/>
      </w:pPr>
      <w:r w:rsidRPr="00E804C9">
        <w:t>Direction: UE to E</w:t>
      </w:r>
      <w:r w:rsidRPr="00E804C9">
        <w:noBreakHyphen/>
        <w:t>UTRAN</w:t>
      </w:r>
    </w:p>
    <w:p w14:paraId="3B7C5368" w14:textId="77777777" w:rsidR="009722D5" w:rsidRPr="00E804C9" w:rsidRDefault="009722D5" w:rsidP="009722D5">
      <w:pPr>
        <w:pStyle w:val="TH"/>
        <w:rPr>
          <w:bCs/>
          <w:i/>
          <w:iCs/>
        </w:rPr>
      </w:pPr>
      <w:r w:rsidRPr="00E804C9">
        <w:rPr>
          <w:bCs/>
          <w:i/>
          <w:iCs/>
          <w:noProof/>
        </w:rPr>
        <w:t>UEAssistanceInformation message</w:t>
      </w:r>
    </w:p>
    <w:p w14:paraId="2B987F52" w14:textId="77777777" w:rsidR="009722D5" w:rsidRPr="00E804C9" w:rsidRDefault="009722D5" w:rsidP="009722D5">
      <w:pPr>
        <w:pStyle w:val="PL"/>
        <w:shd w:val="clear" w:color="auto" w:fill="E6E6E6"/>
      </w:pPr>
      <w:r w:rsidRPr="00E804C9">
        <w:t>-- ASN1START</w:t>
      </w:r>
    </w:p>
    <w:p w14:paraId="14592BA8" w14:textId="77777777" w:rsidR="009722D5" w:rsidRPr="00E804C9" w:rsidRDefault="009722D5" w:rsidP="009722D5">
      <w:pPr>
        <w:pStyle w:val="PL"/>
        <w:shd w:val="clear" w:color="auto" w:fill="E6E6E6"/>
      </w:pPr>
    </w:p>
    <w:p w14:paraId="3BEC8EB8" w14:textId="77777777" w:rsidR="009722D5" w:rsidRPr="00E804C9" w:rsidRDefault="009722D5" w:rsidP="009722D5">
      <w:pPr>
        <w:pStyle w:val="PL"/>
        <w:shd w:val="clear" w:color="auto" w:fill="E6E6E6"/>
      </w:pPr>
      <w:r w:rsidRPr="00E804C9">
        <w:lastRenderedPageBreak/>
        <w:t>UEAssistanceInformation-r11 ::=</w:t>
      </w:r>
      <w:r w:rsidRPr="00E804C9">
        <w:tab/>
      </w:r>
      <w:r w:rsidRPr="00E804C9">
        <w:tab/>
        <w:t>SEQUENCE {</w:t>
      </w:r>
    </w:p>
    <w:p w14:paraId="7D2BF5A4" w14:textId="77777777" w:rsidR="009722D5" w:rsidRPr="00E804C9" w:rsidRDefault="009722D5" w:rsidP="009722D5">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1A7B9BC0" w14:textId="77777777" w:rsidR="009722D5" w:rsidRPr="00E804C9" w:rsidRDefault="009722D5" w:rsidP="009722D5">
      <w:pPr>
        <w:pStyle w:val="PL"/>
        <w:shd w:val="clear" w:color="auto" w:fill="E6E6E6"/>
      </w:pPr>
      <w:r w:rsidRPr="00E804C9">
        <w:tab/>
      </w:r>
      <w:r w:rsidRPr="00E804C9">
        <w:tab/>
        <w:t>c1</w:t>
      </w:r>
      <w:r w:rsidRPr="00E804C9">
        <w:tab/>
      </w:r>
      <w:r w:rsidRPr="00E804C9">
        <w:tab/>
      </w:r>
      <w:r w:rsidRPr="00E804C9">
        <w:tab/>
      </w:r>
      <w:r w:rsidRPr="00E804C9">
        <w:tab/>
      </w:r>
      <w:r w:rsidRPr="00E804C9">
        <w:tab/>
      </w:r>
      <w:r w:rsidRPr="00E804C9">
        <w:tab/>
      </w:r>
      <w:r w:rsidRPr="00E804C9">
        <w:tab/>
      </w:r>
      <w:r w:rsidRPr="00E804C9">
        <w:tab/>
      </w:r>
      <w:r w:rsidRPr="00E804C9">
        <w:tab/>
        <w:t>CHOICE {</w:t>
      </w:r>
    </w:p>
    <w:p w14:paraId="1312E24E" w14:textId="77777777" w:rsidR="009722D5" w:rsidRPr="00E804C9" w:rsidRDefault="009722D5" w:rsidP="009722D5">
      <w:pPr>
        <w:pStyle w:val="PL"/>
        <w:shd w:val="clear" w:color="auto" w:fill="E6E6E6"/>
      </w:pPr>
      <w:r w:rsidRPr="00E804C9">
        <w:tab/>
      </w:r>
      <w:r w:rsidRPr="00E804C9">
        <w:tab/>
      </w:r>
      <w:r w:rsidRPr="00E804C9">
        <w:tab/>
        <w:t>ueAssistanceInformation-r11</w:t>
      </w:r>
      <w:r w:rsidRPr="00E804C9">
        <w:tab/>
      </w:r>
      <w:r w:rsidR="00DE48F6" w:rsidRPr="00E804C9">
        <w:tab/>
      </w:r>
      <w:r w:rsidRPr="00E804C9">
        <w:tab/>
        <w:t>UEAssistanceInformation-r11-IEs,</w:t>
      </w:r>
    </w:p>
    <w:p w14:paraId="56807DBC" w14:textId="77777777" w:rsidR="009722D5" w:rsidRPr="00E804C9" w:rsidRDefault="009722D5" w:rsidP="009722D5">
      <w:pPr>
        <w:pStyle w:val="PL"/>
        <w:shd w:val="clear" w:color="auto" w:fill="E6E6E6"/>
      </w:pPr>
      <w:r w:rsidRPr="00E804C9">
        <w:tab/>
      </w:r>
      <w:r w:rsidRPr="00E804C9">
        <w:tab/>
      </w:r>
      <w:r w:rsidRPr="00E804C9">
        <w:tab/>
        <w:t>spare3 NULL, spare2 NULL, spare1 NULL</w:t>
      </w:r>
    </w:p>
    <w:p w14:paraId="1A64865E" w14:textId="77777777" w:rsidR="009722D5" w:rsidRPr="00E804C9" w:rsidRDefault="009722D5" w:rsidP="009722D5">
      <w:pPr>
        <w:pStyle w:val="PL"/>
        <w:shd w:val="clear" w:color="auto" w:fill="E6E6E6"/>
      </w:pPr>
      <w:r w:rsidRPr="00E804C9">
        <w:tab/>
      </w:r>
      <w:r w:rsidRPr="00E804C9">
        <w:tab/>
        <w:t>},</w:t>
      </w:r>
    </w:p>
    <w:p w14:paraId="1D837B4C" w14:textId="77777777" w:rsidR="009722D5" w:rsidRPr="00E804C9" w:rsidRDefault="009722D5" w:rsidP="009722D5">
      <w:pPr>
        <w:pStyle w:val="PL"/>
        <w:shd w:val="clear" w:color="auto" w:fill="E6E6E6"/>
      </w:pPr>
      <w:r w:rsidRPr="00E804C9">
        <w:tab/>
      </w:r>
      <w:r w:rsidRPr="00E804C9">
        <w:tab/>
        <w:t>criticalExtensionsFuture</w:t>
      </w:r>
      <w:r w:rsidRPr="00E804C9">
        <w:tab/>
      </w:r>
      <w:r w:rsidRPr="00E804C9">
        <w:tab/>
      </w:r>
      <w:r w:rsidRPr="00E804C9">
        <w:tab/>
        <w:t>SEQUENCE {}</w:t>
      </w:r>
    </w:p>
    <w:p w14:paraId="581DE075" w14:textId="77777777" w:rsidR="009722D5" w:rsidRPr="00E804C9" w:rsidRDefault="009722D5" w:rsidP="009722D5">
      <w:pPr>
        <w:pStyle w:val="PL"/>
        <w:shd w:val="clear" w:color="auto" w:fill="E6E6E6"/>
      </w:pPr>
      <w:r w:rsidRPr="00E804C9">
        <w:tab/>
        <w:t>}</w:t>
      </w:r>
    </w:p>
    <w:p w14:paraId="0D38DE25" w14:textId="77777777" w:rsidR="009722D5" w:rsidRPr="00E804C9" w:rsidRDefault="009722D5" w:rsidP="009722D5">
      <w:pPr>
        <w:pStyle w:val="PL"/>
        <w:shd w:val="clear" w:color="auto" w:fill="E6E6E6"/>
      </w:pPr>
      <w:r w:rsidRPr="00E804C9">
        <w:t>}</w:t>
      </w:r>
    </w:p>
    <w:p w14:paraId="59AEEBA9" w14:textId="77777777" w:rsidR="009722D5" w:rsidRPr="00E804C9" w:rsidRDefault="009722D5" w:rsidP="009722D5">
      <w:pPr>
        <w:pStyle w:val="PL"/>
        <w:shd w:val="clear" w:color="auto" w:fill="E6E6E6"/>
      </w:pPr>
    </w:p>
    <w:p w14:paraId="26939168" w14:textId="77777777" w:rsidR="009722D5" w:rsidRPr="00E804C9" w:rsidRDefault="009722D5" w:rsidP="009722D5">
      <w:pPr>
        <w:pStyle w:val="PL"/>
        <w:shd w:val="clear" w:color="auto" w:fill="E6E6E6"/>
      </w:pPr>
      <w:r w:rsidRPr="00E804C9">
        <w:t>UEAssistanceInformation-r11-IEs ::=</w:t>
      </w:r>
      <w:r w:rsidRPr="00E804C9">
        <w:tab/>
      </w:r>
      <w:r w:rsidRPr="00E804C9">
        <w:tab/>
        <w:t>SEQUENCE {</w:t>
      </w:r>
    </w:p>
    <w:p w14:paraId="063E028D" w14:textId="77777777" w:rsidR="009722D5" w:rsidRPr="00E804C9" w:rsidRDefault="009722D5" w:rsidP="009722D5">
      <w:pPr>
        <w:pStyle w:val="PL"/>
        <w:shd w:val="clear" w:color="auto" w:fill="E6E6E6"/>
      </w:pPr>
      <w:r w:rsidRPr="00E804C9">
        <w:tab/>
        <w:t>powerPrefIndication-r11</w:t>
      </w:r>
      <w:r w:rsidRPr="00E804C9">
        <w:tab/>
      </w:r>
      <w:r w:rsidRPr="00E804C9">
        <w:tab/>
      </w:r>
      <w:r w:rsidRPr="00E804C9">
        <w:tab/>
      </w:r>
      <w:r w:rsidRPr="00E804C9">
        <w:tab/>
        <w:t>ENUMERATED</w:t>
      </w:r>
      <w:r w:rsidRPr="00E804C9">
        <w:tab/>
        <w:t>{normal, lowPowerConsumption}</w:t>
      </w:r>
      <w:r w:rsidRPr="00E804C9">
        <w:tab/>
        <w:t>OPTIONAL,</w:t>
      </w:r>
    </w:p>
    <w:p w14:paraId="13F47E71"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r>
      <w:r w:rsidRPr="00E804C9">
        <w:tab/>
      </w:r>
      <w:r w:rsidR="003368AD" w:rsidRPr="00E804C9">
        <w:tab/>
      </w:r>
      <w:r w:rsidR="003368AD" w:rsidRPr="00E804C9">
        <w:tab/>
      </w:r>
      <w:r w:rsidRPr="00E804C9">
        <w:t>OPTIONAL,</w:t>
      </w:r>
    </w:p>
    <w:p w14:paraId="25A376C4"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UEAssistanceInformation-v14</w:t>
      </w:r>
      <w:r w:rsidR="00864D08" w:rsidRPr="00E804C9">
        <w:t>30</w:t>
      </w:r>
      <w:r w:rsidRPr="00E804C9">
        <w:t>-IEs</w:t>
      </w:r>
      <w:r w:rsidRPr="00E804C9">
        <w:tab/>
      </w:r>
      <w:r w:rsidRPr="00E804C9">
        <w:tab/>
      </w:r>
      <w:r w:rsidRPr="00E804C9">
        <w:tab/>
        <w:t>OPTIONAL</w:t>
      </w:r>
    </w:p>
    <w:p w14:paraId="0B0FFC25" w14:textId="77777777" w:rsidR="009722D5" w:rsidRPr="00E804C9" w:rsidRDefault="009722D5" w:rsidP="009722D5">
      <w:pPr>
        <w:pStyle w:val="PL"/>
        <w:shd w:val="clear" w:color="auto" w:fill="E6E6E6"/>
      </w:pPr>
      <w:r w:rsidRPr="00E804C9">
        <w:t>}</w:t>
      </w:r>
    </w:p>
    <w:p w14:paraId="7F48E118" w14:textId="77777777" w:rsidR="009722D5" w:rsidRPr="00E804C9" w:rsidRDefault="009722D5" w:rsidP="009722D5">
      <w:pPr>
        <w:pStyle w:val="PL"/>
        <w:shd w:val="clear" w:color="auto" w:fill="E6E6E6"/>
      </w:pPr>
    </w:p>
    <w:p w14:paraId="29F044C4" w14:textId="77777777" w:rsidR="009722D5" w:rsidRPr="00E804C9" w:rsidRDefault="009722D5" w:rsidP="009722D5">
      <w:pPr>
        <w:pStyle w:val="PL"/>
        <w:shd w:val="clear" w:color="auto" w:fill="E6E6E6"/>
      </w:pPr>
      <w:r w:rsidRPr="00E804C9">
        <w:t>UEAssistanceInformation-v14</w:t>
      </w:r>
      <w:r w:rsidR="00864D08" w:rsidRPr="00E804C9">
        <w:t>30</w:t>
      </w:r>
      <w:r w:rsidRPr="00E804C9">
        <w:t>-IEs ::=</w:t>
      </w:r>
      <w:r w:rsidR="00497FBE" w:rsidRPr="00E804C9">
        <w:tab/>
      </w:r>
      <w:r w:rsidRPr="00E804C9">
        <w:t>SEQUENCE</w:t>
      </w:r>
      <w:r w:rsidR="00DE48F6" w:rsidRPr="00E804C9">
        <w:t xml:space="preserve"> </w:t>
      </w:r>
      <w:r w:rsidRPr="00E804C9">
        <w:t>{</w:t>
      </w:r>
    </w:p>
    <w:p w14:paraId="018ACE2D" w14:textId="77777777" w:rsidR="009722D5" w:rsidRPr="00E804C9" w:rsidRDefault="009722D5" w:rsidP="009722D5">
      <w:pPr>
        <w:pStyle w:val="PL"/>
        <w:shd w:val="clear" w:color="auto" w:fill="E6E6E6"/>
      </w:pPr>
      <w:r w:rsidRPr="00E804C9">
        <w:tab/>
        <w:t>bw-Preference-r14</w:t>
      </w:r>
      <w:r w:rsidRPr="00E804C9">
        <w:tab/>
      </w:r>
      <w:r w:rsidRPr="00E804C9">
        <w:tab/>
      </w:r>
      <w:r w:rsidRPr="00E804C9">
        <w:tab/>
      </w:r>
      <w:r w:rsidRPr="00E804C9">
        <w:tab/>
      </w:r>
      <w:r w:rsidR="00687607" w:rsidRPr="00E804C9">
        <w:tab/>
      </w:r>
      <w:r w:rsidR="00DE48F6" w:rsidRPr="00E804C9">
        <w:tab/>
      </w:r>
      <w:r w:rsidRPr="00E804C9">
        <w:t>BW-Preference-r14</w:t>
      </w:r>
      <w:r w:rsidRPr="00E804C9">
        <w:tab/>
      </w:r>
      <w:r w:rsidRPr="00E804C9">
        <w:tab/>
      </w:r>
      <w:r w:rsidRPr="00E804C9">
        <w:tab/>
      </w:r>
      <w:r w:rsidRPr="00E804C9">
        <w:tab/>
      </w:r>
      <w:r w:rsidRPr="00E804C9">
        <w:tab/>
      </w:r>
      <w:r w:rsidR="003368AD" w:rsidRPr="00E804C9">
        <w:tab/>
      </w:r>
      <w:r w:rsidRPr="00E804C9">
        <w:t>OPTIONAL,</w:t>
      </w:r>
    </w:p>
    <w:p w14:paraId="451445F3" w14:textId="77777777" w:rsidR="00CA09CB" w:rsidRPr="00E804C9" w:rsidRDefault="009722D5" w:rsidP="00CA09CB">
      <w:pPr>
        <w:pStyle w:val="PL"/>
        <w:shd w:val="clear" w:color="auto" w:fill="E6E6E6"/>
      </w:pPr>
      <w:r w:rsidRPr="00E804C9">
        <w:tab/>
        <w:t>sps-AssistanceInformation-r14</w:t>
      </w:r>
      <w:r w:rsidRPr="00E804C9">
        <w:tab/>
      </w:r>
      <w:r w:rsidR="00DE48F6" w:rsidRPr="00E804C9">
        <w:tab/>
      </w:r>
      <w:r w:rsidRPr="00E804C9">
        <w:tab/>
      </w:r>
      <w:r w:rsidR="00CA09CB" w:rsidRPr="00E804C9">
        <w:t>SEQUENCE {</w:t>
      </w:r>
    </w:p>
    <w:p w14:paraId="35CC5E8F" w14:textId="77777777" w:rsidR="00CA09CB" w:rsidRPr="00E804C9" w:rsidRDefault="00CA09CB" w:rsidP="00CA09CB">
      <w:pPr>
        <w:pStyle w:val="PL"/>
        <w:shd w:val="clear" w:color="auto" w:fill="E6E6E6"/>
      </w:pPr>
      <w:r w:rsidRPr="00E804C9">
        <w:tab/>
      </w:r>
      <w:r w:rsidRPr="00E804C9">
        <w:tab/>
        <w:t>trafficPatternInfoListSL-r14</w:t>
      </w:r>
      <w:r w:rsidRPr="00E804C9">
        <w:tab/>
      </w:r>
      <w:r w:rsidR="00DE48F6" w:rsidRPr="00E804C9">
        <w:tab/>
      </w:r>
      <w:r w:rsidRPr="00E804C9">
        <w:tab/>
        <w:t>TrafficPatternInfoList-r14</w:t>
      </w:r>
      <w:r w:rsidRPr="00E804C9">
        <w:tab/>
      </w:r>
      <w:r w:rsidR="00DE48F6" w:rsidRPr="00E804C9">
        <w:tab/>
      </w:r>
      <w:r w:rsidRPr="00E804C9">
        <w:tab/>
        <w:t>OPTIONAL,</w:t>
      </w:r>
    </w:p>
    <w:p w14:paraId="7C546CBC" w14:textId="77777777" w:rsidR="00CA09CB" w:rsidRPr="00E804C9" w:rsidRDefault="00CA09CB" w:rsidP="00CA09CB">
      <w:pPr>
        <w:pStyle w:val="PL"/>
        <w:shd w:val="clear" w:color="auto" w:fill="E6E6E6"/>
      </w:pPr>
      <w:r w:rsidRPr="00E804C9">
        <w:tab/>
      </w:r>
      <w:r w:rsidRPr="00E804C9">
        <w:tab/>
        <w:t>trafficPatternInfoListUL-r14</w:t>
      </w:r>
      <w:r w:rsidRPr="00E804C9">
        <w:tab/>
      </w:r>
      <w:r w:rsidRPr="00E804C9">
        <w:tab/>
      </w:r>
      <w:r w:rsidR="00DE48F6" w:rsidRPr="00E804C9">
        <w:tab/>
      </w:r>
      <w:r w:rsidRPr="00E804C9">
        <w:t>TrafficPatternInfoList-r14</w:t>
      </w:r>
      <w:r w:rsidRPr="00E804C9">
        <w:tab/>
      </w:r>
      <w:r w:rsidRPr="00E804C9">
        <w:tab/>
      </w:r>
      <w:r w:rsidR="00DE48F6" w:rsidRPr="00E804C9">
        <w:tab/>
      </w:r>
      <w:r w:rsidRPr="00E804C9">
        <w:t>OPTIONAL</w:t>
      </w:r>
    </w:p>
    <w:p w14:paraId="4DDC71DD" w14:textId="77777777" w:rsidR="009722D5" w:rsidRPr="00E804C9" w:rsidRDefault="00CA09CB" w:rsidP="00CA09CB">
      <w:pPr>
        <w:pStyle w:val="PL"/>
        <w:shd w:val="clear" w:color="auto" w:fill="E6E6E6"/>
      </w:pPr>
      <w:r w:rsidRPr="00E804C9">
        <w:tab/>
        <w:t>}</w:t>
      </w:r>
      <w:r w:rsidR="009722D5" w:rsidRPr="00E804C9">
        <w:tab/>
      </w:r>
      <w:r w:rsidR="009722D5" w:rsidRPr="00E804C9">
        <w:tab/>
      </w:r>
      <w:r w:rsidR="009722D5" w:rsidRPr="00E804C9">
        <w:tab/>
        <w:t>OPTIONAL,</w:t>
      </w:r>
    </w:p>
    <w:p w14:paraId="1D091802" w14:textId="77777777" w:rsidR="00F43D5D" w:rsidRPr="00E804C9" w:rsidRDefault="00F43D5D" w:rsidP="00F43D5D">
      <w:pPr>
        <w:pStyle w:val="PL"/>
        <w:shd w:val="clear" w:color="auto" w:fill="E6E6E6"/>
      </w:pPr>
      <w:r w:rsidRPr="00E804C9">
        <w:tab/>
        <w:t>rlm-Report-r14</w:t>
      </w:r>
      <w:r w:rsidRPr="00E804C9">
        <w:tab/>
      </w:r>
      <w:r w:rsidRPr="00E804C9">
        <w:tab/>
      </w:r>
      <w:r w:rsidRPr="00E804C9">
        <w:tab/>
      </w:r>
      <w:r w:rsidRPr="00E804C9">
        <w:tab/>
      </w:r>
      <w:r w:rsidRPr="00E804C9">
        <w:tab/>
      </w:r>
      <w:r w:rsidR="00DE48F6" w:rsidRPr="00E804C9">
        <w:tab/>
      </w:r>
      <w:r w:rsidRPr="00E804C9">
        <w:tab/>
        <w:t>SEQUENCE {</w:t>
      </w:r>
    </w:p>
    <w:p w14:paraId="00EACDB6" w14:textId="77777777" w:rsidR="00F43D5D" w:rsidRPr="00E804C9" w:rsidRDefault="00F43D5D" w:rsidP="00F43D5D">
      <w:pPr>
        <w:pStyle w:val="PL"/>
        <w:shd w:val="clear" w:color="auto" w:fill="E6E6E6"/>
      </w:pPr>
      <w:r w:rsidRPr="00E804C9">
        <w:tab/>
      </w:r>
      <w:r w:rsidRPr="00E804C9">
        <w:tab/>
        <w:t>rlm-Event-r14</w:t>
      </w:r>
      <w:r w:rsidRPr="00E804C9">
        <w:tab/>
      </w:r>
      <w:r w:rsidRPr="00E804C9">
        <w:tab/>
      </w:r>
      <w:r w:rsidRPr="00E804C9">
        <w:tab/>
      </w:r>
      <w:r w:rsidRPr="00E804C9">
        <w:tab/>
      </w:r>
      <w:r w:rsidRPr="00E804C9">
        <w:tab/>
      </w:r>
      <w:r w:rsidR="00DE48F6" w:rsidRPr="00E804C9">
        <w:tab/>
      </w:r>
      <w:r w:rsidRPr="00E804C9">
        <w:tab/>
        <w:t>ENUMERATED {earlyOutOfSync, earlyInSync},</w:t>
      </w:r>
    </w:p>
    <w:p w14:paraId="4AE26F72" w14:textId="77777777" w:rsidR="00F43D5D" w:rsidRPr="00E804C9" w:rsidRDefault="00F43D5D" w:rsidP="00F43D5D">
      <w:pPr>
        <w:pStyle w:val="PL"/>
        <w:shd w:val="clear" w:color="auto" w:fill="E6E6E6"/>
      </w:pPr>
      <w:r w:rsidRPr="00E804C9">
        <w:tab/>
      </w:r>
      <w:r w:rsidRPr="00E804C9">
        <w:tab/>
        <w:t>excessRep-MPDCCH-r14</w:t>
      </w:r>
      <w:r w:rsidRPr="00E804C9">
        <w:tab/>
      </w:r>
      <w:r w:rsidRPr="00E804C9">
        <w:tab/>
      </w:r>
      <w:r w:rsidRPr="00E804C9">
        <w:tab/>
      </w:r>
      <w:r w:rsidRPr="00E804C9">
        <w:tab/>
      </w:r>
      <w:r w:rsidR="00DE48F6" w:rsidRPr="00E804C9">
        <w:tab/>
      </w:r>
      <w:r w:rsidRPr="00E804C9">
        <w:t>ENUMERATED {excessRep1, excessRep2}</w:t>
      </w:r>
      <w:r w:rsidRPr="00E804C9">
        <w:tab/>
        <w:t>OPTIONAL</w:t>
      </w:r>
    </w:p>
    <w:p w14:paraId="6BDA4852" w14:textId="77777777" w:rsidR="00DE48F6" w:rsidRPr="00E804C9" w:rsidRDefault="00F43D5D" w:rsidP="005F0413">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p>
    <w:p w14:paraId="30156A46" w14:textId="77777777" w:rsidR="005F0413" w:rsidRPr="00E804C9" w:rsidRDefault="009722D5" w:rsidP="005F0413">
      <w:pPr>
        <w:pStyle w:val="PL"/>
        <w:shd w:val="clear" w:color="auto" w:fill="E6E6E6"/>
      </w:pPr>
      <w:r w:rsidRPr="00E804C9">
        <w:tab/>
      </w:r>
      <w:r w:rsidR="005F0413" w:rsidRPr="00E804C9">
        <w:t>delayBudgetReport-r14</w:t>
      </w:r>
      <w:r w:rsidR="005F0413" w:rsidRPr="00E804C9">
        <w:tab/>
      </w:r>
      <w:r w:rsidR="005F0413" w:rsidRPr="00E804C9">
        <w:tab/>
      </w:r>
      <w:r w:rsidR="00DE48F6" w:rsidRPr="00E804C9">
        <w:tab/>
      </w:r>
      <w:r w:rsidR="005F0413" w:rsidRPr="00E804C9">
        <w:tab/>
      </w:r>
      <w:r w:rsidR="005F0413" w:rsidRPr="00E804C9">
        <w:tab/>
        <w:t>DelayBudgetReport-r14</w:t>
      </w:r>
      <w:r w:rsidR="005F0413" w:rsidRPr="00E804C9">
        <w:tab/>
      </w:r>
      <w:r w:rsidR="005F0413" w:rsidRPr="00E804C9">
        <w:tab/>
      </w:r>
      <w:r w:rsidR="005F0413" w:rsidRPr="00E804C9">
        <w:tab/>
      </w:r>
      <w:r w:rsidR="005F0413" w:rsidRPr="00E804C9">
        <w:tab/>
      </w:r>
      <w:r w:rsidR="005F0413" w:rsidRPr="00E804C9">
        <w:tab/>
        <w:t>OPTIONAL,</w:t>
      </w:r>
    </w:p>
    <w:p w14:paraId="409ADC44" w14:textId="77777777" w:rsidR="009722D5" w:rsidRPr="00E804C9" w:rsidRDefault="005F0413" w:rsidP="005F0413">
      <w:pPr>
        <w:pStyle w:val="PL"/>
        <w:shd w:val="clear" w:color="auto" w:fill="E6E6E6"/>
      </w:pPr>
      <w:r w:rsidRPr="00E804C9">
        <w:tab/>
      </w:r>
      <w:r w:rsidR="009722D5" w:rsidRPr="00E804C9">
        <w:t>nonCriticalExtension</w:t>
      </w:r>
      <w:r w:rsidR="009722D5" w:rsidRPr="00E804C9">
        <w:tab/>
      </w:r>
      <w:r w:rsidR="009722D5" w:rsidRPr="00E804C9">
        <w:tab/>
      </w:r>
      <w:r w:rsidR="009722D5" w:rsidRPr="00E804C9">
        <w:tab/>
      </w:r>
      <w:r w:rsidR="00DE48F6" w:rsidRPr="00E804C9">
        <w:tab/>
      </w:r>
      <w:r w:rsidR="009722D5" w:rsidRPr="00E804C9">
        <w:tab/>
      </w:r>
      <w:r w:rsidR="00651E2F" w:rsidRPr="00E804C9">
        <w:t>UEAssistanceInformation-v14</w:t>
      </w:r>
      <w:r w:rsidR="00134110" w:rsidRPr="00E804C9">
        <w:t>50</w:t>
      </w:r>
      <w:r w:rsidR="00651E2F" w:rsidRPr="00E804C9">
        <w:t>-IEs</w:t>
      </w:r>
      <w:r w:rsidR="003368AD" w:rsidRPr="00E804C9">
        <w:tab/>
      </w:r>
      <w:r w:rsidR="003368AD" w:rsidRPr="00E804C9">
        <w:tab/>
      </w:r>
      <w:r w:rsidR="009722D5" w:rsidRPr="00E804C9">
        <w:t>OPTIONAL</w:t>
      </w:r>
    </w:p>
    <w:p w14:paraId="1000F892" w14:textId="77777777" w:rsidR="009722D5" w:rsidRPr="00E804C9" w:rsidRDefault="009722D5" w:rsidP="009722D5">
      <w:pPr>
        <w:pStyle w:val="PL"/>
        <w:shd w:val="clear" w:color="auto" w:fill="E6E6E6"/>
      </w:pPr>
      <w:r w:rsidRPr="00E804C9">
        <w:t>}</w:t>
      </w:r>
    </w:p>
    <w:p w14:paraId="104CA0AE" w14:textId="77777777" w:rsidR="00651E2F" w:rsidRPr="00E804C9" w:rsidRDefault="00651E2F" w:rsidP="00651E2F">
      <w:pPr>
        <w:pStyle w:val="PL"/>
        <w:shd w:val="clear" w:color="auto" w:fill="E6E6E6"/>
      </w:pPr>
    </w:p>
    <w:p w14:paraId="66BCEA0E" w14:textId="77777777" w:rsidR="00651E2F" w:rsidRPr="00E804C9" w:rsidRDefault="00651E2F" w:rsidP="00651E2F">
      <w:pPr>
        <w:pStyle w:val="PL"/>
        <w:shd w:val="clear" w:color="auto" w:fill="E6E6E6"/>
      </w:pPr>
      <w:r w:rsidRPr="00E804C9">
        <w:t>UEAssistanceInformation-v14</w:t>
      </w:r>
      <w:r w:rsidR="00134110" w:rsidRPr="00E804C9">
        <w:t>50</w:t>
      </w:r>
      <w:r w:rsidRPr="00E804C9">
        <w:t>-IEs ::=</w:t>
      </w:r>
      <w:r w:rsidRPr="00E804C9">
        <w:tab/>
        <w:t>SEQUENCE {</w:t>
      </w:r>
    </w:p>
    <w:p w14:paraId="786C19C9" w14:textId="77777777" w:rsidR="00651E2F" w:rsidRPr="00E804C9" w:rsidRDefault="00651E2F" w:rsidP="00651E2F">
      <w:pPr>
        <w:pStyle w:val="PL"/>
        <w:shd w:val="clear" w:color="auto" w:fill="E6E6E6"/>
      </w:pPr>
      <w:r w:rsidRPr="00E804C9">
        <w:tab/>
        <w:t>overheatingAssistance-r14</w:t>
      </w:r>
      <w:r w:rsidRPr="00E804C9">
        <w:tab/>
      </w:r>
      <w:r w:rsidRPr="00E804C9">
        <w:tab/>
      </w:r>
      <w:r w:rsidRPr="00E804C9">
        <w:tab/>
      </w:r>
      <w:r w:rsidRPr="00E804C9">
        <w:tab/>
        <w:t>OverheatingAssistance-r14</w:t>
      </w:r>
      <w:r w:rsidRPr="00E804C9">
        <w:tab/>
      </w:r>
      <w:r w:rsidRPr="00E804C9">
        <w:tab/>
      </w:r>
      <w:r w:rsidRPr="00E804C9">
        <w:tab/>
      </w:r>
      <w:r w:rsidRPr="00E804C9">
        <w:tab/>
        <w:t>OPTIONAL,</w:t>
      </w:r>
    </w:p>
    <w:p w14:paraId="66263A24" w14:textId="77777777" w:rsidR="00651E2F" w:rsidRPr="00E804C9" w:rsidRDefault="00651E2F" w:rsidP="00651E2F">
      <w:pPr>
        <w:pStyle w:val="PL"/>
        <w:shd w:val="clear" w:color="auto" w:fill="E6E6E6"/>
      </w:pPr>
      <w:r w:rsidRPr="00E804C9">
        <w:tab/>
        <w:t>nonCriticalExtension</w:t>
      </w:r>
      <w:r w:rsidRPr="00E804C9">
        <w:tab/>
      </w:r>
      <w:r w:rsidRPr="00E804C9">
        <w:tab/>
      </w:r>
      <w:r w:rsidRPr="00E804C9">
        <w:tab/>
      </w:r>
      <w:r w:rsidRPr="00E804C9">
        <w:tab/>
      </w:r>
      <w:r w:rsidRPr="00E804C9">
        <w:tab/>
      </w:r>
      <w:r w:rsidR="00F43215" w:rsidRPr="00E804C9">
        <w:t>UEAssistanceInformation-v</w:t>
      </w:r>
      <w:r w:rsidR="00767A26" w:rsidRPr="00E804C9">
        <w:t>1530</w:t>
      </w:r>
      <w:r w:rsidR="00F43215" w:rsidRPr="00E804C9">
        <w:t>-IEs</w:t>
      </w:r>
      <w:r w:rsidRPr="00E804C9">
        <w:tab/>
      </w:r>
      <w:r w:rsidRPr="00E804C9">
        <w:tab/>
        <w:t>OPTIONAL</w:t>
      </w:r>
    </w:p>
    <w:p w14:paraId="6391564F" w14:textId="77777777" w:rsidR="009722D5" w:rsidRPr="00E804C9" w:rsidRDefault="00651E2F" w:rsidP="00651E2F">
      <w:pPr>
        <w:pStyle w:val="PL"/>
        <w:shd w:val="clear" w:color="auto" w:fill="E6E6E6"/>
      </w:pPr>
      <w:r w:rsidRPr="00E804C9">
        <w:t>}</w:t>
      </w:r>
    </w:p>
    <w:p w14:paraId="59A90FBB" w14:textId="77777777" w:rsidR="00F43215" w:rsidRPr="00E804C9" w:rsidRDefault="00F43215" w:rsidP="00F43215">
      <w:pPr>
        <w:pStyle w:val="PL"/>
        <w:shd w:val="clear" w:color="auto" w:fill="E6E6E6"/>
      </w:pPr>
    </w:p>
    <w:p w14:paraId="45CD5C83" w14:textId="77777777" w:rsidR="00F43215" w:rsidRPr="00E804C9" w:rsidRDefault="00F43215" w:rsidP="00F43215">
      <w:pPr>
        <w:pStyle w:val="PL"/>
        <w:shd w:val="clear" w:color="auto" w:fill="E6E6E6"/>
      </w:pPr>
      <w:r w:rsidRPr="00E804C9">
        <w:t>UEAssistanceInformation-v</w:t>
      </w:r>
      <w:r w:rsidR="00767A26" w:rsidRPr="00E804C9">
        <w:t>1530</w:t>
      </w:r>
      <w:r w:rsidRPr="00E804C9">
        <w:t>-IEs ::=</w:t>
      </w:r>
      <w:r w:rsidRPr="00E804C9">
        <w:tab/>
        <w:t>SEQUENCE {</w:t>
      </w:r>
    </w:p>
    <w:p w14:paraId="7262F6C9" w14:textId="77777777" w:rsidR="00F43215" w:rsidRPr="00E804C9" w:rsidRDefault="00F43215" w:rsidP="00F43215">
      <w:pPr>
        <w:pStyle w:val="PL"/>
        <w:shd w:val="clear" w:color="auto" w:fill="E6E6E6"/>
      </w:pPr>
      <w:r w:rsidRPr="00E804C9">
        <w:tab/>
        <w:t>sps-AssistanceInformation-v</w:t>
      </w:r>
      <w:r w:rsidR="00767A26" w:rsidRPr="00E804C9">
        <w:t>1530</w:t>
      </w:r>
      <w:r w:rsidRPr="00E804C9">
        <w:tab/>
      </w:r>
      <w:r w:rsidRPr="00E804C9">
        <w:tab/>
      </w:r>
      <w:r w:rsidRPr="00E804C9">
        <w:tab/>
        <w:t>SEQUENCE {</w:t>
      </w:r>
    </w:p>
    <w:p w14:paraId="59A27E1F" w14:textId="77777777" w:rsidR="00F43215" w:rsidRPr="00E804C9" w:rsidRDefault="00F43215" w:rsidP="00F43215">
      <w:pPr>
        <w:pStyle w:val="PL"/>
        <w:shd w:val="clear" w:color="auto" w:fill="E6E6E6"/>
      </w:pPr>
      <w:r w:rsidRPr="00E804C9">
        <w:tab/>
      </w:r>
      <w:r w:rsidRPr="00E804C9">
        <w:tab/>
        <w:t>trafficPatternInfoListSL-v</w:t>
      </w:r>
      <w:r w:rsidR="00767A26" w:rsidRPr="00E804C9">
        <w:t>1530</w:t>
      </w:r>
      <w:r w:rsidRPr="00E804C9">
        <w:tab/>
      </w:r>
      <w:r w:rsidRPr="00E804C9">
        <w:tab/>
      </w:r>
      <w:r w:rsidRPr="00E804C9">
        <w:tab/>
        <w:t>TrafficPatternInfoList-v</w:t>
      </w:r>
      <w:r w:rsidR="00767A26" w:rsidRPr="00E804C9">
        <w:t>1530</w:t>
      </w:r>
    </w:p>
    <w:p w14:paraId="49CD43E7" w14:textId="77777777" w:rsidR="00F43215" w:rsidRPr="00E804C9" w:rsidRDefault="00F43215" w:rsidP="00F43215">
      <w:pPr>
        <w:pStyle w:val="PL"/>
        <w:shd w:val="clear" w:color="auto" w:fill="E6E6E6"/>
      </w:pPr>
      <w:r w:rsidRPr="00E804C9">
        <w:tab/>
        <w:t>}</w:t>
      </w:r>
      <w:r w:rsidRPr="00E804C9">
        <w:tab/>
      </w:r>
      <w:r w:rsidRPr="00E804C9">
        <w:tab/>
      </w:r>
      <w:r w:rsidRPr="00E804C9">
        <w:tab/>
        <w:t>OPTIONAL,</w:t>
      </w:r>
    </w:p>
    <w:p w14:paraId="62B2CA2F" w14:textId="77777777" w:rsidR="00F43215" w:rsidRPr="00E804C9" w:rsidRDefault="00F43215" w:rsidP="00F43215">
      <w:pPr>
        <w:pStyle w:val="PL"/>
        <w:shd w:val="clear" w:color="auto" w:fill="E6E6E6"/>
      </w:pPr>
      <w:r w:rsidRPr="00E804C9">
        <w:tab/>
        <w:t>nonCriticalExtension</w:t>
      </w:r>
      <w:r w:rsidRPr="00E804C9">
        <w:tab/>
      </w:r>
      <w:r w:rsidRPr="00E804C9">
        <w:tab/>
      </w:r>
      <w:r w:rsidRPr="00E804C9">
        <w:tab/>
      </w:r>
      <w:r w:rsidRPr="00E804C9">
        <w:tab/>
      </w:r>
      <w:r w:rsidRPr="00E804C9">
        <w:tab/>
      </w:r>
      <w:r w:rsidR="00326E7A" w:rsidRPr="00E804C9">
        <w:t>UEAssistanceInformation</w:t>
      </w:r>
      <w:r w:rsidR="0029285D" w:rsidRPr="00E804C9">
        <w:t>-v1610</w:t>
      </w:r>
      <w:r w:rsidR="00326E7A" w:rsidRPr="00E804C9">
        <w:t>-IEs</w:t>
      </w:r>
      <w:r w:rsidRPr="00E804C9">
        <w:tab/>
      </w:r>
      <w:r w:rsidRPr="00E804C9">
        <w:tab/>
      </w:r>
      <w:r w:rsidRPr="00E804C9">
        <w:tab/>
      </w:r>
      <w:r w:rsidRPr="00E804C9">
        <w:tab/>
      </w:r>
      <w:r w:rsidRPr="00E804C9">
        <w:tab/>
      </w:r>
      <w:r w:rsidRPr="00E804C9">
        <w:tab/>
        <w:t>OPTIONAL</w:t>
      </w:r>
    </w:p>
    <w:p w14:paraId="0003620B" w14:textId="77777777" w:rsidR="00F43215" w:rsidRPr="00E804C9" w:rsidRDefault="00F43215" w:rsidP="00F43215">
      <w:pPr>
        <w:pStyle w:val="PL"/>
        <w:shd w:val="clear" w:color="auto" w:fill="E6E6E6"/>
      </w:pPr>
      <w:r w:rsidRPr="00E804C9">
        <w:t>}</w:t>
      </w:r>
    </w:p>
    <w:p w14:paraId="1CD4E1DE" w14:textId="77777777" w:rsidR="00326E7A" w:rsidRPr="00E804C9" w:rsidRDefault="00326E7A" w:rsidP="00326E7A">
      <w:pPr>
        <w:pStyle w:val="PL"/>
        <w:shd w:val="clear" w:color="auto" w:fill="E6E6E6"/>
      </w:pPr>
    </w:p>
    <w:p w14:paraId="2DE9B906" w14:textId="77777777" w:rsidR="00326E7A" w:rsidRPr="00E804C9" w:rsidRDefault="00326E7A" w:rsidP="00326E7A">
      <w:pPr>
        <w:pStyle w:val="PL"/>
        <w:shd w:val="clear" w:color="auto" w:fill="E6E6E6"/>
      </w:pPr>
      <w:r w:rsidRPr="00E804C9">
        <w:t>UEAssistanceInformation</w:t>
      </w:r>
      <w:r w:rsidR="0029285D" w:rsidRPr="00E804C9">
        <w:t>-v1610</w:t>
      </w:r>
      <w:r w:rsidRPr="00E804C9">
        <w:t>-IEs ::=</w:t>
      </w:r>
      <w:r w:rsidRPr="00E804C9">
        <w:tab/>
        <w:t>SEQUENCE {</w:t>
      </w:r>
    </w:p>
    <w:p w14:paraId="7A6BE565" w14:textId="77777777" w:rsidR="00326E7A" w:rsidRPr="00E804C9" w:rsidRDefault="00326E7A" w:rsidP="00326E7A">
      <w:pPr>
        <w:pStyle w:val="PL"/>
        <w:shd w:val="clear" w:color="auto" w:fill="E6E6E6"/>
      </w:pPr>
      <w:r w:rsidRPr="00E804C9">
        <w:tab/>
        <w:t>overheatingAssistance</w:t>
      </w:r>
      <w:r w:rsidR="0029285D" w:rsidRPr="00E804C9">
        <w:t>-v1610</w:t>
      </w:r>
      <w:r w:rsidRPr="00E804C9">
        <w:tab/>
      </w:r>
      <w:r w:rsidRPr="00E804C9">
        <w:tab/>
      </w:r>
      <w:r w:rsidRPr="00E804C9">
        <w:tab/>
      </w:r>
      <w:r w:rsidRPr="00E804C9">
        <w:tab/>
        <w:t>OverheatingAssistance</w:t>
      </w:r>
      <w:r w:rsidR="0029285D" w:rsidRPr="00E804C9">
        <w:t>-v1610</w:t>
      </w:r>
      <w:r w:rsidRPr="00E804C9">
        <w:tab/>
      </w:r>
      <w:r w:rsidRPr="00E804C9">
        <w:tab/>
      </w:r>
      <w:r w:rsidRPr="00E804C9">
        <w:tab/>
        <w:t>OPTIONAL,</w:t>
      </w:r>
    </w:p>
    <w:p w14:paraId="3EAF4900" w14:textId="115D07DE" w:rsidR="00A000FF" w:rsidRPr="00E804C9" w:rsidRDefault="00A000FF" w:rsidP="00A000FF">
      <w:pPr>
        <w:pStyle w:val="PL"/>
        <w:shd w:val="clear" w:color="auto" w:fill="E6E6E6"/>
      </w:pPr>
      <w:r w:rsidRPr="00E804C9">
        <w:tab/>
        <w:t>nonCriticalExtension</w:t>
      </w:r>
      <w:r w:rsidRPr="00E804C9">
        <w:tab/>
      </w:r>
      <w:r w:rsidRPr="00E804C9">
        <w:tab/>
      </w:r>
      <w:r w:rsidRPr="00E804C9">
        <w:tab/>
      </w:r>
      <w:r w:rsidRPr="00E804C9">
        <w:tab/>
      </w:r>
      <w:r w:rsidRPr="00E804C9">
        <w:tab/>
        <w:t>UEAssistanceInformation-v1700</w:t>
      </w:r>
      <w:r w:rsidR="00CE7706" w:rsidRPr="00E804C9">
        <w:t>-IEs</w:t>
      </w:r>
      <w:r w:rsidRPr="00E804C9">
        <w:tab/>
      </w:r>
      <w:r w:rsidRPr="00E804C9">
        <w:tab/>
        <w:t>OPTIONAL</w:t>
      </w:r>
    </w:p>
    <w:p w14:paraId="6590485C" w14:textId="77777777" w:rsidR="00A000FF" w:rsidRPr="00E804C9" w:rsidRDefault="00A000FF" w:rsidP="00A000FF">
      <w:pPr>
        <w:pStyle w:val="PL"/>
        <w:shd w:val="clear" w:color="auto" w:fill="E6E6E6"/>
      </w:pPr>
      <w:r w:rsidRPr="00E804C9">
        <w:t>}</w:t>
      </w:r>
    </w:p>
    <w:p w14:paraId="6B34D693" w14:textId="77777777" w:rsidR="00A000FF" w:rsidRPr="00E804C9" w:rsidRDefault="00A000FF" w:rsidP="00A000FF">
      <w:pPr>
        <w:pStyle w:val="PL"/>
        <w:shd w:val="clear" w:color="auto" w:fill="E6E6E6"/>
      </w:pPr>
    </w:p>
    <w:p w14:paraId="6518A77B" w14:textId="503E7385" w:rsidR="00A000FF" w:rsidRPr="00E804C9" w:rsidRDefault="00A000FF" w:rsidP="00A000FF">
      <w:pPr>
        <w:pStyle w:val="PL"/>
        <w:shd w:val="clear" w:color="auto" w:fill="E6E6E6"/>
      </w:pPr>
      <w:r w:rsidRPr="00E804C9">
        <w:t>UEAssistanceInformation-v1700-IEs ::=</w:t>
      </w:r>
      <w:r w:rsidRPr="00E804C9">
        <w:tab/>
        <w:t>SEQUENCE {</w:t>
      </w:r>
    </w:p>
    <w:p w14:paraId="7DDE110A" w14:textId="634679E5" w:rsidR="00A000FF" w:rsidRPr="00E804C9" w:rsidRDefault="00A000FF" w:rsidP="00A000FF">
      <w:pPr>
        <w:pStyle w:val="PL"/>
        <w:shd w:val="clear" w:color="auto" w:fill="E6E6E6"/>
      </w:pPr>
      <w:r w:rsidRPr="00E804C9">
        <w:tab/>
        <w:t>uplinkData-r17</w:t>
      </w:r>
      <w:r w:rsidRPr="00E804C9">
        <w:tab/>
      </w:r>
      <w:r w:rsidRPr="00E804C9">
        <w:tab/>
      </w:r>
      <w:r w:rsidRPr="00E804C9">
        <w:tab/>
      </w:r>
      <w:r w:rsidRPr="00E804C9">
        <w:tab/>
      </w:r>
      <w:r w:rsidRPr="00E804C9">
        <w:tab/>
      </w:r>
      <w:r w:rsidRPr="00E804C9">
        <w:tab/>
      </w:r>
      <w:r w:rsidRPr="00E804C9">
        <w:tab/>
      </w:r>
      <w:r w:rsidR="00A80DA3" w:rsidRPr="00E804C9">
        <w:tab/>
      </w:r>
      <w:r w:rsidRPr="00E804C9">
        <w:t>ENUMERATED { true }</w:t>
      </w:r>
      <w:r w:rsidRPr="00E804C9">
        <w:tab/>
      </w:r>
      <w:r w:rsidRPr="00E804C9">
        <w:tab/>
      </w:r>
      <w:r w:rsidRPr="00E804C9">
        <w:tab/>
      </w:r>
      <w:r w:rsidRPr="00E804C9">
        <w:tab/>
      </w:r>
      <w:r w:rsidRPr="00E804C9">
        <w:tab/>
        <w:t>OPTIONAL,</w:t>
      </w:r>
    </w:p>
    <w:p w14:paraId="4B40BA66" w14:textId="0D7CC49B" w:rsidR="00A000FF" w:rsidRPr="00E804C9" w:rsidRDefault="00A000FF" w:rsidP="00A000FF">
      <w:pPr>
        <w:pStyle w:val="PL"/>
        <w:shd w:val="clear" w:color="auto" w:fill="E6E6E6"/>
      </w:pPr>
      <w:r w:rsidRPr="00E804C9">
        <w:tab/>
        <w:t>scg-DeactivationPreference-r17</w:t>
      </w:r>
      <w:r w:rsidRPr="00E804C9">
        <w:tab/>
      </w:r>
      <w:r w:rsidRPr="00E804C9">
        <w:tab/>
      </w:r>
      <w:r w:rsidRPr="00E804C9">
        <w:tab/>
        <w:t>ENUMERATE</w:t>
      </w:r>
      <w:r w:rsidR="003F306F" w:rsidRPr="00E804C9">
        <w:t>D</w:t>
      </w:r>
      <w:r w:rsidRPr="00E804C9">
        <w:t xml:space="preserve"> { scgDeactivationPreferred,</w:t>
      </w:r>
    </w:p>
    <w:p w14:paraId="0D3BA802" w14:textId="77019A3F" w:rsidR="00A000FF" w:rsidRPr="00E804C9" w:rsidRDefault="00A000FF" w:rsidP="00A000FF">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oPreference }</w:t>
      </w:r>
      <w:r w:rsidRPr="00E804C9">
        <w:tab/>
      </w:r>
      <w:r w:rsidRPr="00E804C9">
        <w:tab/>
      </w:r>
      <w:r w:rsidRPr="00E804C9">
        <w:tab/>
      </w:r>
      <w:r w:rsidRPr="00E804C9">
        <w:tab/>
      </w:r>
      <w:r w:rsidR="00A80DA3" w:rsidRPr="00E804C9">
        <w:tab/>
      </w:r>
      <w:r w:rsidRPr="00E804C9">
        <w:t>OPTIONAL,</w:t>
      </w:r>
    </w:p>
    <w:p w14:paraId="184C3D75" w14:textId="3E814A74" w:rsidR="00326E7A" w:rsidRPr="00E804C9" w:rsidRDefault="00326E7A" w:rsidP="00326E7A">
      <w:pPr>
        <w:pStyle w:val="PL"/>
        <w:shd w:val="clear" w:color="auto" w:fill="E6E6E6"/>
      </w:pPr>
      <w:r w:rsidRPr="00E804C9">
        <w:tab/>
        <w:t>nonCriticalExtension</w:t>
      </w:r>
      <w:r w:rsidRPr="00E804C9">
        <w:tab/>
      </w:r>
      <w:r w:rsidRPr="00E804C9">
        <w:tab/>
      </w:r>
      <w:r w:rsidRPr="00E804C9">
        <w:tab/>
      </w:r>
      <w:r w:rsidRPr="00E804C9">
        <w:tab/>
      </w:r>
      <w:r w:rsidRPr="00E804C9">
        <w:tab/>
      </w:r>
      <w:r w:rsidR="00A80DA3" w:rsidRPr="00E804C9">
        <w:tab/>
        <w:t>UEAssistanceInformation-v1710-IEs</w:t>
      </w:r>
      <w:r w:rsidRPr="00E804C9">
        <w:tab/>
        <w:t>OPTIONAL</w:t>
      </w:r>
    </w:p>
    <w:p w14:paraId="3FDE60A2" w14:textId="77777777" w:rsidR="00326E7A" w:rsidRPr="00E804C9" w:rsidRDefault="00326E7A" w:rsidP="00326E7A">
      <w:pPr>
        <w:pStyle w:val="PL"/>
        <w:shd w:val="clear" w:color="auto" w:fill="E6E6E6"/>
      </w:pPr>
      <w:r w:rsidRPr="00E804C9">
        <w:t>}</w:t>
      </w:r>
    </w:p>
    <w:p w14:paraId="512E0A5B" w14:textId="339554E7" w:rsidR="00651E2F" w:rsidRPr="00E804C9" w:rsidRDefault="00651E2F" w:rsidP="00651E2F">
      <w:pPr>
        <w:pStyle w:val="PL"/>
        <w:shd w:val="clear" w:color="auto" w:fill="E6E6E6"/>
      </w:pPr>
    </w:p>
    <w:p w14:paraId="735E8D01" w14:textId="6B33C531" w:rsidR="00A80DA3" w:rsidRPr="00E804C9" w:rsidRDefault="00A80DA3" w:rsidP="00A80DA3">
      <w:pPr>
        <w:pStyle w:val="PL"/>
        <w:shd w:val="clear" w:color="auto" w:fill="E6E6E6"/>
      </w:pPr>
      <w:r w:rsidRPr="00E804C9">
        <w:t>UEAssistanceInformation-v1710-IEs ::=</w:t>
      </w:r>
      <w:r w:rsidRPr="00E804C9">
        <w:tab/>
        <w:t>SEQUENCE {</w:t>
      </w:r>
    </w:p>
    <w:p w14:paraId="0D5467BC" w14:textId="3A4B05BB" w:rsidR="00A80DA3" w:rsidRPr="00E804C9" w:rsidRDefault="00A80DA3" w:rsidP="00A80DA3">
      <w:pPr>
        <w:pStyle w:val="PL"/>
        <w:shd w:val="clear" w:color="auto" w:fill="E6E6E6"/>
      </w:pPr>
      <w:r w:rsidRPr="00E804C9">
        <w:tab/>
        <w:t>overheatingAssistance-v1710</w:t>
      </w:r>
      <w:r w:rsidRPr="00E804C9">
        <w:tab/>
      </w:r>
      <w:r w:rsidRPr="00E804C9">
        <w:tab/>
      </w:r>
      <w:r w:rsidRPr="00E804C9">
        <w:tab/>
      </w:r>
      <w:r w:rsidRPr="00E804C9">
        <w:tab/>
        <w:t>OverheatingAssistance-v1710</w:t>
      </w:r>
      <w:r w:rsidRPr="00E804C9">
        <w:tab/>
      </w:r>
      <w:r w:rsidRPr="00E804C9">
        <w:tab/>
      </w:r>
      <w:r w:rsidRPr="00E804C9">
        <w:tab/>
        <w:t>OPTIONAL,</w:t>
      </w:r>
    </w:p>
    <w:p w14:paraId="7A1C613F" w14:textId="730F5EE5" w:rsidR="00A80DA3" w:rsidRPr="00E804C9" w:rsidRDefault="00A80DA3" w:rsidP="00A80DA3">
      <w:pPr>
        <w:pStyle w:val="PL"/>
        <w:shd w:val="clear" w:color="auto" w:fill="E6E6E6"/>
      </w:pPr>
      <w:r w:rsidRPr="00E804C9">
        <w:tab/>
        <w:t>nonCriticalExtension</w:t>
      </w:r>
      <w:r w:rsidRPr="00E804C9">
        <w:tab/>
      </w:r>
      <w:r w:rsidRPr="00E804C9">
        <w:tab/>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02E6F847" w14:textId="32B9761F" w:rsidR="00A80DA3" w:rsidRPr="00E804C9" w:rsidRDefault="00A80DA3" w:rsidP="00A80DA3">
      <w:pPr>
        <w:pStyle w:val="PL"/>
        <w:shd w:val="clear" w:color="auto" w:fill="E6E6E6"/>
      </w:pPr>
      <w:r w:rsidRPr="00E804C9">
        <w:t>}</w:t>
      </w:r>
    </w:p>
    <w:p w14:paraId="0FF55D1B" w14:textId="77777777" w:rsidR="00A80DA3" w:rsidRPr="00E804C9" w:rsidRDefault="00A80DA3" w:rsidP="00A80DA3">
      <w:pPr>
        <w:pStyle w:val="PL"/>
        <w:shd w:val="clear" w:color="auto" w:fill="E6E6E6"/>
      </w:pPr>
    </w:p>
    <w:p w14:paraId="6E502749" w14:textId="77777777" w:rsidR="009722D5" w:rsidRPr="00E804C9" w:rsidRDefault="009722D5" w:rsidP="009722D5">
      <w:pPr>
        <w:pStyle w:val="PL"/>
        <w:shd w:val="clear" w:color="auto" w:fill="E6E6E6"/>
      </w:pPr>
      <w:r w:rsidRPr="00E804C9">
        <w:t>BW-Preference-r14 ::= SEQUENCE {</w:t>
      </w:r>
    </w:p>
    <w:p w14:paraId="140020BF" w14:textId="77777777" w:rsidR="009722D5" w:rsidRPr="00E804C9" w:rsidRDefault="009722D5" w:rsidP="009722D5">
      <w:pPr>
        <w:pStyle w:val="PL"/>
        <w:shd w:val="clear" w:color="auto" w:fill="E6E6E6"/>
      </w:pPr>
      <w:r w:rsidRPr="00E804C9">
        <w:tab/>
        <w:t>dl-Preference-r14</w:t>
      </w:r>
      <w:r w:rsidRPr="00E804C9">
        <w:tab/>
      </w:r>
      <w:r w:rsidRPr="00E804C9">
        <w:tab/>
        <w:t>ENUMERATED</w:t>
      </w:r>
      <w:r w:rsidRPr="00E804C9">
        <w:tab/>
        <w:t>{mhz1dot4, mhz5, mhz20</w:t>
      </w:r>
      <w:r w:rsidR="003368AD" w:rsidRPr="00E804C9" w:rsidDel="003368AD">
        <w:t xml:space="preserve"> </w:t>
      </w:r>
      <w:r w:rsidRPr="00E804C9">
        <w:t>}</w:t>
      </w:r>
      <w:r w:rsidRPr="00E804C9">
        <w:tab/>
      </w:r>
      <w:r w:rsidRPr="00E804C9">
        <w:tab/>
      </w:r>
      <w:r w:rsidR="003368AD" w:rsidRPr="00E804C9">
        <w:tab/>
      </w:r>
      <w:r w:rsidR="003368AD" w:rsidRPr="00E804C9">
        <w:tab/>
      </w:r>
      <w:r w:rsidRPr="00E804C9">
        <w:t>OPTIONAL,</w:t>
      </w:r>
    </w:p>
    <w:p w14:paraId="63F4F15D" w14:textId="77777777" w:rsidR="009722D5" w:rsidRPr="00E804C9" w:rsidRDefault="009722D5" w:rsidP="009722D5">
      <w:pPr>
        <w:pStyle w:val="PL"/>
        <w:shd w:val="clear" w:color="auto" w:fill="E6E6E6"/>
      </w:pPr>
      <w:r w:rsidRPr="00E804C9">
        <w:tab/>
        <w:t>ul-Preference-r14</w:t>
      </w:r>
      <w:r w:rsidRPr="00E804C9">
        <w:tab/>
      </w:r>
      <w:r w:rsidRPr="00E804C9">
        <w:tab/>
        <w:t>ENUMERATED</w:t>
      </w:r>
      <w:r w:rsidRPr="00E804C9">
        <w:tab/>
        <w:t>{mhz1dot4, mhz5}</w:t>
      </w:r>
      <w:r w:rsidRPr="00E804C9">
        <w:tab/>
      </w:r>
      <w:r w:rsidRPr="00E804C9">
        <w:tab/>
      </w:r>
      <w:r w:rsidR="003368AD" w:rsidRPr="00E804C9">
        <w:tab/>
      </w:r>
      <w:r w:rsidR="003368AD" w:rsidRPr="00E804C9">
        <w:tab/>
      </w:r>
      <w:r w:rsidR="003368AD" w:rsidRPr="00E804C9">
        <w:tab/>
      </w:r>
      <w:r w:rsidR="003368AD" w:rsidRPr="00E804C9">
        <w:tab/>
      </w:r>
      <w:r w:rsidRPr="00E804C9">
        <w:t>OPTIONAL</w:t>
      </w:r>
    </w:p>
    <w:p w14:paraId="46DC5C8B" w14:textId="77777777" w:rsidR="009722D5" w:rsidRPr="00E804C9" w:rsidRDefault="009722D5" w:rsidP="009722D5">
      <w:pPr>
        <w:pStyle w:val="PL"/>
        <w:shd w:val="clear" w:color="auto" w:fill="E6E6E6"/>
      </w:pPr>
      <w:r w:rsidRPr="00E804C9">
        <w:t>}</w:t>
      </w:r>
    </w:p>
    <w:p w14:paraId="0ED71F95" w14:textId="77777777" w:rsidR="009722D5" w:rsidRPr="00E804C9" w:rsidRDefault="009722D5" w:rsidP="009722D5">
      <w:pPr>
        <w:pStyle w:val="PL"/>
        <w:shd w:val="clear" w:color="auto" w:fill="E6E6E6"/>
      </w:pPr>
    </w:p>
    <w:p w14:paraId="6DE35DDC" w14:textId="77777777" w:rsidR="009722D5" w:rsidRPr="00E804C9" w:rsidRDefault="009722D5" w:rsidP="009722D5">
      <w:pPr>
        <w:pStyle w:val="PL"/>
        <w:shd w:val="clear" w:color="auto" w:fill="E6E6E6"/>
      </w:pPr>
      <w:r w:rsidRPr="00E804C9">
        <w:t>TrafficPatternInfoList-r14 ::= SEQUENCE (SIZE (1..maxTrafficPattern-r14)) OF TrafficPatternInfo-r14</w:t>
      </w:r>
    </w:p>
    <w:p w14:paraId="4694ACBE" w14:textId="77777777" w:rsidR="009722D5" w:rsidRPr="00E804C9" w:rsidRDefault="009722D5" w:rsidP="009722D5">
      <w:pPr>
        <w:pStyle w:val="PL"/>
        <w:shd w:val="clear" w:color="auto" w:fill="E6E6E6"/>
      </w:pPr>
    </w:p>
    <w:p w14:paraId="50B3DD8C" w14:textId="77777777" w:rsidR="009722D5" w:rsidRPr="00E804C9" w:rsidRDefault="009722D5" w:rsidP="009722D5">
      <w:pPr>
        <w:pStyle w:val="PL"/>
        <w:shd w:val="clear" w:color="auto" w:fill="E6E6E6"/>
      </w:pPr>
      <w:r w:rsidRPr="00E804C9">
        <w:t>TrafficPatternInfo-r14 ::=</w:t>
      </w:r>
      <w:r w:rsidRPr="00E804C9">
        <w:tab/>
        <w:t>SEQUENCE {</w:t>
      </w:r>
    </w:p>
    <w:p w14:paraId="1F472C9D" w14:textId="77777777" w:rsidR="009722D5" w:rsidRPr="00E804C9" w:rsidRDefault="009722D5" w:rsidP="009722D5">
      <w:pPr>
        <w:pStyle w:val="PL"/>
        <w:shd w:val="clear" w:color="auto" w:fill="E6E6E6"/>
      </w:pPr>
      <w:r w:rsidRPr="00E804C9">
        <w:tab/>
        <w:t>trafficPeriodicity-r14</w:t>
      </w:r>
      <w:r w:rsidRPr="00E804C9">
        <w:tab/>
      </w:r>
      <w:r w:rsidRPr="00E804C9">
        <w:tab/>
      </w:r>
      <w:r w:rsidRPr="00E804C9">
        <w:tab/>
        <w:t>ENUMERATED {</w:t>
      </w:r>
    </w:p>
    <w:p w14:paraId="088733F8"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f20, sf50, sf100, sf200, sf300, sf400, sf500,</w:t>
      </w:r>
    </w:p>
    <w:p w14:paraId="45E155A9"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f600, sf700, sf800, sf900, sf1000},</w:t>
      </w:r>
    </w:p>
    <w:p w14:paraId="70A00072" w14:textId="77777777" w:rsidR="009722D5" w:rsidRPr="00E804C9" w:rsidRDefault="009722D5" w:rsidP="009722D5">
      <w:pPr>
        <w:pStyle w:val="PL"/>
        <w:shd w:val="clear" w:color="auto" w:fill="E6E6E6"/>
        <w:rPr>
          <w:iCs/>
        </w:rPr>
      </w:pPr>
      <w:r w:rsidRPr="00E804C9">
        <w:tab/>
        <w:t>timingOffset-r14</w:t>
      </w:r>
      <w:r w:rsidRPr="00E804C9">
        <w:tab/>
      </w:r>
      <w:r w:rsidRPr="00E804C9">
        <w:tab/>
      </w:r>
      <w:r w:rsidRPr="00E804C9">
        <w:tab/>
      </w:r>
      <w:r w:rsidRPr="00E804C9">
        <w:tab/>
        <w:t>INTEGER (0..10239)</w:t>
      </w:r>
      <w:r w:rsidRPr="00E804C9">
        <w:rPr>
          <w:iCs/>
        </w:rPr>
        <w:t>,</w:t>
      </w:r>
    </w:p>
    <w:p w14:paraId="453DFD44" w14:textId="77777777" w:rsidR="009722D5" w:rsidRPr="00E804C9" w:rsidRDefault="009722D5" w:rsidP="009722D5">
      <w:pPr>
        <w:pStyle w:val="PL"/>
        <w:shd w:val="clear" w:color="auto" w:fill="E6E6E6"/>
      </w:pPr>
      <w:r w:rsidRPr="00E804C9">
        <w:tab/>
        <w:t>priorityInfoSL-r14</w:t>
      </w:r>
      <w:r w:rsidRPr="00E804C9">
        <w:tab/>
      </w:r>
      <w:r w:rsidRPr="00E804C9">
        <w:tab/>
      </w:r>
      <w:r w:rsidRPr="00E804C9">
        <w:tab/>
      </w:r>
      <w:r w:rsidRPr="00E804C9">
        <w:tab/>
        <w:t>SL-Priority-r13</w:t>
      </w:r>
      <w:r w:rsidRPr="00E804C9">
        <w:tab/>
      </w:r>
      <w:r w:rsidRPr="00E804C9">
        <w:tab/>
      </w:r>
      <w:r w:rsidRPr="00E804C9">
        <w:tab/>
      </w:r>
      <w:r w:rsidRPr="00E804C9">
        <w:tab/>
      </w:r>
      <w:r w:rsidRPr="00E804C9">
        <w:tab/>
      </w:r>
      <w:r w:rsidRPr="00E804C9">
        <w:tab/>
      </w:r>
      <w:r w:rsidRPr="00E804C9">
        <w:tab/>
      </w:r>
      <w:r w:rsidR="003368AD" w:rsidRPr="00E804C9">
        <w:tab/>
      </w:r>
      <w:r w:rsidRPr="00E804C9">
        <w:t>OPTIONAL,</w:t>
      </w:r>
    </w:p>
    <w:p w14:paraId="7629EA40" w14:textId="77777777" w:rsidR="009722D5" w:rsidRPr="00E804C9" w:rsidRDefault="009722D5" w:rsidP="009722D5">
      <w:pPr>
        <w:pStyle w:val="PL"/>
        <w:shd w:val="clear" w:color="auto" w:fill="E6E6E6"/>
      </w:pPr>
      <w:r w:rsidRPr="00E804C9">
        <w:tab/>
        <w:t>logicalChannelIdentityUL-r14</w:t>
      </w:r>
      <w:r w:rsidRPr="00E804C9">
        <w:tab/>
        <w:t>INTEGER (3..10)</w:t>
      </w:r>
      <w:r w:rsidRPr="00E804C9">
        <w:tab/>
      </w:r>
      <w:r w:rsidRPr="00E804C9">
        <w:tab/>
      </w:r>
      <w:r w:rsidRPr="00E804C9">
        <w:tab/>
      </w:r>
      <w:r w:rsidRPr="00E804C9">
        <w:tab/>
      </w:r>
      <w:r w:rsidRPr="00E804C9">
        <w:tab/>
      </w:r>
      <w:r w:rsidRPr="00E804C9">
        <w:tab/>
      </w:r>
      <w:r w:rsidR="003368AD" w:rsidRPr="00E804C9">
        <w:tab/>
      </w:r>
      <w:r w:rsidR="003368AD" w:rsidRPr="00E804C9">
        <w:tab/>
      </w:r>
      <w:r w:rsidRPr="00E804C9">
        <w:t>OPTIONAL,</w:t>
      </w:r>
    </w:p>
    <w:p w14:paraId="410C7D34" w14:textId="77777777" w:rsidR="009722D5" w:rsidRPr="00E804C9" w:rsidRDefault="009722D5" w:rsidP="009722D5">
      <w:pPr>
        <w:pStyle w:val="PL"/>
        <w:shd w:val="clear" w:color="auto" w:fill="E6E6E6"/>
      </w:pPr>
      <w:r w:rsidRPr="00E804C9">
        <w:tab/>
        <w:t>messageSize-r14</w:t>
      </w:r>
      <w:r w:rsidRPr="00E804C9">
        <w:tab/>
      </w:r>
      <w:r w:rsidRPr="00E804C9">
        <w:tab/>
      </w:r>
      <w:r w:rsidRPr="00E804C9">
        <w:tab/>
      </w:r>
      <w:r w:rsidRPr="00E804C9">
        <w:tab/>
      </w:r>
      <w:r w:rsidRPr="00E804C9">
        <w:tab/>
      </w:r>
      <w:r w:rsidRPr="00E804C9">
        <w:rPr>
          <w:iCs/>
        </w:rPr>
        <w:t>BIT STRING (SIZE (6))</w:t>
      </w:r>
    </w:p>
    <w:p w14:paraId="172C19B9" w14:textId="77777777" w:rsidR="009722D5" w:rsidRPr="00E804C9" w:rsidRDefault="009722D5" w:rsidP="009722D5">
      <w:pPr>
        <w:pStyle w:val="PL"/>
        <w:shd w:val="clear" w:color="auto" w:fill="E6E6E6"/>
      </w:pPr>
      <w:r w:rsidRPr="00E804C9">
        <w:t>}</w:t>
      </w:r>
    </w:p>
    <w:p w14:paraId="11E37BEB" w14:textId="77777777" w:rsidR="005F0413" w:rsidRPr="00E804C9" w:rsidRDefault="005F0413" w:rsidP="005F0413">
      <w:pPr>
        <w:pStyle w:val="PL"/>
        <w:shd w:val="clear" w:color="auto" w:fill="E6E6E6"/>
      </w:pPr>
    </w:p>
    <w:p w14:paraId="5F159234" w14:textId="77777777" w:rsidR="00F43215" w:rsidRPr="00E804C9" w:rsidRDefault="00F43215" w:rsidP="00F43215">
      <w:pPr>
        <w:pStyle w:val="PL"/>
        <w:shd w:val="clear" w:color="auto" w:fill="E6E6E6"/>
      </w:pPr>
      <w:r w:rsidRPr="00E804C9">
        <w:lastRenderedPageBreak/>
        <w:t>TrafficPatternInfoList-v</w:t>
      </w:r>
      <w:r w:rsidR="00767A26" w:rsidRPr="00E804C9">
        <w:t>1530</w:t>
      </w:r>
      <w:r w:rsidRPr="00E804C9">
        <w:t xml:space="preserve"> ::= SEQUENCE (SIZE (1..maxTrafficPattern-r14)) OF TrafficPatternInfo-v</w:t>
      </w:r>
      <w:r w:rsidR="00767A26" w:rsidRPr="00E804C9">
        <w:t>1530</w:t>
      </w:r>
    </w:p>
    <w:p w14:paraId="5996B8B2" w14:textId="77777777" w:rsidR="00F43215" w:rsidRPr="00E804C9" w:rsidRDefault="00F43215" w:rsidP="00F43215">
      <w:pPr>
        <w:pStyle w:val="PL"/>
        <w:shd w:val="clear" w:color="auto" w:fill="E6E6E6"/>
      </w:pPr>
    </w:p>
    <w:p w14:paraId="06385C69" w14:textId="77777777" w:rsidR="00F43215" w:rsidRPr="00E804C9" w:rsidRDefault="00F43215" w:rsidP="00F43215">
      <w:pPr>
        <w:pStyle w:val="PL"/>
        <w:shd w:val="clear" w:color="auto" w:fill="E6E6E6"/>
      </w:pPr>
      <w:r w:rsidRPr="00E804C9">
        <w:t>TrafficPatternInfo-v</w:t>
      </w:r>
      <w:r w:rsidR="00767A26" w:rsidRPr="00E804C9">
        <w:t>1530</w:t>
      </w:r>
      <w:r w:rsidRPr="00E804C9">
        <w:t xml:space="preserve"> ::=</w:t>
      </w:r>
      <w:r w:rsidRPr="00E804C9">
        <w:tab/>
        <w:t>SEQUENCE {</w:t>
      </w:r>
    </w:p>
    <w:p w14:paraId="3B3DD028" w14:textId="77777777" w:rsidR="00F43215" w:rsidRPr="00E804C9" w:rsidRDefault="00F43215" w:rsidP="00F43215">
      <w:pPr>
        <w:pStyle w:val="PL"/>
        <w:shd w:val="clear" w:color="auto" w:fill="E6E6E6"/>
      </w:pPr>
      <w:r w:rsidRPr="00E804C9">
        <w:tab/>
        <w:t>trafficDestination-r15</w:t>
      </w:r>
      <w:r w:rsidRPr="00E804C9">
        <w:tab/>
      </w:r>
      <w:r w:rsidRPr="00E804C9">
        <w:tab/>
      </w:r>
      <w:r w:rsidRPr="00E804C9">
        <w:tab/>
        <w:t>SL-DestinationIdentity-r12</w:t>
      </w:r>
      <w:r w:rsidRPr="00E804C9">
        <w:tab/>
      </w:r>
      <w:r w:rsidRPr="00E804C9">
        <w:tab/>
      </w:r>
      <w:r w:rsidRPr="00E804C9">
        <w:tab/>
      </w:r>
      <w:r w:rsidRPr="00E804C9">
        <w:tab/>
      </w:r>
      <w:r w:rsidRPr="00E804C9">
        <w:tab/>
        <w:t>OPTIONAL,</w:t>
      </w:r>
    </w:p>
    <w:p w14:paraId="4D676838" w14:textId="77777777" w:rsidR="00F43215" w:rsidRPr="00E804C9" w:rsidRDefault="00F43215" w:rsidP="00F43215">
      <w:pPr>
        <w:pStyle w:val="PL"/>
        <w:shd w:val="clear" w:color="auto" w:fill="E6E6E6"/>
      </w:pPr>
      <w:r w:rsidRPr="00E804C9">
        <w:tab/>
        <w:t>reliabilityInfoSL-r15</w:t>
      </w:r>
      <w:r w:rsidRPr="00E804C9">
        <w:tab/>
      </w:r>
      <w:r w:rsidRPr="00E804C9">
        <w:tab/>
      </w:r>
      <w:r w:rsidRPr="00E804C9">
        <w:tab/>
        <w:t>SL-Reliability-r15</w:t>
      </w:r>
      <w:r w:rsidRPr="00E804C9">
        <w:tab/>
      </w:r>
      <w:r w:rsidRPr="00E804C9">
        <w:tab/>
      </w:r>
      <w:r w:rsidRPr="00E804C9">
        <w:tab/>
      </w:r>
      <w:r w:rsidRPr="00E804C9">
        <w:tab/>
      </w:r>
      <w:r w:rsidRPr="00E804C9">
        <w:tab/>
      </w:r>
      <w:r w:rsidRPr="00E804C9">
        <w:tab/>
      </w:r>
      <w:r w:rsidRPr="00E804C9">
        <w:tab/>
        <w:t>OPTIONAL</w:t>
      </w:r>
    </w:p>
    <w:p w14:paraId="13161672" w14:textId="77777777" w:rsidR="00F43215" w:rsidRPr="00E804C9" w:rsidRDefault="00F43215" w:rsidP="00F43215">
      <w:pPr>
        <w:pStyle w:val="PL"/>
        <w:shd w:val="clear" w:color="auto" w:fill="E6E6E6"/>
      </w:pPr>
      <w:r w:rsidRPr="00E804C9">
        <w:t>}</w:t>
      </w:r>
    </w:p>
    <w:p w14:paraId="5167CEAE" w14:textId="77777777" w:rsidR="00F43215" w:rsidRPr="00E804C9" w:rsidRDefault="00F43215" w:rsidP="00F43215">
      <w:pPr>
        <w:pStyle w:val="PL"/>
        <w:shd w:val="clear" w:color="auto" w:fill="E6E6E6"/>
      </w:pPr>
    </w:p>
    <w:p w14:paraId="1670DD0E" w14:textId="77777777" w:rsidR="005F0413" w:rsidRPr="00E804C9" w:rsidRDefault="005F0413" w:rsidP="00F43215">
      <w:pPr>
        <w:pStyle w:val="PL"/>
        <w:shd w:val="clear" w:color="auto" w:fill="E6E6E6"/>
      </w:pPr>
      <w:r w:rsidRPr="00E804C9">
        <w:t>DelayBudgetReport-r14::=</w:t>
      </w:r>
      <w:r w:rsidRPr="00E804C9">
        <w:tab/>
        <w:t>CHOICE {</w:t>
      </w:r>
    </w:p>
    <w:p w14:paraId="02DD0E86" w14:textId="77777777" w:rsidR="005F0413" w:rsidRPr="00E804C9" w:rsidRDefault="005F0413" w:rsidP="005F0413">
      <w:pPr>
        <w:pStyle w:val="PL"/>
        <w:shd w:val="clear" w:color="auto" w:fill="E6E6E6"/>
      </w:pPr>
      <w:r w:rsidRPr="00E804C9">
        <w:tab/>
        <w:t>type1</w:t>
      </w:r>
      <w:r w:rsidRPr="00E804C9">
        <w:tab/>
      </w:r>
      <w:r w:rsidRPr="00E804C9">
        <w:tab/>
      </w:r>
      <w:r w:rsidRPr="00E804C9">
        <w:tab/>
      </w:r>
      <w:r w:rsidRPr="00E804C9">
        <w:tab/>
      </w:r>
      <w:r w:rsidRPr="00E804C9">
        <w:tab/>
      </w:r>
      <w:r w:rsidRPr="00E804C9">
        <w:tab/>
      </w:r>
      <w:r w:rsidRPr="00E804C9">
        <w:tab/>
        <w:t>ENUMERATED {</w:t>
      </w:r>
    </w:p>
    <w:p w14:paraId="7582D323" w14:textId="77777777" w:rsidR="005F0413" w:rsidRPr="00E804C9" w:rsidRDefault="005F0413" w:rsidP="005F0413">
      <w:pPr>
        <w:pStyle w:val="PL"/>
        <w:shd w:val="clear" w:color="auto" w:fill="E6E6E6"/>
        <w:rPr>
          <w:lang w:val="fi-FI"/>
        </w:rPr>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rPr>
          <w:lang w:val="fi-FI"/>
        </w:rPr>
        <w:t>msMinus1280, msMinus640, msMinus320, msMinus160,</w:t>
      </w:r>
    </w:p>
    <w:p w14:paraId="36EAE938" w14:textId="77777777" w:rsidR="00755C0B" w:rsidRPr="00E804C9" w:rsidRDefault="005F0413" w:rsidP="005F0413">
      <w:pPr>
        <w:pStyle w:val="PL"/>
        <w:shd w:val="clear" w:color="auto" w:fill="E6E6E6"/>
        <w:rPr>
          <w:lang w:val="fi-FI"/>
        </w:rPr>
      </w:pP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t>msMinus80, msMinus60, msMinus40, msMinus20, ms0, ms20,</w:t>
      </w:r>
    </w:p>
    <w:p w14:paraId="6D01CB5A" w14:textId="77777777" w:rsidR="005F0413" w:rsidRPr="00E804C9" w:rsidRDefault="00497FBE" w:rsidP="005F0413">
      <w:pPr>
        <w:pStyle w:val="PL"/>
        <w:shd w:val="clear" w:color="auto" w:fill="E6E6E6"/>
      </w:pPr>
      <w:r w:rsidRPr="00E804C9">
        <w:rPr>
          <w:lang w:val="fi-FI"/>
        </w:rPr>
        <w:tab/>
      </w:r>
      <w:r w:rsidR="005F0413" w:rsidRPr="00E804C9">
        <w:rPr>
          <w:lang w:val="fi-FI"/>
        </w:rPr>
        <w:tab/>
      </w:r>
      <w:r w:rsidR="005F0413" w:rsidRPr="00E804C9">
        <w:rPr>
          <w:lang w:val="fi-FI"/>
        </w:rPr>
        <w:tab/>
      </w:r>
      <w:r w:rsidR="005F0413" w:rsidRPr="00E804C9">
        <w:rPr>
          <w:lang w:val="fi-FI"/>
        </w:rPr>
        <w:tab/>
      </w:r>
      <w:r w:rsidR="005F0413" w:rsidRPr="00E804C9">
        <w:rPr>
          <w:lang w:val="fi-FI"/>
        </w:rPr>
        <w:tab/>
      </w:r>
      <w:r w:rsidR="005F0413" w:rsidRPr="00E804C9">
        <w:rPr>
          <w:lang w:val="fi-FI"/>
        </w:rPr>
        <w:tab/>
      </w:r>
      <w:r w:rsidR="005F0413" w:rsidRPr="00E804C9">
        <w:rPr>
          <w:lang w:val="fi-FI"/>
        </w:rPr>
        <w:tab/>
      </w:r>
      <w:r w:rsidR="005F0413" w:rsidRPr="00E804C9">
        <w:rPr>
          <w:lang w:val="fi-FI"/>
        </w:rPr>
        <w:tab/>
      </w:r>
      <w:r w:rsidR="005F0413" w:rsidRPr="00E804C9">
        <w:rPr>
          <w:lang w:val="fi-FI"/>
        </w:rPr>
        <w:tab/>
      </w:r>
      <w:r w:rsidR="005F0413" w:rsidRPr="00E804C9">
        <w:rPr>
          <w:lang w:val="fi-FI"/>
        </w:rPr>
        <w:tab/>
      </w:r>
      <w:r w:rsidR="005F0413" w:rsidRPr="00E804C9">
        <w:rPr>
          <w:lang w:val="fi-FI"/>
        </w:rPr>
        <w:tab/>
      </w:r>
      <w:r w:rsidR="005F0413" w:rsidRPr="00E804C9">
        <w:rPr>
          <w:lang w:val="fi-FI"/>
        </w:rPr>
        <w:tab/>
      </w:r>
      <w:r w:rsidR="005F0413" w:rsidRPr="00E804C9">
        <w:t>ms40, ms60, ms80, ms160, ms320, ms640, ms1280},</w:t>
      </w:r>
    </w:p>
    <w:p w14:paraId="78E33CDE" w14:textId="77777777" w:rsidR="005F0413" w:rsidRPr="00E804C9" w:rsidRDefault="005F0413" w:rsidP="005F0413">
      <w:pPr>
        <w:pStyle w:val="PL"/>
        <w:shd w:val="clear" w:color="auto" w:fill="E6E6E6"/>
      </w:pPr>
    </w:p>
    <w:p w14:paraId="40A3168C" w14:textId="77777777" w:rsidR="005F0413" w:rsidRPr="00E804C9" w:rsidRDefault="005F0413" w:rsidP="005F0413">
      <w:pPr>
        <w:pStyle w:val="PL"/>
        <w:shd w:val="clear" w:color="auto" w:fill="E6E6E6"/>
        <w:rPr>
          <w:lang w:val="fi-FI"/>
        </w:rPr>
      </w:pPr>
      <w:r w:rsidRPr="00E804C9">
        <w:tab/>
      </w:r>
      <w:r w:rsidRPr="00E804C9">
        <w:rPr>
          <w:lang w:val="fi-FI"/>
        </w:rPr>
        <w:t>type2</w:t>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t>ENUMERATED {</w:t>
      </w:r>
    </w:p>
    <w:p w14:paraId="4BA4C31D" w14:textId="77777777" w:rsidR="005F0413" w:rsidRPr="00E804C9" w:rsidRDefault="005F0413" w:rsidP="005F0413">
      <w:pPr>
        <w:pStyle w:val="PL"/>
        <w:shd w:val="clear" w:color="auto" w:fill="E6E6E6"/>
        <w:rPr>
          <w:lang w:val="fi-FI"/>
        </w:rPr>
      </w:pP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t>msMinus192, msMinus168,msMinus144, msMinus120,</w:t>
      </w:r>
    </w:p>
    <w:p w14:paraId="0ADE099A" w14:textId="77777777" w:rsidR="00755C0B" w:rsidRPr="00E804C9" w:rsidRDefault="005F0413" w:rsidP="005F0413">
      <w:pPr>
        <w:pStyle w:val="PL"/>
        <w:shd w:val="clear" w:color="auto" w:fill="E6E6E6"/>
        <w:rPr>
          <w:lang w:val="fi-FI"/>
        </w:rPr>
      </w:pP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t>msMinus96, msMinus72, msMinus48, msMinus24, ms0, ms24,</w:t>
      </w:r>
    </w:p>
    <w:p w14:paraId="0323192A" w14:textId="77777777" w:rsidR="005F0413" w:rsidRPr="00E804C9" w:rsidRDefault="005F0413" w:rsidP="005F0413">
      <w:pPr>
        <w:pStyle w:val="PL"/>
        <w:shd w:val="clear" w:color="auto" w:fill="E6E6E6"/>
      </w:pP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t>ms48, ms72, ms96, ms120, ms144, ms168, ms192}</w:t>
      </w:r>
    </w:p>
    <w:p w14:paraId="748906EB" w14:textId="77777777" w:rsidR="009722D5" w:rsidRPr="00E804C9" w:rsidRDefault="005F0413" w:rsidP="005F0413">
      <w:pPr>
        <w:pStyle w:val="PL"/>
        <w:shd w:val="clear" w:color="auto" w:fill="E6E6E6"/>
      </w:pPr>
      <w:r w:rsidRPr="00E804C9">
        <w:t>}</w:t>
      </w:r>
    </w:p>
    <w:p w14:paraId="47DB5B16" w14:textId="77777777" w:rsidR="00651E2F" w:rsidRPr="00E804C9" w:rsidRDefault="00651E2F" w:rsidP="00651E2F">
      <w:pPr>
        <w:pStyle w:val="PL"/>
        <w:shd w:val="clear" w:color="auto" w:fill="E6E6E6"/>
      </w:pPr>
    </w:p>
    <w:p w14:paraId="4542332F" w14:textId="77777777" w:rsidR="00651E2F" w:rsidRPr="00E804C9" w:rsidRDefault="00651E2F" w:rsidP="00651E2F">
      <w:pPr>
        <w:pStyle w:val="PL"/>
        <w:shd w:val="clear" w:color="auto" w:fill="E6E6E6"/>
      </w:pPr>
      <w:r w:rsidRPr="00E804C9">
        <w:t>OverheatingAssistance-r14 ::=</w:t>
      </w:r>
      <w:r w:rsidRPr="00E804C9">
        <w:tab/>
        <w:t>SEQUENCE {</w:t>
      </w:r>
    </w:p>
    <w:p w14:paraId="17B263E6" w14:textId="77777777" w:rsidR="00651E2F" w:rsidRPr="00E804C9" w:rsidRDefault="00651E2F" w:rsidP="00651E2F">
      <w:pPr>
        <w:pStyle w:val="PL"/>
        <w:shd w:val="clear" w:color="auto" w:fill="E6E6E6"/>
      </w:pPr>
      <w:r w:rsidRPr="00E804C9">
        <w:tab/>
      </w:r>
      <w:r w:rsidRPr="00E804C9">
        <w:tab/>
        <w:t>reducedUE-Category</w:t>
      </w:r>
      <w:r w:rsidRPr="00E804C9">
        <w:tab/>
      </w:r>
      <w:r w:rsidRPr="00E804C9">
        <w:tab/>
      </w:r>
      <w:r w:rsidRPr="00E804C9">
        <w:tab/>
        <w:t>SEQUENCE {</w:t>
      </w:r>
    </w:p>
    <w:p w14:paraId="31AF2F85" w14:textId="77777777" w:rsidR="00651E2F" w:rsidRPr="00E804C9" w:rsidRDefault="00651E2F" w:rsidP="00651E2F">
      <w:pPr>
        <w:pStyle w:val="PL"/>
        <w:shd w:val="clear" w:color="auto" w:fill="E6E6E6"/>
      </w:pPr>
      <w:r w:rsidRPr="00E804C9">
        <w:tab/>
      </w:r>
      <w:r w:rsidRPr="00E804C9">
        <w:tab/>
      </w:r>
      <w:r w:rsidRPr="00E804C9">
        <w:tab/>
        <w:t>reducedUE-CategoryDL</w:t>
      </w:r>
      <w:r w:rsidRPr="00E804C9">
        <w:tab/>
      </w:r>
      <w:r w:rsidRPr="00E804C9">
        <w:tab/>
        <w:t>INTEGER (0..19),</w:t>
      </w:r>
    </w:p>
    <w:p w14:paraId="28BEC74D" w14:textId="77777777" w:rsidR="00651E2F" w:rsidRPr="00E804C9" w:rsidRDefault="00651E2F" w:rsidP="00651E2F">
      <w:pPr>
        <w:pStyle w:val="PL"/>
        <w:shd w:val="clear" w:color="auto" w:fill="E6E6E6"/>
      </w:pPr>
      <w:r w:rsidRPr="00E804C9">
        <w:tab/>
      </w:r>
      <w:r w:rsidRPr="00E804C9">
        <w:tab/>
      </w:r>
      <w:r w:rsidRPr="00E804C9">
        <w:tab/>
        <w:t>reducedUE-CategoryUL</w:t>
      </w:r>
      <w:r w:rsidRPr="00E804C9">
        <w:tab/>
      </w:r>
      <w:r w:rsidRPr="00E804C9">
        <w:tab/>
        <w:t>INTEGER (0..21)</w:t>
      </w:r>
    </w:p>
    <w:p w14:paraId="39F0A17A" w14:textId="77777777" w:rsidR="00651E2F" w:rsidRPr="00E804C9" w:rsidRDefault="00651E2F" w:rsidP="00651E2F">
      <w:pPr>
        <w:pStyle w:val="PL"/>
        <w:shd w:val="clear" w:color="auto" w:fill="E6E6E6"/>
      </w:pPr>
      <w:r w:rsidRPr="00E804C9">
        <w:tab/>
      </w:r>
      <w:r w:rsidRPr="00E804C9">
        <w:tab/>
        <w:t>}</w:t>
      </w:r>
      <w:r w:rsidRPr="00E804C9">
        <w:tab/>
      </w:r>
      <w:r w:rsidRPr="00E804C9">
        <w:tab/>
        <w:t>OPTIONAL,</w:t>
      </w:r>
    </w:p>
    <w:p w14:paraId="5F6F8A41" w14:textId="77777777" w:rsidR="00651E2F" w:rsidRPr="00E804C9" w:rsidRDefault="00651E2F" w:rsidP="00651E2F">
      <w:pPr>
        <w:pStyle w:val="PL"/>
        <w:shd w:val="clear" w:color="auto" w:fill="E6E6E6"/>
      </w:pPr>
      <w:r w:rsidRPr="00E804C9">
        <w:tab/>
      </w:r>
      <w:r w:rsidRPr="00E804C9">
        <w:tab/>
        <w:t>reducedMaxCCs</w:t>
      </w:r>
      <w:r w:rsidRPr="00E804C9">
        <w:tab/>
      </w:r>
      <w:r w:rsidRPr="00E804C9">
        <w:tab/>
      </w:r>
      <w:r w:rsidRPr="00E804C9">
        <w:tab/>
      </w:r>
      <w:r w:rsidRPr="00E804C9">
        <w:tab/>
        <w:t>SEQUENCE {</w:t>
      </w:r>
    </w:p>
    <w:p w14:paraId="5517BDA6" w14:textId="77777777" w:rsidR="00651E2F" w:rsidRPr="00E804C9" w:rsidRDefault="00651E2F" w:rsidP="00651E2F">
      <w:pPr>
        <w:pStyle w:val="PL"/>
        <w:shd w:val="clear" w:color="auto" w:fill="E6E6E6"/>
      </w:pPr>
      <w:r w:rsidRPr="00E804C9">
        <w:tab/>
      </w:r>
      <w:r w:rsidRPr="00E804C9">
        <w:tab/>
      </w:r>
      <w:r w:rsidRPr="00E804C9">
        <w:tab/>
        <w:t>reducedCCsDL</w:t>
      </w:r>
      <w:r w:rsidRPr="00E804C9">
        <w:tab/>
      </w:r>
      <w:r w:rsidRPr="00E804C9">
        <w:tab/>
      </w:r>
      <w:r w:rsidRPr="00E804C9">
        <w:tab/>
      </w:r>
      <w:r w:rsidRPr="00E804C9">
        <w:tab/>
        <w:t>INTEGER (0..31),</w:t>
      </w:r>
    </w:p>
    <w:p w14:paraId="0AD36193" w14:textId="77777777" w:rsidR="00651E2F" w:rsidRPr="00E804C9" w:rsidRDefault="00651E2F" w:rsidP="00651E2F">
      <w:pPr>
        <w:pStyle w:val="PL"/>
        <w:shd w:val="clear" w:color="auto" w:fill="E6E6E6"/>
      </w:pPr>
      <w:r w:rsidRPr="00E804C9">
        <w:tab/>
      </w:r>
      <w:r w:rsidRPr="00E804C9">
        <w:tab/>
      </w:r>
      <w:r w:rsidRPr="00E804C9">
        <w:tab/>
        <w:t>reducedCCsUL</w:t>
      </w:r>
      <w:r w:rsidRPr="00E804C9">
        <w:tab/>
      </w:r>
      <w:r w:rsidRPr="00E804C9">
        <w:tab/>
      </w:r>
      <w:r w:rsidRPr="00E804C9">
        <w:tab/>
      </w:r>
      <w:r w:rsidRPr="00E804C9">
        <w:tab/>
        <w:t>INTEGER (0..31)</w:t>
      </w:r>
    </w:p>
    <w:p w14:paraId="6A52F6D4" w14:textId="77777777" w:rsidR="00651E2F" w:rsidRPr="00E804C9" w:rsidRDefault="00651E2F" w:rsidP="00651E2F">
      <w:pPr>
        <w:pStyle w:val="PL"/>
        <w:shd w:val="clear" w:color="auto" w:fill="E6E6E6"/>
      </w:pPr>
      <w:r w:rsidRPr="00E804C9">
        <w:tab/>
      </w:r>
      <w:r w:rsidRPr="00E804C9">
        <w:tab/>
        <w:t>}</w:t>
      </w:r>
      <w:r w:rsidRPr="00E804C9">
        <w:tab/>
      </w:r>
      <w:r w:rsidRPr="00E804C9">
        <w:tab/>
        <w:t>OPTIONAL</w:t>
      </w:r>
    </w:p>
    <w:p w14:paraId="0BD40639" w14:textId="77777777" w:rsidR="005F0413" w:rsidRPr="00E804C9" w:rsidRDefault="00651E2F" w:rsidP="00651E2F">
      <w:pPr>
        <w:pStyle w:val="PL"/>
        <w:shd w:val="clear" w:color="auto" w:fill="E6E6E6"/>
      </w:pPr>
      <w:r w:rsidRPr="00E804C9">
        <w:t>}</w:t>
      </w:r>
    </w:p>
    <w:p w14:paraId="5FFF7F10" w14:textId="77777777" w:rsidR="00326E7A" w:rsidRPr="00E804C9" w:rsidRDefault="00326E7A" w:rsidP="00326E7A">
      <w:pPr>
        <w:pStyle w:val="PL"/>
        <w:shd w:val="clear" w:color="auto" w:fill="E6E6E6"/>
      </w:pPr>
    </w:p>
    <w:p w14:paraId="67BA7827" w14:textId="77777777" w:rsidR="00326E7A" w:rsidRPr="00E804C9" w:rsidRDefault="00326E7A" w:rsidP="00326E7A">
      <w:pPr>
        <w:pStyle w:val="PL"/>
        <w:shd w:val="clear" w:color="auto" w:fill="E6E6E6"/>
      </w:pPr>
      <w:r w:rsidRPr="00E804C9">
        <w:t>OverheatingAssistance</w:t>
      </w:r>
      <w:r w:rsidR="0029285D" w:rsidRPr="00E804C9">
        <w:t>-v1610</w:t>
      </w:r>
      <w:r w:rsidRPr="00E804C9">
        <w:t xml:space="preserve"> ::=</w:t>
      </w:r>
      <w:r w:rsidRPr="00E804C9">
        <w:tab/>
        <w:t>SEQUENCE {</w:t>
      </w:r>
    </w:p>
    <w:p w14:paraId="77A06D38" w14:textId="01122913" w:rsidR="00326E7A" w:rsidRPr="00E804C9" w:rsidRDefault="00326E7A" w:rsidP="00326E7A">
      <w:pPr>
        <w:pStyle w:val="PL"/>
        <w:shd w:val="clear" w:color="auto" w:fill="E6E6E6"/>
      </w:pPr>
      <w:r w:rsidRPr="00E804C9">
        <w:tab/>
        <w:t>overheatingAssistanceForSCG-r16</w:t>
      </w:r>
      <w:r w:rsidRPr="00E804C9">
        <w:tab/>
      </w:r>
      <w:r w:rsidRPr="00E804C9">
        <w:tab/>
      </w:r>
      <w:r w:rsidRPr="00E804C9">
        <w:tab/>
        <w:t>OCTET STRING</w:t>
      </w:r>
    </w:p>
    <w:p w14:paraId="4E6035B4" w14:textId="77777777" w:rsidR="00A80DA3" w:rsidRPr="00E804C9" w:rsidRDefault="00326E7A" w:rsidP="00A80DA3">
      <w:pPr>
        <w:pStyle w:val="PL"/>
        <w:shd w:val="clear" w:color="auto" w:fill="E6E6E6"/>
      </w:pPr>
      <w:r w:rsidRPr="00E804C9">
        <w:t>}</w:t>
      </w:r>
    </w:p>
    <w:p w14:paraId="5BF9241D" w14:textId="77777777" w:rsidR="00A80DA3" w:rsidRPr="00E804C9" w:rsidRDefault="00A80DA3" w:rsidP="00A80DA3">
      <w:pPr>
        <w:pStyle w:val="PL"/>
        <w:shd w:val="clear" w:color="auto" w:fill="E6E6E6"/>
      </w:pPr>
    </w:p>
    <w:p w14:paraId="7FEB51AF" w14:textId="4CF18959" w:rsidR="00A80DA3" w:rsidRPr="00E804C9" w:rsidRDefault="00A80DA3" w:rsidP="00A80DA3">
      <w:pPr>
        <w:pStyle w:val="PL"/>
        <w:shd w:val="clear" w:color="auto" w:fill="E6E6E6"/>
      </w:pPr>
      <w:r w:rsidRPr="00E804C9">
        <w:t>OverheatingAssistance-v1710 ::=</w:t>
      </w:r>
      <w:r w:rsidRPr="00E804C9">
        <w:tab/>
      </w:r>
      <w:r w:rsidRPr="00E804C9">
        <w:tab/>
        <w:t>SEQUENCE {</w:t>
      </w:r>
    </w:p>
    <w:p w14:paraId="01A9AF06" w14:textId="46193AE5" w:rsidR="00A80DA3" w:rsidRPr="00E804C9" w:rsidRDefault="00A80DA3" w:rsidP="00A80DA3">
      <w:pPr>
        <w:pStyle w:val="PL"/>
        <w:shd w:val="clear" w:color="auto" w:fill="E6E6E6"/>
      </w:pPr>
      <w:r w:rsidRPr="00E804C9">
        <w:tab/>
        <w:t>overheatingAssistanceForSCG-FR2-2-r17</w:t>
      </w:r>
      <w:r w:rsidRPr="00E804C9">
        <w:tab/>
      </w:r>
      <w:r w:rsidRPr="00E804C9">
        <w:tab/>
        <w:t>OCTET STRING</w:t>
      </w:r>
    </w:p>
    <w:p w14:paraId="608B039D" w14:textId="65AC23D0" w:rsidR="00326E7A" w:rsidRPr="00E804C9" w:rsidRDefault="00A80DA3" w:rsidP="00A80DA3">
      <w:pPr>
        <w:pStyle w:val="PL"/>
        <w:shd w:val="clear" w:color="auto" w:fill="E6E6E6"/>
      </w:pPr>
      <w:r w:rsidRPr="00E804C9">
        <w:t>}</w:t>
      </w:r>
    </w:p>
    <w:p w14:paraId="50168B0E" w14:textId="77777777" w:rsidR="00651E2F" w:rsidRPr="00E804C9" w:rsidRDefault="00651E2F" w:rsidP="00651E2F">
      <w:pPr>
        <w:pStyle w:val="PL"/>
        <w:shd w:val="clear" w:color="auto" w:fill="E6E6E6"/>
      </w:pPr>
    </w:p>
    <w:p w14:paraId="0BE17CF1" w14:textId="77777777" w:rsidR="009722D5" w:rsidRPr="00E804C9" w:rsidRDefault="009722D5" w:rsidP="009722D5">
      <w:pPr>
        <w:pStyle w:val="PL"/>
        <w:shd w:val="clear" w:color="auto" w:fill="E6E6E6"/>
      </w:pPr>
      <w:r w:rsidRPr="00E804C9">
        <w:t>-- ASN1STOP</w:t>
      </w:r>
    </w:p>
    <w:p w14:paraId="6482EFC2"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19BEAB0A" w14:textId="77777777" w:rsidTr="005411BB">
        <w:trPr>
          <w:cantSplit/>
          <w:tblHeader/>
        </w:trPr>
        <w:tc>
          <w:tcPr>
            <w:tcW w:w="9639" w:type="dxa"/>
          </w:tcPr>
          <w:p w14:paraId="0E34C6E3" w14:textId="77777777" w:rsidR="009722D5" w:rsidRPr="00E804C9" w:rsidRDefault="009722D5" w:rsidP="005411BB">
            <w:pPr>
              <w:pStyle w:val="TAH"/>
              <w:rPr>
                <w:lang w:eastAsia="en-GB"/>
              </w:rPr>
            </w:pPr>
            <w:r w:rsidRPr="00E804C9">
              <w:rPr>
                <w:i/>
                <w:noProof/>
                <w:lang w:eastAsia="en-GB"/>
              </w:rPr>
              <w:lastRenderedPageBreak/>
              <w:t>UEAssistanceInformation</w:t>
            </w:r>
            <w:r w:rsidRPr="00E804C9">
              <w:rPr>
                <w:iCs/>
                <w:noProof/>
                <w:lang w:eastAsia="en-GB"/>
              </w:rPr>
              <w:t xml:space="preserve"> field descriptions</w:t>
            </w:r>
          </w:p>
        </w:tc>
      </w:tr>
      <w:tr w:rsidR="00E804C9" w:rsidRPr="00E804C9" w14:paraId="3A730F19"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42B4576E" w14:textId="77777777" w:rsidR="006A3527" w:rsidRPr="00E804C9" w:rsidRDefault="006A3527" w:rsidP="00E47EC1">
            <w:pPr>
              <w:pStyle w:val="TAL"/>
              <w:rPr>
                <w:szCs w:val="18"/>
                <w:lang w:eastAsia="ko-KR"/>
              </w:rPr>
            </w:pPr>
            <w:r w:rsidRPr="00E804C9">
              <w:rPr>
                <w:b/>
                <w:bCs/>
                <w:i/>
                <w:iCs/>
                <w:lang w:eastAsia="zh-CN"/>
              </w:rPr>
              <w:t>delay</w:t>
            </w:r>
            <w:r w:rsidRPr="00E804C9">
              <w:rPr>
                <w:b/>
                <w:bCs/>
                <w:i/>
                <w:iCs/>
                <w:lang w:eastAsia="ko-KR"/>
              </w:rPr>
              <w:t>Budget</w:t>
            </w:r>
            <w:r w:rsidRPr="00E804C9">
              <w:rPr>
                <w:b/>
                <w:bCs/>
                <w:i/>
                <w:iCs/>
                <w:lang w:eastAsia="zh-CN"/>
              </w:rPr>
              <w:t>Report</w:t>
            </w:r>
          </w:p>
          <w:p w14:paraId="1B8AE4AA" w14:textId="77777777" w:rsidR="006A3527" w:rsidRPr="00E804C9" w:rsidRDefault="006A3527" w:rsidP="00E47EC1">
            <w:pPr>
              <w:pStyle w:val="TAL"/>
              <w:rPr>
                <w:b/>
                <w:i/>
                <w:noProof/>
                <w:lang w:eastAsia="en-GB"/>
              </w:rPr>
            </w:pPr>
            <w:r w:rsidRPr="00E804C9">
              <w:rPr>
                <w:lang w:eastAsia="en-GB"/>
              </w:rPr>
              <w:t>Indicates the UE-preferred adjustment to connected mode DRX or coverage enhancement configuration.</w:t>
            </w:r>
          </w:p>
        </w:tc>
      </w:tr>
      <w:tr w:rsidR="00E804C9" w:rsidRPr="00E804C9" w14:paraId="09FD177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B16F48B" w14:textId="77777777" w:rsidR="009722D5" w:rsidRPr="00E804C9" w:rsidRDefault="009722D5" w:rsidP="005411BB">
            <w:pPr>
              <w:pStyle w:val="TAL"/>
              <w:rPr>
                <w:b/>
                <w:i/>
                <w:noProof/>
                <w:lang w:eastAsia="en-GB"/>
              </w:rPr>
            </w:pPr>
            <w:r w:rsidRPr="00E804C9">
              <w:rPr>
                <w:b/>
                <w:i/>
                <w:noProof/>
                <w:lang w:eastAsia="en-GB"/>
              </w:rPr>
              <w:t>dl-Preference</w:t>
            </w:r>
          </w:p>
          <w:p w14:paraId="6AB056C1" w14:textId="77777777" w:rsidR="009722D5" w:rsidRPr="00E804C9" w:rsidRDefault="009722D5" w:rsidP="005411BB">
            <w:pPr>
              <w:pStyle w:val="TAL"/>
              <w:rPr>
                <w:noProof/>
                <w:lang w:eastAsia="en-GB"/>
              </w:rPr>
            </w:pPr>
            <w:r w:rsidRPr="00E804C9">
              <w:rPr>
                <w:noProof/>
                <w:lang w:eastAsia="en-GB"/>
              </w:rPr>
              <w:t>Indicates UE</w:t>
            </w:r>
            <w:r w:rsidR="00497FBE" w:rsidRPr="00E804C9">
              <w:rPr>
                <w:noProof/>
                <w:lang w:eastAsia="en-GB"/>
              </w:rPr>
              <w:t>'</w:t>
            </w:r>
            <w:r w:rsidRPr="00E804C9">
              <w:rPr>
                <w:noProof/>
                <w:lang w:eastAsia="en-GB"/>
              </w:rPr>
              <w:t>s preference on configuration of maximum PDSCH bandwidth. The value mhz1dot4 corresponds to CE mode usage in 1.4MHz bandwidth, mhz5 corresponds to CE mode usage in 5MHz bandwidth, and mhz20 corresponds to CE mode usage in 20MHz bandwidth or normal coverage.</w:t>
            </w:r>
          </w:p>
        </w:tc>
      </w:tr>
      <w:tr w:rsidR="00E804C9" w:rsidRPr="00E804C9" w14:paraId="3ED26416"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4D78D7B0" w14:textId="77777777" w:rsidR="00F43D5D" w:rsidRPr="00E804C9" w:rsidRDefault="00F43D5D" w:rsidP="00BB4909">
            <w:pPr>
              <w:pStyle w:val="TAL"/>
              <w:rPr>
                <w:b/>
                <w:bCs/>
                <w:i/>
                <w:noProof/>
                <w:lang w:eastAsia="en-GB"/>
              </w:rPr>
            </w:pPr>
            <w:r w:rsidRPr="00E804C9">
              <w:rPr>
                <w:b/>
                <w:i/>
              </w:rPr>
              <w:t>excessRep-MPDCCH</w:t>
            </w:r>
          </w:p>
          <w:p w14:paraId="2FF75707" w14:textId="77777777" w:rsidR="00F43D5D" w:rsidRPr="00E804C9" w:rsidRDefault="00F43D5D" w:rsidP="00BB4909">
            <w:pPr>
              <w:pStyle w:val="TAL"/>
              <w:rPr>
                <w:b/>
                <w:i/>
                <w:noProof/>
                <w:lang w:eastAsia="en-GB"/>
              </w:rPr>
            </w:pPr>
            <w:r w:rsidRPr="00E804C9">
              <w:rPr>
                <w:lang w:eastAsia="zh-CN"/>
              </w:rPr>
              <w:t xml:space="preserve">Indicates the </w:t>
            </w:r>
            <w:r w:rsidRPr="00E804C9">
              <w:rPr>
                <w:bCs/>
                <w:noProof/>
                <w:lang w:eastAsia="en-GB"/>
              </w:rPr>
              <w:t xml:space="preserve">excess number of repetitions on MPDCCH. </w:t>
            </w:r>
            <w:r w:rsidRPr="00E804C9">
              <w:rPr>
                <w:lang w:eastAsia="en-GB"/>
              </w:rPr>
              <w:t>Value excessRep1 and excessRep2 indicate the excess number of repetitions defined in TS 36.133 [16].</w:t>
            </w:r>
          </w:p>
        </w:tc>
      </w:tr>
      <w:tr w:rsidR="00E804C9" w:rsidRPr="00E804C9" w14:paraId="3795D33C" w14:textId="77777777" w:rsidTr="005411BB">
        <w:trPr>
          <w:cantSplit/>
        </w:trPr>
        <w:tc>
          <w:tcPr>
            <w:tcW w:w="9639" w:type="dxa"/>
          </w:tcPr>
          <w:p w14:paraId="285670D7" w14:textId="77777777" w:rsidR="009722D5" w:rsidRPr="00E804C9" w:rsidRDefault="009722D5" w:rsidP="005411BB">
            <w:pPr>
              <w:pStyle w:val="TAL"/>
              <w:rPr>
                <w:b/>
                <w:i/>
                <w:noProof/>
                <w:lang w:eastAsia="en-GB"/>
              </w:rPr>
            </w:pPr>
            <w:r w:rsidRPr="00E804C9">
              <w:rPr>
                <w:b/>
                <w:i/>
              </w:rPr>
              <w:t>logicalChannelIdentity</w:t>
            </w:r>
            <w:r w:rsidRPr="00E804C9">
              <w:rPr>
                <w:b/>
                <w:i/>
                <w:lang w:eastAsia="zh-CN"/>
              </w:rPr>
              <w:t>UL</w:t>
            </w:r>
          </w:p>
          <w:p w14:paraId="1733C193" w14:textId="77777777" w:rsidR="009722D5" w:rsidRPr="00E804C9" w:rsidRDefault="009722D5" w:rsidP="005411BB">
            <w:pPr>
              <w:pStyle w:val="TAL"/>
              <w:rPr>
                <w:iCs/>
                <w:lang w:eastAsia="en-GB"/>
              </w:rPr>
            </w:pPr>
            <w:r w:rsidRPr="00E804C9">
              <w:rPr>
                <w:lang w:eastAsia="zh-CN"/>
              </w:rPr>
              <w:t>Indicates the logical channel identity associated with the reported traffic pattern in the uplink logical channel</w:t>
            </w:r>
            <w:r w:rsidRPr="00E804C9">
              <w:rPr>
                <w:lang w:eastAsia="en-GB"/>
              </w:rPr>
              <w:t>.</w:t>
            </w:r>
          </w:p>
        </w:tc>
      </w:tr>
      <w:tr w:rsidR="00E804C9" w:rsidRPr="00E804C9" w14:paraId="2AB9CE6D" w14:textId="77777777" w:rsidTr="005411BB">
        <w:trPr>
          <w:cantSplit/>
        </w:trPr>
        <w:tc>
          <w:tcPr>
            <w:tcW w:w="9639" w:type="dxa"/>
          </w:tcPr>
          <w:p w14:paraId="09D56C6F" w14:textId="77777777" w:rsidR="009722D5" w:rsidRPr="00E804C9" w:rsidRDefault="009722D5" w:rsidP="005411BB">
            <w:pPr>
              <w:pStyle w:val="TAL"/>
              <w:rPr>
                <w:b/>
                <w:i/>
                <w:noProof/>
                <w:lang w:eastAsia="en-GB"/>
              </w:rPr>
            </w:pPr>
            <w:r w:rsidRPr="00E804C9">
              <w:rPr>
                <w:b/>
                <w:i/>
                <w:lang w:eastAsia="zh-CN"/>
              </w:rPr>
              <w:t>m</w:t>
            </w:r>
            <w:r w:rsidRPr="00E804C9">
              <w:rPr>
                <w:b/>
                <w:i/>
              </w:rPr>
              <w:t>essageSize</w:t>
            </w:r>
          </w:p>
          <w:p w14:paraId="5BAD8450" w14:textId="77777777" w:rsidR="009722D5" w:rsidRPr="00E804C9" w:rsidRDefault="009722D5" w:rsidP="005411BB">
            <w:pPr>
              <w:pStyle w:val="TAL"/>
              <w:rPr>
                <w:iCs/>
                <w:lang w:eastAsia="en-GB"/>
              </w:rPr>
            </w:pPr>
            <w:r w:rsidRPr="00E804C9">
              <w:rPr>
                <w:lang w:eastAsia="zh-CN"/>
              </w:rPr>
              <w:t>Indicates the maximum TB size based on the observed traffic pattern</w:t>
            </w:r>
            <w:r w:rsidRPr="00E804C9">
              <w:rPr>
                <w:lang w:eastAsia="en-GB"/>
              </w:rPr>
              <w:t>.</w:t>
            </w:r>
            <w:r w:rsidR="00CA09CB" w:rsidRPr="00E804C9">
              <w:rPr>
                <w:lang w:eastAsia="en-GB"/>
              </w:rPr>
              <w:t xml:space="preserve"> The value refers to the index of TS 36.321 [6</w:t>
            </w:r>
            <w:r w:rsidR="00977BED" w:rsidRPr="00E804C9">
              <w:rPr>
                <w:lang w:eastAsia="en-GB"/>
              </w:rPr>
              <w:t>]</w:t>
            </w:r>
            <w:r w:rsidR="00CA09CB" w:rsidRPr="00E804C9">
              <w:rPr>
                <w:lang w:eastAsia="en-GB"/>
              </w:rPr>
              <w:t>, table 6.1.3.1-1.</w:t>
            </w:r>
          </w:p>
        </w:tc>
      </w:tr>
      <w:tr w:rsidR="00E804C9" w:rsidRPr="00E804C9" w14:paraId="7DBA63A3" w14:textId="77777777" w:rsidTr="005411BB">
        <w:trPr>
          <w:cantSplit/>
        </w:trPr>
        <w:tc>
          <w:tcPr>
            <w:tcW w:w="9639" w:type="dxa"/>
          </w:tcPr>
          <w:p w14:paraId="3530EB83" w14:textId="77777777" w:rsidR="00326E7A" w:rsidRPr="00E804C9" w:rsidRDefault="00326E7A" w:rsidP="00326E7A">
            <w:pPr>
              <w:pStyle w:val="TAL"/>
              <w:rPr>
                <w:b/>
                <w:i/>
              </w:rPr>
            </w:pPr>
            <w:r w:rsidRPr="00E804C9">
              <w:rPr>
                <w:b/>
                <w:i/>
              </w:rPr>
              <w:t>overheatingAssistanceForSCG</w:t>
            </w:r>
          </w:p>
          <w:p w14:paraId="30C7D81B" w14:textId="22A059A4" w:rsidR="00326E7A" w:rsidRPr="00E804C9" w:rsidRDefault="00326E7A" w:rsidP="00326E7A">
            <w:pPr>
              <w:pStyle w:val="TAL"/>
              <w:rPr>
                <w:b/>
                <w:i/>
                <w:lang w:eastAsia="zh-CN"/>
              </w:rPr>
            </w:pPr>
            <w:r w:rsidRPr="00E804C9">
              <w:rPr>
                <w:bCs/>
                <w:noProof/>
                <w:lang w:eastAsia="en-GB"/>
              </w:rPr>
              <w:t xml:space="preserve">Includes the NR </w:t>
            </w:r>
            <w:r w:rsidRPr="00E804C9">
              <w:rPr>
                <w:bCs/>
                <w:i/>
                <w:noProof/>
                <w:lang w:eastAsia="en-GB"/>
              </w:rPr>
              <w:t>OverheatingAssistance</w:t>
            </w:r>
            <w:r w:rsidRPr="00E804C9">
              <w:rPr>
                <w:bCs/>
                <w:noProof/>
                <w:lang w:eastAsia="en-GB"/>
              </w:rPr>
              <w:t xml:space="preserve"> IE as specified in TS 38.331 [82]. The field </w:t>
            </w:r>
            <w:r w:rsidRPr="00E804C9">
              <w:rPr>
                <w:noProof/>
                <w:lang w:eastAsia="en-GB"/>
              </w:rPr>
              <w:t xml:space="preserve">indicates </w:t>
            </w:r>
            <w:r w:rsidRPr="00E804C9">
              <w:rPr>
                <w:lang w:eastAsia="en-GB"/>
              </w:rPr>
              <w:t>UE's preference on reduced configuration for NR SCG to address overheating</w:t>
            </w:r>
            <w:r w:rsidR="00A80DA3" w:rsidRPr="00E804C9">
              <w:rPr>
                <w:lang w:eastAsia="en-GB"/>
              </w:rPr>
              <w:t xml:space="preserve"> in FR1 and/or FR2-1</w:t>
            </w:r>
            <w:r w:rsidRPr="00E804C9">
              <w:rPr>
                <w:bCs/>
                <w:noProof/>
                <w:lang w:eastAsia="en-GB"/>
              </w:rPr>
              <w:t>.</w:t>
            </w:r>
          </w:p>
        </w:tc>
      </w:tr>
      <w:tr w:rsidR="00E804C9" w:rsidRPr="00E804C9" w14:paraId="667543BD" w14:textId="77777777" w:rsidTr="005411BB">
        <w:trPr>
          <w:cantSplit/>
        </w:trPr>
        <w:tc>
          <w:tcPr>
            <w:tcW w:w="9639" w:type="dxa"/>
          </w:tcPr>
          <w:p w14:paraId="2AAA1CD9" w14:textId="77777777" w:rsidR="00A80DA3" w:rsidRPr="00E804C9" w:rsidRDefault="00A80DA3" w:rsidP="00A80DA3">
            <w:pPr>
              <w:pStyle w:val="TAL"/>
              <w:rPr>
                <w:b/>
                <w:i/>
              </w:rPr>
            </w:pPr>
            <w:r w:rsidRPr="00E804C9">
              <w:rPr>
                <w:b/>
                <w:i/>
              </w:rPr>
              <w:t>overheatingAssistanceForSCG-FR2-2</w:t>
            </w:r>
          </w:p>
          <w:p w14:paraId="20548B6B" w14:textId="5B2175FD" w:rsidR="00A80DA3" w:rsidRPr="00E804C9" w:rsidRDefault="00A80DA3" w:rsidP="00A80DA3">
            <w:pPr>
              <w:pStyle w:val="TAL"/>
              <w:rPr>
                <w:b/>
                <w:i/>
              </w:rPr>
            </w:pPr>
            <w:r w:rsidRPr="00E804C9">
              <w:rPr>
                <w:bCs/>
                <w:noProof/>
                <w:lang w:eastAsia="en-GB"/>
              </w:rPr>
              <w:t xml:space="preserve">Includes the NR </w:t>
            </w:r>
            <w:r w:rsidRPr="00E804C9">
              <w:rPr>
                <w:bCs/>
                <w:i/>
                <w:noProof/>
                <w:lang w:eastAsia="en-GB"/>
              </w:rPr>
              <w:t>OverheatingAssistance-r17</w:t>
            </w:r>
            <w:r w:rsidRPr="00E804C9">
              <w:rPr>
                <w:bCs/>
                <w:noProof/>
                <w:lang w:eastAsia="en-GB"/>
              </w:rPr>
              <w:t xml:space="preserve"> IE for FR2-2 as specified in TS 38.331 [82]. The field </w:t>
            </w:r>
            <w:r w:rsidRPr="00E804C9">
              <w:rPr>
                <w:noProof/>
                <w:lang w:eastAsia="en-GB"/>
              </w:rPr>
              <w:t xml:space="preserve">indicates </w:t>
            </w:r>
            <w:r w:rsidRPr="00E804C9">
              <w:rPr>
                <w:lang w:eastAsia="en-GB"/>
              </w:rPr>
              <w:t>UE's preference on reduced configuration for NR SCG to address overheating in FR2-2</w:t>
            </w:r>
            <w:r w:rsidRPr="00E804C9">
              <w:rPr>
                <w:bCs/>
                <w:noProof/>
                <w:lang w:eastAsia="en-GB"/>
              </w:rPr>
              <w:t>.</w:t>
            </w:r>
          </w:p>
        </w:tc>
      </w:tr>
      <w:tr w:rsidR="00E804C9" w:rsidRPr="00E804C9" w14:paraId="63AB8FE1" w14:textId="77777777" w:rsidTr="005411BB">
        <w:trPr>
          <w:cantSplit/>
        </w:trPr>
        <w:tc>
          <w:tcPr>
            <w:tcW w:w="9639" w:type="dxa"/>
          </w:tcPr>
          <w:p w14:paraId="728D70A1" w14:textId="77777777" w:rsidR="009722D5" w:rsidRPr="00E804C9" w:rsidRDefault="009722D5" w:rsidP="005411BB">
            <w:pPr>
              <w:pStyle w:val="TAL"/>
              <w:rPr>
                <w:b/>
                <w:i/>
                <w:noProof/>
                <w:lang w:eastAsia="en-GB"/>
              </w:rPr>
            </w:pPr>
            <w:r w:rsidRPr="00E804C9">
              <w:rPr>
                <w:b/>
                <w:i/>
                <w:noProof/>
                <w:lang w:eastAsia="en-GB"/>
              </w:rPr>
              <w:t>powerPrefIndication</w:t>
            </w:r>
          </w:p>
          <w:p w14:paraId="3726B99D" w14:textId="77777777" w:rsidR="009722D5" w:rsidRPr="00E804C9" w:rsidRDefault="009722D5" w:rsidP="005411BB">
            <w:pPr>
              <w:pStyle w:val="TAL"/>
              <w:rPr>
                <w:iCs/>
                <w:lang w:eastAsia="en-GB"/>
              </w:rPr>
            </w:pPr>
            <w:r w:rsidRPr="00E804C9">
              <w:rPr>
                <w:lang w:eastAsia="en-GB"/>
              </w:rPr>
              <w:t xml:space="preserve">Value </w:t>
            </w:r>
            <w:r w:rsidRPr="00E804C9">
              <w:rPr>
                <w:i/>
                <w:iCs/>
                <w:lang w:eastAsia="en-GB"/>
              </w:rPr>
              <w:t>lowPowerConsumption</w:t>
            </w:r>
            <w:r w:rsidRPr="00E804C9">
              <w:rPr>
                <w:lang w:eastAsia="en-GB"/>
              </w:rPr>
              <w:t xml:space="preserve"> indicates the UE prefers a configuration that is primarily optimised for power saving. Otherwise the value is set to </w:t>
            </w:r>
            <w:r w:rsidRPr="00E804C9">
              <w:rPr>
                <w:i/>
                <w:iCs/>
                <w:lang w:eastAsia="en-GB"/>
              </w:rPr>
              <w:t>normal</w:t>
            </w:r>
            <w:r w:rsidRPr="00E804C9">
              <w:rPr>
                <w:lang w:eastAsia="en-GB"/>
              </w:rPr>
              <w:t>.</w:t>
            </w:r>
          </w:p>
        </w:tc>
      </w:tr>
      <w:tr w:rsidR="00E804C9" w:rsidRPr="00E804C9" w14:paraId="556518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BB8E65" w14:textId="77777777" w:rsidR="009722D5" w:rsidRPr="00E804C9" w:rsidRDefault="009722D5" w:rsidP="005411BB">
            <w:pPr>
              <w:pStyle w:val="TAL"/>
              <w:rPr>
                <w:b/>
                <w:i/>
                <w:noProof/>
                <w:lang w:eastAsia="en-GB"/>
              </w:rPr>
            </w:pPr>
            <w:r w:rsidRPr="00E804C9">
              <w:rPr>
                <w:b/>
                <w:i/>
                <w:noProof/>
                <w:lang w:eastAsia="en-GB"/>
              </w:rPr>
              <w:t>priorityInfoSL</w:t>
            </w:r>
          </w:p>
          <w:p w14:paraId="01528280" w14:textId="77777777" w:rsidR="009722D5" w:rsidRPr="00E804C9" w:rsidRDefault="009722D5" w:rsidP="005411BB">
            <w:pPr>
              <w:pStyle w:val="TAL"/>
              <w:rPr>
                <w:noProof/>
                <w:lang w:eastAsia="en-GB"/>
              </w:rPr>
            </w:pPr>
            <w:r w:rsidRPr="00E804C9">
              <w:rPr>
                <w:noProof/>
                <w:lang w:eastAsia="en-GB"/>
              </w:rPr>
              <w:t>Indicates the traffic priority (i.e., PPPP) associated with the reported traffic pattern for V2X sidelink communication.</w:t>
            </w:r>
          </w:p>
        </w:tc>
      </w:tr>
      <w:tr w:rsidR="00E804C9" w:rsidRPr="00E804C9" w14:paraId="39F66AF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22737D0E" w14:textId="77777777" w:rsidR="00651E2F" w:rsidRPr="00E804C9" w:rsidRDefault="00651E2F" w:rsidP="007C2F74">
            <w:pPr>
              <w:pStyle w:val="TAL"/>
              <w:rPr>
                <w:rFonts w:eastAsia="MS Mincho"/>
                <w:b/>
                <w:i/>
                <w:noProof/>
                <w:szCs w:val="24"/>
                <w:lang w:eastAsia="en-GB"/>
              </w:rPr>
            </w:pPr>
            <w:r w:rsidRPr="00E804C9">
              <w:rPr>
                <w:rFonts w:eastAsia="MS Mincho"/>
                <w:b/>
                <w:i/>
                <w:noProof/>
                <w:szCs w:val="24"/>
                <w:lang w:eastAsia="en-GB"/>
              </w:rPr>
              <w:t>reducedCCsDL</w:t>
            </w:r>
          </w:p>
          <w:p w14:paraId="43915854" w14:textId="77777777" w:rsidR="00651E2F" w:rsidRPr="00E804C9" w:rsidRDefault="00651E2F" w:rsidP="007C2F74">
            <w:pPr>
              <w:pStyle w:val="TAL"/>
              <w:rPr>
                <w:b/>
                <w:i/>
                <w:noProof/>
                <w:lang w:eastAsia="en-GB"/>
              </w:rPr>
            </w:pPr>
            <w:r w:rsidRPr="00E804C9">
              <w:rPr>
                <w:lang w:eastAsia="en-GB"/>
              </w:rPr>
              <w:t>Indicates the UE</w:t>
            </w:r>
            <w:r w:rsidR="00497FBE" w:rsidRPr="00E804C9">
              <w:rPr>
                <w:lang w:eastAsia="en-GB"/>
              </w:rPr>
              <w:t>'</w:t>
            </w:r>
            <w:r w:rsidRPr="00E804C9">
              <w:rPr>
                <w:lang w:eastAsia="en-GB"/>
              </w:rPr>
              <w:t xml:space="preserve">s preference on reduced configuration corresponding to the maximum number of downlink </w:t>
            </w:r>
            <w:r w:rsidRPr="00E804C9">
              <w:rPr>
                <w:lang w:eastAsia="zh-CN"/>
              </w:rPr>
              <w:t>SCells</w:t>
            </w:r>
            <w:r w:rsidRPr="00E804C9">
              <w:rPr>
                <w:lang w:eastAsia="en-GB"/>
              </w:rPr>
              <w:t xml:space="preserve"> indicated by the field, to address overheating.</w:t>
            </w:r>
            <w:r w:rsidR="00610224" w:rsidRPr="00E804C9">
              <w:rPr>
                <w:lang w:eastAsia="en-GB"/>
              </w:rPr>
              <w:t xml:space="preserve"> This maximum number includes both SCells of E-UTRA and PSCell/SCells of NR in </w:t>
            </w:r>
            <w:r w:rsidR="00511A38" w:rsidRPr="00E804C9">
              <w:rPr>
                <w:lang w:eastAsia="zh-CN"/>
              </w:rPr>
              <w:t>(NG)</w:t>
            </w:r>
            <w:r w:rsidR="00610224" w:rsidRPr="00E804C9">
              <w:rPr>
                <w:lang w:eastAsia="en-GB"/>
              </w:rPr>
              <w:t>EN-DC.</w:t>
            </w:r>
          </w:p>
        </w:tc>
      </w:tr>
      <w:tr w:rsidR="00E804C9" w:rsidRPr="00E804C9" w14:paraId="33F4547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D72D834" w14:textId="77777777" w:rsidR="00651E2F" w:rsidRPr="00E804C9" w:rsidRDefault="00651E2F" w:rsidP="007C2F74">
            <w:pPr>
              <w:pStyle w:val="TAL"/>
              <w:rPr>
                <w:b/>
                <w:i/>
                <w:noProof/>
                <w:lang w:eastAsia="en-GB"/>
              </w:rPr>
            </w:pPr>
            <w:r w:rsidRPr="00E804C9">
              <w:rPr>
                <w:b/>
                <w:bCs/>
                <w:i/>
                <w:iCs/>
              </w:rPr>
              <w:t>reducedCCsUL</w:t>
            </w:r>
          </w:p>
          <w:p w14:paraId="79DD257E" w14:textId="77777777" w:rsidR="00651E2F" w:rsidRPr="00E804C9" w:rsidRDefault="00651E2F" w:rsidP="007C2F74">
            <w:pPr>
              <w:pStyle w:val="TAL"/>
              <w:rPr>
                <w:b/>
                <w:i/>
                <w:noProof/>
                <w:lang w:eastAsia="en-GB"/>
              </w:rPr>
            </w:pPr>
            <w:r w:rsidRPr="00E804C9">
              <w:rPr>
                <w:lang w:eastAsia="en-GB"/>
              </w:rPr>
              <w:t>Indicates the UE</w:t>
            </w:r>
            <w:r w:rsidR="00497FBE" w:rsidRPr="00E804C9">
              <w:rPr>
                <w:lang w:eastAsia="en-GB"/>
              </w:rPr>
              <w:t>'</w:t>
            </w:r>
            <w:r w:rsidRPr="00E804C9">
              <w:rPr>
                <w:lang w:eastAsia="en-GB"/>
              </w:rPr>
              <w:t xml:space="preserve">s preference on reduced configuration corresponding to the maximum number of uplink </w:t>
            </w:r>
            <w:r w:rsidRPr="00E804C9">
              <w:rPr>
                <w:lang w:eastAsia="zh-CN"/>
              </w:rPr>
              <w:t>SCells</w:t>
            </w:r>
            <w:r w:rsidRPr="00E804C9">
              <w:rPr>
                <w:lang w:eastAsia="en-GB"/>
              </w:rPr>
              <w:t xml:space="preserve"> indicated by the field, to address overheating</w:t>
            </w:r>
            <w:r w:rsidRPr="00E804C9">
              <w:rPr>
                <w:lang w:eastAsia="zh-CN"/>
              </w:rPr>
              <w:t>.</w:t>
            </w:r>
            <w:r w:rsidR="00610224" w:rsidRPr="00E804C9">
              <w:rPr>
                <w:lang w:eastAsia="zh-CN"/>
              </w:rPr>
              <w:t xml:space="preserve"> This maximum number includes both SCells of E-UTRA and PSCell/SCells of NR in </w:t>
            </w:r>
            <w:r w:rsidR="00511A38" w:rsidRPr="00E804C9">
              <w:rPr>
                <w:lang w:eastAsia="zh-CN"/>
              </w:rPr>
              <w:t>(NG)</w:t>
            </w:r>
            <w:r w:rsidR="00610224" w:rsidRPr="00E804C9">
              <w:rPr>
                <w:lang w:eastAsia="zh-CN"/>
              </w:rPr>
              <w:t>EN-DC.</w:t>
            </w:r>
          </w:p>
        </w:tc>
      </w:tr>
      <w:tr w:rsidR="00E804C9" w:rsidRPr="00E804C9" w14:paraId="0710D86F"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F598FFB" w14:textId="77777777" w:rsidR="00651E2F" w:rsidRPr="00E804C9" w:rsidRDefault="00651E2F" w:rsidP="007C2F74">
            <w:pPr>
              <w:pStyle w:val="TAL"/>
              <w:rPr>
                <w:b/>
                <w:bCs/>
                <w:i/>
                <w:iCs/>
              </w:rPr>
            </w:pPr>
            <w:r w:rsidRPr="00E804C9">
              <w:rPr>
                <w:b/>
                <w:bCs/>
                <w:i/>
                <w:iCs/>
              </w:rPr>
              <w:t>reducedUE-CategoryDL, reducedUE-CategoryUL</w:t>
            </w:r>
          </w:p>
          <w:p w14:paraId="69F56AD8" w14:textId="77777777" w:rsidR="00651E2F" w:rsidRPr="00E804C9" w:rsidRDefault="00651E2F" w:rsidP="007C2F74">
            <w:pPr>
              <w:pStyle w:val="TAL"/>
              <w:rPr>
                <w:b/>
                <w:i/>
                <w:noProof/>
                <w:lang w:eastAsia="en-GB"/>
              </w:rPr>
            </w:pPr>
            <w:r w:rsidRPr="00E804C9">
              <w:rPr>
                <w:lang w:eastAsia="en-GB"/>
              </w:rPr>
              <w:t xml:space="preserve">Indicates that UE prefers a configuration corresponding to the reduced UE category, to address overheating. The reduced UE DL category and reduced UE UL category should be indicated according to </w:t>
            </w:r>
            <w:r w:rsidRPr="00E804C9">
              <w:rPr>
                <w:iCs/>
              </w:rPr>
              <w:t xml:space="preserve">supported </w:t>
            </w:r>
            <w:r w:rsidRPr="00E804C9">
              <w:t>combinations for UE UL and DL Categories, see</w:t>
            </w:r>
            <w:r w:rsidRPr="00E804C9">
              <w:rPr>
                <w:lang w:eastAsia="en-GB"/>
              </w:rPr>
              <w:t xml:space="preserve"> TS 36.306 [5</w:t>
            </w:r>
            <w:r w:rsidR="00977BED" w:rsidRPr="00E804C9">
              <w:rPr>
                <w:lang w:eastAsia="en-GB"/>
              </w:rPr>
              <w:t>]</w:t>
            </w:r>
            <w:r w:rsidRPr="00E804C9">
              <w:rPr>
                <w:lang w:eastAsia="en-GB"/>
              </w:rPr>
              <w:t>, Table 4.1A-6.</w:t>
            </w:r>
          </w:p>
        </w:tc>
      </w:tr>
      <w:tr w:rsidR="00E804C9" w:rsidRPr="00E804C9" w14:paraId="7C0188A7"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BC662" w14:textId="77777777" w:rsidR="00F43215" w:rsidRPr="00E804C9" w:rsidRDefault="00F43215" w:rsidP="00F43215">
            <w:pPr>
              <w:pStyle w:val="TAL"/>
              <w:rPr>
                <w:b/>
                <w:i/>
                <w:lang w:eastAsia="zh-CN"/>
              </w:rPr>
            </w:pPr>
            <w:r w:rsidRPr="00E804C9">
              <w:rPr>
                <w:b/>
                <w:i/>
              </w:rPr>
              <w:t>reliabilityInfoSL</w:t>
            </w:r>
          </w:p>
          <w:p w14:paraId="72066FF2" w14:textId="77777777" w:rsidR="00F43215" w:rsidRPr="00E804C9" w:rsidRDefault="00F43215" w:rsidP="004A5246">
            <w:pPr>
              <w:pStyle w:val="TAL"/>
            </w:pPr>
            <w:r w:rsidRPr="00E804C9">
              <w:rPr>
                <w:lang w:eastAsia="en-GB"/>
              </w:rPr>
              <w:t>Indicates the traffic reliability (i.e., PPPR) associated with the reported traffic pattern for V2X sidelink communication.</w:t>
            </w:r>
          </w:p>
        </w:tc>
      </w:tr>
      <w:tr w:rsidR="00E804C9" w:rsidRPr="00E804C9" w14:paraId="5605DBB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1E464AE" w14:textId="77777777" w:rsidR="00F43D5D" w:rsidRPr="00E804C9" w:rsidRDefault="00F43D5D" w:rsidP="00BB4909">
            <w:pPr>
              <w:pStyle w:val="TAL"/>
              <w:rPr>
                <w:b/>
                <w:bCs/>
                <w:i/>
                <w:noProof/>
                <w:lang w:eastAsia="en-GB"/>
              </w:rPr>
            </w:pPr>
            <w:r w:rsidRPr="00E804C9">
              <w:rPr>
                <w:b/>
                <w:i/>
              </w:rPr>
              <w:t>rlm-Event</w:t>
            </w:r>
          </w:p>
          <w:p w14:paraId="11F7445A" w14:textId="77777777" w:rsidR="00F43D5D" w:rsidRPr="00E804C9" w:rsidRDefault="00F43D5D" w:rsidP="00BB4909">
            <w:pPr>
              <w:pStyle w:val="TAL"/>
              <w:rPr>
                <w:b/>
                <w:i/>
                <w:noProof/>
                <w:lang w:eastAsia="en-GB"/>
              </w:rPr>
            </w:pPr>
            <w:r w:rsidRPr="00E804C9">
              <w:rPr>
                <w:bCs/>
                <w:noProof/>
                <w:lang w:eastAsia="en-GB"/>
              </w:rPr>
              <w:t>This field provides the RLM event (</w:t>
            </w:r>
            <w:r w:rsidRPr="00E804C9">
              <w:rPr>
                <w:noProof/>
              </w:rPr>
              <w:t>"</w:t>
            </w:r>
            <w:r w:rsidRPr="00E804C9">
              <w:rPr>
                <w:bCs/>
                <w:noProof/>
                <w:lang w:eastAsia="en-GB"/>
              </w:rPr>
              <w:t>early-out-of-sync</w:t>
            </w:r>
            <w:r w:rsidRPr="00E804C9">
              <w:rPr>
                <w:noProof/>
              </w:rPr>
              <w:t>"</w:t>
            </w:r>
            <w:r w:rsidRPr="00E804C9">
              <w:rPr>
                <w:bCs/>
                <w:noProof/>
                <w:lang w:eastAsia="en-GB"/>
              </w:rPr>
              <w:t xml:space="preserve"> or </w:t>
            </w:r>
            <w:r w:rsidRPr="00E804C9">
              <w:rPr>
                <w:noProof/>
              </w:rPr>
              <w:t>"</w:t>
            </w:r>
            <w:r w:rsidRPr="00E804C9">
              <w:rPr>
                <w:bCs/>
                <w:noProof/>
                <w:lang w:eastAsia="en-GB"/>
              </w:rPr>
              <w:t>early-in-sync</w:t>
            </w:r>
            <w:r w:rsidRPr="00E804C9">
              <w:rPr>
                <w:noProof/>
              </w:rPr>
              <w:t>"</w:t>
            </w:r>
            <w:r w:rsidRPr="00E804C9">
              <w:rPr>
                <w:bCs/>
                <w:noProof/>
                <w:lang w:eastAsia="en-GB"/>
              </w:rPr>
              <w:t>).</w:t>
            </w:r>
          </w:p>
        </w:tc>
      </w:tr>
      <w:tr w:rsidR="00E804C9" w:rsidRPr="00E804C9" w14:paraId="4A21A98C"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9CA6C45" w14:textId="77777777" w:rsidR="00F43D5D" w:rsidRPr="00E804C9" w:rsidRDefault="00F43D5D" w:rsidP="00BB4909">
            <w:pPr>
              <w:pStyle w:val="TAL"/>
              <w:rPr>
                <w:b/>
                <w:bCs/>
                <w:i/>
                <w:noProof/>
                <w:lang w:eastAsia="en-GB"/>
              </w:rPr>
            </w:pPr>
            <w:r w:rsidRPr="00E804C9">
              <w:rPr>
                <w:b/>
                <w:i/>
              </w:rPr>
              <w:t>rlm-Report</w:t>
            </w:r>
          </w:p>
          <w:p w14:paraId="25A871C7" w14:textId="77777777" w:rsidR="00F43D5D" w:rsidRPr="00E804C9" w:rsidRDefault="00F43D5D" w:rsidP="00BB4909">
            <w:pPr>
              <w:pStyle w:val="TAL"/>
              <w:rPr>
                <w:bCs/>
                <w:noProof/>
                <w:lang w:eastAsia="en-GB"/>
              </w:rPr>
            </w:pPr>
            <w:r w:rsidRPr="00E804C9">
              <w:rPr>
                <w:bCs/>
                <w:noProof/>
                <w:lang w:eastAsia="en-GB"/>
              </w:rPr>
              <w:t xml:space="preserve">This field provides the RLM report </w:t>
            </w:r>
            <w:r w:rsidRPr="00E804C9">
              <w:t>for BL UEs and UEs in CE.</w:t>
            </w:r>
          </w:p>
        </w:tc>
      </w:tr>
      <w:tr w:rsidR="00E804C9" w:rsidRPr="00E804C9" w14:paraId="227D3F1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7239ED" w14:textId="77777777" w:rsidR="009722D5" w:rsidRPr="00E804C9" w:rsidRDefault="009722D5" w:rsidP="005411BB">
            <w:pPr>
              <w:pStyle w:val="TAL"/>
              <w:rPr>
                <w:b/>
                <w:i/>
                <w:noProof/>
                <w:lang w:eastAsia="en-GB"/>
              </w:rPr>
            </w:pPr>
            <w:r w:rsidRPr="00E804C9">
              <w:rPr>
                <w:b/>
                <w:i/>
                <w:noProof/>
                <w:lang w:eastAsia="en-GB"/>
              </w:rPr>
              <w:t>sps-AssistanceInformation</w:t>
            </w:r>
          </w:p>
          <w:p w14:paraId="2124F950" w14:textId="77777777" w:rsidR="009722D5" w:rsidRPr="00E804C9" w:rsidRDefault="009722D5" w:rsidP="005411BB">
            <w:pPr>
              <w:pStyle w:val="TAL"/>
              <w:rPr>
                <w:noProof/>
                <w:lang w:eastAsia="en-GB"/>
              </w:rPr>
            </w:pPr>
            <w:r w:rsidRPr="00E804C9">
              <w:rPr>
                <w:noProof/>
                <w:lang w:eastAsia="en-GB"/>
              </w:rPr>
              <w:t>Indicates the UE assistance information to assist E-UTRAN to configure SPS.</w:t>
            </w:r>
          </w:p>
        </w:tc>
      </w:tr>
      <w:tr w:rsidR="00E804C9" w:rsidRPr="00E804C9" w14:paraId="15579C7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9EA24B5" w14:textId="77777777" w:rsidR="009722D5" w:rsidRPr="00E804C9" w:rsidRDefault="009722D5" w:rsidP="005411BB">
            <w:pPr>
              <w:pStyle w:val="TAL"/>
              <w:rPr>
                <w:b/>
                <w:i/>
                <w:noProof/>
                <w:lang w:eastAsia="en-GB"/>
              </w:rPr>
            </w:pPr>
            <w:r w:rsidRPr="00E804C9">
              <w:rPr>
                <w:b/>
                <w:i/>
                <w:noProof/>
                <w:lang w:eastAsia="en-GB"/>
              </w:rPr>
              <w:t>timingOffset</w:t>
            </w:r>
          </w:p>
          <w:p w14:paraId="668EF4F1" w14:textId="77777777" w:rsidR="009722D5" w:rsidRPr="00E804C9" w:rsidRDefault="009722D5" w:rsidP="005411BB">
            <w:pPr>
              <w:pStyle w:val="TAL"/>
              <w:rPr>
                <w:noProof/>
                <w:lang w:eastAsia="en-GB"/>
              </w:rPr>
            </w:pPr>
            <w:r w:rsidRPr="00E804C9">
              <w:rPr>
                <w:noProof/>
                <w:lang w:eastAsia="en-GB"/>
              </w:rPr>
              <w:t>This field indicates the estimated timing for a packet arrival in a SL/UL logical channel. Specifically, the value indicates the timing offset with respect to subframe#0 of SFN#0 in milliseconds.</w:t>
            </w:r>
          </w:p>
        </w:tc>
      </w:tr>
      <w:tr w:rsidR="00E804C9" w:rsidRPr="00E804C9" w14:paraId="23E1C765"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5D195B30" w14:textId="77777777" w:rsidR="00F43215" w:rsidRPr="00E804C9" w:rsidRDefault="00F43215" w:rsidP="00F43215">
            <w:pPr>
              <w:pStyle w:val="TAL"/>
              <w:rPr>
                <w:b/>
                <w:i/>
                <w:lang w:eastAsia="zh-CN"/>
              </w:rPr>
            </w:pPr>
            <w:r w:rsidRPr="00E804C9">
              <w:rPr>
                <w:b/>
                <w:i/>
              </w:rPr>
              <w:t>trafficDestination</w:t>
            </w:r>
          </w:p>
          <w:p w14:paraId="30CC2CDC" w14:textId="77777777" w:rsidR="00F43215" w:rsidRPr="00E804C9" w:rsidRDefault="00F43215" w:rsidP="004A5246">
            <w:pPr>
              <w:pStyle w:val="TAL"/>
              <w:rPr>
                <w:noProof/>
              </w:rPr>
            </w:pPr>
            <w:r w:rsidRPr="00E804C9">
              <w:rPr>
                <w:noProof/>
              </w:rPr>
              <w:t>Indicates the destination associated with the reported traffic pattern for V2X sidelink communication.</w:t>
            </w:r>
          </w:p>
        </w:tc>
      </w:tr>
      <w:tr w:rsidR="00E804C9" w:rsidRPr="00E804C9" w14:paraId="15B8F72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AB2E82" w14:textId="77777777" w:rsidR="009722D5" w:rsidRPr="00E804C9" w:rsidRDefault="009722D5" w:rsidP="005411BB">
            <w:pPr>
              <w:pStyle w:val="TAL"/>
              <w:rPr>
                <w:b/>
                <w:i/>
                <w:noProof/>
                <w:lang w:eastAsia="en-GB"/>
              </w:rPr>
            </w:pPr>
            <w:r w:rsidRPr="00E804C9">
              <w:rPr>
                <w:b/>
                <w:i/>
                <w:noProof/>
                <w:lang w:eastAsia="en-GB"/>
              </w:rPr>
              <w:t>trafficPatternInfoListSL</w:t>
            </w:r>
          </w:p>
          <w:p w14:paraId="6D23E945" w14:textId="77777777" w:rsidR="009722D5" w:rsidRPr="00E804C9" w:rsidRDefault="009722D5" w:rsidP="005411BB">
            <w:pPr>
              <w:pStyle w:val="TAL"/>
              <w:rPr>
                <w:noProof/>
                <w:lang w:eastAsia="en-GB"/>
              </w:rPr>
            </w:pPr>
            <w:r w:rsidRPr="00E804C9">
              <w:rPr>
                <w:noProof/>
                <w:lang w:eastAsia="en-GB"/>
              </w:rPr>
              <w:t>This field provides the traffic characteristics of sidelink logical channel(s) that are setup for V2X sidelink communication.</w:t>
            </w:r>
            <w:r w:rsidR="00F43215" w:rsidRPr="00E804C9">
              <w:rPr>
                <w:noProof/>
                <w:lang w:eastAsia="en-GB"/>
              </w:rPr>
              <w:t xml:space="preserve"> If </w:t>
            </w:r>
            <w:r w:rsidR="00F43215" w:rsidRPr="00E804C9">
              <w:rPr>
                <w:i/>
                <w:noProof/>
                <w:lang w:eastAsia="en-GB"/>
              </w:rPr>
              <w:t>trafficPatternInfoListSL-v</w:t>
            </w:r>
            <w:r w:rsidR="00767A26" w:rsidRPr="00E804C9">
              <w:rPr>
                <w:i/>
                <w:noProof/>
                <w:lang w:eastAsia="en-GB"/>
              </w:rPr>
              <w:t>1530</w:t>
            </w:r>
            <w:r w:rsidR="00F43215" w:rsidRPr="00E804C9">
              <w:rPr>
                <w:noProof/>
                <w:lang w:eastAsia="en-GB"/>
              </w:rPr>
              <w:t xml:space="preserve"> is included</w:t>
            </w:r>
            <w:r w:rsidR="00F43215" w:rsidRPr="00E804C9">
              <w:rPr>
                <w:i/>
                <w:noProof/>
                <w:lang w:eastAsia="en-GB"/>
              </w:rPr>
              <w:t xml:space="preserve">, </w:t>
            </w:r>
            <w:r w:rsidR="00F43215" w:rsidRPr="00E804C9">
              <w:rPr>
                <w:iCs/>
                <w:noProof/>
                <w:lang w:eastAsia="en-GB"/>
              </w:rPr>
              <w:t>it includes the same number of entries, and listed in the same order, as in</w:t>
            </w:r>
            <w:r w:rsidR="00F43215" w:rsidRPr="00E804C9">
              <w:rPr>
                <w:b/>
                <w:bCs/>
                <w:i/>
                <w:noProof/>
                <w:lang w:eastAsia="en-GB"/>
              </w:rPr>
              <w:t xml:space="preserve"> </w:t>
            </w:r>
            <w:r w:rsidR="00F43215" w:rsidRPr="00E804C9">
              <w:rPr>
                <w:i/>
                <w:noProof/>
                <w:lang w:eastAsia="en-GB"/>
              </w:rPr>
              <w:t>trafficPatternInfoListSL-</w:t>
            </w:r>
            <w:r w:rsidR="00F43215" w:rsidRPr="00E804C9">
              <w:rPr>
                <w:i/>
                <w:iCs/>
                <w:noProof/>
                <w:lang w:eastAsia="en-GB"/>
              </w:rPr>
              <w:t>r14</w:t>
            </w:r>
            <w:r w:rsidR="00F43215" w:rsidRPr="00E804C9">
              <w:rPr>
                <w:noProof/>
                <w:lang w:eastAsia="en-GB"/>
              </w:rPr>
              <w:t>.</w:t>
            </w:r>
          </w:p>
        </w:tc>
      </w:tr>
      <w:tr w:rsidR="00E804C9" w:rsidRPr="00E804C9" w14:paraId="7EC02D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EF3D9B" w14:textId="77777777" w:rsidR="009722D5" w:rsidRPr="00E804C9" w:rsidRDefault="009722D5" w:rsidP="005411BB">
            <w:pPr>
              <w:pStyle w:val="TAL"/>
              <w:rPr>
                <w:b/>
                <w:i/>
                <w:noProof/>
                <w:lang w:eastAsia="en-GB"/>
              </w:rPr>
            </w:pPr>
            <w:r w:rsidRPr="00E804C9">
              <w:rPr>
                <w:b/>
                <w:i/>
                <w:noProof/>
                <w:lang w:eastAsia="en-GB"/>
              </w:rPr>
              <w:t>trafficPatternInfoListUL</w:t>
            </w:r>
          </w:p>
          <w:p w14:paraId="3C1B4F5B" w14:textId="77777777" w:rsidR="009722D5" w:rsidRPr="00E804C9" w:rsidRDefault="009722D5" w:rsidP="005411BB">
            <w:pPr>
              <w:pStyle w:val="TAL"/>
              <w:rPr>
                <w:noProof/>
                <w:lang w:eastAsia="en-GB"/>
              </w:rPr>
            </w:pPr>
            <w:r w:rsidRPr="00E804C9">
              <w:rPr>
                <w:noProof/>
                <w:lang w:eastAsia="en-GB"/>
              </w:rPr>
              <w:t>This field provides the traffic characteristics of uplink logical channel(s).</w:t>
            </w:r>
          </w:p>
        </w:tc>
      </w:tr>
      <w:tr w:rsidR="00E804C9" w:rsidRPr="00E804C9" w14:paraId="4136538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2D92E0E2" w14:textId="77777777" w:rsidR="00CA09CB" w:rsidRPr="00E804C9" w:rsidRDefault="00CA09CB" w:rsidP="00AD773D">
            <w:pPr>
              <w:pStyle w:val="TAL"/>
              <w:rPr>
                <w:b/>
                <w:i/>
                <w:noProof/>
                <w:lang w:eastAsia="en-GB"/>
              </w:rPr>
            </w:pPr>
            <w:r w:rsidRPr="00E804C9">
              <w:rPr>
                <w:b/>
                <w:i/>
                <w:noProof/>
                <w:lang w:eastAsia="en-GB"/>
              </w:rPr>
              <w:t>trafficPeriodicity</w:t>
            </w:r>
          </w:p>
          <w:p w14:paraId="76CA128B" w14:textId="77777777" w:rsidR="00CA09CB" w:rsidRPr="00E804C9" w:rsidRDefault="00CA09CB" w:rsidP="00AD773D">
            <w:pPr>
              <w:pStyle w:val="TAL"/>
              <w:rPr>
                <w:b/>
                <w:i/>
                <w:noProof/>
                <w:lang w:eastAsia="en-GB"/>
              </w:rPr>
            </w:pPr>
            <w:r w:rsidRPr="00E804C9">
              <w:rPr>
                <w:noProof/>
                <w:lang w:eastAsia="en-GB"/>
              </w:rPr>
              <w:t>This field indicates the estimated data arrival periodicity in a SL/UL logical channel. Value sf20 corresponds to 20 ms, sf50 corresponds to 50 ms and so on.</w:t>
            </w:r>
          </w:p>
        </w:tc>
      </w:tr>
      <w:tr w:rsidR="00E804C9" w:rsidRPr="00E804C9" w14:paraId="78E412AA"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5C2F7E1E" w14:textId="77777777" w:rsidR="006A3527" w:rsidRPr="00E804C9" w:rsidRDefault="006A3527" w:rsidP="00E47EC1">
            <w:pPr>
              <w:pStyle w:val="TAL"/>
              <w:rPr>
                <w:szCs w:val="18"/>
              </w:rPr>
            </w:pPr>
            <w:r w:rsidRPr="00E804C9">
              <w:rPr>
                <w:b/>
                <w:bCs/>
                <w:i/>
                <w:iCs/>
                <w:lang w:eastAsia="zh-CN"/>
              </w:rPr>
              <w:t>type1</w:t>
            </w:r>
          </w:p>
          <w:p w14:paraId="25062C74" w14:textId="77777777" w:rsidR="006A3527" w:rsidRPr="00E804C9" w:rsidRDefault="006A3527" w:rsidP="00E47EC1">
            <w:pPr>
              <w:pStyle w:val="TAL"/>
              <w:rPr>
                <w:sz w:val="20"/>
                <w:lang w:eastAsia="ko-KR"/>
              </w:rPr>
            </w:pPr>
            <w:r w:rsidRPr="00E804C9">
              <w:rPr>
                <w:lang w:eastAsia="en-GB"/>
              </w:rPr>
              <w:t xml:space="preserve">Indicates the preferred amount of increment/decrement to the </w:t>
            </w:r>
            <w:r w:rsidRPr="00E804C9">
              <w:rPr>
                <w:lang w:eastAsia="ko-KR"/>
              </w:rPr>
              <w:t xml:space="preserve">connected mode </w:t>
            </w:r>
            <w:r w:rsidRPr="00E804C9">
              <w:rPr>
                <w:lang w:eastAsia="en-GB"/>
              </w:rPr>
              <w:t>DRX cycle length with respect to the current configuration. Value in number of milliseconds. Value ms40 corresponds to 40 milliseconds, msMinus40 corresponds to -40 milliseconds and so on.</w:t>
            </w:r>
          </w:p>
        </w:tc>
      </w:tr>
      <w:tr w:rsidR="00E804C9" w:rsidRPr="00E804C9" w14:paraId="7BCB6685"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60ACEA42" w14:textId="77777777" w:rsidR="006A3527" w:rsidRPr="00E804C9" w:rsidRDefault="006A3527" w:rsidP="00E47EC1">
            <w:pPr>
              <w:pStyle w:val="TAL"/>
              <w:rPr>
                <w:szCs w:val="18"/>
              </w:rPr>
            </w:pPr>
            <w:r w:rsidRPr="00E804C9">
              <w:rPr>
                <w:b/>
                <w:bCs/>
                <w:i/>
                <w:iCs/>
                <w:lang w:eastAsia="zh-CN"/>
              </w:rPr>
              <w:lastRenderedPageBreak/>
              <w:t>type2</w:t>
            </w:r>
          </w:p>
          <w:p w14:paraId="64A3D265" w14:textId="77777777" w:rsidR="006A3527" w:rsidRPr="00E804C9" w:rsidRDefault="006A3527" w:rsidP="00E47EC1">
            <w:pPr>
              <w:pStyle w:val="TAL"/>
              <w:rPr>
                <w:sz w:val="20"/>
                <w:lang w:eastAsia="ko-KR"/>
              </w:rPr>
            </w:pPr>
            <w:r w:rsidRPr="00E804C9">
              <w:rPr>
                <w:lang w:eastAsia="en-GB"/>
              </w:rPr>
              <w:t>Indicates the preferred amount of increment/decrement to the coverage enhancement configuration with respect to the current configuration so that the Uu air interface delay changes by the indicated amount. Value in number of milliseconds. Value ms24 corresponds to 24 milliseconds, msMinus24 corresponds to -24 milliseconds and so on.</w:t>
            </w:r>
          </w:p>
        </w:tc>
      </w:tr>
      <w:tr w:rsidR="009722D5" w:rsidRPr="00E804C9" w14:paraId="12A482B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52909DB" w14:textId="77777777" w:rsidR="009722D5" w:rsidRPr="00E804C9" w:rsidRDefault="009722D5" w:rsidP="005411BB">
            <w:pPr>
              <w:pStyle w:val="TAL"/>
              <w:rPr>
                <w:b/>
                <w:i/>
                <w:noProof/>
                <w:lang w:eastAsia="en-GB"/>
              </w:rPr>
            </w:pPr>
            <w:r w:rsidRPr="00E804C9">
              <w:rPr>
                <w:b/>
                <w:i/>
                <w:noProof/>
                <w:lang w:eastAsia="en-GB"/>
              </w:rPr>
              <w:t>ul-Preference</w:t>
            </w:r>
          </w:p>
          <w:p w14:paraId="526BF50B" w14:textId="77777777" w:rsidR="009722D5" w:rsidRPr="00E804C9" w:rsidRDefault="009722D5" w:rsidP="005411BB">
            <w:pPr>
              <w:pStyle w:val="TAL"/>
              <w:rPr>
                <w:noProof/>
                <w:lang w:eastAsia="en-GB"/>
              </w:rPr>
            </w:pPr>
            <w:r w:rsidRPr="00E804C9">
              <w:rPr>
                <w:noProof/>
                <w:lang w:eastAsia="en-GB"/>
              </w:rPr>
              <w:t>Indicates UE</w:t>
            </w:r>
            <w:r w:rsidR="00497FBE" w:rsidRPr="00E804C9">
              <w:rPr>
                <w:noProof/>
                <w:lang w:eastAsia="en-GB"/>
              </w:rPr>
              <w:t>'</w:t>
            </w:r>
            <w:r w:rsidRPr="00E804C9">
              <w:rPr>
                <w:noProof/>
                <w:lang w:eastAsia="en-GB"/>
              </w:rPr>
              <w:t>s preference on configuration of maximum PUSCH bandwidth. The value mhz1dot4 corresponds to CE mode usage in 1.4MHz bandwidth, and mhz5 corresponds to CE mode usage in 5MHz bandwidth.</w:t>
            </w:r>
          </w:p>
        </w:tc>
      </w:tr>
    </w:tbl>
    <w:p w14:paraId="4C37402E" w14:textId="77777777" w:rsidR="009722D5" w:rsidRPr="00E804C9" w:rsidRDefault="009722D5" w:rsidP="009722D5"/>
    <w:p w14:paraId="7EA60A29" w14:textId="77777777" w:rsidR="009722D5" w:rsidRPr="00E804C9" w:rsidRDefault="009722D5" w:rsidP="009722D5">
      <w:pPr>
        <w:pStyle w:val="Heading4"/>
      </w:pPr>
      <w:bookmarkStart w:id="7294" w:name="_Toc20487233"/>
      <w:bookmarkStart w:id="7295" w:name="_Toc29342528"/>
      <w:bookmarkStart w:id="7296" w:name="_Toc29343667"/>
      <w:bookmarkStart w:id="7297" w:name="_Toc36566928"/>
      <w:bookmarkStart w:id="7298" w:name="_Toc36810366"/>
      <w:bookmarkStart w:id="7299" w:name="_Toc36846730"/>
      <w:bookmarkStart w:id="7300" w:name="_Toc36939383"/>
      <w:bookmarkStart w:id="7301" w:name="_Toc37082363"/>
      <w:bookmarkStart w:id="7302" w:name="_Toc46480992"/>
      <w:bookmarkStart w:id="7303" w:name="_Toc46482226"/>
      <w:bookmarkStart w:id="7304" w:name="_Toc46483460"/>
      <w:bookmarkStart w:id="7305" w:name="_Toc171495137"/>
      <w:r w:rsidRPr="00E804C9">
        <w:t>–</w:t>
      </w:r>
      <w:r w:rsidRPr="00E804C9">
        <w:tab/>
      </w:r>
      <w:r w:rsidRPr="00E804C9">
        <w:rPr>
          <w:i/>
          <w:noProof/>
        </w:rPr>
        <w:t>UECapabilityEnquiry</w:t>
      </w:r>
      <w:bookmarkEnd w:id="7294"/>
      <w:bookmarkEnd w:id="7295"/>
      <w:bookmarkEnd w:id="7296"/>
      <w:bookmarkEnd w:id="7297"/>
      <w:bookmarkEnd w:id="7298"/>
      <w:bookmarkEnd w:id="7299"/>
      <w:bookmarkEnd w:id="7300"/>
      <w:bookmarkEnd w:id="7301"/>
      <w:bookmarkEnd w:id="7302"/>
      <w:bookmarkEnd w:id="7303"/>
      <w:bookmarkEnd w:id="7304"/>
      <w:bookmarkEnd w:id="7305"/>
    </w:p>
    <w:p w14:paraId="42E0C4D9" w14:textId="77777777" w:rsidR="009722D5" w:rsidRPr="00E804C9" w:rsidRDefault="009722D5" w:rsidP="009722D5">
      <w:r w:rsidRPr="00E804C9">
        <w:t xml:space="preserve">The </w:t>
      </w:r>
      <w:r w:rsidRPr="00E804C9">
        <w:rPr>
          <w:i/>
          <w:noProof/>
        </w:rPr>
        <w:t>UECapabilityEnquiry</w:t>
      </w:r>
      <w:r w:rsidRPr="00E804C9">
        <w:t xml:space="preserve"> message is used to request the transfer of UE radio access capabilities for E</w:t>
      </w:r>
      <w:r w:rsidRPr="00E804C9">
        <w:noBreakHyphen/>
        <w:t>UTRA as well as for other RATs.</w:t>
      </w:r>
    </w:p>
    <w:p w14:paraId="43EC9FB5" w14:textId="77777777" w:rsidR="009722D5" w:rsidRPr="00E804C9" w:rsidRDefault="009722D5" w:rsidP="009722D5">
      <w:pPr>
        <w:pStyle w:val="B1"/>
        <w:keepNext/>
        <w:keepLines/>
      </w:pPr>
      <w:r w:rsidRPr="00E804C9">
        <w:t>Signalling radio bearer: SRB1</w:t>
      </w:r>
    </w:p>
    <w:p w14:paraId="67B7CBA7" w14:textId="77777777" w:rsidR="009722D5" w:rsidRPr="00E804C9" w:rsidRDefault="009722D5" w:rsidP="009722D5">
      <w:pPr>
        <w:pStyle w:val="B1"/>
        <w:keepNext/>
        <w:keepLines/>
      </w:pPr>
      <w:r w:rsidRPr="00E804C9">
        <w:t>RLC-SAP: AM</w:t>
      </w:r>
    </w:p>
    <w:p w14:paraId="110CAAE6" w14:textId="77777777" w:rsidR="009722D5" w:rsidRPr="00E804C9" w:rsidRDefault="009722D5" w:rsidP="009722D5">
      <w:pPr>
        <w:pStyle w:val="B1"/>
        <w:keepNext/>
        <w:keepLines/>
      </w:pPr>
      <w:r w:rsidRPr="00E804C9">
        <w:t>Logical channel: DCCH</w:t>
      </w:r>
    </w:p>
    <w:p w14:paraId="2E04FC3E" w14:textId="77777777" w:rsidR="009722D5" w:rsidRPr="00E804C9" w:rsidRDefault="009722D5" w:rsidP="009722D5">
      <w:pPr>
        <w:pStyle w:val="B1"/>
        <w:keepNext/>
        <w:keepLines/>
      </w:pPr>
      <w:r w:rsidRPr="00E804C9">
        <w:t>Direction: E</w:t>
      </w:r>
      <w:r w:rsidRPr="00E804C9">
        <w:noBreakHyphen/>
        <w:t>UTRAN to UE</w:t>
      </w:r>
    </w:p>
    <w:p w14:paraId="104DA354" w14:textId="77777777" w:rsidR="009722D5" w:rsidRPr="00E804C9" w:rsidRDefault="009722D5" w:rsidP="009722D5">
      <w:pPr>
        <w:pStyle w:val="TH"/>
        <w:rPr>
          <w:bCs/>
          <w:i/>
          <w:iCs/>
        </w:rPr>
      </w:pPr>
      <w:r w:rsidRPr="00E804C9">
        <w:rPr>
          <w:bCs/>
          <w:i/>
          <w:iCs/>
          <w:noProof/>
        </w:rPr>
        <w:t>UECapabilityEnquiry message</w:t>
      </w:r>
    </w:p>
    <w:p w14:paraId="0D7F87F7" w14:textId="77777777" w:rsidR="009722D5" w:rsidRPr="00E804C9" w:rsidRDefault="009722D5" w:rsidP="009722D5">
      <w:pPr>
        <w:pStyle w:val="PL"/>
        <w:shd w:val="clear" w:color="auto" w:fill="E6E6E6"/>
      </w:pPr>
      <w:r w:rsidRPr="00E804C9">
        <w:t>-- ASN1START</w:t>
      </w:r>
    </w:p>
    <w:p w14:paraId="708FB5EA" w14:textId="77777777" w:rsidR="009722D5" w:rsidRPr="00E804C9" w:rsidRDefault="009722D5" w:rsidP="009722D5">
      <w:pPr>
        <w:pStyle w:val="PL"/>
        <w:shd w:val="clear" w:color="auto" w:fill="E6E6E6"/>
      </w:pPr>
    </w:p>
    <w:p w14:paraId="5442D222" w14:textId="77777777" w:rsidR="009722D5" w:rsidRPr="00E804C9" w:rsidRDefault="009722D5" w:rsidP="009722D5">
      <w:pPr>
        <w:pStyle w:val="PL"/>
        <w:shd w:val="clear" w:color="auto" w:fill="E6E6E6"/>
      </w:pPr>
      <w:r w:rsidRPr="00E804C9">
        <w:t>UECapabilityEnquiry ::=</w:t>
      </w:r>
      <w:r w:rsidRPr="00E804C9">
        <w:tab/>
      </w:r>
      <w:r w:rsidRPr="00E804C9">
        <w:tab/>
      </w:r>
      <w:r w:rsidRPr="00E804C9">
        <w:tab/>
      </w:r>
      <w:r w:rsidRPr="00E804C9">
        <w:tab/>
        <w:t>SEQUENCE {</w:t>
      </w:r>
    </w:p>
    <w:p w14:paraId="22845392" w14:textId="77777777" w:rsidR="009722D5" w:rsidRPr="00E804C9" w:rsidRDefault="009722D5" w:rsidP="009722D5">
      <w:pPr>
        <w:pStyle w:val="PL"/>
        <w:shd w:val="clear" w:color="auto" w:fill="E6E6E6"/>
        <w:rPr>
          <w:snapToGrid w:val="0"/>
          <w:lang w:val="fr-FR"/>
        </w:rPr>
      </w:pPr>
      <w:r w:rsidRPr="00E804C9">
        <w:rPr>
          <w:snapToGrid w:val="0"/>
        </w:rPr>
        <w:tab/>
      </w:r>
      <w:r w:rsidRPr="00E804C9">
        <w:rPr>
          <w:snapToGrid w:val="0"/>
          <w:lang w:val="fr-FR"/>
        </w:rPr>
        <w:t>rrc-TransactionIdentifier</w:t>
      </w:r>
      <w:r w:rsidRPr="00E804C9">
        <w:rPr>
          <w:snapToGrid w:val="0"/>
          <w:lang w:val="fr-FR"/>
        </w:rPr>
        <w:tab/>
      </w:r>
      <w:r w:rsidRPr="00E804C9">
        <w:rPr>
          <w:snapToGrid w:val="0"/>
          <w:lang w:val="fr-FR"/>
        </w:rPr>
        <w:tab/>
      </w:r>
      <w:r w:rsidRPr="00E804C9">
        <w:rPr>
          <w:snapToGrid w:val="0"/>
          <w:lang w:val="fr-FR"/>
        </w:rPr>
        <w:tab/>
        <w:t>RRC-TransactionIdentifier,</w:t>
      </w:r>
    </w:p>
    <w:p w14:paraId="4986CD1F" w14:textId="77777777" w:rsidR="009722D5" w:rsidRPr="00E804C9" w:rsidRDefault="009722D5" w:rsidP="009722D5">
      <w:pPr>
        <w:pStyle w:val="PL"/>
        <w:shd w:val="clear" w:color="auto" w:fill="E6E6E6"/>
        <w:rPr>
          <w:lang w:val="fr-FR"/>
        </w:rPr>
      </w:pPr>
      <w:r w:rsidRPr="00E804C9">
        <w:rPr>
          <w:lang w:val="fr-FR"/>
        </w:rPr>
        <w:tab/>
        <w:t>criticalExtensions</w:t>
      </w:r>
      <w:r w:rsidRPr="00E804C9">
        <w:rPr>
          <w:lang w:val="fr-FR"/>
        </w:rPr>
        <w:tab/>
      </w:r>
      <w:r w:rsidRPr="00E804C9">
        <w:rPr>
          <w:lang w:val="fr-FR"/>
        </w:rPr>
        <w:tab/>
      </w:r>
      <w:r w:rsidRPr="00E804C9">
        <w:rPr>
          <w:lang w:val="fr-FR"/>
        </w:rPr>
        <w:tab/>
      </w:r>
      <w:r w:rsidRPr="00E804C9">
        <w:rPr>
          <w:lang w:val="fr-FR"/>
        </w:rPr>
        <w:tab/>
      </w:r>
      <w:r w:rsidRPr="00E804C9">
        <w:rPr>
          <w:lang w:val="fr-FR"/>
        </w:rPr>
        <w:tab/>
        <w:t>CHOICE {</w:t>
      </w:r>
    </w:p>
    <w:p w14:paraId="53780A3C" w14:textId="77777777" w:rsidR="009722D5" w:rsidRPr="00E804C9" w:rsidRDefault="009722D5" w:rsidP="009722D5">
      <w:pPr>
        <w:pStyle w:val="PL"/>
        <w:shd w:val="clear" w:color="auto" w:fill="E6E6E6"/>
      </w:pPr>
      <w:r w:rsidRPr="00E804C9">
        <w:rPr>
          <w:lang w:val="fr-FR"/>
        </w:rPr>
        <w:tab/>
      </w:r>
      <w:r w:rsidRPr="00E804C9">
        <w:rPr>
          <w:lang w:val="fr-FR"/>
        </w:rPr>
        <w:tab/>
      </w:r>
      <w:r w:rsidRPr="00E804C9">
        <w:t>c1</w:t>
      </w:r>
      <w:r w:rsidRPr="00E804C9">
        <w:tab/>
      </w:r>
      <w:r w:rsidRPr="00E804C9">
        <w:tab/>
      </w:r>
      <w:r w:rsidRPr="00E804C9">
        <w:tab/>
      </w:r>
      <w:r w:rsidRPr="00E804C9">
        <w:tab/>
      </w:r>
      <w:r w:rsidRPr="00E804C9">
        <w:tab/>
      </w:r>
      <w:r w:rsidRPr="00E804C9">
        <w:tab/>
      </w:r>
      <w:r w:rsidRPr="00E804C9">
        <w:tab/>
      </w:r>
      <w:r w:rsidRPr="00E804C9">
        <w:tab/>
      </w:r>
      <w:r w:rsidRPr="00E804C9">
        <w:tab/>
        <w:t>CHOICE {</w:t>
      </w:r>
    </w:p>
    <w:p w14:paraId="3F2D6FD2" w14:textId="77777777" w:rsidR="009722D5" w:rsidRPr="00E804C9" w:rsidRDefault="009722D5" w:rsidP="009722D5">
      <w:pPr>
        <w:pStyle w:val="PL"/>
        <w:shd w:val="clear" w:color="auto" w:fill="E6E6E6"/>
      </w:pPr>
      <w:r w:rsidRPr="00E804C9">
        <w:tab/>
      </w:r>
      <w:r w:rsidRPr="00E804C9">
        <w:tab/>
      </w:r>
      <w:r w:rsidRPr="00E804C9">
        <w:tab/>
        <w:t>ueCapabilityEnquiry-r8</w:t>
      </w:r>
      <w:r w:rsidRPr="00E804C9">
        <w:tab/>
      </w:r>
      <w:r w:rsidRPr="00E804C9">
        <w:tab/>
      </w:r>
      <w:r w:rsidRPr="00E804C9">
        <w:tab/>
      </w:r>
      <w:r w:rsidRPr="00E804C9">
        <w:tab/>
        <w:t>UECapabilityEnquiry-r8-IEs,</w:t>
      </w:r>
    </w:p>
    <w:p w14:paraId="4D27A4D4" w14:textId="77777777" w:rsidR="009722D5" w:rsidRPr="00E804C9" w:rsidRDefault="009722D5" w:rsidP="009722D5">
      <w:pPr>
        <w:pStyle w:val="PL"/>
        <w:shd w:val="clear" w:color="auto" w:fill="E6E6E6"/>
      </w:pPr>
      <w:r w:rsidRPr="00E804C9">
        <w:tab/>
      </w:r>
      <w:r w:rsidRPr="00E804C9">
        <w:tab/>
      </w:r>
      <w:r w:rsidRPr="00E804C9">
        <w:tab/>
        <w:t>spare3 NULL, spare2 NULL, spare1 NULL</w:t>
      </w:r>
    </w:p>
    <w:p w14:paraId="04EB352E" w14:textId="77777777" w:rsidR="009722D5" w:rsidRPr="00E804C9" w:rsidRDefault="009722D5" w:rsidP="009722D5">
      <w:pPr>
        <w:pStyle w:val="PL"/>
        <w:shd w:val="clear" w:color="auto" w:fill="E6E6E6"/>
      </w:pPr>
      <w:r w:rsidRPr="00E804C9">
        <w:tab/>
      </w:r>
      <w:r w:rsidRPr="00E804C9">
        <w:tab/>
        <w:t>},</w:t>
      </w:r>
    </w:p>
    <w:p w14:paraId="4E63E939" w14:textId="77777777" w:rsidR="009722D5" w:rsidRPr="00E804C9" w:rsidRDefault="009722D5" w:rsidP="009722D5">
      <w:pPr>
        <w:pStyle w:val="PL"/>
        <w:shd w:val="clear" w:color="auto" w:fill="E6E6E6"/>
      </w:pPr>
      <w:r w:rsidRPr="00E804C9">
        <w:tab/>
      </w:r>
      <w:r w:rsidRPr="00E804C9">
        <w:tab/>
        <w:t>criticalExtensionsFuture</w:t>
      </w:r>
      <w:r w:rsidRPr="00E804C9">
        <w:tab/>
      </w:r>
      <w:r w:rsidRPr="00E804C9">
        <w:tab/>
      </w:r>
      <w:r w:rsidRPr="00E804C9">
        <w:tab/>
        <w:t>SEQUENCE {}</w:t>
      </w:r>
    </w:p>
    <w:p w14:paraId="69F6FC6E" w14:textId="77777777" w:rsidR="009722D5" w:rsidRPr="00E804C9" w:rsidRDefault="009722D5" w:rsidP="009722D5">
      <w:pPr>
        <w:pStyle w:val="PL"/>
        <w:shd w:val="clear" w:color="auto" w:fill="E6E6E6"/>
      </w:pPr>
      <w:r w:rsidRPr="00E804C9">
        <w:tab/>
        <w:t>}</w:t>
      </w:r>
    </w:p>
    <w:p w14:paraId="433F082A" w14:textId="77777777" w:rsidR="009722D5" w:rsidRPr="00E804C9" w:rsidRDefault="009722D5" w:rsidP="009722D5">
      <w:pPr>
        <w:pStyle w:val="PL"/>
        <w:shd w:val="clear" w:color="auto" w:fill="E6E6E6"/>
      </w:pPr>
      <w:r w:rsidRPr="00E804C9">
        <w:t>}</w:t>
      </w:r>
    </w:p>
    <w:p w14:paraId="642904EE" w14:textId="77777777" w:rsidR="009722D5" w:rsidRPr="00E804C9" w:rsidRDefault="009722D5" w:rsidP="009722D5">
      <w:pPr>
        <w:pStyle w:val="PL"/>
        <w:shd w:val="clear" w:color="auto" w:fill="E6E6E6"/>
      </w:pPr>
    </w:p>
    <w:p w14:paraId="14AEF7DA" w14:textId="77777777" w:rsidR="009722D5" w:rsidRPr="00E804C9" w:rsidRDefault="009722D5" w:rsidP="009722D5">
      <w:pPr>
        <w:pStyle w:val="PL"/>
        <w:shd w:val="clear" w:color="auto" w:fill="E6E6E6"/>
      </w:pPr>
      <w:r w:rsidRPr="00E804C9">
        <w:t>UECapabilityEnquiry-r8-IEs ::=</w:t>
      </w:r>
      <w:r w:rsidRPr="00E804C9">
        <w:tab/>
      </w:r>
      <w:r w:rsidRPr="00E804C9">
        <w:tab/>
        <w:t>SEQUENCE {</w:t>
      </w:r>
    </w:p>
    <w:p w14:paraId="1767346C" w14:textId="77777777" w:rsidR="009722D5" w:rsidRPr="00E804C9" w:rsidRDefault="009722D5" w:rsidP="009722D5">
      <w:pPr>
        <w:pStyle w:val="PL"/>
        <w:shd w:val="clear" w:color="auto" w:fill="E6E6E6"/>
      </w:pPr>
      <w:r w:rsidRPr="00E804C9">
        <w:tab/>
        <w:t>ue-CapabilityRequest</w:t>
      </w:r>
      <w:r w:rsidRPr="00E804C9">
        <w:tab/>
      </w:r>
      <w:r w:rsidRPr="00E804C9">
        <w:tab/>
      </w:r>
      <w:r w:rsidRPr="00E804C9">
        <w:tab/>
      </w:r>
      <w:r w:rsidRPr="00E804C9">
        <w:tab/>
        <w:t>UE-CapabilityRequest,</w:t>
      </w:r>
    </w:p>
    <w:p w14:paraId="6D52DEFC"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UECapabilityEnquiry-v8a0-IEs</w:t>
      </w:r>
      <w:r w:rsidRPr="00E804C9">
        <w:tab/>
      </w:r>
      <w:r w:rsidRPr="00E804C9">
        <w:tab/>
        <w:t>OPTIONAL</w:t>
      </w:r>
    </w:p>
    <w:p w14:paraId="1F415BE4" w14:textId="77777777" w:rsidR="009722D5" w:rsidRPr="00E804C9" w:rsidRDefault="009722D5" w:rsidP="009722D5">
      <w:pPr>
        <w:pStyle w:val="PL"/>
        <w:shd w:val="clear" w:color="auto" w:fill="E6E6E6"/>
      </w:pPr>
      <w:r w:rsidRPr="00E804C9">
        <w:t>}</w:t>
      </w:r>
    </w:p>
    <w:p w14:paraId="296EF480" w14:textId="77777777" w:rsidR="009722D5" w:rsidRPr="00E804C9" w:rsidRDefault="009722D5" w:rsidP="009722D5">
      <w:pPr>
        <w:pStyle w:val="PL"/>
        <w:shd w:val="clear" w:color="auto" w:fill="E6E6E6"/>
      </w:pPr>
    </w:p>
    <w:p w14:paraId="20A68E98" w14:textId="77777777" w:rsidR="009722D5" w:rsidRPr="00E804C9" w:rsidRDefault="009722D5" w:rsidP="009722D5">
      <w:pPr>
        <w:pStyle w:val="PL"/>
        <w:shd w:val="clear" w:color="auto" w:fill="E6E6E6"/>
      </w:pPr>
      <w:r w:rsidRPr="00E804C9">
        <w:t>UECapabilityEnquiry-v8a0-IEs ::=</w:t>
      </w:r>
      <w:r w:rsidRPr="00E804C9">
        <w:tab/>
        <w:t>SEQUENCE {</w:t>
      </w:r>
    </w:p>
    <w:p w14:paraId="30B92A9F"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r>
      <w:r w:rsidRPr="00E804C9">
        <w:tab/>
        <w:t>OPTIONAL,</w:t>
      </w:r>
    </w:p>
    <w:p w14:paraId="4AA4E197"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UECapabilityEnquiry-v1180-IEs</w:t>
      </w:r>
      <w:r w:rsidRPr="00E804C9">
        <w:tab/>
      </w:r>
      <w:r w:rsidRPr="00E804C9">
        <w:tab/>
        <w:t>OPTIONAL</w:t>
      </w:r>
    </w:p>
    <w:p w14:paraId="326F30CD" w14:textId="77777777" w:rsidR="009722D5" w:rsidRPr="00E804C9" w:rsidRDefault="009722D5" w:rsidP="009722D5">
      <w:pPr>
        <w:pStyle w:val="PL"/>
        <w:shd w:val="clear" w:color="auto" w:fill="E6E6E6"/>
      </w:pPr>
      <w:r w:rsidRPr="00E804C9">
        <w:t>}</w:t>
      </w:r>
    </w:p>
    <w:p w14:paraId="6EB0053B" w14:textId="77777777" w:rsidR="009722D5" w:rsidRPr="00E804C9" w:rsidRDefault="009722D5" w:rsidP="009722D5">
      <w:pPr>
        <w:pStyle w:val="PL"/>
        <w:shd w:val="clear" w:color="auto" w:fill="E6E6E6"/>
      </w:pPr>
    </w:p>
    <w:p w14:paraId="71C5A3B0" w14:textId="77777777" w:rsidR="009722D5" w:rsidRPr="00E804C9" w:rsidRDefault="009722D5" w:rsidP="009722D5">
      <w:pPr>
        <w:pStyle w:val="PL"/>
        <w:shd w:val="clear" w:color="auto" w:fill="E6E6E6"/>
      </w:pPr>
      <w:r w:rsidRPr="00E804C9">
        <w:t>UECapabilityEnquiry-v1180-IEs ::=</w:t>
      </w:r>
      <w:r w:rsidRPr="00E804C9">
        <w:tab/>
        <w:t>SEQUENCE {</w:t>
      </w:r>
    </w:p>
    <w:p w14:paraId="46258F7F" w14:textId="77777777" w:rsidR="009722D5" w:rsidRPr="00E804C9" w:rsidRDefault="009722D5" w:rsidP="009722D5">
      <w:pPr>
        <w:pStyle w:val="PL"/>
        <w:shd w:val="clear" w:color="auto" w:fill="E6E6E6"/>
      </w:pPr>
      <w:r w:rsidRPr="00E804C9">
        <w:tab/>
        <w:t>requestedFrequencyBands-r11</w:t>
      </w:r>
      <w:r w:rsidRPr="00E804C9">
        <w:tab/>
      </w:r>
      <w:r w:rsidRPr="00E804C9">
        <w:tab/>
      </w:r>
      <w:r w:rsidRPr="00E804C9">
        <w:tab/>
        <w:t>SEQUENCE (SIZE (1..16)) OF FreqBandIndicator-r11</w:t>
      </w:r>
      <w:r w:rsidR="00DE48F6" w:rsidRPr="00E804C9">
        <w:tab/>
      </w:r>
      <w:r w:rsidRPr="00E804C9">
        <w:t>OPTIONAL,</w:t>
      </w:r>
    </w:p>
    <w:p w14:paraId="29FEDF05"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UECapabilityEnquiry-v1310-IEs</w:t>
      </w:r>
      <w:r w:rsidR="00497FBE" w:rsidRPr="00E804C9">
        <w:tab/>
      </w:r>
      <w:r w:rsidRPr="00E804C9">
        <w:tab/>
      </w:r>
      <w:r w:rsidRPr="00E804C9">
        <w:tab/>
      </w:r>
      <w:r w:rsidRPr="00E804C9">
        <w:tab/>
      </w:r>
      <w:r w:rsidRPr="00E804C9">
        <w:tab/>
      </w:r>
      <w:r w:rsidR="00DE48F6" w:rsidRPr="00E804C9">
        <w:tab/>
      </w:r>
      <w:r w:rsidRPr="00E804C9">
        <w:t>OPTIONAL</w:t>
      </w:r>
    </w:p>
    <w:p w14:paraId="31BE7B2A" w14:textId="77777777" w:rsidR="009722D5" w:rsidRPr="00E804C9" w:rsidRDefault="009722D5" w:rsidP="009722D5">
      <w:pPr>
        <w:pStyle w:val="PL"/>
        <w:shd w:val="clear" w:color="auto" w:fill="E6E6E6"/>
      </w:pPr>
      <w:r w:rsidRPr="00E804C9">
        <w:t>}</w:t>
      </w:r>
    </w:p>
    <w:p w14:paraId="7387C482" w14:textId="77777777" w:rsidR="009722D5" w:rsidRPr="00E804C9" w:rsidRDefault="009722D5" w:rsidP="009722D5">
      <w:pPr>
        <w:pStyle w:val="PL"/>
        <w:shd w:val="clear" w:color="auto" w:fill="E6E6E6"/>
      </w:pPr>
    </w:p>
    <w:p w14:paraId="3A8AAFA8" w14:textId="77777777" w:rsidR="009722D5" w:rsidRPr="00E804C9" w:rsidRDefault="009722D5" w:rsidP="009722D5">
      <w:pPr>
        <w:pStyle w:val="PL"/>
        <w:shd w:val="clear" w:color="auto" w:fill="E6E6E6"/>
      </w:pPr>
      <w:r w:rsidRPr="00E804C9">
        <w:t>UECapabilityEnquiry-v1310-IEs ::=</w:t>
      </w:r>
      <w:r w:rsidRPr="00E804C9">
        <w:tab/>
        <w:t>SEQUENCE {</w:t>
      </w:r>
    </w:p>
    <w:p w14:paraId="75818064" w14:textId="77777777" w:rsidR="009722D5" w:rsidRPr="00E804C9" w:rsidRDefault="009722D5" w:rsidP="009722D5">
      <w:pPr>
        <w:pStyle w:val="PL"/>
        <w:shd w:val="clear" w:color="auto" w:fill="E6E6E6"/>
      </w:pPr>
      <w:r w:rsidRPr="00E804C9">
        <w:tab/>
        <w:t>requestReducedFormat-r13</w:t>
      </w:r>
      <w:r w:rsidRPr="00E804C9">
        <w:tab/>
      </w:r>
      <w:r w:rsidRPr="00E804C9">
        <w:tab/>
      </w:r>
      <w:r w:rsidRPr="00E804C9">
        <w:tab/>
        <w:t>ENUMERATED {true}</w:t>
      </w:r>
      <w:r w:rsidRPr="00E804C9">
        <w:tab/>
      </w:r>
      <w:r w:rsidRPr="00E804C9">
        <w:tab/>
      </w:r>
      <w:r w:rsidRPr="00E804C9">
        <w:tab/>
      </w:r>
      <w:r w:rsidRPr="00E804C9">
        <w:tab/>
      </w:r>
      <w:r w:rsidRPr="00E804C9">
        <w:tab/>
        <w:t>OPTIONAL,</w:t>
      </w:r>
      <w:r w:rsidRPr="00E804C9">
        <w:tab/>
        <w:t>-- Need ON</w:t>
      </w:r>
    </w:p>
    <w:p w14:paraId="04277DA9" w14:textId="77777777" w:rsidR="009722D5" w:rsidRPr="00E804C9" w:rsidRDefault="009722D5" w:rsidP="009722D5">
      <w:pPr>
        <w:pStyle w:val="PL"/>
        <w:shd w:val="clear" w:color="auto" w:fill="E6E6E6"/>
      </w:pPr>
      <w:r w:rsidRPr="00E804C9">
        <w:tab/>
        <w:t>requestSkipFallbackComb-r13</w:t>
      </w:r>
      <w:r w:rsidRPr="00E804C9">
        <w:tab/>
      </w:r>
      <w:r w:rsidRPr="00E804C9">
        <w:tab/>
      </w:r>
      <w:r w:rsidR="00DE48F6" w:rsidRPr="00E804C9">
        <w:tab/>
      </w:r>
      <w:r w:rsidRPr="00E804C9">
        <w:t>ENUMERATED {true}</w:t>
      </w:r>
      <w:r w:rsidRPr="00E804C9">
        <w:tab/>
      </w:r>
      <w:r w:rsidRPr="00E804C9">
        <w:tab/>
      </w:r>
      <w:r w:rsidRPr="00E804C9">
        <w:tab/>
      </w:r>
      <w:r w:rsidRPr="00E804C9">
        <w:tab/>
      </w:r>
      <w:r w:rsidRPr="00E804C9">
        <w:tab/>
        <w:t>OPTIONAL,</w:t>
      </w:r>
      <w:r w:rsidRPr="00E804C9">
        <w:tab/>
        <w:t>-- Need ON</w:t>
      </w:r>
    </w:p>
    <w:p w14:paraId="7A0C5D49" w14:textId="77777777" w:rsidR="009722D5" w:rsidRPr="00E804C9" w:rsidRDefault="009722D5" w:rsidP="009722D5">
      <w:pPr>
        <w:pStyle w:val="PL"/>
        <w:shd w:val="clear" w:color="auto" w:fill="E6E6E6"/>
      </w:pPr>
      <w:r w:rsidRPr="00E804C9">
        <w:tab/>
        <w:t>requestedMaxCCsDL-r13</w:t>
      </w:r>
      <w:r w:rsidRPr="00E804C9">
        <w:tab/>
      </w:r>
      <w:r w:rsidRPr="00E804C9">
        <w:tab/>
      </w:r>
      <w:r w:rsidRPr="00E804C9">
        <w:tab/>
      </w:r>
      <w:r w:rsidRPr="00E804C9">
        <w:tab/>
        <w:t>INTEGER (2..32)</w:t>
      </w:r>
      <w:r w:rsidRPr="00E804C9">
        <w:tab/>
      </w:r>
      <w:r w:rsidRPr="00E804C9">
        <w:tab/>
      </w:r>
      <w:r w:rsidR="00DE48F6" w:rsidRPr="00E804C9">
        <w:tab/>
      </w:r>
      <w:r w:rsidRPr="00E804C9">
        <w:tab/>
      </w:r>
      <w:r w:rsidRPr="00E804C9">
        <w:tab/>
      </w:r>
      <w:r w:rsidRPr="00E804C9">
        <w:tab/>
        <w:t>OPTIONAL,</w:t>
      </w:r>
      <w:r w:rsidRPr="00E804C9">
        <w:tab/>
        <w:t>-- Need ON</w:t>
      </w:r>
    </w:p>
    <w:p w14:paraId="4763AFC2" w14:textId="77777777" w:rsidR="009722D5" w:rsidRPr="00E804C9" w:rsidRDefault="009722D5" w:rsidP="009722D5">
      <w:pPr>
        <w:pStyle w:val="PL"/>
        <w:shd w:val="clear" w:color="auto" w:fill="E6E6E6"/>
      </w:pPr>
      <w:r w:rsidRPr="00E804C9">
        <w:tab/>
        <w:t>requestedMaxCCsUL-r13</w:t>
      </w:r>
      <w:r w:rsidRPr="00E804C9">
        <w:tab/>
      </w:r>
      <w:r w:rsidRPr="00E804C9">
        <w:tab/>
      </w:r>
      <w:r w:rsidRPr="00E804C9">
        <w:tab/>
      </w:r>
      <w:r w:rsidRPr="00E804C9">
        <w:tab/>
        <w:t>INTEGER (2..32)</w:t>
      </w:r>
      <w:r w:rsidRPr="00E804C9">
        <w:tab/>
      </w:r>
      <w:r w:rsidRPr="00E804C9">
        <w:tab/>
      </w:r>
      <w:r w:rsidRPr="00E804C9">
        <w:tab/>
      </w:r>
      <w:r w:rsidR="00DE48F6" w:rsidRPr="00E804C9">
        <w:tab/>
      </w:r>
      <w:r w:rsidRPr="00E804C9">
        <w:tab/>
      </w:r>
      <w:r w:rsidRPr="00E804C9">
        <w:tab/>
        <w:t>OPTIONAL,</w:t>
      </w:r>
      <w:r w:rsidRPr="00E804C9">
        <w:tab/>
        <w:t>-- Need ON</w:t>
      </w:r>
    </w:p>
    <w:p w14:paraId="565A713A" w14:textId="77777777" w:rsidR="009722D5" w:rsidRPr="00E804C9" w:rsidRDefault="009722D5" w:rsidP="009722D5">
      <w:pPr>
        <w:pStyle w:val="PL"/>
        <w:shd w:val="clear" w:color="auto" w:fill="E6E6E6"/>
      </w:pPr>
      <w:r w:rsidRPr="00E804C9">
        <w:tab/>
        <w:t>requestReducedIntNonContComb-r13</w:t>
      </w:r>
      <w:r w:rsidRPr="00E804C9">
        <w:tab/>
        <w:t>ENUMERATED {true}</w:t>
      </w:r>
      <w:r w:rsidRPr="00E804C9">
        <w:tab/>
      </w:r>
      <w:r w:rsidRPr="00E804C9">
        <w:tab/>
      </w:r>
      <w:r w:rsidRPr="00E804C9">
        <w:tab/>
      </w:r>
      <w:r w:rsidRPr="00E804C9">
        <w:tab/>
      </w:r>
      <w:r w:rsidRPr="00E804C9">
        <w:tab/>
        <w:t>OPTIONAL,</w:t>
      </w:r>
      <w:r w:rsidRPr="00E804C9">
        <w:tab/>
        <w:t>-- Need ON</w:t>
      </w:r>
    </w:p>
    <w:p w14:paraId="66B6B069"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UECapabilityEnquiry-v14</w:t>
      </w:r>
      <w:r w:rsidR="00864D08" w:rsidRPr="00E804C9">
        <w:t>30</w:t>
      </w:r>
      <w:r w:rsidRPr="00E804C9">
        <w:t>-IEs</w:t>
      </w:r>
      <w:r w:rsidRPr="00E804C9">
        <w:tab/>
      </w:r>
      <w:r w:rsidRPr="00E804C9">
        <w:tab/>
        <w:t>OPTIONAL</w:t>
      </w:r>
    </w:p>
    <w:p w14:paraId="099A8D08" w14:textId="77777777" w:rsidR="009722D5" w:rsidRPr="00E804C9" w:rsidRDefault="009722D5" w:rsidP="009722D5">
      <w:pPr>
        <w:pStyle w:val="PL"/>
        <w:shd w:val="clear" w:color="auto" w:fill="E6E6E6"/>
      </w:pPr>
      <w:r w:rsidRPr="00E804C9">
        <w:t>}</w:t>
      </w:r>
    </w:p>
    <w:p w14:paraId="09211A11" w14:textId="77777777" w:rsidR="009722D5" w:rsidRPr="00E804C9" w:rsidRDefault="009722D5" w:rsidP="009722D5">
      <w:pPr>
        <w:pStyle w:val="PL"/>
        <w:shd w:val="clear" w:color="auto" w:fill="E6E6E6"/>
      </w:pPr>
    </w:p>
    <w:p w14:paraId="55F1AD74" w14:textId="77777777" w:rsidR="009722D5" w:rsidRPr="00E804C9" w:rsidRDefault="009722D5" w:rsidP="009722D5">
      <w:pPr>
        <w:pStyle w:val="PL"/>
        <w:shd w:val="clear" w:color="auto" w:fill="E6E6E6"/>
      </w:pPr>
      <w:r w:rsidRPr="00E804C9">
        <w:t>UECapabilityEnquiry-v14</w:t>
      </w:r>
      <w:r w:rsidR="00864D08" w:rsidRPr="00E804C9">
        <w:t>30</w:t>
      </w:r>
      <w:r w:rsidRPr="00E804C9">
        <w:t>-IEs ::=</w:t>
      </w:r>
      <w:r w:rsidRPr="00E804C9">
        <w:tab/>
        <w:t>SEQUENCE {</w:t>
      </w:r>
    </w:p>
    <w:p w14:paraId="33982C95" w14:textId="77777777" w:rsidR="009722D5" w:rsidRPr="00E804C9" w:rsidRDefault="009722D5" w:rsidP="009722D5">
      <w:pPr>
        <w:pStyle w:val="PL"/>
        <w:shd w:val="clear" w:color="auto" w:fill="E6E6E6"/>
      </w:pPr>
      <w:r w:rsidRPr="00E804C9">
        <w:tab/>
        <w:t>requestDiffFallbackCombList-r14</w:t>
      </w:r>
      <w:r w:rsidRPr="00E804C9">
        <w:tab/>
      </w:r>
      <w:r w:rsidRPr="00E804C9">
        <w:tab/>
        <w:t>BandCombinationList-r14</w:t>
      </w:r>
      <w:r w:rsidRPr="00E804C9">
        <w:tab/>
      </w:r>
      <w:r w:rsidRPr="00E804C9">
        <w:tab/>
      </w:r>
      <w:r w:rsidR="00DE48F6" w:rsidRPr="00E804C9">
        <w:tab/>
      </w:r>
      <w:r w:rsidRPr="00E804C9">
        <w:tab/>
        <w:t>OPTIONAL,</w:t>
      </w:r>
      <w:r w:rsidRPr="00E804C9">
        <w:tab/>
        <w:t>-- Need ON</w:t>
      </w:r>
    </w:p>
    <w:p w14:paraId="6FF32A1D" w14:textId="77777777" w:rsidR="00164B37" w:rsidRPr="00E804C9" w:rsidRDefault="00164B37" w:rsidP="00164B37">
      <w:pPr>
        <w:pStyle w:val="PL"/>
        <w:shd w:val="clear" w:color="auto" w:fill="E6E6E6"/>
      </w:pPr>
      <w:r w:rsidRPr="00E804C9">
        <w:tab/>
        <w:t>nonCriticalExtension</w:t>
      </w:r>
      <w:r w:rsidRPr="00E804C9">
        <w:tab/>
      </w:r>
      <w:r w:rsidRPr="00E804C9">
        <w:tab/>
      </w:r>
      <w:r w:rsidRPr="00E804C9">
        <w:tab/>
      </w:r>
      <w:r w:rsidRPr="00E804C9">
        <w:tab/>
        <w:t>UECapabilityEnquiry</w:t>
      </w:r>
      <w:r w:rsidR="003B7731" w:rsidRPr="00E804C9">
        <w:t>-v1510</w:t>
      </w:r>
      <w:r w:rsidRPr="00E804C9">
        <w:t>-IEs</w:t>
      </w:r>
      <w:r w:rsidRPr="00E804C9">
        <w:tab/>
      </w:r>
      <w:r w:rsidR="00DE48F6" w:rsidRPr="00E804C9">
        <w:tab/>
      </w:r>
      <w:r w:rsidRPr="00E804C9">
        <w:t>OPTIONAL</w:t>
      </w:r>
    </w:p>
    <w:p w14:paraId="5EA3A081" w14:textId="77777777" w:rsidR="00164B37" w:rsidRPr="00E804C9" w:rsidRDefault="00164B37" w:rsidP="00164B37">
      <w:pPr>
        <w:pStyle w:val="PL"/>
        <w:shd w:val="clear" w:color="auto" w:fill="E6E6E6"/>
      </w:pPr>
      <w:r w:rsidRPr="00E804C9">
        <w:t>}</w:t>
      </w:r>
    </w:p>
    <w:p w14:paraId="46516C60" w14:textId="77777777" w:rsidR="00164B37" w:rsidRPr="00E804C9" w:rsidRDefault="00164B37" w:rsidP="00164B37">
      <w:pPr>
        <w:pStyle w:val="PL"/>
        <w:shd w:val="clear" w:color="auto" w:fill="E6E6E6"/>
      </w:pPr>
    </w:p>
    <w:p w14:paraId="3CB76DDA" w14:textId="77777777" w:rsidR="00164B37" w:rsidRPr="00E804C9" w:rsidRDefault="00164B37" w:rsidP="00164B37">
      <w:pPr>
        <w:pStyle w:val="PL"/>
        <w:shd w:val="clear" w:color="auto" w:fill="E6E6E6"/>
      </w:pPr>
      <w:r w:rsidRPr="00E804C9">
        <w:t>UECapabilityEnquiry</w:t>
      </w:r>
      <w:r w:rsidR="003B7731" w:rsidRPr="00E804C9">
        <w:t>-v1510</w:t>
      </w:r>
      <w:r w:rsidRPr="00E804C9">
        <w:t>-IEs ::=</w:t>
      </w:r>
      <w:r w:rsidRPr="00E804C9">
        <w:tab/>
        <w:t>SEQUENCE {</w:t>
      </w:r>
    </w:p>
    <w:p w14:paraId="63FE08E7" w14:textId="77777777" w:rsidR="00CC0A19" w:rsidRPr="00E804C9" w:rsidRDefault="00164B37" w:rsidP="00164B37">
      <w:pPr>
        <w:pStyle w:val="PL"/>
        <w:shd w:val="clear" w:color="auto" w:fill="E6E6E6"/>
      </w:pPr>
      <w:r w:rsidRPr="00E804C9">
        <w:tab/>
        <w:t>requestedFreqBandsNR-MRDC-r15</w:t>
      </w:r>
      <w:r w:rsidRPr="00E804C9">
        <w:tab/>
      </w:r>
      <w:r w:rsidRPr="00E804C9">
        <w:tab/>
        <w:t>OCTET STRING</w:t>
      </w:r>
      <w:r w:rsidRPr="00E804C9">
        <w:tab/>
      </w:r>
      <w:r w:rsidRPr="00E804C9">
        <w:tab/>
      </w:r>
      <w:r w:rsidRPr="00E804C9">
        <w:tab/>
      </w:r>
      <w:r w:rsidRPr="00E804C9">
        <w:tab/>
      </w:r>
      <w:r w:rsidR="00DE48F6" w:rsidRPr="00E804C9">
        <w:tab/>
      </w:r>
      <w:r w:rsidRPr="00E804C9">
        <w:tab/>
        <w:t>OPTIONAL,</w:t>
      </w:r>
    </w:p>
    <w:p w14:paraId="23A8756A" w14:textId="77777777" w:rsidR="009722D5" w:rsidRPr="00E804C9" w:rsidRDefault="009722D5" w:rsidP="00164B37">
      <w:pPr>
        <w:pStyle w:val="PL"/>
        <w:shd w:val="clear" w:color="auto" w:fill="E6E6E6"/>
      </w:pPr>
      <w:r w:rsidRPr="00E804C9">
        <w:tab/>
        <w:t>nonCriticalExtension</w:t>
      </w:r>
      <w:r w:rsidRPr="00E804C9">
        <w:tab/>
      </w:r>
      <w:r w:rsidRPr="00E804C9">
        <w:tab/>
      </w:r>
      <w:r w:rsidRPr="00E804C9">
        <w:tab/>
      </w:r>
      <w:r w:rsidRPr="00E804C9">
        <w:tab/>
      </w:r>
      <w:r w:rsidR="00B300BF" w:rsidRPr="00E804C9">
        <w:t>UECapabilityEnquiry-v</w:t>
      </w:r>
      <w:r w:rsidR="004C3AF3" w:rsidRPr="00E804C9">
        <w:t>1530</w:t>
      </w:r>
      <w:r w:rsidR="00B300BF" w:rsidRPr="00E804C9">
        <w:t>-IEs</w:t>
      </w:r>
      <w:r w:rsidRPr="00E804C9">
        <w:tab/>
      </w:r>
      <w:r w:rsidRPr="00E804C9">
        <w:tab/>
        <w:t>OPTIONAL</w:t>
      </w:r>
    </w:p>
    <w:p w14:paraId="10AD21C7" w14:textId="77777777" w:rsidR="009722D5" w:rsidRPr="00E804C9" w:rsidRDefault="009722D5" w:rsidP="009722D5">
      <w:pPr>
        <w:pStyle w:val="PL"/>
        <w:shd w:val="clear" w:color="auto" w:fill="E6E6E6"/>
      </w:pPr>
      <w:r w:rsidRPr="00E804C9">
        <w:t>}</w:t>
      </w:r>
    </w:p>
    <w:p w14:paraId="5CF58098" w14:textId="77777777" w:rsidR="009722D5" w:rsidRPr="00E804C9" w:rsidRDefault="009722D5" w:rsidP="009722D5">
      <w:pPr>
        <w:pStyle w:val="PL"/>
        <w:shd w:val="clear" w:color="auto" w:fill="E6E6E6"/>
      </w:pPr>
    </w:p>
    <w:p w14:paraId="515334FD" w14:textId="77777777" w:rsidR="00B300BF" w:rsidRPr="00E804C9" w:rsidRDefault="00B300BF" w:rsidP="00B300BF">
      <w:pPr>
        <w:pStyle w:val="PL"/>
        <w:shd w:val="clear" w:color="auto" w:fill="E6E6E6"/>
      </w:pPr>
      <w:r w:rsidRPr="00E804C9">
        <w:lastRenderedPageBreak/>
        <w:t>UECapabilityEnquiry-v</w:t>
      </w:r>
      <w:r w:rsidR="004C3AF3" w:rsidRPr="00E804C9">
        <w:t>1530</w:t>
      </w:r>
      <w:r w:rsidRPr="00E804C9">
        <w:t>-IEs ::=</w:t>
      </w:r>
      <w:r w:rsidRPr="00E804C9">
        <w:tab/>
        <w:t>SEQUENCE {</w:t>
      </w:r>
    </w:p>
    <w:p w14:paraId="0024ABB9" w14:textId="77777777" w:rsidR="00B300BF" w:rsidRPr="00E804C9" w:rsidRDefault="00B300BF" w:rsidP="00B300BF">
      <w:pPr>
        <w:pStyle w:val="PL"/>
        <w:shd w:val="clear" w:color="auto" w:fill="E6E6E6"/>
      </w:pPr>
      <w:r w:rsidRPr="00E804C9">
        <w:tab/>
        <w:t>requestSTTI-SPT-Capability-r15</w:t>
      </w:r>
      <w:r w:rsidRPr="00E804C9">
        <w:tab/>
      </w:r>
      <w:r w:rsidRPr="00E804C9">
        <w:tab/>
        <w:t>ENUMERATED {true}</w:t>
      </w:r>
      <w:r w:rsidRPr="00E804C9">
        <w:tab/>
      </w:r>
      <w:r w:rsidRPr="00E804C9">
        <w:tab/>
      </w:r>
      <w:r w:rsidR="00DE48F6" w:rsidRPr="00E804C9">
        <w:tab/>
      </w:r>
      <w:r w:rsidRPr="00E804C9">
        <w:tab/>
      </w:r>
      <w:r w:rsidRPr="00E804C9">
        <w:tab/>
        <w:t>OPTIONAL,</w:t>
      </w:r>
    </w:p>
    <w:p w14:paraId="19DC9B92" w14:textId="77777777" w:rsidR="00DE48F6" w:rsidRPr="00E804C9" w:rsidRDefault="00610224" w:rsidP="00B300BF">
      <w:pPr>
        <w:pStyle w:val="PL"/>
        <w:shd w:val="clear" w:color="auto" w:fill="E6E6E6"/>
      </w:pPr>
      <w:r w:rsidRPr="00E804C9">
        <w:tab/>
        <w:t>eutra-nr-only-r15</w:t>
      </w:r>
      <w:r w:rsidRPr="00E804C9">
        <w:tab/>
      </w:r>
      <w:r w:rsidRPr="00E804C9">
        <w:tab/>
      </w:r>
      <w:r w:rsidRPr="00E804C9">
        <w:tab/>
      </w:r>
      <w:r w:rsidRPr="00E804C9">
        <w:tab/>
      </w:r>
      <w:r w:rsidRPr="00E804C9">
        <w:tab/>
        <w:t>ENUMERATED {true}</w:t>
      </w:r>
      <w:r w:rsidRPr="00E804C9">
        <w:tab/>
      </w:r>
      <w:r w:rsidRPr="00E804C9">
        <w:tab/>
      </w:r>
      <w:r w:rsidRPr="00E804C9">
        <w:tab/>
      </w:r>
      <w:r w:rsidRPr="00E804C9">
        <w:tab/>
      </w:r>
      <w:r w:rsidRPr="00E804C9">
        <w:tab/>
        <w:t>OPTIONAL,</w:t>
      </w:r>
    </w:p>
    <w:p w14:paraId="3F48EED5" w14:textId="77777777" w:rsidR="00B300BF" w:rsidRPr="00E804C9" w:rsidRDefault="00B300BF" w:rsidP="00B300BF">
      <w:pPr>
        <w:pStyle w:val="PL"/>
        <w:shd w:val="clear" w:color="auto" w:fill="E6E6E6"/>
      </w:pPr>
      <w:r w:rsidRPr="00E804C9">
        <w:tab/>
        <w:t>nonCriticalExtension</w:t>
      </w:r>
      <w:r w:rsidRPr="00E804C9">
        <w:tab/>
      </w:r>
      <w:r w:rsidRPr="00E804C9">
        <w:tab/>
      </w:r>
      <w:r w:rsidRPr="00E804C9">
        <w:tab/>
      </w:r>
      <w:r w:rsidRPr="00E804C9">
        <w:tab/>
      </w:r>
      <w:r w:rsidR="00FC7722" w:rsidRPr="00E804C9">
        <w:t>UECapabilityEnquiry-v15</w:t>
      </w:r>
      <w:r w:rsidR="00C31D2D" w:rsidRPr="00E804C9">
        <w:t>5</w:t>
      </w:r>
      <w:r w:rsidR="00FC7722" w:rsidRPr="00E804C9">
        <w:t>0-IEs</w:t>
      </w:r>
      <w:r w:rsidRPr="00E804C9">
        <w:tab/>
      </w:r>
      <w:r w:rsidRPr="00E804C9">
        <w:tab/>
        <w:t>OPTIONAL</w:t>
      </w:r>
    </w:p>
    <w:p w14:paraId="6BFF2B76" w14:textId="77777777" w:rsidR="00B300BF" w:rsidRPr="00E804C9" w:rsidRDefault="00B300BF" w:rsidP="00B300BF">
      <w:pPr>
        <w:pStyle w:val="PL"/>
        <w:shd w:val="clear" w:color="auto" w:fill="E6E6E6"/>
      </w:pPr>
      <w:r w:rsidRPr="00E804C9">
        <w:t>}</w:t>
      </w:r>
    </w:p>
    <w:p w14:paraId="3733483A" w14:textId="77777777" w:rsidR="00B300BF" w:rsidRPr="00E804C9" w:rsidRDefault="00B300BF" w:rsidP="00B300BF">
      <w:pPr>
        <w:pStyle w:val="PL"/>
        <w:shd w:val="clear" w:color="auto" w:fill="E6E6E6"/>
      </w:pPr>
    </w:p>
    <w:p w14:paraId="4566A460" w14:textId="77777777" w:rsidR="00FC7722" w:rsidRPr="00E804C9" w:rsidRDefault="00FC7722" w:rsidP="00FC7722">
      <w:pPr>
        <w:pStyle w:val="PL"/>
        <w:shd w:val="clear" w:color="auto" w:fill="E6E6E6"/>
      </w:pPr>
      <w:r w:rsidRPr="00E804C9">
        <w:t>UECapabilityEnquiry-v15</w:t>
      </w:r>
      <w:r w:rsidR="00C31D2D" w:rsidRPr="00E804C9">
        <w:t>5</w:t>
      </w:r>
      <w:r w:rsidRPr="00E804C9">
        <w:t>0-IEs ::=</w:t>
      </w:r>
      <w:r w:rsidRPr="00E804C9">
        <w:tab/>
        <w:t>SEQUENCE {</w:t>
      </w:r>
    </w:p>
    <w:p w14:paraId="0DBCBF69" w14:textId="77777777" w:rsidR="00FC7722" w:rsidRPr="00E804C9" w:rsidRDefault="00FC7722" w:rsidP="00FC7722">
      <w:pPr>
        <w:pStyle w:val="PL"/>
        <w:shd w:val="clear" w:color="auto" w:fill="E6E6E6"/>
        <w:rPr>
          <w:rFonts w:eastAsia="Yu Mincho"/>
        </w:rPr>
      </w:pPr>
      <w:r w:rsidRPr="00E804C9">
        <w:tab/>
        <w:t>requestedCapabilityNR-r15</w:t>
      </w:r>
      <w:r w:rsidRPr="00E804C9">
        <w:tab/>
      </w:r>
      <w:r w:rsidRPr="00E804C9">
        <w:tab/>
      </w:r>
      <w:r w:rsidRPr="00E804C9">
        <w:tab/>
        <w:t>OCTET STRING</w:t>
      </w:r>
      <w:r w:rsidRPr="00E804C9">
        <w:tab/>
      </w:r>
      <w:r w:rsidRPr="00E804C9">
        <w:tab/>
      </w:r>
      <w:r w:rsidRPr="00E804C9">
        <w:tab/>
      </w:r>
      <w:r w:rsidRPr="00E804C9">
        <w:tab/>
      </w:r>
      <w:r w:rsidRPr="00E804C9">
        <w:tab/>
      </w:r>
      <w:r w:rsidRPr="00E804C9">
        <w:tab/>
        <w:t>OPTIONAL,</w:t>
      </w:r>
    </w:p>
    <w:p w14:paraId="1D07CC07" w14:textId="77777777" w:rsidR="00511A38" w:rsidRPr="00E804C9" w:rsidRDefault="00511A38" w:rsidP="00511A38">
      <w:pPr>
        <w:pStyle w:val="PL"/>
        <w:shd w:val="clear" w:color="auto" w:fill="E6E6E6"/>
      </w:pPr>
      <w:r w:rsidRPr="00E804C9">
        <w:tab/>
        <w:t>nonCriticalExtension</w:t>
      </w:r>
      <w:r w:rsidRPr="00E804C9">
        <w:tab/>
      </w:r>
      <w:r w:rsidRPr="00E804C9">
        <w:tab/>
      </w:r>
      <w:r w:rsidRPr="00E804C9">
        <w:tab/>
      </w:r>
      <w:r w:rsidRPr="00E804C9">
        <w:tab/>
        <w:t>UECapabilityEnquiry-v15</w:t>
      </w:r>
      <w:r w:rsidR="00A81454" w:rsidRPr="00E804C9">
        <w:t>60</w:t>
      </w:r>
      <w:r w:rsidRPr="00E804C9">
        <w:t>-IEs</w:t>
      </w:r>
      <w:r w:rsidRPr="00E804C9">
        <w:tab/>
      </w:r>
      <w:r w:rsidRPr="00E804C9">
        <w:tab/>
        <w:t>OPTIONAL</w:t>
      </w:r>
    </w:p>
    <w:p w14:paraId="4F2AFAD0" w14:textId="77777777" w:rsidR="00511A38" w:rsidRPr="00E804C9" w:rsidRDefault="00511A38" w:rsidP="00511A38">
      <w:pPr>
        <w:pStyle w:val="PL"/>
        <w:shd w:val="clear" w:color="auto" w:fill="E6E6E6"/>
      </w:pPr>
      <w:r w:rsidRPr="00E804C9">
        <w:t>}</w:t>
      </w:r>
    </w:p>
    <w:p w14:paraId="3EE4E856" w14:textId="77777777" w:rsidR="00511A38" w:rsidRPr="00E804C9" w:rsidRDefault="00511A38" w:rsidP="00511A38">
      <w:pPr>
        <w:pStyle w:val="PL"/>
        <w:shd w:val="clear" w:color="auto" w:fill="E6E6E6"/>
      </w:pPr>
    </w:p>
    <w:p w14:paraId="6EB1FEDC" w14:textId="77777777" w:rsidR="00511A38" w:rsidRPr="00E804C9" w:rsidRDefault="00511A38" w:rsidP="00511A38">
      <w:pPr>
        <w:pStyle w:val="PL"/>
        <w:shd w:val="clear" w:color="auto" w:fill="E6E6E6"/>
      </w:pPr>
      <w:r w:rsidRPr="00E804C9">
        <w:t>UECapabilityEnquiry-v15</w:t>
      </w:r>
      <w:r w:rsidR="00A81454" w:rsidRPr="00E804C9">
        <w:t>60</w:t>
      </w:r>
      <w:r w:rsidRPr="00E804C9">
        <w:t>-IEs ::=</w:t>
      </w:r>
      <w:r w:rsidRPr="00E804C9">
        <w:tab/>
        <w:t>SEQUENCE {</w:t>
      </w:r>
    </w:p>
    <w:p w14:paraId="3D8B3309" w14:textId="77777777" w:rsidR="00511A38" w:rsidRPr="00E804C9" w:rsidRDefault="00511A38" w:rsidP="00511A38">
      <w:pPr>
        <w:pStyle w:val="PL"/>
        <w:shd w:val="clear" w:color="auto" w:fill="E6E6E6"/>
      </w:pPr>
      <w:r w:rsidRPr="00E804C9">
        <w:tab/>
        <w:t>requestedCapabilityCommon-r15</w:t>
      </w:r>
      <w:r w:rsidRPr="00E804C9">
        <w:tab/>
      </w:r>
      <w:r w:rsidRPr="00E804C9">
        <w:tab/>
        <w:t>OCTET STRING</w:t>
      </w:r>
      <w:r w:rsidRPr="00E804C9">
        <w:tab/>
      </w:r>
      <w:r w:rsidRPr="00E804C9">
        <w:tab/>
      </w:r>
      <w:r w:rsidRPr="00E804C9">
        <w:tab/>
      </w:r>
      <w:r w:rsidRPr="00E804C9">
        <w:tab/>
      </w:r>
      <w:r w:rsidRPr="00E804C9">
        <w:tab/>
      </w:r>
      <w:r w:rsidRPr="00E804C9">
        <w:tab/>
        <w:t>OPTIONAL,</w:t>
      </w:r>
    </w:p>
    <w:p w14:paraId="2031B684" w14:textId="77777777" w:rsidR="00FC7722" w:rsidRPr="00E804C9" w:rsidRDefault="00FC7722" w:rsidP="00511A38">
      <w:pPr>
        <w:pStyle w:val="PL"/>
        <w:shd w:val="clear" w:color="auto" w:fill="E6E6E6"/>
      </w:pPr>
      <w:r w:rsidRPr="00E804C9">
        <w:tab/>
        <w:t>nonCriticalExtension</w:t>
      </w:r>
      <w:r w:rsidRPr="00E804C9">
        <w:tab/>
      </w:r>
      <w:r w:rsidRPr="00E804C9">
        <w:tab/>
      </w:r>
      <w:r w:rsidRPr="00E804C9">
        <w:tab/>
      </w:r>
      <w:r w:rsidRPr="00E804C9">
        <w:tab/>
      </w:r>
      <w:r w:rsidR="00A15042" w:rsidRPr="00E804C9">
        <w:t>UECapabilityEnquiry</w:t>
      </w:r>
      <w:r w:rsidR="0029285D" w:rsidRPr="00E804C9">
        <w:t>-v1610</w:t>
      </w:r>
      <w:r w:rsidR="00A15042" w:rsidRPr="00E804C9">
        <w:t>-IEs</w:t>
      </w:r>
      <w:r w:rsidRPr="00E804C9">
        <w:tab/>
      </w:r>
      <w:r w:rsidRPr="00E804C9">
        <w:tab/>
        <w:t>OPTIONAL</w:t>
      </w:r>
    </w:p>
    <w:p w14:paraId="2E339C0E" w14:textId="77777777" w:rsidR="00FC7722" w:rsidRPr="00E804C9" w:rsidRDefault="00FC7722" w:rsidP="00FC7722">
      <w:pPr>
        <w:pStyle w:val="PL"/>
        <w:shd w:val="clear" w:color="auto" w:fill="E6E6E6"/>
      </w:pPr>
      <w:r w:rsidRPr="00E804C9">
        <w:t>}</w:t>
      </w:r>
    </w:p>
    <w:p w14:paraId="0CF67E1C" w14:textId="77777777" w:rsidR="00A15042" w:rsidRPr="00E804C9" w:rsidRDefault="00A15042" w:rsidP="00A15042">
      <w:pPr>
        <w:pStyle w:val="PL"/>
        <w:shd w:val="clear" w:color="auto" w:fill="E6E6E6"/>
      </w:pPr>
    </w:p>
    <w:p w14:paraId="6750B46A" w14:textId="77777777" w:rsidR="00A15042" w:rsidRPr="00E804C9" w:rsidRDefault="00A15042" w:rsidP="00A15042">
      <w:pPr>
        <w:pStyle w:val="PL"/>
        <w:shd w:val="clear" w:color="auto" w:fill="E6E6E6"/>
      </w:pPr>
      <w:r w:rsidRPr="00E804C9">
        <w:t>UECapabilityEnquiry</w:t>
      </w:r>
      <w:r w:rsidR="0029285D" w:rsidRPr="00E804C9">
        <w:t>-v1610</w:t>
      </w:r>
      <w:r w:rsidRPr="00E804C9">
        <w:t>-IEs ::=</w:t>
      </w:r>
      <w:r w:rsidRPr="00E804C9">
        <w:tab/>
        <w:t>SEQUENCE {</w:t>
      </w:r>
    </w:p>
    <w:p w14:paraId="1E2621D9" w14:textId="10E8E4BB" w:rsidR="00A15042" w:rsidRPr="00E804C9" w:rsidRDefault="00A15042" w:rsidP="00A15042">
      <w:pPr>
        <w:pStyle w:val="PL"/>
        <w:shd w:val="clear" w:color="auto" w:fill="E6E6E6"/>
      </w:pPr>
      <w:r w:rsidRPr="00E804C9">
        <w:tab/>
        <w:t>rrc-SegAllowed-r16</w:t>
      </w:r>
      <w:r w:rsidRPr="00E804C9">
        <w:tab/>
      </w:r>
      <w:r w:rsidRPr="00E804C9">
        <w:tab/>
      </w:r>
      <w:r w:rsidRPr="00E804C9">
        <w:tab/>
      </w:r>
      <w:r w:rsidRPr="00E804C9">
        <w:tab/>
      </w:r>
      <w:r w:rsidRPr="00E804C9">
        <w:tab/>
        <w:t>ENUMERATED {enabled}</w:t>
      </w:r>
      <w:r w:rsidRPr="00E804C9">
        <w:tab/>
      </w:r>
      <w:r w:rsidRPr="00E804C9">
        <w:tab/>
      </w:r>
      <w:r w:rsidRPr="00E804C9">
        <w:tab/>
      </w:r>
      <w:r w:rsidR="00946C06" w:rsidRPr="00E804C9">
        <w:tab/>
      </w:r>
      <w:r w:rsidRPr="00E804C9">
        <w:t>OPTIONAL,</w:t>
      </w:r>
      <w:r w:rsidRPr="00E804C9">
        <w:tab/>
        <w:t>-- Need ON</w:t>
      </w:r>
    </w:p>
    <w:p w14:paraId="37ED456B" w14:textId="30BE64B7" w:rsidR="00A15042" w:rsidRPr="00E804C9" w:rsidRDefault="00A15042" w:rsidP="00A15042">
      <w:pPr>
        <w:pStyle w:val="PL"/>
        <w:shd w:val="clear" w:color="auto" w:fill="E6E6E6"/>
      </w:pPr>
      <w:r w:rsidRPr="00E804C9">
        <w:tab/>
        <w:t>nonCriticalExtension</w:t>
      </w:r>
      <w:r w:rsidRPr="00E804C9">
        <w:tab/>
      </w:r>
      <w:r w:rsidRPr="00E804C9">
        <w:tab/>
      </w:r>
      <w:r w:rsidRPr="00E804C9">
        <w:tab/>
      </w:r>
      <w:r w:rsidRPr="00E804C9">
        <w:tab/>
      </w:r>
      <w:r w:rsidR="00946C06" w:rsidRPr="00E804C9">
        <w:t>UECapabilityEnquiry-v1710-IEs</w:t>
      </w:r>
      <w:r w:rsidRPr="00E804C9">
        <w:tab/>
      </w:r>
      <w:r w:rsidRPr="00E804C9">
        <w:tab/>
        <w:t>OPTIONAL</w:t>
      </w:r>
    </w:p>
    <w:p w14:paraId="248CED91" w14:textId="77777777" w:rsidR="00FC7722" w:rsidRPr="00E804C9" w:rsidRDefault="00A15042" w:rsidP="00A15042">
      <w:pPr>
        <w:pStyle w:val="PL"/>
        <w:shd w:val="clear" w:color="auto" w:fill="E6E6E6"/>
      </w:pPr>
      <w:r w:rsidRPr="00E804C9">
        <w:t>}</w:t>
      </w:r>
    </w:p>
    <w:p w14:paraId="26CFBB6E" w14:textId="77777777" w:rsidR="00946C06" w:rsidRPr="00E804C9" w:rsidRDefault="00946C06" w:rsidP="00946C06">
      <w:pPr>
        <w:pStyle w:val="PL"/>
        <w:shd w:val="clear" w:color="auto" w:fill="E6E6E6"/>
        <w:rPr>
          <w:rFonts w:eastAsia="Yu Mincho"/>
        </w:rPr>
      </w:pPr>
    </w:p>
    <w:p w14:paraId="0A56319F" w14:textId="7CC8F8C4" w:rsidR="00946C06" w:rsidRPr="00E804C9" w:rsidRDefault="00946C06" w:rsidP="00946C06">
      <w:pPr>
        <w:pStyle w:val="PL"/>
        <w:shd w:val="clear" w:color="auto" w:fill="E6E6E6"/>
        <w:rPr>
          <w:rFonts w:eastAsia="Yu Mincho"/>
        </w:rPr>
      </w:pPr>
      <w:r w:rsidRPr="00E804C9">
        <w:rPr>
          <w:rFonts w:eastAsia="Yu Mincho"/>
        </w:rPr>
        <w:t>UECapabilityEnquiry-v1710-IEs ::=</w:t>
      </w:r>
      <w:r w:rsidRPr="00E804C9">
        <w:rPr>
          <w:rFonts w:eastAsia="Yu Mincho"/>
        </w:rPr>
        <w:tab/>
        <w:t>SEQUENCE {</w:t>
      </w:r>
    </w:p>
    <w:p w14:paraId="27BA5F41" w14:textId="77777777" w:rsidR="00946C06" w:rsidRPr="00E804C9" w:rsidRDefault="00946C06" w:rsidP="00946C06">
      <w:pPr>
        <w:pStyle w:val="PL"/>
        <w:shd w:val="clear" w:color="auto" w:fill="E6E6E6"/>
        <w:rPr>
          <w:rFonts w:eastAsia="Yu Mincho"/>
        </w:rPr>
      </w:pPr>
      <w:r w:rsidRPr="00E804C9">
        <w:rPr>
          <w:rFonts w:eastAsia="Yu Mincho"/>
        </w:rPr>
        <w:tab/>
        <w:t>sidelinkRequest-r17</w:t>
      </w:r>
      <w:r w:rsidRPr="00E804C9">
        <w:rPr>
          <w:rFonts w:eastAsia="Yu Mincho"/>
        </w:rPr>
        <w:tab/>
      </w:r>
      <w:r w:rsidRPr="00E804C9">
        <w:rPr>
          <w:rFonts w:eastAsia="Yu Mincho"/>
        </w:rPr>
        <w:tab/>
      </w:r>
      <w:r w:rsidRPr="00E804C9">
        <w:rPr>
          <w:rFonts w:eastAsia="Yu Mincho"/>
        </w:rPr>
        <w:tab/>
      </w:r>
      <w:r w:rsidRPr="00E804C9">
        <w:rPr>
          <w:rFonts w:eastAsia="Yu Mincho"/>
        </w:rPr>
        <w:tab/>
      </w:r>
      <w:r w:rsidRPr="00E804C9">
        <w:rPr>
          <w:rFonts w:eastAsia="Yu Mincho"/>
        </w:rPr>
        <w:tab/>
        <w:t>ENUMERATED {true}</w:t>
      </w:r>
      <w:r w:rsidRPr="00E804C9">
        <w:rPr>
          <w:rFonts w:eastAsia="Yu Mincho"/>
        </w:rPr>
        <w:tab/>
      </w:r>
      <w:r w:rsidRPr="00E804C9">
        <w:rPr>
          <w:rFonts w:eastAsia="Yu Mincho"/>
        </w:rPr>
        <w:tab/>
      </w:r>
      <w:r w:rsidRPr="00E804C9">
        <w:rPr>
          <w:rFonts w:eastAsia="Yu Mincho"/>
        </w:rPr>
        <w:tab/>
      </w:r>
      <w:r w:rsidRPr="00E804C9">
        <w:rPr>
          <w:rFonts w:eastAsia="Yu Mincho"/>
        </w:rPr>
        <w:tab/>
        <w:t>OPTIONAL,</w:t>
      </w:r>
      <w:r w:rsidRPr="00E804C9">
        <w:rPr>
          <w:rFonts w:eastAsia="Yu Mincho"/>
        </w:rPr>
        <w:tab/>
        <w:t>-- Need ON</w:t>
      </w:r>
    </w:p>
    <w:p w14:paraId="33E506D2" w14:textId="0BED8D61" w:rsidR="00946C06" w:rsidRPr="00E804C9" w:rsidRDefault="00946C06" w:rsidP="00946C06">
      <w:pPr>
        <w:pStyle w:val="PL"/>
        <w:shd w:val="clear" w:color="auto" w:fill="E6E6E6"/>
        <w:rPr>
          <w:rFonts w:eastAsia="Yu Mincho"/>
        </w:rPr>
      </w:pPr>
      <w:r w:rsidRPr="00E804C9">
        <w:rPr>
          <w:rFonts w:eastAsia="Yu Mincho"/>
        </w:rPr>
        <w:tab/>
        <w:t>nonCriticalExtension</w:t>
      </w:r>
      <w:r w:rsidRPr="00E804C9">
        <w:rPr>
          <w:rFonts w:eastAsia="Yu Mincho"/>
        </w:rPr>
        <w:tab/>
      </w:r>
      <w:r w:rsidRPr="00E804C9">
        <w:rPr>
          <w:rFonts w:eastAsia="Yu Mincho"/>
        </w:rPr>
        <w:tab/>
      </w:r>
      <w:r w:rsidRPr="00E804C9">
        <w:rPr>
          <w:rFonts w:eastAsia="Yu Mincho"/>
        </w:rPr>
        <w:tab/>
      </w:r>
      <w:r w:rsidRPr="00E804C9">
        <w:rPr>
          <w:rFonts w:eastAsia="Yu Mincho"/>
        </w:rPr>
        <w:tab/>
      </w:r>
      <w:r w:rsidRPr="00E804C9">
        <w:rPr>
          <w:rFonts w:eastAsia="Yu Mincho"/>
        </w:rPr>
        <w:tab/>
        <w:t>SEQUENCE {}</w:t>
      </w:r>
      <w:r w:rsidRPr="00E804C9">
        <w:rPr>
          <w:rFonts w:eastAsia="Yu Mincho"/>
        </w:rPr>
        <w:tab/>
      </w:r>
      <w:r w:rsidRPr="00E804C9">
        <w:rPr>
          <w:rFonts w:eastAsia="Yu Mincho"/>
        </w:rPr>
        <w:tab/>
      </w:r>
      <w:r w:rsidRPr="00E804C9">
        <w:rPr>
          <w:rFonts w:eastAsia="Yu Mincho"/>
        </w:rPr>
        <w:tab/>
      </w:r>
      <w:r w:rsidRPr="00E804C9">
        <w:rPr>
          <w:rFonts w:eastAsia="Yu Mincho"/>
        </w:rPr>
        <w:tab/>
      </w:r>
      <w:r w:rsidRPr="00E804C9">
        <w:rPr>
          <w:rFonts w:eastAsia="Yu Mincho"/>
        </w:rPr>
        <w:tab/>
        <w:t>OPTIONAL</w:t>
      </w:r>
    </w:p>
    <w:p w14:paraId="6957A604" w14:textId="6B3BC9A5" w:rsidR="00946C06" w:rsidRPr="00E804C9" w:rsidRDefault="00946C06" w:rsidP="00946C06">
      <w:pPr>
        <w:pStyle w:val="PL"/>
        <w:shd w:val="clear" w:color="auto" w:fill="E6E6E6"/>
        <w:rPr>
          <w:rFonts w:eastAsia="Yu Mincho"/>
        </w:rPr>
      </w:pPr>
      <w:r w:rsidRPr="00E804C9">
        <w:rPr>
          <w:rFonts w:eastAsia="Yu Mincho"/>
        </w:rPr>
        <w:t>}</w:t>
      </w:r>
    </w:p>
    <w:p w14:paraId="6FB3B926" w14:textId="77777777" w:rsidR="00946C06" w:rsidRPr="00E804C9" w:rsidRDefault="00946C06" w:rsidP="00946C06">
      <w:pPr>
        <w:pStyle w:val="PL"/>
        <w:shd w:val="clear" w:color="auto" w:fill="E6E6E6"/>
        <w:rPr>
          <w:rFonts w:eastAsia="Yu Mincho"/>
        </w:rPr>
      </w:pPr>
    </w:p>
    <w:p w14:paraId="28A959BD" w14:textId="77777777" w:rsidR="009722D5" w:rsidRPr="00E804C9" w:rsidRDefault="009722D5" w:rsidP="00B300BF">
      <w:pPr>
        <w:pStyle w:val="PL"/>
        <w:shd w:val="clear" w:color="auto" w:fill="E6E6E6"/>
      </w:pPr>
      <w:r w:rsidRPr="00E804C9">
        <w:t>UE-CapabilityRequest ::=</w:t>
      </w:r>
      <w:r w:rsidRPr="00E804C9">
        <w:tab/>
      </w:r>
      <w:r w:rsidRPr="00E804C9">
        <w:tab/>
      </w:r>
      <w:r w:rsidRPr="00E804C9">
        <w:tab/>
        <w:t>SEQUENCE (SIZE (1..maxRAT-Capabilities)) OF RAT-Type</w:t>
      </w:r>
    </w:p>
    <w:p w14:paraId="03E47D88" w14:textId="77777777" w:rsidR="009722D5" w:rsidRPr="00E804C9" w:rsidRDefault="009722D5" w:rsidP="009722D5">
      <w:pPr>
        <w:pStyle w:val="PL"/>
        <w:shd w:val="clear" w:color="auto" w:fill="E6E6E6"/>
      </w:pPr>
    </w:p>
    <w:p w14:paraId="6FB08406" w14:textId="77777777" w:rsidR="009722D5" w:rsidRPr="00E804C9" w:rsidRDefault="009722D5" w:rsidP="009722D5">
      <w:pPr>
        <w:pStyle w:val="PL"/>
        <w:shd w:val="clear" w:color="auto" w:fill="E6E6E6"/>
      </w:pPr>
      <w:r w:rsidRPr="00E804C9">
        <w:t>-- ASN1STOP</w:t>
      </w:r>
    </w:p>
    <w:p w14:paraId="61C5CE2B"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4EAFF1A4" w14:textId="77777777" w:rsidTr="005411BB">
        <w:trPr>
          <w:cantSplit/>
          <w:tblHeader/>
        </w:trPr>
        <w:tc>
          <w:tcPr>
            <w:tcW w:w="9639" w:type="dxa"/>
          </w:tcPr>
          <w:p w14:paraId="7C83285A" w14:textId="77777777" w:rsidR="009722D5" w:rsidRPr="00E804C9" w:rsidRDefault="009722D5" w:rsidP="005411BB">
            <w:pPr>
              <w:pStyle w:val="TAH"/>
              <w:rPr>
                <w:lang w:eastAsia="en-GB"/>
              </w:rPr>
            </w:pPr>
            <w:r w:rsidRPr="00E804C9">
              <w:rPr>
                <w:i/>
                <w:noProof/>
                <w:lang w:eastAsia="en-GB"/>
              </w:rPr>
              <w:lastRenderedPageBreak/>
              <w:t>UECapabilityEnquiry</w:t>
            </w:r>
            <w:r w:rsidRPr="00E804C9">
              <w:rPr>
                <w:iCs/>
                <w:noProof/>
                <w:lang w:eastAsia="en-GB"/>
              </w:rPr>
              <w:t xml:space="preserve"> field descriptions</w:t>
            </w:r>
          </w:p>
        </w:tc>
      </w:tr>
      <w:tr w:rsidR="00E804C9" w:rsidRPr="00E804C9" w14:paraId="41F353C3" w14:textId="77777777" w:rsidTr="005411BB">
        <w:trPr>
          <w:cantSplit/>
          <w:tblHeader/>
        </w:trPr>
        <w:tc>
          <w:tcPr>
            <w:tcW w:w="9639" w:type="dxa"/>
          </w:tcPr>
          <w:p w14:paraId="4ED5FE9D" w14:textId="77777777" w:rsidR="00610224" w:rsidRPr="00E804C9" w:rsidRDefault="00610224" w:rsidP="00610224">
            <w:pPr>
              <w:pStyle w:val="TAL"/>
              <w:rPr>
                <w:b/>
                <w:i/>
              </w:rPr>
            </w:pPr>
            <w:r w:rsidRPr="00E804C9">
              <w:rPr>
                <w:b/>
                <w:i/>
              </w:rPr>
              <w:t>eutra-nr-only</w:t>
            </w:r>
          </w:p>
          <w:p w14:paraId="0295A54E" w14:textId="77777777" w:rsidR="00610224" w:rsidRPr="00E804C9" w:rsidRDefault="00610224" w:rsidP="004A5246">
            <w:pPr>
              <w:pStyle w:val="TAL"/>
              <w:rPr>
                <w:noProof/>
              </w:rPr>
            </w:pPr>
            <w:r w:rsidRPr="00E804C9">
              <w:t xml:space="preserve">Indicates that the UE is requested to provide UE capabilities related to </w:t>
            </w:r>
            <w:r w:rsidR="00511A38" w:rsidRPr="00E804C9">
              <w:t>(NG)</w:t>
            </w:r>
            <w:r w:rsidRPr="00E804C9">
              <w:t>EN-DC only as specified in TS38.331 [82].</w:t>
            </w:r>
          </w:p>
        </w:tc>
      </w:tr>
      <w:tr w:rsidR="00E804C9" w:rsidRPr="00E804C9" w14:paraId="36E6791F" w14:textId="77777777" w:rsidTr="005411BB">
        <w:trPr>
          <w:cantSplit/>
        </w:trPr>
        <w:tc>
          <w:tcPr>
            <w:tcW w:w="9639" w:type="dxa"/>
          </w:tcPr>
          <w:p w14:paraId="2EE1430C" w14:textId="77777777" w:rsidR="009722D5" w:rsidRPr="00E804C9" w:rsidRDefault="009722D5" w:rsidP="005411BB">
            <w:pPr>
              <w:pStyle w:val="TAL"/>
              <w:rPr>
                <w:b/>
                <w:i/>
              </w:rPr>
            </w:pPr>
            <w:r w:rsidRPr="00E804C9">
              <w:rPr>
                <w:b/>
                <w:i/>
              </w:rPr>
              <w:t>requestDiffFallbackCombList</w:t>
            </w:r>
          </w:p>
          <w:p w14:paraId="12D600B9" w14:textId="77777777" w:rsidR="009722D5" w:rsidRPr="00E804C9" w:rsidRDefault="009722D5" w:rsidP="005411BB">
            <w:pPr>
              <w:pStyle w:val="TAL"/>
            </w:pPr>
            <w:r w:rsidRPr="00E804C9">
              <w:t>List of CA band combinations for which the UE is requested to provide different capabilities for their fallback band combinations in conjunction with the capabilities supported for the CA band combinations in this list. The UE shall exclude fallback band combinations for which their supported UE capabilities are the same as the CA band combination indicated in this list.</w:t>
            </w:r>
          </w:p>
        </w:tc>
      </w:tr>
      <w:tr w:rsidR="00E804C9" w:rsidRPr="00E804C9" w14:paraId="594F14AD" w14:textId="77777777" w:rsidTr="005411BB">
        <w:trPr>
          <w:cantSplit/>
        </w:trPr>
        <w:tc>
          <w:tcPr>
            <w:tcW w:w="9639" w:type="dxa"/>
          </w:tcPr>
          <w:p w14:paraId="42C171C7" w14:textId="77777777" w:rsidR="009722D5" w:rsidRPr="00E804C9" w:rsidRDefault="009722D5" w:rsidP="005411BB">
            <w:pPr>
              <w:keepNext/>
              <w:keepLines/>
              <w:spacing w:after="0"/>
              <w:rPr>
                <w:rFonts w:ascii="Arial" w:hAnsi="Arial"/>
                <w:b/>
                <w:i/>
                <w:sz w:val="18"/>
              </w:rPr>
            </w:pPr>
            <w:r w:rsidRPr="00E804C9">
              <w:rPr>
                <w:rFonts w:ascii="Arial" w:hAnsi="Arial"/>
                <w:b/>
                <w:i/>
                <w:sz w:val="18"/>
              </w:rPr>
              <w:t>requestReducedFormat</w:t>
            </w:r>
          </w:p>
          <w:p w14:paraId="1236BF21" w14:textId="77777777" w:rsidR="009722D5" w:rsidRPr="00E804C9" w:rsidRDefault="009722D5" w:rsidP="005411BB">
            <w:pPr>
              <w:keepNext/>
              <w:keepLines/>
              <w:spacing w:after="0"/>
              <w:rPr>
                <w:rFonts w:ascii="Arial" w:hAnsi="Arial"/>
                <w:b/>
                <w:bCs/>
                <w:i/>
                <w:noProof/>
                <w:sz w:val="18"/>
              </w:rPr>
            </w:pPr>
            <w:r w:rsidRPr="00E804C9">
              <w:rPr>
                <w:rFonts w:ascii="Arial" w:hAnsi="Arial"/>
                <w:sz w:val="18"/>
              </w:rPr>
              <w:t xml:space="preserve">Indicates that the UE is requested to provide supported CA band combinations in the </w:t>
            </w:r>
            <w:r w:rsidRPr="00E804C9">
              <w:rPr>
                <w:rFonts w:ascii="Arial" w:hAnsi="Arial"/>
                <w:i/>
                <w:sz w:val="18"/>
              </w:rPr>
              <w:t>supportedBandCombinationReduced-r13</w:t>
            </w:r>
            <w:r w:rsidRPr="00E804C9">
              <w:rPr>
                <w:rFonts w:ascii="Arial" w:hAnsi="Arial"/>
                <w:sz w:val="18"/>
              </w:rPr>
              <w:t xml:space="preserve"> instead of the </w:t>
            </w:r>
            <w:r w:rsidRPr="00E804C9">
              <w:rPr>
                <w:rFonts w:ascii="Arial" w:hAnsi="Arial"/>
                <w:i/>
                <w:sz w:val="18"/>
              </w:rPr>
              <w:t>supportedBandCombination-r10</w:t>
            </w:r>
            <w:r w:rsidRPr="00E804C9">
              <w:rPr>
                <w:rFonts w:ascii="Arial" w:hAnsi="Arial"/>
                <w:sz w:val="18"/>
              </w:rPr>
              <w:t xml:space="preserve">. The E-UTRAN includes this field if </w:t>
            </w:r>
            <w:r w:rsidRPr="00E804C9">
              <w:rPr>
                <w:rFonts w:ascii="Arial" w:hAnsi="Arial"/>
                <w:i/>
                <w:sz w:val="18"/>
              </w:rPr>
              <w:t>requestSkipFallbackComb</w:t>
            </w:r>
            <w:r w:rsidRPr="00E804C9">
              <w:rPr>
                <w:rFonts w:ascii="Arial" w:hAnsi="Arial"/>
                <w:sz w:val="18"/>
              </w:rPr>
              <w:t xml:space="preserve"> or </w:t>
            </w:r>
            <w:r w:rsidRPr="00E804C9">
              <w:rPr>
                <w:rFonts w:ascii="Arial" w:hAnsi="Arial"/>
                <w:i/>
                <w:sz w:val="18"/>
              </w:rPr>
              <w:t>requestDiffFallbackCombList</w:t>
            </w:r>
            <w:r w:rsidRPr="00E804C9">
              <w:rPr>
                <w:rFonts w:ascii="Arial" w:hAnsi="Arial"/>
                <w:sz w:val="18"/>
              </w:rPr>
              <w:t xml:space="preserve"> is included in the message.</w:t>
            </w:r>
          </w:p>
        </w:tc>
      </w:tr>
      <w:tr w:rsidR="00E804C9" w:rsidRPr="00E804C9" w14:paraId="7B016EF9" w14:textId="77777777" w:rsidTr="005411BB">
        <w:trPr>
          <w:cantSplit/>
        </w:trPr>
        <w:tc>
          <w:tcPr>
            <w:tcW w:w="9639" w:type="dxa"/>
          </w:tcPr>
          <w:p w14:paraId="49D919D2" w14:textId="77777777" w:rsidR="009722D5" w:rsidRPr="00E804C9" w:rsidRDefault="009722D5" w:rsidP="005411BB">
            <w:pPr>
              <w:keepNext/>
              <w:keepLines/>
              <w:spacing w:after="0"/>
              <w:rPr>
                <w:rFonts w:ascii="Arial" w:hAnsi="Arial"/>
                <w:b/>
                <w:i/>
                <w:sz w:val="18"/>
              </w:rPr>
            </w:pPr>
            <w:r w:rsidRPr="00E804C9">
              <w:rPr>
                <w:rFonts w:ascii="Arial" w:hAnsi="Arial"/>
                <w:b/>
                <w:i/>
                <w:sz w:val="18"/>
              </w:rPr>
              <w:t>request</w:t>
            </w:r>
            <w:r w:rsidRPr="00E804C9">
              <w:rPr>
                <w:rFonts w:ascii="Arial" w:hAnsi="Arial"/>
                <w:b/>
                <w:i/>
                <w:sz w:val="18"/>
                <w:lang w:eastAsia="zh-CN"/>
              </w:rPr>
              <w:t>S</w:t>
            </w:r>
            <w:r w:rsidRPr="00E804C9">
              <w:rPr>
                <w:rFonts w:ascii="Arial" w:hAnsi="Arial"/>
                <w:b/>
                <w:i/>
                <w:sz w:val="18"/>
              </w:rPr>
              <w:t>kipFallbackComb</w:t>
            </w:r>
          </w:p>
          <w:p w14:paraId="28C0797D" w14:textId="77777777" w:rsidR="009722D5" w:rsidRPr="00E804C9" w:rsidRDefault="009722D5" w:rsidP="005411BB">
            <w:pPr>
              <w:keepNext/>
              <w:keepLines/>
              <w:spacing w:after="0"/>
              <w:rPr>
                <w:rFonts w:ascii="Arial" w:hAnsi="Arial"/>
                <w:b/>
                <w:bCs/>
                <w:i/>
                <w:noProof/>
                <w:sz w:val="18"/>
              </w:rPr>
            </w:pPr>
            <w:r w:rsidRPr="00E804C9">
              <w:rPr>
                <w:rFonts w:ascii="Arial" w:hAnsi="Arial"/>
                <w:sz w:val="18"/>
              </w:rPr>
              <w:t xml:space="preserve">Indicates that the UE shall explicitly exclude fallback CA band combinations in capability signalling. </w:t>
            </w:r>
          </w:p>
        </w:tc>
      </w:tr>
      <w:tr w:rsidR="00E804C9" w:rsidRPr="00E804C9" w14:paraId="337AA4C9" w14:textId="77777777" w:rsidTr="005411BB">
        <w:trPr>
          <w:cantSplit/>
        </w:trPr>
        <w:tc>
          <w:tcPr>
            <w:tcW w:w="9639" w:type="dxa"/>
          </w:tcPr>
          <w:p w14:paraId="010B3A00" w14:textId="77777777" w:rsidR="009722D5" w:rsidRPr="00E804C9" w:rsidRDefault="009722D5" w:rsidP="005411BB">
            <w:pPr>
              <w:pStyle w:val="TAL"/>
              <w:rPr>
                <w:b/>
                <w:bCs/>
                <w:i/>
                <w:noProof/>
                <w:lang w:eastAsia="en-GB"/>
              </w:rPr>
            </w:pPr>
            <w:r w:rsidRPr="00E804C9">
              <w:rPr>
                <w:b/>
                <w:bCs/>
                <w:i/>
                <w:noProof/>
                <w:lang w:eastAsia="en-GB"/>
              </w:rPr>
              <w:t>ue-CapabilityRequest</w:t>
            </w:r>
          </w:p>
          <w:p w14:paraId="26BCC913" w14:textId="77777777" w:rsidR="009722D5" w:rsidRPr="00E804C9" w:rsidRDefault="009722D5" w:rsidP="005411BB">
            <w:pPr>
              <w:pStyle w:val="TAL"/>
              <w:rPr>
                <w:lang w:eastAsia="en-GB"/>
              </w:rPr>
            </w:pPr>
            <w:r w:rsidRPr="00E804C9">
              <w:rPr>
                <w:lang w:eastAsia="en-GB"/>
              </w:rPr>
              <w:t>List of the RATs for which the UE is requested to transfer the UE radio access capabilities i.e. E-UTRA, UTRA, GERAN-CS, GERAN-PS,</w:t>
            </w:r>
            <w:r w:rsidRPr="00E804C9" w:rsidDel="007B1A3D">
              <w:rPr>
                <w:lang w:eastAsia="en-GB"/>
              </w:rPr>
              <w:t xml:space="preserve"> </w:t>
            </w:r>
            <w:r w:rsidRPr="00E804C9">
              <w:rPr>
                <w:lang w:eastAsia="en-GB"/>
              </w:rPr>
              <w:t>CDMA2000.</w:t>
            </w:r>
            <w:r w:rsidR="00511A38" w:rsidRPr="00E804C9">
              <w:rPr>
                <w:lang w:eastAsia="en-GB"/>
              </w:rPr>
              <w:t xml:space="preserve"> A separate </w:t>
            </w:r>
            <w:r w:rsidR="00511A38" w:rsidRPr="00E804C9">
              <w:rPr>
                <w:i/>
                <w:lang w:eastAsia="en-GB"/>
              </w:rPr>
              <w:t>RAT-Type</w:t>
            </w:r>
            <w:r w:rsidR="00511A38" w:rsidRPr="00E804C9">
              <w:rPr>
                <w:lang w:eastAsia="en-GB"/>
              </w:rPr>
              <w:t xml:space="preserve"> value applies for some EUTRA-NR capabilities that are transferred by a separate UE capability container, used in case of MRDC.</w:t>
            </w:r>
          </w:p>
        </w:tc>
      </w:tr>
      <w:tr w:rsidR="00E804C9" w:rsidRPr="00E804C9" w14:paraId="6D867D3A" w14:textId="77777777" w:rsidTr="005411BB">
        <w:trPr>
          <w:cantSplit/>
        </w:trPr>
        <w:tc>
          <w:tcPr>
            <w:tcW w:w="9639" w:type="dxa"/>
          </w:tcPr>
          <w:p w14:paraId="031091EC" w14:textId="77777777" w:rsidR="009722D5" w:rsidRPr="00E804C9" w:rsidRDefault="009722D5" w:rsidP="005411BB">
            <w:pPr>
              <w:pStyle w:val="TAL"/>
              <w:rPr>
                <w:b/>
                <w:i/>
                <w:lang w:eastAsia="en-GB"/>
              </w:rPr>
            </w:pPr>
            <w:r w:rsidRPr="00E804C9">
              <w:rPr>
                <w:b/>
                <w:i/>
                <w:lang w:eastAsia="en-GB"/>
              </w:rPr>
              <w:t>requestedFrequencyBands</w:t>
            </w:r>
          </w:p>
          <w:p w14:paraId="2DBAACDE" w14:textId="77777777" w:rsidR="009722D5" w:rsidRPr="00E804C9" w:rsidRDefault="009722D5" w:rsidP="005411BB">
            <w:pPr>
              <w:pStyle w:val="TAL"/>
              <w:rPr>
                <w:b/>
                <w:bCs/>
                <w:i/>
                <w:noProof/>
                <w:lang w:eastAsia="en-GB"/>
              </w:rPr>
            </w:pPr>
            <w:r w:rsidRPr="00E804C9">
              <w:rPr>
                <w:lang w:eastAsia="en-GB"/>
              </w:rPr>
              <w:t>List of frequency bands for which the UE is requested to provide supported CA band combinations and non CA bands.</w:t>
            </w:r>
          </w:p>
        </w:tc>
      </w:tr>
      <w:tr w:rsidR="00E804C9" w:rsidRPr="00E804C9" w14:paraId="4A13DD1A" w14:textId="77777777" w:rsidTr="004D6F41">
        <w:trPr>
          <w:cantSplit/>
        </w:trPr>
        <w:tc>
          <w:tcPr>
            <w:tcW w:w="9639" w:type="dxa"/>
          </w:tcPr>
          <w:p w14:paraId="5B7F1896" w14:textId="77777777" w:rsidR="00CC0A19" w:rsidRPr="00E804C9" w:rsidRDefault="00CC0A19" w:rsidP="004D6F41">
            <w:pPr>
              <w:pStyle w:val="TAL"/>
              <w:rPr>
                <w:b/>
                <w:i/>
                <w:lang w:eastAsia="en-GB"/>
              </w:rPr>
            </w:pPr>
            <w:r w:rsidRPr="00E804C9">
              <w:rPr>
                <w:b/>
                <w:i/>
                <w:lang w:eastAsia="en-GB"/>
              </w:rPr>
              <w:t>requestedFreqBandsNR-MRDC</w:t>
            </w:r>
          </w:p>
          <w:p w14:paraId="35DF1420" w14:textId="77777777" w:rsidR="00CC0A19" w:rsidRPr="00E804C9" w:rsidRDefault="008C4985" w:rsidP="004D6F41">
            <w:pPr>
              <w:pStyle w:val="TAL"/>
              <w:rPr>
                <w:b/>
                <w:bCs/>
                <w:i/>
                <w:noProof/>
                <w:lang w:eastAsia="en-GB"/>
              </w:rPr>
            </w:pPr>
            <w:r w:rsidRPr="00E804C9">
              <w:rPr>
                <w:bCs/>
                <w:noProof/>
                <w:lang w:eastAsia="en-GB"/>
              </w:rPr>
              <w:t xml:space="preserve">Interpreted as </w:t>
            </w:r>
            <w:r w:rsidR="00CC0A19" w:rsidRPr="00E804C9">
              <w:rPr>
                <w:bCs/>
                <w:i/>
                <w:noProof/>
                <w:lang w:eastAsia="en-GB"/>
              </w:rPr>
              <w:t>FreqBandList</w:t>
            </w:r>
            <w:r w:rsidR="00CC0A19" w:rsidRPr="00E804C9">
              <w:rPr>
                <w:bCs/>
                <w:noProof/>
                <w:lang w:eastAsia="en-GB"/>
              </w:rPr>
              <w:t xml:space="preserve"> IE as specified in TS 38.331 [82]. It concerns a l</w:t>
            </w:r>
            <w:r w:rsidR="00CC0A19" w:rsidRPr="00E804C9">
              <w:rPr>
                <w:lang w:eastAsia="en-GB"/>
              </w:rPr>
              <w:t>ist of NR and/ or E-UTRA frequency bands for which the UE is requested to provide its supported NR CA and/or MR-DC band combinations (i.e. within the UE capability containers for NR and MR-DC, as requested by E-UTRAN)</w:t>
            </w:r>
            <w:r w:rsidRPr="00E804C9">
              <w:rPr>
                <w:lang w:eastAsia="en-GB"/>
              </w:rPr>
              <w:t xml:space="preserve"> and feature sets corresponding to the MR-DC band combinations (i.e. within the UE capability containers for LTE and NR, as requested by E-UTRAN)</w:t>
            </w:r>
            <w:r w:rsidR="00CC0A19" w:rsidRPr="00E804C9">
              <w:rPr>
                <w:lang w:eastAsia="en-GB"/>
              </w:rPr>
              <w:t>.</w:t>
            </w:r>
          </w:p>
        </w:tc>
      </w:tr>
      <w:tr w:rsidR="00E804C9" w:rsidRPr="00E804C9" w14:paraId="37DB1178" w14:textId="77777777" w:rsidTr="004D6F41">
        <w:trPr>
          <w:cantSplit/>
        </w:trPr>
        <w:tc>
          <w:tcPr>
            <w:tcW w:w="9639" w:type="dxa"/>
          </w:tcPr>
          <w:p w14:paraId="7716013D" w14:textId="77777777" w:rsidR="00511A38" w:rsidRPr="00E804C9" w:rsidRDefault="00511A38" w:rsidP="00511A38">
            <w:pPr>
              <w:pStyle w:val="TAL"/>
              <w:rPr>
                <w:b/>
                <w:i/>
                <w:lang w:eastAsia="en-GB"/>
              </w:rPr>
            </w:pPr>
            <w:r w:rsidRPr="00E804C9">
              <w:rPr>
                <w:b/>
                <w:i/>
                <w:lang w:eastAsia="en-GB"/>
              </w:rPr>
              <w:t>requestedCapabilityCommon</w:t>
            </w:r>
          </w:p>
          <w:p w14:paraId="223A765A" w14:textId="77777777" w:rsidR="00511A38" w:rsidRPr="00E804C9" w:rsidRDefault="00511A38" w:rsidP="00511A38">
            <w:pPr>
              <w:pStyle w:val="TAL"/>
              <w:rPr>
                <w:lang w:eastAsia="en-GB"/>
              </w:rPr>
            </w:pPr>
            <w:r w:rsidRPr="00E804C9">
              <w:rPr>
                <w:lang w:eastAsia="en-GB"/>
              </w:rPr>
              <w:t xml:space="preserve">Contains the filter common for all requested MR-DC related capability containers as defined by </w:t>
            </w:r>
            <w:r w:rsidRPr="00E804C9">
              <w:rPr>
                <w:i/>
                <w:lang w:eastAsia="en-GB"/>
              </w:rPr>
              <w:t>UE-CapabilityRequestFilterCommon</w:t>
            </w:r>
            <w:r w:rsidRPr="00E804C9">
              <w:rPr>
                <w:lang w:eastAsia="en-GB"/>
              </w:rPr>
              <w:t xml:space="preserve"> IE in TS 38.331 [82].</w:t>
            </w:r>
          </w:p>
        </w:tc>
      </w:tr>
      <w:tr w:rsidR="00E804C9" w:rsidRPr="00E804C9" w14:paraId="5FE8AB61" w14:textId="77777777" w:rsidTr="00F30D37">
        <w:trPr>
          <w:cantSplit/>
        </w:trPr>
        <w:tc>
          <w:tcPr>
            <w:tcW w:w="9639" w:type="dxa"/>
          </w:tcPr>
          <w:p w14:paraId="6A39F9F7" w14:textId="77777777" w:rsidR="00FC7722" w:rsidRPr="00E804C9" w:rsidRDefault="00FC7722" w:rsidP="00F30D37">
            <w:pPr>
              <w:pStyle w:val="TAL"/>
              <w:rPr>
                <w:b/>
                <w:bCs/>
                <w:i/>
                <w:noProof/>
                <w:lang w:eastAsia="en-GB"/>
              </w:rPr>
            </w:pPr>
            <w:bookmarkStart w:id="7306" w:name="_Hlk377278"/>
            <w:r w:rsidRPr="00E804C9">
              <w:rPr>
                <w:b/>
                <w:bCs/>
                <w:i/>
                <w:noProof/>
                <w:lang w:eastAsia="en-GB"/>
              </w:rPr>
              <w:t>requestedCapabilityNR</w:t>
            </w:r>
            <w:bookmarkEnd w:id="7306"/>
          </w:p>
          <w:p w14:paraId="4D375C9C" w14:textId="0AF6C521" w:rsidR="00FC7722" w:rsidRPr="00E804C9" w:rsidRDefault="00FC7722" w:rsidP="00F30D37">
            <w:pPr>
              <w:pStyle w:val="TAL"/>
              <w:rPr>
                <w:b/>
                <w:i/>
                <w:lang w:eastAsia="en-GB"/>
              </w:rPr>
            </w:pPr>
            <w:r w:rsidRPr="00E804C9">
              <w:rPr>
                <w:rFonts w:eastAsia="Yu Mincho"/>
                <w:bCs/>
                <w:noProof/>
              </w:rPr>
              <w:t xml:space="preserve">Interpreted as </w:t>
            </w:r>
            <w:r w:rsidRPr="00E804C9">
              <w:rPr>
                <w:rFonts w:eastAsia="Yu Mincho"/>
                <w:bCs/>
                <w:i/>
                <w:noProof/>
              </w:rPr>
              <w:t>UE-CapabilityRequestFilterNR</w:t>
            </w:r>
            <w:r w:rsidRPr="00E804C9">
              <w:rPr>
                <w:rFonts w:eastAsia="Yu Mincho"/>
                <w:bCs/>
                <w:noProof/>
              </w:rPr>
              <w:t xml:space="preserve"> IE </w:t>
            </w:r>
            <w:r w:rsidRPr="00E804C9">
              <w:rPr>
                <w:bCs/>
                <w:noProof/>
                <w:lang w:eastAsia="en-GB"/>
              </w:rPr>
              <w:t xml:space="preserve">as specified in TS 38.331 [82], in which the field </w:t>
            </w:r>
            <w:r w:rsidRPr="00E804C9">
              <w:rPr>
                <w:bCs/>
                <w:i/>
                <w:noProof/>
                <w:lang w:eastAsia="en-GB"/>
              </w:rPr>
              <w:t>frequencyBandList</w:t>
            </w:r>
            <w:r w:rsidR="0077456E" w:rsidRPr="00E804C9">
              <w:rPr>
                <w:bCs/>
                <w:i/>
                <w:noProof/>
                <w:lang w:eastAsia="en-GB"/>
              </w:rPr>
              <w:t>Filter</w:t>
            </w:r>
            <w:r w:rsidRPr="00E804C9">
              <w:rPr>
                <w:bCs/>
                <w:i/>
                <w:noProof/>
                <w:lang w:eastAsia="en-GB"/>
              </w:rPr>
              <w:t xml:space="preserve"> </w:t>
            </w:r>
            <w:r w:rsidRPr="00E804C9">
              <w:rPr>
                <w:bCs/>
                <w:noProof/>
                <w:lang w:eastAsia="en-GB"/>
              </w:rPr>
              <w:t>is omitted.</w:t>
            </w:r>
          </w:p>
        </w:tc>
      </w:tr>
      <w:tr w:rsidR="00E804C9" w:rsidRPr="00E804C9" w14:paraId="3028317D" w14:textId="77777777" w:rsidTr="005411BB">
        <w:trPr>
          <w:cantSplit/>
        </w:trPr>
        <w:tc>
          <w:tcPr>
            <w:tcW w:w="9639" w:type="dxa"/>
          </w:tcPr>
          <w:p w14:paraId="7C0398DA" w14:textId="77777777" w:rsidR="009722D5" w:rsidRPr="00E804C9" w:rsidRDefault="009722D5" w:rsidP="004A5246">
            <w:pPr>
              <w:pStyle w:val="TAL"/>
              <w:rPr>
                <w:b/>
                <w:i/>
              </w:rPr>
            </w:pPr>
            <w:r w:rsidRPr="00E804C9">
              <w:rPr>
                <w:b/>
                <w:i/>
              </w:rPr>
              <w:t>requestedMaxCCsDL, requestedMaxCCsUL</w:t>
            </w:r>
          </w:p>
          <w:p w14:paraId="310BE3A0" w14:textId="77777777" w:rsidR="009722D5" w:rsidRPr="00E804C9" w:rsidRDefault="009722D5" w:rsidP="004A5246">
            <w:pPr>
              <w:pStyle w:val="TAL"/>
            </w:pPr>
            <w:r w:rsidRPr="00E804C9">
              <w:t>Indicates the maximum number of CCs for which the UE is requested to provide supported CA band combinations and non-CA bands.</w:t>
            </w:r>
          </w:p>
        </w:tc>
      </w:tr>
      <w:tr w:rsidR="00E804C9" w:rsidRPr="00E804C9" w14:paraId="3DC2257C" w14:textId="77777777" w:rsidTr="005411BB">
        <w:trPr>
          <w:cantSplit/>
        </w:trPr>
        <w:tc>
          <w:tcPr>
            <w:tcW w:w="9639" w:type="dxa"/>
          </w:tcPr>
          <w:p w14:paraId="10FF6360" w14:textId="77777777" w:rsidR="009722D5" w:rsidRPr="00E804C9" w:rsidRDefault="009722D5" w:rsidP="004A5246">
            <w:pPr>
              <w:pStyle w:val="TAL"/>
              <w:rPr>
                <w:b/>
                <w:i/>
              </w:rPr>
            </w:pPr>
            <w:r w:rsidRPr="00E804C9">
              <w:rPr>
                <w:b/>
                <w:i/>
              </w:rPr>
              <w:t>requestReducedIntNonContComb</w:t>
            </w:r>
          </w:p>
          <w:p w14:paraId="309420FC" w14:textId="77777777" w:rsidR="009722D5" w:rsidRPr="00E804C9" w:rsidRDefault="009722D5" w:rsidP="004A5246">
            <w:pPr>
              <w:pStyle w:val="TAL"/>
              <w:rPr>
                <w:lang w:eastAsia="en-GB"/>
              </w:rPr>
            </w:pPr>
            <w:r w:rsidRPr="00E804C9">
              <w:t>Indicates that the UE shall explicitly exclude supported intra-band non-contiguous CA band combinations other than included in capability signalling as specified in TS 36.306 [5</w:t>
            </w:r>
            <w:r w:rsidR="00977BED" w:rsidRPr="00E804C9">
              <w:t>]</w:t>
            </w:r>
            <w:r w:rsidRPr="00E804C9">
              <w:t xml:space="preserve">, </w:t>
            </w:r>
            <w:r w:rsidR="00977BED" w:rsidRPr="00E804C9">
              <w:t xml:space="preserve">clause </w:t>
            </w:r>
            <w:r w:rsidRPr="00E804C9">
              <w:t xml:space="preserve">4.3.5.21. </w:t>
            </w:r>
          </w:p>
        </w:tc>
      </w:tr>
      <w:tr w:rsidR="00E804C9" w:rsidRPr="00E804C9" w14:paraId="6B6ED5D9" w14:textId="77777777" w:rsidTr="00B300BF">
        <w:trPr>
          <w:cantSplit/>
        </w:trPr>
        <w:tc>
          <w:tcPr>
            <w:tcW w:w="9639" w:type="dxa"/>
            <w:tcBorders>
              <w:top w:val="single" w:sz="4" w:space="0" w:color="808080"/>
              <w:left w:val="single" w:sz="4" w:space="0" w:color="808080"/>
              <w:bottom w:val="single" w:sz="4" w:space="0" w:color="808080"/>
              <w:right w:val="single" w:sz="4" w:space="0" w:color="808080"/>
            </w:tcBorders>
          </w:tcPr>
          <w:p w14:paraId="5C24D9E4" w14:textId="77777777" w:rsidR="00B300BF" w:rsidRPr="00E804C9" w:rsidRDefault="00B300BF" w:rsidP="004A5246">
            <w:pPr>
              <w:pStyle w:val="TAL"/>
              <w:rPr>
                <w:b/>
                <w:i/>
              </w:rPr>
            </w:pPr>
            <w:r w:rsidRPr="00E804C9">
              <w:rPr>
                <w:b/>
                <w:i/>
              </w:rPr>
              <w:t>requestSTTI-SPT-Capability</w:t>
            </w:r>
          </w:p>
          <w:p w14:paraId="0CC7E37C" w14:textId="77777777" w:rsidR="00B300BF" w:rsidRPr="00E804C9" w:rsidRDefault="00B300BF" w:rsidP="004A5246">
            <w:pPr>
              <w:pStyle w:val="TAL"/>
            </w:pPr>
            <w:r w:rsidRPr="00E804C9">
              <w:t xml:space="preserve">Indicates that the UE </w:t>
            </w:r>
            <w:r w:rsidR="00755607" w:rsidRPr="00E804C9">
              <w:t>is requested to provide its supported</w:t>
            </w:r>
            <w:r w:rsidRPr="00E804C9">
              <w:t xml:space="preserve"> short TTI and SPT capabilities in capability signalling. </w:t>
            </w:r>
          </w:p>
        </w:tc>
      </w:tr>
      <w:tr w:rsidR="00A15042" w:rsidRPr="00E804C9" w14:paraId="6F3F05A4" w14:textId="77777777" w:rsidTr="00AB2D56">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160EE2D1" w14:textId="77777777" w:rsidR="00A15042" w:rsidRPr="00E804C9" w:rsidRDefault="00A15042" w:rsidP="00AB2D56">
            <w:pPr>
              <w:pStyle w:val="TAL"/>
              <w:rPr>
                <w:b/>
                <w:i/>
              </w:rPr>
            </w:pPr>
            <w:r w:rsidRPr="00E804C9">
              <w:rPr>
                <w:b/>
                <w:i/>
              </w:rPr>
              <w:t>rrc-SegAllowed</w:t>
            </w:r>
          </w:p>
          <w:p w14:paraId="54201E80" w14:textId="77777777" w:rsidR="00A15042" w:rsidRPr="00E804C9" w:rsidRDefault="00BA76B2" w:rsidP="00AB2D56">
            <w:pPr>
              <w:pStyle w:val="TAL"/>
            </w:pPr>
            <w:r w:rsidRPr="00E804C9">
              <w:t>A one-shot field that i</w:t>
            </w:r>
            <w:r w:rsidR="00A15042" w:rsidRPr="00E804C9">
              <w:t xml:space="preserve">ndicates that the UE is enabled to segment the response message into a series of </w:t>
            </w:r>
            <w:r w:rsidR="00A15042" w:rsidRPr="00E804C9">
              <w:rPr>
                <w:i/>
              </w:rPr>
              <w:t>ULDedicatedMessageSegment</w:t>
            </w:r>
            <w:r w:rsidR="00A15042" w:rsidRPr="00E804C9">
              <w:t xml:space="preserve"> messages.</w:t>
            </w:r>
          </w:p>
        </w:tc>
      </w:tr>
    </w:tbl>
    <w:p w14:paraId="5FC8490E" w14:textId="77777777" w:rsidR="009722D5" w:rsidRPr="00E804C9" w:rsidRDefault="009722D5" w:rsidP="009722D5"/>
    <w:p w14:paraId="21A78E41" w14:textId="77777777" w:rsidR="009722D5" w:rsidRPr="00E804C9" w:rsidRDefault="009722D5" w:rsidP="009722D5">
      <w:pPr>
        <w:pStyle w:val="Heading4"/>
      </w:pPr>
      <w:bookmarkStart w:id="7307" w:name="_Toc20487234"/>
      <w:bookmarkStart w:id="7308" w:name="_Toc29342529"/>
      <w:bookmarkStart w:id="7309" w:name="_Toc29343668"/>
      <w:bookmarkStart w:id="7310" w:name="_Toc36566929"/>
      <w:bookmarkStart w:id="7311" w:name="_Toc36810367"/>
      <w:bookmarkStart w:id="7312" w:name="_Toc36846731"/>
      <w:bookmarkStart w:id="7313" w:name="_Toc36939384"/>
      <w:bookmarkStart w:id="7314" w:name="_Toc37082364"/>
      <w:bookmarkStart w:id="7315" w:name="_Toc46480993"/>
      <w:bookmarkStart w:id="7316" w:name="_Toc46482227"/>
      <w:bookmarkStart w:id="7317" w:name="_Toc46483461"/>
      <w:bookmarkStart w:id="7318" w:name="_Toc171495138"/>
      <w:r w:rsidRPr="00E804C9">
        <w:t>–</w:t>
      </w:r>
      <w:r w:rsidRPr="00E804C9">
        <w:tab/>
      </w:r>
      <w:r w:rsidRPr="00E804C9">
        <w:rPr>
          <w:i/>
          <w:noProof/>
        </w:rPr>
        <w:t>UECapabilityInformation</w:t>
      </w:r>
      <w:bookmarkEnd w:id="7307"/>
      <w:bookmarkEnd w:id="7308"/>
      <w:bookmarkEnd w:id="7309"/>
      <w:bookmarkEnd w:id="7310"/>
      <w:bookmarkEnd w:id="7311"/>
      <w:bookmarkEnd w:id="7312"/>
      <w:bookmarkEnd w:id="7313"/>
      <w:bookmarkEnd w:id="7314"/>
      <w:bookmarkEnd w:id="7315"/>
      <w:bookmarkEnd w:id="7316"/>
      <w:bookmarkEnd w:id="7317"/>
      <w:bookmarkEnd w:id="7318"/>
    </w:p>
    <w:p w14:paraId="34092A3B" w14:textId="77777777" w:rsidR="009722D5" w:rsidRPr="00E804C9" w:rsidRDefault="009722D5" w:rsidP="009722D5">
      <w:r w:rsidRPr="00E804C9">
        <w:t xml:space="preserve">The </w:t>
      </w:r>
      <w:r w:rsidRPr="00E804C9">
        <w:rPr>
          <w:i/>
          <w:noProof/>
        </w:rPr>
        <w:t>UECapabilityInformation</w:t>
      </w:r>
      <w:r w:rsidRPr="00E804C9">
        <w:t xml:space="preserve"> message is used to transfer of UE radio access capabilities requested by the E</w:t>
      </w:r>
      <w:r w:rsidRPr="00E804C9">
        <w:noBreakHyphen/>
        <w:t>UTRAN.</w:t>
      </w:r>
    </w:p>
    <w:p w14:paraId="5EA5F25F" w14:textId="77777777" w:rsidR="009722D5" w:rsidRPr="00E804C9" w:rsidRDefault="009722D5" w:rsidP="009722D5">
      <w:pPr>
        <w:pStyle w:val="B1"/>
        <w:keepNext/>
        <w:keepLines/>
      </w:pPr>
      <w:r w:rsidRPr="00E804C9">
        <w:t>Signalling radio bearer: SRB1</w:t>
      </w:r>
    </w:p>
    <w:p w14:paraId="1F5017A8" w14:textId="77777777" w:rsidR="009722D5" w:rsidRPr="00E804C9" w:rsidRDefault="009722D5" w:rsidP="009722D5">
      <w:pPr>
        <w:pStyle w:val="B1"/>
        <w:keepNext/>
        <w:keepLines/>
      </w:pPr>
      <w:r w:rsidRPr="00E804C9">
        <w:t>RLC-SAP: AM</w:t>
      </w:r>
    </w:p>
    <w:p w14:paraId="5EA84625" w14:textId="77777777" w:rsidR="009722D5" w:rsidRPr="00E804C9" w:rsidRDefault="009722D5" w:rsidP="009722D5">
      <w:pPr>
        <w:pStyle w:val="B1"/>
        <w:keepNext/>
        <w:keepLines/>
      </w:pPr>
      <w:r w:rsidRPr="00E804C9">
        <w:t>Logical channel: DCCH</w:t>
      </w:r>
    </w:p>
    <w:p w14:paraId="7897E988" w14:textId="77777777" w:rsidR="009722D5" w:rsidRPr="00E804C9" w:rsidRDefault="009722D5" w:rsidP="009722D5">
      <w:pPr>
        <w:pStyle w:val="B1"/>
        <w:keepNext/>
        <w:keepLines/>
      </w:pPr>
      <w:r w:rsidRPr="00E804C9">
        <w:t>Direction: UE to E</w:t>
      </w:r>
      <w:r w:rsidRPr="00E804C9">
        <w:noBreakHyphen/>
        <w:t>UTRAN</w:t>
      </w:r>
    </w:p>
    <w:p w14:paraId="76E6FC6A" w14:textId="77777777" w:rsidR="009722D5" w:rsidRPr="00E804C9" w:rsidRDefault="009722D5" w:rsidP="009722D5">
      <w:pPr>
        <w:pStyle w:val="TH"/>
        <w:rPr>
          <w:bCs/>
          <w:i/>
          <w:iCs/>
        </w:rPr>
      </w:pPr>
      <w:r w:rsidRPr="00E804C9">
        <w:rPr>
          <w:bCs/>
          <w:i/>
          <w:iCs/>
          <w:noProof/>
        </w:rPr>
        <w:t>UECapabilityInformation message</w:t>
      </w:r>
    </w:p>
    <w:p w14:paraId="166E7203" w14:textId="77777777" w:rsidR="009722D5" w:rsidRPr="00E804C9" w:rsidRDefault="009722D5" w:rsidP="009722D5">
      <w:pPr>
        <w:pStyle w:val="PL"/>
        <w:shd w:val="clear" w:color="auto" w:fill="E6E6E6"/>
      </w:pPr>
      <w:r w:rsidRPr="00E804C9">
        <w:t>-- ASN1START</w:t>
      </w:r>
    </w:p>
    <w:p w14:paraId="2618882D" w14:textId="77777777" w:rsidR="009722D5" w:rsidRPr="00E804C9" w:rsidRDefault="009722D5" w:rsidP="009722D5">
      <w:pPr>
        <w:pStyle w:val="PL"/>
        <w:shd w:val="clear" w:color="auto" w:fill="E6E6E6"/>
      </w:pPr>
    </w:p>
    <w:p w14:paraId="162CEAD6" w14:textId="77777777" w:rsidR="009722D5" w:rsidRPr="00E804C9" w:rsidRDefault="009722D5" w:rsidP="009722D5">
      <w:pPr>
        <w:pStyle w:val="PL"/>
        <w:shd w:val="clear" w:color="auto" w:fill="E6E6E6"/>
      </w:pPr>
      <w:r w:rsidRPr="00E804C9">
        <w:t>UECapabilityInformation ::=</w:t>
      </w:r>
      <w:r w:rsidRPr="00E804C9">
        <w:tab/>
      </w:r>
      <w:r w:rsidRPr="00E804C9">
        <w:tab/>
      </w:r>
      <w:r w:rsidRPr="00E804C9">
        <w:tab/>
        <w:t>SEQUENCE {</w:t>
      </w:r>
    </w:p>
    <w:p w14:paraId="5439C7F7" w14:textId="77777777" w:rsidR="009722D5" w:rsidRPr="00E804C9" w:rsidRDefault="009722D5" w:rsidP="009722D5">
      <w:pPr>
        <w:pStyle w:val="PL"/>
        <w:shd w:val="clear" w:color="auto" w:fill="E6E6E6"/>
        <w:rPr>
          <w:snapToGrid w:val="0"/>
        </w:rPr>
      </w:pPr>
      <w:r w:rsidRPr="00E804C9">
        <w:rPr>
          <w:snapToGrid w:val="0"/>
        </w:rPr>
        <w:tab/>
        <w:t>rrc-TransactionIdentifier</w:t>
      </w:r>
      <w:r w:rsidRPr="00E804C9">
        <w:rPr>
          <w:snapToGrid w:val="0"/>
        </w:rPr>
        <w:tab/>
      </w:r>
      <w:r w:rsidRPr="00E804C9">
        <w:rPr>
          <w:snapToGrid w:val="0"/>
        </w:rPr>
        <w:tab/>
      </w:r>
      <w:r w:rsidRPr="00E804C9">
        <w:rPr>
          <w:snapToGrid w:val="0"/>
        </w:rPr>
        <w:tab/>
        <w:t>RRC-TransactionIdentifier,</w:t>
      </w:r>
    </w:p>
    <w:p w14:paraId="47B93FB9" w14:textId="77777777" w:rsidR="009722D5" w:rsidRPr="00E804C9" w:rsidRDefault="009722D5" w:rsidP="009722D5">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28CE72C0" w14:textId="77777777" w:rsidR="009722D5" w:rsidRPr="00E804C9" w:rsidRDefault="009722D5" w:rsidP="009722D5">
      <w:pPr>
        <w:pStyle w:val="PL"/>
        <w:shd w:val="clear" w:color="auto" w:fill="E6E6E6"/>
      </w:pPr>
      <w:r w:rsidRPr="00E804C9">
        <w:tab/>
      </w:r>
      <w:r w:rsidRPr="00E804C9">
        <w:tab/>
        <w:t>c1</w:t>
      </w:r>
      <w:r w:rsidRPr="00E804C9">
        <w:tab/>
      </w:r>
      <w:r w:rsidRPr="00E804C9">
        <w:tab/>
      </w:r>
      <w:r w:rsidRPr="00E804C9">
        <w:tab/>
      </w:r>
      <w:r w:rsidRPr="00E804C9">
        <w:tab/>
      </w:r>
      <w:r w:rsidRPr="00E804C9">
        <w:tab/>
      </w:r>
      <w:r w:rsidRPr="00E804C9">
        <w:tab/>
      </w:r>
      <w:r w:rsidRPr="00E804C9">
        <w:tab/>
      </w:r>
      <w:r w:rsidRPr="00E804C9">
        <w:tab/>
      </w:r>
      <w:r w:rsidRPr="00E804C9">
        <w:tab/>
        <w:t>CHOICE{</w:t>
      </w:r>
    </w:p>
    <w:p w14:paraId="131501BA" w14:textId="77777777" w:rsidR="009722D5" w:rsidRPr="00E804C9" w:rsidRDefault="009722D5" w:rsidP="009722D5">
      <w:pPr>
        <w:pStyle w:val="PL"/>
        <w:shd w:val="clear" w:color="auto" w:fill="E6E6E6"/>
      </w:pPr>
      <w:r w:rsidRPr="00E804C9">
        <w:tab/>
      </w:r>
      <w:r w:rsidRPr="00E804C9">
        <w:tab/>
      </w:r>
      <w:r w:rsidRPr="00E804C9">
        <w:tab/>
        <w:t>ueCapabilityInformation-r8</w:t>
      </w:r>
      <w:r w:rsidRPr="00E804C9">
        <w:tab/>
      </w:r>
      <w:r w:rsidRPr="00E804C9">
        <w:tab/>
      </w:r>
      <w:r w:rsidRPr="00E804C9">
        <w:tab/>
        <w:t>UECapabilityInformation-r8-IEs,</w:t>
      </w:r>
    </w:p>
    <w:p w14:paraId="27EFE51C" w14:textId="77777777" w:rsidR="009722D5" w:rsidRPr="00E804C9" w:rsidRDefault="009722D5" w:rsidP="009722D5">
      <w:pPr>
        <w:pStyle w:val="PL"/>
        <w:shd w:val="clear" w:color="auto" w:fill="E6E6E6"/>
      </w:pPr>
      <w:r w:rsidRPr="00E804C9">
        <w:tab/>
      </w:r>
      <w:r w:rsidRPr="00E804C9">
        <w:tab/>
      </w:r>
      <w:r w:rsidRPr="00E804C9">
        <w:tab/>
        <w:t>spare7 NULL,</w:t>
      </w:r>
    </w:p>
    <w:p w14:paraId="393520EA" w14:textId="77777777" w:rsidR="009722D5" w:rsidRPr="00E804C9" w:rsidRDefault="009722D5" w:rsidP="009722D5">
      <w:pPr>
        <w:pStyle w:val="PL"/>
        <w:shd w:val="clear" w:color="auto" w:fill="E6E6E6"/>
      </w:pPr>
      <w:r w:rsidRPr="00E804C9">
        <w:tab/>
      </w:r>
      <w:r w:rsidRPr="00E804C9">
        <w:tab/>
      </w:r>
      <w:r w:rsidRPr="00E804C9">
        <w:tab/>
        <w:t>spare6 NULL, spare5 NULL, spare4 NULL,</w:t>
      </w:r>
    </w:p>
    <w:p w14:paraId="463C7E42" w14:textId="77777777" w:rsidR="009722D5" w:rsidRPr="00E804C9" w:rsidRDefault="009722D5" w:rsidP="009722D5">
      <w:pPr>
        <w:pStyle w:val="PL"/>
        <w:shd w:val="clear" w:color="auto" w:fill="E6E6E6"/>
      </w:pPr>
      <w:r w:rsidRPr="00E804C9">
        <w:tab/>
      </w:r>
      <w:r w:rsidRPr="00E804C9">
        <w:tab/>
      </w:r>
      <w:r w:rsidRPr="00E804C9">
        <w:tab/>
        <w:t>spare3 NULL, spare2 NULL, spare1 NULL</w:t>
      </w:r>
    </w:p>
    <w:p w14:paraId="19C48E3C" w14:textId="77777777" w:rsidR="009722D5" w:rsidRPr="00E804C9" w:rsidRDefault="009722D5" w:rsidP="009722D5">
      <w:pPr>
        <w:pStyle w:val="PL"/>
        <w:shd w:val="clear" w:color="auto" w:fill="E6E6E6"/>
      </w:pPr>
      <w:r w:rsidRPr="00E804C9">
        <w:lastRenderedPageBreak/>
        <w:tab/>
      </w:r>
      <w:r w:rsidRPr="00E804C9">
        <w:tab/>
        <w:t>},</w:t>
      </w:r>
    </w:p>
    <w:p w14:paraId="249148A0" w14:textId="77777777" w:rsidR="009722D5" w:rsidRPr="00E804C9" w:rsidRDefault="009722D5" w:rsidP="009722D5">
      <w:pPr>
        <w:pStyle w:val="PL"/>
        <w:shd w:val="clear" w:color="auto" w:fill="E6E6E6"/>
      </w:pPr>
      <w:r w:rsidRPr="00E804C9">
        <w:tab/>
      </w:r>
      <w:r w:rsidRPr="00E804C9">
        <w:tab/>
        <w:t>criticalExtensionsFuture</w:t>
      </w:r>
      <w:r w:rsidRPr="00E804C9">
        <w:tab/>
      </w:r>
      <w:r w:rsidRPr="00E804C9">
        <w:tab/>
      </w:r>
      <w:r w:rsidRPr="00E804C9">
        <w:tab/>
        <w:t>SEQUENCE {}</w:t>
      </w:r>
    </w:p>
    <w:p w14:paraId="749BD7C5" w14:textId="77777777" w:rsidR="009722D5" w:rsidRPr="00E804C9" w:rsidRDefault="009722D5" w:rsidP="009722D5">
      <w:pPr>
        <w:pStyle w:val="PL"/>
        <w:shd w:val="clear" w:color="auto" w:fill="E6E6E6"/>
      </w:pPr>
      <w:r w:rsidRPr="00E804C9">
        <w:tab/>
        <w:t>}</w:t>
      </w:r>
    </w:p>
    <w:p w14:paraId="19B1A2DF" w14:textId="77777777" w:rsidR="009722D5" w:rsidRPr="00E804C9" w:rsidRDefault="009722D5" w:rsidP="009722D5">
      <w:pPr>
        <w:pStyle w:val="PL"/>
        <w:shd w:val="clear" w:color="auto" w:fill="E6E6E6"/>
      </w:pPr>
      <w:r w:rsidRPr="00E804C9">
        <w:t>}</w:t>
      </w:r>
    </w:p>
    <w:p w14:paraId="4EC1F3B1" w14:textId="77777777" w:rsidR="009722D5" w:rsidRPr="00E804C9" w:rsidRDefault="009722D5" w:rsidP="009722D5">
      <w:pPr>
        <w:pStyle w:val="PL"/>
        <w:shd w:val="clear" w:color="auto" w:fill="E6E6E6"/>
      </w:pPr>
    </w:p>
    <w:p w14:paraId="01AEAD5D" w14:textId="77777777" w:rsidR="009722D5" w:rsidRPr="00E804C9" w:rsidRDefault="009722D5" w:rsidP="009722D5">
      <w:pPr>
        <w:pStyle w:val="PL"/>
        <w:shd w:val="clear" w:color="auto" w:fill="E6E6E6"/>
      </w:pPr>
      <w:r w:rsidRPr="00E804C9">
        <w:t>UECapabilityInformation-r8-IEs ::=</w:t>
      </w:r>
      <w:r w:rsidRPr="00E804C9">
        <w:tab/>
        <w:t>SEQUENCE {</w:t>
      </w:r>
    </w:p>
    <w:p w14:paraId="253D7705" w14:textId="77777777" w:rsidR="009722D5" w:rsidRPr="00E804C9" w:rsidRDefault="009722D5" w:rsidP="009722D5">
      <w:pPr>
        <w:pStyle w:val="PL"/>
        <w:shd w:val="clear" w:color="auto" w:fill="E6E6E6"/>
      </w:pPr>
      <w:r w:rsidRPr="00E804C9">
        <w:tab/>
        <w:t>ue-CapabilityRAT-ContainerList</w:t>
      </w:r>
      <w:r w:rsidRPr="00E804C9">
        <w:tab/>
      </w:r>
      <w:r w:rsidRPr="00E804C9">
        <w:tab/>
        <w:t>UE-CapabilityRAT-ContainerList,</w:t>
      </w:r>
    </w:p>
    <w:p w14:paraId="420BB111"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UECapabilityInformation-v8a0-IEs</w:t>
      </w:r>
      <w:r w:rsidRPr="00E804C9">
        <w:tab/>
        <w:t>OPTIONAL</w:t>
      </w:r>
    </w:p>
    <w:p w14:paraId="5594B723" w14:textId="77777777" w:rsidR="009722D5" w:rsidRPr="00E804C9" w:rsidRDefault="009722D5" w:rsidP="009722D5">
      <w:pPr>
        <w:pStyle w:val="PL"/>
        <w:shd w:val="clear" w:color="auto" w:fill="E6E6E6"/>
      </w:pPr>
      <w:r w:rsidRPr="00E804C9">
        <w:t>}</w:t>
      </w:r>
    </w:p>
    <w:p w14:paraId="45428B03" w14:textId="77777777" w:rsidR="009722D5" w:rsidRPr="00E804C9" w:rsidRDefault="009722D5" w:rsidP="009722D5">
      <w:pPr>
        <w:pStyle w:val="PL"/>
        <w:shd w:val="clear" w:color="auto" w:fill="E6E6E6"/>
      </w:pPr>
    </w:p>
    <w:p w14:paraId="24DBCF01" w14:textId="77777777" w:rsidR="009722D5" w:rsidRPr="00E804C9" w:rsidRDefault="009722D5" w:rsidP="009722D5">
      <w:pPr>
        <w:pStyle w:val="PL"/>
        <w:shd w:val="clear" w:color="auto" w:fill="E6E6E6"/>
      </w:pPr>
      <w:r w:rsidRPr="00E804C9">
        <w:t>UECapabilityInformation-v8a0-IEs ::= SEQUENCE {</w:t>
      </w:r>
    </w:p>
    <w:p w14:paraId="1FA115D5"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r>
      <w:r w:rsidRPr="00E804C9">
        <w:tab/>
        <w:t>OPTIONAL,</w:t>
      </w:r>
    </w:p>
    <w:p w14:paraId="01CF5643"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UECapabilityInformation-v1250-IEs</w:t>
      </w:r>
      <w:r w:rsidRPr="00E804C9">
        <w:tab/>
        <w:t>OPTIONAL</w:t>
      </w:r>
    </w:p>
    <w:p w14:paraId="0A2CFF91" w14:textId="77777777" w:rsidR="009722D5" w:rsidRPr="00E804C9" w:rsidRDefault="009722D5" w:rsidP="009722D5">
      <w:pPr>
        <w:pStyle w:val="PL"/>
        <w:shd w:val="clear" w:color="auto" w:fill="E6E6E6"/>
      </w:pPr>
      <w:r w:rsidRPr="00E804C9">
        <w:t>}</w:t>
      </w:r>
    </w:p>
    <w:p w14:paraId="7B550C21" w14:textId="77777777" w:rsidR="009722D5" w:rsidRPr="00E804C9" w:rsidRDefault="009722D5" w:rsidP="009722D5">
      <w:pPr>
        <w:pStyle w:val="PL"/>
        <w:shd w:val="clear" w:color="auto" w:fill="E6E6E6"/>
      </w:pPr>
    </w:p>
    <w:p w14:paraId="08BF5681" w14:textId="77777777" w:rsidR="009722D5" w:rsidRPr="00E804C9" w:rsidRDefault="009722D5" w:rsidP="009722D5">
      <w:pPr>
        <w:pStyle w:val="PL"/>
        <w:shd w:val="clear" w:color="auto" w:fill="E6E6E6"/>
      </w:pPr>
      <w:r w:rsidRPr="00E804C9">
        <w:t>UECapabilityInformation-v1250-IEs ::= SEQUENCE {</w:t>
      </w:r>
    </w:p>
    <w:p w14:paraId="2F663542" w14:textId="77777777" w:rsidR="009722D5" w:rsidRPr="00E804C9" w:rsidRDefault="009722D5" w:rsidP="009722D5">
      <w:pPr>
        <w:pStyle w:val="PL"/>
        <w:shd w:val="clear" w:color="auto" w:fill="E6E6E6"/>
      </w:pPr>
      <w:r w:rsidRPr="00E804C9">
        <w:tab/>
        <w:t>ue-RadioPagingInfo-r12</w:t>
      </w:r>
      <w:r w:rsidRPr="00E804C9">
        <w:tab/>
      </w:r>
      <w:r w:rsidRPr="00E804C9">
        <w:tab/>
      </w:r>
      <w:r w:rsidRPr="00E804C9">
        <w:tab/>
      </w:r>
      <w:r w:rsidRPr="00E804C9">
        <w:tab/>
        <w:t>UE-RadioPagingInfo-r12</w:t>
      </w:r>
      <w:r w:rsidRPr="00E804C9">
        <w:tab/>
      </w:r>
      <w:r w:rsidRPr="00E804C9">
        <w:tab/>
      </w:r>
      <w:r w:rsidRPr="00E804C9">
        <w:tab/>
      </w:r>
      <w:r w:rsidRPr="00E804C9">
        <w:tab/>
        <w:t>OPTIONAL,</w:t>
      </w:r>
    </w:p>
    <w:p w14:paraId="7F15E6C3"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0642B31D" w14:textId="77777777" w:rsidR="009722D5" w:rsidRPr="00E804C9" w:rsidRDefault="009722D5" w:rsidP="009722D5">
      <w:pPr>
        <w:pStyle w:val="PL"/>
        <w:shd w:val="clear" w:color="auto" w:fill="E6E6E6"/>
      </w:pPr>
      <w:r w:rsidRPr="00E804C9">
        <w:t>}</w:t>
      </w:r>
    </w:p>
    <w:p w14:paraId="47DE2525" w14:textId="77777777" w:rsidR="009722D5" w:rsidRPr="00E804C9" w:rsidRDefault="009722D5" w:rsidP="009722D5">
      <w:pPr>
        <w:pStyle w:val="PL"/>
        <w:shd w:val="clear" w:color="auto" w:fill="E6E6E6"/>
      </w:pPr>
    </w:p>
    <w:p w14:paraId="3043CC77" w14:textId="77777777" w:rsidR="009722D5" w:rsidRPr="00E804C9" w:rsidRDefault="009722D5" w:rsidP="009722D5">
      <w:pPr>
        <w:pStyle w:val="PL"/>
        <w:shd w:val="clear" w:color="auto" w:fill="E6E6E6"/>
      </w:pPr>
      <w:r w:rsidRPr="00E804C9">
        <w:t>-- ASN1STOP</w:t>
      </w:r>
    </w:p>
    <w:p w14:paraId="3407CAC5"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1433A072" w14:textId="77777777" w:rsidTr="005411BB">
        <w:trPr>
          <w:cantSplit/>
          <w:tblHeader/>
        </w:trPr>
        <w:tc>
          <w:tcPr>
            <w:tcW w:w="9639" w:type="dxa"/>
          </w:tcPr>
          <w:p w14:paraId="29FAC3BB" w14:textId="77777777" w:rsidR="009722D5" w:rsidRPr="00E804C9" w:rsidRDefault="009722D5" w:rsidP="005411BB">
            <w:pPr>
              <w:pStyle w:val="TAH"/>
              <w:rPr>
                <w:lang w:eastAsia="en-GB"/>
              </w:rPr>
            </w:pPr>
            <w:r w:rsidRPr="00E804C9">
              <w:rPr>
                <w:i/>
                <w:iCs/>
                <w:lang w:eastAsia="en-GB"/>
              </w:rPr>
              <w:t>UECapabilityInformation</w:t>
            </w:r>
            <w:r w:rsidRPr="00E804C9">
              <w:rPr>
                <w:iCs/>
                <w:noProof/>
                <w:lang w:eastAsia="en-GB"/>
              </w:rPr>
              <w:t xml:space="preserve"> field descriptions</w:t>
            </w:r>
          </w:p>
        </w:tc>
      </w:tr>
      <w:tr w:rsidR="009722D5" w:rsidRPr="00E804C9" w14:paraId="3857210B" w14:textId="77777777" w:rsidTr="005411BB">
        <w:trPr>
          <w:cantSplit/>
        </w:trPr>
        <w:tc>
          <w:tcPr>
            <w:tcW w:w="9639" w:type="dxa"/>
          </w:tcPr>
          <w:p w14:paraId="1B9F0225" w14:textId="77777777" w:rsidR="009722D5" w:rsidRPr="00E804C9" w:rsidRDefault="009722D5" w:rsidP="005411BB">
            <w:pPr>
              <w:pStyle w:val="TAL"/>
              <w:rPr>
                <w:b/>
                <w:bCs/>
                <w:i/>
                <w:noProof/>
                <w:lang w:eastAsia="en-GB"/>
              </w:rPr>
            </w:pPr>
            <w:r w:rsidRPr="00E804C9">
              <w:rPr>
                <w:b/>
                <w:i/>
                <w:lang w:eastAsia="en-GB"/>
              </w:rPr>
              <w:t>ue-RadioPagingInfo</w:t>
            </w:r>
          </w:p>
          <w:p w14:paraId="3E21F8EB" w14:textId="77777777" w:rsidR="009722D5" w:rsidRPr="00E804C9" w:rsidRDefault="009722D5" w:rsidP="005411BB">
            <w:pPr>
              <w:pStyle w:val="TAL"/>
              <w:rPr>
                <w:lang w:eastAsia="en-GB"/>
              </w:rPr>
            </w:pPr>
            <w:r w:rsidRPr="00E804C9">
              <w:rPr>
                <w:lang w:eastAsia="en-GB"/>
              </w:rPr>
              <w:t xml:space="preserve">This field contains </w:t>
            </w:r>
            <w:r w:rsidRPr="00E804C9">
              <w:t>UE capability</w:t>
            </w:r>
            <w:r w:rsidRPr="00E804C9">
              <w:rPr>
                <w:lang w:eastAsia="en-GB"/>
              </w:rPr>
              <w:t xml:space="preserve"> information used for paging.</w:t>
            </w:r>
          </w:p>
        </w:tc>
      </w:tr>
    </w:tbl>
    <w:p w14:paraId="019B7C64" w14:textId="77777777" w:rsidR="009722D5" w:rsidRPr="00E804C9" w:rsidRDefault="009722D5" w:rsidP="009722D5">
      <w:pPr>
        <w:rPr>
          <w:iCs/>
        </w:rPr>
      </w:pPr>
    </w:p>
    <w:p w14:paraId="44FFB031" w14:textId="77777777" w:rsidR="00A15042" w:rsidRPr="00E804C9" w:rsidRDefault="00A15042" w:rsidP="00A15042">
      <w:pPr>
        <w:pStyle w:val="Heading4"/>
      </w:pPr>
      <w:bookmarkStart w:id="7319" w:name="_Toc36566930"/>
      <w:bookmarkStart w:id="7320" w:name="_Toc36810368"/>
      <w:bookmarkStart w:id="7321" w:name="_Toc36846732"/>
      <w:bookmarkStart w:id="7322" w:name="_Toc36939385"/>
      <w:bookmarkStart w:id="7323" w:name="_Toc37082365"/>
      <w:bookmarkStart w:id="7324" w:name="_Toc46480994"/>
      <w:bookmarkStart w:id="7325" w:name="_Toc46482228"/>
      <w:bookmarkStart w:id="7326" w:name="_Toc46483462"/>
      <w:bookmarkStart w:id="7327" w:name="_Toc171495139"/>
      <w:r w:rsidRPr="00E804C9">
        <w:t>–</w:t>
      </w:r>
      <w:r w:rsidRPr="00E804C9">
        <w:tab/>
      </w:r>
      <w:r w:rsidRPr="00E804C9">
        <w:rPr>
          <w:i/>
        </w:rPr>
        <w:t>ULDedicatedMessageSegment</w:t>
      </w:r>
      <w:bookmarkEnd w:id="7319"/>
      <w:bookmarkEnd w:id="7320"/>
      <w:bookmarkEnd w:id="7321"/>
      <w:bookmarkEnd w:id="7322"/>
      <w:bookmarkEnd w:id="7323"/>
      <w:bookmarkEnd w:id="7324"/>
      <w:bookmarkEnd w:id="7325"/>
      <w:bookmarkEnd w:id="7326"/>
      <w:bookmarkEnd w:id="7327"/>
    </w:p>
    <w:p w14:paraId="2017138F" w14:textId="77777777" w:rsidR="00A15042" w:rsidRPr="00E804C9" w:rsidRDefault="00A15042" w:rsidP="00A15042">
      <w:r w:rsidRPr="00E804C9">
        <w:t xml:space="preserve">The </w:t>
      </w:r>
      <w:r w:rsidRPr="00E804C9">
        <w:rPr>
          <w:i/>
        </w:rPr>
        <w:t>ULDedicatedMessageSegment</w:t>
      </w:r>
      <w:r w:rsidRPr="00E804C9">
        <w:t xml:space="preserve"> message is used to transfer segments of the </w:t>
      </w:r>
      <w:r w:rsidRPr="00E804C9">
        <w:rPr>
          <w:i/>
        </w:rPr>
        <w:t>UECapabilityInformation</w:t>
      </w:r>
      <w:r w:rsidRPr="00E804C9">
        <w:t xml:space="preserve"> message.</w:t>
      </w:r>
    </w:p>
    <w:p w14:paraId="30560607" w14:textId="77777777" w:rsidR="00A15042" w:rsidRPr="00E804C9" w:rsidRDefault="00A15042" w:rsidP="00A15042">
      <w:pPr>
        <w:pStyle w:val="B1"/>
        <w:keepNext/>
        <w:keepLines/>
      </w:pPr>
      <w:r w:rsidRPr="00E804C9">
        <w:t>Signalling radio bearer: SRB1</w:t>
      </w:r>
    </w:p>
    <w:p w14:paraId="6F321368" w14:textId="77777777" w:rsidR="00A15042" w:rsidRPr="00E804C9" w:rsidRDefault="00A15042" w:rsidP="00A15042">
      <w:pPr>
        <w:pStyle w:val="B1"/>
        <w:keepNext/>
        <w:keepLines/>
      </w:pPr>
      <w:r w:rsidRPr="00E804C9">
        <w:t>RLC-SAP: AM</w:t>
      </w:r>
    </w:p>
    <w:p w14:paraId="6F1F66F4" w14:textId="77777777" w:rsidR="00A15042" w:rsidRPr="00E804C9" w:rsidRDefault="00A15042" w:rsidP="00A15042">
      <w:pPr>
        <w:pStyle w:val="B1"/>
        <w:keepNext/>
        <w:keepLines/>
      </w:pPr>
      <w:r w:rsidRPr="00E804C9">
        <w:t>Logical channel: DCCH</w:t>
      </w:r>
    </w:p>
    <w:p w14:paraId="22BD8751" w14:textId="77777777" w:rsidR="00A15042" w:rsidRPr="00E804C9" w:rsidRDefault="00A15042" w:rsidP="00A15042">
      <w:pPr>
        <w:pStyle w:val="B1"/>
        <w:keepNext/>
        <w:keepLines/>
      </w:pPr>
      <w:r w:rsidRPr="00E804C9">
        <w:t>Direction: UE to E</w:t>
      </w:r>
      <w:r w:rsidRPr="00E804C9">
        <w:noBreakHyphen/>
        <w:t>UTRAN</w:t>
      </w:r>
    </w:p>
    <w:p w14:paraId="5BFCFED3" w14:textId="77777777" w:rsidR="00A15042" w:rsidRPr="00E804C9" w:rsidRDefault="00A15042" w:rsidP="00A15042">
      <w:pPr>
        <w:pStyle w:val="TH"/>
        <w:rPr>
          <w:bCs/>
          <w:i/>
          <w:iCs/>
        </w:rPr>
      </w:pPr>
      <w:r w:rsidRPr="00E804C9">
        <w:rPr>
          <w:bCs/>
          <w:i/>
          <w:iCs/>
        </w:rPr>
        <w:t>ULDedicatedMessageSegment message</w:t>
      </w:r>
    </w:p>
    <w:p w14:paraId="13C8BAAC" w14:textId="77777777" w:rsidR="00A15042" w:rsidRPr="00E804C9" w:rsidRDefault="00A15042" w:rsidP="00A15042">
      <w:pPr>
        <w:pStyle w:val="PL"/>
        <w:shd w:val="clear" w:color="auto" w:fill="E6E6E6"/>
      </w:pPr>
      <w:r w:rsidRPr="00E804C9">
        <w:t>-- ASN1START</w:t>
      </w:r>
    </w:p>
    <w:p w14:paraId="16AE200B" w14:textId="77777777" w:rsidR="00A15042" w:rsidRPr="00E804C9" w:rsidRDefault="00A15042" w:rsidP="00A15042">
      <w:pPr>
        <w:pStyle w:val="PL"/>
        <w:shd w:val="clear" w:color="auto" w:fill="E6E6E6"/>
      </w:pPr>
    </w:p>
    <w:p w14:paraId="31100B62" w14:textId="77777777" w:rsidR="00A15042" w:rsidRPr="00E804C9" w:rsidRDefault="00A15042" w:rsidP="00A15042">
      <w:pPr>
        <w:pStyle w:val="PL"/>
        <w:shd w:val="clear" w:color="auto" w:fill="E6E6E6"/>
      </w:pPr>
      <w:r w:rsidRPr="00E804C9">
        <w:t>ULDedicatedMessageSegment-r16 ::=</w:t>
      </w:r>
      <w:r w:rsidRPr="00E804C9">
        <w:tab/>
        <w:t>SEQUENCE {</w:t>
      </w:r>
    </w:p>
    <w:p w14:paraId="4F9169B8" w14:textId="77777777" w:rsidR="00A15042" w:rsidRPr="00E804C9" w:rsidRDefault="00A15042" w:rsidP="00A15042">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18919DC0" w14:textId="77777777" w:rsidR="00A15042" w:rsidRPr="00E804C9" w:rsidRDefault="00A15042" w:rsidP="00A15042">
      <w:pPr>
        <w:pStyle w:val="PL"/>
        <w:shd w:val="clear" w:color="auto" w:fill="E6E6E6"/>
      </w:pPr>
      <w:r w:rsidRPr="00E804C9">
        <w:tab/>
      </w:r>
      <w:r w:rsidRPr="00E804C9">
        <w:tab/>
        <w:t>ulDedicatedMessageSegment-r16</w:t>
      </w:r>
      <w:r w:rsidRPr="00E804C9">
        <w:tab/>
      </w:r>
      <w:r w:rsidRPr="00E804C9">
        <w:tab/>
        <w:t>ULDedicatedMessageSegment-r16-IEs,</w:t>
      </w:r>
    </w:p>
    <w:p w14:paraId="255D836D" w14:textId="77777777" w:rsidR="00A15042" w:rsidRPr="00E804C9" w:rsidRDefault="00A15042" w:rsidP="00A15042">
      <w:pPr>
        <w:pStyle w:val="PL"/>
        <w:shd w:val="clear" w:color="auto" w:fill="E6E6E6"/>
      </w:pPr>
      <w:r w:rsidRPr="00E804C9">
        <w:tab/>
      </w:r>
      <w:r w:rsidRPr="00E804C9">
        <w:tab/>
        <w:t>criticalExtensionsFuture</w:t>
      </w:r>
      <w:r w:rsidRPr="00E804C9">
        <w:tab/>
      </w:r>
      <w:r w:rsidRPr="00E804C9">
        <w:tab/>
      </w:r>
      <w:r w:rsidRPr="00E804C9">
        <w:tab/>
        <w:t>SEQUENCE {}</w:t>
      </w:r>
    </w:p>
    <w:p w14:paraId="0F87BAAD" w14:textId="77777777" w:rsidR="00A15042" w:rsidRPr="00E804C9" w:rsidRDefault="00A15042" w:rsidP="00A15042">
      <w:pPr>
        <w:pStyle w:val="PL"/>
        <w:shd w:val="clear" w:color="auto" w:fill="E6E6E6"/>
      </w:pPr>
      <w:r w:rsidRPr="00E804C9">
        <w:tab/>
        <w:t>}</w:t>
      </w:r>
    </w:p>
    <w:p w14:paraId="65113CA9" w14:textId="77777777" w:rsidR="00A15042" w:rsidRPr="00E804C9" w:rsidRDefault="00A15042" w:rsidP="00A15042">
      <w:pPr>
        <w:pStyle w:val="PL"/>
        <w:shd w:val="clear" w:color="auto" w:fill="E6E6E6"/>
      </w:pPr>
      <w:r w:rsidRPr="00E804C9">
        <w:t>}</w:t>
      </w:r>
    </w:p>
    <w:p w14:paraId="615119FA" w14:textId="77777777" w:rsidR="00A15042" w:rsidRPr="00E804C9" w:rsidRDefault="00A15042" w:rsidP="00A15042">
      <w:pPr>
        <w:pStyle w:val="PL"/>
        <w:shd w:val="clear" w:color="auto" w:fill="E6E6E6"/>
      </w:pPr>
    </w:p>
    <w:p w14:paraId="7F5E6BF3" w14:textId="77777777" w:rsidR="00A15042" w:rsidRPr="00E804C9" w:rsidRDefault="00A15042" w:rsidP="00A15042">
      <w:pPr>
        <w:pStyle w:val="PL"/>
        <w:shd w:val="clear" w:color="auto" w:fill="E6E6E6"/>
      </w:pPr>
      <w:r w:rsidRPr="00E804C9">
        <w:t>ULDedicatedMessageSegment-r16-IEs ::=</w:t>
      </w:r>
      <w:r w:rsidRPr="00E804C9">
        <w:tab/>
        <w:t>SEQUENCE {</w:t>
      </w:r>
    </w:p>
    <w:p w14:paraId="64604B33" w14:textId="77777777" w:rsidR="00A15042" w:rsidRPr="00E804C9" w:rsidRDefault="00A15042" w:rsidP="00A15042">
      <w:pPr>
        <w:pStyle w:val="PL"/>
        <w:shd w:val="clear" w:color="auto" w:fill="E6E6E6"/>
      </w:pPr>
      <w:r w:rsidRPr="00E804C9">
        <w:tab/>
        <w:t>segmentNumber-r16</w:t>
      </w:r>
      <w:r w:rsidRPr="00E804C9">
        <w:tab/>
      </w:r>
      <w:r w:rsidRPr="00E804C9">
        <w:tab/>
      </w:r>
      <w:r w:rsidRPr="00E804C9">
        <w:tab/>
      </w:r>
      <w:r w:rsidRPr="00E804C9">
        <w:tab/>
      </w:r>
      <w:r w:rsidRPr="00E804C9">
        <w:tab/>
      </w:r>
      <w:r w:rsidRPr="00E804C9">
        <w:tab/>
        <w:t>INTEGER (0..15),</w:t>
      </w:r>
    </w:p>
    <w:p w14:paraId="5D31E288" w14:textId="77777777" w:rsidR="00A15042" w:rsidRPr="00E804C9" w:rsidRDefault="00A15042" w:rsidP="001628A2">
      <w:pPr>
        <w:pStyle w:val="PL"/>
        <w:shd w:val="clear" w:color="auto" w:fill="E6E6E6"/>
      </w:pPr>
      <w:r w:rsidRPr="00E804C9">
        <w:tab/>
        <w:t>rrc-MessageSegmentContainer-r16</w:t>
      </w:r>
      <w:r w:rsidRPr="00E804C9">
        <w:tab/>
      </w:r>
      <w:r w:rsidRPr="00E804C9">
        <w:tab/>
      </w:r>
      <w:r w:rsidRPr="00E804C9">
        <w:tab/>
        <w:t>OCTET STRING,</w:t>
      </w:r>
    </w:p>
    <w:p w14:paraId="5DCC50AC" w14:textId="77777777" w:rsidR="00A15042" w:rsidRPr="00E804C9" w:rsidRDefault="00A15042" w:rsidP="001628A2">
      <w:pPr>
        <w:pStyle w:val="PL"/>
        <w:shd w:val="clear" w:color="auto" w:fill="E6E6E6"/>
        <w:tabs>
          <w:tab w:val="clear" w:pos="4992"/>
        </w:tabs>
      </w:pPr>
      <w:r w:rsidRPr="00E804C9">
        <w:tab/>
      </w:r>
      <w:r w:rsidR="00BA76B2" w:rsidRPr="00E804C9">
        <w:t>rrc-MessageSegmentType</w:t>
      </w:r>
      <w:r w:rsidRPr="00E804C9">
        <w:t>-r16</w:t>
      </w:r>
      <w:r w:rsidRPr="00E804C9">
        <w:tab/>
      </w:r>
      <w:r w:rsidRPr="00E804C9">
        <w:tab/>
      </w:r>
      <w:r w:rsidRPr="00E804C9">
        <w:tab/>
      </w:r>
      <w:r w:rsidRPr="00E804C9">
        <w:tab/>
        <w:t>ENUMERATED {</w:t>
      </w:r>
      <w:r w:rsidR="00BA76B2" w:rsidRPr="00E804C9">
        <w:t>notLastSegment, lastSegment</w:t>
      </w:r>
      <w:r w:rsidRPr="00E804C9">
        <w:t>},</w:t>
      </w:r>
    </w:p>
    <w:p w14:paraId="023FCB74" w14:textId="77777777" w:rsidR="00A15042" w:rsidRPr="00E804C9" w:rsidRDefault="00A15042" w:rsidP="00A15042">
      <w:pPr>
        <w:pStyle w:val="PL"/>
        <w:shd w:val="clear" w:color="auto" w:fill="E6E6E6"/>
      </w:pPr>
      <w:r w:rsidRPr="00E804C9">
        <w:tab/>
        <w:t>lateNonCriticalExtension</w:t>
      </w:r>
      <w:r w:rsidRPr="00E804C9">
        <w:tab/>
      </w:r>
      <w:r w:rsidRPr="00E804C9">
        <w:tab/>
      </w:r>
      <w:r w:rsidRPr="00E804C9">
        <w:tab/>
      </w:r>
      <w:r w:rsidRPr="00E804C9">
        <w:tab/>
        <w:t>OCTET STRING</w:t>
      </w:r>
      <w:r w:rsidRPr="00E804C9">
        <w:tab/>
      </w:r>
      <w:r w:rsidRPr="00E804C9">
        <w:tab/>
      </w:r>
      <w:r w:rsidRPr="00E804C9">
        <w:tab/>
      </w:r>
      <w:r w:rsidRPr="00E804C9">
        <w:tab/>
      </w:r>
      <w:r w:rsidRPr="00E804C9">
        <w:tab/>
      </w:r>
      <w:r w:rsidRPr="00E804C9">
        <w:tab/>
        <w:t>OPTIONAL,</w:t>
      </w:r>
    </w:p>
    <w:p w14:paraId="646CC302" w14:textId="77777777" w:rsidR="00A15042" w:rsidRPr="00E804C9" w:rsidRDefault="00A15042" w:rsidP="00A15042">
      <w:pPr>
        <w:pStyle w:val="PL"/>
        <w:shd w:val="clear" w:color="auto" w:fill="E6E6E6"/>
      </w:pPr>
      <w:r w:rsidRPr="00E804C9">
        <w:tab/>
        <w:t>nonCriticalExtension</w:t>
      </w:r>
      <w:r w:rsidRPr="00E804C9">
        <w:tab/>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3B820177" w14:textId="77777777" w:rsidR="00A15042" w:rsidRPr="00E804C9" w:rsidRDefault="00A15042" w:rsidP="00A15042">
      <w:pPr>
        <w:pStyle w:val="PL"/>
        <w:shd w:val="clear" w:color="auto" w:fill="E6E6E6"/>
      </w:pPr>
      <w:r w:rsidRPr="00E804C9">
        <w:t>}</w:t>
      </w:r>
    </w:p>
    <w:p w14:paraId="057F05A1" w14:textId="77777777" w:rsidR="00A15042" w:rsidRPr="00E804C9" w:rsidRDefault="00A15042" w:rsidP="00A15042">
      <w:pPr>
        <w:pStyle w:val="PL"/>
        <w:shd w:val="clear" w:color="auto" w:fill="E6E6E6"/>
      </w:pPr>
    </w:p>
    <w:p w14:paraId="7507AB54" w14:textId="77777777" w:rsidR="00A15042" w:rsidRPr="00E804C9" w:rsidRDefault="00A15042" w:rsidP="00A15042">
      <w:pPr>
        <w:pStyle w:val="PL"/>
        <w:shd w:val="clear" w:color="auto" w:fill="E6E6E6"/>
      </w:pPr>
      <w:r w:rsidRPr="00E804C9">
        <w:t>-- ASN1STOP</w:t>
      </w:r>
    </w:p>
    <w:p w14:paraId="4244BE69" w14:textId="77777777" w:rsidR="00A15042" w:rsidRPr="00E804C9" w:rsidRDefault="00A15042" w:rsidP="00A1504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E804C9" w:rsidRPr="00E804C9" w14:paraId="3C22ED88" w14:textId="77777777" w:rsidTr="00AB2D56">
        <w:trPr>
          <w:cantSplit/>
          <w:tblHeader/>
        </w:trPr>
        <w:tc>
          <w:tcPr>
            <w:tcW w:w="9639" w:type="dxa"/>
          </w:tcPr>
          <w:p w14:paraId="62499696" w14:textId="77777777" w:rsidR="00A15042" w:rsidRPr="00E804C9" w:rsidRDefault="00A15042" w:rsidP="00AB2D56">
            <w:pPr>
              <w:pStyle w:val="TAH"/>
              <w:rPr>
                <w:lang w:eastAsia="en-GB"/>
              </w:rPr>
            </w:pPr>
            <w:r w:rsidRPr="00E804C9">
              <w:rPr>
                <w:i/>
                <w:iCs/>
                <w:lang w:eastAsia="en-GB"/>
              </w:rPr>
              <w:t>ULDedicatedMessageSegment</w:t>
            </w:r>
            <w:r w:rsidRPr="00E804C9">
              <w:rPr>
                <w:iCs/>
                <w:lang w:eastAsia="en-GB"/>
              </w:rPr>
              <w:t xml:space="preserve"> field descriptions</w:t>
            </w:r>
          </w:p>
        </w:tc>
      </w:tr>
      <w:tr w:rsidR="00E804C9" w:rsidRPr="00E804C9" w14:paraId="3C7278DD" w14:textId="77777777" w:rsidTr="00AB2D56">
        <w:trPr>
          <w:cantSplit/>
        </w:trPr>
        <w:tc>
          <w:tcPr>
            <w:tcW w:w="9639" w:type="dxa"/>
          </w:tcPr>
          <w:p w14:paraId="22FF499C" w14:textId="77777777" w:rsidR="00A15042" w:rsidRPr="00E804C9" w:rsidRDefault="00A15042" w:rsidP="00AB2D56">
            <w:pPr>
              <w:pStyle w:val="TAL"/>
              <w:rPr>
                <w:b/>
                <w:bCs/>
                <w:i/>
                <w:lang w:eastAsia="en-GB"/>
              </w:rPr>
            </w:pPr>
            <w:r w:rsidRPr="00E804C9">
              <w:rPr>
                <w:b/>
                <w:i/>
                <w:lang w:eastAsia="en-GB"/>
              </w:rPr>
              <w:t>segmentNumber</w:t>
            </w:r>
          </w:p>
          <w:p w14:paraId="36B798EC" w14:textId="77777777" w:rsidR="00A15042" w:rsidRPr="00E804C9" w:rsidRDefault="00A15042" w:rsidP="00AB2D56">
            <w:pPr>
              <w:pStyle w:val="TAL"/>
              <w:rPr>
                <w:lang w:eastAsia="en-GB"/>
              </w:rPr>
            </w:pPr>
            <w:r w:rsidRPr="00E804C9">
              <w:rPr>
                <w:lang w:eastAsia="en-GB"/>
              </w:rPr>
              <w:t>Identifies the sequence number of a segment within the encoded UL DCCH message.</w:t>
            </w:r>
          </w:p>
        </w:tc>
      </w:tr>
      <w:tr w:rsidR="00E804C9" w:rsidRPr="00E804C9" w14:paraId="5EB41A9D" w14:textId="77777777" w:rsidTr="00AB2D56">
        <w:trPr>
          <w:cantSplit/>
        </w:trPr>
        <w:tc>
          <w:tcPr>
            <w:tcW w:w="9639" w:type="dxa"/>
          </w:tcPr>
          <w:p w14:paraId="0E939C0B" w14:textId="77777777" w:rsidR="00A15042" w:rsidRPr="00E804C9" w:rsidRDefault="00A15042" w:rsidP="00AB2D56">
            <w:pPr>
              <w:pStyle w:val="TAL"/>
              <w:rPr>
                <w:b/>
                <w:i/>
                <w:lang w:eastAsia="en-GB"/>
              </w:rPr>
            </w:pPr>
            <w:r w:rsidRPr="00E804C9">
              <w:rPr>
                <w:b/>
                <w:i/>
                <w:lang w:eastAsia="en-GB"/>
              </w:rPr>
              <w:t>rrc-MessageSegmentContainer</w:t>
            </w:r>
          </w:p>
          <w:p w14:paraId="4FD5F8BC" w14:textId="77777777" w:rsidR="00A15042" w:rsidRPr="00E804C9" w:rsidRDefault="00A15042" w:rsidP="00AB2D56">
            <w:pPr>
              <w:pStyle w:val="TAL"/>
              <w:rPr>
                <w:lang w:eastAsia="en-GB"/>
              </w:rPr>
            </w:pPr>
            <w:r w:rsidRPr="00E804C9">
              <w:rPr>
                <w:lang w:eastAsia="en-GB"/>
              </w:rPr>
              <w:t>Includes a segment of the encoded UL DCCH message. The size of the included segment in this container should be small enough that the resulting encoded RRC message PDU is less than or equal to the PDCP SDU size limit.</w:t>
            </w:r>
          </w:p>
        </w:tc>
      </w:tr>
      <w:tr w:rsidR="00A15042" w:rsidRPr="00E804C9" w14:paraId="471370C1" w14:textId="77777777" w:rsidTr="00AB2D56">
        <w:trPr>
          <w:cantSplit/>
        </w:trPr>
        <w:tc>
          <w:tcPr>
            <w:tcW w:w="9639" w:type="dxa"/>
          </w:tcPr>
          <w:p w14:paraId="3E6DDC77" w14:textId="77777777" w:rsidR="00A15042" w:rsidRPr="00E804C9" w:rsidRDefault="00BA76B2" w:rsidP="00AB2D56">
            <w:pPr>
              <w:pStyle w:val="TAL"/>
              <w:rPr>
                <w:b/>
                <w:i/>
                <w:lang w:eastAsia="en-GB"/>
              </w:rPr>
            </w:pPr>
            <w:r w:rsidRPr="00E804C9">
              <w:rPr>
                <w:b/>
                <w:i/>
                <w:szCs w:val="22"/>
                <w:lang w:eastAsia="en-GB"/>
              </w:rPr>
              <w:t>rrc-MessageSegmentType</w:t>
            </w:r>
          </w:p>
          <w:p w14:paraId="17AF9C7F" w14:textId="77777777" w:rsidR="00A15042" w:rsidRPr="00E804C9" w:rsidRDefault="00A15042" w:rsidP="00AB2D56">
            <w:pPr>
              <w:pStyle w:val="TAL"/>
              <w:rPr>
                <w:lang w:eastAsia="en-GB"/>
              </w:rPr>
            </w:pPr>
            <w:r w:rsidRPr="00E804C9">
              <w:rPr>
                <w:lang w:eastAsia="en-GB"/>
              </w:rPr>
              <w:t>Indicates whether the included UL DCCH message segment is the last segment or not.</w:t>
            </w:r>
          </w:p>
        </w:tc>
      </w:tr>
    </w:tbl>
    <w:p w14:paraId="4FD973EE" w14:textId="77777777" w:rsidR="00A15042" w:rsidRPr="00E804C9" w:rsidRDefault="00A15042" w:rsidP="009722D5">
      <w:pPr>
        <w:rPr>
          <w:iCs/>
        </w:rPr>
      </w:pPr>
    </w:p>
    <w:p w14:paraId="644146CD" w14:textId="77777777" w:rsidR="009722D5" w:rsidRPr="00E804C9" w:rsidRDefault="009722D5" w:rsidP="009722D5">
      <w:pPr>
        <w:pStyle w:val="Heading4"/>
        <w:rPr>
          <w:rFonts w:eastAsia="Malgun Gothic"/>
          <w:lang w:eastAsia="ko-KR"/>
        </w:rPr>
      </w:pPr>
      <w:bookmarkStart w:id="7328" w:name="_Toc20487235"/>
      <w:bookmarkStart w:id="7329" w:name="_Toc29342530"/>
      <w:bookmarkStart w:id="7330" w:name="_Toc29343669"/>
      <w:bookmarkStart w:id="7331" w:name="_Toc36566931"/>
      <w:bookmarkStart w:id="7332" w:name="_Toc36810369"/>
      <w:bookmarkStart w:id="7333" w:name="_Toc36846733"/>
      <w:bookmarkStart w:id="7334" w:name="_Toc36939386"/>
      <w:bookmarkStart w:id="7335" w:name="_Toc37082366"/>
      <w:bookmarkStart w:id="7336" w:name="_Toc46480995"/>
      <w:bookmarkStart w:id="7337" w:name="_Toc46482229"/>
      <w:bookmarkStart w:id="7338" w:name="_Toc46483463"/>
      <w:bookmarkStart w:id="7339" w:name="_Toc171495140"/>
      <w:r w:rsidRPr="00E804C9">
        <w:rPr>
          <w:rFonts w:eastAsia="Malgun Gothic"/>
        </w:rPr>
        <w:lastRenderedPageBreak/>
        <w:t>–</w:t>
      </w:r>
      <w:r w:rsidRPr="00E804C9">
        <w:rPr>
          <w:rFonts w:eastAsia="Malgun Gothic"/>
        </w:rPr>
        <w:tab/>
      </w:r>
      <w:r w:rsidRPr="00E804C9">
        <w:rPr>
          <w:rFonts w:eastAsia="Malgun Gothic"/>
          <w:i/>
          <w:iCs/>
          <w:lang w:eastAsia="ko-KR"/>
        </w:rPr>
        <w:t>UE</w:t>
      </w:r>
      <w:r w:rsidRPr="00E804C9">
        <w:rPr>
          <w:rFonts w:eastAsia="Malgun Gothic"/>
          <w:i/>
          <w:noProof/>
          <w:lang w:eastAsia="ko-KR"/>
        </w:rPr>
        <w:t>InformationRequest</w:t>
      </w:r>
      <w:bookmarkEnd w:id="7328"/>
      <w:bookmarkEnd w:id="7329"/>
      <w:bookmarkEnd w:id="7330"/>
      <w:bookmarkEnd w:id="7331"/>
      <w:bookmarkEnd w:id="7332"/>
      <w:bookmarkEnd w:id="7333"/>
      <w:bookmarkEnd w:id="7334"/>
      <w:bookmarkEnd w:id="7335"/>
      <w:bookmarkEnd w:id="7336"/>
      <w:bookmarkEnd w:id="7337"/>
      <w:bookmarkEnd w:id="7338"/>
      <w:bookmarkEnd w:id="7339"/>
    </w:p>
    <w:p w14:paraId="37462268" w14:textId="77777777" w:rsidR="009722D5" w:rsidRPr="00E804C9" w:rsidRDefault="009722D5" w:rsidP="009722D5">
      <w:pPr>
        <w:rPr>
          <w:rFonts w:eastAsia="Malgun Gothic"/>
          <w:lang w:eastAsia="ko-KR"/>
        </w:rPr>
      </w:pPr>
      <w:r w:rsidRPr="00E804C9">
        <w:rPr>
          <w:rFonts w:eastAsia="Malgun Gothic"/>
          <w:lang w:eastAsia="ko-KR"/>
        </w:rPr>
        <w:t xml:space="preserve">The </w:t>
      </w:r>
      <w:r w:rsidRPr="00E804C9">
        <w:rPr>
          <w:rFonts w:eastAsia="Malgun Gothic"/>
          <w:i/>
          <w:lang w:eastAsia="ko-KR"/>
        </w:rPr>
        <w:t>UEInformationRequest</w:t>
      </w:r>
      <w:r w:rsidRPr="00E804C9">
        <w:rPr>
          <w:rFonts w:eastAsia="Malgun Gothic"/>
          <w:lang w:eastAsia="ko-KR"/>
        </w:rPr>
        <w:t xml:space="preserve"> is the command used by E-UTRAN to retrieve information from the UE.</w:t>
      </w:r>
    </w:p>
    <w:p w14:paraId="18A2B3E5" w14:textId="77777777" w:rsidR="009722D5" w:rsidRPr="00E804C9" w:rsidRDefault="009722D5" w:rsidP="009722D5">
      <w:pPr>
        <w:pStyle w:val="B1"/>
        <w:rPr>
          <w:rFonts w:eastAsia="Malgun Gothic"/>
        </w:rPr>
      </w:pPr>
      <w:r w:rsidRPr="00E804C9">
        <w:rPr>
          <w:rFonts w:eastAsia="Malgun Gothic"/>
        </w:rPr>
        <w:t>Signalling radio bearer: SRB1</w:t>
      </w:r>
    </w:p>
    <w:p w14:paraId="34DC0FF0" w14:textId="77777777" w:rsidR="009722D5" w:rsidRPr="00E804C9" w:rsidRDefault="009722D5" w:rsidP="009722D5">
      <w:pPr>
        <w:pStyle w:val="B1"/>
        <w:rPr>
          <w:rFonts w:eastAsia="Malgun Gothic"/>
        </w:rPr>
      </w:pPr>
      <w:r w:rsidRPr="00E804C9">
        <w:rPr>
          <w:rFonts w:eastAsia="Malgun Gothic"/>
        </w:rPr>
        <w:t>RLC-SAP: AM</w:t>
      </w:r>
    </w:p>
    <w:p w14:paraId="795C496B" w14:textId="77777777" w:rsidR="009722D5" w:rsidRPr="00E804C9" w:rsidRDefault="009722D5" w:rsidP="009722D5">
      <w:pPr>
        <w:pStyle w:val="B1"/>
        <w:rPr>
          <w:rFonts w:eastAsia="Malgun Gothic"/>
        </w:rPr>
      </w:pPr>
      <w:r w:rsidRPr="00E804C9">
        <w:rPr>
          <w:rFonts w:eastAsia="Malgun Gothic"/>
        </w:rPr>
        <w:t>Logical channel: DCCH</w:t>
      </w:r>
    </w:p>
    <w:p w14:paraId="647988E7" w14:textId="77777777" w:rsidR="009722D5" w:rsidRPr="00E804C9" w:rsidRDefault="009722D5" w:rsidP="009722D5">
      <w:pPr>
        <w:pStyle w:val="B1"/>
        <w:rPr>
          <w:rFonts w:eastAsia="Malgun Gothic"/>
        </w:rPr>
      </w:pPr>
      <w:r w:rsidRPr="00E804C9">
        <w:rPr>
          <w:rFonts w:eastAsia="Malgun Gothic"/>
        </w:rPr>
        <w:t>Direction: E</w:t>
      </w:r>
      <w:r w:rsidRPr="00E804C9">
        <w:rPr>
          <w:rFonts w:eastAsia="Malgun Gothic"/>
        </w:rPr>
        <w:noBreakHyphen/>
        <w:t>UTRAN to UE</w:t>
      </w:r>
    </w:p>
    <w:p w14:paraId="2585E9A6" w14:textId="77777777" w:rsidR="009722D5" w:rsidRPr="00E804C9" w:rsidRDefault="009722D5" w:rsidP="009722D5">
      <w:pPr>
        <w:pStyle w:val="TH"/>
        <w:rPr>
          <w:rFonts w:eastAsia="Malgun Gothic"/>
          <w:bCs/>
          <w:i/>
          <w:iCs/>
          <w:lang w:val="fr-FR"/>
        </w:rPr>
      </w:pPr>
      <w:r w:rsidRPr="00E804C9">
        <w:rPr>
          <w:rFonts w:eastAsia="Malgun Gothic"/>
          <w:bCs/>
          <w:i/>
          <w:iCs/>
          <w:noProof/>
          <w:lang w:val="fr-FR" w:eastAsia="ko-KR"/>
        </w:rPr>
        <w:t>UEInformationRequest</w:t>
      </w:r>
      <w:r w:rsidRPr="00E804C9">
        <w:rPr>
          <w:rFonts w:eastAsia="Malgun Gothic"/>
          <w:bCs/>
          <w:i/>
          <w:iCs/>
          <w:noProof/>
          <w:lang w:val="fr-FR"/>
        </w:rPr>
        <w:t xml:space="preserve"> message</w:t>
      </w:r>
    </w:p>
    <w:p w14:paraId="1D615614" w14:textId="77777777" w:rsidR="009722D5" w:rsidRPr="00E804C9" w:rsidRDefault="009722D5" w:rsidP="009722D5">
      <w:pPr>
        <w:pStyle w:val="PL"/>
        <w:shd w:val="clear" w:color="auto" w:fill="E6E6E6"/>
        <w:rPr>
          <w:lang w:val="fr-FR"/>
        </w:rPr>
      </w:pPr>
      <w:r w:rsidRPr="00E804C9">
        <w:rPr>
          <w:lang w:val="fr-FR"/>
        </w:rPr>
        <w:t>-- ASN1START</w:t>
      </w:r>
    </w:p>
    <w:p w14:paraId="3A300FC3" w14:textId="77777777" w:rsidR="009722D5" w:rsidRPr="00E804C9" w:rsidRDefault="009722D5" w:rsidP="009722D5">
      <w:pPr>
        <w:pStyle w:val="PL"/>
        <w:shd w:val="clear" w:color="auto" w:fill="E6E6E6"/>
        <w:rPr>
          <w:lang w:val="fr-FR"/>
        </w:rPr>
      </w:pPr>
    </w:p>
    <w:p w14:paraId="60D98527" w14:textId="77777777" w:rsidR="009722D5" w:rsidRPr="00E804C9" w:rsidRDefault="009722D5" w:rsidP="009722D5">
      <w:pPr>
        <w:pStyle w:val="PL"/>
        <w:shd w:val="clear" w:color="auto" w:fill="E6E6E6"/>
        <w:rPr>
          <w:lang w:val="fr-FR"/>
        </w:rPr>
      </w:pPr>
      <w:r w:rsidRPr="00E804C9">
        <w:rPr>
          <w:lang w:val="fr-FR"/>
        </w:rPr>
        <w:t>UEInformationRequest-r9</w:t>
      </w:r>
      <w:r w:rsidRPr="00E804C9">
        <w:rPr>
          <w:lang w:val="fr-FR"/>
        </w:rPr>
        <w:tab/>
      </w:r>
      <w:r w:rsidRPr="00E804C9">
        <w:rPr>
          <w:lang w:val="fr-FR"/>
        </w:rPr>
        <w:tab/>
        <w:t>::=</w:t>
      </w:r>
      <w:r w:rsidRPr="00E804C9">
        <w:rPr>
          <w:lang w:val="fr-FR"/>
        </w:rPr>
        <w:tab/>
      </w:r>
      <w:r w:rsidRPr="00E804C9">
        <w:rPr>
          <w:lang w:val="fr-FR"/>
        </w:rPr>
        <w:tab/>
      </w:r>
      <w:r w:rsidRPr="00E804C9">
        <w:rPr>
          <w:lang w:val="fr-FR"/>
        </w:rPr>
        <w:tab/>
      </w:r>
      <w:r w:rsidRPr="00E804C9">
        <w:rPr>
          <w:lang w:val="fr-FR"/>
        </w:rPr>
        <w:tab/>
        <w:t>SEQUENCE {</w:t>
      </w:r>
    </w:p>
    <w:p w14:paraId="13D616CB" w14:textId="77777777" w:rsidR="009722D5" w:rsidRPr="00E804C9" w:rsidRDefault="009722D5" w:rsidP="009722D5">
      <w:pPr>
        <w:pStyle w:val="PL"/>
        <w:shd w:val="clear" w:color="auto" w:fill="E6E6E6"/>
        <w:rPr>
          <w:lang w:val="fr-FR"/>
        </w:rPr>
      </w:pPr>
      <w:r w:rsidRPr="00E804C9">
        <w:rPr>
          <w:lang w:val="fr-FR"/>
        </w:rPr>
        <w:tab/>
        <w:t>rrc-TransactionIdentifier</w:t>
      </w:r>
      <w:r w:rsidRPr="00E804C9">
        <w:rPr>
          <w:lang w:val="fr-FR"/>
        </w:rPr>
        <w:tab/>
      </w:r>
      <w:r w:rsidRPr="00E804C9">
        <w:rPr>
          <w:lang w:val="fr-FR"/>
        </w:rPr>
        <w:tab/>
        <w:t>RRC-TransactionIdentifier,</w:t>
      </w:r>
    </w:p>
    <w:p w14:paraId="17351342" w14:textId="77777777" w:rsidR="009722D5" w:rsidRPr="00E804C9" w:rsidRDefault="009722D5" w:rsidP="009722D5">
      <w:pPr>
        <w:pStyle w:val="PL"/>
        <w:shd w:val="clear" w:color="auto" w:fill="E6E6E6"/>
        <w:rPr>
          <w:lang w:val="fr-FR"/>
        </w:rPr>
      </w:pPr>
      <w:r w:rsidRPr="00E804C9">
        <w:rPr>
          <w:lang w:val="fr-FR"/>
        </w:rPr>
        <w:tab/>
        <w:t>criticalExtensions</w:t>
      </w:r>
      <w:r w:rsidRPr="00E804C9">
        <w:rPr>
          <w:lang w:val="fr-FR"/>
        </w:rPr>
        <w:tab/>
      </w:r>
      <w:r w:rsidRPr="00E804C9">
        <w:rPr>
          <w:lang w:val="fr-FR"/>
        </w:rPr>
        <w:tab/>
      </w:r>
      <w:r w:rsidRPr="00E804C9">
        <w:rPr>
          <w:lang w:val="fr-FR"/>
        </w:rPr>
        <w:tab/>
      </w:r>
      <w:r w:rsidRPr="00E804C9">
        <w:rPr>
          <w:lang w:val="fr-FR"/>
        </w:rPr>
        <w:tab/>
        <w:t>CHOICE {</w:t>
      </w:r>
    </w:p>
    <w:p w14:paraId="6A309694" w14:textId="77777777" w:rsidR="009722D5" w:rsidRPr="00E804C9" w:rsidRDefault="009722D5" w:rsidP="009722D5">
      <w:pPr>
        <w:pStyle w:val="PL"/>
        <w:shd w:val="clear" w:color="auto" w:fill="E6E6E6"/>
        <w:rPr>
          <w:lang w:val="fr-FR"/>
        </w:rPr>
      </w:pPr>
      <w:r w:rsidRPr="00E804C9">
        <w:rPr>
          <w:lang w:val="fr-FR"/>
        </w:rPr>
        <w:tab/>
      </w:r>
      <w:r w:rsidRPr="00E804C9">
        <w:rPr>
          <w:lang w:val="fr-FR"/>
        </w:rPr>
        <w:tab/>
        <w:t>c1</w:t>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CHOICE {</w:t>
      </w:r>
    </w:p>
    <w:p w14:paraId="650D902B" w14:textId="77777777" w:rsidR="009722D5" w:rsidRPr="00E804C9" w:rsidRDefault="009722D5" w:rsidP="009722D5">
      <w:pPr>
        <w:pStyle w:val="PL"/>
        <w:shd w:val="clear" w:color="auto" w:fill="E6E6E6"/>
        <w:rPr>
          <w:lang w:val="fr-FR"/>
        </w:rPr>
      </w:pPr>
      <w:r w:rsidRPr="00E804C9">
        <w:rPr>
          <w:lang w:val="fr-FR"/>
        </w:rPr>
        <w:tab/>
      </w:r>
      <w:r w:rsidRPr="00E804C9">
        <w:rPr>
          <w:lang w:val="fr-FR"/>
        </w:rPr>
        <w:tab/>
      </w:r>
      <w:r w:rsidRPr="00E804C9">
        <w:rPr>
          <w:lang w:val="fr-FR"/>
        </w:rPr>
        <w:tab/>
        <w:t>ueInformationRequest-r9</w:t>
      </w:r>
      <w:r w:rsidRPr="00E804C9">
        <w:rPr>
          <w:lang w:val="fr-FR"/>
        </w:rPr>
        <w:tab/>
      </w:r>
      <w:r w:rsidRPr="00E804C9">
        <w:rPr>
          <w:lang w:val="fr-FR"/>
        </w:rPr>
        <w:tab/>
      </w:r>
      <w:r w:rsidRPr="00E804C9">
        <w:rPr>
          <w:lang w:val="fr-FR"/>
        </w:rPr>
        <w:tab/>
      </w:r>
      <w:r w:rsidRPr="00E804C9">
        <w:rPr>
          <w:lang w:val="fr-FR"/>
        </w:rPr>
        <w:tab/>
        <w:t>UEInformationRequest-r9-IEs,</w:t>
      </w:r>
    </w:p>
    <w:p w14:paraId="5460AABF" w14:textId="77777777" w:rsidR="009722D5" w:rsidRPr="00E804C9" w:rsidRDefault="009722D5" w:rsidP="009722D5">
      <w:pPr>
        <w:pStyle w:val="PL"/>
        <w:shd w:val="clear" w:color="auto" w:fill="E6E6E6"/>
        <w:rPr>
          <w:lang w:val="fr-FR"/>
        </w:rPr>
      </w:pPr>
      <w:r w:rsidRPr="00E804C9">
        <w:rPr>
          <w:lang w:val="fr-FR"/>
        </w:rPr>
        <w:tab/>
      </w:r>
      <w:r w:rsidRPr="00E804C9">
        <w:rPr>
          <w:lang w:val="fr-FR"/>
        </w:rPr>
        <w:tab/>
      </w:r>
      <w:r w:rsidRPr="00E804C9">
        <w:rPr>
          <w:lang w:val="fr-FR"/>
        </w:rPr>
        <w:tab/>
        <w:t>spare3 NULL, spare2 NULL, spare1 NULL</w:t>
      </w:r>
    </w:p>
    <w:p w14:paraId="1B833529" w14:textId="77777777" w:rsidR="009722D5" w:rsidRPr="00E804C9" w:rsidRDefault="009722D5" w:rsidP="009722D5">
      <w:pPr>
        <w:pStyle w:val="PL"/>
        <w:shd w:val="clear" w:color="auto" w:fill="E6E6E6"/>
        <w:rPr>
          <w:lang w:val="fr-FR"/>
        </w:rPr>
      </w:pPr>
      <w:r w:rsidRPr="00E804C9">
        <w:rPr>
          <w:lang w:val="fr-FR"/>
        </w:rPr>
        <w:tab/>
      </w:r>
      <w:r w:rsidRPr="00E804C9">
        <w:rPr>
          <w:lang w:val="fr-FR"/>
        </w:rPr>
        <w:tab/>
        <w:t>},</w:t>
      </w:r>
    </w:p>
    <w:p w14:paraId="139B1C38" w14:textId="77777777" w:rsidR="009722D5" w:rsidRPr="00E804C9" w:rsidRDefault="009722D5" w:rsidP="009722D5">
      <w:pPr>
        <w:pStyle w:val="PL"/>
        <w:shd w:val="clear" w:color="auto" w:fill="E6E6E6"/>
        <w:rPr>
          <w:lang w:val="fr-FR"/>
        </w:rPr>
      </w:pPr>
      <w:r w:rsidRPr="00E804C9">
        <w:rPr>
          <w:lang w:val="fr-FR"/>
        </w:rPr>
        <w:tab/>
      </w:r>
      <w:r w:rsidRPr="00E804C9">
        <w:rPr>
          <w:lang w:val="fr-FR"/>
        </w:rPr>
        <w:tab/>
        <w:t>criticalExtensionsFuture</w:t>
      </w:r>
      <w:r w:rsidRPr="00E804C9">
        <w:rPr>
          <w:lang w:val="fr-FR"/>
        </w:rPr>
        <w:tab/>
      </w:r>
      <w:r w:rsidRPr="00E804C9">
        <w:rPr>
          <w:lang w:val="fr-FR"/>
        </w:rPr>
        <w:tab/>
      </w:r>
      <w:r w:rsidRPr="00E804C9">
        <w:rPr>
          <w:lang w:val="fr-FR"/>
        </w:rPr>
        <w:tab/>
        <w:t>SEQUENCE {}</w:t>
      </w:r>
    </w:p>
    <w:p w14:paraId="40965E45" w14:textId="77777777" w:rsidR="009722D5" w:rsidRPr="00E804C9" w:rsidRDefault="009722D5" w:rsidP="009722D5">
      <w:pPr>
        <w:pStyle w:val="PL"/>
        <w:shd w:val="clear" w:color="auto" w:fill="E6E6E6"/>
        <w:rPr>
          <w:lang w:val="fr-FR"/>
        </w:rPr>
      </w:pPr>
      <w:r w:rsidRPr="00E804C9">
        <w:rPr>
          <w:lang w:val="fr-FR"/>
        </w:rPr>
        <w:tab/>
        <w:t>}</w:t>
      </w:r>
    </w:p>
    <w:p w14:paraId="63AB534F" w14:textId="77777777" w:rsidR="009722D5" w:rsidRPr="00E804C9" w:rsidRDefault="009722D5" w:rsidP="009722D5">
      <w:pPr>
        <w:pStyle w:val="PL"/>
        <w:shd w:val="clear" w:color="auto" w:fill="E6E6E6"/>
        <w:rPr>
          <w:lang w:val="fr-FR"/>
        </w:rPr>
      </w:pPr>
      <w:r w:rsidRPr="00E804C9">
        <w:rPr>
          <w:lang w:val="fr-FR"/>
        </w:rPr>
        <w:t>}</w:t>
      </w:r>
    </w:p>
    <w:p w14:paraId="3EA7DA29" w14:textId="77777777" w:rsidR="009722D5" w:rsidRPr="00E804C9" w:rsidRDefault="009722D5" w:rsidP="009722D5">
      <w:pPr>
        <w:pStyle w:val="PL"/>
        <w:shd w:val="clear" w:color="auto" w:fill="E6E6E6"/>
        <w:rPr>
          <w:lang w:val="fr-FR"/>
        </w:rPr>
      </w:pPr>
    </w:p>
    <w:p w14:paraId="48693647" w14:textId="77777777" w:rsidR="009722D5" w:rsidRPr="00E804C9" w:rsidRDefault="009722D5" w:rsidP="009722D5">
      <w:pPr>
        <w:pStyle w:val="PL"/>
        <w:shd w:val="clear" w:color="auto" w:fill="E6E6E6"/>
        <w:rPr>
          <w:lang w:val="fr-FR"/>
        </w:rPr>
      </w:pPr>
      <w:r w:rsidRPr="00E804C9">
        <w:rPr>
          <w:lang w:val="fr-FR"/>
        </w:rPr>
        <w:t>UEInformationRequest-r9-IEs ::=</w:t>
      </w:r>
      <w:r w:rsidRPr="00E804C9">
        <w:rPr>
          <w:lang w:val="fr-FR"/>
        </w:rPr>
        <w:tab/>
      </w:r>
      <w:r w:rsidRPr="00E804C9">
        <w:rPr>
          <w:lang w:val="fr-FR"/>
        </w:rPr>
        <w:tab/>
        <w:t>SEQUENCE {</w:t>
      </w:r>
    </w:p>
    <w:p w14:paraId="07542467" w14:textId="77777777" w:rsidR="009722D5" w:rsidRPr="00E804C9" w:rsidRDefault="009722D5" w:rsidP="009722D5">
      <w:pPr>
        <w:pStyle w:val="PL"/>
        <w:shd w:val="clear" w:color="auto" w:fill="E6E6E6"/>
      </w:pPr>
      <w:r w:rsidRPr="00E804C9">
        <w:rPr>
          <w:lang w:val="fr-FR"/>
        </w:rPr>
        <w:tab/>
      </w:r>
      <w:r w:rsidRPr="00E804C9">
        <w:t>rach-ReportReq-r9</w:t>
      </w:r>
      <w:r w:rsidRPr="00E804C9">
        <w:tab/>
      </w:r>
      <w:r w:rsidRPr="00E804C9">
        <w:tab/>
      </w:r>
      <w:r w:rsidRPr="00E804C9">
        <w:tab/>
      </w:r>
      <w:r w:rsidRPr="00E804C9">
        <w:tab/>
      </w:r>
      <w:r w:rsidRPr="00E804C9">
        <w:tab/>
        <w:t>BOOLEAN,</w:t>
      </w:r>
    </w:p>
    <w:p w14:paraId="42053864" w14:textId="77777777" w:rsidR="009722D5" w:rsidRPr="00E804C9" w:rsidRDefault="009722D5" w:rsidP="009722D5">
      <w:pPr>
        <w:pStyle w:val="PL"/>
        <w:shd w:val="clear" w:color="auto" w:fill="E6E6E6"/>
      </w:pPr>
      <w:r w:rsidRPr="00E804C9">
        <w:tab/>
        <w:t>rlf-ReportReq-r9</w:t>
      </w:r>
      <w:r w:rsidRPr="00E804C9">
        <w:tab/>
      </w:r>
      <w:r w:rsidRPr="00E804C9">
        <w:tab/>
      </w:r>
      <w:r w:rsidRPr="00E804C9">
        <w:tab/>
      </w:r>
      <w:r w:rsidRPr="00E804C9">
        <w:tab/>
      </w:r>
      <w:r w:rsidRPr="00E804C9">
        <w:tab/>
        <w:t>BOOLEAN,</w:t>
      </w:r>
    </w:p>
    <w:p w14:paraId="5D513E46" w14:textId="77777777" w:rsidR="009722D5" w:rsidRPr="00E804C9" w:rsidRDefault="009722D5" w:rsidP="009722D5">
      <w:pPr>
        <w:pStyle w:val="PL"/>
        <w:shd w:val="clear" w:color="auto" w:fill="E6E6E6"/>
        <w:rPr>
          <w:lang w:val="fr-FR"/>
        </w:rPr>
      </w:pPr>
      <w:r w:rsidRPr="00E804C9">
        <w:tab/>
      </w:r>
      <w:r w:rsidRPr="00E804C9">
        <w:rPr>
          <w:lang w:val="fr-FR"/>
        </w:rPr>
        <w:t>nonCriticalExtension</w:t>
      </w:r>
      <w:r w:rsidRPr="00E804C9">
        <w:rPr>
          <w:lang w:val="fr-FR"/>
        </w:rPr>
        <w:tab/>
      </w:r>
      <w:r w:rsidRPr="00E804C9">
        <w:rPr>
          <w:lang w:val="fr-FR"/>
        </w:rPr>
        <w:tab/>
      </w:r>
      <w:r w:rsidRPr="00E804C9">
        <w:rPr>
          <w:lang w:val="fr-FR"/>
        </w:rPr>
        <w:tab/>
      </w:r>
      <w:r w:rsidRPr="00E804C9">
        <w:rPr>
          <w:lang w:val="fr-FR"/>
        </w:rPr>
        <w:tab/>
        <w:t>UEInformationRequest-v930-IEs</w:t>
      </w:r>
      <w:r w:rsidRPr="00E804C9">
        <w:rPr>
          <w:lang w:val="fr-FR"/>
        </w:rPr>
        <w:tab/>
      </w:r>
      <w:r w:rsidRPr="00E804C9">
        <w:rPr>
          <w:lang w:val="fr-FR"/>
        </w:rPr>
        <w:tab/>
        <w:t>OPTIONAL</w:t>
      </w:r>
    </w:p>
    <w:p w14:paraId="10CEFD7E" w14:textId="77777777" w:rsidR="009722D5" w:rsidRPr="00E804C9" w:rsidRDefault="009722D5" w:rsidP="009722D5">
      <w:pPr>
        <w:pStyle w:val="PL"/>
        <w:shd w:val="clear" w:color="auto" w:fill="E6E6E6"/>
        <w:rPr>
          <w:lang w:val="fr-FR"/>
        </w:rPr>
      </w:pPr>
      <w:r w:rsidRPr="00E804C9">
        <w:rPr>
          <w:lang w:val="fr-FR"/>
        </w:rPr>
        <w:t>}</w:t>
      </w:r>
    </w:p>
    <w:p w14:paraId="6FDF7A20" w14:textId="77777777" w:rsidR="009722D5" w:rsidRPr="00E804C9" w:rsidRDefault="009722D5" w:rsidP="009722D5">
      <w:pPr>
        <w:pStyle w:val="PL"/>
        <w:shd w:val="clear" w:color="auto" w:fill="E6E6E6"/>
        <w:rPr>
          <w:lang w:val="fr-FR"/>
        </w:rPr>
      </w:pPr>
    </w:p>
    <w:p w14:paraId="6B5D1608" w14:textId="77777777" w:rsidR="009722D5" w:rsidRPr="00E804C9" w:rsidRDefault="009722D5" w:rsidP="009722D5">
      <w:pPr>
        <w:pStyle w:val="PL"/>
        <w:shd w:val="clear" w:color="auto" w:fill="E6E6E6"/>
        <w:rPr>
          <w:lang w:val="fr-FR"/>
        </w:rPr>
      </w:pPr>
      <w:r w:rsidRPr="00E804C9">
        <w:rPr>
          <w:lang w:val="fr-FR"/>
        </w:rPr>
        <w:t>UEInformationRequest-v930-IEs ::= SEQUENCE {</w:t>
      </w:r>
    </w:p>
    <w:p w14:paraId="6D232D36" w14:textId="77777777" w:rsidR="009722D5" w:rsidRPr="00E804C9" w:rsidRDefault="009722D5" w:rsidP="009722D5">
      <w:pPr>
        <w:pStyle w:val="PL"/>
        <w:shd w:val="clear" w:color="auto" w:fill="E6E6E6"/>
        <w:rPr>
          <w:lang w:val="fr-FR"/>
        </w:rPr>
      </w:pPr>
      <w:r w:rsidRPr="00E804C9">
        <w:rPr>
          <w:lang w:val="fr-FR"/>
        </w:rPr>
        <w:tab/>
        <w:t>lateNonCriticalExtension</w:t>
      </w:r>
      <w:r w:rsidRPr="00E804C9">
        <w:rPr>
          <w:lang w:val="fr-FR"/>
        </w:rPr>
        <w:tab/>
      </w:r>
      <w:r w:rsidRPr="00E804C9">
        <w:rPr>
          <w:lang w:val="fr-FR"/>
        </w:rPr>
        <w:tab/>
      </w:r>
      <w:r w:rsidRPr="00E804C9">
        <w:rPr>
          <w:lang w:val="fr-FR"/>
        </w:rPr>
        <w:tab/>
        <w:t>OCTET STRING</w:t>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OPTIONAL,</w:t>
      </w:r>
    </w:p>
    <w:p w14:paraId="798A57A4" w14:textId="77777777" w:rsidR="009722D5" w:rsidRPr="00E804C9" w:rsidRDefault="009722D5" w:rsidP="009722D5">
      <w:pPr>
        <w:pStyle w:val="PL"/>
        <w:shd w:val="clear" w:color="auto" w:fill="E6E6E6"/>
        <w:rPr>
          <w:lang w:val="fr-FR"/>
        </w:rPr>
      </w:pPr>
      <w:r w:rsidRPr="00E804C9">
        <w:rPr>
          <w:lang w:val="fr-FR"/>
        </w:rPr>
        <w:tab/>
        <w:t>nonCriticalExtension</w:t>
      </w:r>
      <w:r w:rsidRPr="00E804C9">
        <w:rPr>
          <w:lang w:val="fr-FR"/>
        </w:rPr>
        <w:tab/>
      </w:r>
      <w:r w:rsidRPr="00E804C9">
        <w:rPr>
          <w:lang w:val="fr-FR"/>
        </w:rPr>
        <w:tab/>
      </w:r>
      <w:r w:rsidRPr="00E804C9">
        <w:rPr>
          <w:lang w:val="fr-FR"/>
        </w:rPr>
        <w:tab/>
      </w:r>
      <w:r w:rsidRPr="00E804C9">
        <w:rPr>
          <w:lang w:val="fr-FR"/>
        </w:rPr>
        <w:tab/>
        <w:t>UEInformationRequest-v1020-IEs</w:t>
      </w:r>
      <w:r w:rsidRPr="00E804C9">
        <w:rPr>
          <w:lang w:val="fr-FR"/>
        </w:rPr>
        <w:tab/>
      </w:r>
      <w:r w:rsidRPr="00E804C9">
        <w:rPr>
          <w:lang w:val="fr-FR"/>
        </w:rPr>
        <w:tab/>
        <w:t>OPTIONAL</w:t>
      </w:r>
    </w:p>
    <w:p w14:paraId="4B51257D" w14:textId="77777777" w:rsidR="009722D5" w:rsidRPr="00E804C9" w:rsidRDefault="009722D5" w:rsidP="009722D5">
      <w:pPr>
        <w:pStyle w:val="PL"/>
        <w:shd w:val="clear" w:color="auto" w:fill="E6E6E6"/>
        <w:rPr>
          <w:lang w:val="fr-FR"/>
        </w:rPr>
      </w:pPr>
      <w:r w:rsidRPr="00E804C9">
        <w:rPr>
          <w:lang w:val="fr-FR"/>
        </w:rPr>
        <w:t>}</w:t>
      </w:r>
    </w:p>
    <w:p w14:paraId="03181072" w14:textId="77777777" w:rsidR="009722D5" w:rsidRPr="00E804C9" w:rsidRDefault="009722D5" w:rsidP="009722D5">
      <w:pPr>
        <w:pStyle w:val="PL"/>
        <w:shd w:val="clear" w:color="auto" w:fill="E6E6E6"/>
        <w:rPr>
          <w:lang w:val="fr-FR"/>
        </w:rPr>
      </w:pPr>
    </w:p>
    <w:p w14:paraId="4D3B8555" w14:textId="77777777" w:rsidR="009722D5" w:rsidRPr="00E804C9" w:rsidRDefault="009722D5" w:rsidP="009722D5">
      <w:pPr>
        <w:pStyle w:val="PL"/>
        <w:shd w:val="clear" w:color="auto" w:fill="E6E6E6"/>
        <w:rPr>
          <w:lang w:val="fr-FR"/>
        </w:rPr>
      </w:pPr>
      <w:r w:rsidRPr="00E804C9">
        <w:rPr>
          <w:lang w:val="fr-FR"/>
        </w:rPr>
        <w:t>UEInformationRequest-v1020-IEs ::=</w:t>
      </w:r>
      <w:r w:rsidRPr="00E804C9">
        <w:rPr>
          <w:lang w:val="fr-FR"/>
        </w:rPr>
        <w:tab/>
        <w:t>SEQUENCE {</w:t>
      </w:r>
    </w:p>
    <w:p w14:paraId="7F76F641" w14:textId="77777777" w:rsidR="009722D5" w:rsidRPr="00E804C9" w:rsidRDefault="009722D5" w:rsidP="009722D5">
      <w:pPr>
        <w:pStyle w:val="PL"/>
        <w:shd w:val="clear" w:color="auto" w:fill="E6E6E6"/>
        <w:rPr>
          <w:lang w:val="fr-FR"/>
        </w:rPr>
      </w:pPr>
      <w:r w:rsidRPr="00E804C9">
        <w:rPr>
          <w:lang w:val="fr-FR"/>
        </w:rPr>
        <w:tab/>
        <w:t>logMeasReportReq-r10</w:t>
      </w:r>
      <w:r w:rsidRPr="00E804C9">
        <w:rPr>
          <w:lang w:val="fr-FR"/>
        </w:rPr>
        <w:tab/>
      </w:r>
      <w:r w:rsidRPr="00E804C9">
        <w:rPr>
          <w:lang w:val="fr-FR"/>
        </w:rPr>
        <w:tab/>
      </w:r>
      <w:r w:rsidRPr="00E804C9">
        <w:rPr>
          <w:lang w:val="fr-FR"/>
        </w:rPr>
        <w:tab/>
      </w:r>
      <w:r w:rsidRPr="00E804C9">
        <w:rPr>
          <w:lang w:val="fr-FR"/>
        </w:rPr>
        <w:tab/>
        <w:t>ENUMERATED {true}</w:t>
      </w:r>
      <w:r w:rsidRPr="00E804C9">
        <w:rPr>
          <w:lang w:val="fr-FR"/>
        </w:rPr>
        <w:tab/>
      </w:r>
      <w:r w:rsidRPr="00E804C9">
        <w:rPr>
          <w:lang w:val="fr-FR"/>
        </w:rPr>
        <w:tab/>
      </w:r>
      <w:r w:rsidRPr="00E804C9">
        <w:rPr>
          <w:lang w:val="fr-FR"/>
        </w:rPr>
        <w:tab/>
      </w:r>
      <w:r w:rsidRPr="00E804C9">
        <w:rPr>
          <w:lang w:val="fr-FR"/>
        </w:rPr>
        <w:tab/>
      </w:r>
      <w:r w:rsidRPr="00E804C9">
        <w:rPr>
          <w:lang w:val="fr-FR"/>
        </w:rPr>
        <w:tab/>
        <w:t>OPTIONAL,</w:t>
      </w:r>
      <w:r w:rsidRPr="00E804C9">
        <w:rPr>
          <w:lang w:val="fr-FR"/>
        </w:rPr>
        <w:tab/>
        <w:t>-- Need ON</w:t>
      </w:r>
    </w:p>
    <w:p w14:paraId="11D20D6F" w14:textId="77777777" w:rsidR="009722D5" w:rsidRPr="00E804C9" w:rsidRDefault="009722D5" w:rsidP="009722D5">
      <w:pPr>
        <w:pStyle w:val="PL"/>
        <w:shd w:val="clear" w:color="auto" w:fill="E6E6E6"/>
        <w:rPr>
          <w:lang w:val="fr-FR"/>
        </w:rPr>
      </w:pPr>
      <w:r w:rsidRPr="00E804C9">
        <w:rPr>
          <w:lang w:val="fr-FR"/>
        </w:rPr>
        <w:tab/>
        <w:t>nonCriticalExtension</w:t>
      </w:r>
      <w:r w:rsidRPr="00E804C9">
        <w:rPr>
          <w:lang w:val="fr-FR"/>
        </w:rPr>
        <w:tab/>
      </w:r>
      <w:r w:rsidRPr="00E804C9">
        <w:rPr>
          <w:lang w:val="fr-FR"/>
        </w:rPr>
        <w:tab/>
      </w:r>
      <w:r w:rsidRPr="00E804C9">
        <w:rPr>
          <w:lang w:val="fr-FR"/>
        </w:rPr>
        <w:tab/>
      </w:r>
      <w:r w:rsidRPr="00E804C9">
        <w:rPr>
          <w:lang w:val="fr-FR"/>
        </w:rPr>
        <w:tab/>
        <w:t>UEInformationRequest-v1130-IEs</w:t>
      </w:r>
      <w:r w:rsidRPr="00E804C9">
        <w:rPr>
          <w:lang w:val="fr-FR"/>
        </w:rPr>
        <w:tab/>
      </w:r>
      <w:r w:rsidRPr="00E804C9">
        <w:rPr>
          <w:lang w:val="fr-FR"/>
        </w:rPr>
        <w:tab/>
        <w:t>OPTIONAL</w:t>
      </w:r>
    </w:p>
    <w:p w14:paraId="425A0B81" w14:textId="77777777" w:rsidR="009722D5" w:rsidRPr="00E804C9" w:rsidRDefault="009722D5" w:rsidP="009722D5">
      <w:pPr>
        <w:pStyle w:val="PL"/>
        <w:shd w:val="clear" w:color="auto" w:fill="E6E6E6"/>
        <w:rPr>
          <w:lang w:val="fr-FR"/>
        </w:rPr>
      </w:pPr>
      <w:r w:rsidRPr="00E804C9">
        <w:rPr>
          <w:lang w:val="fr-FR"/>
        </w:rPr>
        <w:t>}</w:t>
      </w:r>
    </w:p>
    <w:p w14:paraId="137825D6" w14:textId="77777777" w:rsidR="009722D5" w:rsidRPr="00E804C9" w:rsidRDefault="009722D5" w:rsidP="009722D5">
      <w:pPr>
        <w:pStyle w:val="PL"/>
        <w:shd w:val="clear" w:color="auto" w:fill="E6E6E6"/>
        <w:rPr>
          <w:lang w:val="fr-FR"/>
        </w:rPr>
      </w:pPr>
    </w:p>
    <w:p w14:paraId="035051A5" w14:textId="77777777" w:rsidR="009722D5" w:rsidRPr="00E804C9" w:rsidRDefault="009722D5" w:rsidP="009722D5">
      <w:pPr>
        <w:pStyle w:val="PL"/>
        <w:shd w:val="clear" w:color="auto" w:fill="E6E6E6"/>
      </w:pPr>
      <w:r w:rsidRPr="00E804C9">
        <w:t>UEInformationRequest-v1130-IEs ::= SEQUENCE {</w:t>
      </w:r>
    </w:p>
    <w:p w14:paraId="3B58E4AF" w14:textId="77777777" w:rsidR="009722D5" w:rsidRPr="00E804C9" w:rsidRDefault="009722D5" w:rsidP="009722D5">
      <w:pPr>
        <w:pStyle w:val="PL"/>
        <w:shd w:val="clear" w:color="auto" w:fill="E6E6E6"/>
      </w:pPr>
      <w:r w:rsidRPr="00E804C9">
        <w:tab/>
        <w:t>connEstFailReportReq-r11</w:t>
      </w:r>
      <w:r w:rsidRPr="00E804C9">
        <w:tab/>
      </w:r>
      <w:r w:rsidRPr="00E804C9">
        <w:tab/>
      </w:r>
      <w:r w:rsidRPr="00E804C9">
        <w:tab/>
        <w:t>ENUMERATED {true}</w:t>
      </w:r>
      <w:r w:rsidRPr="00E804C9">
        <w:tab/>
      </w:r>
      <w:r w:rsidRPr="00E804C9">
        <w:tab/>
      </w:r>
      <w:r w:rsidRPr="00E804C9">
        <w:tab/>
      </w:r>
      <w:r w:rsidRPr="00E804C9">
        <w:tab/>
      </w:r>
      <w:r w:rsidRPr="00E804C9">
        <w:tab/>
        <w:t>OPTIONAL,</w:t>
      </w:r>
      <w:r w:rsidRPr="00E804C9">
        <w:tab/>
        <w:t>-- Need ON</w:t>
      </w:r>
    </w:p>
    <w:p w14:paraId="5C49DAD4" w14:textId="77777777" w:rsidR="009722D5" w:rsidRPr="00E804C9" w:rsidRDefault="009722D5" w:rsidP="009722D5">
      <w:pPr>
        <w:pStyle w:val="PL"/>
        <w:shd w:val="clear" w:color="auto" w:fill="E6E6E6"/>
        <w:rPr>
          <w:lang w:val="fr-FR"/>
        </w:rPr>
      </w:pPr>
      <w:r w:rsidRPr="00E804C9">
        <w:tab/>
      </w:r>
      <w:r w:rsidRPr="00E804C9">
        <w:rPr>
          <w:lang w:val="fr-FR"/>
        </w:rPr>
        <w:t>nonCriticalExtension</w:t>
      </w:r>
      <w:r w:rsidRPr="00E804C9">
        <w:rPr>
          <w:lang w:val="fr-FR"/>
        </w:rPr>
        <w:tab/>
      </w:r>
      <w:r w:rsidRPr="00E804C9">
        <w:rPr>
          <w:lang w:val="fr-FR"/>
        </w:rPr>
        <w:tab/>
      </w:r>
      <w:r w:rsidRPr="00E804C9">
        <w:rPr>
          <w:lang w:val="fr-FR"/>
        </w:rPr>
        <w:tab/>
      </w:r>
      <w:r w:rsidRPr="00E804C9">
        <w:rPr>
          <w:lang w:val="fr-FR"/>
        </w:rPr>
        <w:tab/>
        <w:t>UEInformationRequest-v1250-IEs</w:t>
      </w:r>
      <w:r w:rsidRPr="00E804C9">
        <w:rPr>
          <w:lang w:val="fr-FR"/>
        </w:rPr>
        <w:tab/>
      </w:r>
      <w:r w:rsidRPr="00E804C9">
        <w:rPr>
          <w:lang w:val="fr-FR"/>
        </w:rPr>
        <w:tab/>
        <w:t>OPTIONAL</w:t>
      </w:r>
    </w:p>
    <w:p w14:paraId="185CCBEA" w14:textId="77777777" w:rsidR="009722D5" w:rsidRPr="00E804C9" w:rsidRDefault="009722D5" w:rsidP="009722D5">
      <w:pPr>
        <w:pStyle w:val="PL"/>
        <w:shd w:val="clear" w:color="auto" w:fill="E6E6E6"/>
        <w:rPr>
          <w:lang w:val="fr-FR"/>
        </w:rPr>
      </w:pPr>
      <w:r w:rsidRPr="00E804C9">
        <w:rPr>
          <w:lang w:val="fr-FR"/>
        </w:rPr>
        <w:t>}</w:t>
      </w:r>
    </w:p>
    <w:p w14:paraId="3B077BC4" w14:textId="77777777" w:rsidR="009722D5" w:rsidRPr="00E804C9" w:rsidRDefault="009722D5" w:rsidP="009722D5">
      <w:pPr>
        <w:pStyle w:val="PL"/>
        <w:shd w:val="clear" w:color="auto" w:fill="E6E6E6"/>
        <w:rPr>
          <w:lang w:val="fr-FR"/>
        </w:rPr>
      </w:pPr>
    </w:p>
    <w:p w14:paraId="2923EB0A" w14:textId="77777777" w:rsidR="009722D5" w:rsidRPr="00E804C9" w:rsidRDefault="009722D5" w:rsidP="009722D5">
      <w:pPr>
        <w:pStyle w:val="PL"/>
        <w:shd w:val="clear" w:color="auto" w:fill="E6E6E6"/>
      </w:pPr>
      <w:r w:rsidRPr="00E804C9">
        <w:t>UEInformationRequest-v1250-IEs ::= SEQUENCE {</w:t>
      </w:r>
    </w:p>
    <w:p w14:paraId="61FCBA7E" w14:textId="77777777" w:rsidR="009722D5" w:rsidRPr="00E804C9" w:rsidRDefault="009722D5" w:rsidP="009722D5">
      <w:pPr>
        <w:pStyle w:val="PL"/>
        <w:shd w:val="clear" w:color="auto" w:fill="E6E6E6"/>
      </w:pPr>
      <w:r w:rsidRPr="00E804C9">
        <w:tab/>
        <w:t>mobilityHistoryReportReq-r12</w:t>
      </w:r>
      <w:r w:rsidRPr="00E804C9">
        <w:tab/>
      </w:r>
      <w:r w:rsidRPr="00E804C9">
        <w:tab/>
        <w:t>ENUMERATED {true}</w:t>
      </w:r>
      <w:r w:rsidRPr="00E804C9">
        <w:tab/>
      </w:r>
      <w:r w:rsidRPr="00E804C9">
        <w:tab/>
      </w:r>
      <w:r w:rsidRPr="00E804C9">
        <w:tab/>
      </w:r>
      <w:r w:rsidRPr="00E804C9">
        <w:tab/>
      </w:r>
      <w:r w:rsidRPr="00E804C9">
        <w:tab/>
        <w:t>OPTIONAL,</w:t>
      </w:r>
      <w:r w:rsidRPr="00E804C9">
        <w:tab/>
        <w:t>-- Need ON</w:t>
      </w:r>
    </w:p>
    <w:p w14:paraId="378B6823" w14:textId="77777777" w:rsidR="009722D5" w:rsidRPr="00E804C9" w:rsidRDefault="009722D5" w:rsidP="009722D5">
      <w:pPr>
        <w:pStyle w:val="PL"/>
        <w:shd w:val="clear" w:color="auto" w:fill="E6E6E6"/>
        <w:rPr>
          <w:lang w:val="fr-FR"/>
        </w:rPr>
      </w:pPr>
      <w:r w:rsidRPr="00E804C9">
        <w:tab/>
      </w:r>
      <w:r w:rsidRPr="00E804C9">
        <w:rPr>
          <w:lang w:val="fr-FR"/>
        </w:rPr>
        <w:t>nonCriticalExtension</w:t>
      </w:r>
      <w:r w:rsidRPr="00E804C9">
        <w:rPr>
          <w:lang w:val="fr-FR"/>
        </w:rPr>
        <w:tab/>
      </w:r>
      <w:r w:rsidRPr="00E804C9">
        <w:rPr>
          <w:lang w:val="fr-FR"/>
        </w:rPr>
        <w:tab/>
      </w:r>
      <w:r w:rsidRPr="00E804C9">
        <w:rPr>
          <w:lang w:val="fr-FR"/>
        </w:rPr>
        <w:tab/>
      </w:r>
      <w:r w:rsidRPr="00E804C9">
        <w:rPr>
          <w:lang w:val="fr-FR"/>
        </w:rPr>
        <w:tab/>
      </w:r>
      <w:r w:rsidR="008A46A5" w:rsidRPr="00E804C9">
        <w:rPr>
          <w:lang w:val="fr-FR"/>
        </w:rPr>
        <w:t>UEInformationRequest-v</w:t>
      </w:r>
      <w:r w:rsidR="00DA01A8" w:rsidRPr="00E804C9">
        <w:rPr>
          <w:lang w:val="fr-FR"/>
        </w:rPr>
        <w:t>1530</w:t>
      </w:r>
      <w:r w:rsidR="008A46A5" w:rsidRPr="00E804C9">
        <w:rPr>
          <w:lang w:val="fr-FR"/>
        </w:rPr>
        <w:t>-IEs</w:t>
      </w:r>
      <w:r w:rsidRPr="00E804C9">
        <w:rPr>
          <w:lang w:val="fr-FR"/>
        </w:rPr>
        <w:tab/>
      </w:r>
      <w:r w:rsidRPr="00E804C9">
        <w:rPr>
          <w:lang w:val="fr-FR"/>
        </w:rPr>
        <w:tab/>
        <w:t>OPTIONAL</w:t>
      </w:r>
    </w:p>
    <w:p w14:paraId="7A26E3EC" w14:textId="77777777" w:rsidR="009722D5" w:rsidRPr="00E804C9" w:rsidRDefault="009722D5" w:rsidP="009722D5">
      <w:pPr>
        <w:pStyle w:val="PL"/>
        <w:shd w:val="clear" w:color="auto" w:fill="E6E6E6"/>
        <w:rPr>
          <w:lang w:val="fr-FR"/>
        </w:rPr>
      </w:pPr>
      <w:r w:rsidRPr="00E804C9">
        <w:rPr>
          <w:lang w:val="fr-FR"/>
        </w:rPr>
        <w:t>}</w:t>
      </w:r>
    </w:p>
    <w:p w14:paraId="4102D370" w14:textId="77777777" w:rsidR="008A46A5" w:rsidRPr="00E804C9" w:rsidRDefault="008A46A5" w:rsidP="008A46A5">
      <w:pPr>
        <w:pStyle w:val="PL"/>
        <w:shd w:val="clear" w:color="auto" w:fill="E6E6E6"/>
        <w:rPr>
          <w:lang w:val="fr-FR"/>
        </w:rPr>
      </w:pPr>
    </w:p>
    <w:p w14:paraId="24764F86" w14:textId="77777777" w:rsidR="008A46A5" w:rsidRPr="00E804C9" w:rsidRDefault="008A46A5" w:rsidP="008A46A5">
      <w:pPr>
        <w:pStyle w:val="PL"/>
        <w:shd w:val="clear" w:color="auto" w:fill="E6E6E6"/>
      </w:pPr>
      <w:r w:rsidRPr="00E804C9">
        <w:t>UEInformationRequest-v</w:t>
      </w:r>
      <w:r w:rsidR="00DA01A8" w:rsidRPr="00E804C9">
        <w:t>1530</w:t>
      </w:r>
      <w:r w:rsidRPr="00E804C9">
        <w:t>-IEs ::= SEQUENCE {</w:t>
      </w:r>
    </w:p>
    <w:p w14:paraId="69D5875E" w14:textId="77777777" w:rsidR="008A46A5" w:rsidRPr="00E804C9" w:rsidRDefault="008A46A5" w:rsidP="008A46A5">
      <w:pPr>
        <w:pStyle w:val="PL"/>
        <w:shd w:val="clear" w:color="auto" w:fill="E6E6E6"/>
      </w:pPr>
      <w:r w:rsidRPr="00E804C9">
        <w:tab/>
        <w:t>idleModeMeasurementReq-r15</w:t>
      </w:r>
      <w:r w:rsidRPr="00E804C9">
        <w:tab/>
      </w:r>
      <w:r w:rsidRPr="00E804C9">
        <w:tab/>
      </w:r>
      <w:r w:rsidRPr="00E804C9">
        <w:tab/>
        <w:t>ENUMERATED {true}</w:t>
      </w:r>
      <w:r w:rsidRPr="00E804C9">
        <w:tab/>
      </w:r>
      <w:r w:rsidRPr="00E804C9">
        <w:tab/>
      </w:r>
      <w:r w:rsidRPr="00E804C9">
        <w:tab/>
      </w:r>
      <w:r w:rsidRPr="00E804C9">
        <w:tab/>
      </w:r>
      <w:r w:rsidRPr="00E804C9">
        <w:tab/>
        <w:t>OPTIONAL,</w:t>
      </w:r>
      <w:r w:rsidRPr="00E804C9">
        <w:tab/>
        <w:t>-- Need ON</w:t>
      </w:r>
    </w:p>
    <w:p w14:paraId="6D781A51" w14:textId="77777777" w:rsidR="007B38E4" w:rsidRPr="00E804C9" w:rsidRDefault="00FE5DA1" w:rsidP="007B38E4">
      <w:pPr>
        <w:pStyle w:val="PL"/>
        <w:shd w:val="clear" w:color="auto" w:fill="E6E6E6"/>
      </w:pPr>
      <w:r w:rsidRPr="00E804C9">
        <w:tab/>
        <w:t>flightPathInfoReq-r15</w:t>
      </w:r>
      <w:r w:rsidRPr="00E804C9">
        <w:tab/>
      </w:r>
      <w:r w:rsidRPr="00E804C9">
        <w:tab/>
      </w:r>
      <w:r w:rsidRPr="00E804C9">
        <w:tab/>
      </w:r>
      <w:r w:rsidRPr="00E804C9">
        <w:tab/>
        <w:t>FlightPathInfoReportConfig-r15</w:t>
      </w:r>
      <w:r w:rsidRPr="00E804C9">
        <w:tab/>
      </w:r>
      <w:r w:rsidR="008E3BAD" w:rsidRPr="00E804C9">
        <w:tab/>
      </w:r>
      <w:r w:rsidRPr="00E804C9">
        <w:t>OPTIONAL,</w:t>
      </w:r>
      <w:r w:rsidRPr="00E804C9">
        <w:tab/>
        <w:t>-- Need ON</w:t>
      </w:r>
    </w:p>
    <w:p w14:paraId="33967F60" w14:textId="77777777" w:rsidR="007B38E4" w:rsidRPr="00E804C9" w:rsidRDefault="007B38E4" w:rsidP="007B38E4">
      <w:pPr>
        <w:pStyle w:val="PL"/>
        <w:shd w:val="clear" w:color="auto" w:fill="E6E6E6"/>
        <w:rPr>
          <w:lang w:val="fr-FR"/>
        </w:rPr>
      </w:pPr>
      <w:r w:rsidRPr="00E804C9">
        <w:tab/>
      </w:r>
      <w:r w:rsidRPr="00E804C9">
        <w:rPr>
          <w:lang w:val="fr-FR"/>
        </w:rPr>
        <w:t>nonCriticalExtension</w:t>
      </w:r>
      <w:r w:rsidRPr="00E804C9">
        <w:rPr>
          <w:lang w:val="fr-FR"/>
        </w:rPr>
        <w:tab/>
      </w:r>
      <w:r w:rsidRPr="00E804C9">
        <w:rPr>
          <w:lang w:val="fr-FR"/>
        </w:rPr>
        <w:tab/>
      </w:r>
      <w:r w:rsidRPr="00E804C9">
        <w:rPr>
          <w:lang w:val="fr-FR"/>
        </w:rPr>
        <w:tab/>
      </w:r>
      <w:r w:rsidRPr="00E804C9">
        <w:rPr>
          <w:lang w:val="fr-FR"/>
        </w:rPr>
        <w:tab/>
        <w:t>UEInformationRequest-v1710-IEs</w:t>
      </w:r>
      <w:r w:rsidRPr="00E804C9">
        <w:rPr>
          <w:lang w:val="fr-FR"/>
        </w:rPr>
        <w:tab/>
      </w:r>
      <w:r w:rsidRPr="00E804C9">
        <w:rPr>
          <w:lang w:val="fr-FR"/>
        </w:rPr>
        <w:tab/>
        <w:t>OPTIONAL</w:t>
      </w:r>
    </w:p>
    <w:p w14:paraId="2FA159B9" w14:textId="77777777" w:rsidR="007B38E4" w:rsidRPr="00E804C9" w:rsidRDefault="007B38E4" w:rsidP="007B38E4">
      <w:pPr>
        <w:pStyle w:val="PL"/>
        <w:shd w:val="clear" w:color="auto" w:fill="E6E6E6"/>
        <w:rPr>
          <w:lang w:val="fr-FR"/>
        </w:rPr>
      </w:pPr>
      <w:r w:rsidRPr="00E804C9">
        <w:rPr>
          <w:lang w:val="fr-FR"/>
        </w:rPr>
        <w:t>}</w:t>
      </w:r>
    </w:p>
    <w:p w14:paraId="5BFBCB7F" w14:textId="77777777" w:rsidR="007B38E4" w:rsidRPr="00E804C9" w:rsidRDefault="007B38E4" w:rsidP="007B38E4">
      <w:pPr>
        <w:pStyle w:val="PL"/>
        <w:shd w:val="clear" w:color="auto" w:fill="E6E6E6"/>
        <w:rPr>
          <w:lang w:val="fr-FR"/>
        </w:rPr>
      </w:pPr>
    </w:p>
    <w:p w14:paraId="65BAB74D" w14:textId="77777777" w:rsidR="007B38E4" w:rsidRPr="00E804C9" w:rsidRDefault="007B38E4" w:rsidP="007B38E4">
      <w:pPr>
        <w:pStyle w:val="PL"/>
        <w:shd w:val="clear" w:color="auto" w:fill="E6E6E6"/>
        <w:rPr>
          <w:lang w:val="fr-FR"/>
        </w:rPr>
      </w:pPr>
      <w:r w:rsidRPr="00E804C9">
        <w:rPr>
          <w:lang w:val="fr-FR"/>
        </w:rPr>
        <w:t>UEInformationRequest-v1710-IEs ::= SEQUENCE {</w:t>
      </w:r>
    </w:p>
    <w:p w14:paraId="3FB70A20" w14:textId="471701F4" w:rsidR="00FE5DA1" w:rsidRPr="00E804C9" w:rsidRDefault="007B38E4" w:rsidP="007B38E4">
      <w:pPr>
        <w:pStyle w:val="PL"/>
        <w:shd w:val="clear" w:color="auto" w:fill="E6E6E6"/>
        <w:rPr>
          <w:lang w:val="fr-FR"/>
        </w:rPr>
      </w:pPr>
      <w:r w:rsidRPr="00E804C9">
        <w:rPr>
          <w:lang w:val="fr-FR"/>
        </w:rPr>
        <w:tab/>
        <w:t>coarseLocationReq-r17</w:t>
      </w:r>
      <w:r w:rsidRPr="00E804C9">
        <w:rPr>
          <w:lang w:val="fr-FR"/>
        </w:rPr>
        <w:tab/>
      </w:r>
      <w:r w:rsidRPr="00E804C9">
        <w:rPr>
          <w:lang w:val="fr-FR"/>
        </w:rPr>
        <w:tab/>
      </w:r>
      <w:r w:rsidRPr="00E804C9">
        <w:rPr>
          <w:lang w:val="fr-FR"/>
        </w:rPr>
        <w:tab/>
      </w:r>
      <w:r w:rsidRPr="00E804C9">
        <w:rPr>
          <w:lang w:val="fr-FR"/>
        </w:rPr>
        <w:tab/>
        <w:t>ENUMERATED {true}</w:t>
      </w:r>
      <w:r w:rsidRPr="00E804C9">
        <w:rPr>
          <w:lang w:val="fr-FR"/>
        </w:rPr>
        <w:tab/>
      </w:r>
      <w:r w:rsidRPr="00E804C9">
        <w:rPr>
          <w:lang w:val="fr-FR"/>
        </w:rPr>
        <w:tab/>
      </w:r>
      <w:r w:rsidRPr="00E804C9">
        <w:rPr>
          <w:lang w:val="fr-FR"/>
        </w:rPr>
        <w:tab/>
      </w:r>
      <w:r w:rsidRPr="00E804C9">
        <w:rPr>
          <w:lang w:val="fr-FR"/>
        </w:rPr>
        <w:tab/>
      </w:r>
      <w:r w:rsidRPr="00E804C9">
        <w:rPr>
          <w:lang w:val="fr-FR"/>
        </w:rPr>
        <w:tab/>
        <w:t>OPTIONAL,</w:t>
      </w:r>
      <w:r w:rsidRPr="00E804C9">
        <w:rPr>
          <w:lang w:val="fr-FR"/>
        </w:rPr>
        <w:tab/>
        <w:t>-- Need ON</w:t>
      </w:r>
    </w:p>
    <w:p w14:paraId="6C0C3375" w14:textId="4060A9CD" w:rsidR="008A46A5" w:rsidRPr="00E804C9" w:rsidRDefault="008A46A5" w:rsidP="008A46A5">
      <w:pPr>
        <w:pStyle w:val="PL"/>
        <w:shd w:val="clear" w:color="auto" w:fill="E6E6E6"/>
        <w:rPr>
          <w:lang w:val="fr-FR"/>
        </w:rPr>
      </w:pPr>
      <w:r w:rsidRPr="00E804C9">
        <w:rPr>
          <w:lang w:val="fr-FR"/>
        </w:rPr>
        <w:tab/>
        <w:t>nonCriticalExtension</w:t>
      </w:r>
      <w:r w:rsidRPr="00E804C9">
        <w:rPr>
          <w:lang w:val="fr-FR"/>
        </w:rPr>
        <w:tab/>
      </w:r>
      <w:r w:rsidRPr="00E804C9">
        <w:rPr>
          <w:lang w:val="fr-FR"/>
        </w:rPr>
        <w:tab/>
      </w:r>
      <w:r w:rsidRPr="00E804C9">
        <w:rPr>
          <w:lang w:val="fr-FR"/>
        </w:rPr>
        <w:tab/>
      </w:r>
      <w:r w:rsidRPr="00E804C9">
        <w:rPr>
          <w:lang w:val="fr-FR"/>
        </w:rPr>
        <w:tab/>
      </w:r>
      <w:r w:rsidR="001D4F01" w:rsidRPr="00E804C9">
        <w:rPr>
          <w:lang w:val="fr-FR"/>
        </w:rPr>
        <w:t>UEInformationRequest-v1800-IEs</w:t>
      </w:r>
      <w:r w:rsidRPr="00E804C9">
        <w:rPr>
          <w:lang w:val="fr-FR"/>
        </w:rPr>
        <w:tab/>
        <w:t>OPTIONAL</w:t>
      </w:r>
    </w:p>
    <w:p w14:paraId="2B1EF46F" w14:textId="77777777" w:rsidR="008A46A5" w:rsidRPr="00E804C9" w:rsidRDefault="008A46A5" w:rsidP="008A46A5">
      <w:pPr>
        <w:pStyle w:val="PL"/>
        <w:shd w:val="clear" w:color="auto" w:fill="E6E6E6"/>
        <w:rPr>
          <w:lang w:val="fr-FR"/>
        </w:rPr>
      </w:pPr>
      <w:r w:rsidRPr="00E804C9">
        <w:rPr>
          <w:lang w:val="fr-FR"/>
        </w:rPr>
        <w:t>}</w:t>
      </w:r>
    </w:p>
    <w:p w14:paraId="07A02A01" w14:textId="77777777" w:rsidR="001D4F01" w:rsidRPr="00E804C9" w:rsidRDefault="001D4F01" w:rsidP="001D4F01">
      <w:pPr>
        <w:pStyle w:val="PL"/>
        <w:shd w:val="clear" w:color="auto" w:fill="E6E6E6"/>
        <w:rPr>
          <w:lang w:val="fr-FR"/>
        </w:rPr>
      </w:pPr>
    </w:p>
    <w:p w14:paraId="2678244F" w14:textId="00AA89D3" w:rsidR="001D4F01" w:rsidRPr="00E804C9" w:rsidRDefault="001D4F01" w:rsidP="001D4F01">
      <w:pPr>
        <w:pStyle w:val="PL"/>
        <w:shd w:val="clear" w:color="auto" w:fill="E6E6E6"/>
        <w:rPr>
          <w:lang w:val="fr-FR"/>
        </w:rPr>
      </w:pPr>
      <w:r w:rsidRPr="00E804C9">
        <w:rPr>
          <w:lang w:val="fr-FR"/>
        </w:rPr>
        <w:t>UEInformationRequest-v1800-IEs ::= SEQUENCE {</w:t>
      </w:r>
    </w:p>
    <w:p w14:paraId="6A15AA29" w14:textId="77777777" w:rsidR="001D4F01" w:rsidRPr="00E804C9" w:rsidRDefault="001D4F01" w:rsidP="001D4F01">
      <w:pPr>
        <w:pStyle w:val="PL"/>
        <w:shd w:val="clear" w:color="auto" w:fill="E6E6E6"/>
      </w:pPr>
      <w:r w:rsidRPr="00E804C9">
        <w:rPr>
          <w:lang w:val="fr-FR"/>
        </w:rPr>
        <w:tab/>
      </w:r>
      <w:r w:rsidRPr="00E804C9">
        <w:t>rach-ReportReqNR-r18</w:t>
      </w:r>
      <w:r w:rsidRPr="00E804C9">
        <w:tab/>
      </w:r>
      <w:r w:rsidRPr="00E804C9">
        <w:tab/>
      </w:r>
      <w:r w:rsidRPr="00E804C9">
        <w:tab/>
      </w:r>
      <w:r w:rsidRPr="00E804C9">
        <w:tab/>
        <w:t>ENUMERATED {true}</w:t>
      </w:r>
      <w:r w:rsidRPr="00E804C9">
        <w:tab/>
      </w:r>
      <w:r w:rsidRPr="00E804C9">
        <w:tab/>
      </w:r>
      <w:r w:rsidRPr="00E804C9">
        <w:tab/>
      </w:r>
      <w:r w:rsidRPr="00E804C9">
        <w:tab/>
      </w:r>
      <w:r w:rsidRPr="00E804C9">
        <w:tab/>
        <w:t>OPTIONAL,</w:t>
      </w:r>
      <w:r w:rsidRPr="00E804C9">
        <w:tab/>
        <w:t>-- Need ON</w:t>
      </w:r>
    </w:p>
    <w:p w14:paraId="5C2DE153" w14:textId="6842C870" w:rsidR="001D4F01" w:rsidRPr="00E804C9" w:rsidRDefault="001D4F01" w:rsidP="001D4F01">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r>
      <w:r w:rsidR="00DC4103" w:rsidRPr="00E804C9">
        <w:tab/>
      </w:r>
      <w:r w:rsidRPr="00E804C9">
        <w:t>OPTIONAL</w:t>
      </w:r>
    </w:p>
    <w:p w14:paraId="672A25B6" w14:textId="77777777" w:rsidR="001D4F01" w:rsidRPr="00E804C9" w:rsidRDefault="001D4F01" w:rsidP="001D4F01">
      <w:pPr>
        <w:pStyle w:val="PL"/>
        <w:shd w:val="clear" w:color="auto" w:fill="E6E6E6"/>
      </w:pPr>
      <w:r w:rsidRPr="00E804C9">
        <w:t>}</w:t>
      </w:r>
    </w:p>
    <w:p w14:paraId="5D941393" w14:textId="77777777" w:rsidR="005C4197" w:rsidRPr="00E804C9" w:rsidRDefault="005C4197" w:rsidP="009722D5">
      <w:pPr>
        <w:pStyle w:val="PL"/>
        <w:shd w:val="clear" w:color="auto" w:fill="E6E6E6"/>
      </w:pPr>
    </w:p>
    <w:p w14:paraId="14BFD2A9" w14:textId="77777777" w:rsidR="009722D5" w:rsidRPr="00E804C9" w:rsidRDefault="009722D5" w:rsidP="009722D5">
      <w:pPr>
        <w:pStyle w:val="PL"/>
        <w:shd w:val="clear" w:color="auto" w:fill="E6E6E6"/>
      </w:pPr>
      <w:r w:rsidRPr="00E804C9">
        <w:t>-- ASN1STOP</w:t>
      </w:r>
    </w:p>
    <w:p w14:paraId="1E015239" w14:textId="77777777" w:rsidR="009722D5" w:rsidRPr="00E804C9"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4FE620FF" w14:textId="77777777" w:rsidTr="005411BB">
        <w:trPr>
          <w:cantSplit/>
          <w:tblHeader/>
        </w:trPr>
        <w:tc>
          <w:tcPr>
            <w:tcW w:w="9639" w:type="dxa"/>
          </w:tcPr>
          <w:p w14:paraId="33BC0A5B" w14:textId="77777777" w:rsidR="009722D5" w:rsidRPr="00E804C9" w:rsidRDefault="009722D5" w:rsidP="005411BB">
            <w:pPr>
              <w:pStyle w:val="TAH"/>
              <w:rPr>
                <w:lang w:eastAsia="en-GB"/>
              </w:rPr>
            </w:pPr>
            <w:r w:rsidRPr="00E804C9">
              <w:rPr>
                <w:i/>
                <w:iCs/>
                <w:noProof/>
                <w:lang w:eastAsia="ko-KR"/>
              </w:rPr>
              <w:lastRenderedPageBreak/>
              <w:t>UEInformationRequest</w:t>
            </w:r>
            <w:r w:rsidRPr="00E804C9">
              <w:rPr>
                <w:iCs/>
                <w:noProof/>
                <w:lang w:eastAsia="en-GB"/>
              </w:rPr>
              <w:t xml:space="preserve"> field descriptions</w:t>
            </w:r>
          </w:p>
        </w:tc>
      </w:tr>
      <w:tr w:rsidR="00E804C9" w:rsidRPr="00E804C9" w14:paraId="7975BB12" w14:textId="77777777" w:rsidTr="005411BB">
        <w:trPr>
          <w:cantSplit/>
          <w:tblHeader/>
        </w:trPr>
        <w:tc>
          <w:tcPr>
            <w:tcW w:w="9639" w:type="dxa"/>
          </w:tcPr>
          <w:p w14:paraId="647B6386" w14:textId="77777777" w:rsidR="007B38E4" w:rsidRPr="00E804C9" w:rsidRDefault="007B38E4" w:rsidP="007B38E4">
            <w:pPr>
              <w:pStyle w:val="TAL"/>
              <w:rPr>
                <w:b/>
                <w:i/>
                <w:noProof/>
                <w:lang w:eastAsia="ko-KR"/>
              </w:rPr>
            </w:pPr>
            <w:r w:rsidRPr="00E804C9">
              <w:rPr>
                <w:b/>
                <w:i/>
                <w:noProof/>
                <w:lang w:eastAsia="ko-KR"/>
              </w:rPr>
              <w:t>coarseLocationReq</w:t>
            </w:r>
          </w:p>
          <w:p w14:paraId="097C1D1E" w14:textId="6CA5F2EE" w:rsidR="007B38E4" w:rsidRPr="00E804C9" w:rsidRDefault="007B38E4" w:rsidP="00B805DF">
            <w:pPr>
              <w:pStyle w:val="TAL"/>
              <w:rPr>
                <w:noProof/>
                <w:lang w:eastAsia="ko-KR"/>
              </w:rPr>
            </w:pPr>
            <w:r w:rsidRPr="00E804C9">
              <w:rPr>
                <w:lang w:eastAsia="ko-KR"/>
              </w:rPr>
              <w:t>This field is used to request UE to report coarse location information.</w:t>
            </w:r>
          </w:p>
        </w:tc>
      </w:tr>
      <w:tr w:rsidR="00E804C9" w:rsidRPr="00E804C9" w14:paraId="49BA4BC5" w14:textId="77777777" w:rsidTr="005411BB">
        <w:trPr>
          <w:cantSplit/>
        </w:trPr>
        <w:tc>
          <w:tcPr>
            <w:tcW w:w="9639" w:type="dxa"/>
          </w:tcPr>
          <w:p w14:paraId="4A8CAB9B" w14:textId="77777777" w:rsidR="009722D5" w:rsidRPr="00E804C9" w:rsidRDefault="009722D5" w:rsidP="005411BB">
            <w:pPr>
              <w:pStyle w:val="TAL"/>
              <w:rPr>
                <w:b/>
                <w:i/>
                <w:noProof/>
                <w:lang w:eastAsia="ko-KR"/>
              </w:rPr>
            </w:pPr>
            <w:r w:rsidRPr="00E804C9">
              <w:rPr>
                <w:b/>
                <w:i/>
                <w:noProof/>
                <w:lang w:eastAsia="ko-KR"/>
              </w:rPr>
              <w:t>rach-ReportReq</w:t>
            </w:r>
          </w:p>
          <w:p w14:paraId="11A03267" w14:textId="77777777" w:rsidR="009722D5" w:rsidRPr="00E804C9" w:rsidRDefault="009722D5" w:rsidP="005411BB">
            <w:pPr>
              <w:pStyle w:val="TAL"/>
              <w:rPr>
                <w:lang w:eastAsia="ko-KR"/>
              </w:rPr>
            </w:pPr>
            <w:r w:rsidRPr="00E804C9">
              <w:rPr>
                <w:lang w:eastAsia="ko-KR"/>
              </w:rPr>
              <w:t>This field is used to indicate whether the UE shall report information about the random access procedure.</w:t>
            </w:r>
          </w:p>
        </w:tc>
      </w:tr>
      <w:tr w:rsidR="001D4F01" w:rsidRPr="00E804C9" w14:paraId="37BC5D03" w14:textId="77777777" w:rsidTr="005411BB">
        <w:trPr>
          <w:cantSplit/>
        </w:trPr>
        <w:tc>
          <w:tcPr>
            <w:tcW w:w="9639" w:type="dxa"/>
          </w:tcPr>
          <w:p w14:paraId="627A23AA" w14:textId="77777777" w:rsidR="001D4F01" w:rsidRPr="00E804C9" w:rsidRDefault="001D4F01" w:rsidP="001D4F01">
            <w:pPr>
              <w:pStyle w:val="TAL"/>
              <w:rPr>
                <w:b/>
                <w:i/>
                <w:lang w:eastAsia="ko-KR"/>
              </w:rPr>
            </w:pPr>
            <w:r w:rsidRPr="00E804C9">
              <w:rPr>
                <w:b/>
                <w:i/>
                <w:lang w:eastAsia="ko-KR"/>
              </w:rPr>
              <w:t>rach-ReportReqNR</w:t>
            </w:r>
          </w:p>
          <w:p w14:paraId="0E60EEF8" w14:textId="02B71517" w:rsidR="001D4F01" w:rsidRPr="00E804C9" w:rsidRDefault="001D4F01" w:rsidP="001D4F01">
            <w:pPr>
              <w:pStyle w:val="TAL"/>
              <w:rPr>
                <w:b/>
                <w:i/>
                <w:noProof/>
                <w:lang w:eastAsia="ko-KR"/>
              </w:rPr>
            </w:pPr>
            <w:r w:rsidRPr="00E804C9">
              <w:rPr>
                <w:lang w:eastAsia="ko-KR"/>
              </w:rPr>
              <w:t>This field is used to indicate whether the UE shall report information about the NR</w:t>
            </w:r>
            <w:r w:rsidRPr="00E804C9">
              <w:rPr>
                <w:lang w:eastAsia="zh-CN"/>
              </w:rPr>
              <w:t xml:space="preserve"> RACH information.</w:t>
            </w:r>
          </w:p>
        </w:tc>
      </w:tr>
    </w:tbl>
    <w:p w14:paraId="0AF9A0CF" w14:textId="77777777" w:rsidR="009722D5" w:rsidRPr="00E804C9" w:rsidRDefault="009722D5" w:rsidP="009722D5">
      <w:pPr>
        <w:rPr>
          <w:rFonts w:eastAsia="Malgun Gothic"/>
        </w:rPr>
      </w:pPr>
    </w:p>
    <w:p w14:paraId="259AC951" w14:textId="77777777" w:rsidR="009722D5" w:rsidRPr="00E804C9" w:rsidRDefault="009722D5" w:rsidP="009722D5">
      <w:pPr>
        <w:pStyle w:val="Heading4"/>
        <w:rPr>
          <w:rFonts w:eastAsia="Malgun Gothic"/>
          <w:lang w:eastAsia="ko-KR"/>
        </w:rPr>
      </w:pPr>
      <w:bookmarkStart w:id="7340" w:name="_Toc20487236"/>
      <w:bookmarkStart w:id="7341" w:name="_Toc29342531"/>
      <w:bookmarkStart w:id="7342" w:name="_Toc29343670"/>
      <w:bookmarkStart w:id="7343" w:name="_Toc36566932"/>
      <w:bookmarkStart w:id="7344" w:name="_Toc36810370"/>
      <w:bookmarkStart w:id="7345" w:name="_Toc36846734"/>
      <w:bookmarkStart w:id="7346" w:name="_Toc36939387"/>
      <w:bookmarkStart w:id="7347" w:name="_Toc37082367"/>
      <w:bookmarkStart w:id="7348" w:name="_Toc46480996"/>
      <w:bookmarkStart w:id="7349" w:name="_Toc46482230"/>
      <w:bookmarkStart w:id="7350" w:name="_Toc46483464"/>
      <w:bookmarkStart w:id="7351" w:name="_Toc171495141"/>
      <w:r w:rsidRPr="00E804C9">
        <w:rPr>
          <w:rFonts w:eastAsia="Malgun Gothic"/>
        </w:rPr>
        <w:t>–</w:t>
      </w:r>
      <w:r w:rsidRPr="00E804C9">
        <w:rPr>
          <w:rFonts w:eastAsia="Malgun Gothic"/>
        </w:rPr>
        <w:tab/>
      </w:r>
      <w:r w:rsidRPr="00E804C9">
        <w:rPr>
          <w:rFonts w:eastAsia="Malgun Gothic"/>
          <w:i/>
          <w:noProof/>
          <w:lang w:eastAsia="ko-KR"/>
        </w:rPr>
        <w:t>UEInformationResponse</w:t>
      </w:r>
      <w:bookmarkEnd w:id="7340"/>
      <w:bookmarkEnd w:id="7341"/>
      <w:bookmarkEnd w:id="7342"/>
      <w:bookmarkEnd w:id="7343"/>
      <w:bookmarkEnd w:id="7344"/>
      <w:bookmarkEnd w:id="7345"/>
      <w:bookmarkEnd w:id="7346"/>
      <w:bookmarkEnd w:id="7347"/>
      <w:bookmarkEnd w:id="7348"/>
      <w:bookmarkEnd w:id="7349"/>
      <w:bookmarkEnd w:id="7350"/>
      <w:bookmarkEnd w:id="7351"/>
    </w:p>
    <w:p w14:paraId="3E29F108" w14:textId="77777777" w:rsidR="009722D5" w:rsidRPr="00E804C9" w:rsidRDefault="009722D5" w:rsidP="009722D5">
      <w:pPr>
        <w:rPr>
          <w:rFonts w:eastAsia="Malgun Gothic"/>
          <w:lang w:eastAsia="ko-KR"/>
        </w:rPr>
      </w:pPr>
      <w:r w:rsidRPr="00E804C9">
        <w:rPr>
          <w:rFonts w:eastAsia="Malgun Gothic"/>
          <w:lang w:eastAsia="ko-KR"/>
        </w:rPr>
        <w:t xml:space="preserve">The </w:t>
      </w:r>
      <w:r w:rsidRPr="00E804C9">
        <w:rPr>
          <w:rFonts w:eastAsia="Malgun Gothic"/>
          <w:i/>
          <w:lang w:eastAsia="ko-KR"/>
        </w:rPr>
        <w:t xml:space="preserve">UEInformationResponse </w:t>
      </w:r>
      <w:r w:rsidRPr="00E804C9">
        <w:rPr>
          <w:rFonts w:eastAsia="Malgun Gothic"/>
          <w:lang w:eastAsia="ko-KR"/>
        </w:rPr>
        <w:t>message is used by the UE to transfer the information requested by the E-UTRAN.</w:t>
      </w:r>
    </w:p>
    <w:p w14:paraId="6A109A1E" w14:textId="77777777" w:rsidR="009722D5" w:rsidRPr="00E804C9" w:rsidRDefault="009722D5" w:rsidP="009722D5">
      <w:pPr>
        <w:pStyle w:val="B1"/>
        <w:rPr>
          <w:rFonts w:eastAsia="Malgun Gothic"/>
        </w:rPr>
      </w:pPr>
      <w:r w:rsidRPr="00E804C9">
        <w:rPr>
          <w:rFonts w:eastAsia="Malgun Gothic"/>
        </w:rPr>
        <w:t>Signalling radio bearer: SRB1 or SRB2 (when logged measurement information is included)</w:t>
      </w:r>
    </w:p>
    <w:p w14:paraId="19F5656A" w14:textId="77777777" w:rsidR="009722D5" w:rsidRPr="00E804C9" w:rsidRDefault="009722D5" w:rsidP="009722D5">
      <w:pPr>
        <w:pStyle w:val="B1"/>
        <w:rPr>
          <w:rFonts w:eastAsia="Malgun Gothic"/>
        </w:rPr>
      </w:pPr>
      <w:r w:rsidRPr="00E804C9">
        <w:rPr>
          <w:rFonts w:eastAsia="Malgun Gothic"/>
        </w:rPr>
        <w:t>RLC-SAP: AM</w:t>
      </w:r>
    </w:p>
    <w:p w14:paraId="7640584A" w14:textId="77777777" w:rsidR="009722D5" w:rsidRPr="00E804C9" w:rsidRDefault="009722D5" w:rsidP="009722D5">
      <w:pPr>
        <w:pStyle w:val="B1"/>
        <w:rPr>
          <w:rFonts w:eastAsia="Malgun Gothic"/>
        </w:rPr>
      </w:pPr>
      <w:r w:rsidRPr="00E804C9">
        <w:rPr>
          <w:rFonts w:eastAsia="Malgun Gothic"/>
        </w:rPr>
        <w:t>Logical channel: DCCH</w:t>
      </w:r>
    </w:p>
    <w:p w14:paraId="1D880559" w14:textId="77777777" w:rsidR="009722D5" w:rsidRPr="00E804C9" w:rsidRDefault="009722D5" w:rsidP="009722D5">
      <w:pPr>
        <w:pStyle w:val="B1"/>
        <w:rPr>
          <w:rFonts w:eastAsia="Malgun Gothic"/>
        </w:rPr>
      </w:pPr>
      <w:r w:rsidRPr="00E804C9">
        <w:rPr>
          <w:rFonts w:eastAsia="Malgun Gothic"/>
        </w:rPr>
        <w:t>Direction: UE to E-UTRAN</w:t>
      </w:r>
    </w:p>
    <w:p w14:paraId="0641E18E" w14:textId="77777777" w:rsidR="009722D5" w:rsidRPr="00E804C9" w:rsidRDefault="009722D5" w:rsidP="009722D5">
      <w:pPr>
        <w:pStyle w:val="TH"/>
        <w:rPr>
          <w:rFonts w:eastAsia="Malgun Gothic"/>
          <w:bCs/>
          <w:i/>
          <w:iCs/>
        </w:rPr>
      </w:pPr>
      <w:r w:rsidRPr="00E804C9">
        <w:rPr>
          <w:rFonts w:eastAsia="Malgun Gothic"/>
          <w:bCs/>
          <w:i/>
          <w:iCs/>
          <w:noProof/>
          <w:lang w:eastAsia="ko-KR"/>
        </w:rPr>
        <w:t>UEInformationResponse</w:t>
      </w:r>
      <w:r w:rsidRPr="00E804C9">
        <w:rPr>
          <w:rFonts w:eastAsia="Malgun Gothic"/>
          <w:bCs/>
          <w:i/>
          <w:iCs/>
          <w:noProof/>
        </w:rPr>
        <w:t xml:space="preserve"> message</w:t>
      </w:r>
    </w:p>
    <w:p w14:paraId="2876BD3C" w14:textId="77777777" w:rsidR="009722D5" w:rsidRPr="00E804C9" w:rsidRDefault="009722D5" w:rsidP="009722D5">
      <w:pPr>
        <w:pStyle w:val="PL"/>
        <w:shd w:val="clear" w:color="auto" w:fill="E6E6E6"/>
      </w:pPr>
      <w:r w:rsidRPr="00E804C9">
        <w:t>-- ASN1START</w:t>
      </w:r>
    </w:p>
    <w:p w14:paraId="6E46668F" w14:textId="77777777" w:rsidR="009722D5" w:rsidRPr="00E804C9" w:rsidRDefault="009722D5" w:rsidP="009722D5">
      <w:pPr>
        <w:pStyle w:val="PL"/>
        <w:shd w:val="clear" w:color="auto" w:fill="E6E6E6"/>
      </w:pPr>
    </w:p>
    <w:p w14:paraId="1DD96BE5" w14:textId="77777777" w:rsidR="009722D5" w:rsidRPr="00E804C9" w:rsidRDefault="009722D5" w:rsidP="009722D5">
      <w:pPr>
        <w:pStyle w:val="PL"/>
        <w:shd w:val="clear" w:color="auto" w:fill="E6E6E6"/>
      </w:pPr>
      <w:r w:rsidRPr="00E804C9">
        <w:t>UEInformationResponse-r9</w:t>
      </w:r>
      <w:r w:rsidRPr="00E804C9">
        <w:tab/>
        <w:t>::=</w:t>
      </w:r>
      <w:r w:rsidRPr="00E804C9">
        <w:tab/>
      </w:r>
      <w:r w:rsidRPr="00E804C9">
        <w:tab/>
        <w:t>SEQUENCE {</w:t>
      </w:r>
    </w:p>
    <w:p w14:paraId="390CF20E" w14:textId="77777777" w:rsidR="009722D5" w:rsidRPr="00E804C9" w:rsidRDefault="009722D5" w:rsidP="009722D5">
      <w:pPr>
        <w:pStyle w:val="PL"/>
        <w:shd w:val="clear" w:color="auto" w:fill="E6E6E6"/>
      </w:pPr>
      <w:r w:rsidRPr="00E804C9">
        <w:tab/>
        <w:t>rrc-TransactionIdentifier</w:t>
      </w:r>
      <w:r w:rsidRPr="00E804C9">
        <w:tab/>
      </w:r>
      <w:r w:rsidRPr="00E804C9">
        <w:tab/>
      </w:r>
      <w:r w:rsidRPr="00E804C9">
        <w:tab/>
        <w:t>RRC-TransactionIdentifier,</w:t>
      </w:r>
    </w:p>
    <w:p w14:paraId="40AECFF6" w14:textId="77777777" w:rsidR="009722D5" w:rsidRPr="00E804C9" w:rsidRDefault="009722D5" w:rsidP="009722D5">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0D6CF825" w14:textId="77777777" w:rsidR="009722D5" w:rsidRPr="00E804C9" w:rsidRDefault="009722D5" w:rsidP="009722D5">
      <w:pPr>
        <w:pStyle w:val="PL"/>
        <w:shd w:val="clear" w:color="auto" w:fill="E6E6E6"/>
      </w:pPr>
      <w:r w:rsidRPr="00E804C9">
        <w:tab/>
      </w:r>
      <w:r w:rsidRPr="00E804C9">
        <w:tab/>
        <w:t>c1</w:t>
      </w:r>
      <w:r w:rsidRPr="00E804C9">
        <w:tab/>
      </w:r>
      <w:r w:rsidRPr="00E804C9">
        <w:tab/>
      </w:r>
      <w:r w:rsidRPr="00E804C9">
        <w:tab/>
      </w:r>
      <w:r w:rsidRPr="00E804C9">
        <w:tab/>
      </w:r>
      <w:r w:rsidRPr="00E804C9">
        <w:tab/>
      </w:r>
      <w:r w:rsidRPr="00E804C9">
        <w:tab/>
      </w:r>
      <w:r w:rsidR="00DE48F6" w:rsidRPr="00E804C9">
        <w:tab/>
      </w:r>
      <w:r w:rsidRPr="00E804C9">
        <w:tab/>
      </w:r>
      <w:r w:rsidRPr="00E804C9">
        <w:tab/>
        <w:t>CHOICE {</w:t>
      </w:r>
    </w:p>
    <w:p w14:paraId="28786CDF" w14:textId="77777777" w:rsidR="009722D5" w:rsidRPr="00E804C9" w:rsidRDefault="009722D5" w:rsidP="009722D5">
      <w:pPr>
        <w:pStyle w:val="PL"/>
        <w:shd w:val="clear" w:color="auto" w:fill="E6E6E6"/>
      </w:pPr>
      <w:r w:rsidRPr="00E804C9">
        <w:tab/>
      </w:r>
      <w:r w:rsidRPr="00E804C9">
        <w:tab/>
      </w:r>
      <w:r w:rsidRPr="00E804C9">
        <w:tab/>
        <w:t>ueInformationResponse-r9</w:t>
      </w:r>
      <w:r w:rsidRPr="00E804C9">
        <w:tab/>
      </w:r>
      <w:r w:rsidRPr="00E804C9">
        <w:tab/>
      </w:r>
      <w:r w:rsidRPr="00E804C9">
        <w:tab/>
        <w:t>UEInformationResponse-r9-IEs,</w:t>
      </w:r>
    </w:p>
    <w:p w14:paraId="2EF58127" w14:textId="77777777" w:rsidR="009722D5" w:rsidRPr="00E804C9" w:rsidRDefault="009722D5" w:rsidP="009722D5">
      <w:pPr>
        <w:pStyle w:val="PL"/>
        <w:shd w:val="clear" w:color="auto" w:fill="E6E6E6"/>
      </w:pPr>
      <w:r w:rsidRPr="00E804C9">
        <w:tab/>
      </w:r>
      <w:r w:rsidRPr="00E804C9">
        <w:tab/>
      </w:r>
      <w:r w:rsidRPr="00E804C9">
        <w:tab/>
        <w:t>spare3 NULL, spare2 NULL, spare1 NULL</w:t>
      </w:r>
    </w:p>
    <w:p w14:paraId="1B687C5A" w14:textId="77777777" w:rsidR="009722D5" w:rsidRPr="00E804C9" w:rsidRDefault="009722D5" w:rsidP="009722D5">
      <w:pPr>
        <w:pStyle w:val="PL"/>
        <w:shd w:val="clear" w:color="auto" w:fill="E6E6E6"/>
      </w:pPr>
      <w:r w:rsidRPr="00E804C9">
        <w:tab/>
      </w:r>
      <w:r w:rsidRPr="00E804C9">
        <w:tab/>
        <w:t>},</w:t>
      </w:r>
    </w:p>
    <w:p w14:paraId="1277519B" w14:textId="77777777" w:rsidR="009722D5" w:rsidRPr="00E804C9" w:rsidRDefault="009722D5" w:rsidP="009722D5">
      <w:pPr>
        <w:pStyle w:val="PL"/>
        <w:shd w:val="clear" w:color="auto" w:fill="E6E6E6"/>
      </w:pPr>
      <w:r w:rsidRPr="00E804C9">
        <w:tab/>
      </w:r>
      <w:r w:rsidRPr="00E804C9">
        <w:tab/>
        <w:t>criticalExtensionsFuture</w:t>
      </w:r>
      <w:r w:rsidRPr="00E804C9">
        <w:tab/>
      </w:r>
      <w:r w:rsidRPr="00E804C9">
        <w:tab/>
      </w:r>
      <w:r w:rsidRPr="00E804C9">
        <w:tab/>
        <w:t>SEQUENCE {}</w:t>
      </w:r>
    </w:p>
    <w:p w14:paraId="068250AC" w14:textId="77777777" w:rsidR="009722D5" w:rsidRPr="00E804C9" w:rsidRDefault="009722D5" w:rsidP="009722D5">
      <w:pPr>
        <w:pStyle w:val="PL"/>
        <w:shd w:val="clear" w:color="auto" w:fill="E6E6E6"/>
      </w:pPr>
      <w:r w:rsidRPr="00E804C9">
        <w:tab/>
        <w:t>}</w:t>
      </w:r>
    </w:p>
    <w:p w14:paraId="505D9426" w14:textId="77777777" w:rsidR="009722D5" w:rsidRPr="00E804C9" w:rsidRDefault="009722D5" w:rsidP="009722D5">
      <w:pPr>
        <w:pStyle w:val="PL"/>
        <w:shd w:val="clear" w:color="auto" w:fill="E6E6E6"/>
      </w:pPr>
      <w:r w:rsidRPr="00E804C9">
        <w:t>}</w:t>
      </w:r>
    </w:p>
    <w:p w14:paraId="31096274" w14:textId="77777777" w:rsidR="009722D5" w:rsidRPr="00E804C9" w:rsidRDefault="009722D5" w:rsidP="009722D5">
      <w:pPr>
        <w:pStyle w:val="PL"/>
        <w:shd w:val="clear" w:color="auto" w:fill="E6E6E6"/>
      </w:pPr>
    </w:p>
    <w:p w14:paraId="5012BE27" w14:textId="77777777" w:rsidR="009722D5" w:rsidRPr="00E804C9" w:rsidRDefault="009722D5" w:rsidP="009722D5">
      <w:pPr>
        <w:pStyle w:val="PL"/>
        <w:shd w:val="clear" w:color="auto" w:fill="E6E6E6"/>
      </w:pPr>
      <w:r w:rsidRPr="00E804C9">
        <w:t>UEInformationResponse-r9-IEs ::=</w:t>
      </w:r>
      <w:r w:rsidRPr="00E804C9">
        <w:tab/>
      </w:r>
      <w:r w:rsidRPr="00E804C9">
        <w:tab/>
        <w:t>SEQUENCE {</w:t>
      </w:r>
    </w:p>
    <w:p w14:paraId="7A15B8FA" w14:textId="77777777" w:rsidR="009722D5" w:rsidRPr="00E804C9" w:rsidRDefault="009722D5" w:rsidP="00AA5063">
      <w:pPr>
        <w:pStyle w:val="PL"/>
        <w:shd w:val="clear" w:color="auto" w:fill="E6E6E6"/>
      </w:pPr>
      <w:r w:rsidRPr="00E804C9">
        <w:tab/>
        <w:t>rach-Report-r9</w:t>
      </w:r>
      <w:r w:rsidRPr="00E804C9">
        <w:tab/>
      </w:r>
      <w:r w:rsidRPr="00E804C9">
        <w:tab/>
      </w:r>
      <w:r w:rsidRPr="00E804C9">
        <w:tab/>
      </w:r>
      <w:r w:rsidRPr="00E804C9">
        <w:tab/>
      </w:r>
      <w:r w:rsidRPr="00E804C9">
        <w:tab/>
      </w:r>
      <w:r w:rsidRPr="00E804C9">
        <w:tab/>
      </w:r>
      <w:r w:rsidRPr="00E804C9">
        <w:tab/>
      </w:r>
      <w:r w:rsidR="00AA5063" w:rsidRPr="00E804C9">
        <w:t>RACH-Report-r</w:t>
      </w:r>
      <w:r w:rsidR="00063C32" w:rsidRPr="00E804C9">
        <w:t>16</w:t>
      </w:r>
      <w:r w:rsidRPr="00E804C9">
        <w:tab/>
      </w:r>
      <w:r w:rsidRPr="00E804C9">
        <w:tab/>
        <w:t>OPTIONAL,</w:t>
      </w:r>
    </w:p>
    <w:p w14:paraId="2E6654B8" w14:textId="77777777" w:rsidR="009722D5" w:rsidRPr="00E804C9" w:rsidRDefault="009722D5" w:rsidP="009722D5">
      <w:pPr>
        <w:pStyle w:val="PL"/>
        <w:shd w:val="clear" w:color="auto" w:fill="E6E6E6"/>
      </w:pPr>
      <w:r w:rsidRPr="00E804C9">
        <w:tab/>
        <w:t>rlf-Report-r9</w:t>
      </w:r>
      <w:r w:rsidRPr="00E804C9">
        <w:tab/>
      </w:r>
      <w:r w:rsidRPr="00E804C9">
        <w:tab/>
      </w:r>
      <w:r w:rsidRPr="00E804C9">
        <w:tab/>
      </w:r>
      <w:r w:rsidRPr="00E804C9">
        <w:tab/>
      </w:r>
      <w:r w:rsidRPr="00E804C9">
        <w:tab/>
      </w:r>
      <w:r w:rsidRPr="00E804C9">
        <w:tab/>
      </w:r>
      <w:r w:rsidRPr="00E804C9">
        <w:tab/>
        <w:t>RLF-Report-r9</w:t>
      </w:r>
      <w:r w:rsidRPr="00E804C9">
        <w:tab/>
      </w:r>
      <w:r w:rsidRPr="00E804C9">
        <w:tab/>
      </w:r>
      <w:r w:rsidRPr="00E804C9">
        <w:tab/>
        <w:t>OPTIONAL,</w:t>
      </w:r>
    </w:p>
    <w:p w14:paraId="26CCE119" w14:textId="77777777" w:rsidR="009722D5" w:rsidRPr="00E804C9" w:rsidRDefault="009722D5" w:rsidP="009722D5">
      <w:pPr>
        <w:pStyle w:val="PL"/>
        <w:shd w:val="clear" w:color="auto" w:fill="E6E6E6"/>
        <w:rPr>
          <w:lang w:val="fr-FR"/>
        </w:rPr>
      </w:pPr>
      <w:r w:rsidRPr="00E804C9">
        <w:tab/>
      </w:r>
      <w:r w:rsidRPr="00E804C9">
        <w:rPr>
          <w:lang w:val="fr-FR"/>
        </w:rPr>
        <w:t>nonCriticalExtension</w:t>
      </w:r>
      <w:r w:rsidRPr="00E804C9">
        <w:rPr>
          <w:lang w:val="fr-FR"/>
        </w:rPr>
        <w:tab/>
      </w:r>
      <w:r w:rsidRPr="00E804C9">
        <w:rPr>
          <w:lang w:val="fr-FR"/>
        </w:rPr>
        <w:tab/>
      </w:r>
      <w:r w:rsidRPr="00E804C9">
        <w:rPr>
          <w:lang w:val="fr-FR"/>
        </w:rPr>
        <w:tab/>
      </w:r>
      <w:r w:rsidRPr="00E804C9">
        <w:rPr>
          <w:lang w:val="fr-FR"/>
        </w:rPr>
        <w:tab/>
      </w:r>
      <w:r w:rsidRPr="00E804C9">
        <w:rPr>
          <w:lang w:val="fr-FR"/>
        </w:rPr>
        <w:tab/>
        <w:t>UEInformationResponse-v930-IEs</w:t>
      </w:r>
      <w:r w:rsidRPr="00E804C9">
        <w:rPr>
          <w:lang w:val="fr-FR"/>
        </w:rPr>
        <w:tab/>
      </w:r>
      <w:r w:rsidRPr="00E804C9">
        <w:rPr>
          <w:lang w:val="fr-FR"/>
        </w:rPr>
        <w:tab/>
      </w:r>
      <w:r w:rsidRPr="00E804C9">
        <w:rPr>
          <w:lang w:val="fr-FR"/>
        </w:rPr>
        <w:tab/>
        <w:t>OPTIONAL</w:t>
      </w:r>
    </w:p>
    <w:p w14:paraId="1CE45626" w14:textId="77777777" w:rsidR="009722D5" w:rsidRPr="00E804C9" w:rsidRDefault="009722D5" w:rsidP="009722D5">
      <w:pPr>
        <w:pStyle w:val="PL"/>
        <w:shd w:val="clear" w:color="auto" w:fill="E6E6E6"/>
        <w:rPr>
          <w:lang w:val="fr-FR"/>
        </w:rPr>
      </w:pPr>
      <w:r w:rsidRPr="00E804C9">
        <w:rPr>
          <w:lang w:val="fr-FR"/>
        </w:rPr>
        <w:t>}</w:t>
      </w:r>
    </w:p>
    <w:p w14:paraId="7EC9B004" w14:textId="77777777" w:rsidR="009722D5" w:rsidRPr="00E804C9" w:rsidRDefault="009722D5" w:rsidP="009722D5">
      <w:pPr>
        <w:pStyle w:val="PL"/>
        <w:shd w:val="clear" w:color="auto" w:fill="E6E6E6"/>
        <w:rPr>
          <w:lang w:val="fr-FR"/>
        </w:rPr>
      </w:pPr>
    </w:p>
    <w:p w14:paraId="1A727CD8" w14:textId="77777777" w:rsidR="009722D5" w:rsidRPr="00E804C9" w:rsidRDefault="009722D5" w:rsidP="009722D5">
      <w:pPr>
        <w:pStyle w:val="PL"/>
        <w:shd w:val="clear" w:color="auto" w:fill="E6E6E6"/>
        <w:rPr>
          <w:lang w:val="fr-FR"/>
        </w:rPr>
      </w:pPr>
      <w:r w:rsidRPr="00E804C9">
        <w:rPr>
          <w:lang w:val="fr-FR"/>
        </w:rPr>
        <w:t>-- Late non critical extensions</w:t>
      </w:r>
    </w:p>
    <w:p w14:paraId="352C39D2" w14:textId="77777777" w:rsidR="009722D5" w:rsidRPr="00E804C9" w:rsidRDefault="009722D5" w:rsidP="009722D5">
      <w:pPr>
        <w:pStyle w:val="PL"/>
        <w:shd w:val="clear" w:color="auto" w:fill="E6E6E6"/>
        <w:rPr>
          <w:lang w:val="fr-FR"/>
        </w:rPr>
      </w:pPr>
      <w:r w:rsidRPr="00E804C9">
        <w:rPr>
          <w:lang w:val="fr-FR"/>
        </w:rPr>
        <w:t>UEInformationResponse-v9e0-IEs ::= SEQUENCE {</w:t>
      </w:r>
    </w:p>
    <w:p w14:paraId="7CB2EE79" w14:textId="77777777" w:rsidR="009722D5" w:rsidRPr="00E804C9" w:rsidRDefault="009722D5" w:rsidP="009722D5">
      <w:pPr>
        <w:pStyle w:val="PL"/>
        <w:shd w:val="clear" w:color="auto" w:fill="E6E6E6"/>
      </w:pPr>
      <w:r w:rsidRPr="00E804C9">
        <w:rPr>
          <w:lang w:val="fr-FR"/>
        </w:rPr>
        <w:tab/>
      </w:r>
      <w:r w:rsidRPr="00E804C9">
        <w:t>rlf-Report-v9e0</w:t>
      </w:r>
      <w:r w:rsidRPr="00E804C9">
        <w:tab/>
      </w:r>
      <w:r w:rsidRPr="00E804C9">
        <w:tab/>
      </w:r>
      <w:r w:rsidRPr="00E804C9">
        <w:tab/>
      </w:r>
      <w:r w:rsidRPr="00E804C9">
        <w:tab/>
      </w:r>
      <w:r w:rsidRPr="00E804C9">
        <w:tab/>
      </w:r>
      <w:r w:rsidRPr="00E804C9">
        <w:tab/>
        <w:t>RLF-Report-v9e0</w:t>
      </w:r>
      <w:r w:rsidRPr="00E804C9">
        <w:tab/>
      </w:r>
      <w:r w:rsidRPr="00E804C9">
        <w:tab/>
      </w:r>
      <w:r w:rsidRPr="00E804C9">
        <w:tab/>
      </w:r>
      <w:r w:rsidRPr="00E804C9">
        <w:tab/>
      </w:r>
      <w:r w:rsidRPr="00E804C9">
        <w:tab/>
        <w:t>OPTIONAL,</w:t>
      </w:r>
    </w:p>
    <w:p w14:paraId="77739935"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t>OPTIONAL</w:t>
      </w:r>
    </w:p>
    <w:p w14:paraId="28C96CD5" w14:textId="77777777" w:rsidR="009722D5" w:rsidRPr="00E804C9" w:rsidRDefault="009722D5" w:rsidP="009722D5">
      <w:pPr>
        <w:pStyle w:val="PL"/>
        <w:shd w:val="clear" w:color="auto" w:fill="E6E6E6"/>
      </w:pPr>
      <w:r w:rsidRPr="00E804C9">
        <w:t>}</w:t>
      </w:r>
    </w:p>
    <w:p w14:paraId="5260F47B" w14:textId="77777777" w:rsidR="009722D5" w:rsidRPr="00E804C9" w:rsidRDefault="009722D5" w:rsidP="009722D5">
      <w:pPr>
        <w:pStyle w:val="PL"/>
        <w:shd w:val="clear" w:color="auto" w:fill="E6E6E6"/>
      </w:pPr>
    </w:p>
    <w:p w14:paraId="6C8FE900" w14:textId="77777777" w:rsidR="009722D5" w:rsidRPr="00E804C9" w:rsidRDefault="009722D5" w:rsidP="009722D5">
      <w:pPr>
        <w:pStyle w:val="PL"/>
        <w:shd w:val="clear" w:color="auto" w:fill="E6E6E6"/>
      </w:pPr>
      <w:r w:rsidRPr="00E804C9">
        <w:t>-- Regular non critical extensions</w:t>
      </w:r>
    </w:p>
    <w:p w14:paraId="67EA886E" w14:textId="77777777" w:rsidR="009722D5" w:rsidRPr="00E804C9" w:rsidRDefault="009722D5" w:rsidP="009722D5">
      <w:pPr>
        <w:pStyle w:val="PL"/>
        <w:shd w:val="clear" w:color="auto" w:fill="E6E6E6"/>
      </w:pPr>
      <w:r w:rsidRPr="00E804C9">
        <w:t>UEInformationResponse-v930-IEs ::=</w:t>
      </w:r>
      <w:r w:rsidRPr="00E804C9">
        <w:tab/>
        <w:t>SEQUENCE {</w:t>
      </w:r>
    </w:p>
    <w:p w14:paraId="2B80BF4D"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 (CONTAINING UEInformationResponse-v9e0-IEs)</w:t>
      </w:r>
      <w:r w:rsidRPr="00E804C9">
        <w:tab/>
        <w:t>OPTIONAL,</w:t>
      </w:r>
    </w:p>
    <w:p w14:paraId="0537B090"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UEInformationResponse-v1020-IEs</w:t>
      </w:r>
      <w:r w:rsidRPr="00E804C9">
        <w:tab/>
      </w:r>
      <w:r w:rsidRPr="00E804C9">
        <w:tab/>
        <w:t>OPTIONAL</w:t>
      </w:r>
    </w:p>
    <w:p w14:paraId="447D31A5" w14:textId="77777777" w:rsidR="009722D5" w:rsidRPr="00E804C9" w:rsidRDefault="009722D5" w:rsidP="009722D5">
      <w:pPr>
        <w:pStyle w:val="PL"/>
        <w:shd w:val="clear" w:color="auto" w:fill="E6E6E6"/>
      </w:pPr>
      <w:r w:rsidRPr="00E804C9">
        <w:t>}</w:t>
      </w:r>
    </w:p>
    <w:p w14:paraId="11E65CAA" w14:textId="77777777" w:rsidR="009722D5" w:rsidRPr="00E804C9" w:rsidRDefault="009722D5" w:rsidP="009722D5">
      <w:pPr>
        <w:pStyle w:val="PL"/>
        <w:shd w:val="clear" w:color="auto" w:fill="E6E6E6"/>
      </w:pPr>
    </w:p>
    <w:p w14:paraId="4D7D9171" w14:textId="77777777" w:rsidR="009722D5" w:rsidRPr="00E804C9" w:rsidRDefault="009722D5" w:rsidP="009722D5">
      <w:pPr>
        <w:pStyle w:val="PL"/>
        <w:shd w:val="clear" w:color="auto" w:fill="E6E6E6"/>
      </w:pPr>
      <w:r w:rsidRPr="00E804C9">
        <w:t>UEInformationResponse-v1020-IEs ::= SEQUENCE {</w:t>
      </w:r>
    </w:p>
    <w:p w14:paraId="654171EB" w14:textId="77777777" w:rsidR="009722D5" w:rsidRPr="00E804C9" w:rsidRDefault="009722D5" w:rsidP="009722D5">
      <w:pPr>
        <w:pStyle w:val="PL"/>
        <w:shd w:val="clear" w:color="auto" w:fill="E6E6E6"/>
      </w:pPr>
      <w:r w:rsidRPr="00E804C9">
        <w:tab/>
        <w:t>logMeasReport-r10</w:t>
      </w:r>
      <w:r w:rsidRPr="00E804C9">
        <w:tab/>
      </w:r>
      <w:r w:rsidRPr="00E804C9">
        <w:tab/>
      </w:r>
      <w:r w:rsidRPr="00E804C9">
        <w:tab/>
      </w:r>
      <w:r w:rsidRPr="00E804C9">
        <w:tab/>
      </w:r>
      <w:r w:rsidRPr="00E804C9">
        <w:tab/>
        <w:t>LogMeasReport-r10</w:t>
      </w:r>
      <w:r w:rsidRPr="00E804C9">
        <w:tab/>
      </w:r>
      <w:r w:rsidRPr="00E804C9">
        <w:tab/>
      </w:r>
      <w:r w:rsidRPr="00E804C9">
        <w:tab/>
      </w:r>
      <w:r w:rsidR="00AA06A6" w:rsidRPr="00E804C9">
        <w:tab/>
      </w:r>
      <w:r w:rsidRPr="00E804C9">
        <w:tab/>
        <w:t>OPTIONAL,</w:t>
      </w:r>
    </w:p>
    <w:p w14:paraId="1ABC245B"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UEInformationResponse-v1130-IEs</w:t>
      </w:r>
      <w:r w:rsidRPr="00E804C9">
        <w:tab/>
      </w:r>
      <w:r w:rsidRPr="00E804C9">
        <w:tab/>
        <w:t>OPTIONAL</w:t>
      </w:r>
    </w:p>
    <w:p w14:paraId="3ECB84AF" w14:textId="77777777" w:rsidR="009722D5" w:rsidRPr="00E804C9" w:rsidRDefault="009722D5" w:rsidP="009722D5">
      <w:pPr>
        <w:pStyle w:val="PL"/>
        <w:shd w:val="clear" w:color="auto" w:fill="E6E6E6"/>
      </w:pPr>
      <w:r w:rsidRPr="00E804C9">
        <w:t>}</w:t>
      </w:r>
    </w:p>
    <w:p w14:paraId="20AE0E4F" w14:textId="77777777" w:rsidR="009722D5" w:rsidRPr="00E804C9" w:rsidRDefault="009722D5" w:rsidP="009722D5">
      <w:pPr>
        <w:pStyle w:val="PL"/>
        <w:shd w:val="clear" w:color="auto" w:fill="E6E6E6"/>
      </w:pPr>
    </w:p>
    <w:p w14:paraId="5067B348" w14:textId="77777777" w:rsidR="009722D5" w:rsidRPr="00E804C9" w:rsidRDefault="009722D5" w:rsidP="009722D5">
      <w:pPr>
        <w:pStyle w:val="PL"/>
        <w:shd w:val="clear" w:color="auto" w:fill="E6E6E6"/>
      </w:pPr>
      <w:r w:rsidRPr="00E804C9">
        <w:t>UEInformationResponse-v1130-IEs ::= SEQUENCE {</w:t>
      </w:r>
    </w:p>
    <w:p w14:paraId="3555AF0B" w14:textId="77777777" w:rsidR="009722D5" w:rsidRPr="00E804C9" w:rsidRDefault="009722D5" w:rsidP="009722D5">
      <w:pPr>
        <w:pStyle w:val="PL"/>
        <w:shd w:val="clear" w:color="auto" w:fill="E6E6E6"/>
      </w:pPr>
      <w:r w:rsidRPr="00E804C9">
        <w:tab/>
        <w:t>connEstFailReport-r11</w:t>
      </w:r>
      <w:r w:rsidRPr="00E804C9">
        <w:tab/>
      </w:r>
      <w:r w:rsidRPr="00E804C9">
        <w:tab/>
      </w:r>
      <w:r w:rsidRPr="00E804C9">
        <w:tab/>
      </w:r>
      <w:r w:rsidRPr="00E804C9">
        <w:tab/>
        <w:t>ConnEstFailReport-r11</w:t>
      </w:r>
      <w:r w:rsidRPr="00E804C9">
        <w:tab/>
      </w:r>
      <w:r w:rsidR="00AA06A6" w:rsidRPr="00E804C9">
        <w:tab/>
      </w:r>
      <w:r w:rsidRPr="00E804C9">
        <w:tab/>
      </w:r>
      <w:r w:rsidRPr="00E804C9">
        <w:tab/>
        <w:t>OPTIONAL,</w:t>
      </w:r>
    </w:p>
    <w:p w14:paraId="33290353" w14:textId="77777777" w:rsidR="009722D5" w:rsidRPr="00E804C9" w:rsidRDefault="009722D5" w:rsidP="009722D5">
      <w:pPr>
        <w:pStyle w:val="PL"/>
        <w:shd w:val="clear" w:color="auto" w:fill="E6E6E6"/>
        <w:rPr>
          <w:lang w:val="fr-FR"/>
        </w:rPr>
      </w:pPr>
      <w:r w:rsidRPr="00E804C9">
        <w:tab/>
      </w:r>
      <w:r w:rsidRPr="00E804C9">
        <w:rPr>
          <w:lang w:val="fr-FR"/>
        </w:rPr>
        <w:t>nonCriticalExtension</w:t>
      </w:r>
      <w:r w:rsidRPr="00E804C9">
        <w:rPr>
          <w:lang w:val="fr-FR"/>
        </w:rPr>
        <w:tab/>
      </w:r>
      <w:r w:rsidRPr="00E804C9">
        <w:rPr>
          <w:lang w:val="fr-FR"/>
        </w:rPr>
        <w:tab/>
      </w:r>
      <w:r w:rsidRPr="00E804C9">
        <w:rPr>
          <w:lang w:val="fr-FR"/>
        </w:rPr>
        <w:tab/>
      </w:r>
      <w:r w:rsidRPr="00E804C9">
        <w:rPr>
          <w:lang w:val="fr-FR"/>
        </w:rPr>
        <w:tab/>
        <w:t>UEInformationResponse-v1250-IEs</w:t>
      </w:r>
      <w:r w:rsidRPr="00E804C9">
        <w:rPr>
          <w:lang w:val="fr-FR"/>
        </w:rPr>
        <w:tab/>
      </w:r>
      <w:r w:rsidR="00AA06A6" w:rsidRPr="00E804C9">
        <w:rPr>
          <w:lang w:val="fr-FR"/>
        </w:rPr>
        <w:tab/>
      </w:r>
      <w:r w:rsidRPr="00E804C9">
        <w:rPr>
          <w:lang w:val="fr-FR"/>
        </w:rPr>
        <w:t>OPTIONAL</w:t>
      </w:r>
    </w:p>
    <w:p w14:paraId="4771682F" w14:textId="77777777" w:rsidR="009722D5" w:rsidRPr="00E804C9" w:rsidRDefault="009722D5" w:rsidP="009722D5">
      <w:pPr>
        <w:pStyle w:val="PL"/>
        <w:shd w:val="clear" w:color="auto" w:fill="E6E6E6"/>
        <w:rPr>
          <w:lang w:val="fr-FR"/>
        </w:rPr>
      </w:pPr>
      <w:r w:rsidRPr="00E804C9">
        <w:rPr>
          <w:lang w:val="fr-FR"/>
        </w:rPr>
        <w:t>}</w:t>
      </w:r>
    </w:p>
    <w:p w14:paraId="64B6B587" w14:textId="77777777" w:rsidR="009722D5" w:rsidRPr="00E804C9" w:rsidRDefault="009722D5" w:rsidP="009722D5">
      <w:pPr>
        <w:pStyle w:val="PL"/>
        <w:shd w:val="clear" w:color="auto" w:fill="E6E6E6"/>
        <w:rPr>
          <w:lang w:val="fr-FR"/>
        </w:rPr>
      </w:pPr>
    </w:p>
    <w:p w14:paraId="505EEFCE" w14:textId="77777777" w:rsidR="009722D5" w:rsidRPr="00E804C9" w:rsidRDefault="009722D5" w:rsidP="009722D5">
      <w:pPr>
        <w:pStyle w:val="PL"/>
        <w:shd w:val="clear" w:color="auto" w:fill="E6E6E6"/>
        <w:rPr>
          <w:lang w:val="fr-FR"/>
        </w:rPr>
      </w:pPr>
      <w:r w:rsidRPr="00E804C9">
        <w:rPr>
          <w:lang w:val="fr-FR"/>
        </w:rPr>
        <w:t>UEInformationResponse-v1250-IEs ::= SEQUENCE {</w:t>
      </w:r>
    </w:p>
    <w:p w14:paraId="6522A406" w14:textId="77777777" w:rsidR="009722D5" w:rsidRPr="00E804C9" w:rsidRDefault="009722D5" w:rsidP="009722D5">
      <w:pPr>
        <w:pStyle w:val="PL"/>
        <w:shd w:val="clear" w:color="auto" w:fill="E6E6E6"/>
        <w:rPr>
          <w:lang w:val="fr-FR"/>
        </w:rPr>
      </w:pPr>
      <w:r w:rsidRPr="00E804C9">
        <w:rPr>
          <w:lang w:val="fr-FR"/>
        </w:rPr>
        <w:tab/>
        <w:t>mobilityHistoryReport-r12</w:t>
      </w:r>
      <w:r w:rsidRPr="00E804C9">
        <w:rPr>
          <w:lang w:val="fr-FR"/>
        </w:rPr>
        <w:tab/>
      </w:r>
      <w:r w:rsidRPr="00E804C9">
        <w:rPr>
          <w:lang w:val="fr-FR"/>
        </w:rPr>
        <w:tab/>
      </w:r>
      <w:r w:rsidRPr="00E804C9">
        <w:rPr>
          <w:lang w:val="fr-FR"/>
        </w:rPr>
        <w:tab/>
        <w:t>MobilityHistoryReport-r12</w:t>
      </w:r>
      <w:r w:rsidRPr="00E804C9">
        <w:rPr>
          <w:lang w:val="fr-FR"/>
        </w:rPr>
        <w:tab/>
      </w:r>
      <w:r w:rsidR="00AA06A6" w:rsidRPr="00E804C9">
        <w:rPr>
          <w:lang w:val="fr-FR"/>
        </w:rPr>
        <w:tab/>
      </w:r>
      <w:r w:rsidRPr="00E804C9">
        <w:rPr>
          <w:lang w:val="fr-FR"/>
        </w:rPr>
        <w:tab/>
        <w:t>OPTIONAL,</w:t>
      </w:r>
    </w:p>
    <w:p w14:paraId="7CFB737C" w14:textId="77777777" w:rsidR="009722D5" w:rsidRPr="00E804C9" w:rsidRDefault="009722D5" w:rsidP="009722D5">
      <w:pPr>
        <w:pStyle w:val="PL"/>
        <w:shd w:val="clear" w:color="auto" w:fill="E6E6E6"/>
        <w:rPr>
          <w:lang w:val="fr-FR"/>
        </w:rPr>
      </w:pPr>
      <w:r w:rsidRPr="00E804C9">
        <w:rPr>
          <w:lang w:val="fr-FR"/>
        </w:rPr>
        <w:tab/>
        <w:t>nonCriticalExtension</w:t>
      </w:r>
      <w:r w:rsidRPr="00E804C9">
        <w:rPr>
          <w:lang w:val="fr-FR"/>
        </w:rPr>
        <w:tab/>
      </w:r>
      <w:r w:rsidRPr="00E804C9">
        <w:rPr>
          <w:lang w:val="fr-FR"/>
        </w:rPr>
        <w:tab/>
      </w:r>
      <w:r w:rsidRPr="00E804C9">
        <w:rPr>
          <w:lang w:val="fr-FR"/>
        </w:rPr>
        <w:tab/>
      </w:r>
      <w:r w:rsidRPr="00E804C9">
        <w:rPr>
          <w:lang w:val="fr-FR"/>
        </w:rPr>
        <w:tab/>
      </w:r>
      <w:r w:rsidR="008A46A5" w:rsidRPr="00E804C9">
        <w:rPr>
          <w:lang w:val="fr-FR"/>
        </w:rPr>
        <w:t>UEInformationResponse-v</w:t>
      </w:r>
      <w:r w:rsidR="00DA01A8" w:rsidRPr="00E804C9">
        <w:rPr>
          <w:lang w:val="fr-FR"/>
        </w:rPr>
        <w:t>1530</w:t>
      </w:r>
      <w:r w:rsidR="008A46A5" w:rsidRPr="00E804C9">
        <w:rPr>
          <w:lang w:val="fr-FR"/>
        </w:rPr>
        <w:t>-IEs</w:t>
      </w:r>
      <w:r w:rsidRPr="00E804C9">
        <w:rPr>
          <w:lang w:val="fr-FR"/>
        </w:rPr>
        <w:tab/>
      </w:r>
      <w:r w:rsidR="00AA06A6" w:rsidRPr="00E804C9">
        <w:rPr>
          <w:lang w:val="fr-FR"/>
        </w:rPr>
        <w:tab/>
      </w:r>
      <w:r w:rsidRPr="00E804C9">
        <w:rPr>
          <w:lang w:val="fr-FR"/>
        </w:rPr>
        <w:t>OPTIONAL</w:t>
      </w:r>
    </w:p>
    <w:p w14:paraId="558A5F2C" w14:textId="77777777" w:rsidR="009722D5" w:rsidRPr="00E804C9" w:rsidRDefault="009722D5" w:rsidP="009722D5">
      <w:pPr>
        <w:pStyle w:val="PL"/>
        <w:shd w:val="clear" w:color="auto" w:fill="E6E6E6"/>
        <w:rPr>
          <w:lang w:val="fr-FR"/>
        </w:rPr>
      </w:pPr>
      <w:r w:rsidRPr="00E804C9">
        <w:rPr>
          <w:lang w:val="fr-FR"/>
        </w:rPr>
        <w:t>}</w:t>
      </w:r>
    </w:p>
    <w:p w14:paraId="3871F007" w14:textId="77777777" w:rsidR="008A46A5" w:rsidRPr="00E804C9" w:rsidRDefault="008A46A5" w:rsidP="008A46A5">
      <w:pPr>
        <w:pStyle w:val="PL"/>
        <w:shd w:val="clear" w:color="auto" w:fill="E6E6E6"/>
        <w:rPr>
          <w:lang w:val="fr-FR"/>
        </w:rPr>
      </w:pPr>
    </w:p>
    <w:p w14:paraId="06121C9B" w14:textId="77777777" w:rsidR="008A46A5" w:rsidRPr="00E804C9" w:rsidRDefault="008A46A5" w:rsidP="008A46A5">
      <w:pPr>
        <w:pStyle w:val="PL"/>
        <w:shd w:val="clear" w:color="auto" w:fill="E6E6E6"/>
        <w:rPr>
          <w:lang w:val="fr-FR"/>
        </w:rPr>
      </w:pPr>
      <w:r w:rsidRPr="00E804C9">
        <w:rPr>
          <w:lang w:val="fr-FR"/>
        </w:rPr>
        <w:t>UEInformationResponse-v</w:t>
      </w:r>
      <w:r w:rsidR="00DA01A8" w:rsidRPr="00E804C9">
        <w:rPr>
          <w:lang w:val="fr-FR"/>
        </w:rPr>
        <w:t>1530</w:t>
      </w:r>
      <w:r w:rsidRPr="00E804C9">
        <w:rPr>
          <w:lang w:val="fr-FR"/>
        </w:rPr>
        <w:t>-IEs ::= SEQUENCE {</w:t>
      </w:r>
    </w:p>
    <w:p w14:paraId="7FE01489" w14:textId="77777777" w:rsidR="008A46A5" w:rsidRPr="00E804C9" w:rsidRDefault="008A46A5" w:rsidP="008A46A5">
      <w:pPr>
        <w:pStyle w:val="PL"/>
        <w:shd w:val="clear" w:color="auto" w:fill="E6E6E6"/>
        <w:rPr>
          <w:lang w:val="fr-FR"/>
        </w:rPr>
      </w:pPr>
      <w:r w:rsidRPr="00E804C9">
        <w:rPr>
          <w:lang w:val="fr-FR"/>
        </w:rPr>
        <w:tab/>
        <w:t>measResultListIdle-r15</w:t>
      </w:r>
      <w:r w:rsidRPr="00E804C9">
        <w:rPr>
          <w:lang w:val="fr-FR"/>
        </w:rPr>
        <w:tab/>
      </w:r>
      <w:r w:rsidRPr="00E804C9">
        <w:rPr>
          <w:lang w:val="fr-FR"/>
        </w:rPr>
        <w:tab/>
      </w:r>
      <w:r w:rsidRPr="00E804C9">
        <w:rPr>
          <w:lang w:val="fr-FR"/>
        </w:rPr>
        <w:tab/>
      </w:r>
      <w:r w:rsidRPr="00E804C9">
        <w:rPr>
          <w:lang w:val="fr-FR"/>
        </w:rPr>
        <w:tab/>
        <w:t>MeasResultListIdle-r15</w:t>
      </w:r>
      <w:r w:rsidRPr="00E804C9">
        <w:rPr>
          <w:lang w:val="fr-FR"/>
        </w:rPr>
        <w:tab/>
      </w:r>
      <w:r w:rsidRPr="00E804C9">
        <w:rPr>
          <w:lang w:val="fr-FR"/>
        </w:rPr>
        <w:tab/>
      </w:r>
      <w:r w:rsidRPr="00E804C9">
        <w:rPr>
          <w:lang w:val="fr-FR"/>
        </w:rPr>
        <w:tab/>
        <w:t>OPTIONAL,</w:t>
      </w:r>
    </w:p>
    <w:p w14:paraId="5280CEBE" w14:textId="77777777" w:rsidR="00AA06A6" w:rsidRPr="00E804C9" w:rsidRDefault="00FE5DA1" w:rsidP="008A46A5">
      <w:pPr>
        <w:pStyle w:val="PL"/>
        <w:shd w:val="clear" w:color="auto" w:fill="E6E6E6"/>
      </w:pPr>
      <w:r w:rsidRPr="00E804C9">
        <w:rPr>
          <w:lang w:val="fr-FR"/>
        </w:rPr>
        <w:tab/>
      </w:r>
      <w:r w:rsidRPr="00E804C9">
        <w:t>flightPathInfoReport-r15</w:t>
      </w:r>
      <w:r w:rsidRPr="00E804C9">
        <w:tab/>
      </w:r>
      <w:r w:rsidRPr="00E804C9">
        <w:tab/>
      </w:r>
      <w:r w:rsidRPr="00E804C9">
        <w:tab/>
        <w:t>FlightPathInfoReport-r15</w:t>
      </w:r>
      <w:r w:rsidRPr="00E804C9">
        <w:tab/>
      </w:r>
      <w:r w:rsidRPr="00E804C9">
        <w:tab/>
        <w:t>OPTIONAL,</w:t>
      </w:r>
    </w:p>
    <w:p w14:paraId="32883C58" w14:textId="77777777" w:rsidR="00AA5063" w:rsidRPr="00E804C9" w:rsidRDefault="008A46A5" w:rsidP="00AA5063">
      <w:pPr>
        <w:pStyle w:val="PL"/>
        <w:shd w:val="clear" w:color="auto" w:fill="E6E6E6"/>
        <w:rPr>
          <w:lang w:val="fr-FR"/>
        </w:rPr>
      </w:pPr>
      <w:r w:rsidRPr="00E804C9">
        <w:tab/>
      </w:r>
      <w:r w:rsidRPr="00E804C9">
        <w:rPr>
          <w:lang w:val="fr-FR"/>
        </w:rPr>
        <w:t>nonCriticalExtension</w:t>
      </w:r>
      <w:r w:rsidRPr="00E804C9">
        <w:rPr>
          <w:lang w:val="fr-FR"/>
        </w:rPr>
        <w:tab/>
      </w:r>
      <w:r w:rsidRPr="00E804C9">
        <w:rPr>
          <w:lang w:val="fr-FR"/>
        </w:rPr>
        <w:tab/>
      </w:r>
      <w:r w:rsidRPr="00E804C9">
        <w:rPr>
          <w:lang w:val="fr-FR"/>
        </w:rPr>
        <w:tab/>
      </w:r>
      <w:r w:rsidRPr="00E804C9">
        <w:rPr>
          <w:lang w:val="fr-FR"/>
        </w:rPr>
        <w:tab/>
      </w:r>
      <w:r w:rsidR="00AA5063" w:rsidRPr="00E804C9">
        <w:rPr>
          <w:lang w:val="fr-FR"/>
        </w:rPr>
        <w:t>UEInformationResponse</w:t>
      </w:r>
      <w:r w:rsidR="0029285D" w:rsidRPr="00E804C9">
        <w:rPr>
          <w:lang w:val="fr-FR"/>
        </w:rPr>
        <w:t>-v1610</w:t>
      </w:r>
      <w:r w:rsidR="00AA5063" w:rsidRPr="00E804C9">
        <w:rPr>
          <w:lang w:val="fr-FR"/>
        </w:rPr>
        <w:t>-IEs</w:t>
      </w:r>
      <w:r w:rsidR="00AA5063" w:rsidRPr="00E804C9">
        <w:rPr>
          <w:lang w:val="fr-FR"/>
        </w:rPr>
        <w:tab/>
      </w:r>
      <w:r w:rsidR="00AA5063" w:rsidRPr="00E804C9">
        <w:rPr>
          <w:lang w:val="fr-FR"/>
        </w:rPr>
        <w:tab/>
        <w:t>OPTIONAL</w:t>
      </w:r>
    </w:p>
    <w:p w14:paraId="2F7FD655" w14:textId="77777777" w:rsidR="00AA5063" w:rsidRPr="00E804C9" w:rsidRDefault="00AA5063" w:rsidP="00AA5063">
      <w:pPr>
        <w:pStyle w:val="PL"/>
        <w:shd w:val="clear" w:color="auto" w:fill="E6E6E6"/>
        <w:rPr>
          <w:lang w:val="fr-FR"/>
        </w:rPr>
      </w:pPr>
      <w:r w:rsidRPr="00E804C9">
        <w:rPr>
          <w:lang w:val="fr-FR"/>
        </w:rPr>
        <w:lastRenderedPageBreak/>
        <w:t>}</w:t>
      </w:r>
    </w:p>
    <w:p w14:paraId="564E56F7" w14:textId="77777777" w:rsidR="00AA5063" w:rsidRPr="00E804C9" w:rsidRDefault="00AA5063" w:rsidP="00AA5063">
      <w:pPr>
        <w:pStyle w:val="PL"/>
        <w:shd w:val="clear" w:color="auto" w:fill="E6E6E6"/>
        <w:rPr>
          <w:lang w:val="fr-FR"/>
        </w:rPr>
      </w:pPr>
    </w:p>
    <w:p w14:paraId="166B24A4" w14:textId="77777777" w:rsidR="00AA5063" w:rsidRPr="00E804C9" w:rsidRDefault="00AA5063" w:rsidP="00AA5063">
      <w:pPr>
        <w:pStyle w:val="PL"/>
        <w:shd w:val="clear" w:color="auto" w:fill="E6E6E6"/>
      </w:pPr>
      <w:r w:rsidRPr="00E804C9">
        <w:t>UEInformationResponse</w:t>
      </w:r>
      <w:r w:rsidR="0029285D" w:rsidRPr="00E804C9">
        <w:t>-v1610</w:t>
      </w:r>
      <w:r w:rsidRPr="00E804C9">
        <w:t>-IEs ::= SEQUENCE {</w:t>
      </w:r>
    </w:p>
    <w:p w14:paraId="27695210" w14:textId="77777777" w:rsidR="00AA5063" w:rsidRPr="00E804C9" w:rsidRDefault="00AA5063" w:rsidP="00CA557B">
      <w:pPr>
        <w:pStyle w:val="PL"/>
        <w:shd w:val="clear" w:color="auto" w:fill="E6E6E6"/>
        <w:rPr>
          <w:szCs w:val="16"/>
        </w:rPr>
      </w:pPr>
      <w:r w:rsidRPr="00E804C9">
        <w:tab/>
      </w:r>
      <w:r w:rsidRPr="00E804C9">
        <w:rPr>
          <w:szCs w:val="16"/>
        </w:rPr>
        <w:t>rach-Report</w:t>
      </w:r>
      <w:r w:rsidR="0029285D" w:rsidRPr="00E804C9">
        <w:rPr>
          <w:szCs w:val="16"/>
        </w:rPr>
        <w:t>-v1610</w:t>
      </w:r>
      <w:r w:rsidRPr="00E804C9">
        <w:rPr>
          <w:szCs w:val="16"/>
        </w:rPr>
        <w:tab/>
      </w:r>
      <w:r w:rsidRPr="00E804C9">
        <w:rPr>
          <w:szCs w:val="16"/>
        </w:rPr>
        <w:tab/>
      </w:r>
      <w:r w:rsidRPr="00E804C9">
        <w:rPr>
          <w:szCs w:val="16"/>
        </w:rPr>
        <w:tab/>
      </w:r>
      <w:r w:rsidRPr="00E804C9">
        <w:rPr>
          <w:szCs w:val="16"/>
        </w:rPr>
        <w:tab/>
      </w:r>
      <w:r w:rsidRPr="00E804C9">
        <w:rPr>
          <w:szCs w:val="16"/>
        </w:rPr>
        <w:tab/>
        <w:t>RACH-Report</w:t>
      </w:r>
      <w:r w:rsidR="0029285D" w:rsidRPr="00E804C9">
        <w:rPr>
          <w:szCs w:val="16"/>
        </w:rPr>
        <w:t>-v1610</w:t>
      </w:r>
      <w:r w:rsidRPr="00E804C9">
        <w:rPr>
          <w:szCs w:val="16"/>
        </w:rPr>
        <w:tab/>
      </w:r>
      <w:r w:rsidRPr="00E804C9">
        <w:rPr>
          <w:szCs w:val="16"/>
        </w:rPr>
        <w:tab/>
      </w:r>
      <w:r w:rsidRPr="00E804C9">
        <w:rPr>
          <w:szCs w:val="16"/>
        </w:rPr>
        <w:tab/>
      </w:r>
      <w:r w:rsidRPr="00E804C9">
        <w:rPr>
          <w:szCs w:val="16"/>
        </w:rPr>
        <w:tab/>
        <w:t>OPTIONAL,</w:t>
      </w:r>
    </w:p>
    <w:p w14:paraId="0E7E0948" w14:textId="77777777" w:rsidR="00F227C4" w:rsidRPr="00E804C9" w:rsidRDefault="00F227C4" w:rsidP="005C4197">
      <w:pPr>
        <w:pStyle w:val="PL"/>
        <w:shd w:val="clear" w:color="auto" w:fill="E6E6E6"/>
      </w:pPr>
      <w:r w:rsidRPr="00E804C9">
        <w:tab/>
        <w:t>measResultListExtIdle-r16</w:t>
      </w:r>
      <w:r w:rsidRPr="00E804C9">
        <w:tab/>
      </w:r>
      <w:r w:rsidRPr="00E804C9">
        <w:tab/>
      </w:r>
      <w:r w:rsidRPr="00E804C9">
        <w:tab/>
        <w:t>MeasResultListExtIdle-r16</w:t>
      </w:r>
      <w:r w:rsidRPr="00E804C9">
        <w:tab/>
      </w:r>
      <w:r w:rsidRPr="00E804C9">
        <w:tab/>
        <w:t>OPTIONAL,</w:t>
      </w:r>
    </w:p>
    <w:p w14:paraId="1436BDFD" w14:textId="77777777" w:rsidR="005C4197" w:rsidRPr="00E804C9" w:rsidRDefault="005C4197" w:rsidP="005C4197">
      <w:pPr>
        <w:pStyle w:val="PL"/>
        <w:shd w:val="clear" w:color="auto" w:fill="E6E6E6"/>
      </w:pPr>
      <w:r w:rsidRPr="00E804C9">
        <w:tab/>
        <w:t>measResultListIdleNR-r16</w:t>
      </w:r>
      <w:r w:rsidRPr="00E804C9">
        <w:tab/>
      </w:r>
      <w:r w:rsidRPr="00E804C9">
        <w:tab/>
      </w:r>
      <w:r w:rsidRPr="00E804C9">
        <w:tab/>
        <w:t>MeasResultListIdleNR-r16</w:t>
      </w:r>
      <w:r w:rsidRPr="00E804C9">
        <w:tab/>
      </w:r>
      <w:r w:rsidRPr="00E804C9">
        <w:tab/>
        <w:t>OPTIONAL,</w:t>
      </w:r>
    </w:p>
    <w:p w14:paraId="78E5211A" w14:textId="5D45E5A1" w:rsidR="00556BAD" w:rsidRPr="00E804C9" w:rsidRDefault="00556BAD" w:rsidP="00556BAD">
      <w:pPr>
        <w:pStyle w:val="PL"/>
        <w:shd w:val="clear" w:color="auto" w:fill="E6E6E6"/>
        <w:rPr>
          <w:lang w:val="fr-FR"/>
        </w:rPr>
      </w:pPr>
      <w:r w:rsidRPr="00E804C9">
        <w:tab/>
      </w:r>
      <w:r w:rsidRPr="00E804C9">
        <w:rPr>
          <w:lang w:val="fr-FR"/>
        </w:rPr>
        <w:t>nonCriticalExtension</w:t>
      </w:r>
      <w:r w:rsidRPr="00E804C9">
        <w:rPr>
          <w:lang w:val="fr-FR"/>
        </w:rPr>
        <w:tab/>
      </w:r>
      <w:r w:rsidRPr="00E804C9">
        <w:rPr>
          <w:lang w:val="fr-FR"/>
        </w:rPr>
        <w:tab/>
      </w:r>
      <w:r w:rsidRPr="00E804C9">
        <w:rPr>
          <w:lang w:val="fr-FR"/>
        </w:rPr>
        <w:tab/>
      </w:r>
      <w:r w:rsidRPr="00E804C9">
        <w:rPr>
          <w:lang w:val="fr-FR"/>
        </w:rPr>
        <w:tab/>
        <w:t>UEInformationResponse-v1710-IEs</w:t>
      </w:r>
      <w:r w:rsidRPr="00E804C9">
        <w:rPr>
          <w:lang w:val="fr-FR"/>
        </w:rPr>
        <w:tab/>
        <w:t>OPTIONAL</w:t>
      </w:r>
    </w:p>
    <w:p w14:paraId="0933D7C9" w14:textId="77777777" w:rsidR="00556BAD" w:rsidRPr="00E804C9" w:rsidRDefault="00556BAD" w:rsidP="00556BAD">
      <w:pPr>
        <w:pStyle w:val="PL"/>
        <w:shd w:val="clear" w:color="auto" w:fill="E6E6E6"/>
        <w:rPr>
          <w:lang w:val="fr-FR"/>
        </w:rPr>
      </w:pPr>
      <w:r w:rsidRPr="00E804C9">
        <w:rPr>
          <w:lang w:val="fr-FR"/>
        </w:rPr>
        <w:t>}</w:t>
      </w:r>
    </w:p>
    <w:p w14:paraId="24E9FEE1" w14:textId="77777777" w:rsidR="00556BAD" w:rsidRPr="00E804C9" w:rsidRDefault="00556BAD" w:rsidP="00556BAD">
      <w:pPr>
        <w:pStyle w:val="PL"/>
        <w:shd w:val="clear" w:color="auto" w:fill="E6E6E6"/>
        <w:rPr>
          <w:lang w:val="fr-FR"/>
        </w:rPr>
      </w:pPr>
    </w:p>
    <w:p w14:paraId="3FE3D4CE" w14:textId="77777777" w:rsidR="00556BAD" w:rsidRPr="00E804C9" w:rsidRDefault="00556BAD" w:rsidP="00556BAD">
      <w:pPr>
        <w:pStyle w:val="PL"/>
        <w:shd w:val="clear" w:color="auto" w:fill="E6E6E6"/>
        <w:rPr>
          <w:lang w:val="fr-FR"/>
        </w:rPr>
      </w:pPr>
      <w:r w:rsidRPr="00E804C9">
        <w:rPr>
          <w:lang w:val="fr-FR"/>
        </w:rPr>
        <w:t>UEInformationResponse-v1710-IEs ::= SEQUENCE {</w:t>
      </w:r>
    </w:p>
    <w:p w14:paraId="13235A8B" w14:textId="575EED58" w:rsidR="008A46A5" w:rsidRPr="00E804C9" w:rsidRDefault="00556BAD" w:rsidP="00556BAD">
      <w:pPr>
        <w:pStyle w:val="PL"/>
        <w:shd w:val="clear" w:color="auto" w:fill="E6E6E6"/>
        <w:rPr>
          <w:lang w:val="fr-FR"/>
        </w:rPr>
      </w:pPr>
      <w:r w:rsidRPr="00E804C9">
        <w:rPr>
          <w:lang w:val="fr-FR"/>
        </w:rPr>
        <w:tab/>
        <w:t>coarseLocationInfo-r17</w:t>
      </w:r>
      <w:r w:rsidRPr="00E804C9">
        <w:rPr>
          <w:lang w:val="fr-FR"/>
        </w:rPr>
        <w:tab/>
      </w:r>
      <w:r w:rsidRPr="00E804C9">
        <w:rPr>
          <w:lang w:val="fr-FR"/>
        </w:rPr>
        <w:tab/>
      </w:r>
      <w:r w:rsidRPr="00E804C9">
        <w:rPr>
          <w:lang w:val="fr-FR"/>
        </w:rPr>
        <w:tab/>
      </w:r>
      <w:r w:rsidRPr="00E804C9">
        <w:rPr>
          <w:lang w:val="fr-FR"/>
        </w:rPr>
        <w:tab/>
        <w:t>OCTET STRING</w:t>
      </w:r>
      <w:r w:rsidRPr="00E804C9">
        <w:rPr>
          <w:lang w:val="fr-FR"/>
        </w:rPr>
        <w:tab/>
      </w:r>
      <w:r w:rsidRPr="00E804C9">
        <w:rPr>
          <w:lang w:val="fr-FR"/>
        </w:rPr>
        <w:tab/>
      </w:r>
      <w:r w:rsidRPr="00E804C9">
        <w:rPr>
          <w:lang w:val="fr-FR"/>
        </w:rPr>
        <w:tab/>
      </w:r>
      <w:r w:rsidRPr="00E804C9">
        <w:rPr>
          <w:lang w:val="fr-FR"/>
        </w:rPr>
        <w:tab/>
      </w:r>
      <w:r w:rsidRPr="00E804C9">
        <w:rPr>
          <w:lang w:val="fr-FR"/>
        </w:rPr>
        <w:tab/>
        <w:t>OPTIONAL,</w:t>
      </w:r>
      <w:r w:rsidR="00AA5063" w:rsidRPr="00E804C9">
        <w:rPr>
          <w:szCs w:val="16"/>
          <w:lang w:val="fr-FR"/>
        </w:rPr>
        <w:tab/>
      </w:r>
      <w:r w:rsidR="00AA5063" w:rsidRPr="00E804C9">
        <w:rPr>
          <w:lang w:val="fr-FR"/>
        </w:rPr>
        <w:t>nonCriticalExtension</w:t>
      </w:r>
      <w:r w:rsidR="00AA5063" w:rsidRPr="00E804C9">
        <w:rPr>
          <w:lang w:val="fr-FR"/>
        </w:rPr>
        <w:tab/>
      </w:r>
      <w:r w:rsidR="00AA5063" w:rsidRPr="00E804C9">
        <w:rPr>
          <w:lang w:val="fr-FR"/>
        </w:rPr>
        <w:tab/>
      </w:r>
      <w:r w:rsidR="00AA5063" w:rsidRPr="00E804C9">
        <w:rPr>
          <w:lang w:val="fr-FR"/>
        </w:rPr>
        <w:tab/>
      </w:r>
      <w:r w:rsidR="00AA5063" w:rsidRPr="00E804C9">
        <w:rPr>
          <w:lang w:val="fr-FR"/>
        </w:rPr>
        <w:tab/>
      </w:r>
      <w:r w:rsidR="001D4F01" w:rsidRPr="00E804C9">
        <w:rPr>
          <w:lang w:val="fr-FR"/>
        </w:rPr>
        <w:t>UEInformationResponse-v1800-IEs</w:t>
      </w:r>
      <w:r w:rsidR="008A46A5" w:rsidRPr="00E804C9">
        <w:rPr>
          <w:lang w:val="fr-FR"/>
        </w:rPr>
        <w:tab/>
        <w:t>OPTIONAL</w:t>
      </w:r>
    </w:p>
    <w:p w14:paraId="4E5552D9" w14:textId="77777777" w:rsidR="009722D5" w:rsidRPr="00E804C9" w:rsidRDefault="008A46A5" w:rsidP="008A46A5">
      <w:pPr>
        <w:pStyle w:val="PL"/>
        <w:shd w:val="clear" w:color="auto" w:fill="E6E6E6"/>
        <w:rPr>
          <w:lang w:val="fr-FR"/>
        </w:rPr>
      </w:pPr>
      <w:r w:rsidRPr="00E804C9">
        <w:rPr>
          <w:lang w:val="fr-FR"/>
        </w:rPr>
        <w:t>}</w:t>
      </w:r>
    </w:p>
    <w:p w14:paraId="21765A4C" w14:textId="77777777" w:rsidR="001D4F01" w:rsidRPr="00E804C9" w:rsidRDefault="001D4F01" w:rsidP="001D4F01">
      <w:pPr>
        <w:pStyle w:val="PL"/>
        <w:shd w:val="clear" w:color="auto" w:fill="E6E6E6"/>
        <w:rPr>
          <w:rFonts w:eastAsiaTheme="minorEastAsia"/>
          <w:lang w:val="fr-FR"/>
        </w:rPr>
      </w:pPr>
    </w:p>
    <w:p w14:paraId="5472CCD5" w14:textId="03961CF4" w:rsidR="001D4F01" w:rsidRPr="00E804C9" w:rsidRDefault="001D4F01" w:rsidP="001D4F01">
      <w:pPr>
        <w:pStyle w:val="PL"/>
        <w:shd w:val="clear" w:color="auto" w:fill="E6E6E6"/>
        <w:rPr>
          <w:lang w:val="fr-FR"/>
        </w:rPr>
      </w:pPr>
      <w:r w:rsidRPr="00E804C9">
        <w:rPr>
          <w:lang w:val="fr-FR"/>
        </w:rPr>
        <w:t>UEInformationResponse-v1800-IEs ::= SEQUENCE {</w:t>
      </w:r>
    </w:p>
    <w:p w14:paraId="59990E80" w14:textId="77777777" w:rsidR="00732B24" w:rsidRPr="00E804C9" w:rsidRDefault="00732B24" w:rsidP="00732B24">
      <w:pPr>
        <w:pStyle w:val="PL"/>
        <w:shd w:val="clear" w:color="auto" w:fill="E6E6E6"/>
        <w:rPr>
          <w:lang w:val="fr-FR"/>
        </w:rPr>
      </w:pPr>
      <w:r w:rsidRPr="00E804C9">
        <w:rPr>
          <w:lang w:val="fr-FR"/>
        </w:rPr>
        <w:tab/>
        <w:t>rach-ReportNR-r18</w:t>
      </w:r>
      <w:r w:rsidRPr="00E804C9">
        <w:rPr>
          <w:lang w:val="fr-FR"/>
        </w:rPr>
        <w:tab/>
      </w:r>
      <w:r w:rsidRPr="00E804C9">
        <w:rPr>
          <w:lang w:val="fr-FR"/>
        </w:rPr>
        <w:tab/>
      </w:r>
      <w:r w:rsidRPr="00E804C9">
        <w:rPr>
          <w:lang w:val="fr-FR"/>
        </w:rPr>
        <w:tab/>
      </w:r>
      <w:r w:rsidRPr="00E804C9">
        <w:rPr>
          <w:lang w:val="fr-FR"/>
        </w:rPr>
        <w:tab/>
      </w:r>
      <w:r w:rsidRPr="00E804C9">
        <w:rPr>
          <w:lang w:val="fr-FR"/>
        </w:rPr>
        <w:tab/>
        <w:t>RACH-ReportNR-r18</w:t>
      </w:r>
      <w:r w:rsidRPr="00E804C9">
        <w:rPr>
          <w:lang w:val="fr-FR"/>
        </w:rPr>
        <w:tab/>
      </w:r>
      <w:r w:rsidRPr="00E804C9">
        <w:rPr>
          <w:lang w:val="fr-FR"/>
        </w:rPr>
        <w:tab/>
      </w:r>
      <w:r w:rsidRPr="00E804C9">
        <w:rPr>
          <w:lang w:val="fr-FR"/>
        </w:rPr>
        <w:tab/>
      </w:r>
      <w:r w:rsidRPr="00E804C9">
        <w:rPr>
          <w:lang w:val="fr-FR"/>
        </w:rPr>
        <w:tab/>
        <w:t>OPTIONAL,</w:t>
      </w:r>
    </w:p>
    <w:p w14:paraId="61945BAE" w14:textId="0CC00991" w:rsidR="001D4F01" w:rsidRPr="00E804C9" w:rsidRDefault="001D4F01" w:rsidP="001D4F01">
      <w:pPr>
        <w:pStyle w:val="PL"/>
        <w:shd w:val="clear" w:color="auto" w:fill="E6E6E6"/>
      </w:pPr>
      <w:r w:rsidRPr="00E804C9">
        <w:rPr>
          <w:lang w:val="fr-FR"/>
        </w:rPr>
        <w:tab/>
      </w:r>
      <w:r w:rsidRPr="00E804C9">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t>OPTIONAL</w:t>
      </w:r>
    </w:p>
    <w:p w14:paraId="138E032C" w14:textId="77777777" w:rsidR="001D4F01" w:rsidRPr="00E804C9" w:rsidRDefault="001D4F01" w:rsidP="001D4F01">
      <w:pPr>
        <w:pStyle w:val="PL"/>
        <w:shd w:val="clear" w:color="auto" w:fill="E6E6E6"/>
        <w:rPr>
          <w:rFonts w:eastAsiaTheme="minorEastAsia"/>
        </w:rPr>
      </w:pPr>
      <w:r w:rsidRPr="00E804C9">
        <w:t>}</w:t>
      </w:r>
    </w:p>
    <w:p w14:paraId="3A582C31" w14:textId="77777777" w:rsidR="00AA5063" w:rsidRPr="00E804C9" w:rsidRDefault="00AA5063" w:rsidP="00AA5063">
      <w:pPr>
        <w:pStyle w:val="PL"/>
        <w:shd w:val="clear" w:color="auto" w:fill="E6E6E6"/>
      </w:pPr>
    </w:p>
    <w:p w14:paraId="63A43A13" w14:textId="77777777" w:rsidR="00AA5063" w:rsidRPr="00E804C9" w:rsidRDefault="00AA5063" w:rsidP="00AA5063">
      <w:pPr>
        <w:pStyle w:val="PL"/>
        <w:shd w:val="clear" w:color="auto" w:fill="E6E6E6"/>
      </w:pPr>
      <w:r w:rsidRPr="00E804C9">
        <w:t>RACH-Report-r</w:t>
      </w:r>
      <w:r w:rsidR="00063C32" w:rsidRPr="00E804C9">
        <w:t>16</w:t>
      </w:r>
      <w:r w:rsidRPr="00E804C9">
        <w:t xml:space="preserve"> ::=</w:t>
      </w:r>
      <w:r w:rsidRPr="00E804C9">
        <w:tab/>
      </w:r>
      <w:r w:rsidRPr="00E804C9">
        <w:tab/>
      </w:r>
      <w:r w:rsidRPr="00E804C9">
        <w:tab/>
      </w:r>
      <w:r w:rsidRPr="00E804C9">
        <w:tab/>
      </w:r>
      <w:r w:rsidRPr="00E804C9">
        <w:tab/>
        <w:t>SEQUENCE {</w:t>
      </w:r>
    </w:p>
    <w:p w14:paraId="2E54E8C9" w14:textId="77777777" w:rsidR="00AA5063" w:rsidRPr="00E804C9" w:rsidRDefault="00AA5063" w:rsidP="00AA5063">
      <w:pPr>
        <w:pStyle w:val="PL"/>
        <w:shd w:val="clear" w:color="auto" w:fill="E6E6E6"/>
      </w:pPr>
      <w:r w:rsidRPr="00E804C9">
        <w:tab/>
        <w:t>numberOfPreamblesSent-r</w:t>
      </w:r>
      <w:r w:rsidR="00063C32" w:rsidRPr="00E804C9">
        <w:t>16</w:t>
      </w:r>
      <w:r w:rsidRPr="00E804C9">
        <w:tab/>
      </w:r>
      <w:r w:rsidRPr="00E804C9">
        <w:tab/>
      </w:r>
      <w:r w:rsidRPr="00E804C9">
        <w:tab/>
        <w:t>NumberOfPreamblesSent-r</w:t>
      </w:r>
      <w:r w:rsidR="003208C6" w:rsidRPr="00E804C9">
        <w:t>11</w:t>
      </w:r>
      <w:r w:rsidRPr="00E804C9">
        <w:t>,</w:t>
      </w:r>
    </w:p>
    <w:p w14:paraId="0A73207E" w14:textId="77777777" w:rsidR="00AA5063" w:rsidRPr="00E804C9" w:rsidRDefault="00AA5063" w:rsidP="00AA5063">
      <w:pPr>
        <w:pStyle w:val="PL"/>
        <w:shd w:val="clear" w:color="auto" w:fill="E6E6E6"/>
      </w:pPr>
      <w:r w:rsidRPr="00E804C9">
        <w:tab/>
        <w:t>contentionDetected-r</w:t>
      </w:r>
      <w:r w:rsidR="00063C32" w:rsidRPr="00E804C9">
        <w:t>16</w:t>
      </w:r>
      <w:r w:rsidRPr="00E804C9">
        <w:tab/>
      </w:r>
      <w:r w:rsidRPr="00E804C9">
        <w:tab/>
      </w:r>
      <w:r w:rsidRPr="00E804C9">
        <w:tab/>
      </w:r>
      <w:r w:rsidRPr="00E804C9">
        <w:tab/>
        <w:t>BOOLEAN</w:t>
      </w:r>
    </w:p>
    <w:p w14:paraId="7DB24176" w14:textId="77777777" w:rsidR="00AA5063" w:rsidRPr="00E804C9" w:rsidRDefault="00AA5063" w:rsidP="00AA5063">
      <w:pPr>
        <w:pStyle w:val="PL"/>
        <w:shd w:val="clear" w:color="auto" w:fill="E6E6E6"/>
      </w:pPr>
      <w:r w:rsidRPr="00E804C9">
        <w:t>}</w:t>
      </w:r>
    </w:p>
    <w:p w14:paraId="3A8634D8" w14:textId="77777777" w:rsidR="00AA5063" w:rsidRPr="00E804C9" w:rsidRDefault="00AA5063" w:rsidP="00AA5063">
      <w:pPr>
        <w:pStyle w:val="PL"/>
        <w:shd w:val="clear" w:color="auto" w:fill="E6E6E6"/>
      </w:pPr>
    </w:p>
    <w:p w14:paraId="49A60860" w14:textId="77777777" w:rsidR="00AA5063" w:rsidRPr="00E804C9" w:rsidRDefault="00AA5063" w:rsidP="00AA5063">
      <w:pPr>
        <w:pStyle w:val="PL"/>
        <w:shd w:val="clear" w:color="auto" w:fill="E6E6E6"/>
      </w:pPr>
      <w:r w:rsidRPr="00E804C9">
        <w:t>RACH-Report</w:t>
      </w:r>
      <w:r w:rsidR="0029285D" w:rsidRPr="00E804C9">
        <w:t>-v1610</w:t>
      </w:r>
      <w:r w:rsidRPr="00E804C9">
        <w:t xml:space="preserve"> ::=</w:t>
      </w:r>
      <w:r w:rsidRPr="00E804C9">
        <w:tab/>
        <w:t>SEQUENCE {</w:t>
      </w:r>
    </w:p>
    <w:p w14:paraId="019C36C7" w14:textId="6F92EE89" w:rsidR="00AA5063" w:rsidRPr="00E804C9" w:rsidRDefault="00AA5063" w:rsidP="00AA5063">
      <w:pPr>
        <w:pStyle w:val="PL"/>
        <w:shd w:val="clear" w:color="auto" w:fill="E6E6E6"/>
      </w:pPr>
      <w:r w:rsidRPr="00E804C9">
        <w:tab/>
        <w:t>initialCEL-r16</w:t>
      </w:r>
      <w:r w:rsidR="001E757E" w:rsidRPr="00E804C9">
        <w:tab/>
      </w:r>
      <w:r w:rsidR="008E3BAD" w:rsidRPr="00E804C9">
        <w:tab/>
      </w:r>
      <w:r w:rsidRPr="00E804C9">
        <w:tab/>
      </w:r>
      <w:r w:rsidRPr="00E804C9">
        <w:tab/>
      </w:r>
      <w:r w:rsidRPr="00E804C9">
        <w:tab/>
      </w:r>
      <w:r w:rsidRPr="00E804C9">
        <w:tab/>
        <w:t>INTEGER (0..3),</w:t>
      </w:r>
    </w:p>
    <w:p w14:paraId="60EE12FC" w14:textId="77777777" w:rsidR="00AA5063" w:rsidRPr="00E804C9" w:rsidRDefault="00AA5063" w:rsidP="00AA5063">
      <w:pPr>
        <w:pStyle w:val="PL"/>
        <w:shd w:val="clear" w:color="auto" w:fill="E6E6E6"/>
      </w:pPr>
      <w:r w:rsidRPr="00E804C9">
        <w:tab/>
        <w:t>edt-Fallback-r16</w:t>
      </w:r>
      <w:r w:rsidR="008E3BAD" w:rsidRPr="00E804C9">
        <w:tab/>
      </w:r>
      <w:r w:rsidRPr="00E804C9">
        <w:tab/>
      </w:r>
      <w:r w:rsidRPr="00E804C9">
        <w:tab/>
      </w:r>
      <w:r w:rsidRPr="00E804C9">
        <w:tab/>
      </w:r>
      <w:r w:rsidRPr="00E804C9">
        <w:tab/>
        <w:t>BOOLEAN</w:t>
      </w:r>
    </w:p>
    <w:p w14:paraId="285B2B36" w14:textId="77777777" w:rsidR="00AA5063" w:rsidRPr="00E804C9" w:rsidRDefault="00AA5063" w:rsidP="00AA5063">
      <w:pPr>
        <w:pStyle w:val="PL"/>
        <w:shd w:val="clear" w:color="auto" w:fill="E6E6E6"/>
      </w:pPr>
      <w:r w:rsidRPr="00E804C9">
        <w:t>}</w:t>
      </w:r>
    </w:p>
    <w:p w14:paraId="4A0E3D17" w14:textId="77777777" w:rsidR="001D4F01" w:rsidRPr="00E804C9" w:rsidRDefault="001D4F01" w:rsidP="001D4F01">
      <w:pPr>
        <w:pStyle w:val="PL"/>
        <w:shd w:val="clear" w:color="auto" w:fill="E6E6E6"/>
        <w:rPr>
          <w:rFonts w:eastAsiaTheme="minorEastAsia"/>
        </w:rPr>
      </w:pPr>
    </w:p>
    <w:p w14:paraId="12AAB955" w14:textId="0FFA9DD2" w:rsidR="001D4F01" w:rsidRPr="00E804C9" w:rsidRDefault="001D4F01" w:rsidP="001D4F01">
      <w:pPr>
        <w:pStyle w:val="PL"/>
        <w:shd w:val="clear" w:color="auto" w:fill="E6E6E6"/>
      </w:pPr>
      <w:r w:rsidRPr="00E804C9">
        <w:t>RACH-ReportNR-r18 ::=</w:t>
      </w:r>
      <w:r w:rsidRPr="00E804C9">
        <w:tab/>
        <w:t>SEQUENCE {</w:t>
      </w:r>
    </w:p>
    <w:p w14:paraId="3A94AB0D" w14:textId="77777777" w:rsidR="001D4F01" w:rsidRPr="00E804C9" w:rsidRDefault="001D4F01" w:rsidP="001D4F01">
      <w:pPr>
        <w:pStyle w:val="PL"/>
        <w:shd w:val="clear" w:color="auto" w:fill="E6E6E6"/>
      </w:pPr>
      <w:r w:rsidRPr="00E804C9">
        <w:tab/>
        <w:t>rach-ReportListNR-r18</w:t>
      </w:r>
      <w:r w:rsidRPr="00E804C9">
        <w:tab/>
      </w:r>
      <w:r w:rsidRPr="00E804C9">
        <w:tab/>
      </w:r>
      <w:r w:rsidRPr="00E804C9">
        <w:tab/>
      </w:r>
      <w:r w:rsidRPr="00E804C9">
        <w:tab/>
        <w:t>OCTET STRING,</w:t>
      </w:r>
    </w:p>
    <w:p w14:paraId="7472DBE6" w14:textId="472B0D42" w:rsidR="001D4F01" w:rsidRPr="00E804C9" w:rsidRDefault="001D4F01" w:rsidP="001D4F01">
      <w:pPr>
        <w:pStyle w:val="PL"/>
        <w:shd w:val="clear" w:color="auto" w:fill="E6E6E6"/>
      </w:pPr>
      <w:r w:rsidRPr="00E804C9">
        <w:tab/>
        <w:t>cellIdListNR-r18</w:t>
      </w:r>
      <w:r w:rsidRPr="00E804C9">
        <w:tab/>
      </w:r>
      <w:r w:rsidRPr="00E804C9">
        <w:tab/>
      </w:r>
      <w:r w:rsidRPr="00E804C9">
        <w:tab/>
      </w:r>
      <w:r w:rsidRPr="00E804C9">
        <w:tab/>
      </w:r>
      <w:r w:rsidRPr="00E804C9">
        <w:tab/>
        <w:t>CellIdListNR-r18</w:t>
      </w:r>
    </w:p>
    <w:p w14:paraId="756B0003" w14:textId="77777777" w:rsidR="001D4F01" w:rsidRPr="00E804C9" w:rsidRDefault="001D4F01" w:rsidP="001D4F01">
      <w:pPr>
        <w:pStyle w:val="PL"/>
        <w:shd w:val="clear" w:color="auto" w:fill="E6E6E6"/>
      </w:pPr>
      <w:r w:rsidRPr="00E804C9">
        <w:t>}</w:t>
      </w:r>
    </w:p>
    <w:p w14:paraId="24EC5DDD" w14:textId="77777777" w:rsidR="001D4F01" w:rsidRPr="00E804C9" w:rsidRDefault="001D4F01" w:rsidP="001D4F01">
      <w:pPr>
        <w:pStyle w:val="PL"/>
        <w:shd w:val="clear" w:color="auto" w:fill="E6E6E6"/>
      </w:pPr>
    </w:p>
    <w:p w14:paraId="1AD9BAFC" w14:textId="1E33E3B9" w:rsidR="001D4F01" w:rsidRPr="00E804C9" w:rsidRDefault="001D4F01" w:rsidP="001D4F01">
      <w:pPr>
        <w:pStyle w:val="PL"/>
        <w:shd w:val="clear" w:color="auto" w:fill="E6E6E6"/>
      </w:pPr>
      <w:r w:rsidRPr="00E804C9">
        <w:t>CellIdListNR-r18 ::=</w:t>
      </w:r>
      <w:r w:rsidRPr="00E804C9">
        <w:tab/>
        <w:t>SEQUENCE (SIZE (1..maxCellRAReportNR-r18)) OF CellIdNR-r18</w:t>
      </w:r>
    </w:p>
    <w:p w14:paraId="2DE704E7" w14:textId="77777777" w:rsidR="001D4F01" w:rsidRPr="00E804C9" w:rsidRDefault="001D4F01" w:rsidP="001D4F01">
      <w:pPr>
        <w:pStyle w:val="PL"/>
        <w:shd w:val="clear" w:color="auto" w:fill="E6E6E6"/>
      </w:pPr>
    </w:p>
    <w:p w14:paraId="12B3E3F8" w14:textId="70E70148" w:rsidR="001D4F01" w:rsidRPr="00E804C9" w:rsidRDefault="001D4F01" w:rsidP="001D4F01">
      <w:pPr>
        <w:pStyle w:val="PL"/>
        <w:shd w:val="clear" w:color="auto" w:fill="E6E6E6"/>
      </w:pPr>
      <w:r w:rsidRPr="00E804C9">
        <w:t>CellIdNR-r18 ::=</w:t>
      </w:r>
      <w:r w:rsidRPr="00E804C9">
        <w:tab/>
      </w:r>
      <w:r w:rsidRPr="00E804C9">
        <w:tab/>
        <w:t>CHOICE {</w:t>
      </w:r>
    </w:p>
    <w:p w14:paraId="1A3D509A" w14:textId="332E34A8" w:rsidR="001D4F01" w:rsidRPr="00E804C9" w:rsidRDefault="001D4F01" w:rsidP="001D4F01">
      <w:pPr>
        <w:pStyle w:val="PL"/>
        <w:shd w:val="clear" w:color="auto" w:fill="E6E6E6"/>
      </w:pPr>
      <w:r w:rsidRPr="00E804C9">
        <w:tab/>
        <w:t>cellGlobalId-r18</w:t>
      </w:r>
      <w:r w:rsidRPr="00E804C9">
        <w:tab/>
      </w:r>
      <w:r w:rsidRPr="00E804C9">
        <w:tab/>
        <w:t>CellGlobalIdNR-r16,</w:t>
      </w:r>
    </w:p>
    <w:p w14:paraId="3D49DD91" w14:textId="04783F78" w:rsidR="001D4F01" w:rsidRPr="00E804C9" w:rsidRDefault="001D4F01" w:rsidP="001D4F01">
      <w:pPr>
        <w:pStyle w:val="PL"/>
        <w:shd w:val="clear" w:color="auto" w:fill="E6E6E6"/>
      </w:pPr>
      <w:r w:rsidRPr="00E804C9">
        <w:tab/>
        <w:t>pci-arfcn-r18</w:t>
      </w:r>
      <w:r w:rsidRPr="00E804C9">
        <w:tab/>
      </w:r>
      <w:r w:rsidRPr="00E804C9">
        <w:tab/>
      </w:r>
      <w:r w:rsidRPr="00E804C9">
        <w:tab/>
        <w:t>SEQUENCE {</w:t>
      </w:r>
    </w:p>
    <w:p w14:paraId="55C5D14D" w14:textId="6B9E2A8A" w:rsidR="001D4F01" w:rsidRPr="00E804C9" w:rsidRDefault="001D4F01" w:rsidP="001D4F01">
      <w:pPr>
        <w:pStyle w:val="PL"/>
        <w:shd w:val="clear" w:color="auto" w:fill="E6E6E6"/>
      </w:pPr>
      <w:r w:rsidRPr="00E804C9">
        <w:tab/>
      </w:r>
      <w:r w:rsidRPr="00E804C9">
        <w:tab/>
        <w:t>physCellId-r18</w:t>
      </w:r>
      <w:r w:rsidRPr="00E804C9">
        <w:tab/>
      </w:r>
      <w:r w:rsidRPr="00E804C9">
        <w:tab/>
      </w:r>
      <w:r w:rsidRPr="00E804C9">
        <w:tab/>
        <w:t>PhysCellIdNR-r15,</w:t>
      </w:r>
    </w:p>
    <w:p w14:paraId="20FB57B5" w14:textId="39F78240" w:rsidR="001D4F01" w:rsidRPr="00E804C9" w:rsidRDefault="001D4F01" w:rsidP="001D4F01">
      <w:pPr>
        <w:pStyle w:val="PL"/>
        <w:shd w:val="clear" w:color="auto" w:fill="E6E6E6"/>
      </w:pPr>
      <w:r w:rsidRPr="00E804C9">
        <w:tab/>
      </w:r>
      <w:r w:rsidRPr="00E804C9">
        <w:tab/>
        <w:t>carrierFreq-r18</w:t>
      </w:r>
      <w:r w:rsidRPr="00E804C9">
        <w:tab/>
      </w:r>
      <w:r w:rsidRPr="00E804C9">
        <w:tab/>
      </w:r>
      <w:r w:rsidRPr="00E804C9">
        <w:tab/>
        <w:t>ARFCN-ValueNR-r15</w:t>
      </w:r>
    </w:p>
    <w:p w14:paraId="65608156" w14:textId="77777777" w:rsidR="001D4F01" w:rsidRPr="00E804C9" w:rsidRDefault="001D4F01" w:rsidP="001D4F01">
      <w:pPr>
        <w:pStyle w:val="PL"/>
        <w:shd w:val="clear" w:color="auto" w:fill="E6E6E6"/>
        <w:tabs>
          <w:tab w:val="clear" w:pos="1536"/>
        </w:tabs>
      </w:pPr>
      <w:r w:rsidRPr="00E804C9">
        <w:tab/>
        <w:t>}</w:t>
      </w:r>
    </w:p>
    <w:p w14:paraId="424E9E21" w14:textId="77777777" w:rsidR="001D4F01" w:rsidRPr="00E804C9" w:rsidRDefault="001D4F01" w:rsidP="001D4F01">
      <w:pPr>
        <w:pStyle w:val="PL"/>
        <w:shd w:val="clear" w:color="auto" w:fill="E6E6E6"/>
        <w:tabs>
          <w:tab w:val="clear" w:pos="1536"/>
        </w:tabs>
        <w:rPr>
          <w:rFonts w:eastAsiaTheme="minorEastAsia"/>
        </w:rPr>
      </w:pPr>
      <w:r w:rsidRPr="00E804C9">
        <w:t>}</w:t>
      </w:r>
    </w:p>
    <w:p w14:paraId="4C957781" w14:textId="77777777" w:rsidR="008A46A5" w:rsidRPr="00E804C9" w:rsidRDefault="008A46A5" w:rsidP="008A46A5">
      <w:pPr>
        <w:pStyle w:val="PL"/>
        <w:shd w:val="clear" w:color="auto" w:fill="E6E6E6"/>
      </w:pPr>
    </w:p>
    <w:p w14:paraId="1D16753E" w14:textId="77777777" w:rsidR="009722D5" w:rsidRPr="00E804C9" w:rsidRDefault="009722D5" w:rsidP="009722D5">
      <w:pPr>
        <w:pStyle w:val="PL"/>
        <w:shd w:val="clear" w:color="auto" w:fill="E6E6E6"/>
      </w:pPr>
      <w:r w:rsidRPr="00E804C9">
        <w:t>RLF-Report-r9 ::=</w:t>
      </w:r>
      <w:r w:rsidR="00497FBE" w:rsidRPr="00E804C9">
        <w:tab/>
      </w:r>
      <w:r w:rsidRPr="00E804C9">
        <w:tab/>
      </w:r>
      <w:r w:rsidRPr="00E804C9">
        <w:tab/>
      </w:r>
      <w:r w:rsidRPr="00E804C9">
        <w:tab/>
      </w:r>
      <w:r w:rsidRPr="00E804C9">
        <w:tab/>
        <w:t>SEQUENCE {</w:t>
      </w:r>
    </w:p>
    <w:p w14:paraId="019C9C27" w14:textId="77777777" w:rsidR="009722D5" w:rsidRPr="00E804C9" w:rsidRDefault="009722D5" w:rsidP="009722D5">
      <w:pPr>
        <w:pStyle w:val="PL"/>
        <w:shd w:val="clear" w:color="auto" w:fill="E6E6E6"/>
      </w:pPr>
      <w:r w:rsidRPr="00E804C9">
        <w:tab/>
        <w:t>measResultLastServCell-r9</w:t>
      </w:r>
      <w:r w:rsidRPr="00E804C9">
        <w:tab/>
      </w:r>
      <w:r w:rsidRPr="00E804C9">
        <w:tab/>
      </w:r>
      <w:r w:rsidRPr="00E804C9">
        <w:tab/>
        <w:t>SEQUENCE {</w:t>
      </w:r>
    </w:p>
    <w:p w14:paraId="701F225D" w14:textId="77777777" w:rsidR="009722D5" w:rsidRPr="00E804C9" w:rsidRDefault="009722D5" w:rsidP="009722D5">
      <w:pPr>
        <w:pStyle w:val="PL"/>
        <w:shd w:val="clear" w:color="auto" w:fill="E6E6E6"/>
      </w:pPr>
      <w:r w:rsidRPr="00E804C9">
        <w:tab/>
      </w:r>
      <w:r w:rsidRPr="00E804C9">
        <w:tab/>
        <w:t>rsrpResult-r9</w:t>
      </w:r>
      <w:r w:rsidRPr="00E804C9">
        <w:tab/>
      </w:r>
      <w:r w:rsidRPr="00E804C9">
        <w:tab/>
      </w:r>
      <w:r w:rsidRPr="00E804C9">
        <w:tab/>
      </w:r>
      <w:r w:rsidRPr="00E804C9">
        <w:tab/>
      </w:r>
      <w:r w:rsidRPr="00E804C9">
        <w:tab/>
      </w:r>
      <w:r w:rsidRPr="00E804C9">
        <w:tab/>
        <w:t>RSRP-Range,</w:t>
      </w:r>
    </w:p>
    <w:p w14:paraId="75762B57" w14:textId="77777777" w:rsidR="009722D5" w:rsidRPr="00E804C9" w:rsidRDefault="009722D5" w:rsidP="009722D5">
      <w:pPr>
        <w:pStyle w:val="PL"/>
        <w:shd w:val="clear" w:color="auto" w:fill="E6E6E6"/>
      </w:pPr>
      <w:r w:rsidRPr="00E804C9">
        <w:tab/>
      </w:r>
      <w:r w:rsidRPr="00E804C9">
        <w:tab/>
        <w:t>rsrqResult-r9</w:t>
      </w:r>
      <w:r w:rsidRPr="00E804C9">
        <w:tab/>
      </w:r>
      <w:r w:rsidRPr="00E804C9">
        <w:tab/>
      </w:r>
      <w:r w:rsidRPr="00E804C9">
        <w:tab/>
      </w:r>
      <w:r w:rsidRPr="00E804C9">
        <w:tab/>
      </w:r>
      <w:r w:rsidRPr="00E804C9">
        <w:tab/>
      </w:r>
      <w:r w:rsidRPr="00E804C9">
        <w:tab/>
        <w:t>RSRQ-Range</w:t>
      </w:r>
      <w:r w:rsidRPr="00E804C9">
        <w:tab/>
      </w:r>
      <w:r w:rsidRPr="00E804C9">
        <w:tab/>
      </w:r>
      <w:r w:rsidR="00AA06A6" w:rsidRPr="00E804C9">
        <w:tab/>
      </w:r>
      <w:r w:rsidR="00AA06A6" w:rsidRPr="00E804C9">
        <w:tab/>
      </w:r>
      <w:r w:rsidR="00AA06A6" w:rsidRPr="00E804C9">
        <w:tab/>
      </w:r>
      <w:r w:rsidRPr="00E804C9">
        <w:tab/>
        <w:t>OPTIONAL</w:t>
      </w:r>
    </w:p>
    <w:p w14:paraId="5169A104" w14:textId="77777777" w:rsidR="009722D5" w:rsidRPr="00E804C9" w:rsidRDefault="009722D5" w:rsidP="009722D5">
      <w:pPr>
        <w:pStyle w:val="PL"/>
        <w:shd w:val="clear" w:color="auto" w:fill="E6E6E6"/>
      </w:pPr>
      <w:r w:rsidRPr="00E804C9">
        <w:tab/>
        <w:t>},</w:t>
      </w:r>
    </w:p>
    <w:p w14:paraId="5C52EC65" w14:textId="77777777" w:rsidR="009722D5" w:rsidRPr="00E804C9" w:rsidRDefault="009722D5" w:rsidP="009722D5">
      <w:pPr>
        <w:pStyle w:val="PL"/>
        <w:shd w:val="clear" w:color="auto" w:fill="E6E6E6"/>
      </w:pPr>
      <w:r w:rsidRPr="00E804C9">
        <w:tab/>
        <w:t>measResultNeighCells-r9</w:t>
      </w:r>
      <w:r w:rsidRPr="00E804C9">
        <w:tab/>
      </w:r>
      <w:r w:rsidRPr="00E804C9">
        <w:tab/>
      </w:r>
      <w:r w:rsidRPr="00E804C9">
        <w:tab/>
      </w:r>
      <w:r w:rsidRPr="00E804C9">
        <w:tab/>
        <w:t>SEQUENCE {</w:t>
      </w:r>
    </w:p>
    <w:p w14:paraId="7443C5A4" w14:textId="77777777" w:rsidR="009722D5" w:rsidRPr="00E804C9" w:rsidRDefault="009722D5" w:rsidP="009722D5">
      <w:pPr>
        <w:pStyle w:val="PL"/>
        <w:shd w:val="clear" w:color="auto" w:fill="E6E6E6"/>
      </w:pPr>
      <w:r w:rsidRPr="00E804C9">
        <w:tab/>
      </w:r>
      <w:r w:rsidRPr="00E804C9">
        <w:tab/>
        <w:t>measResultListEUTRA-r9</w:t>
      </w:r>
      <w:r w:rsidRPr="00E804C9">
        <w:tab/>
      </w:r>
      <w:r w:rsidRPr="00E804C9">
        <w:tab/>
      </w:r>
      <w:r w:rsidRPr="00E804C9">
        <w:tab/>
      </w:r>
      <w:r w:rsidRPr="00E804C9">
        <w:tab/>
        <w:t>MeasResultList2EUTRA-r9</w:t>
      </w:r>
      <w:r w:rsidRPr="00E804C9">
        <w:tab/>
      </w:r>
      <w:r w:rsidRPr="00E804C9">
        <w:tab/>
      </w:r>
      <w:r w:rsidRPr="00E804C9">
        <w:tab/>
        <w:t>OPTIONAL,</w:t>
      </w:r>
    </w:p>
    <w:p w14:paraId="67021472" w14:textId="77777777" w:rsidR="009722D5" w:rsidRPr="00E804C9" w:rsidRDefault="009722D5" w:rsidP="009722D5">
      <w:pPr>
        <w:pStyle w:val="PL"/>
        <w:shd w:val="clear" w:color="auto" w:fill="E6E6E6"/>
      </w:pPr>
      <w:r w:rsidRPr="00E804C9">
        <w:tab/>
      </w:r>
      <w:r w:rsidRPr="00E804C9">
        <w:tab/>
        <w:t>measResultListUTRA-r9</w:t>
      </w:r>
      <w:r w:rsidRPr="00E804C9">
        <w:tab/>
      </w:r>
      <w:r w:rsidRPr="00E804C9">
        <w:tab/>
      </w:r>
      <w:r w:rsidRPr="00E804C9">
        <w:tab/>
      </w:r>
      <w:r w:rsidRPr="00E804C9">
        <w:tab/>
        <w:t>MeasResultList2UTRA-r9</w:t>
      </w:r>
      <w:r w:rsidRPr="00E804C9">
        <w:tab/>
      </w:r>
      <w:r w:rsidRPr="00E804C9">
        <w:tab/>
      </w:r>
      <w:r w:rsidRPr="00E804C9">
        <w:tab/>
        <w:t>OPTIONAL,</w:t>
      </w:r>
    </w:p>
    <w:p w14:paraId="55D73A98" w14:textId="77777777" w:rsidR="009722D5" w:rsidRPr="00E804C9" w:rsidRDefault="009722D5" w:rsidP="009722D5">
      <w:pPr>
        <w:pStyle w:val="PL"/>
        <w:shd w:val="clear" w:color="auto" w:fill="E6E6E6"/>
      </w:pPr>
      <w:r w:rsidRPr="00E804C9">
        <w:tab/>
      </w:r>
      <w:r w:rsidRPr="00E804C9">
        <w:tab/>
        <w:t>measResultListGERAN-r9</w:t>
      </w:r>
      <w:r w:rsidRPr="00E804C9">
        <w:tab/>
      </w:r>
      <w:r w:rsidRPr="00E804C9">
        <w:tab/>
      </w:r>
      <w:r w:rsidRPr="00E804C9">
        <w:tab/>
      </w:r>
      <w:r w:rsidRPr="00E804C9">
        <w:tab/>
        <w:t>MeasResultListGERAN</w:t>
      </w:r>
      <w:r w:rsidRPr="00E804C9">
        <w:tab/>
      </w:r>
      <w:r w:rsidRPr="00E804C9">
        <w:tab/>
      </w:r>
      <w:r w:rsidRPr="00E804C9">
        <w:tab/>
      </w:r>
      <w:r w:rsidRPr="00E804C9">
        <w:tab/>
        <w:t>OPTIONAL,</w:t>
      </w:r>
    </w:p>
    <w:p w14:paraId="3CEFC99D" w14:textId="77777777" w:rsidR="009722D5" w:rsidRPr="00E804C9" w:rsidRDefault="009722D5" w:rsidP="009722D5">
      <w:pPr>
        <w:pStyle w:val="PL"/>
        <w:shd w:val="clear" w:color="auto" w:fill="E6E6E6"/>
      </w:pPr>
      <w:r w:rsidRPr="00E804C9">
        <w:tab/>
      </w:r>
      <w:r w:rsidRPr="00E804C9">
        <w:tab/>
        <w:t>measResultsCDMA2000-r9</w:t>
      </w:r>
      <w:r w:rsidRPr="00E804C9">
        <w:tab/>
      </w:r>
      <w:r w:rsidRPr="00E804C9">
        <w:tab/>
      </w:r>
      <w:r w:rsidRPr="00E804C9">
        <w:tab/>
      </w:r>
      <w:r w:rsidRPr="00E804C9">
        <w:tab/>
        <w:t>MeasResultList2CDMA2000-r9</w:t>
      </w:r>
      <w:r w:rsidRPr="00E804C9">
        <w:tab/>
      </w:r>
      <w:r w:rsidRPr="00E804C9">
        <w:tab/>
        <w:t>OPTIONAL</w:t>
      </w:r>
    </w:p>
    <w:p w14:paraId="56165131" w14:textId="77777777" w:rsidR="009722D5" w:rsidRPr="00E804C9" w:rsidRDefault="009722D5" w:rsidP="009722D5">
      <w:pPr>
        <w:pStyle w:val="PL"/>
        <w:shd w:val="clear" w:color="auto" w:fill="E6E6E6"/>
      </w:pPr>
      <w:r w:rsidRPr="00E804C9">
        <w:tab/>
        <w:t>}</w:t>
      </w:r>
      <w:r w:rsidRPr="00E804C9">
        <w:tab/>
        <w:t>OPTIONAL,</w:t>
      </w:r>
    </w:p>
    <w:p w14:paraId="3135B7BE" w14:textId="77777777" w:rsidR="009722D5" w:rsidRPr="00E804C9" w:rsidRDefault="009722D5" w:rsidP="009722D5">
      <w:pPr>
        <w:pStyle w:val="PL"/>
        <w:shd w:val="clear" w:color="auto" w:fill="E6E6E6"/>
      </w:pPr>
      <w:r w:rsidRPr="00E804C9">
        <w:tab/>
        <w:t>...,</w:t>
      </w:r>
    </w:p>
    <w:p w14:paraId="74D6BFEC" w14:textId="77777777" w:rsidR="009722D5" w:rsidRPr="00E804C9" w:rsidRDefault="009722D5" w:rsidP="009722D5">
      <w:pPr>
        <w:pStyle w:val="PL"/>
        <w:shd w:val="clear" w:color="auto" w:fill="E6E6E6"/>
        <w:tabs>
          <w:tab w:val="clear" w:pos="4608"/>
        </w:tabs>
      </w:pPr>
      <w:r w:rsidRPr="00E804C9">
        <w:tab/>
        <w:t>[[</w:t>
      </w:r>
      <w:r w:rsidRPr="00E804C9">
        <w:tab/>
        <w:t>locationInfo-r10</w:t>
      </w:r>
      <w:r w:rsidRPr="00E804C9">
        <w:tab/>
      </w:r>
      <w:r w:rsidRPr="00E804C9">
        <w:tab/>
      </w:r>
      <w:r w:rsidRPr="00E804C9">
        <w:tab/>
      </w:r>
      <w:r w:rsidRPr="00E804C9">
        <w:tab/>
        <w:t>LocationInfo-r10</w:t>
      </w:r>
      <w:r w:rsidRPr="00E804C9">
        <w:tab/>
      </w:r>
      <w:r w:rsidR="00AA06A6" w:rsidRPr="00E804C9">
        <w:tab/>
      </w:r>
      <w:r w:rsidR="00AA06A6" w:rsidRPr="00E804C9">
        <w:tab/>
      </w:r>
      <w:r w:rsidR="00AA06A6" w:rsidRPr="00E804C9">
        <w:tab/>
      </w:r>
      <w:r w:rsidRPr="00E804C9">
        <w:tab/>
        <w:t>OPTIONAL,</w:t>
      </w:r>
    </w:p>
    <w:p w14:paraId="6D8DC102" w14:textId="77777777" w:rsidR="009722D5" w:rsidRPr="00E804C9" w:rsidRDefault="009722D5" w:rsidP="009722D5">
      <w:pPr>
        <w:pStyle w:val="PL"/>
        <w:shd w:val="clear" w:color="auto" w:fill="E6E6E6"/>
      </w:pPr>
      <w:r w:rsidRPr="00E804C9">
        <w:tab/>
      </w:r>
      <w:r w:rsidRPr="00E804C9">
        <w:tab/>
        <w:t>failedPCellId-r10</w:t>
      </w:r>
      <w:r w:rsidRPr="00E804C9">
        <w:tab/>
      </w:r>
      <w:r w:rsidRPr="00E804C9">
        <w:tab/>
      </w:r>
      <w:r w:rsidRPr="00E804C9">
        <w:tab/>
      </w:r>
      <w:r w:rsidRPr="00E804C9">
        <w:tab/>
      </w:r>
      <w:r w:rsidRPr="00E804C9">
        <w:tab/>
        <w:t>CHOICE {</w:t>
      </w:r>
    </w:p>
    <w:p w14:paraId="723268BA" w14:textId="77777777" w:rsidR="009722D5" w:rsidRPr="00E804C9" w:rsidRDefault="009722D5" w:rsidP="009722D5">
      <w:pPr>
        <w:pStyle w:val="PL"/>
        <w:shd w:val="clear" w:color="auto" w:fill="E6E6E6"/>
        <w:rPr>
          <w:lang w:val="fr-FR"/>
        </w:rPr>
      </w:pPr>
      <w:r w:rsidRPr="00E804C9">
        <w:tab/>
      </w:r>
      <w:r w:rsidRPr="00E804C9">
        <w:tab/>
      </w:r>
      <w:r w:rsidRPr="00E804C9">
        <w:tab/>
      </w:r>
      <w:r w:rsidRPr="00E804C9">
        <w:rPr>
          <w:lang w:val="fr-FR"/>
        </w:rPr>
        <w:t>cellGlobalId-r10</w:t>
      </w:r>
      <w:r w:rsidRPr="00E804C9">
        <w:rPr>
          <w:lang w:val="fr-FR"/>
        </w:rPr>
        <w:tab/>
      </w:r>
      <w:r w:rsidRPr="00E804C9">
        <w:rPr>
          <w:lang w:val="fr-FR"/>
        </w:rPr>
        <w:tab/>
      </w:r>
      <w:r w:rsidRPr="00E804C9">
        <w:rPr>
          <w:lang w:val="fr-FR"/>
        </w:rPr>
        <w:tab/>
      </w:r>
      <w:r w:rsidRPr="00E804C9">
        <w:rPr>
          <w:lang w:val="fr-FR"/>
        </w:rPr>
        <w:tab/>
      </w:r>
      <w:r w:rsidRPr="00E804C9">
        <w:rPr>
          <w:lang w:val="fr-FR"/>
        </w:rPr>
        <w:tab/>
        <w:t>CellGlobalIdEUTRA,</w:t>
      </w:r>
    </w:p>
    <w:p w14:paraId="12E8A348" w14:textId="77777777" w:rsidR="009722D5" w:rsidRPr="00E804C9" w:rsidRDefault="009722D5" w:rsidP="009722D5">
      <w:pPr>
        <w:pStyle w:val="PL"/>
        <w:shd w:val="clear" w:color="auto" w:fill="E6E6E6"/>
        <w:rPr>
          <w:lang w:val="fr-FR"/>
        </w:rPr>
      </w:pPr>
      <w:r w:rsidRPr="00E804C9">
        <w:rPr>
          <w:lang w:val="fr-FR"/>
        </w:rPr>
        <w:tab/>
      </w:r>
      <w:r w:rsidRPr="00E804C9">
        <w:rPr>
          <w:lang w:val="fr-FR"/>
        </w:rPr>
        <w:tab/>
      </w:r>
      <w:r w:rsidRPr="00E804C9">
        <w:rPr>
          <w:lang w:val="fr-FR"/>
        </w:rPr>
        <w:tab/>
        <w:t>pci-arfcn-r10</w:t>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SEQUENCE {</w:t>
      </w:r>
    </w:p>
    <w:p w14:paraId="01CCB071" w14:textId="77777777" w:rsidR="009722D5" w:rsidRPr="00E804C9" w:rsidRDefault="009722D5" w:rsidP="009722D5">
      <w:pPr>
        <w:pStyle w:val="PL"/>
        <w:shd w:val="clear" w:color="auto" w:fill="E6E6E6"/>
      </w:pPr>
      <w:r w:rsidRPr="00E804C9">
        <w:rPr>
          <w:lang w:val="fr-FR"/>
        </w:rPr>
        <w:tab/>
      </w:r>
      <w:r w:rsidRPr="00E804C9">
        <w:rPr>
          <w:lang w:val="fr-FR"/>
        </w:rPr>
        <w:tab/>
      </w:r>
      <w:r w:rsidRPr="00E804C9">
        <w:rPr>
          <w:lang w:val="fr-FR"/>
        </w:rPr>
        <w:tab/>
      </w:r>
      <w:r w:rsidRPr="00E804C9">
        <w:rPr>
          <w:lang w:val="fr-FR"/>
        </w:rPr>
        <w:tab/>
      </w:r>
      <w:r w:rsidRPr="00E804C9">
        <w:t>physCellId-r10</w:t>
      </w:r>
      <w:r w:rsidRPr="00E804C9">
        <w:tab/>
      </w:r>
      <w:r w:rsidRPr="00E804C9">
        <w:tab/>
      </w:r>
      <w:r w:rsidRPr="00E804C9">
        <w:tab/>
      </w:r>
      <w:r w:rsidRPr="00E804C9">
        <w:tab/>
      </w:r>
      <w:r w:rsidRPr="00E804C9">
        <w:tab/>
      </w:r>
      <w:r w:rsidRPr="00E804C9">
        <w:tab/>
        <w:t>PhysCellId,</w:t>
      </w:r>
    </w:p>
    <w:p w14:paraId="249983C5" w14:textId="77777777" w:rsidR="009722D5" w:rsidRPr="00E804C9" w:rsidRDefault="009722D5" w:rsidP="009722D5">
      <w:pPr>
        <w:pStyle w:val="PL"/>
        <w:shd w:val="clear" w:color="auto" w:fill="E6E6E6"/>
      </w:pPr>
      <w:r w:rsidRPr="00E804C9">
        <w:tab/>
      </w:r>
      <w:r w:rsidRPr="00E804C9">
        <w:tab/>
      </w:r>
      <w:r w:rsidRPr="00E804C9">
        <w:tab/>
      </w:r>
      <w:r w:rsidRPr="00E804C9">
        <w:tab/>
        <w:t>carrierFreq-r10</w:t>
      </w:r>
      <w:r w:rsidRPr="00E804C9">
        <w:tab/>
      </w:r>
      <w:r w:rsidRPr="00E804C9">
        <w:tab/>
      </w:r>
      <w:r w:rsidRPr="00E804C9">
        <w:tab/>
      </w:r>
      <w:r w:rsidRPr="00E804C9">
        <w:tab/>
      </w:r>
      <w:r w:rsidRPr="00E804C9">
        <w:tab/>
      </w:r>
      <w:r w:rsidRPr="00E804C9">
        <w:tab/>
        <w:t>ARFCN-ValueEUTRA</w:t>
      </w:r>
    </w:p>
    <w:p w14:paraId="3060D032" w14:textId="77777777" w:rsidR="009722D5" w:rsidRPr="00E804C9" w:rsidRDefault="009722D5" w:rsidP="009722D5">
      <w:pPr>
        <w:pStyle w:val="PL"/>
        <w:shd w:val="clear" w:color="auto" w:fill="E6E6E6"/>
        <w:tabs>
          <w:tab w:val="clear" w:pos="1536"/>
        </w:tabs>
      </w:pPr>
      <w:r w:rsidRPr="00E804C9">
        <w:tab/>
      </w:r>
      <w:r w:rsidRPr="00E804C9">
        <w:tab/>
      </w:r>
      <w:r w:rsidRPr="00E804C9">
        <w:tab/>
        <w:t>}</w:t>
      </w:r>
    </w:p>
    <w:p w14:paraId="0D1FDE6A"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AA06A6" w:rsidRPr="00E804C9">
        <w:tab/>
      </w:r>
      <w:r w:rsidRPr="00E804C9">
        <w:tab/>
      </w:r>
      <w:r w:rsidRPr="00E804C9">
        <w:tab/>
      </w:r>
      <w:r w:rsidRPr="00E804C9">
        <w:tab/>
        <w:t>OPTIONAL,</w:t>
      </w:r>
    </w:p>
    <w:p w14:paraId="1AA45097" w14:textId="77777777" w:rsidR="009722D5" w:rsidRPr="00E804C9" w:rsidRDefault="009722D5" w:rsidP="009722D5">
      <w:pPr>
        <w:pStyle w:val="PL"/>
        <w:shd w:val="clear" w:color="auto" w:fill="E6E6E6"/>
      </w:pPr>
      <w:r w:rsidRPr="00E804C9">
        <w:tab/>
      </w:r>
      <w:r w:rsidRPr="00E804C9">
        <w:tab/>
        <w:t>reestablishmentCellId-r10</w:t>
      </w:r>
      <w:r w:rsidRPr="00E804C9">
        <w:tab/>
      </w:r>
      <w:r w:rsidRPr="00E804C9">
        <w:tab/>
        <w:t>CellGlobalIdEUTRA</w:t>
      </w:r>
      <w:r w:rsidRPr="00E804C9">
        <w:tab/>
      </w:r>
      <w:r w:rsidRPr="00E804C9">
        <w:tab/>
      </w:r>
      <w:r w:rsidR="00AA06A6" w:rsidRPr="00E804C9">
        <w:tab/>
      </w:r>
      <w:r w:rsidRPr="00E804C9">
        <w:tab/>
      </w:r>
      <w:r w:rsidRPr="00E804C9">
        <w:tab/>
        <w:t>OPTIONAL,</w:t>
      </w:r>
    </w:p>
    <w:p w14:paraId="2CB480A8" w14:textId="77777777" w:rsidR="009722D5" w:rsidRPr="00E804C9" w:rsidRDefault="009722D5" w:rsidP="009722D5">
      <w:pPr>
        <w:pStyle w:val="PL"/>
        <w:shd w:val="clear" w:color="auto" w:fill="E6E6E6"/>
      </w:pPr>
      <w:r w:rsidRPr="00E804C9">
        <w:tab/>
      </w:r>
      <w:r w:rsidRPr="00E804C9">
        <w:tab/>
        <w:t>timeConnFailure-r10</w:t>
      </w:r>
      <w:r w:rsidRPr="00E804C9">
        <w:tab/>
      </w:r>
      <w:r w:rsidRPr="00E804C9">
        <w:tab/>
      </w:r>
      <w:r w:rsidRPr="00E804C9">
        <w:tab/>
      </w:r>
      <w:r w:rsidRPr="00E804C9">
        <w:tab/>
        <w:t>INTEGER (0..1023)</w:t>
      </w:r>
      <w:r w:rsidRPr="00E804C9">
        <w:tab/>
      </w:r>
      <w:r w:rsidRPr="00E804C9">
        <w:tab/>
      </w:r>
      <w:r w:rsidRPr="00E804C9">
        <w:tab/>
      </w:r>
      <w:r w:rsidR="00AA06A6" w:rsidRPr="00E804C9">
        <w:tab/>
      </w:r>
      <w:r w:rsidRPr="00E804C9">
        <w:tab/>
        <w:t>OPTIONAL,</w:t>
      </w:r>
    </w:p>
    <w:p w14:paraId="23B871AB" w14:textId="77777777" w:rsidR="009722D5" w:rsidRPr="00E804C9" w:rsidRDefault="009722D5" w:rsidP="009722D5">
      <w:pPr>
        <w:pStyle w:val="PL"/>
        <w:shd w:val="clear" w:color="auto" w:fill="E6E6E6"/>
      </w:pPr>
      <w:r w:rsidRPr="00E804C9">
        <w:tab/>
      </w:r>
      <w:r w:rsidRPr="00E804C9">
        <w:tab/>
        <w:t>connectionFailureType-r10</w:t>
      </w:r>
      <w:r w:rsidRPr="00E804C9">
        <w:tab/>
      </w:r>
      <w:r w:rsidRPr="00E804C9">
        <w:tab/>
        <w:t>ENUMERATED {rlf, hof}</w:t>
      </w:r>
      <w:r w:rsidRPr="00E804C9">
        <w:tab/>
      </w:r>
      <w:r w:rsidRPr="00E804C9">
        <w:tab/>
      </w:r>
      <w:r w:rsidRPr="00E804C9">
        <w:tab/>
      </w:r>
      <w:r w:rsidR="00AA06A6" w:rsidRPr="00E804C9">
        <w:tab/>
      </w:r>
      <w:r w:rsidRPr="00E804C9">
        <w:t>OPTIONAL,</w:t>
      </w:r>
    </w:p>
    <w:p w14:paraId="75ED6F48" w14:textId="77777777" w:rsidR="009722D5" w:rsidRPr="00E804C9" w:rsidRDefault="009722D5" w:rsidP="009722D5">
      <w:pPr>
        <w:pStyle w:val="PL"/>
        <w:shd w:val="clear" w:color="auto" w:fill="E6E6E6"/>
        <w:tabs>
          <w:tab w:val="clear" w:pos="4992"/>
        </w:tabs>
      </w:pPr>
      <w:r w:rsidRPr="00E804C9">
        <w:tab/>
      </w:r>
      <w:r w:rsidRPr="00E804C9">
        <w:tab/>
        <w:t>previousPCellId-r10</w:t>
      </w:r>
      <w:r w:rsidRPr="00E804C9">
        <w:tab/>
      </w:r>
      <w:r w:rsidRPr="00E804C9">
        <w:tab/>
      </w:r>
      <w:r w:rsidRPr="00E804C9">
        <w:tab/>
      </w:r>
      <w:r w:rsidRPr="00E804C9">
        <w:tab/>
        <w:t>CellGlobalIdEUTRA</w:t>
      </w:r>
      <w:r w:rsidRPr="00E804C9">
        <w:tab/>
      </w:r>
      <w:r w:rsidRPr="00E804C9">
        <w:tab/>
      </w:r>
      <w:r w:rsidRPr="00E804C9">
        <w:tab/>
      </w:r>
      <w:r w:rsidR="00AA06A6" w:rsidRPr="00E804C9">
        <w:tab/>
      </w:r>
      <w:r w:rsidRPr="00E804C9">
        <w:tab/>
        <w:t>OPTIONAL</w:t>
      </w:r>
    </w:p>
    <w:p w14:paraId="30D305E8" w14:textId="77777777" w:rsidR="009722D5" w:rsidRPr="00E804C9" w:rsidRDefault="009722D5" w:rsidP="009722D5">
      <w:pPr>
        <w:pStyle w:val="PL"/>
        <w:shd w:val="clear" w:color="auto" w:fill="E6E6E6"/>
      </w:pPr>
      <w:r w:rsidRPr="00E804C9">
        <w:tab/>
        <w:t>]],</w:t>
      </w:r>
    </w:p>
    <w:p w14:paraId="2A966CB9" w14:textId="77777777" w:rsidR="009722D5" w:rsidRPr="00E804C9" w:rsidRDefault="009722D5" w:rsidP="009722D5">
      <w:pPr>
        <w:pStyle w:val="PL"/>
        <w:shd w:val="clear" w:color="auto" w:fill="E6E6E6"/>
      </w:pPr>
      <w:r w:rsidRPr="00E804C9">
        <w:tab/>
        <w:t>[[</w:t>
      </w:r>
      <w:r w:rsidRPr="00E804C9">
        <w:tab/>
        <w:t>failedPCellId-v1090</w:t>
      </w:r>
      <w:r w:rsidRPr="00E804C9">
        <w:tab/>
      </w:r>
      <w:r w:rsidRPr="00E804C9">
        <w:tab/>
      </w:r>
      <w:r w:rsidRPr="00E804C9">
        <w:tab/>
      </w:r>
      <w:r w:rsidRPr="00E804C9">
        <w:tab/>
        <w:t>SEQUENCE {</w:t>
      </w:r>
    </w:p>
    <w:p w14:paraId="67D5CE12" w14:textId="77777777" w:rsidR="009722D5" w:rsidRPr="00E804C9" w:rsidRDefault="009722D5" w:rsidP="009722D5">
      <w:pPr>
        <w:pStyle w:val="PL"/>
        <w:shd w:val="clear" w:color="auto" w:fill="E6E6E6"/>
      </w:pPr>
      <w:r w:rsidRPr="00E804C9">
        <w:tab/>
      </w:r>
      <w:r w:rsidRPr="00E804C9">
        <w:tab/>
      </w:r>
      <w:r w:rsidRPr="00E804C9">
        <w:tab/>
        <w:t>carrierFreq-v1090</w:t>
      </w:r>
      <w:r w:rsidRPr="00E804C9">
        <w:tab/>
      </w:r>
      <w:r w:rsidRPr="00E804C9">
        <w:tab/>
      </w:r>
      <w:r w:rsidRPr="00E804C9">
        <w:tab/>
      </w:r>
      <w:r w:rsidRPr="00E804C9">
        <w:tab/>
        <w:t>ARFCN-ValueEUTRA-v9e0</w:t>
      </w:r>
    </w:p>
    <w:p w14:paraId="104F72B7"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AA06A6" w:rsidRPr="00E804C9">
        <w:tab/>
      </w:r>
      <w:r w:rsidRPr="00E804C9">
        <w:t>OPTIONAL</w:t>
      </w:r>
    </w:p>
    <w:p w14:paraId="52F098B7" w14:textId="77777777" w:rsidR="009722D5" w:rsidRPr="00E804C9" w:rsidRDefault="009722D5" w:rsidP="009722D5">
      <w:pPr>
        <w:pStyle w:val="PL"/>
        <w:shd w:val="clear" w:color="auto" w:fill="E6E6E6"/>
      </w:pPr>
      <w:r w:rsidRPr="00E804C9">
        <w:tab/>
        <w:t>]],</w:t>
      </w:r>
    </w:p>
    <w:p w14:paraId="731F9432" w14:textId="77777777" w:rsidR="009722D5" w:rsidRPr="00E804C9" w:rsidRDefault="009722D5" w:rsidP="009722D5">
      <w:pPr>
        <w:pStyle w:val="PL"/>
        <w:shd w:val="clear" w:color="auto" w:fill="E6E6E6"/>
        <w:tabs>
          <w:tab w:val="clear" w:pos="4608"/>
        </w:tabs>
      </w:pPr>
      <w:r w:rsidRPr="00E804C9">
        <w:tab/>
        <w:t>[[</w:t>
      </w:r>
      <w:r w:rsidRPr="00E804C9">
        <w:tab/>
        <w:t>basicFields-r11</w:t>
      </w:r>
      <w:r w:rsidRPr="00E804C9">
        <w:tab/>
      </w:r>
      <w:r w:rsidRPr="00E804C9">
        <w:tab/>
      </w:r>
      <w:r w:rsidRPr="00E804C9">
        <w:tab/>
      </w:r>
      <w:r w:rsidRPr="00E804C9">
        <w:tab/>
      </w:r>
      <w:r w:rsidRPr="00E804C9">
        <w:tab/>
        <w:t>SEQUENCE {</w:t>
      </w:r>
    </w:p>
    <w:p w14:paraId="1D853BB3" w14:textId="77777777" w:rsidR="009722D5" w:rsidRPr="00E804C9" w:rsidRDefault="009722D5" w:rsidP="009722D5">
      <w:pPr>
        <w:pStyle w:val="PL"/>
        <w:shd w:val="clear" w:color="auto" w:fill="E6E6E6"/>
        <w:tabs>
          <w:tab w:val="clear" w:pos="4608"/>
        </w:tabs>
        <w:rPr>
          <w:lang w:val="fi-FI"/>
        </w:rPr>
      </w:pPr>
      <w:r w:rsidRPr="00E804C9">
        <w:tab/>
      </w:r>
      <w:r w:rsidRPr="00E804C9">
        <w:tab/>
      </w:r>
      <w:r w:rsidRPr="00E804C9">
        <w:tab/>
      </w:r>
      <w:r w:rsidRPr="00E804C9">
        <w:rPr>
          <w:lang w:val="fi-FI"/>
        </w:rPr>
        <w:t>c-RNTI-r11</w:t>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t>C-RNTI,</w:t>
      </w:r>
    </w:p>
    <w:p w14:paraId="1B500D7C" w14:textId="77777777" w:rsidR="009722D5" w:rsidRPr="00E804C9" w:rsidRDefault="009722D5" w:rsidP="009722D5">
      <w:pPr>
        <w:pStyle w:val="PL"/>
        <w:shd w:val="clear" w:color="auto" w:fill="E6E6E6"/>
        <w:rPr>
          <w:lang w:val="fi-FI"/>
        </w:rPr>
      </w:pPr>
      <w:r w:rsidRPr="00E804C9">
        <w:rPr>
          <w:lang w:val="fi-FI"/>
        </w:rPr>
        <w:tab/>
      </w:r>
      <w:r w:rsidRPr="00E804C9">
        <w:rPr>
          <w:lang w:val="fi-FI"/>
        </w:rPr>
        <w:tab/>
      </w:r>
      <w:r w:rsidRPr="00E804C9">
        <w:rPr>
          <w:lang w:val="fi-FI"/>
        </w:rPr>
        <w:tab/>
        <w:t>rlf-Cause-r11</w:t>
      </w:r>
      <w:r w:rsidRPr="00E804C9">
        <w:rPr>
          <w:lang w:val="fi-FI"/>
        </w:rPr>
        <w:tab/>
      </w:r>
      <w:r w:rsidRPr="00E804C9">
        <w:rPr>
          <w:lang w:val="fi-FI"/>
        </w:rPr>
        <w:tab/>
      </w:r>
      <w:r w:rsidRPr="00E804C9">
        <w:rPr>
          <w:lang w:val="fi-FI"/>
        </w:rPr>
        <w:tab/>
      </w:r>
      <w:r w:rsidRPr="00E804C9">
        <w:rPr>
          <w:lang w:val="fi-FI"/>
        </w:rPr>
        <w:tab/>
      </w:r>
      <w:r w:rsidRPr="00E804C9">
        <w:rPr>
          <w:lang w:val="fi-FI"/>
        </w:rPr>
        <w:tab/>
        <w:t>ENUMERATED {</w:t>
      </w:r>
    </w:p>
    <w:p w14:paraId="6921FE26" w14:textId="77777777" w:rsidR="009722D5" w:rsidRPr="00E804C9" w:rsidRDefault="009722D5" w:rsidP="009722D5">
      <w:pPr>
        <w:pStyle w:val="PL"/>
        <w:shd w:val="clear" w:color="auto" w:fill="E6E6E6"/>
        <w:rPr>
          <w:lang w:val="fi-FI"/>
        </w:rPr>
      </w:pP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t>t310-Expiry, randomAccessProblem,</w:t>
      </w:r>
    </w:p>
    <w:p w14:paraId="581FE92C" w14:textId="77777777" w:rsidR="009722D5" w:rsidRPr="00E804C9" w:rsidRDefault="009722D5" w:rsidP="009722D5">
      <w:pPr>
        <w:pStyle w:val="PL"/>
        <w:shd w:val="clear" w:color="auto" w:fill="E6E6E6"/>
        <w:rPr>
          <w:lang w:val="fi-FI"/>
        </w:rPr>
      </w:pP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t>rlc-MaxNumRetx, t31</w:t>
      </w:r>
      <w:r w:rsidRPr="00E804C9">
        <w:rPr>
          <w:rFonts w:eastAsia="SimSun"/>
          <w:lang w:val="fi-FI"/>
        </w:rPr>
        <w:t>2</w:t>
      </w:r>
      <w:r w:rsidRPr="00E804C9">
        <w:rPr>
          <w:lang w:val="fi-FI"/>
        </w:rPr>
        <w:t>-Expiry-r1</w:t>
      </w:r>
      <w:r w:rsidRPr="00E804C9">
        <w:rPr>
          <w:rFonts w:eastAsia="SimSun"/>
          <w:lang w:val="fi-FI"/>
        </w:rPr>
        <w:t>2</w:t>
      </w:r>
      <w:r w:rsidRPr="00E804C9">
        <w:rPr>
          <w:lang w:val="fi-FI"/>
        </w:rPr>
        <w:t>},</w:t>
      </w:r>
    </w:p>
    <w:p w14:paraId="5B411001" w14:textId="77777777" w:rsidR="009722D5" w:rsidRPr="00E804C9" w:rsidRDefault="009722D5" w:rsidP="009722D5">
      <w:pPr>
        <w:pStyle w:val="PL"/>
        <w:shd w:val="clear" w:color="auto" w:fill="E6E6E6"/>
        <w:rPr>
          <w:lang w:val="fi-FI"/>
        </w:rPr>
      </w:pPr>
      <w:r w:rsidRPr="00E804C9">
        <w:rPr>
          <w:lang w:val="fi-FI"/>
        </w:rPr>
        <w:lastRenderedPageBreak/>
        <w:tab/>
      </w:r>
      <w:r w:rsidRPr="00E804C9">
        <w:rPr>
          <w:lang w:val="fi-FI"/>
        </w:rPr>
        <w:tab/>
      </w:r>
      <w:r w:rsidRPr="00E804C9">
        <w:rPr>
          <w:lang w:val="fi-FI"/>
        </w:rPr>
        <w:tab/>
        <w:t>timeSinceFailure-r11</w:t>
      </w:r>
      <w:r w:rsidRPr="00E804C9">
        <w:rPr>
          <w:lang w:val="fi-FI"/>
        </w:rPr>
        <w:tab/>
      </w:r>
      <w:r w:rsidRPr="00E804C9">
        <w:rPr>
          <w:lang w:val="fi-FI"/>
        </w:rPr>
        <w:tab/>
      </w:r>
      <w:r w:rsidRPr="00E804C9">
        <w:rPr>
          <w:lang w:val="fi-FI"/>
        </w:rPr>
        <w:tab/>
        <w:t>TimeSinceFailure-r11</w:t>
      </w:r>
    </w:p>
    <w:p w14:paraId="6A0FDA17" w14:textId="77777777" w:rsidR="009722D5" w:rsidRPr="00E804C9" w:rsidRDefault="009722D5" w:rsidP="009722D5">
      <w:pPr>
        <w:pStyle w:val="PL"/>
        <w:shd w:val="clear" w:color="auto" w:fill="E6E6E6"/>
      </w:pPr>
      <w:r w:rsidRPr="00E804C9">
        <w:rPr>
          <w:lang w:val="fi-FI"/>
        </w:rPr>
        <w:tab/>
      </w:r>
      <w:r w:rsidRPr="00E804C9">
        <w:rPr>
          <w:lang w:val="fi-FI"/>
        </w:rPr>
        <w:tab/>
      </w:r>
      <w:r w:rsidRPr="00E804C9">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AA06A6" w:rsidRPr="00E804C9">
        <w:tab/>
      </w:r>
      <w:r w:rsidRPr="00E804C9">
        <w:t>OPTIONAL,</w:t>
      </w:r>
    </w:p>
    <w:p w14:paraId="7D2E9B7D" w14:textId="77777777" w:rsidR="009722D5" w:rsidRPr="00E804C9" w:rsidRDefault="009722D5" w:rsidP="009722D5">
      <w:pPr>
        <w:pStyle w:val="PL"/>
        <w:shd w:val="clear" w:color="auto" w:fill="E6E6E6"/>
      </w:pPr>
      <w:r w:rsidRPr="00E804C9">
        <w:tab/>
      </w:r>
      <w:r w:rsidRPr="00E804C9">
        <w:tab/>
        <w:t>previousUTRA-CellId-r11</w:t>
      </w:r>
      <w:r w:rsidRPr="00E804C9">
        <w:tab/>
      </w:r>
      <w:r w:rsidRPr="00E804C9">
        <w:tab/>
      </w:r>
      <w:r w:rsidRPr="00E804C9">
        <w:tab/>
        <w:t>SEQUENCE {</w:t>
      </w:r>
    </w:p>
    <w:p w14:paraId="00100346" w14:textId="77777777" w:rsidR="009722D5" w:rsidRPr="00E804C9" w:rsidRDefault="009722D5" w:rsidP="009722D5">
      <w:pPr>
        <w:pStyle w:val="PL"/>
        <w:shd w:val="clear" w:color="auto" w:fill="E6E6E6"/>
      </w:pPr>
      <w:r w:rsidRPr="00E804C9">
        <w:tab/>
      </w:r>
      <w:r w:rsidRPr="00E804C9">
        <w:tab/>
      </w:r>
      <w:r w:rsidRPr="00E804C9">
        <w:tab/>
        <w:t>carrierFreq-r11</w:t>
      </w:r>
      <w:r w:rsidRPr="00E804C9">
        <w:tab/>
      </w:r>
      <w:r w:rsidRPr="00E804C9">
        <w:tab/>
      </w:r>
      <w:r w:rsidRPr="00E804C9">
        <w:tab/>
      </w:r>
      <w:r w:rsidRPr="00E804C9">
        <w:tab/>
      </w:r>
      <w:r w:rsidRPr="00E804C9">
        <w:tab/>
        <w:t>ARFCN-ValueUTRA,</w:t>
      </w:r>
    </w:p>
    <w:p w14:paraId="015A4776" w14:textId="77777777" w:rsidR="009722D5" w:rsidRPr="00E804C9" w:rsidRDefault="009722D5" w:rsidP="009722D5">
      <w:pPr>
        <w:pStyle w:val="PL"/>
        <w:shd w:val="clear" w:color="auto" w:fill="E6E6E6"/>
      </w:pPr>
      <w:r w:rsidRPr="00E804C9">
        <w:tab/>
      </w:r>
      <w:r w:rsidRPr="00E804C9">
        <w:tab/>
      </w:r>
      <w:r w:rsidRPr="00E804C9">
        <w:tab/>
        <w:t>physCellId-r11</w:t>
      </w:r>
      <w:r w:rsidRPr="00E804C9">
        <w:tab/>
      </w:r>
      <w:r w:rsidRPr="00E804C9">
        <w:tab/>
      </w:r>
      <w:r w:rsidRPr="00E804C9">
        <w:tab/>
      </w:r>
      <w:r w:rsidRPr="00E804C9">
        <w:tab/>
      </w:r>
      <w:r w:rsidRPr="00E804C9">
        <w:tab/>
        <w:t>CHOICE {</w:t>
      </w:r>
    </w:p>
    <w:p w14:paraId="7F7421BA" w14:textId="77777777" w:rsidR="009722D5" w:rsidRPr="00E804C9" w:rsidRDefault="009722D5" w:rsidP="009722D5">
      <w:pPr>
        <w:pStyle w:val="PL"/>
        <w:shd w:val="clear" w:color="auto" w:fill="E6E6E6"/>
      </w:pPr>
      <w:r w:rsidRPr="00E804C9">
        <w:tab/>
      </w:r>
      <w:r w:rsidRPr="00E804C9">
        <w:tab/>
      </w:r>
      <w:r w:rsidRPr="00E804C9">
        <w:tab/>
      </w:r>
      <w:r w:rsidRPr="00E804C9">
        <w:tab/>
        <w:t>fdd-r11</w:t>
      </w:r>
      <w:r w:rsidRPr="00E804C9">
        <w:tab/>
      </w:r>
      <w:r w:rsidRPr="00E804C9">
        <w:tab/>
      </w:r>
      <w:r w:rsidRPr="00E804C9">
        <w:tab/>
      </w:r>
      <w:r w:rsidRPr="00E804C9">
        <w:tab/>
      </w:r>
      <w:r w:rsidRPr="00E804C9">
        <w:tab/>
      </w:r>
      <w:r w:rsidRPr="00E804C9">
        <w:tab/>
      </w:r>
      <w:r w:rsidRPr="00E804C9">
        <w:tab/>
        <w:t>PhysCellIdUTRA-FDD,</w:t>
      </w:r>
    </w:p>
    <w:p w14:paraId="253EDC58" w14:textId="77777777" w:rsidR="009722D5" w:rsidRPr="00E804C9" w:rsidRDefault="009722D5" w:rsidP="009722D5">
      <w:pPr>
        <w:pStyle w:val="PL"/>
        <w:shd w:val="clear" w:color="auto" w:fill="E6E6E6"/>
      </w:pPr>
      <w:r w:rsidRPr="00E804C9">
        <w:tab/>
      </w:r>
      <w:r w:rsidRPr="00E804C9">
        <w:tab/>
      </w:r>
      <w:r w:rsidRPr="00E804C9">
        <w:tab/>
      </w:r>
      <w:r w:rsidRPr="00E804C9">
        <w:tab/>
        <w:t>tdd-r11</w:t>
      </w:r>
      <w:r w:rsidRPr="00E804C9">
        <w:tab/>
      </w:r>
      <w:r w:rsidRPr="00E804C9">
        <w:tab/>
      </w:r>
      <w:r w:rsidRPr="00E804C9">
        <w:tab/>
      </w:r>
      <w:r w:rsidRPr="00E804C9">
        <w:tab/>
      </w:r>
      <w:r w:rsidRPr="00E804C9">
        <w:tab/>
      </w:r>
      <w:r w:rsidRPr="00E804C9">
        <w:tab/>
      </w:r>
      <w:r w:rsidRPr="00E804C9">
        <w:tab/>
        <w:t>PhysCellIdUTRA-TDD</w:t>
      </w:r>
    </w:p>
    <w:p w14:paraId="7797D6EF" w14:textId="77777777" w:rsidR="009722D5" w:rsidRPr="00E804C9" w:rsidRDefault="009722D5" w:rsidP="009722D5">
      <w:pPr>
        <w:pStyle w:val="PL"/>
        <w:shd w:val="clear" w:color="auto" w:fill="E6E6E6"/>
      </w:pPr>
      <w:r w:rsidRPr="00E804C9">
        <w:tab/>
      </w:r>
      <w:r w:rsidRPr="00E804C9">
        <w:tab/>
      </w:r>
      <w:r w:rsidRPr="00E804C9">
        <w:tab/>
        <w:t>},</w:t>
      </w:r>
    </w:p>
    <w:p w14:paraId="171D8D28" w14:textId="77777777" w:rsidR="009722D5" w:rsidRPr="00E804C9" w:rsidRDefault="009722D5" w:rsidP="009722D5">
      <w:pPr>
        <w:pStyle w:val="PL"/>
        <w:shd w:val="clear" w:color="auto" w:fill="E6E6E6"/>
      </w:pPr>
      <w:r w:rsidRPr="00E804C9">
        <w:tab/>
      </w:r>
      <w:r w:rsidRPr="00E804C9">
        <w:tab/>
      </w:r>
      <w:r w:rsidRPr="00E804C9">
        <w:tab/>
        <w:t>cellGlobalId-r11</w:t>
      </w:r>
      <w:r w:rsidRPr="00E804C9">
        <w:tab/>
      </w:r>
      <w:r w:rsidRPr="00E804C9">
        <w:tab/>
      </w:r>
      <w:r w:rsidRPr="00E804C9">
        <w:tab/>
      </w:r>
      <w:r w:rsidRPr="00E804C9">
        <w:tab/>
        <w:t>CellGlobalIdUTRA</w:t>
      </w:r>
      <w:r w:rsidRPr="00E804C9">
        <w:tab/>
      </w:r>
      <w:r w:rsidR="00AA06A6" w:rsidRPr="00E804C9">
        <w:tab/>
      </w:r>
      <w:r w:rsidRPr="00E804C9">
        <w:tab/>
      </w:r>
      <w:r w:rsidRPr="00E804C9">
        <w:tab/>
        <w:t>OPTIONAL</w:t>
      </w:r>
    </w:p>
    <w:p w14:paraId="63BCF499"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AA06A6" w:rsidRPr="00E804C9">
        <w:tab/>
      </w:r>
      <w:r w:rsidRPr="00E804C9">
        <w:tab/>
      </w:r>
      <w:r w:rsidRPr="00E804C9">
        <w:tab/>
        <w:t>OPTIONAL,</w:t>
      </w:r>
    </w:p>
    <w:p w14:paraId="63006CD8" w14:textId="77777777" w:rsidR="009722D5" w:rsidRPr="00E804C9" w:rsidRDefault="009722D5" w:rsidP="009722D5">
      <w:pPr>
        <w:pStyle w:val="PL"/>
        <w:shd w:val="clear" w:color="auto" w:fill="E6E6E6"/>
      </w:pPr>
      <w:r w:rsidRPr="00E804C9">
        <w:tab/>
      </w:r>
      <w:r w:rsidRPr="00E804C9">
        <w:tab/>
        <w:t>selectedUTRA-CellId-r11</w:t>
      </w:r>
      <w:r w:rsidRPr="00E804C9">
        <w:tab/>
      </w:r>
      <w:r w:rsidRPr="00E804C9">
        <w:tab/>
      </w:r>
      <w:r w:rsidRPr="00E804C9">
        <w:tab/>
        <w:t>SEQUENCE {</w:t>
      </w:r>
    </w:p>
    <w:p w14:paraId="225C7D73" w14:textId="77777777" w:rsidR="009722D5" w:rsidRPr="00E804C9" w:rsidRDefault="009722D5" w:rsidP="009722D5">
      <w:pPr>
        <w:pStyle w:val="PL"/>
        <w:shd w:val="clear" w:color="auto" w:fill="E6E6E6"/>
      </w:pPr>
      <w:r w:rsidRPr="00E804C9">
        <w:tab/>
      </w:r>
      <w:r w:rsidRPr="00E804C9">
        <w:tab/>
      </w:r>
      <w:r w:rsidRPr="00E804C9">
        <w:tab/>
        <w:t>carrierFreq-r11</w:t>
      </w:r>
      <w:r w:rsidRPr="00E804C9">
        <w:tab/>
      </w:r>
      <w:r w:rsidRPr="00E804C9">
        <w:tab/>
      </w:r>
      <w:r w:rsidRPr="00E804C9">
        <w:tab/>
      </w:r>
      <w:r w:rsidRPr="00E804C9">
        <w:tab/>
      </w:r>
      <w:r w:rsidRPr="00E804C9">
        <w:tab/>
        <w:t>ARFCN-ValueUTRA,</w:t>
      </w:r>
    </w:p>
    <w:p w14:paraId="51457C98" w14:textId="77777777" w:rsidR="009722D5" w:rsidRPr="00E804C9" w:rsidRDefault="009722D5" w:rsidP="009722D5">
      <w:pPr>
        <w:pStyle w:val="PL"/>
        <w:shd w:val="clear" w:color="auto" w:fill="E6E6E6"/>
      </w:pPr>
      <w:r w:rsidRPr="00E804C9">
        <w:tab/>
      </w:r>
      <w:r w:rsidRPr="00E804C9">
        <w:tab/>
      </w:r>
      <w:r w:rsidRPr="00E804C9">
        <w:tab/>
        <w:t>physCellId-r11</w:t>
      </w:r>
      <w:r w:rsidRPr="00E804C9">
        <w:tab/>
      </w:r>
      <w:r w:rsidRPr="00E804C9">
        <w:tab/>
      </w:r>
      <w:r w:rsidRPr="00E804C9">
        <w:tab/>
      </w:r>
      <w:r w:rsidRPr="00E804C9">
        <w:tab/>
      </w:r>
      <w:r w:rsidRPr="00E804C9">
        <w:tab/>
        <w:t>CHOICE {</w:t>
      </w:r>
    </w:p>
    <w:p w14:paraId="71C9A88F" w14:textId="77777777" w:rsidR="009722D5" w:rsidRPr="00E804C9" w:rsidRDefault="009722D5" w:rsidP="009722D5">
      <w:pPr>
        <w:pStyle w:val="PL"/>
        <w:shd w:val="clear" w:color="auto" w:fill="E6E6E6"/>
      </w:pPr>
      <w:r w:rsidRPr="00E804C9">
        <w:tab/>
      </w:r>
      <w:r w:rsidRPr="00E804C9">
        <w:tab/>
      </w:r>
      <w:r w:rsidRPr="00E804C9">
        <w:tab/>
      </w:r>
      <w:r w:rsidRPr="00E804C9">
        <w:tab/>
        <w:t>fdd-r11</w:t>
      </w:r>
      <w:r w:rsidRPr="00E804C9">
        <w:tab/>
      </w:r>
      <w:r w:rsidRPr="00E804C9">
        <w:tab/>
      </w:r>
      <w:r w:rsidRPr="00E804C9">
        <w:tab/>
      </w:r>
      <w:r w:rsidRPr="00E804C9">
        <w:tab/>
      </w:r>
      <w:r w:rsidRPr="00E804C9">
        <w:tab/>
      </w:r>
      <w:r w:rsidRPr="00E804C9">
        <w:tab/>
      </w:r>
      <w:r w:rsidRPr="00E804C9">
        <w:tab/>
        <w:t>PhysCellIdUTRA-FDD,</w:t>
      </w:r>
    </w:p>
    <w:p w14:paraId="605471E1" w14:textId="77777777" w:rsidR="009722D5" w:rsidRPr="00E804C9" w:rsidRDefault="009722D5" w:rsidP="009722D5">
      <w:pPr>
        <w:pStyle w:val="PL"/>
        <w:shd w:val="clear" w:color="auto" w:fill="E6E6E6"/>
      </w:pPr>
      <w:r w:rsidRPr="00E804C9">
        <w:tab/>
      </w:r>
      <w:r w:rsidRPr="00E804C9">
        <w:tab/>
      </w:r>
      <w:r w:rsidRPr="00E804C9">
        <w:tab/>
      </w:r>
      <w:r w:rsidRPr="00E804C9">
        <w:tab/>
        <w:t>tdd-r11</w:t>
      </w:r>
      <w:r w:rsidRPr="00E804C9">
        <w:tab/>
      </w:r>
      <w:r w:rsidRPr="00E804C9">
        <w:tab/>
      </w:r>
      <w:r w:rsidRPr="00E804C9">
        <w:tab/>
      </w:r>
      <w:r w:rsidRPr="00E804C9">
        <w:tab/>
      </w:r>
      <w:r w:rsidRPr="00E804C9">
        <w:tab/>
      </w:r>
      <w:r w:rsidRPr="00E804C9">
        <w:tab/>
      </w:r>
      <w:r w:rsidRPr="00E804C9">
        <w:tab/>
        <w:t>PhysCellIdUTRA-TDD</w:t>
      </w:r>
    </w:p>
    <w:p w14:paraId="22A1AF5D" w14:textId="77777777" w:rsidR="009722D5" w:rsidRPr="00E804C9" w:rsidRDefault="009722D5" w:rsidP="009722D5">
      <w:pPr>
        <w:pStyle w:val="PL"/>
        <w:shd w:val="clear" w:color="auto" w:fill="E6E6E6"/>
      </w:pPr>
      <w:r w:rsidRPr="00E804C9">
        <w:tab/>
      </w:r>
      <w:r w:rsidRPr="00E804C9">
        <w:tab/>
      </w:r>
      <w:r w:rsidRPr="00E804C9">
        <w:tab/>
        <w:t>}</w:t>
      </w:r>
    </w:p>
    <w:p w14:paraId="2FD14878"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AA06A6" w:rsidRPr="00E804C9">
        <w:tab/>
      </w:r>
      <w:r w:rsidRPr="00E804C9">
        <w:tab/>
      </w:r>
      <w:r w:rsidRPr="00E804C9">
        <w:tab/>
        <w:t>OPTIONAL</w:t>
      </w:r>
    </w:p>
    <w:p w14:paraId="0AD5FA97" w14:textId="77777777" w:rsidR="009722D5" w:rsidRPr="00E804C9" w:rsidRDefault="009722D5" w:rsidP="009722D5">
      <w:pPr>
        <w:pStyle w:val="PL"/>
        <w:shd w:val="clear" w:color="auto" w:fill="E6E6E6"/>
      </w:pPr>
      <w:r w:rsidRPr="00E804C9">
        <w:tab/>
        <w:t>]],</w:t>
      </w:r>
    </w:p>
    <w:p w14:paraId="4DFB21E9" w14:textId="77777777" w:rsidR="009722D5" w:rsidRPr="00E804C9" w:rsidRDefault="009722D5" w:rsidP="009722D5">
      <w:pPr>
        <w:pStyle w:val="PL"/>
        <w:shd w:val="clear" w:color="auto" w:fill="E6E6E6"/>
      </w:pPr>
      <w:r w:rsidRPr="00E804C9">
        <w:tab/>
        <w:t>[[</w:t>
      </w:r>
      <w:r w:rsidRPr="00E804C9">
        <w:tab/>
        <w:t>failedPCellId-v1250</w:t>
      </w:r>
      <w:r w:rsidRPr="00E804C9">
        <w:tab/>
      </w:r>
      <w:r w:rsidRPr="00E804C9">
        <w:tab/>
      </w:r>
      <w:r w:rsidRPr="00E804C9">
        <w:tab/>
      </w:r>
      <w:r w:rsidRPr="00E804C9">
        <w:tab/>
        <w:t>SEQUENCE {</w:t>
      </w:r>
    </w:p>
    <w:p w14:paraId="3650C42F" w14:textId="77777777" w:rsidR="009722D5" w:rsidRPr="00E804C9" w:rsidRDefault="009722D5" w:rsidP="009722D5">
      <w:pPr>
        <w:pStyle w:val="PL"/>
        <w:shd w:val="clear" w:color="auto" w:fill="E6E6E6"/>
      </w:pPr>
      <w:r w:rsidRPr="00E804C9">
        <w:tab/>
      </w:r>
      <w:r w:rsidRPr="00E804C9">
        <w:tab/>
      </w:r>
      <w:r w:rsidRPr="00E804C9">
        <w:tab/>
        <w:t>tac-FailedPCell-r12</w:t>
      </w:r>
      <w:r w:rsidRPr="00E804C9">
        <w:tab/>
      </w:r>
      <w:r w:rsidRPr="00E804C9">
        <w:tab/>
      </w:r>
      <w:r w:rsidR="00AA06A6" w:rsidRPr="00E804C9">
        <w:tab/>
      </w:r>
      <w:r w:rsidRPr="00E804C9">
        <w:tab/>
        <w:t>TrackingAreaCode</w:t>
      </w:r>
    </w:p>
    <w:p w14:paraId="5382FF10"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AA06A6" w:rsidRPr="00E804C9">
        <w:tab/>
      </w:r>
      <w:r w:rsidRPr="00E804C9">
        <w:tab/>
      </w:r>
      <w:r w:rsidRPr="00E804C9">
        <w:tab/>
      </w:r>
      <w:r w:rsidRPr="00E804C9">
        <w:tab/>
      </w:r>
      <w:r w:rsidRPr="00E804C9">
        <w:tab/>
        <w:t>OPTIONAL,</w:t>
      </w:r>
    </w:p>
    <w:p w14:paraId="637FE74C" w14:textId="77777777" w:rsidR="009722D5" w:rsidRPr="00E804C9" w:rsidRDefault="009722D5" w:rsidP="009722D5">
      <w:pPr>
        <w:pStyle w:val="PL"/>
        <w:shd w:val="clear" w:color="auto" w:fill="E6E6E6"/>
      </w:pPr>
      <w:r w:rsidRPr="00E804C9">
        <w:tab/>
      </w:r>
      <w:r w:rsidRPr="00E804C9">
        <w:tab/>
        <w:t>measResultLastServCell-v1250</w:t>
      </w:r>
      <w:r w:rsidRPr="00E804C9">
        <w:tab/>
        <w:t>RSRQ-Range-v1250</w:t>
      </w:r>
      <w:r w:rsidRPr="00E804C9">
        <w:tab/>
      </w:r>
      <w:r w:rsidR="00AA06A6" w:rsidRPr="00E804C9">
        <w:tab/>
      </w:r>
      <w:r w:rsidRPr="00E804C9">
        <w:tab/>
      </w:r>
      <w:r w:rsidRPr="00E804C9">
        <w:tab/>
      </w:r>
      <w:r w:rsidRPr="00E804C9">
        <w:tab/>
        <w:t>OPTIONAL,</w:t>
      </w:r>
    </w:p>
    <w:p w14:paraId="3CD92A52" w14:textId="77777777" w:rsidR="009722D5" w:rsidRPr="00E804C9" w:rsidRDefault="009722D5" w:rsidP="009722D5">
      <w:pPr>
        <w:pStyle w:val="PL"/>
        <w:shd w:val="clear" w:color="auto" w:fill="E6E6E6"/>
      </w:pPr>
      <w:r w:rsidRPr="00E804C9">
        <w:tab/>
      </w:r>
      <w:r w:rsidRPr="00E804C9">
        <w:tab/>
        <w:t>lastServCellRSRQ-Type-r12</w:t>
      </w:r>
      <w:r w:rsidRPr="00E804C9">
        <w:tab/>
      </w:r>
      <w:r w:rsidRPr="00E804C9">
        <w:tab/>
        <w:t>RSRQ-Type-r12</w:t>
      </w:r>
      <w:r w:rsidRPr="00E804C9">
        <w:tab/>
      </w:r>
      <w:r w:rsidRPr="00E804C9">
        <w:tab/>
      </w:r>
      <w:r w:rsidRPr="00E804C9">
        <w:tab/>
      </w:r>
      <w:r w:rsidR="00AA06A6" w:rsidRPr="00E804C9">
        <w:tab/>
      </w:r>
      <w:r w:rsidRPr="00E804C9">
        <w:tab/>
      </w:r>
      <w:r w:rsidRPr="00E804C9">
        <w:tab/>
        <w:t>OPTIONAL,</w:t>
      </w:r>
    </w:p>
    <w:p w14:paraId="72397237" w14:textId="77777777" w:rsidR="009722D5" w:rsidRPr="00E804C9" w:rsidRDefault="009722D5" w:rsidP="009722D5">
      <w:pPr>
        <w:pStyle w:val="PL"/>
        <w:shd w:val="clear" w:color="auto" w:fill="E6E6E6"/>
      </w:pPr>
      <w:r w:rsidRPr="00E804C9">
        <w:tab/>
      </w:r>
      <w:r w:rsidRPr="00E804C9">
        <w:tab/>
        <w:t>measResultListEUTRA-v1250</w:t>
      </w:r>
      <w:r w:rsidRPr="00E804C9">
        <w:tab/>
      </w:r>
      <w:r w:rsidRPr="00E804C9">
        <w:tab/>
        <w:t>MeasResultList2EUTRA-v1250</w:t>
      </w:r>
      <w:r w:rsidRPr="00E804C9">
        <w:tab/>
      </w:r>
      <w:r w:rsidR="00AA06A6" w:rsidRPr="00E804C9">
        <w:tab/>
      </w:r>
      <w:r w:rsidRPr="00E804C9">
        <w:tab/>
        <w:t>OPTIONAL</w:t>
      </w:r>
    </w:p>
    <w:p w14:paraId="20DF8D70" w14:textId="77777777" w:rsidR="009722D5" w:rsidRPr="00E804C9" w:rsidRDefault="009722D5" w:rsidP="009722D5">
      <w:pPr>
        <w:pStyle w:val="PL"/>
        <w:shd w:val="clear" w:color="auto" w:fill="E6E6E6"/>
      </w:pPr>
      <w:r w:rsidRPr="00E804C9">
        <w:tab/>
        <w:t>]],</w:t>
      </w:r>
    </w:p>
    <w:p w14:paraId="3B41B311" w14:textId="77777777" w:rsidR="009722D5" w:rsidRPr="00E804C9" w:rsidRDefault="009722D5" w:rsidP="009722D5">
      <w:pPr>
        <w:pStyle w:val="PL"/>
        <w:shd w:val="clear" w:color="auto" w:fill="E6E6E6"/>
      </w:pPr>
      <w:r w:rsidRPr="00E804C9">
        <w:tab/>
        <w:t>[[</w:t>
      </w:r>
      <w:r w:rsidRPr="00E804C9">
        <w:tab/>
        <w:t>drb-EstablishedWithQCI-1-r13</w:t>
      </w:r>
      <w:r w:rsidRPr="00E804C9">
        <w:tab/>
        <w:t>ENUMERATED {qci1}</w:t>
      </w:r>
      <w:r w:rsidRPr="00E804C9">
        <w:tab/>
      </w:r>
      <w:r w:rsidRPr="00E804C9">
        <w:tab/>
      </w:r>
      <w:r w:rsidR="00AA06A6" w:rsidRPr="00E804C9">
        <w:tab/>
      </w:r>
      <w:r w:rsidRPr="00E804C9">
        <w:tab/>
      </w:r>
      <w:r w:rsidRPr="00E804C9">
        <w:tab/>
        <w:t>OPTIONAL</w:t>
      </w:r>
    </w:p>
    <w:p w14:paraId="627F618D" w14:textId="77777777" w:rsidR="00A97B51" w:rsidRPr="00E804C9" w:rsidRDefault="009722D5" w:rsidP="00A97B51">
      <w:pPr>
        <w:pStyle w:val="PL"/>
        <w:shd w:val="clear" w:color="auto" w:fill="E6E6E6"/>
      </w:pPr>
      <w:r w:rsidRPr="00E804C9">
        <w:tab/>
        <w:t>]]</w:t>
      </w:r>
      <w:r w:rsidR="00A97B51" w:rsidRPr="00E804C9">
        <w:t>,</w:t>
      </w:r>
    </w:p>
    <w:p w14:paraId="4BCE37E9" w14:textId="77777777" w:rsidR="00A97B51" w:rsidRPr="00E804C9" w:rsidRDefault="00A97B51" w:rsidP="00A97B51">
      <w:pPr>
        <w:pStyle w:val="PL"/>
        <w:shd w:val="clear" w:color="auto" w:fill="E6E6E6"/>
      </w:pPr>
      <w:r w:rsidRPr="00E804C9">
        <w:tab/>
        <w:t>[[</w:t>
      </w:r>
      <w:r w:rsidRPr="00E804C9">
        <w:tab/>
        <w:t>measResultLastServCell-v1360</w:t>
      </w:r>
      <w:r w:rsidRPr="00E804C9">
        <w:tab/>
        <w:t>RSRP-Range-v1360</w:t>
      </w:r>
      <w:r w:rsidRPr="00E804C9">
        <w:tab/>
      </w:r>
      <w:r w:rsidR="00AA06A6" w:rsidRPr="00E804C9">
        <w:tab/>
      </w:r>
      <w:r w:rsidRPr="00E804C9">
        <w:tab/>
      </w:r>
      <w:r w:rsidRPr="00E804C9">
        <w:tab/>
      </w:r>
      <w:r w:rsidRPr="00E804C9">
        <w:tab/>
        <w:t>OPTIONAL</w:t>
      </w:r>
    </w:p>
    <w:p w14:paraId="4143CFBE" w14:textId="77777777" w:rsidR="00D20891" w:rsidRPr="00E804C9" w:rsidRDefault="00A97B51" w:rsidP="00D20891">
      <w:pPr>
        <w:pStyle w:val="PL"/>
        <w:shd w:val="clear" w:color="auto" w:fill="E6E6E6"/>
      </w:pPr>
      <w:r w:rsidRPr="00E804C9">
        <w:tab/>
        <w:t>]]</w:t>
      </w:r>
      <w:r w:rsidR="00D20891" w:rsidRPr="00E804C9">
        <w:t>,</w:t>
      </w:r>
    </w:p>
    <w:p w14:paraId="61858DA7" w14:textId="77777777" w:rsidR="00D20891" w:rsidRPr="00E804C9" w:rsidRDefault="00D20891" w:rsidP="00D20891">
      <w:pPr>
        <w:pStyle w:val="PL"/>
        <w:shd w:val="clear" w:color="auto" w:fill="E6E6E6"/>
      </w:pPr>
      <w:r w:rsidRPr="00E804C9">
        <w:tab/>
        <w:t>[[</w:t>
      </w:r>
      <w:r w:rsidRPr="00E804C9">
        <w:tab/>
        <w:t>logMeasResultListBT-r15</w:t>
      </w:r>
      <w:r w:rsidRPr="00E804C9">
        <w:tab/>
      </w:r>
      <w:r w:rsidR="00AA06A6" w:rsidRPr="00E804C9">
        <w:tab/>
      </w:r>
      <w:r w:rsidRPr="00E804C9">
        <w:tab/>
        <w:t>LogMeasResultListBT-r15</w:t>
      </w:r>
      <w:r w:rsidRPr="00E804C9">
        <w:tab/>
      </w:r>
      <w:r w:rsidR="00AA06A6" w:rsidRPr="00E804C9">
        <w:tab/>
      </w:r>
      <w:r w:rsidR="00AA06A6" w:rsidRPr="00E804C9">
        <w:tab/>
      </w:r>
      <w:r w:rsidRPr="00E804C9">
        <w:tab/>
        <w:t>OPTIONAL,</w:t>
      </w:r>
    </w:p>
    <w:p w14:paraId="5B983381" w14:textId="77777777" w:rsidR="00D20891" w:rsidRPr="00E804C9" w:rsidRDefault="00D20891" w:rsidP="00D20891">
      <w:pPr>
        <w:pStyle w:val="PL"/>
        <w:shd w:val="clear" w:color="auto" w:fill="E6E6E6"/>
      </w:pPr>
      <w:r w:rsidRPr="00E804C9">
        <w:tab/>
      </w:r>
      <w:r w:rsidRPr="00E804C9">
        <w:tab/>
        <w:t>logMeasResultListWLAN-r15</w:t>
      </w:r>
      <w:r w:rsidRPr="00E804C9">
        <w:tab/>
      </w:r>
      <w:r w:rsidRPr="00E804C9">
        <w:tab/>
        <w:t>LogMeasResultListWLAN-r15</w:t>
      </w:r>
      <w:r w:rsidRPr="00E804C9">
        <w:tab/>
      </w:r>
      <w:r w:rsidRPr="00E804C9">
        <w:tab/>
      </w:r>
      <w:r w:rsidR="00AA06A6" w:rsidRPr="00E804C9">
        <w:tab/>
      </w:r>
      <w:r w:rsidRPr="00E804C9">
        <w:t>OPTIONAL</w:t>
      </w:r>
    </w:p>
    <w:p w14:paraId="78FCD505" w14:textId="77777777" w:rsidR="00C32AFA" w:rsidRPr="00E804C9" w:rsidRDefault="00D20891" w:rsidP="00C32AFA">
      <w:pPr>
        <w:pStyle w:val="PL"/>
        <w:shd w:val="clear" w:color="auto" w:fill="E6E6E6"/>
      </w:pPr>
      <w:r w:rsidRPr="00E804C9">
        <w:tab/>
        <w:t>]]</w:t>
      </w:r>
      <w:r w:rsidR="00C32AFA" w:rsidRPr="00E804C9">
        <w:t>,</w:t>
      </w:r>
    </w:p>
    <w:p w14:paraId="16851602" w14:textId="77777777" w:rsidR="00C32AFA" w:rsidRPr="00E804C9" w:rsidRDefault="00C32AFA" w:rsidP="00C32AFA">
      <w:pPr>
        <w:pStyle w:val="PL"/>
        <w:shd w:val="clear" w:color="auto" w:fill="E6E6E6"/>
      </w:pPr>
      <w:r w:rsidRPr="00E804C9">
        <w:tab/>
        <w:t>[[</w:t>
      </w:r>
      <w:r w:rsidRPr="00E804C9">
        <w:tab/>
        <w:t>measResultListNR-r16</w:t>
      </w:r>
      <w:r w:rsidRPr="00E804C9">
        <w:tab/>
      </w:r>
      <w:r w:rsidRPr="00E804C9">
        <w:tab/>
      </w:r>
      <w:r w:rsidRPr="00E804C9">
        <w:tab/>
        <w:t>MeasResultCellListNR-r15</w:t>
      </w:r>
      <w:r w:rsidRPr="00E804C9">
        <w:tab/>
      </w:r>
      <w:r w:rsidRPr="00E804C9">
        <w:tab/>
      </w:r>
      <w:r w:rsidRPr="00E804C9">
        <w:tab/>
        <w:t>OPTIONAL</w:t>
      </w:r>
      <w:r w:rsidR="00B20F3D" w:rsidRPr="00E804C9">
        <w:t>,</w:t>
      </w:r>
    </w:p>
    <w:p w14:paraId="0AAA0181" w14:textId="77777777" w:rsidR="00B20F3D" w:rsidRPr="00E804C9" w:rsidRDefault="00B20F3D" w:rsidP="00B20F3D">
      <w:pPr>
        <w:pStyle w:val="PL"/>
        <w:shd w:val="clear" w:color="auto" w:fill="E6E6E6"/>
      </w:pPr>
      <w:r w:rsidRPr="00E804C9">
        <w:tab/>
      </w:r>
      <w:r w:rsidRPr="00E804C9">
        <w:tab/>
        <w:t>previousNR-PCellId-r16</w:t>
      </w:r>
      <w:r w:rsidRPr="00E804C9">
        <w:tab/>
      </w:r>
      <w:r w:rsidRPr="00E804C9">
        <w:tab/>
      </w:r>
      <w:r w:rsidRPr="00E804C9">
        <w:tab/>
        <w:t>CellGlobalIdNR-r16</w:t>
      </w:r>
      <w:r w:rsidRPr="00E804C9">
        <w:tab/>
      </w:r>
      <w:r w:rsidRPr="00E804C9">
        <w:tab/>
      </w:r>
      <w:r w:rsidRPr="00E804C9">
        <w:tab/>
      </w:r>
      <w:r w:rsidRPr="00E804C9">
        <w:tab/>
      </w:r>
      <w:r w:rsidRPr="00E804C9">
        <w:tab/>
        <w:t>OPTIONAL,</w:t>
      </w:r>
    </w:p>
    <w:p w14:paraId="37085CDF" w14:textId="77777777" w:rsidR="00B20F3D" w:rsidRPr="00E804C9" w:rsidRDefault="00B20F3D" w:rsidP="00B20F3D">
      <w:pPr>
        <w:pStyle w:val="PL"/>
        <w:shd w:val="clear" w:color="auto" w:fill="E6E6E6"/>
      </w:pPr>
      <w:r w:rsidRPr="00E804C9">
        <w:tab/>
      </w:r>
      <w:r w:rsidRPr="00E804C9">
        <w:tab/>
        <w:t>failedNR-PCellId-r16</w:t>
      </w:r>
      <w:r w:rsidRPr="00E804C9">
        <w:tab/>
      </w:r>
      <w:r w:rsidRPr="00E804C9">
        <w:tab/>
      </w:r>
      <w:r w:rsidRPr="00E804C9">
        <w:tab/>
        <w:t>CHOICE {</w:t>
      </w:r>
    </w:p>
    <w:p w14:paraId="56DFBAE4" w14:textId="65C48460" w:rsidR="00B20F3D" w:rsidRPr="00E804C9" w:rsidRDefault="00B20F3D" w:rsidP="00B20F3D">
      <w:pPr>
        <w:pStyle w:val="PL"/>
        <w:shd w:val="clear" w:color="auto" w:fill="E6E6E6"/>
      </w:pPr>
      <w:r w:rsidRPr="00E804C9">
        <w:tab/>
      </w:r>
      <w:r w:rsidRPr="00E804C9">
        <w:tab/>
      </w:r>
      <w:r w:rsidRPr="00E804C9">
        <w:tab/>
        <w:t>cellGlobalId</w:t>
      </w:r>
      <w:r w:rsidRPr="00E804C9">
        <w:tab/>
      </w:r>
      <w:r w:rsidRPr="00E804C9">
        <w:tab/>
      </w:r>
      <w:r w:rsidRPr="00E804C9">
        <w:tab/>
      </w:r>
      <w:r w:rsidRPr="00E804C9">
        <w:tab/>
      </w:r>
      <w:r w:rsidR="000B12DB" w:rsidRPr="00E804C9">
        <w:tab/>
      </w:r>
      <w:r w:rsidRPr="00E804C9">
        <w:t>CellGlobalIdNR-r16,</w:t>
      </w:r>
    </w:p>
    <w:p w14:paraId="60119B89" w14:textId="3F1736C9" w:rsidR="00B20F3D" w:rsidRPr="00E804C9" w:rsidRDefault="00B20F3D" w:rsidP="00B20F3D">
      <w:pPr>
        <w:pStyle w:val="PL"/>
        <w:shd w:val="clear" w:color="auto" w:fill="E6E6E6"/>
      </w:pPr>
      <w:r w:rsidRPr="00E804C9">
        <w:tab/>
      </w:r>
      <w:r w:rsidRPr="00E804C9">
        <w:tab/>
      </w:r>
      <w:r w:rsidRPr="00E804C9">
        <w:tab/>
        <w:t>pci-arfcn</w:t>
      </w:r>
      <w:r w:rsidRPr="00E804C9">
        <w:tab/>
      </w:r>
      <w:r w:rsidRPr="00E804C9">
        <w:tab/>
      </w:r>
      <w:r w:rsidRPr="00E804C9">
        <w:tab/>
      </w:r>
      <w:r w:rsidRPr="00E804C9">
        <w:tab/>
      </w:r>
      <w:r w:rsidRPr="00E804C9">
        <w:tab/>
      </w:r>
      <w:r w:rsidR="000B12DB" w:rsidRPr="00E804C9">
        <w:tab/>
      </w:r>
      <w:r w:rsidRPr="00E804C9">
        <w:t>SEQUENCE {</w:t>
      </w:r>
    </w:p>
    <w:p w14:paraId="1E88C764" w14:textId="77777777" w:rsidR="00B20F3D" w:rsidRPr="00E804C9" w:rsidRDefault="00B20F3D" w:rsidP="00B20F3D">
      <w:pPr>
        <w:pStyle w:val="PL"/>
        <w:shd w:val="clear" w:color="auto" w:fill="E6E6E6"/>
      </w:pPr>
      <w:r w:rsidRPr="00E804C9">
        <w:tab/>
      </w:r>
      <w:r w:rsidRPr="00E804C9">
        <w:tab/>
      </w:r>
      <w:r w:rsidRPr="00E804C9">
        <w:tab/>
      </w:r>
      <w:r w:rsidRPr="00E804C9">
        <w:tab/>
        <w:t>physCellId-r16</w:t>
      </w:r>
      <w:r w:rsidRPr="00E804C9">
        <w:tab/>
      </w:r>
      <w:r w:rsidRPr="00E804C9">
        <w:tab/>
      </w:r>
      <w:r w:rsidRPr="00E804C9">
        <w:tab/>
      </w:r>
      <w:r w:rsidRPr="00E804C9">
        <w:tab/>
      </w:r>
      <w:r w:rsidRPr="00E804C9">
        <w:tab/>
        <w:t>PhysCellIdNR-r15,</w:t>
      </w:r>
    </w:p>
    <w:p w14:paraId="0055FB08" w14:textId="789D83AC" w:rsidR="00B20F3D" w:rsidRPr="00E804C9" w:rsidRDefault="00B20F3D" w:rsidP="00B20F3D">
      <w:pPr>
        <w:pStyle w:val="PL"/>
        <w:shd w:val="clear" w:color="auto" w:fill="E6E6E6"/>
      </w:pPr>
      <w:r w:rsidRPr="00E804C9">
        <w:tab/>
      </w:r>
      <w:r w:rsidRPr="00E804C9">
        <w:tab/>
      </w:r>
      <w:r w:rsidRPr="00E804C9">
        <w:tab/>
      </w:r>
      <w:r w:rsidRPr="00E804C9">
        <w:tab/>
        <w:t>carrierFreq-r16</w:t>
      </w:r>
      <w:r w:rsidRPr="00E804C9">
        <w:tab/>
      </w:r>
      <w:r w:rsidRPr="00E804C9">
        <w:tab/>
      </w:r>
      <w:r w:rsidRPr="00E804C9">
        <w:tab/>
      </w:r>
      <w:r w:rsidRPr="00E804C9">
        <w:tab/>
        <w:t>ARFCN-ValueNR-r15</w:t>
      </w:r>
    </w:p>
    <w:p w14:paraId="7D8C221E" w14:textId="77777777" w:rsidR="00B20F3D" w:rsidRPr="00E804C9" w:rsidRDefault="00B20F3D" w:rsidP="00B20F3D">
      <w:pPr>
        <w:pStyle w:val="PL"/>
        <w:shd w:val="clear" w:color="auto" w:fill="E6E6E6"/>
      </w:pPr>
      <w:r w:rsidRPr="00E804C9">
        <w:tab/>
      </w:r>
      <w:r w:rsidRPr="00E804C9">
        <w:tab/>
      </w:r>
      <w:r w:rsidRPr="00E804C9">
        <w:tab/>
        <w:t>}</w:t>
      </w:r>
    </w:p>
    <w:p w14:paraId="0405CC4B" w14:textId="77777777" w:rsidR="00B20F3D" w:rsidRPr="00E804C9" w:rsidRDefault="00B20F3D" w:rsidP="00B20F3D">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p>
    <w:p w14:paraId="6D7B109E" w14:textId="77777777" w:rsidR="00B20F3D" w:rsidRPr="00E804C9" w:rsidRDefault="00B20F3D" w:rsidP="00B20F3D">
      <w:pPr>
        <w:pStyle w:val="PL"/>
        <w:shd w:val="clear" w:color="auto" w:fill="E6E6E6"/>
      </w:pPr>
      <w:r w:rsidRPr="00E804C9">
        <w:tab/>
      </w:r>
      <w:r w:rsidRPr="00E804C9">
        <w:tab/>
        <w:t>reconnectCellId-r16</w:t>
      </w:r>
      <w:r w:rsidRPr="00E804C9">
        <w:tab/>
      </w:r>
      <w:r w:rsidRPr="00E804C9">
        <w:tab/>
      </w:r>
      <w:r w:rsidRPr="00E804C9">
        <w:tab/>
      </w:r>
      <w:r w:rsidRPr="00E804C9">
        <w:tab/>
        <w:t>CHOICE {</w:t>
      </w:r>
    </w:p>
    <w:p w14:paraId="25396028" w14:textId="4DD168B3" w:rsidR="00B20F3D" w:rsidRPr="00E804C9" w:rsidRDefault="00B20F3D" w:rsidP="00B20F3D">
      <w:pPr>
        <w:pStyle w:val="PL"/>
        <w:shd w:val="clear" w:color="auto" w:fill="E6E6E6"/>
      </w:pPr>
      <w:r w:rsidRPr="00E804C9">
        <w:tab/>
      </w:r>
      <w:r w:rsidRPr="00E804C9">
        <w:tab/>
      </w:r>
      <w:r w:rsidRPr="00E804C9">
        <w:tab/>
        <w:t>nrReconnectCellId</w:t>
      </w:r>
      <w:r w:rsidRPr="00E804C9">
        <w:tab/>
      </w:r>
      <w:r w:rsidRPr="00E804C9">
        <w:tab/>
      </w:r>
      <w:r w:rsidRPr="00E804C9">
        <w:tab/>
      </w:r>
      <w:r w:rsidR="000B12DB" w:rsidRPr="00E804C9">
        <w:tab/>
      </w:r>
      <w:r w:rsidRPr="00E804C9">
        <w:t>CellGlobalIdNR-r16,</w:t>
      </w:r>
    </w:p>
    <w:p w14:paraId="252AA198" w14:textId="75AA87BF" w:rsidR="00B20F3D" w:rsidRPr="00E804C9" w:rsidRDefault="00B20F3D" w:rsidP="00B20F3D">
      <w:pPr>
        <w:pStyle w:val="PL"/>
        <w:shd w:val="clear" w:color="auto" w:fill="E6E6E6"/>
      </w:pPr>
      <w:r w:rsidRPr="00E804C9">
        <w:tab/>
      </w:r>
      <w:r w:rsidRPr="00E804C9">
        <w:tab/>
      </w:r>
      <w:r w:rsidRPr="00E804C9">
        <w:tab/>
        <w:t>eutraReconnectCellId</w:t>
      </w:r>
      <w:r w:rsidRPr="00E804C9">
        <w:tab/>
      </w:r>
      <w:r w:rsidRPr="00E804C9">
        <w:tab/>
      </w:r>
      <w:r w:rsidR="000B12DB" w:rsidRPr="00E804C9">
        <w:tab/>
      </w:r>
      <w:r w:rsidRPr="00E804C9">
        <w:t>SEQUENCE {</w:t>
      </w:r>
    </w:p>
    <w:p w14:paraId="6F860D7F" w14:textId="77777777" w:rsidR="00B20F3D" w:rsidRPr="00E804C9" w:rsidRDefault="00B20F3D" w:rsidP="00B20F3D">
      <w:pPr>
        <w:pStyle w:val="PL"/>
        <w:shd w:val="clear" w:color="auto" w:fill="E6E6E6"/>
      </w:pPr>
      <w:r w:rsidRPr="00E804C9">
        <w:tab/>
      </w:r>
      <w:r w:rsidRPr="00E804C9">
        <w:tab/>
      </w:r>
      <w:r w:rsidRPr="00E804C9">
        <w:tab/>
      </w:r>
      <w:r w:rsidRPr="00E804C9">
        <w:tab/>
        <w:t>cellGlobalId-r16</w:t>
      </w:r>
      <w:r w:rsidRPr="00E804C9">
        <w:tab/>
      </w:r>
      <w:r w:rsidRPr="00E804C9">
        <w:tab/>
      </w:r>
      <w:r w:rsidRPr="00E804C9">
        <w:tab/>
      </w:r>
      <w:r w:rsidRPr="00E804C9">
        <w:tab/>
        <w:t>CellGlobalIdEUTRA,</w:t>
      </w:r>
    </w:p>
    <w:p w14:paraId="04C0B3B5" w14:textId="77777777" w:rsidR="00B20F3D" w:rsidRPr="00E804C9" w:rsidRDefault="00B20F3D" w:rsidP="00B20F3D">
      <w:pPr>
        <w:pStyle w:val="PL"/>
        <w:shd w:val="clear" w:color="auto" w:fill="E6E6E6"/>
      </w:pPr>
      <w:r w:rsidRPr="00E804C9">
        <w:tab/>
      </w:r>
      <w:r w:rsidRPr="00E804C9">
        <w:tab/>
      </w:r>
      <w:r w:rsidRPr="00E804C9">
        <w:tab/>
      </w:r>
      <w:r w:rsidRPr="00E804C9">
        <w:tab/>
        <w:t>trackingAreaCode-EPC-r16</w:t>
      </w:r>
      <w:r w:rsidRPr="00E804C9">
        <w:tab/>
      </w:r>
      <w:r w:rsidRPr="00E804C9">
        <w:tab/>
        <w:t>TrackingAreaCode</w:t>
      </w:r>
      <w:r w:rsidRPr="00E804C9">
        <w:tab/>
      </w:r>
      <w:r w:rsidRPr="00E804C9">
        <w:tab/>
      </w:r>
      <w:r w:rsidRPr="00E804C9">
        <w:tab/>
        <w:t>OPTIONAL,</w:t>
      </w:r>
    </w:p>
    <w:p w14:paraId="6FBACFE3" w14:textId="77777777" w:rsidR="00B20F3D" w:rsidRPr="00E804C9" w:rsidRDefault="00B20F3D" w:rsidP="00B20F3D">
      <w:pPr>
        <w:pStyle w:val="PL"/>
        <w:shd w:val="clear" w:color="auto" w:fill="E6E6E6"/>
      </w:pPr>
      <w:r w:rsidRPr="00E804C9">
        <w:tab/>
      </w:r>
      <w:r w:rsidRPr="00E804C9">
        <w:tab/>
      </w:r>
      <w:r w:rsidRPr="00E804C9">
        <w:tab/>
      </w:r>
      <w:r w:rsidRPr="00E804C9">
        <w:tab/>
        <w:t>trackingAreaCode-5GC-r16</w:t>
      </w:r>
      <w:r w:rsidRPr="00E804C9">
        <w:tab/>
      </w:r>
      <w:r w:rsidRPr="00E804C9">
        <w:tab/>
        <w:t>TrackingAreaCode-5GC-r15</w:t>
      </w:r>
      <w:r w:rsidRPr="00E804C9">
        <w:tab/>
        <w:t>OPTIONAL</w:t>
      </w:r>
    </w:p>
    <w:p w14:paraId="6CC62CF3" w14:textId="77777777" w:rsidR="00B20F3D" w:rsidRPr="00E804C9" w:rsidRDefault="00B20F3D" w:rsidP="00B20F3D">
      <w:pPr>
        <w:pStyle w:val="PL"/>
        <w:shd w:val="clear" w:color="auto" w:fill="E6E6E6"/>
      </w:pPr>
      <w:r w:rsidRPr="00E804C9">
        <w:tab/>
      </w:r>
      <w:r w:rsidRPr="00E804C9">
        <w:tab/>
      </w:r>
      <w:r w:rsidRPr="00E804C9">
        <w:tab/>
        <w:t>}</w:t>
      </w:r>
    </w:p>
    <w:p w14:paraId="09B75F4A" w14:textId="77777777" w:rsidR="00B20F3D" w:rsidRPr="00E804C9" w:rsidRDefault="00B20F3D" w:rsidP="00B20F3D">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p>
    <w:p w14:paraId="5ACF5AD8" w14:textId="77777777" w:rsidR="00B20F3D" w:rsidRPr="00E804C9" w:rsidRDefault="00B20F3D" w:rsidP="00B20F3D">
      <w:pPr>
        <w:pStyle w:val="PL"/>
        <w:shd w:val="clear" w:color="auto" w:fill="E6E6E6"/>
      </w:pPr>
      <w:r w:rsidRPr="00E804C9">
        <w:tab/>
      </w:r>
      <w:r w:rsidRPr="00E804C9">
        <w:tab/>
        <w:t>timeUntilReconnection-r16</w:t>
      </w:r>
      <w:r w:rsidRPr="00E804C9">
        <w:tab/>
      </w:r>
      <w:r w:rsidRPr="00E804C9">
        <w:tab/>
        <w:t>TimeUntilReconnection-r16</w:t>
      </w:r>
      <w:r w:rsidRPr="00E804C9">
        <w:tab/>
      </w:r>
      <w:r w:rsidRPr="00E804C9">
        <w:tab/>
      </w:r>
      <w:r w:rsidRPr="00E804C9">
        <w:tab/>
        <w:t>OPTIONAL</w:t>
      </w:r>
    </w:p>
    <w:p w14:paraId="13F136A9" w14:textId="77777777" w:rsidR="005B3184" w:rsidRPr="00E804C9" w:rsidRDefault="005B3184" w:rsidP="005B3184">
      <w:pPr>
        <w:pStyle w:val="PL"/>
        <w:shd w:val="clear" w:color="auto" w:fill="E6E6E6"/>
      </w:pPr>
      <w:r w:rsidRPr="00E804C9">
        <w:tab/>
        <w:t>]],</w:t>
      </w:r>
    </w:p>
    <w:p w14:paraId="27CA9C1B" w14:textId="1681F5D9" w:rsidR="005B3184" w:rsidRPr="00E804C9" w:rsidRDefault="005B3184" w:rsidP="005B3184">
      <w:pPr>
        <w:pStyle w:val="PL"/>
        <w:shd w:val="clear" w:color="auto" w:fill="E6E6E6"/>
      </w:pPr>
      <w:r w:rsidRPr="00E804C9">
        <w:tab/>
        <w:t>[[</w:t>
      </w:r>
      <w:r w:rsidRPr="00E804C9">
        <w:tab/>
        <w:t>measResultListNR-</w:t>
      </w:r>
      <w:r w:rsidR="00073C96" w:rsidRPr="00E804C9">
        <w:t>v1640</w:t>
      </w:r>
      <w:r w:rsidRPr="00E804C9">
        <w:tab/>
      </w:r>
      <w:r w:rsidRPr="00E804C9">
        <w:tab/>
      </w:r>
      <w:r w:rsidRPr="00E804C9">
        <w:tab/>
        <w:t>SEQUENCE {</w:t>
      </w:r>
    </w:p>
    <w:p w14:paraId="22D37FD1" w14:textId="77777777" w:rsidR="005B3184" w:rsidRPr="00E804C9" w:rsidRDefault="005B3184" w:rsidP="005B3184">
      <w:pPr>
        <w:pStyle w:val="PL"/>
        <w:shd w:val="clear" w:color="auto" w:fill="E6E6E6"/>
      </w:pPr>
      <w:r w:rsidRPr="00E804C9">
        <w:tab/>
      </w:r>
      <w:r w:rsidRPr="00E804C9">
        <w:tab/>
      </w:r>
      <w:r w:rsidRPr="00E804C9">
        <w:tab/>
        <w:t>carrierFreqNR-r16</w:t>
      </w:r>
      <w:r w:rsidRPr="00E804C9">
        <w:tab/>
      </w:r>
      <w:r w:rsidRPr="00E804C9">
        <w:tab/>
      </w:r>
      <w:r w:rsidRPr="00E804C9">
        <w:tab/>
      </w:r>
      <w:r w:rsidRPr="00E804C9">
        <w:tab/>
        <w:t>ARFCN-ValueNR-r15</w:t>
      </w:r>
    </w:p>
    <w:p w14:paraId="26DB3DC2" w14:textId="77777777" w:rsidR="005B3184" w:rsidRPr="00E804C9" w:rsidRDefault="005B3184" w:rsidP="005B3184">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p>
    <w:p w14:paraId="22B85716" w14:textId="015022FB" w:rsidR="005B3184" w:rsidRPr="00E804C9" w:rsidRDefault="005B3184" w:rsidP="005B3184">
      <w:pPr>
        <w:pStyle w:val="PL"/>
        <w:shd w:val="clear" w:color="auto" w:fill="E6E6E6"/>
      </w:pPr>
      <w:r w:rsidRPr="00E804C9">
        <w:tab/>
      </w:r>
      <w:r w:rsidRPr="00E804C9">
        <w:tab/>
        <w:t>measResultListExtNR-r16</w:t>
      </w:r>
      <w:r w:rsidRPr="00E804C9">
        <w:tab/>
      </w:r>
      <w:r w:rsidRPr="00E804C9">
        <w:tab/>
      </w:r>
      <w:r w:rsidRPr="00E804C9">
        <w:tab/>
        <w:t>MeasResultFreqListNR-r16</w:t>
      </w:r>
      <w:r w:rsidRPr="00E804C9">
        <w:tab/>
      </w:r>
      <w:r w:rsidRPr="00E804C9">
        <w:tab/>
      </w:r>
      <w:r w:rsidR="00DC4103" w:rsidRPr="00E804C9">
        <w:tab/>
      </w:r>
      <w:r w:rsidRPr="00E804C9">
        <w:t>OPTIONAL</w:t>
      </w:r>
    </w:p>
    <w:p w14:paraId="7CA98641" w14:textId="5C3E2589" w:rsidR="001D4F01" w:rsidRPr="00E804C9" w:rsidRDefault="00C32AFA" w:rsidP="001D4F01">
      <w:pPr>
        <w:pStyle w:val="PL"/>
        <w:shd w:val="clear" w:color="auto" w:fill="E6E6E6"/>
      </w:pPr>
      <w:r w:rsidRPr="00E804C9">
        <w:tab/>
        <w:t>]]</w:t>
      </w:r>
      <w:r w:rsidR="001D4F01" w:rsidRPr="00E804C9">
        <w:t>,</w:t>
      </w:r>
    </w:p>
    <w:p w14:paraId="0E907303" w14:textId="4578B6F0" w:rsidR="001D4F01" w:rsidRPr="00E804C9" w:rsidRDefault="001D4F01" w:rsidP="001D4F01">
      <w:pPr>
        <w:pStyle w:val="PL"/>
        <w:shd w:val="clear" w:color="auto" w:fill="E6E6E6"/>
      </w:pPr>
      <w:r w:rsidRPr="00E804C9">
        <w:tab/>
        <w:t>[[</w:t>
      </w:r>
    </w:p>
    <w:p w14:paraId="5698F642" w14:textId="1890AE0B" w:rsidR="001D4F01" w:rsidRPr="00E804C9" w:rsidRDefault="001D4F01" w:rsidP="001D4F01">
      <w:pPr>
        <w:pStyle w:val="PL"/>
        <w:shd w:val="clear" w:color="auto" w:fill="E6E6E6"/>
      </w:pPr>
      <w:r w:rsidRPr="00E804C9">
        <w:tab/>
      </w:r>
      <w:r w:rsidRPr="00E804C9">
        <w:tab/>
        <w:t>voiceFallbackHO-r18</w:t>
      </w:r>
      <w:r w:rsidRPr="00E804C9">
        <w:tab/>
      </w:r>
      <w:r w:rsidRPr="00E804C9">
        <w:tab/>
      </w:r>
      <w:r w:rsidRPr="00E804C9">
        <w:tab/>
      </w:r>
      <w:r w:rsidRPr="00E804C9">
        <w:tab/>
        <w:t>ENUMERATED {true}</w:t>
      </w:r>
      <w:r w:rsidRPr="00E804C9">
        <w:tab/>
      </w:r>
      <w:r w:rsidRPr="00E804C9">
        <w:tab/>
      </w:r>
      <w:r w:rsidRPr="00E804C9">
        <w:tab/>
      </w:r>
      <w:r w:rsidRPr="00E804C9">
        <w:tab/>
      </w:r>
      <w:r w:rsidRPr="00E804C9">
        <w:tab/>
        <w:t>OPTIONAL</w:t>
      </w:r>
    </w:p>
    <w:p w14:paraId="5FDCFCD0" w14:textId="07B3BB80" w:rsidR="009722D5" w:rsidRPr="00E804C9" w:rsidRDefault="001D4F01" w:rsidP="001D4F01">
      <w:pPr>
        <w:pStyle w:val="PL"/>
        <w:shd w:val="clear" w:color="auto" w:fill="E6E6E6"/>
      </w:pPr>
      <w:r w:rsidRPr="00E804C9">
        <w:tab/>
        <w:t>]]</w:t>
      </w:r>
    </w:p>
    <w:p w14:paraId="3BDBAA6E" w14:textId="77777777" w:rsidR="009722D5" w:rsidRPr="00E804C9" w:rsidRDefault="009722D5" w:rsidP="009722D5">
      <w:pPr>
        <w:pStyle w:val="PL"/>
        <w:shd w:val="clear" w:color="auto" w:fill="E6E6E6"/>
        <w:rPr>
          <w:rFonts w:eastAsia="Malgun Gothic"/>
        </w:rPr>
      </w:pPr>
      <w:r w:rsidRPr="00E804C9">
        <w:t>}</w:t>
      </w:r>
    </w:p>
    <w:p w14:paraId="752602E4" w14:textId="77777777" w:rsidR="009722D5" w:rsidRPr="00E804C9" w:rsidRDefault="009722D5" w:rsidP="009722D5">
      <w:pPr>
        <w:pStyle w:val="PL"/>
        <w:shd w:val="clear" w:color="auto" w:fill="E6E6E6"/>
      </w:pPr>
    </w:p>
    <w:p w14:paraId="4E49E93A" w14:textId="77777777" w:rsidR="009722D5" w:rsidRPr="00E804C9" w:rsidRDefault="009722D5" w:rsidP="009722D5">
      <w:pPr>
        <w:pStyle w:val="PL"/>
        <w:shd w:val="clear" w:color="auto" w:fill="E6E6E6"/>
      </w:pPr>
      <w:r w:rsidRPr="00E804C9">
        <w:t>RLF-Report-v9e0 ::=</w:t>
      </w:r>
      <w:r w:rsidR="00497FBE" w:rsidRPr="00E804C9">
        <w:tab/>
      </w:r>
      <w:r w:rsidRPr="00E804C9">
        <w:tab/>
      </w:r>
      <w:r w:rsidRPr="00E804C9">
        <w:tab/>
      </w:r>
      <w:r w:rsidRPr="00E804C9">
        <w:tab/>
        <w:t>SEQUENCE {</w:t>
      </w:r>
    </w:p>
    <w:p w14:paraId="04852E6A" w14:textId="77777777" w:rsidR="009722D5" w:rsidRPr="00E804C9" w:rsidRDefault="009722D5" w:rsidP="009722D5">
      <w:pPr>
        <w:pStyle w:val="PL"/>
        <w:shd w:val="clear" w:color="auto" w:fill="E6E6E6"/>
      </w:pPr>
      <w:r w:rsidRPr="00E804C9">
        <w:tab/>
        <w:t>measResultListEUTRA-v9e0</w:t>
      </w:r>
      <w:r w:rsidRPr="00E804C9">
        <w:tab/>
      </w:r>
      <w:r w:rsidRPr="00E804C9">
        <w:tab/>
      </w:r>
      <w:r w:rsidRPr="00E804C9">
        <w:tab/>
        <w:t>MeasResultList2EUTRA-v9e0</w:t>
      </w:r>
    </w:p>
    <w:p w14:paraId="045251E8" w14:textId="77777777" w:rsidR="009722D5" w:rsidRPr="00E804C9" w:rsidRDefault="009722D5" w:rsidP="009722D5">
      <w:pPr>
        <w:pStyle w:val="PL"/>
        <w:shd w:val="clear" w:color="auto" w:fill="E6E6E6"/>
      </w:pPr>
      <w:r w:rsidRPr="00E804C9">
        <w:t>}</w:t>
      </w:r>
    </w:p>
    <w:p w14:paraId="651CEA00" w14:textId="77777777" w:rsidR="009722D5" w:rsidRPr="00E804C9" w:rsidRDefault="009722D5" w:rsidP="009722D5">
      <w:pPr>
        <w:pStyle w:val="PL"/>
        <w:shd w:val="clear" w:color="auto" w:fill="E6E6E6"/>
      </w:pPr>
    </w:p>
    <w:p w14:paraId="2149EF19" w14:textId="77777777" w:rsidR="009722D5" w:rsidRPr="00E804C9" w:rsidRDefault="009722D5" w:rsidP="009722D5">
      <w:pPr>
        <w:pStyle w:val="PL"/>
        <w:shd w:val="clear" w:color="auto" w:fill="E6E6E6"/>
      </w:pPr>
      <w:r w:rsidRPr="00E804C9">
        <w:t>MeasResultList2EUTRA-r9 ::=</w:t>
      </w:r>
      <w:r w:rsidRPr="00E804C9">
        <w:tab/>
      </w:r>
      <w:r w:rsidRPr="00E804C9">
        <w:tab/>
      </w:r>
      <w:r w:rsidRPr="00E804C9">
        <w:tab/>
      </w:r>
      <w:r w:rsidRPr="00E804C9">
        <w:tab/>
        <w:t>SEQUENCE (SIZE (1..maxFreq)) OF MeasResult2EUTRA-r9</w:t>
      </w:r>
    </w:p>
    <w:p w14:paraId="2C66578B" w14:textId="77777777" w:rsidR="009722D5" w:rsidRPr="00E804C9" w:rsidRDefault="009722D5" w:rsidP="009722D5">
      <w:pPr>
        <w:pStyle w:val="PL"/>
        <w:shd w:val="clear" w:color="auto" w:fill="E6E6E6"/>
      </w:pPr>
    </w:p>
    <w:p w14:paraId="6D393195" w14:textId="77777777" w:rsidR="009722D5" w:rsidRPr="00E804C9" w:rsidRDefault="009722D5" w:rsidP="009722D5">
      <w:pPr>
        <w:pStyle w:val="PL"/>
        <w:shd w:val="clear" w:color="auto" w:fill="E6E6E6"/>
      </w:pPr>
      <w:r w:rsidRPr="00E804C9">
        <w:t>MeasResultList2EUTRA-v9e0 ::=</w:t>
      </w:r>
      <w:r w:rsidRPr="00E804C9">
        <w:tab/>
      </w:r>
      <w:r w:rsidRPr="00E804C9">
        <w:tab/>
      </w:r>
      <w:r w:rsidRPr="00E804C9">
        <w:tab/>
        <w:t>SEQUENCE (SIZE (1..maxFreq)) OF MeasResult2EUTRA-v9e0</w:t>
      </w:r>
    </w:p>
    <w:p w14:paraId="463002E9" w14:textId="77777777" w:rsidR="009722D5" w:rsidRPr="00E804C9" w:rsidRDefault="009722D5" w:rsidP="009722D5">
      <w:pPr>
        <w:pStyle w:val="PL"/>
        <w:shd w:val="clear" w:color="auto" w:fill="E6E6E6"/>
      </w:pPr>
    </w:p>
    <w:p w14:paraId="3AEC8022" w14:textId="77777777" w:rsidR="009722D5" w:rsidRPr="00E804C9" w:rsidRDefault="009722D5" w:rsidP="009722D5">
      <w:pPr>
        <w:pStyle w:val="PL"/>
        <w:shd w:val="clear" w:color="auto" w:fill="E6E6E6"/>
      </w:pPr>
      <w:r w:rsidRPr="00E804C9">
        <w:t>MeasResultList2EUTRA-v1250 ::=</w:t>
      </w:r>
      <w:r w:rsidRPr="00E804C9">
        <w:tab/>
      </w:r>
      <w:r w:rsidRPr="00E804C9">
        <w:tab/>
      </w:r>
      <w:r w:rsidRPr="00E804C9">
        <w:tab/>
        <w:t>SEQUENCE (SIZE (1..maxFreq)) OF MeasResult2EUTRA-v1250</w:t>
      </w:r>
    </w:p>
    <w:p w14:paraId="1DFC69E0" w14:textId="77777777" w:rsidR="009722D5" w:rsidRPr="00E804C9" w:rsidRDefault="009722D5" w:rsidP="009722D5">
      <w:pPr>
        <w:pStyle w:val="PL"/>
        <w:shd w:val="clear" w:color="auto" w:fill="E6E6E6"/>
      </w:pPr>
    </w:p>
    <w:p w14:paraId="777681D3" w14:textId="77777777" w:rsidR="009722D5" w:rsidRPr="00E804C9" w:rsidRDefault="009722D5" w:rsidP="009722D5">
      <w:pPr>
        <w:pStyle w:val="PL"/>
        <w:shd w:val="clear" w:color="auto" w:fill="E6E6E6"/>
      </w:pPr>
      <w:r w:rsidRPr="00E804C9">
        <w:t>MeasResult2EUTRA-r9 ::=</w:t>
      </w:r>
      <w:r w:rsidRPr="00E804C9">
        <w:tab/>
      </w:r>
      <w:r w:rsidRPr="00E804C9">
        <w:tab/>
      </w:r>
      <w:r w:rsidRPr="00E804C9">
        <w:tab/>
      </w:r>
      <w:r w:rsidRPr="00E804C9">
        <w:tab/>
        <w:t>SEQUENCE {</w:t>
      </w:r>
    </w:p>
    <w:p w14:paraId="185F787C" w14:textId="77777777" w:rsidR="009722D5" w:rsidRPr="00E804C9" w:rsidRDefault="009722D5" w:rsidP="009722D5">
      <w:pPr>
        <w:pStyle w:val="PL"/>
        <w:shd w:val="clear" w:color="auto" w:fill="E6E6E6"/>
      </w:pPr>
      <w:r w:rsidRPr="00E804C9">
        <w:tab/>
        <w:t>carrierFreq-r9</w:t>
      </w:r>
      <w:r w:rsidRPr="00E804C9">
        <w:tab/>
      </w:r>
      <w:r w:rsidRPr="00E804C9">
        <w:tab/>
      </w:r>
      <w:r w:rsidRPr="00E804C9">
        <w:tab/>
      </w:r>
      <w:r w:rsidRPr="00E804C9">
        <w:tab/>
      </w:r>
      <w:r w:rsidRPr="00E804C9">
        <w:tab/>
      </w:r>
      <w:r w:rsidRPr="00E804C9">
        <w:tab/>
        <w:t>ARFCN-ValueEUTRA,</w:t>
      </w:r>
    </w:p>
    <w:p w14:paraId="219DF834" w14:textId="77777777" w:rsidR="009722D5" w:rsidRPr="00E804C9" w:rsidRDefault="009722D5" w:rsidP="009722D5">
      <w:pPr>
        <w:pStyle w:val="PL"/>
        <w:shd w:val="clear" w:color="auto" w:fill="E6E6E6"/>
      </w:pPr>
      <w:r w:rsidRPr="00E804C9">
        <w:tab/>
        <w:t>measResultList-r9</w:t>
      </w:r>
      <w:r w:rsidRPr="00E804C9">
        <w:tab/>
      </w:r>
      <w:r w:rsidRPr="00E804C9">
        <w:tab/>
      </w:r>
      <w:r w:rsidRPr="00E804C9">
        <w:tab/>
      </w:r>
      <w:r w:rsidRPr="00E804C9">
        <w:tab/>
      </w:r>
      <w:r w:rsidRPr="00E804C9">
        <w:tab/>
        <w:t>MeasResultListEUTRA</w:t>
      </w:r>
    </w:p>
    <w:p w14:paraId="44479D7C" w14:textId="77777777" w:rsidR="009722D5" w:rsidRPr="00E804C9" w:rsidRDefault="009722D5" w:rsidP="009722D5">
      <w:pPr>
        <w:pStyle w:val="PL"/>
        <w:shd w:val="clear" w:color="auto" w:fill="E6E6E6"/>
      </w:pPr>
      <w:r w:rsidRPr="00E804C9">
        <w:t>}</w:t>
      </w:r>
    </w:p>
    <w:p w14:paraId="0A71798A" w14:textId="77777777" w:rsidR="009722D5" w:rsidRPr="00E804C9" w:rsidRDefault="009722D5" w:rsidP="009722D5">
      <w:pPr>
        <w:pStyle w:val="PL"/>
        <w:shd w:val="clear" w:color="auto" w:fill="E6E6E6"/>
      </w:pPr>
    </w:p>
    <w:p w14:paraId="3E504E4B" w14:textId="77777777" w:rsidR="009722D5" w:rsidRPr="00E804C9" w:rsidRDefault="009722D5" w:rsidP="009722D5">
      <w:pPr>
        <w:pStyle w:val="PL"/>
        <w:shd w:val="clear" w:color="auto" w:fill="E6E6E6"/>
      </w:pPr>
      <w:r w:rsidRPr="00E804C9">
        <w:t>MeasResult2EUTRA-v9e0 ::=</w:t>
      </w:r>
      <w:r w:rsidRPr="00E804C9">
        <w:tab/>
      </w:r>
      <w:r w:rsidRPr="00E804C9">
        <w:tab/>
      </w:r>
      <w:r w:rsidRPr="00E804C9">
        <w:tab/>
        <w:t>SEQUENCE {</w:t>
      </w:r>
    </w:p>
    <w:p w14:paraId="29D85EB3" w14:textId="77777777" w:rsidR="009722D5" w:rsidRPr="00E804C9" w:rsidRDefault="009722D5" w:rsidP="009722D5">
      <w:pPr>
        <w:pStyle w:val="PL"/>
        <w:shd w:val="clear" w:color="auto" w:fill="E6E6E6"/>
      </w:pPr>
      <w:r w:rsidRPr="00E804C9">
        <w:tab/>
        <w:t>carrierFreq-v9e0</w:t>
      </w:r>
      <w:r w:rsidRPr="00E804C9">
        <w:tab/>
      </w:r>
      <w:r w:rsidRPr="00E804C9">
        <w:tab/>
      </w:r>
      <w:r w:rsidRPr="00E804C9">
        <w:tab/>
      </w:r>
      <w:r w:rsidRPr="00E804C9">
        <w:tab/>
      </w:r>
      <w:r w:rsidRPr="00E804C9">
        <w:tab/>
        <w:t>ARFCN-ValueEUTRA-v9e0</w:t>
      </w:r>
      <w:r w:rsidRPr="00E804C9">
        <w:tab/>
      </w:r>
      <w:r w:rsidRPr="00E804C9">
        <w:tab/>
        <w:t>OPTIONAL</w:t>
      </w:r>
    </w:p>
    <w:p w14:paraId="6CB5CF7E" w14:textId="77777777" w:rsidR="009722D5" w:rsidRPr="00E804C9" w:rsidRDefault="009722D5" w:rsidP="009722D5">
      <w:pPr>
        <w:pStyle w:val="PL"/>
        <w:shd w:val="clear" w:color="auto" w:fill="E6E6E6"/>
      </w:pPr>
      <w:r w:rsidRPr="00E804C9">
        <w:lastRenderedPageBreak/>
        <w:t>}</w:t>
      </w:r>
    </w:p>
    <w:p w14:paraId="15E60625" w14:textId="77777777" w:rsidR="009722D5" w:rsidRPr="00E804C9" w:rsidRDefault="009722D5" w:rsidP="009722D5">
      <w:pPr>
        <w:pStyle w:val="PL"/>
        <w:shd w:val="clear" w:color="auto" w:fill="E6E6E6"/>
      </w:pPr>
    </w:p>
    <w:p w14:paraId="3486662D" w14:textId="77777777" w:rsidR="009722D5" w:rsidRPr="00E804C9" w:rsidRDefault="009722D5" w:rsidP="009722D5">
      <w:pPr>
        <w:pStyle w:val="PL"/>
        <w:shd w:val="clear" w:color="auto" w:fill="E6E6E6"/>
      </w:pPr>
      <w:r w:rsidRPr="00E804C9">
        <w:t>MeasResult2EUTRA-v1250 ::=</w:t>
      </w:r>
      <w:r w:rsidRPr="00E804C9">
        <w:tab/>
      </w:r>
      <w:r w:rsidRPr="00E804C9">
        <w:tab/>
      </w:r>
      <w:r w:rsidRPr="00E804C9">
        <w:tab/>
        <w:t>SEQUENCE {</w:t>
      </w:r>
    </w:p>
    <w:p w14:paraId="230A90AF" w14:textId="77777777" w:rsidR="009722D5" w:rsidRPr="00E804C9" w:rsidRDefault="009722D5" w:rsidP="009722D5">
      <w:pPr>
        <w:pStyle w:val="PL"/>
        <w:shd w:val="clear" w:color="auto" w:fill="E6E6E6"/>
      </w:pPr>
      <w:r w:rsidRPr="00E804C9">
        <w:tab/>
        <w:t>rsrq-Type-r12</w:t>
      </w:r>
      <w:r w:rsidRPr="00E804C9">
        <w:tab/>
      </w:r>
      <w:r w:rsidRPr="00E804C9">
        <w:tab/>
      </w:r>
      <w:r w:rsidRPr="00E804C9">
        <w:tab/>
      </w:r>
      <w:r w:rsidRPr="00E804C9">
        <w:tab/>
      </w:r>
      <w:r w:rsidRPr="00E804C9">
        <w:tab/>
      </w:r>
      <w:r w:rsidRPr="00E804C9">
        <w:tab/>
        <w:t>RSRQ-Type-r12</w:t>
      </w:r>
      <w:r w:rsidRPr="00E804C9">
        <w:tab/>
      </w:r>
      <w:r w:rsidRPr="00E804C9">
        <w:tab/>
        <w:t>OPTIONAL</w:t>
      </w:r>
    </w:p>
    <w:p w14:paraId="675D5639" w14:textId="77777777" w:rsidR="009722D5" w:rsidRPr="00E804C9" w:rsidRDefault="009722D5" w:rsidP="009722D5">
      <w:pPr>
        <w:pStyle w:val="PL"/>
        <w:shd w:val="clear" w:color="auto" w:fill="E6E6E6"/>
      </w:pPr>
      <w:r w:rsidRPr="00E804C9">
        <w:t>}</w:t>
      </w:r>
    </w:p>
    <w:p w14:paraId="02C1C1F2" w14:textId="77777777" w:rsidR="009722D5" w:rsidRPr="00E804C9" w:rsidRDefault="009722D5" w:rsidP="009722D5">
      <w:pPr>
        <w:pStyle w:val="PL"/>
        <w:shd w:val="clear" w:color="auto" w:fill="E6E6E6"/>
      </w:pPr>
    </w:p>
    <w:p w14:paraId="5E3A1058" w14:textId="77777777" w:rsidR="009722D5" w:rsidRPr="00E804C9" w:rsidRDefault="009722D5" w:rsidP="009722D5">
      <w:pPr>
        <w:pStyle w:val="PL"/>
        <w:shd w:val="clear" w:color="auto" w:fill="E6E6E6"/>
      </w:pPr>
      <w:r w:rsidRPr="00E804C9">
        <w:t>MeasResultList2UTRA-r9 ::=</w:t>
      </w:r>
      <w:r w:rsidRPr="00E804C9">
        <w:tab/>
      </w:r>
      <w:r w:rsidRPr="00E804C9">
        <w:tab/>
      </w:r>
      <w:r w:rsidRPr="00E804C9">
        <w:tab/>
        <w:t>SEQUENCE (SIZE (1..maxFreq)) OF MeasResult2UTRA-r9</w:t>
      </w:r>
    </w:p>
    <w:p w14:paraId="7491D8FC" w14:textId="77777777" w:rsidR="009722D5" w:rsidRPr="00E804C9" w:rsidRDefault="009722D5" w:rsidP="009722D5">
      <w:pPr>
        <w:pStyle w:val="PL"/>
        <w:shd w:val="clear" w:color="auto" w:fill="E6E6E6"/>
      </w:pPr>
    </w:p>
    <w:p w14:paraId="1A3E244D" w14:textId="77777777" w:rsidR="009722D5" w:rsidRPr="00E804C9" w:rsidRDefault="009722D5" w:rsidP="009722D5">
      <w:pPr>
        <w:pStyle w:val="PL"/>
        <w:shd w:val="clear" w:color="auto" w:fill="E6E6E6"/>
      </w:pPr>
      <w:r w:rsidRPr="00E804C9">
        <w:t>MeasResult2UTRA-r9 ::=</w:t>
      </w:r>
      <w:r w:rsidRPr="00E804C9">
        <w:tab/>
      </w:r>
      <w:r w:rsidRPr="00E804C9">
        <w:tab/>
      </w:r>
      <w:r w:rsidRPr="00E804C9">
        <w:tab/>
      </w:r>
      <w:r w:rsidRPr="00E804C9">
        <w:tab/>
        <w:t>SEQUENCE {</w:t>
      </w:r>
    </w:p>
    <w:p w14:paraId="5D034F0D" w14:textId="77777777" w:rsidR="009722D5" w:rsidRPr="00E804C9" w:rsidRDefault="009722D5" w:rsidP="009722D5">
      <w:pPr>
        <w:pStyle w:val="PL"/>
        <w:shd w:val="clear" w:color="auto" w:fill="E6E6E6"/>
      </w:pPr>
      <w:r w:rsidRPr="00E804C9">
        <w:tab/>
        <w:t>carrierFreq-r9</w:t>
      </w:r>
      <w:r w:rsidRPr="00E804C9">
        <w:tab/>
      </w:r>
      <w:r w:rsidRPr="00E804C9">
        <w:tab/>
      </w:r>
      <w:r w:rsidRPr="00E804C9">
        <w:tab/>
      </w:r>
      <w:r w:rsidRPr="00E804C9">
        <w:tab/>
      </w:r>
      <w:r w:rsidRPr="00E804C9">
        <w:tab/>
      </w:r>
      <w:r w:rsidRPr="00E804C9">
        <w:tab/>
        <w:t>ARFCN-ValueUTRA,</w:t>
      </w:r>
    </w:p>
    <w:p w14:paraId="62FC7E96" w14:textId="77777777" w:rsidR="009722D5" w:rsidRPr="00E804C9" w:rsidRDefault="009722D5" w:rsidP="009722D5">
      <w:pPr>
        <w:pStyle w:val="PL"/>
        <w:shd w:val="clear" w:color="auto" w:fill="E6E6E6"/>
      </w:pPr>
      <w:r w:rsidRPr="00E804C9">
        <w:tab/>
        <w:t>measResultList-r9</w:t>
      </w:r>
      <w:r w:rsidRPr="00E804C9">
        <w:tab/>
      </w:r>
      <w:r w:rsidRPr="00E804C9">
        <w:tab/>
      </w:r>
      <w:r w:rsidRPr="00E804C9">
        <w:tab/>
      </w:r>
      <w:r w:rsidRPr="00E804C9">
        <w:tab/>
      </w:r>
      <w:r w:rsidRPr="00E804C9">
        <w:tab/>
        <w:t>MeasResultListUTRA</w:t>
      </w:r>
    </w:p>
    <w:p w14:paraId="0B912AAB" w14:textId="77777777" w:rsidR="009722D5" w:rsidRPr="00E804C9" w:rsidRDefault="009722D5" w:rsidP="009722D5">
      <w:pPr>
        <w:pStyle w:val="PL"/>
        <w:shd w:val="clear" w:color="auto" w:fill="E6E6E6"/>
      </w:pPr>
      <w:r w:rsidRPr="00E804C9">
        <w:t>}</w:t>
      </w:r>
    </w:p>
    <w:p w14:paraId="5B1EA45B" w14:textId="77777777" w:rsidR="009722D5" w:rsidRPr="00E804C9" w:rsidRDefault="009722D5" w:rsidP="009722D5">
      <w:pPr>
        <w:pStyle w:val="PL"/>
        <w:shd w:val="clear" w:color="auto" w:fill="E6E6E6"/>
      </w:pPr>
    </w:p>
    <w:p w14:paraId="419426C7" w14:textId="77777777" w:rsidR="009722D5" w:rsidRPr="00E804C9" w:rsidRDefault="009722D5" w:rsidP="009722D5">
      <w:pPr>
        <w:pStyle w:val="PL"/>
        <w:shd w:val="clear" w:color="auto" w:fill="E6E6E6"/>
      </w:pPr>
      <w:r w:rsidRPr="00E804C9">
        <w:t>MeasResultList2CDMA2000-r9 ::=</w:t>
      </w:r>
      <w:r w:rsidRPr="00E804C9">
        <w:tab/>
      </w:r>
      <w:r w:rsidRPr="00E804C9">
        <w:tab/>
        <w:t>SEQUENCE (SIZE (1..maxFreq)) OF MeasResult2CDMA2000-r9</w:t>
      </w:r>
    </w:p>
    <w:p w14:paraId="6BA07376" w14:textId="77777777" w:rsidR="009722D5" w:rsidRPr="00E804C9" w:rsidRDefault="009722D5" w:rsidP="009722D5">
      <w:pPr>
        <w:pStyle w:val="PL"/>
        <w:shd w:val="clear" w:color="auto" w:fill="E6E6E6"/>
      </w:pPr>
    </w:p>
    <w:p w14:paraId="057A678A" w14:textId="77777777" w:rsidR="009722D5" w:rsidRPr="00E804C9" w:rsidRDefault="009722D5" w:rsidP="009722D5">
      <w:pPr>
        <w:pStyle w:val="PL"/>
        <w:shd w:val="clear" w:color="auto" w:fill="E6E6E6"/>
      </w:pPr>
      <w:r w:rsidRPr="00E804C9">
        <w:t>MeasResult2CDMA2000-r9 ::=</w:t>
      </w:r>
      <w:r w:rsidR="00497FBE" w:rsidRPr="00E804C9">
        <w:tab/>
      </w:r>
      <w:r w:rsidRPr="00E804C9">
        <w:tab/>
      </w:r>
      <w:r w:rsidRPr="00E804C9">
        <w:tab/>
        <w:t>SEQUENCE {</w:t>
      </w:r>
    </w:p>
    <w:p w14:paraId="43E2BB60" w14:textId="77777777" w:rsidR="009722D5" w:rsidRPr="00E804C9" w:rsidRDefault="009722D5" w:rsidP="009722D5">
      <w:pPr>
        <w:pStyle w:val="PL"/>
        <w:shd w:val="clear" w:color="auto" w:fill="E6E6E6"/>
      </w:pPr>
      <w:r w:rsidRPr="00E804C9">
        <w:tab/>
        <w:t>carrierFreq-r9</w:t>
      </w:r>
      <w:r w:rsidRPr="00E804C9">
        <w:tab/>
      </w:r>
      <w:r w:rsidRPr="00E804C9">
        <w:tab/>
      </w:r>
      <w:r w:rsidRPr="00E804C9">
        <w:tab/>
      </w:r>
      <w:r w:rsidRPr="00E804C9">
        <w:tab/>
      </w:r>
      <w:r w:rsidRPr="00E804C9">
        <w:tab/>
      </w:r>
      <w:r w:rsidRPr="00E804C9">
        <w:tab/>
        <w:t>CarrierFreqCDMA2000,</w:t>
      </w:r>
    </w:p>
    <w:p w14:paraId="6C3B2C16" w14:textId="77777777" w:rsidR="009722D5" w:rsidRPr="00E804C9" w:rsidRDefault="009722D5" w:rsidP="009722D5">
      <w:pPr>
        <w:pStyle w:val="PL"/>
        <w:shd w:val="clear" w:color="auto" w:fill="E6E6E6"/>
      </w:pPr>
      <w:r w:rsidRPr="00E804C9">
        <w:tab/>
        <w:t>measResultList-r9</w:t>
      </w:r>
      <w:r w:rsidRPr="00E804C9">
        <w:tab/>
      </w:r>
      <w:r w:rsidRPr="00E804C9">
        <w:tab/>
      </w:r>
      <w:r w:rsidRPr="00E804C9">
        <w:tab/>
      </w:r>
      <w:r w:rsidRPr="00E804C9">
        <w:tab/>
      </w:r>
      <w:r w:rsidRPr="00E804C9">
        <w:tab/>
        <w:t>MeasResultsCDMA2000</w:t>
      </w:r>
    </w:p>
    <w:p w14:paraId="35173C82" w14:textId="77777777" w:rsidR="009722D5" w:rsidRPr="00E804C9" w:rsidRDefault="009722D5" w:rsidP="009722D5">
      <w:pPr>
        <w:pStyle w:val="PL"/>
        <w:shd w:val="clear" w:color="auto" w:fill="E6E6E6"/>
      </w:pPr>
      <w:r w:rsidRPr="00E804C9">
        <w:t>}</w:t>
      </w:r>
    </w:p>
    <w:p w14:paraId="57790C16" w14:textId="77777777" w:rsidR="009722D5" w:rsidRPr="00E804C9" w:rsidRDefault="009722D5" w:rsidP="009722D5">
      <w:pPr>
        <w:pStyle w:val="PL"/>
        <w:shd w:val="clear" w:color="auto" w:fill="E6E6E6"/>
      </w:pPr>
    </w:p>
    <w:p w14:paraId="59D17F0F" w14:textId="77777777" w:rsidR="009722D5" w:rsidRPr="00E804C9" w:rsidRDefault="009722D5" w:rsidP="009722D5">
      <w:pPr>
        <w:pStyle w:val="PL"/>
        <w:shd w:val="clear" w:color="auto" w:fill="E6E6E6"/>
      </w:pPr>
      <w:r w:rsidRPr="00E804C9">
        <w:t>LogMeasReport-r10 ::=</w:t>
      </w:r>
      <w:r w:rsidR="00497FBE" w:rsidRPr="00E804C9">
        <w:tab/>
      </w:r>
      <w:r w:rsidRPr="00E804C9">
        <w:tab/>
      </w:r>
      <w:r w:rsidRPr="00E804C9">
        <w:tab/>
      </w:r>
      <w:r w:rsidRPr="00E804C9">
        <w:tab/>
        <w:t>SEQUENCE {</w:t>
      </w:r>
    </w:p>
    <w:p w14:paraId="55043ED6" w14:textId="77777777" w:rsidR="009722D5" w:rsidRPr="00E804C9" w:rsidRDefault="009722D5" w:rsidP="009722D5">
      <w:pPr>
        <w:pStyle w:val="PL"/>
        <w:shd w:val="clear" w:color="auto" w:fill="E6E6E6"/>
      </w:pPr>
      <w:r w:rsidRPr="00E804C9">
        <w:tab/>
        <w:t>absoluteTimeStamp-r10</w:t>
      </w:r>
      <w:r w:rsidRPr="00E804C9">
        <w:tab/>
      </w:r>
      <w:r w:rsidRPr="00E804C9">
        <w:tab/>
      </w:r>
      <w:r w:rsidRPr="00E804C9">
        <w:tab/>
      </w:r>
      <w:r w:rsidRPr="00E804C9">
        <w:tab/>
        <w:t>AbsoluteTimeInfo-r10,</w:t>
      </w:r>
    </w:p>
    <w:p w14:paraId="1EEB7029" w14:textId="77777777" w:rsidR="009722D5" w:rsidRPr="00E804C9" w:rsidRDefault="009722D5" w:rsidP="009722D5">
      <w:pPr>
        <w:pStyle w:val="PL"/>
        <w:shd w:val="clear" w:color="auto" w:fill="E6E6E6"/>
      </w:pPr>
      <w:r w:rsidRPr="00E804C9">
        <w:tab/>
        <w:t>traceReference-r10</w:t>
      </w:r>
      <w:r w:rsidRPr="00E804C9">
        <w:tab/>
      </w:r>
      <w:r w:rsidRPr="00E804C9">
        <w:tab/>
      </w:r>
      <w:r w:rsidRPr="00E804C9">
        <w:tab/>
      </w:r>
      <w:r w:rsidRPr="00E804C9">
        <w:tab/>
      </w:r>
      <w:r w:rsidRPr="00E804C9">
        <w:tab/>
        <w:t>TraceReference-r10,</w:t>
      </w:r>
    </w:p>
    <w:p w14:paraId="493A9542" w14:textId="77777777" w:rsidR="009722D5" w:rsidRPr="00E804C9" w:rsidRDefault="009722D5" w:rsidP="009722D5">
      <w:pPr>
        <w:pStyle w:val="PL"/>
        <w:shd w:val="clear" w:color="auto" w:fill="E6E6E6"/>
      </w:pPr>
      <w:r w:rsidRPr="00E804C9">
        <w:tab/>
        <w:t>traceRecordingSessionRef-r10</w:t>
      </w:r>
      <w:r w:rsidRPr="00E804C9">
        <w:tab/>
      </w:r>
      <w:r w:rsidRPr="00E804C9">
        <w:tab/>
        <w:t>OCTET STRING (SIZE (2)),</w:t>
      </w:r>
    </w:p>
    <w:p w14:paraId="677CDFF0" w14:textId="77777777" w:rsidR="009722D5" w:rsidRPr="00E804C9" w:rsidRDefault="009722D5" w:rsidP="009722D5">
      <w:pPr>
        <w:pStyle w:val="PL"/>
        <w:shd w:val="clear" w:color="auto" w:fill="E6E6E6"/>
      </w:pPr>
      <w:r w:rsidRPr="00E804C9">
        <w:tab/>
        <w:t>tce-Id-r10</w:t>
      </w:r>
      <w:r w:rsidRPr="00E804C9">
        <w:tab/>
      </w:r>
      <w:r w:rsidRPr="00E804C9">
        <w:tab/>
      </w:r>
      <w:r w:rsidRPr="00E804C9">
        <w:tab/>
      </w:r>
      <w:r w:rsidRPr="00E804C9">
        <w:tab/>
      </w:r>
      <w:r w:rsidRPr="00E804C9">
        <w:tab/>
      </w:r>
      <w:r w:rsidRPr="00E804C9">
        <w:tab/>
      </w:r>
      <w:r w:rsidRPr="00E804C9">
        <w:tab/>
        <w:t>OCTET STRING (SIZE (1)),</w:t>
      </w:r>
    </w:p>
    <w:p w14:paraId="3CA7E7A9" w14:textId="77777777" w:rsidR="009722D5" w:rsidRPr="00E804C9" w:rsidRDefault="009722D5" w:rsidP="009722D5">
      <w:pPr>
        <w:pStyle w:val="PL"/>
        <w:shd w:val="clear" w:color="auto" w:fill="E6E6E6"/>
      </w:pPr>
      <w:r w:rsidRPr="00E804C9">
        <w:tab/>
        <w:t>logMeasInfoList-r10</w:t>
      </w:r>
      <w:r w:rsidRPr="00E804C9">
        <w:tab/>
      </w:r>
      <w:r w:rsidRPr="00E804C9">
        <w:tab/>
      </w:r>
      <w:r w:rsidRPr="00E804C9">
        <w:tab/>
      </w:r>
      <w:r w:rsidRPr="00E804C9">
        <w:tab/>
      </w:r>
      <w:r w:rsidRPr="00E804C9">
        <w:tab/>
        <w:t>LogMeasInfoList-r10,</w:t>
      </w:r>
    </w:p>
    <w:p w14:paraId="106F0056" w14:textId="77777777" w:rsidR="009722D5" w:rsidRPr="00E804C9" w:rsidRDefault="009722D5" w:rsidP="009722D5">
      <w:pPr>
        <w:pStyle w:val="PL"/>
        <w:shd w:val="clear" w:color="auto" w:fill="E6E6E6"/>
      </w:pPr>
      <w:r w:rsidRPr="00E804C9">
        <w:tab/>
        <w:t>logMeasAvailable-r10</w:t>
      </w:r>
      <w:r w:rsidRPr="00E804C9">
        <w:tab/>
      </w:r>
      <w:r w:rsidRPr="00E804C9">
        <w:tab/>
      </w:r>
      <w:r w:rsidRPr="00E804C9">
        <w:tab/>
      </w:r>
      <w:r w:rsidRPr="00E804C9">
        <w:tab/>
        <w:t>ENUMERATED {true}</w:t>
      </w:r>
      <w:r w:rsidRPr="00E804C9">
        <w:tab/>
      </w:r>
      <w:r w:rsidRPr="00E804C9">
        <w:tab/>
      </w:r>
      <w:r w:rsidRPr="00E804C9">
        <w:tab/>
      </w:r>
      <w:r w:rsidRPr="00E804C9">
        <w:tab/>
        <w:t>OPTIONAL,</w:t>
      </w:r>
    </w:p>
    <w:p w14:paraId="0D6C90BA" w14:textId="77777777" w:rsidR="00D20891" w:rsidRPr="00E804C9" w:rsidRDefault="009722D5" w:rsidP="00D20891">
      <w:pPr>
        <w:pStyle w:val="PL"/>
        <w:shd w:val="clear" w:color="auto" w:fill="E6E6E6"/>
      </w:pPr>
      <w:r w:rsidRPr="00E804C9">
        <w:tab/>
        <w:t>...</w:t>
      </w:r>
      <w:r w:rsidR="00D20891" w:rsidRPr="00E804C9">
        <w:t>,</w:t>
      </w:r>
    </w:p>
    <w:p w14:paraId="18F8ECDD" w14:textId="77777777" w:rsidR="00D20891" w:rsidRPr="00E804C9" w:rsidRDefault="00D20891" w:rsidP="00D20891">
      <w:pPr>
        <w:pStyle w:val="PL"/>
        <w:shd w:val="clear" w:color="auto" w:fill="E6E6E6"/>
      </w:pPr>
      <w:r w:rsidRPr="00E804C9">
        <w:tab/>
        <w:t>[[</w:t>
      </w:r>
      <w:r w:rsidRPr="00E804C9">
        <w:tab/>
        <w:t>logMeasAvailableBT-r15</w:t>
      </w:r>
      <w:r w:rsidRPr="00E804C9">
        <w:tab/>
      </w:r>
      <w:r w:rsidRPr="00E804C9">
        <w:tab/>
      </w:r>
      <w:r w:rsidRPr="00E804C9">
        <w:tab/>
        <w:t>ENUMERATED {true}</w:t>
      </w:r>
      <w:r w:rsidRPr="00E804C9">
        <w:tab/>
      </w:r>
      <w:r w:rsidRPr="00E804C9">
        <w:tab/>
      </w:r>
      <w:r w:rsidRPr="00E804C9">
        <w:tab/>
      </w:r>
      <w:r w:rsidRPr="00E804C9">
        <w:tab/>
        <w:t>OPTIONAL,</w:t>
      </w:r>
    </w:p>
    <w:p w14:paraId="20A3A417" w14:textId="77777777" w:rsidR="00D20891" w:rsidRPr="00E804C9" w:rsidRDefault="00D20891" w:rsidP="00D20891">
      <w:pPr>
        <w:pStyle w:val="PL"/>
        <w:shd w:val="clear" w:color="auto" w:fill="E6E6E6"/>
      </w:pPr>
      <w:r w:rsidRPr="00E804C9">
        <w:tab/>
      </w:r>
      <w:r w:rsidRPr="00E804C9">
        <w:tab/>
        <w:t>logMeasAvailableWLAN-r15</w:t>
      </w:r>
      <w:r w:rsidRPr="00E804C9">
        <w:tab/>
      </w:r>
      <w:r w:rsidRPr="00E804C9">
        <w:tab/>
        <w:t>ENUMERATED {true}</w:t>
      </w:r>
      <w:r w:rsidRPr="00E804C9">
        <w:tab/>
      </w:r>
      <w:r w:rsidRPr="00E804C9">
        <w:tab/>
      </w:r>
      <w:r w:rsidRPr="00E804C9">
        <w:tab/>
      </w:r>
      <w:r w:rsidRPr="00E804C9">
        <w:tab/>
        <w:t>OPTIONAL</w:t>
      </w:r>
    </w:p>
    <w:p w14:paraId="40DADCF9" w14:textId="77777777" w:rsidR="009722D5" w:rsidRPr="00E804C9" w:rsidRDefault="00D20891" w:rsidP="00D20891">
      <w:pPr>
        <w:pStyle w:val="PL"/>
        <w:shd w:val="clear" w:color="auto" w:fill="E6E6E6"/>
      </w:pPr>
      <w:r w:rsidRPr="00E804C9">
        <w:tab/>
        <w:t>]]</w:t>
      </w:r>
    </w:p>
    <w:p w14:paraId="275C1566" w14:textId="77777777" w:rsidR="009722D5" w:rsidRPr="00E804C9" w:rsidRDefault="009722D5" w:rsidP="009722D5">
      <w:pPr>
        <w:pStyle w:val="PL"/>
        <w:shd w:val="clear" w:color="auto" w:fill="E6E6E6"/>
      </w:pPr>
      <w:r w:rsidRPr="00E804C9">
        <w:t>}</w:t>
      </w:r>
    </w:p>
    <w:p w14:paraId="12ADB4D6" w14:textId="77777777" w:rsidR="009722D5" w:rsidRPr="00E804C9" w:rsidRDefault="009722D5" w:rsidP="009722D5">
      <w:pPr>
        <w:pStyle w:val="PL"/>
        <w:shd w:val="clear" w:color="auto" w:fill="E6E6E6"/>
      </w:pPr>
    </w:p>
    <w:p w14:paraId="2CFF33DC" w14:textId="77777777" w:rsidR="009722D5" w:rsidRPr="00E804C9" w:rsidRDefault="009722D5" w:rsidP="009722D5">
      <w:pPr>
        <w:pStyle w:val="PL"/>
        <w:shd w:val="clear" w:color="auto" w:fill="E6E6E6"/>
      </w:pPr>
      <w:r w:rsidRPr="00E804C9">
        <w:t>LogMeasInfoList-r10 ::=</w:t>
      </w:r>
      <w:r w:rsidR="00497FBE" w:rsidRPr="00E804C9">
        <w:tab/>
      </w:r>
      <w:r w:rsidRPr="00E804C9">
        <w:tab/>
        <w:t>SEQUENCE (SIZE (1..maxLogMeasReport-r10)) OF LogMeasInfo-r10</w:t>
      </w:r>
    </w:p>
    <w:p w14:paraId="557548A6" w14:textId="77777777" w:rsidR="009722D5" w:rsidRPr="00E804C9" w:rsidRDefault="009722D5" w:rsidP="009722D5">
      <w:pPr>
        <w:pStyle w:val="PL"/>
        <w:shd w:val="clear" w:color="auto" w:fill="E6E6E6"/>
      </w:pPr>
    </w:p>
    <w:p w14:paraId="0F70FE52" w14:textId="77777777" w:rsidR="009722D5" w:rsidRPr="00E804C9" w:rsidRDefault="009722D5" w:rsidP="009722D5">
      <w:pPr>
        <w:pStyle w:val="PL"/>
        <w:shd w:val="clear" w:color="auto" w:fill="E6E6E6"/>
      </w:pPr>
      <w:r w:rsidRPr="00E804C9">
        <w:t>LogMeasInfo-r10 ::=</w:t>
      </w:r>
      <w:r w:rsidR="00497FBE" w:rsidRPr="00E804C9">
        <w:tab/>
      </w:r>
      <w:r w:rsidRPr="00E804C9">
        <w:tab/>
        <w:t>SEQUENCE {</w:t>
      </w:r>
    </w:p>
    <w:p w14:paraId="7CD9467C" w14:textId="77777777" w:rsidR="009722D5" w:rsidRPr="00E804C9" w:rsidRDefault="009722D5" w:rsidP="009722D5">
      <w:pPr>
        <w:pStyle w:val="PL"/>
        <w:shd w:val="clear" w:color="auto" w:fill="E6E6E6"/>
      </w:pPr>
      <w:r w:rsidRPr="00E804C9">
        <w:tab/>
        <w:t>locationInfo-r10</w:t>
      </w:r>
      <w:r w:rsidRPr="00E804C9">
        <w:tab/>
      </w:r>
      <w:r w:rsidRPr="00E804C9">
        <w:tab/>
      </w:r>
      <w:r w:rsidRPr="00E804C9">
        <w:tab/>
      </w:r>
      <w:r w:rsidRPr="00E804C9">
        <w:tab/>
      </w:r>
      <w:r w:rsidRPr="00E804C9">
        <w:tab/>
        <w:t>LocationInfo-r10</w:t>
      </w:r>
      <w:r w:rsidRPr="00E804C9">
        <w:tab/>
      </w:r>
      <w:r w:rsidRPr="00E804C9">
        <w:tab/>
      </w:r>
      <w:r w:rsidR="00AA06A6" w:rsidRPr="00E804C9">
        <w:tab/>
      </w:r>
      <w:r w:rsidR="00AA06A6" w:rsidRPr="00E804C9">
        <w:tab/>
      </w:r>
      <w:r w:rsidRPr="00E804C9">
        <w:t>OPTIONAL,</w:t>
      </w:r>
    </w:p>
    <w:p w14:paraId="3671F3D1" w14:textId="77777777" w:rsidR="009722D5" w:rsidRPr="00E804C9" w:rsidRDefault="009722D5" w:rsidP="009722D5">
      <w:pPr>
        <w:pStyle w:val="PL"/>
        <w:shd w:val="clear" w:color="auto" w:fill="E6E6E6"/>
      </w:pPr>
      <w:r w:rsidRPr="00E804C9">
        <w:tab/>
        <w:t>relativeTimeStamp-r10</w:t>
      </w:r>
      <w:r w:rsidRPr="00E804C9">
        <w:tab/>
      </w:r>
      <w:r w:rsidRPr="00E804C9">
        <w:tab/>
      </w:r>
      <w:r w:rsidRPr="00E804C9">
        <w:tab/>
      </w:r>
      <w:r w:rsidRPr="00E804C9">
        <w:tab/>
        <w:t>INTEGER (0..7200),</w:t>
      </w:r>
    </w:p>
    <w:p w14:paraId="4CA35AA3" w14:textId="77777777" w:rsidR="009722D5" w:rsidRPr="00E804C9" w:rsidRDefault="009722D5" w:rsidP="009722D5">
      <w:pPr>
        <w:pStyle w:val="PL"/>
        <w:shd w:val="clear" w:color="auto" w:fill="E6E6E6"/>
      </w:pPr>
      <w:r w:rsidRPr="00E804C9">
        <w:tab/>
        <w:t>servCellIdentity-r10</w:t>
      </w:r>
      <w:r w:rsidRPr="00E804C9">
        <w:tab/>
      </w:r>
      <w:r w:rsidRPr="00E804C9">
        <w:tab/>
      </w:r>
      <w:r w:rsidRPr="00E804C9">
        <w:tab/>
      </w:r>
      <w:r w:rsidRPr="00E804C9">
        <w:tab/>
        <w:t>CellGlobalIdEUTRA,</w:t>
      </w:r>
    </w:p>
    <w:p w14:paraId="31D90485" w14:textId="77777777" w:rsidR="009722D5" w:rsidRPr="00E804C9" w:rsidRDefault="009722D5" w:rsidP="009722D5">
      <w:pPr>
        <w:pStyle w:val="PL"/>
        <w:shd w:val="clear" w:color="auto" w:fill="E6E6E6"/>
      </w:pPr>
      <w:r w:rsidRPr="00E804C9">
        <w:tab/>
        <w:t>measResultServCell-r10</w:t>
      </w:r>
      <w:r w:rsidRPr="00E804C9">
        <w:tab/>
      </w:r>
      <w:r w:rsidRPr="00E804C9">
        <w:tab/>
      </w:r>
      <w:r w:rsidRPr="00E804C9">
        <w:tab/>
      </w:r>
      <w:r w:rsidRPr="00E804C9">
        <w:tab/>
        <w:t>SEQUENCE {</w:t>
      </w:r>
    </w:p>
    <w:p w14:paraId="6D8F2BF8" w14:textId="77777777" w:rsidR="009722D5" w:rsidRPr="00E804C9" w:rsidRDefault="009722D5" w:rsidP="009722D5">
      <w:pPr>
        <w:pStyle w:val="PL"/>
        <w:shd w:val="clear" w:color="auto" w:fill="E6E6E6"/>
      </w:pPr>
      <w:r w:rsidRPr="00E804C9">
        <w:tab/>
      </w:r>
      <w:r w:rsidRPr="00E804C9">
        <w:tab/>
        <w:t>rsrpResult-r10</w:t>
      </w:r>
      <w:r w:rsidRPr="00E804C9">
        <w:tab/>
      </w:r>
      <w:r w:rsidRPr="00E804C9">
        <w:tab/>
      </w:r>
      <w:r w:rsidRPr="00E804C9">
        <w:tab/>
      </w:r>
      <w:r w:rsidRPr="00E804C9">
        <w:tab/>
      </w:r>
      <w:r w:rsidRPr="00E804C9">
        <w:tab/>
      </w:r>
      <w:r w:rsidRPr="00E804C9">
        <w:tab/>
        <w:t>RSRP-Range,</w:t>
      </w:r>
    </w:p>
    <w:p w14:paraId="2896B824" w14:textId="77777777" w:rsidR="009722D5" w:rsidRPr="00E804C9" w:rsidRDefault="009722D5" w:rsidP="009722D5">
      <w:pPr>
        <w:pStyle w:val="PL"/>
        <w:shd w:val="clear" w:color="auto" w:fill="E6E6E6"/>
      </w:pPr>
      <w:r w:rsidRPr="00E804C9">
        <w:tab/>
      </w:r>
      <w:r w:rsidRPr="00E804C9">
        <w:tab/>
        <w:t>rsrqResult-r10</w:t>
      </w:r>
      <w:r w:rsidRPr="00E804C9">
        <w:tab/>
      </w:r>
      <w:r w:rsidRPr="00E804C9">
        <w:tab/>
      </w:r>
      <w:r w:rsidRPr="00E804C9">
        <w:tab/>
      </w:r>
      <w:r w:rsidRPr="00E804C9">
        <w:tab/>
      </w:r>
      <w:r w:rsidRPr="00E804C9">
        <w:tab/>
      </w:r>
      <w:r w:rsidRPr="00E804C9">
        <w:tab/>
        <w:t>RSRQ-Range</w:t>
      </w:r>
    </w:p>
    <w:p w14:paraId="3922F80C" w14:textId="77777777" w:rsidR="009722D5" w:rsidRPr="00E804C9" w:rsidRDefault="009722D5" w:rsidP="009722D5">
      <w:pPr>
        <w:pStyle w:val="PL"/>
        <w:shd w:val="clear" w:color="auto" w:fill="E6E6E6"/>
      </w:pPr>
      <w:r w:rsidRPr="00E804C9">
        <w:tab/>
        <w:t>},</w:t>
      </w:r>
    </w:p>
    <w:p w14:paraId="0D92BC54" w14:textId="77777777" w:rsidR="009722D5" w:rsidRPr="00E804C9" w:rsidRDefault="009722D5" w:rsidP="009722D5">
      <w:pPr>
        <w:pStyle w:val="PL"/>
        <w:shd w:val="clear" w:color="auto" w:fill="E6E6E6"/>
      </w:pPr>
      <w:r w:rsidRPr="00E804C9">
        <w:tab/>
        <w:t>measResultNeighCells-r10</w:t>
      </w:r>
      <w:r w:rsidRPr="00E804C9">
        <w:tab/>
      </w:r>
      <w:r w:rsidRPr="00E804C9">
        <w:tab/>
      </w:r>
      <w:r w:rsidRPr="00E804C9">
        <w:tab/>
        <w:t>SEQUENCE {</w:t>
      </w:r>
    </w:p>
    <w:p w14:paraId="514F9F6E" w14:textId="77777777" w:rsidR="009722D5" w:rsidRPr="00E804C9" w:rsidRDefault="009722D5" w:rsidP="009722D5">
      <w:pPr>
        <w:pStyle w:val="PL"/>
        <w:shd w:val="clear" w:color="auto" w:fill="E6E6E6"/>
      </w:pPr>
      <w:r w:rsidRPr="00E804C9">
        <w:tab/>
      </w:r>
      <w:r w:rsidRPr="00E804C9">
        <w:tab/>
        <w:t>measResultListEUTRA-r10</w:t>
      </w:r>
      <w:r w:rsidRPr="00E804C9">
        <w:tab/>
      </w:r>
      <w:r w:rsidRPr="00E804C9">
        <w:tab/>
      </w:r>
      <w:r w:rsidRPr="00E804C9">
        <w:tab/>
      </w:r>
      <w:r w:rsidRPr="00E804C9">
        <w:tab/>
        <w:t>MeasResultList2EUTRA-r9</w:t>
      </w:r>
      <w:r w:rsidRPr="00E804C9">
        <w:tab/>
      </w:r>
      <w:r w:rsidRPr="00E804C9">
        <w:tab/>
        <w:t>OPTIONAL,</w:t>
      </w:r>
    </w:p>
    <w:p w14:paraId="76A432A6" w14:textId="77777777" w:rsidR="009722D5" w:rsidRPr="00E804C9" w:rsidRDefault="009722D5" w:rsidP="009722D5">
      <w:pPr>
        <w:pStyle w:val="PL"/>
        <w:shd w:val="clear" w:color="auto" w:fill="E6E6E6"/>
      </w:pPr>
      <w:r w:rsidRPr="00E804C9">
        <w:tab/>
      </w:r>
      <w:r w:rsidRPr="00E804C9">
        <w:tab/>
        <w:t>measResultListUTRA-r10</w:t>
      </w:r>
      <w:r w:rsidRPr="00E804C9">
        <w:tab/>
      </w:r>
      <w:r w:rsidRPr="00E804C9">
        <w:tab/>
      </w:r>
      <w:r w:rsidRPr="00E804C9">
        <w:tab/>
      </w:r>
      <w:r w:rsidRPr="00E804C9">
        <w:tab/>
        <w:t>MeasResultList2UTRA-r9</w:t>
      </w:r>
      <w:r w:rsidRPr="00E804C9">
        <w:tab/>
      </w:r>
      <w:r w:rsidRPr="00E804C9">
        <w:tab/>
        <w:t>OPTIONAL,</w:t>
      </w:r>
    </w:p>
    <w:p w14:paraId="1437F588" w14:textId="77777777" w:rsidR="009722D5" w:rsidRPr="00E804C9" w:rsidRDefault="009722D5" w:rsidP="009722D5">
      <w:pPr>
        <w:pStyle w:val="PL"/>
        <w:shd w:val="clear" w:color="auto" w:fill="E6E6E6"/>
      </w:pPr>
      <w:r w:rsidRPr="00E804C9">
        <w:tab/>
      </w:r>
      <w:r w:rsidRPr="00E804C9">
        <w:tab/>
        <w:t>measResultListGERAN-r10</w:t>
      </w:r>
      <w:r w:rsidRPr="00E804C9">
        <w:tab/>
      </w:r>
      <w:r w:rsidRPr="00E804C9">
        <w:tab/>
      </w:r>
      <w:r w:rsidRPr="00E804C9">
        <w:tab/>
      </w:r>
      <w:r w:rsidRPr="00E804C9">
        <w:tab/>
        <w:t>MeasResultList2GERAN-r10</w:t>
      </w:r>
      <w:r w:rsidRPr="00E804C9">
        <w:tab/>
        <w:t>OPTIONAL,</w:t>
      </w:r>
    </w:p>
    <w:p w14:paraId="41D3132F" w14:textId="77777777" w:rsidR="009722D5" w:rsidRPr="00E804C9" w:rsidRDefault="009722D5" w:rsidP="009722D5">
      <w:pPr>
        <w:pStyle w:val="PL"/>
        <w:shd w:val="clear" w:color="auto" w:fill="E6E6E6"/>
      </w:pPr>
      <w:r w:rsidRPr="00E804C9">
        <w:tab/>
      </w:r>
      <w:r w:rsidRPr="00E804C9">
        <w:tab/>
        <w:t>measResultListCDMA2000-r10</w:t>
      </w:r>
      <w:r w:rsidRPr="00E804C9">
        <w:tab/>
      </w:r>
      <w:r w:rsidRPr="00E804C9">
        <w:tab/>
      </w:r>
      <w:r w:rsidRPr="00E804C9">
        <w:tab/>
        <w:t>MeasResultList2CDMA2000-r9</w:t>
      </w:r>
      <w:r w:rsidRPr="00E804C9">
        <w:tab/>
        <w:t>OPTIONAL</w:t>
      </w:r>
    </w:p>
    <w:p w14:paraId="5993D56E" w14:textId="77777777" w:rsidR="009722D5" w:rsidRPr="00E804C9" w:rsidRDefault="009722D5" w:rsidP="009722D5">
      <w:pPr>
        <w:pStyle w:val="PL"/>
        <w:shd w:val="clear" w:color="auto" w:fill="E6E6E6"/>
      </w:pPr>
      <w:r w:rsidRPr="00E804C9">
        <w:tab/>
        <w:t>}</w:t>
      </w:r>
      <w:r w:rsidRPr="00E804C9">
        <w:tab/>
        <w:t>OPTIONAL,</w:t>
      </w:r>
    </w:p>
    <w:p w14:paraId="176FB142" w14:textId="77777777" w:rsidR="009722D5" w:rsidRPr="00E804C9" w:rsidRDefault="009722D5" w:rsidP="009722D5">
      <w:pPr>
        <w:pStyle w:val="PL"/>
        <w:shd w:val="clear" w:color="auto" w:fill="E6E6E6"/>
      </w:pPr>
      <w:r w:rsidRPr="00E804C9">
        <w:tab/>
        <w:t>...,</w:t>
      </w:r>
    </w:p>
    <w:p w14:paraId="32EFF1B7" w14:textId="77777777" w:rsidR="009722D5" w:rsidRPr="00E804C9" w:rsidRDefault="009722D5" w:rsidP="009722D5">
      <w:pPr>
        <w:pStyle w:val="PL"/>
        <w:shd w:val="clear" w:color="auto" w:fill="E6E6E6"/>
      </w:pPr>
      <w:r w:rsidRPr="00E804C9">
        <w:tab/>
        <w:t>[[</w:t>
      </w:r>
      <w:r w:rsidRPr="00E804C9">
        <w:tab/>
        <w:t>measResultListEUTRA-v1090</w:t>
      </w:r>
      <w:r w:rsidRPr="00E804C9">
        <w:tab/>
      </w:r>
      <w:r w:rsidRPr="00E804C9">
        <w:tab/>
      </w:r>
      <w:r w:rsidRPr="00E804C9">
        <w:tab/>
        <w:t>MeasResultList2EUTRA-v9e0</w:t>
      </w:r>
      <w:r w:rsidRPr="00E804C9">
        <w:tab/>
        <w:t>OPTIONAL</w:t>
      </w:r>
    </w:p>
    <w:p w14:paraId="3A18D0EC" w14:textId="77777777" w:rsidR="009722D5" w:rsidRPr="00E804C9" w:rsidRDefault="009722D5" w:rsidP="009722D5">
      <w:pPr>
        <w:pStyle w:val="PL"/>
        <w:shd w:val="clear" w:color="auto" w:fill="E6E6E6"/>
      </w:pPr>
      <w:r w:rsidRPr="00E804C9">
        <w:tab/>
        <w:t>]],</w:t>
      </w:r>
    </w:p>
    <w:p w14:paraId="6513C699" w14:textId="77777777" w:rsidR="009722D5" w:rsidRPr="00E804C9" w:rsidRDefault="009722D5" w:rsidP="009722D5">
      <w:pPr>
        <w:pStyle w:val="PL"/>
        <w:shd w:val="clear" w:color="auto" w:fill="E6E6E6"/>
      </w:pPr>
      <w:r w:rsidRPr="00E804C9">
        <w:tab/>
        <w:t>[[</w:t>
      </w:r>
      <w:r w:rsidRPr="00E804C9">
        <w:tab/>
        <w:t>measResultListMBSFN-r12</w:t>
      </w:r>
      <w:r w:rsidRPr="00E804C9">
        <w:tab/>
      </w:r>
      <w:r w:rsidRPr="00E804C9">
        <w:tab/>
      </w:r>
      <w:r w:rsidRPr="00E804C9">
        <w:tab/>
      </w:r>
      <w:r w:rsidRPr="00E804C9">
        <w:tab/>
        <w:t>MeasResultListMBSFN-r12</w:t>
      </w:r>
      <w:r w:rsidRPr="00E804C9">
        <w:tab/>
      </w:r>
      <w:r w:rsidR="00AA06A6" w:rsidRPr="00E804C9">
        <w:tab/>
      </w:r>
      <w:r w:rsidRPr="00E804C9">
        <w:t>OPTIONAL,</w:t>
      </w:r>
    </w:p>
    <w:p w14:paraId="42B6C5C1" w14:textId="77777777" w:rsidR="009722D5" w:rsidRPr="00E804C9" w:rsidRDefault="009722D5" w:rsidP="009722D5">
      <w:pPr>
        <w:pStyle w:val="PL"/>
        <w:shd w:val="clear" w:color="auto" w:fill="E6E6E6"/>
      </w:pPr>
      <w:r w:rsidRPr="00E804C9">
        <w:tab/>
      </w:r>
      <w:r w:rsidRPr="00E804C9">
        <w:tab/>
        <w:t>measResultServCell-v1250</w:t>
      </w:r>
      <w:r w:rsidRPr="00E804C9">
        <w:tab/>
      </w:r>
      <w:r w:rsidRPr="00E804C9">
        <w:tab/>
      </w:r>
      <w:r w:rsidRPr="00E804C9">
        <w:tab/>
        <w:t>RSRQ-Range-v1250</w:t>
      </w:r>
      <w:r w:rsidRPr="00E804C9">
        <w:tab/>
      </w:r>
      <w:r w:rsidRPr="00E804C9">
        <w:tab/>
      </w:r>
      <w:r w:rsidRPr="00E804C9">
        <w:tab/>
        <w:t>OPTIONAL,</w:t>
      </w:r>
    </w:p>
    <w:p w14:paraId="78CD65B6" w14:textId="77777777" w:rsidR="009722D5" w:rsidRPr="00E804C9" w:rsidRDefault="009722D5" w:rsidP="009722D5">
      <w:pPr>
        <w:pStyle w:val="PL"/>
        <w:shd w:val="clear" w:color="auto" w:fill="E6E6E6"/>
      </w:pPr>
      <w:r w:rsidRPr="00E804C9">
        <w:tab/>
      </w:r>
      <w:r w:rsidRPr="00E804C9">
        <w:tab/>
        <w:t>servCellRSRQ-Type-r12</w:t>
      </w:r>
      <w:r w:rsidRPr="00E804C9">
        <w:tab/>
      </w:r>
      <w:r w:rsidRPr="00E804C9">
        <w:tab/>
      </w:r>
      <w:r w:rsidRPr="00E804C9">
        <w:tab/>
      </w:r>
      <w:r w:rsidRPr="00E804C9">
        <w:tab/>
        <w:t>RSRQ-Type-r12</w:t>
      </w:r>
      <w:r w:rsidRPr="00E804C9">
        <w:tab/>
      </w:r>
      <w:r w:rsidRPr="00E804C9">
        <w:tab/>
      </w:r>
      <w:r w:rsidRPr="00E804C9">
        <w:tab/>
      </w:r>
      <w:r w:rsidRPr="00E804C9">
        <w:tab/>
        <w:t>OPTIONAL,</w:t>
      </w:r>
    </w:p>
    <w:p w14:paraId="7AC3E6D5" w14:textId="77777777" w:rsidR="009722D5" w:rsidRPr="00E804C9" w:rsidRDefault="009722D5" w:rsidP="009722D5">
      <w:pPr>
        <w:pStyle w:val="PL"/>
        <w:shd w:val="clear" w:color="auto" w:fill="E6E6E6"/>
      </w:pPr>
      <w:r w:rsidRPr="00E804C9">
        <w:tab/>
      </w:r>
      <w:r w:rsidRPr="00E804C9">
        <w:tab/>
        <w:t>measResultListEUTRA-v1250</w:t>
      </w:r>
      <w:r w:rsidRPr="00E804C9">
        <w:tab/>
      </w:r>
      <w:r w:rsidRPr="00E804C9">
        <w:tab/>
      </w:r>
      <w:r w:rsidRPr="00E804C9">
        <w:tab/>
        <w:t>MeasResultList2EUTRA-v1250</w:t>
      </w:r>
      <w:r w:rsidRPr="00E804C9">
        <w:tab/>
        <w:t>OPTIONAL</w:t>
      </w:r>
    </w:p>
    <w:p w14:paraId="487B72FD" w14:textId="77777777" w:rsidR="009722D5" w:rsidRPr="00E804C9" w:rsidRDefault="009722D5" w:rsidP="009722D5">
      <w:pPr>
        <w:pStyle w:val="PL"/>
        <w:shd w:val="clear" w:color="auto" w:fill="E6E6E6"/>
      </w:pPr>
      <w:r w:rsidRPr="00E804C9">
        <w:tab/>
        <w:t>]],</w:t>
      </w:r>
    </w:p>
    <w:p w14:paraId="42F72642" w14:textId="77777777" w:rsidR="009722D5" w:rsidRPr="00E804C9" w:rsidRDefault="009722D5" w:rsidP="009722D5">
      <w:pPr>
        <w:pStyle w:val="PL"/>
        <w:shd w:val="clear" w:color="auto" w:fill="E6E6E6"/>
      </w:pPr>
      <w:r w:rsidRPr="00E804C9">
        <w:tab/>
        <w:t>[[</w:t>
      </w:r>
      <w:r w:rsidRPr="00E804C9">
        <w:tab/>
        <w:t>inDeviceCoexDetected-r13</w:t>
      </w:r>
      <w:r w:rsidRPr="00E804C9">
        <w:tab/>
      </w:r>
      <w:r w:rsidRPr="00E804C9">
        <w:tab/>
      </w:r>
      <w:r w:rsidRPr="00E804C9">
        <w:tab/>
        <w:t>ENUMERATED {true}</w:t>
      </w:r>
      <w:r w:rsidRPr="00E804C9">
        <w:tab/>
      </w:r>
      <w:r w:rsidRPr="00E804C9">
        <w:tab/>
      </w:r>
      <w:r w:rsidRPr="00E804C9">
        <w:tab/>
        <w:t>OPTIONAL</w:t>
      </w:r>
    </w:p>
    <w:p w14:paraId="1E837D5B" w14:textId="77777777" w:rsidR="00A97B51" w:rsidRPr="00E804C9" w:rsidRDefault="009722D5" w:rsidP="00A97B51">
      <w:pPr>
        <w:pStyle w:val="PL"/>
        <w:shd w:val="clear" w:color="auto" w:fill="E6E6E6"/>
      </w:pPr>
      <w:r w:rsidRPr="00E804C9">
        <w:tab/>
        <w:t>]]</w:t>
      </w:r>
      <w:r w:rsidR="00A97B51" w:rsidRPr="00E804C9">
        <w:t>,</w:t>
      </w:r>
    </w:p>
    <w:p w14:paraId="356CDB8F" w14:textId="77777777" w:rsidR="00A97B51" w:rsidRPr="00E804C9" w:rsidRDefault="00A97B51" w:rsidP="00A97B51">
      <w:pPr>
        <w:pStyle w:val="PL"/>
        <w:shd w:val="clear" w:color="auto" w:fill="E6E6E6"/>
      </w:pPr>
      <w:r w:rsidRPr="00E804C9">
        <w:tab/>
        <w:t>[[</w:t>
      </w:r>
      <w:r w:rsidRPr="00E804C9">
        <w:tab/>
        <w:t>measResultServCell-v1360</w:t>
      </w:r>
      <w:r w:rsidRPr="00E804C9">
        <w:tab/>
      </w:r>
      <w:r w:rsidRPr="00E804C9">
        <w:tab/>
      </w:r>
      <w:r w:rsidRPr="00E804C9">
        <w:tab/>
        <w:t>RSRP-Range-v1360</w:t>
      </w:r>
      <w:r w:rsidRPr="00E804C9">
        <w:tab/>
      </w:r>
      <w:r w:rsidRPr="00E804C9">
        <w:tab/>
      </w:r>
      <w:r w:rsidRPr="00E804C9">
        <w:tab/>
        <w:t>OPTIONAL</w:t>
      </w:r>
    </w:p>
    <w:p w14:paraId="2C2FCC13" w14:textId="77777777" w:rsidR="00D20891" w:rsidRPr="00E804C9" w:rsidRDefault="00A97B51" w:rsidP="00D20891">
      <w:pPr>
        <w:pStyle w:val="PL"/>
        <w:shd w:val="clear" w:color="auto" w:fill="E6E6E6"/>
      </w:pPr>
      <w:r w:rsidRPr="00E804C9">
        <w:tab/>
        <w:t>]]</w:t>
      </w:r>
      <w:r w:rsidR="00D20891" w:rsidRPr="00E804C9">
        <w:t>,</w:t>
      </w:r>
    </w:p>
    <w:p w14:paraId="40B4C78C" w14:textId="77777777" w:rsidR="00D20891" w:rsidRPr="00E804C9" w:rsidRDefault="00D20891" w:rsidP="00D20891">
      <w:pPr>
        <w:pStyle w:val="PL"/>
        <w:shd w:val="clear" w:color="auto" w:fill="E6E6E6"/>
      </w:pPr>
      <w:r w:rsidRPr="00E804C9">
        <w:tab/>
        <w:t>[[</w:t>
      </w:r>
      <w:r w:rsidRPr="00E804C9">
        <w:tab/>
        <w:t>logMeasResultListBT-r15</w:t>
      </w:r>
      <w:r w:rsidRPr="00E804C9">
        <w:tab/>
      </w:r>
      <w:r w:rsidRPr="00E804C9">
        <w:tab/>
      </w:r>
      <w:r w:rsidRPr="00E804C9">
        <w:tab/>
      </w:r>
      <w:r w:rsidR="00AA06A6" w:rsidRPr="00E804C9">
        <w:tab/>
      </w:r>
      <w:r w:rsidRPr="00E804C9">
        <w:t>LogMeasResultListBT-r15</w:t>
      </w:r>
      <w:r w:rsidRPr="00E804C9">
        <w:tab/>
      </w:r>
      <w:r w:rsidRPr="00E804C9">
        <w:tab/>
        <w:t>OPTIONAL,</w:t>
      </w:r>
    </w:p>
    <w:p w14:paraId="72582D1C" w14:textId="77777777" w:rsidR="00D20891" w:rsidRPr="00E804C9" w:rsidRDefault="00D20891" w:rsidP="00D20891">
      <w:pPr>
        <w:pStyle w:val="PL"/>
        <w:shd w:val="clear" w:color="auto" w:fill="E6E6E6"/>
      </w:pPr>
      <w:r w:rsidRPr="00E804C9">
        <w:tab/>
      </w:r>
      <w:r w:rsidRPr="00E804C9">
        <w:tab/>
        <w:t>logMeasResultListWLAN-r15</w:t>
      </w:r>
      <w:r w:rsidRPr="00E804C9">
        <w:tab/>
      </w:r>
      <w:r w:rsidRPr="00E804C9">
        <w:tab/>
      </w:r>
      <w:r w:rsidRPr="00E804C9">
        <w:tab/>
        <w:t>LogMeasResultListWLAN-r15</w:t>
      </w:r>
      <w:r w:rsidRPr="00E804C9">
        <w:tab/>
        <w:t>OPTIONAL</w:t>
      </w:r>
    </w:p>
    <w:p w14:paraId="3BC7708D" w14:textId="77777777" w:rsidR="00F22790" w:rsidRPr="00E804C9" w:rsidRDefault="00D20891" w:rsidP="00F22790">
      <w:pPr>
        <w:pStyle w:val="PL"/>
        <w:shd w:val="clear" w:color="auto" w:fill="E6E6E6"/>
        <w:rPr>
          <w:rFonts w:eastAsia="Malgun Gothic"/>
          <w:lang w:eastAsia="ko-KR"/>
        </w:rPr>
      </w:pPr>
      <w:r w:rsidRPr="00E804C9">
        <w:tab/>
        <w:t>]]</w:t>
      </w:r>
      <w:r w:rsidR="00F22790" w:rsidRPr="00E804C9">
        <w:rPr>
          <w:rFonts w:eastAsia="Malgun Gothic"/>
          <w:lang w:eastAsia="ko-KR"/>
        </w:rPr>
        <w:t>,</w:t>
      </w:r>
    </w:p>
    <w:p w14:paraId="6D35A1EB" w14:textId="77777777" w:rsidR="00F22790" w:rsidRPr="00E804C9" w:rsidRDefault="00F22790" w:rsidP="00F22790">
      <w:pPr>
        <w:pStyle w:val="PL"/>
        <w:shd w:val="clear" w:color="auto" w:fill="E6E6E6"/>
      </w:pPr>
      <w:r w:rsidRPr="00E804C9">
        <w:rPr>
          <w:rFonts w:eastAsia="Malgun Gothic"/>
          <w:lang w:eastAsia="ko-KR"/>
        </w:rPr>
        <w:tab/>
      </w:r>
      <w:r w:rsidRPr="00E804C9">
        <w:t>[[</w:t>
      </w:r>
      <w:r w:rsidRPr="00E804C9">
        <w:tab/>
      </w:r>
      <w:r w:rsidRPr="00E804C9">
        <w:rPr>
          <w:rFonts w:eastAsia="Malgun Gothic"/>
        </w:rPr>
        <w:t>anyCellSelection</w:t>
      </w:r>
      <w:r w:rsidRPr="00E804C9">
        <w:t>Detected-r1</w:t>
      </w:r>
      <w:r w:rsidRPr="00E804C9">
        <w:rPr>
          <w:rFonts w:eastAsia="Malgun Gothic"/>
        </w:rPr>
        <w:t>5</w:t>
      </w:r>
      <w:r w:rsidRPr="00E804C9">
        <w:tab/>
      </w:r>
      <w:r w:rsidRPr="00E804C9">
        <w:tab/>
        <w:t>ENUMERATED {true}</w:t>
      </w:r>
      <w:r w:rsidRPr="00E804C9">
        <w:tab/>
      </w:r>
      <w:r w:rsidRPr="00E804C9">
        <w:tab/>
      </w:r>
      <w:r w:rsidRPr="00E804C9">
        <w:tab/>
        <w:t>OPTIONAL</w:t>
      </w:r>
    </w:p>
    <w:p w14:paraId="3D91A643" w14:textId="77777777" w:rsidR="00C32AFA" w:rsidRPr="00E804C9" w:rsidRDefault="00F22790" w:rsidP="00C32AFA">
      <w:pPr>
        <w:pStyle w:val="PL"/>
        <w:shd w:val="clear" w:color="auto" w:fill="E6E6E6"/>
      </w:pPr>
      <w:r w:rsidRPr="00E804C9">
        <w:tab/>
        <w:t>]]</w:t>
      </w:r>
      <w:r w:rsidR="00C32AFA" w:rsidRPr="00E804C9">
        <w:t>,</w:t>
      </w:r>
    </w:p>
    <w:p w14:paraId="17A435C7" w14:textId="77777777" w:rsidR="00C32AFA" w:rsidRPr="00E804C9" w:rsidRDefault="00C32AFA" w:rsidP="00C32AFA">
      <w:pPr>
        <w:pStyle w:val="PL"/>
        <w:shd w:val="clear" w:color="auto" w:fill="E6E6E6"/>
      </w:pPr>
      <w:r w:rsidRPr="00E804C9">
        <w:tab/>
        <w:t>[[</w:t>
      </w:r>
      <w:r w:rsidRPr="00E804C9">
        <w:tab/>
        <w:t>measResultListNR-r16</w:t>
      </w:r>
      <w:r w:rsidRPr="00E804C9">
        <w:tab/>
      </w:r>
      <w:r w:rsidRPr="00E804C9">
        <w:tab/>
      </w:r>
      <w:r w:rsidRPr="00E804C9">
        <w:tab/>
      </w:r>
      <w:r w:rsidRPr="00E804C9">
        <w:tab/>
        <w:t>MeasResultCellListNR-r15</w:t>
      </w:r>
      <w:r w:rsidRPr="00E804C9">
        <w:tab/>
        <w:t>OPTIONAL</w:t>
      </w:r>
    </w:p>
    <w:p w14:paraId="0B98C57E" w14:textId="77777777" w:rsidR="005B3184" w:rsidRPr="00E804C9" w:rsidRDefault="005B3184" w:rsidP="005B3184">
      <w:pPr>
        <w:pStyle w:val="PL"/>
        <w:shd w:val="clear" w:color="auto" w:fill="E6E6E6"/>
      </w:pPr>
      <w:r w:rsidRPr="00E804C9">
        <w:tab/>
        <w:t>]],</w:t>
      </w:r>
    </w:p>
    <w:p w14:paraId="7EDD3C20" w14:textId="12C15449" w:rsidR="005B3184" w:rsidRPr="00E804C9" w:rsidRDefault="005B3184" w:rsidP="005B3184">
      <w:pPr>
        <w:pStyle w:val="PL"/>
        <w:shd w:val="clear" w:color="auto" w:fill="E6E6E6"/>
      </w:pPr>
      <w:r w:rsidRPr="00E804C9">
        <w:tab/>
        <w:t>[[</w:t>
      </w:r>
      <w:r w:rsidRPr="00E804C9">
        <w:tab/>
        <w:t>measResultListNR-</w:t>
      </w:r>
      <w:r w:rsidR="00073C96" w:rsidRPr="00E804C9">
        <w:t>v1640</w:t>
      </w:r>
      <w:r w:rsidRPr="00E804C9">
        <w:tab/>
      </w:r>
      <w:r w:rsidRPr="00E804C9">
        <w:tab/>
      </w:r>
      <w:r w:rsidRPr="00E804C9">
        <w:tab/>
        <w:t>SEQUENCE {</w:t>
      </w:r>
    </w:p>
    <w:p w14:paraId="0858912A" w14:textId="77777777" w:rsidR="005B3184" w:rsidRPr="00E804C9" w:rsidRDefault="005B3184" w:rsidP="005B3184">
      <w:pPr>
        <w:pStyle w:val="PL"/>
        <w:shd w:val="clear" w:color="auto" w:fill="E6E6E6"/>
      </w:pPr>
      <w:r w:rsidRPr="00E804C9">
        <w:tab/>
      </w:r>
      <w:r w:rsidRPr="00E804C9">
        <w:tab/>
      </w:r>
      <w:r w:rsidRPr="00E804C9">
        <w:tab/>
        <w:t>carrierFreqNR-r16</w:t>
      </w:r>
      <w:r w:rsidRPr="00E804C9">
        <w:tab/>
      </w:r>
      <w:r w:rsidRPr="00E804C9">
        <w:tab/>
      </w:r>
      <w:r w:rsidRPr="00E804C9">
        <w:tab/>
      </w:r>
      <w:r w:rsidRPr="00E804C9">
        <w:tab/>
        <w:t>ARFCN-ValueNR-r15</w:t>
      </w:r>
    </w:p>
    <w:p w14:paraId="48C59D59" w14:textId="77777777" w:rsidR="005B3184" w:rsidRPr="00E804C9" w:rsidRDefault="005B3184" w:rsidP="005B3184">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p>
    <w:p w14:paraId="619D8A62" w14:textId="77777777" w:rsidR="005B3184" w:rsidRPr="00E804C9" w:rsidRDefault="005B3184" w:rsidP="005B3184">
      <w:pPr>
        <w:pStyle w:val="PL"/>
        <w:shd w:val="clear" w:color="auto" w:fill="E6E6E6"/>
      </w:pPr>
      <w:r w:rsidRPr="00E804C9">
        <w:tab/>
      </w:r>
      <w:r w:rsidRPr="00E804C9">
        <w:tab/>
        <w:t>measResultListExtNR-r16</w:t>
      </w:r>
      <w:r w:rsidRPr="00E804C9">
        <w:tab/>
      </w:r>
      <w:r w:rsidRPr="00E804C9">
        <w:tab/>
      </w:r>
      <w:r w:rsidRPr="00E804C9">
        <w:tab/>
        <w:t>MeasResultFreqListNR-r16</w:t>
      </w:r>
      <w:r w:rsidRPr="00E804C9">
        <w:tab/>
      </w:r>
      <w:r w:rsidRPr="00E804C9">
        <w:tab/>
        <w:t>OPTIONAL</w:t>
      </w:r>
    </w:p>
    <w:p w14:paraId="18F5F119" w14:textId="0718223C" w:rsidR="00440693" w:rsidRPr="00E804C9" w:rsidRDefault="00C32AFA" w:rsidP="00440693">
      <w:pPr>
        <w:pStyle w:val="PL"/>
        <w:shd w:val="clear" w:color="auto" w:fill="E6E6E6"/>
      </w:pPr>
      <w:r w:rsidRPr="00E804C9">
        <w:tab/>
        <w:t>]]</w:t>
      </w:r>
      <w:r w:rsidR="00440693" w:rsidRPr="00E804C9">
        <w:t>,</w:t>
      </w:r>
    </w:p>
    <w:p w14:paraId="2E2F00E8" w14:textId="77777777" w:rsidR="00440693" w:rsidRPr="00E804C9" w:rsidRDefault="00440693" w:rsidP="00440693">
      <w:pPr>
        <w:pStyle w:val="PL"/>
        <w:shd w:val="clear" w:color="auto" w:fill="E6E6E6"/>
      </w:pPr>
      <w:r w:rsidRPr="00E804C9">
        <w:tab/>
        <w:t>[[</w:t>
      </w:r>
      <w:r w:rsidRPr="00E804C9">
        <w:tab/>
        <w:t>uncomBarPreMeasResult-r17</w:t>
      </w:r>
      <w:r w:rsidRPr="00E804C9">
        <w:tab/>
      </w:r>
      <w:r w:rsidRPr="00E804C9">
        <w:tab/>
      </w:r>
      <w:r w:rsidRPr="00E804C9">
        <w:tab/>
      </w:r>
      <w:r w:rsidRPr="00E804C9">
        <w:tab/>
        <w:t>OCTET STRING</w:t>
      </w:r>
      <w:r w:rsidRPr="00E804C9">
        <w:tab/>
      </w:r>
      <w:r w:rsidRPr="00E804C9">
        <w:tab/>
        <w:t>OPTIONAL</w:t>
      </w:r>
    </w:p>
    <w:p w14:paraId="11AFDA2E" w14:textId="5C42A04B" w:rsidR="009722D5" w:rsidRPr="00E804C9" w:rsidRDefault="00440693" w:rsidP="00440693">
      <w:pPr>
        <w:pStyle w:val="PL"/>
        <w:shd w:val="clear" w:color="auto" w:fill="E6E6E6"/>
      </w:pPr>
      <w:r w:rsidRPr="00E804C9">
        <w:tab/>
        <w:t>]]</w:t>
      </w:r>
    </w:p>
    <w:p w14:paraId="2251C3BF" w14:textId="77777777" w:rsidR="009722D5" w:rsidRPr="00E804C9" w:rsidRDefault="009722D5" w:rsidP="009722D5">
      <w:pPr>
        <w:pStyle w:val="PL"/>
        <w:shd w:val="clear" w:color="auto" w:fill="E6E6E6"/>
      </w:pPr>
      <w:r w:rsidRPr="00E804C9">
        <w:t>}</w:t>
      </w:r>
    </w:p>
    <w:p w14:paraId="35CF303B" w14:textId="77777777" w:rsidR="009722D5" w:rsidRPr="00E804C9" w:rsidRDefault="009722D5" w:rsidP="009722D5">
      <w:pPr>
        <w:pStyle w:val="PL"/>
        <w:shd w:val="clear" w:color="auto" w:fill="E6E6E6"/>
      </w:pPr>
    </w:p>
    <w:p w14:paraId="687A29F6" w14:textId="77777777" w:rsidR="009722D5" w:rsidRPr="00E804C9" w:rsidRDefault="009722D5" w:rsidP="009722D5">
      <w:pPr>
        <w:pStyle w:val="PL"/>
        <w:shd w:val="clear" w:color="auto" w:fill="E6E6E6"/>
      </w:pPr>
      <w:r w:rsidRPr="00E804C9">
        <w:t>MeasResultListMBSFN-r12 ::=</w:t>
      </w:r>
      <w:r w:rsidR="00497FBE" w:rsidRPr="00E804C9">
        <w:tab/>
      </w:r>
      <w:r w:rsidRPr="00E804C9">
        <w:tab/>
      </w:r>
      <w:r w:rsidRPr="00E804C9">
        <w:tab/>
        <w:t>SEQUENCE (SIZE (1..maxMBSFN-Area)) OF MeasResultMBSFN-r12</w:t>
      </w:r>
    </w:p>
    <w:p w14:paraId="31A8BD1A" w14:textId="77777777" w:rsidR="009722D5" w:rsidRPr="00E804C9" w:rsidRDefault="009722D5" w:rsidP="009722D5">
      <w:pPr>
        <w:pStyle w:val="PL"/>
        <w:shd w:val="clear" w:color="auto" w:fill="E6E6E6"/>
      </w:pPr>
    </w:p>
    <w:p w14:paraId="316B5627" w14:textId="77777777" w:rsidR="009722D5" w:rsidRPr="00E804C9" w:rsidRDefault="009722D5" w:rsidP="009722D5">
      <w:pPr>
        <w:pStyle w:val="PL"/>
        <w:shd w:val="clear" w:color="auto" w:fill="E6E6E6"/>
      </w:pPr>
      <w:r w:rsidRPr="00E804C9">
        <w:t>MeasResultMBSFN-r12 ::=</w:t>
      </w:r>
      <w:r w:rsidR="00497FBE" w:rsidRPr="00E804C9">
        <w:tab/>
      </w:r>
      <w:r w:rsidRPr="00E804C9">
        <w:tab/>
      </w:r>
      <w:r w:rsidRPr="00E804C9">
        <w:tab/>
        <w:t>SEQUENCE {</w:t>
      </w:r>
    </w:p>
    <w:p w14:paraId="7DD4E97C" w14:textId="77777777" w:rsidR="009722D5" w:rsidRPr="00E804C9" w:rsidRDefault="009722D5" w:rsidP="009722D5">
      <w:pPr>
        <w:pStyle w:val="PL"/>
        <w:shd w:val="clear" w:color="auto" w:fill="E6E6E6"/>
      </w:pPr>
      <w:r w:rsidRPr="00E804C9">
        <w:tab/>
        <w:t>mbsfn-Area-r12</w:t>
      </w:r>
      <w:r w:rsidRPr="00E804C9">
        <w:tab/>
      </w:r>
      <w:r w:rsidRPr="00E804C9">
        <w:tab/>
      </w:r>
      <w:r w:rsidRPr="00E804C9">
        <w:tab/>
      </w:r>
      <w:r w:rsidRPr="00E804C9">
        <w:tab/>
      </w:r>
      <w:r w:rsidRPr="00E804C9">
        <w:tab/>
        <w:t>SEQUENCE {</w:t>
      </w:r>
    </w:p>
    <w:p w14:paraId="6C0E39A6" w14:textId="77777777" w:rsidR="009722D5" w:rsidRPr="00E804C9" w:rsidRDefault="009722D5" w:rsidP="009722D5">
      <w:pPr>
        <w:pStyle w:val="PL"/>
        <w:shd w:val="clear" w:color="auto" w:fill="E6E6E6"/>
      </w:pPr>
      <w:r w:rsidRPr="00E804C9">
        <w:tab/>
      </w:r>
      <w:r w:rsidRPr="00E804C9">
        <w:tab/>
        <w:t>mbsfn-AreaId-r12</w:t>
      </w:r>
      <w:r w:rsidRPr="00E804C9">
        <w:tab/>
      </w:r>
      <w:r w:rsidRPr="00E804C9">
        <w:tab/>
      </w:r>
      <w:r w:rsidRPr="00E804C9">
        <w:tab/>
      </w:r>
      <w:r w:rsidRPr="00E804C9">
        <w:tab/>
        <w:t>MBSFN-AreaId-r12,</w:t>
      </w:r>
    </w:p>
    <w:p w14:paraId="78C67C07" w14:textId="77777777" w:rsidR="009722D5" w:rsidRPr="00E804C9" w:rsidRDefault="009722D5" w:rsidP="009722D5">
      <w:pPr>
        <w:pStyle w:val="PL"/>
        <w:shd w:val="clear" w:color="auto" w:fill="E6E6E6"/>
      </w:pPr>
      <w:r w:rsidRPr="00E804C9">
        <w:tab/>
      </w:r>
      <w:r w:rsidRPr="00E804C9">
        <w:tab/>
        <w:t>carrierFreq-r12</w:t>
      </w:r>
      <w:r w:rsidRPr="00E804C9">
        <w:tab/>
      </w:r>
      <w:r w:rsidRPr="00E804C9">
        <w:tab/>
      </w:r>
      <w:r w:rsidRPr="00E804C9">
        <w:tab/>
      </w:r>
      <w:r w:rsidRPr="00E804C9">
        <w:tab/>
      </w:r>
      <w:r w:rsidRPr="00E804C9">
        <w:tab/>
        <w:t>ARFCN-ValueEUTRA-r9</w:t>
      </w:r>
    </w:p>
    <w:p w14:paraId="719119F1" w14:textId="77777777" w:rsidR="009722D5" w:rsidRPr="00E804C9" w:rsidRDefault="009722D5" w:rsidP="009722D5">
      <w:pPr>
        <w:pStyle w:val="PL"/>
        <w:shd w:val="clear" w:color="auto" w:fill="E6E6E6"/>
      </w:pPr>
      <w:r w:rsidRPr="00E804C9">
        <w:tab/>
        <w:t>},</w:t>
      </w:r>
    </w:p>
    <w:p w14:paraId="669D2710" w14:textId="77777777" w:rsidR="009722D5" w:rsidRPr="00E804C9" w:rsidRDefault="009722D5" w:rsidP="009722D5">
      <w:pPr>
        <w:pStyle w:val="PL"/>
        <w:shd w:val="clear" w:color="auto" w:fill="E6E6E6"/>
      </w:pPr>
      <w:r w:rsidRPr="00E804C9">
        <w:tab/>
        <w:t>rsrpResultMBSFN-r12</w:t>
      </w:r>
      <w:r w:rsidRPr="00E804C9">
        <w:tab/>
      </w:r>
      <w:r w:rsidRPr="00E804C9">
        <w:tab/>
      </w:r>
      <w:r w:rsidRPr="00E804C9">
        <w:tab/>
      </w:r>
      <w:r w:rsidRPr="00E804C9">
        <w:tab/>
        <w:t>RSRP-Range,</w:t>
      </w:r>
    </w:p>
    <w:p w14:paraId="35F07C09" w14:textId="77777777" w:rsidR="009722D5" w:rsidRPr="00E804C9" w:rsidRDefault="009722D5" w:rsidP="009722D5">
      <w:pPr>
        <w:pStyle w:val="PL"/>
        <w:shd w:val="clear" w:color="auto" w:fill="E6E6E6"/>
      </w:pPr>
      <w:r w:rsidRPr="00E804C9">
        <w:tab/>
        <w:t>rsrqResultMBSFN-r12</w:t>
      </w:r>
      <w:r w:rsidRPr="00E804C9">
        <w:tab/>
      </w:r>
      <w:r w:rsidRPr="00E804C9">
        <w:tab/>
      </w:r>
      <w:r w:rsidRPr="00E804C9">
        <w:tab/>
      </w:r>
      <w:r w:rsidRPr="00E804C9">
        <w:tab/>
        <w:t>MBSFN-RSRQ-Range-r12,</w:t>
      </w:r>
    </w:p>
    <w:p w14:paraId="65D33C56" w14:textId="77777777" w:rsidR="009722D5" w:rsidRPr="00E804C9" w:rsidRDefault="009722D5" w:rsidP="009722D5">
      <w:pPr>
        <w:pStyle w:val="PL"/>
        <w:shd w:val="clear" w:color="auto" w:fill="E6E6E6"/>
      </w:pPr>
      <w:r w:rsidRPr="00E804C9">
        <w:tab/>
        <w:t>signallingBLER-Result-r12</w:t>
      </w:r>
      <w:r w:rsidRPr="00E804C9">
        <w:tab/>
      </w:r>
      <w:r w:rsidRPr="00E804C9">
        <w:tab/>
        <w:t>BLER-Result-r12</w:t>
      </w:r>
      <w:r w:rsidRPr="00E804C9">
        <w:tab/>
      </w:r>
      <w:r w:rsidRPr="00E804C9">
        <w:tab/>
      </w:r>
      <w:r w:rsidRPr="00E804C9">
        <w:tab/>
      </w:r>
      <w:r w:rsidRPr="00E804C9">
        <w:tab/>
      </w:r>
      <w:r w:rsidR="00AA06A6" w:rsidRPr="00E804C9">
        <w:tab/>
      </w:r>
      <w:r w:rsidRPr="00E804C9">
        <w:t>OPTIONAL,</w:t>
      </w:r>
    </w:p>
    <w:p w14:paraId="73BE8BA0" w14:textId="77777777" w:rsidR="009722D5" w:rsidRPr="00E804C9" w:rsidRDefault="009722D5" w:rsidP="009722D5">
      <w:pPr>
        <w:pStyle w:val="PL"/>
        <w:shd w:val="clear" w:color="auto" w:fill="E6E6E6"/>
      </w:pPr>
      <w:r w:rsidRPr="00E804C9">
        <w:tab/>
        <w:t>dataBLER-MCH-ResultList-r12</w:t>
      </w:r>
      <w:r w:rsidRPr="00E804C9">
        <w:tab/>
      </w:r>
      <w:r w:rsidRPr="00E804C9">
        <w:tab/>
        <w:t>DataBLER-MCH-ResultList-r12</w:t>
      </w:r>
      <w:r w:rsidRPr="00E804C9">
        <w:tab/>
      </w:r>
      <w:r w:rsidR="00AA06A6" w:rsidRPr="00E804C9">
        <w:tab/>
      </w:r>
      <w:r w:rsidRPr="00E804C9">
        <w:t>OPTIONAL,</w:t>
      </w:r>
    </w:p>
    <w:p w14:paraId="6FFF77E7" w14:textId="77777777" w:rsidR="009722D5" w:rsidRPr="00E804C9" w:rsidRDefault="009722D5" w:rsidP="009722D5">
      <w:pPr>
        <w:pStyle w:val="PL"/>
        <w:shd w:val="clear" w:color="auto" w:fill="E6E6E6"/>
      </w:pPr>
      <w:r w:rsidRPr="00E804C9">
        <w:tab/>
        <w:t>...</w:t>
      </w:r>
    </w:p>
    <w:p w14:paraId="36A7BFA5" w14:textId="77777777" w:rsidR="009722D5" w:rsidRPr="00E804C9" w:rsidRDefault="009722D5" w:rsidP="009722D5">
      <w:pPr>
        <w:pStyle w:val="PL"/>
        <w:shd w:val="clear" w:color="auto" w:fill="E6E6E6"/>
      </w:pPr>
      <w:r w:rsidRPr="00E804C9">
        <w:t>}</w:t>
      </w:r>
    </w:p>
    <w:p w14:paraId="5C6FF7FA" w14:textId="77777777" w:rsidR="009722D5" w:rsidRPr="00E804C9" w:rsidRDefault="009722D5" w:rsidP="009722D5">
      <w:pPr>
        <w:pStyle w:val="PL"/>
        <w:shd w:val="clear" w:color="auto" w:fill="E6E6E6"/>
      </w:pPr>
    </w:p>
    <w:p w14:paraId="4E892642" w14:textId="77777777" w:rsidR="009722D5" w:rsidRPr="00E804C9" w:rsidRDefault="009722D5" w:rsidP="009722D5">
      <w:pPr>
        <w:pStyle w:val="PL"/>
        <w:shd w:val="clear" w:color="auto" w:fill="E6E6E6"/>
      </w:pPr>
      <w:r w:rsidRPr="00E804C9">
        <w:t>DataBLER-MCH-ResultList-r12 ::=</w:t>
      </w:r>
      <w:r w:rsidRPr="00E804C9">
        <w:tab/>
      </w:r>
      <w:r w:rsidRPr="00E804C9">
        <w:tab/>
        <w:t>SEQUENCE (SIZE (1..</w:t>
      </w:r>
      <w:r w:rsidRPr="00E804C9">
        <w:rPr>
          <w:rFonts w:ascii="Times New Roman" w:hAnsi="Times New Roman"/>
          <w:noProof w:val="0"/>
          <w:sz w:val="20"/>
        </w:rPr>
        <w:t xml:space="preserve"> </w:t>
      </w:r>
      <w:r w:rsidRPr="00E804C9">
        <w:t>maxPMCH-PerMBSFN)) OF DataBLER-MCH-Result-r12</w:t>
      </w:r>
    </w:p>
    <w:p w14:paraId="7E8D9627" w14:textId="77777777" w:rsidR="009722D5" w:rsidRPr="00E804C9" w:rsidRDefault="009722D5" w:rsidP="009722D5">
      <w:pPr>
        <w:pStyle w:val="PL"/>
        <w:shd w:val="clear" w:color="auto" w:fill="E6E6E6"/>
      </w:pPr>
    </w:p>
    <w:p w14:paraId="18C650C1" w14:textId="77777777" w:rsidR="009722D5" w:rsidRPr="00E804C9" w:rsidRDefault="009722D5" w:rsidP="009722D5">
      <w:pPr>
        <w:pStyle w:val="PL"/>
        <w:shd w:val="clear" w:color="auto" w:fill="E6E6E6"/>
      </w:pPr>
      <w:r w:rsidRPr="00E804C9">
        <w:t>DataBLER-MCH-Result-r12 ::=</w:t>
      </w:r>
      <w:r w:rsidR="00497FBE" w:rsidRPr="00E804C9">
        <w:tab/>
      </w:r>
      <w:r w:rsidRPr="00E804C9">
        <w:tab/>
      </w:r>
      <w:r w:rsidRPr="00E804C9">
        <w:tab/>
        <w:t>SEQUENCE {</w:t>
      </w:r>
    </w:p>
    <w:p w14:paraId="0B14B5E3" w14:textId="77777777" w:rsidR="009722D5" w:rsidRPr="00E804C9" w:rsidRDefault="009722D5" w:rsidP="009722D5">
      <w:pPr>
        <w:pStyle w:val="PL"/>
        <w:shd w:val="clear" w:color="auto" w:fill="E6E6E6"/>
      </w:pPr>
      <w:r w:rsidRPr="00E804C9">
        <w:tab/>
        <w:t>mch-Index-r12</w:t>
      </w:r>
      <w:r w:rsidRPr="00E804C9">
        <w:tab/>
      </w:r>
      <w:r w:rsidRPr="00E804C9">
        <w:tab/>
      </w:r>
      <w:r w:rsidRPr="00E804C9">
        <w:tab/>
      </w:r>
      <w:r w:rsidRPr="00E804C9">
        <w:tab/>
      </w:r>
      <w:r w:rsidRPr="00E804C9">
        <w:tab/>
      </w:r>
      <w:r w:rsidRPr="00E804C9">
        <w:tab/>
        <w:t>INTEGER (1..maxPMCH-PerMBSFN),</w:t>
      </w:r>
    </w:p>
    <w:p w14:paraId="34927AAA" w14:textId="77777777" w:rsidR="009722D5" w:rsidRPr="00E804C9" w:rsidRDefault="009722D5" w:rsidP="009722D5">
      <w:pPr>
        <w:pStyle w:val="PL"/>
        <w:shd w:val="clear" w:color="auto" w:fill="E6E6E6"/>
      </w:pPr>
      <w:r w:rsidRPr="00E804C9">
        <w:tab/>
        <w:t>dataBLER-Result-r12</w:t>
      </w:r>
      <w:r w:rsidRPr="00E804C9">
        <w:tab/>
      </w:r>
      <w:r w:rsidRPr="00E804C9">
        <w:tab/>
      </w:r>
      <w:r w:rsidRPr="00E804C9">
        <w:tab/>
      </w:r>
      <w:r w:rsidRPr="00E804C9">
        <w:tab/>
      </w:r>
      <w:r w:rsidRPr="00E804C9">
        <w:tab/>
        <w:t>BLER-Result-r12</w:t>
      </w:r>
    </w:p>
    <w:p w14:paraId="7278A43F" w14:textId="77777777" w:rsidR="009722D5" w:rsidRPr="00E804C9" w:rsidRDefault="009722D5" w:rsidP="009722D5">
      <w:pPr>
        <w:pStyle w:val="PL"/>
        <w:shd w:val="clear" w:color="auto" w:fill="E6E6E6"/>
      </w:pPr>
      <w:r w:rsidRPr="00E804C9">
        <w:t>}</w:t>
      </w:r>
    </w:p>
    <w:p w14:paraId="1941F296" w14:textId="77777777" w:rsidR="009722D5" w:rsidRPr="00E804C9" w:rsidRDefault="009722D5" w:rsidP="009722D5">
      <w:pPr>
        <w:pStyle w:val="PL"/>
        <w:shd w:val="clear" w:color="auto" w:fill="E6E6E6"/>
      </w:pPr>
    </w:p>
    <w:p w14:paraId="120414F9" w14:textId="77777777" w:rsidR="009722D5" w:rsidRPr="00E804C9" w:rsidRDefault="009722D5" w:rsidP="009722D5">
      <w:pPr>
        <w:pStyle w:val="PL"/>
        <w:shd w:val="clear" w:color="auto" w:fill="E6E6E6"/>
      </w:pPr>
      <w:r w:rsidRPr="00E804C9">
        <w:t>BLER-Result-r12 ::=</w:t>
      </w:r>
      <w:r w:rsidRPr="00E804C9">
        <w:tab/>
      </w:r>
      <w:r w:rsidRPr="00E804C9">
        <w:tab/>
      </w:r>
      <w:r w:rsidRPr="00E804C9">
        <w:tab/>
      </w:r>
      <w:r w:rsidRPr="00E804C9">
        <w:tab/>
      </w:r>
      <w:r w:rsidRPr="00E804C9">
        <w:tab/>
        <w:t>SEQUENCE {</w:t>
      </w:r>
    </w:p>
    <w:p w14:paraId="41A55BF0" w14:textId="77777777" w:rsidR="009722D5" w:rsidRPr="00E804C9" w:rsidRDefault="009722D5" w:rsidP="009722D5">
      <w:pPr>
        <w:pStyle w:val="PL"/>
        <w:shd w:val="clear" w:color="auto" w:fill="E6E6E6"/>
      </w:pPr>
      <w:r w:rsidRPr="00E804C9">
        <w:tab/>
        <w:t>bler-r12</w:t>
      </w:r>
      <w:r w:rsidRPr="00E804C9">
        <w:tab/>
      </w:r>
      <w:r w:rsidRPr="00E804C9">
        <w:tab/>
      </w:r>
      <w:r w:rsidRPr="00E804C9">
        <w:tab/>
      </w:r>
      <w:r w:rsidRPr="00E804C9">
        <w:tab/>
      </w:r>
      <w:r w:rsidRPr="00E804C9">
        <w:tab/>
      </w:r>
      <w:r w:rsidRPr="00E804C9">
        <w:tab/>
      </w:r>
      <w:r w:rsidRPr="00E804C9">
        <w:tab/>
        <w:t>BLER-Range-r12,</w:t>
      </w:r>
    </w:p>
    <w:p w14:paraId="7FC4EAF6" w14:textId="77777777" w:rsidR="009722D5" w:rsidRPr="00E804C9" w:rsidRDefault="009722D5" w:rsidP="009722D5">
      <w:pPr>
        <w:pStyle w:val="PL"/>
        <w:shd w:val="clear" w:color="auto" w:fill="E6E6E6"/>
      </w:pPr>
      <w:r w:rsidRPr="00E804C9">
        <w:tab/>
        <w:t>blocksReceived-r12</w:t>
      </w:r>
      <w:r w:rsidRPr="00E804C9">
        <w:tab/>
      </w:r>
      <w:r w:rsidRPr="00E804C9">
        <w:tab/>
      </w:r>
      <w:r w:rsidRPr="00E804C9">
        <w:tab/>
      </w:r>
      <w:r w:rsidRPr="00E804C9">
        <w:tab/>
      </w:r>
      <w:r w:rsidRPr="00E804C9">
        <w:tab/>
        <w:t>SEQUENCE {</w:t>
      </w:r>
    </w:p>
    <w:p w14:paraId="4076EB55" w14:textId="77777777" w:rsidR="009722D5" w:rsidRPr="00E804C9" w:rsidRDefault="009722D5" w:rsidP="009722D5">
      <w:pPr>
        <w:pStyle w:val="PL"/>
        <w:shd w:val="clear" w:color="auto" w:fill="E6E6E6"/>
      </w:pPr>
      <w:r w:rsidRPr="00E804C9">
        <w:tab/>
      </w:r>
      <w:r w:rsidRPr="00E804C9">
        <w:tab/>
        <w:t>n-r12</w:t>
      </w:r>
      <w:r w:rsidRPr="00E804C9">
        <w:tab/>
      </w:r>
      <w:r w:rsidRPr="00E804C9">
        <w:tab/>
      </w:r>
      <w:r w:rsidRPr="00E804C9">
        <w:tab/>
      </w:r>
      <w:r w:rsidRPr="00E804C9">
        <w:tab/>
      </w:r>
      <w:r w:rsidRPr="00E804C9">
        <w:tab/>
      </w:r>
      <w:r w:rsidRPr="00E804C9">
        <w:tab/>
      </w:r>
      <w:r w:rsidRPr="00E804C9">
        <w:tab/>
      </w:r>
      <w:r w:rsidRPr="00E804C9">
        <w:tab/>
        <w:t>BIT STRING (SIZE (3)),</w:t>
      </w:r>
    </w:p>
    <w:p w14:paraId="2D2F0169" w14:textId="77777777" w:rsidR="009722D5" w:rsidRPr="00E804C9" w:rsidRDefault="009722D5" w:rsidP="009722D5">
      <w:pPr>
        <w:pStyle w:val="PL"/>
        <w:shd w:val="clear" w:color="auto" w:fill="E6E6E6"/>
      </w:pPr>
      <w:r w:rsidRPr="00E804C9">
        <w:tab/>
      </w:r>
      <w:r w:rsidRPr="00E804C9">
        <w:tab/>
        <w:t>m-r12</w:t>
      </w:r>
      <w:r w:rsidRPr="00E804C9">
        <w:tab/>
      </w:r>
      <w:r w:rsidRPr="00E804C9">
        <w:tab/>
      </w:r>
      <w:r w:rsidRPr="00E804C9">
        <w:tab/>
      </w:r>
      <w:r w:rsidRPr="00E804C9">
        <w:tab/>
      </w:r>
      <w:r w:rsidRPr="00E804C9">
        <w:tab/>
      </w:r>
      <w:r w:rsidRPr="00E804C9">
        <w:tab/>
      </w:r>
      <w:r w:rsidRPr="00E804C9">
        <w:tab/>
      </w:r>
      <w:r w:rsidRPr="00E804C9">
        <w:tab/>
        <w:t>BIT STRING (SIZE (8))</w:t>
      </w:r>
    </w:p>
    <w:p w14:paraId="7F55D156" w14:textId="77777777" w:rsidR="009722D5" w:rsidRPr="00E804C9" w:rsidRDefault="009722D5" w:rsidP="009722D5">
      <w:pPr>
        <w:pStyle w:val="PL"/>
        <w:shd w:val="clear" w:color="auto" w:fill="E6E6E6"/>
      </w:pPr>
      <w:r w:rsidRPr="00E804C9">
        <w:tab/>
        <w:t>}</w:t>
      </w:r>
    </w:p>
    <w:p w14:paraId="1A4CD94A" w14:textId="77777777" w:rsidR="009722D5" w:rsidRPr="00E804C9" w:rsidRDefault="009722D5" w:rsidP="009722D5">
      <w:pPr>
        <w:pStyle w:val="PL"/>
        <w:shd w:val="clear" w:color="auto" w:fill="E6E6E6"/>
      </w:pPr>
      <w:r w:rsidRPr="00E804C9">
        <w:t>}</w:t>
      </w:r>
    </w:p>
    <w:p w14:paraId="1138A7E7" w14:textId="77777777" w:rsidR="009722D5" w:rsidRPr="00E804C9" w:rsidRDefault="009722D5" w:rsidP="009722D5">
      <w:pPr>
        <w:pStyle w:val="PL"/>
        <w:shd w:val="clear" w:color="auto" w:fill="E6E6E6"/>
      </w:pPr>
    </w:p>
    <w:p w14:paraId="458E0F5A" w14:textId="77777777" w:rsidR="009722D5" w:rsidRPr="00E804C9" w:rsidRDefault="009722D5" w:rsidP="009722D5">
      <w:pPr>
        <w:pStyle w:val="PL"/>
        <w:shd w:val="clear" w:color="auto" w:fill="E6E6E6"/>
      </w:pPr>
      <w:r w:rsidRPr="00E804C9">
        <w:t>BLER-Range-r12 ::=</w:t>
      </w:r>
      <w:r w:rsidRPr="00E804C9">
        <w:tab/>
      </w:r>
      <w:r w:rsidRPr="00E804C9">
        <w:tab/>
      </w:r>
      <w:r w:rsidRPr="00E804C9">
        <w:tab/>
      </w:r>
      <w:r w:rsidRPr="00E804C9">
        <w:tab/>
      </w:r>
      <w:r w:rsidRPr="00E804C9">
        <w:tab/>
      </w:r>
      <w:r w:rsidRPr="00E804C9">
        <w:tab/>
        <w:t>INTEGER(0..31)</w:t>
      </w:r>
    </w:p>
    <w:p w14:paraId="75EFBFA4" w14:textId="77777777" w:rsidR="009722D5" w:rsidRPr="00E804C9" w:rsidRDefault="009722D5" w:rsidP="009722D5">
      <w:pPr>
        <w:pStyle w:val="PL"/>
        <w:shd w:val="clear" w:color="auto" w:fill="E6E6E6"/>
      </w:pPr>
    </w:p>
    <w:p w14:paraId="0997EF84" w14:textId="77777777" w:rsidR="009722D5" w:rsidRPr="00E804C9" w:rsidRDefault="009722D5" w:rsidP="009722D5">
      <w:pPr>
        <w:pStyle w:val="PL"/>
        <w:shd w:val="clear" w:color="auto" w:fill="E6E6E6"/>
      </w:pPr>
      <w:r w:rsidRPr="00E804C9">
        <w:t>MeasResultList2GERAN-r10 ::=</w:t>
      </w:r>
      <w:r w:rsidRPr="00E804C9">
        <w:tab/>
      </w:r>
      <w:r w:rsidRPr="00E804C9">
        <w:tab/>
      </w:r>
      <w:r w:rsidRPr="00E804C9">
        <w:tab/>
        <w:t>SEQUENCE (SIZE (1..maxCellListGERAN)) OF MeasResultListGERAN</w:t>
      </w:r>
    </w:p>
    <w:p w14:paraId="24CC5506" w14:textId="2BBE9C52" w:rsidR="009722D5" w:rsidRPr="00E804C9" w:rsidRDefault="009722D5" w:rsidP="009722D5">
      <w:pPr>
        <w:pStyle w:val="PL"/>
        <w:shd w:val="clear" w:color="auto" w:fill="E6E6E6"/>
      </w:pPr>
    </w:p>
    <w:p w14:paraId="4A7FCA75" w14:textId="1297FC62" w:rsidR="005B3184" w:rsidRPr="00E804C9" w:rsidRDefault="005B3184" w:rsidP="009722D5">
      <w:pPr>
        <w:pStyle w:val="PL"/>
        <w:shd w:val="clear" w:color="auto" w:fill="E6E6E6"/>
      </w:pPr>
      <w:r w:rsidRPr="00E804C9">
        <w:t>MeasResultFreqListNR-r16::=</w:t>
      </w:r>
      <w:r w:rsidRPr="00E804C9">
        <w:tab/>
      </w:r>
      <w:r w:rsidRPr="00E804C9">
        <w:tab/>
        <w:t>SEQUENCE (SIZE (1..maxFreq-1-r16)) OF MeasResultFreqFailNR-r15</w:t>
      </w:r>
    </w:p>
    <w:p w14:paraId="6BB9FD29" w14:textId="77777777" w:rsidR="005B3184" w:rsidRPr="00E804C9" w:rsidRDefault="005B3184" w:rsidP="009722D5">
      <w:pPr>
        <w:pStyle w:val="PL"/>
        <w:shd w:val="clear" w:color="auto" w:fill="E6E6E6"/>
      </w:pPr>
    </w:p>
    <w:p w14:paraId="4DE69840" w14:textId="77777777" w:rsidR="009722D5" w:rsidRPr="00E804C9" w:rsidRDefault="009722D5" w:rsidP="009722D5">
      <w:pPr>
        <w:pStyle w:val="PL"/>
        <w:shd w:val="clear" w:color="auto" w:fill="E6E6E6"/>
      </w:pPr>
      <w:r w:rsidRPr="00E804C9">
        <w:t>ConnEstFailReport-r11 ::=</w:t>
      </w:r>
      <w:r w:rsidR="00497FBE" w:rsidRPr="00E804C9">
        <w:tab/>
      </w:r>
      <w:r w:rsidRPr="00E804C9">
        <w:tab/>
      </w:r>
      <w:r w:rsidRPr="00E804C9">
        <w:tab/>
      </w:r>
      <w:r w:rsidRPr="00E804C9">
        <w:tab/>
        <w:t>SEQUENCE {</w:t>
      </w:r>
    </w:p>
    <w:p w14:paraId="226BBD9F" w14:textId="77777777" w:rsidR="009722D5" w:rsidRPr="00E804C9" w:rsidRDefault="009722D5" w:rsidP="009722D5">
      <w:pPr>
        <w:pStyle w:val="PL"/>
        <w:shd w:val="clear" w:color="auto" w:fill="E6E6E6"/>
      </w:pPr>
      <w:r w:rsidRPr="00E804C9">
        <w:tab/>
        <w:t>failedCellId-r11</w:t>
      </w:r>
      <w:r w:rsidRPr="00E804C9">
        <w:tab/>
      </w:r>
      <w:r w:rsidRPr="00E804C9">
        <w:tab/>
      </w:r>
      <w:r w:rsidRPr="00E804C9">
        <w:tab/>
      </w:r>
      <w:r w:rsidRPr="00E804C9">
        <w:tab/>
      </w:r>
      <w:r w:rsidRPr="00E804C9">
        <w:tab/>
        <w:t>CellGlobalIdEUTRA,</w:t>
      </w:r>
    </w:p>
    <w:p w14:paraId="1A564598" w14:textId="77777777" w:rsidR="009722D5" w:rsidRPr="00E804C9" w:rsidRDefault="009722D5" w:rsidP="009722D5">
      <w:pPr>
        <w:pStyle w:val="PL"/>
        <w:shd w:val="clear" w:color="auto" w:fill="E6E6E6"/>
        <w:tabs>
          <w:tab w:val="clear" w:pos="4608"/>
        </w:tabs>
      </w:pPr>
      <w:r w:rsidRPr="00E804C9">
        <w:tab/>
        <w:t>locationInfo-r11</w:t>
      </w:r>
      <w:r w:rsidRPr="00E804C9">
        <w:tab/>
      </w:r>
      <w:r w:rsidRPr="00E804C9">
        <w:tab/>
      </w:r>
      <w:r w:rsidRPr="00E804C9">
        <w:tab/>
      </w:r>
      <w:r w:rsidRPr="00E804C9">
        <w:tab/>
      </w:r>
      <w:r w:rsidRPr="00E804C9">
        <w:tab/>
        <w:t>LocationInfo-r10</w:t>
      </w:r>
      <w:r w:rsidRPr="00E804C9">
        <w:tab/>
      </w:r>
      <w:r w:rsidRPr="00E804C9">
        <w:tab/>
      </w:r>
      <w:r w:rsidRPr="00E804C9">
        <w:tab/>
      </w:r>
      <w:r w:rsidR="00AA06A6" w:rsidRPr="00E804C9">
        <w:tab/>
      </w:r>
      <w:r w:rsidRPr="00E804C9">
        <w:tab/>
        <w:t>OPTIONAL,</w:t>
      </w:r>
    </w:p>
    <w:p w14:paraId="7AB8A0F9" w14:textId="77777777" w:rsidR="009722D5" w:rsidRPr="00E804C9" w:rsidRDefault="009722D5" w:rsidP="009722D5">
      <w:pPr>
        <w:pStyle w:val="PL"/>
        <w:shd w:val="clear" w:color="auto" w:fill="E6E6E6"/>
      </w:pPr>
      <w:r w:rsidRPr="00E804C9">
        <w:tab/>
        <w:t>measResultFailedCell-r11</w:t>
      </w:r>
      <w:r w:rsidRPr="00E804C9">
        <w:tab/>
      </w:r>
      <w:r w:rsidRPr="00E804C9">
        <w:tab/>
      </w:r>
      <w:r w:rsidRPr="00E804C9">
        <w:tab/>
        <w:t>SEQUENCE {</w:t>
      </w:r>
    </w:p>
    <w:p w14:paraId="1804589C" w14:textId="77777777" w:rsidR="009722D5" w:rsidRPr="00E804C9" w:rsidRDefault="009722D5" w:rsidP="009722D5">
      <w:pPr>
        <w:pStyle w:val="PL"/>
        <w:shd w:val="clear" w:color="auto" w:fill="E6E6E6"/>
      </w:pPr>
      <w:r w:rsidRPr="00E804C9">
        <w:tab/>
      </w:r>
      <w:r w:rsidRPr="00E804C9">
        <w:tab/>
        <w:t>rsrpResult-r11</w:t>
      </w:r>
      <w:r w:rsidRPr="00E804C9">
        <w:tab/>
      </w:r>
      <w:r w:rsidRPr="00E804C9">
        <w:tab/>
      </w:r>
      <w:r w:rsidRPr="00E804C9">
        <w:tab/>
      </w:r>
      <w:r w:rsidRPr="00E804C9">
        <w:tab/>
      </w:r>
      <w:r w:rsidRPr="00E804C9">
        <w:tab/>
      </w:r>
      <w:r w:rsidRPr="00E804C9">
        <w:tab/>
        <w:t>RSRP-Range,</w:t>
      </w:r>
    </w:p>
    <w:p w14:paraId="79C81EBA" w14:textId="77777777" w:rsidR="009722D5" w:rsidRPr="00E804C9" w:rsidRDefault="009722D5" w:rsidP="009722D5">
      <w:pPr>
        <w:pStyle w:val="PL"/>
        <w:shd w:val="clear" w:color="auto" w:fill="E6E6E6"/>
      </w:pPr>
      <w:r w:rsidRPr="00E804C9">
        <w:tab/>
      </w:r>
      <w:r w:rsidRPr="00E804C9">
        <w:tab/>
        <w:t>rsrqResult-r11</w:t>
      </w:r>
      <w:r w:rsidRPr="00E804C9">
        <w:tab/>
      </w:r>
      <w:r w:rsidRPr="00E804C9">
        <w:tab/>
      </w:r>
      <w:r w:rsidRPr="00E804C9">
        <w:tab/>
      </w:r>
      <w:r w:rsidRPr="00E804C9">
        <w:tab/>
      </w:r>
      <w:r w:rsidRPr="00E804C9">
        <w:tab/>
      </w:r>
      <w:r w:rsidRPr="00E804C9">
        <w:tab/>
        <w:t>RSRQ-Range</w:t>
      </w:r>
      <w:r w:rsidRPr="00E804C9">
        <w:tab/>
      </w:r>
      <w:r w:rsidRPr="00E804C9">
        <w:tab/>
      </w:r>
      <w:r w:rsidR="00AA06A6" w:rsidRPr="00E804C9">
        <w:tab/>
      </w:r>
      <w:r w:rsidRPr="00E804C9">
        <w:tab/>
      </w:r>
      <w:r w:rsidR="00AA06A6" w:rsidRPr="00E804C9">
        <w:tab/>
      </w:r>
      <w:r w:rsidRPr="00E804C9">
        <w:tab/>
        <w:t>OPTIONAL</w:t>
      </w:r>
    </w:p>
    <w:p w14:paraId="0D4FBF68" w14:textId="77777777" w:rsidR="009722D5" w:rsidRPr="00E804C9" w:rsidRDefault="009722D5" w:rsidP="009722D5">
      <w:pPr>
        <w:pStyle w:val="PL"/>
        <w:shd w:val="clear" w:color="auto" w:fill="E6E6E6"/>
      </w:pPr>
      <w:r w:rsidRPr="00E804C9">
        <w:tab/>
        <w:t>},</w:t>
      </w:r>
    </w:p>
    <w:p w14:paraId="476EB9BE" w14:textId="77777777" w:rsidR="009722D5" w:rsidRPr="00E804C9" w:rsidRDefault="009722D5" w:rsidP="009722D5">
      <w:pPr>
        <w:pStyle w:val="PL"/>
        <w:shd w:val="clear" w:color="auto" w:fill="E6E6E6"/>
      </w:pPr>
      <w:r w:rsidRPr="00E804C9">
        <w:tab/>
        <w:t>measResultNeighCells-r11</w:t>
      </w:r>
      <w:r w:rsidRPr="00E804C9">
        <w:tab/>
      </w:r>
      <w:r w:rsidRPr="00E804C9">
        <w:tab/>
      </w:r>
      <w:r w:rsidRPr="00E804C9">
        <w:tab/>
        <w:t>SEQUENCE {</w:t>
      </w:r>
    </w:p>
    <w:p w14:paraId="7DD89A5E" w14:textId="77777777" w:rsidR="009722D5" w:rsidRPr="00E804C9" w:rsidRDefault="009722D5" w:rsidP="009722D5">
      <w:pPr>
        <w:pStyle w:val="PL"/>
        <w:shd w:val="clear" w:color="auto" w:fill="E6E6E6"/>
      </w:pPr>
      <w:r w:rsidRPr="00E804C9">
        <w:tab/>
      </w:r>
      <w:r w:rsidRPr="00E804C9">
        <w:tab/>
        <w:t>measResultListEUTRA-r11</w:t>
      </w:r>
      <w:r w:rsidRPr="00E804C9">
        <w:tab/>
      </w:r>
      <w:r w:rsidRPr="00E804C9">
        <w:tab/>
      </w:r>
      <w:r w:rsidRPr="00E804C9">
        <w:tab/>
      </w:r>
      <w:r w:rsidRPr="00E804C9">
        <w:tab/>
        <w:t>MeasResultList2EUTRA-r9</w:t>
      </w:r>
      <w:r w:rsidRPr="00E804C9">
        <w:tab/>
      </w:r>
      <w:r w:rsidRPr="00E804C9">
        <w:tab/>
      </w:r>
      <w:r w:rsidRPr="00E804C9">
        <w:tab/>
        <w:t>OPTIONAL,</w:t>
      </w:r>
    </w:p>
    <w:p w14:paraId="79A6FB03" w14:textId="77777777" w:rsidR="009722D5" w:rsidRPr="00E804C9" w:rsidRDefault="009722D5" w:rsidP="009722D5">
      <w:pPr>
        <w:pStyle w:val="PL"/>
        <w:shd w:val="clear" w:color="auto" w:fill="E6E6E6"/>
      </w:pPr>
      <w:r w:rsidRPr="00E804C9">
        <w:tab/>
      </w:r>
      <w:r w:rsidRPr="00E804C9">
        <w:tab/>
        <w:t>measResultListUTRA-r11</w:t>
      </w:r>
      <w:r w:rsidRPr="00E804C9">
        <w:tab/>
      </w:r>
      <w:r w:rsidRPr="00E804C9">
        <w:tab/>
      </w:r>
      <w:r w:rsidRPr="00E804C9">
        <w:tab/>
      </w:r>
      <w:r w:rsidRPr="00E804C9">
        <w:tab/>
        <w:t>MeasResultList2UTRA-r9</w:t>
      </w:r>
      <w:r w:rsidRPr="00E804C9">
        <w:tab/>
      </w:r>
      <w:r w:rsidRPr="00E804C9">
        <w:tab/>
      </w:r>
      <w:r w:rsidRPr="00E804C9">
        <w:tab/>
        <w:t>OPTIONAL,</w:t>
      </w:r>
    </w:p>
    <w:p w14:paraId="15F88D77" w14:textId="77777777" w:rsidR="009722D5" w:rsidRPr="00E804C9" w:rsidRDefault="009722D5" w:rsidP="009722D5">
      <w:pPr>
        <w:pStyle w:val="PL"/>
        <w:shd w:val="clear" w:color="auto" w:fill="E6E6E6"/>
      </w:pPr>
      <w:r w:rsidRPr="00E804C9">
        <w:tab/>
      </w:r>
      <w:r w:rsidRPr="00E804C9">
        <w:tab/>
        <w:t>measResultListGERAN-r11</w:t>
      </w:r>
      <w:r w:rsidRPr="00E804C9">
        <w:tab/>
      </w:r>
      <w:r w:rsidRPr="00E804C9">
        <w:tab/>
      </w:r>
      <w:r w:rsidRPr="00E804C9">
        <w:tab/>
      </w:r>
      <w:r w:rsidRPr="00E804C9">
        <w:tab/>
        <w:t>MeasResultListGERAN</w:t>
      </w:r>
      <w:r w:rsidRPr="00E804C9">
        <w:tab/>
      </w:r>
      <w:r w:rsidRPr="00E804C9">
        <w:tab/>
      </w:r>
      <w:r w:rsidRPr="00E804C9">
        <w:tab/>
      </w:r>
      <w:r w:rsidRPr="00E804C9">
        <w:tab/>
        <w:t>OPTIONAL,</w:t>
      </w:r>
    </w:p>
    <w:p w14:paraId="7B57CCF1" w14:textId="77777777" w:rsidR="009722D5" w:rsidRPr="00E804C9" w:rsidRDefault="009722D5" w:rsidP="009722D5">
      <w:pPr>
        <w:pStyle w:val="PL"/>
        <w:shd w:val="clear" w:color="auto" w:fill="E6E6E6"/>
      </w:pPr>
      <w:r w:rsidRPr="00E804C9">
        <w:tab/>
      </w:r>
      <w:r w:rsidRPr="00E804C9">
        <w:tab/>
        <w:t>measResultsCDMA2000-r11</w:t>
      </w:r>
      <w:r w:rsidRPr="00E804C9">
        <w:tab/>
      </w:r>
      <w:r w:rsidRPr="00E804C9">
        <w:tab/>
      </w:r>
      <w:r w:rsidRPr="00E804C9">
        <w:tab/>
      </w:r>
      <w:r w:rsidRPr="00E804C9">
        <w:tab/>
        <w:t>MeasResultList2CDMA2000-r9</w:t>
      </w:r>
      <w:r w:rsidRPr="00E804C9">
        <w:tab/>
      </w:r>
      <w:r w:rsidRPr="00E804C9">
        <w:tab/>
        <w:t>OPTIONAL</w:t>
      </w:r>
    </w:p>
    <w:p w14:paraId="725E3B06" w14:textId="77777777" w:rsidR="009722D5" w:rsidRPr="00E804C9" w:rsidRDefault="009722D5" w:rsidP="009722D5">
      <w:pPr>
        <w:pStyle w:val="PL"/>
        <w:shd w:val="clear" w:color="auto" w:fill="E6E6E6"/>
      </w:pPr>
      <w:r w:rsidRPr="00E804C9">
        <w:tab/>
        <w:t>}</w:t>
      </w:r>
      <w:r w:rsidRPr="00E804C9">
        <w:tab/>
        <w:t>OPTIONAL,</w:t>
      </w:r>
    </w:p>
    <w:p w14:paraId="240B5097" w14:textId="77777777" w:rsidR="009722D5" w:rsidRPr="00E804C9" w:rsidRDefault="009722D5" w:rsidP="009722D5">
      <w:pPr>
        <w:pStyle w:val="PL"/>
        <w:shd w:val="clear" w:color="auto" w:fill="E6E6E6"/>
      </w:pPr>
      <w:r w:rsidRPr="00E804C9">
        <w:tab/>
        <w:t>numberOfPreamblesSent-r11</w:t>
      </w:r>
      <w:r w:rsidRPr="00E804C9">
        <w:tab/>
      </w:r>
      <w:r w:rsidRPr="00E804C9">
        <w:tab/>
      </w:r>
      <w:r w:rsidRPr="00E804C9">
        <w:tab/>
        <w:t>NumberOfPreamblesSent-r11,</w:t>
      </w:r>
    </w:p>
    <w:p w14:paraId="611F6AA0" w14:textId="77777777" w:rsidR="009722D5" w:rsidRPr="00E804C9" w:rsidRDefault="009722D5" w:rsidP="009722D5">
      <w:pPr>
        <w:pStyle w:val="PL"/>
        <w:shd w:val="clear" w:color="auto" w:fill="E6E6E6"/>
      </w:pPr>
      <w:r w:rsidRPr="00E804C9">
        <w:tab/>
        <w:t>contentionDetected-r11</w:t>
      </w:r>
      <w:r w:rsidRPr="00E804C9">
        <w:tab/>
      </w:r>
      <w:r w:rsidRPr="00E804C9">
        <w:tab/>
      </w:r>
      <w:r w:rsidRPr="00E804C9">
        <w:tab/>
      </w:r>
      <w:r w:rsidRPr="00E804C9">
        <w:tab/>
        <w:t>BOOLEAN,</w:t>
      </w:r>
    </w:p>
    <w:p w14:paraId="0D4A57B1" w14:textId="77777777" w:rsidR="009722D5" w:rsidRPr="00E804C9" w:rsidRDefault="009722D5" w:rsidP="009722D5">
      <w:pPr>
        <w:pStyle w:val="PL"/>
        <w:shd w:val="clear" w:color="auto" w:fill="E6E6E6"/>
      </w:pPr>
      <w:r w:rsidRPr="00E804C9">
        <w:tab/>
        <w:t>maxTxPowerReached-r11</w:t>
      </w:r>
      <w:r w:rsidRPr="00E804C9">
        <w:tab/>
      </w:r>
      <w:r w:rsidRPr="00E804C9">
        <w:tab/>
      </w:r>
      <w:r w:rsidRPr="00E804C9">
        <w:tab/>
      </w:r>
      <w:r w:rsidRPr="00E804C9">
        <w:tab/>
        <w:t>BOOLEAN,</w:t>
      </w:r>
    </w:p>
    <w:p w14:paraId="7812D36D" w14:textId="77777777" w:rsidR="009722D5" w:rsidRPr="00E804C9" w:rsidRDefault="009722D5" w:rsidP="009722D5">
      <w:pPr>
        <w:pStyle w:val="PL"/>
        <w:shd w:val="clear" w:color="auto" w:fill="E6E6E6"/>
      </w:pPr>
      <w:r w:rsidRPr="00E804C9">
        <w:tab/>
        <w:t>timeSinceFailure-r11</w:t>
      </w:r>
      <w:r w:rsidRPr="00E804C9">
        <w:tab/>
      </w:r>
      <w:r w:rsidRPr="00E804C9">
        <w:tab/>
      </w:r>
      <w:r w:rsidRPr="00E804C9">
        <w:tab/>
      </w:r>
      <w:r w:rsidRPr="00E804C9">
        <w:tab/>
        <w:t>TimeSinceFailure-r11,</w:t>
      </w:r>
    </w:p>
    <w:p w14:paraId="0545EA4C" w14:textId="77777777" w:rsidR="009722D5" w:rsidRPr="00E804C9" w:rsidRDefault="009722D5" w:rsidP="009722D5">
      <w:pPr>
        <w:pStyle w:val="PL"/>
        <w:shd w:val="clear" w:color="auto" w:fill="E6E6E6"/>
      </w:pPr>
      <w:r w:rsidRPr="00E804C9">
        <w:tab/>
        <w:t>measResultListEUTRA-v1130</w:t>
      </w:r>
      <w:r w:rsidRPr="00E804C9">
        <w:tab/>
      </w:r>
      <w:r w:rsidRPr="00E804C9">
        <w:tab/>
      </w:r>
      <w:r w:rsidRPr="00E804C9">
        <w:tab/>
        <w:t>MeasResultList2EUTRA-v9e0</w:t>
      </w:r>
      <w:r w:rsidR="00AA06A6" w:rsidRPr="00E804C9">
        <w:tab/>
      </w:r>
      <w:r w:rsidRPr="00E804C9">
        <w:tab/>
      </w:r>
      <w:r w:rsidRPr="00E804C9">
        <w:tab/>
        <w:t>OPTIONAL,</w:t>
      </w:r>
    </w:p>
    <w:p w14:paraId="663A1616" w14:textId="77777777" w:rsidR="009722D5" w:rsidRPr="00E804C9" w:rsidRDefault="009722D5" w:rsidP="009722D5">
      <w:pPr>
        <w:pStyle w:val="PL"/>
        <w:shd w:val="clear" w:color="auto" w:fill="E6E6E6"/>
      </w:pPr>
      <w:r w:rsidRPr="00E804C9">
        <w:tab/>
        <w:t>...,</w:t>
      </w:r>
    </w:p>
    <w:p w14:paraId="5D6E37D6" w14:textId="77777777" w:rsidR="009722D5" w:rsidRPr="00E804C9" w:rsidRDefault="009722D5" w:rsidP="009722D5">
      <w:pPr>
        <w:pStyle w:val="PL"/>
        <w:shd w:val="clear" w:color="auto" w:fill="E6E6E6"/>
      </w:pPr>
      <w:r w:rsidRPr="00E804C9">
        <w:tab/>
        <w:t>[[</w:t>
      </w:r>
      <w:r w:rsidRPr="00E804C9">
        <w:tab/>
        <w:t>measResultFailedCell-v1250</w:t>
      </w:r>
      <w:r w:rsidRPr="00E804C9">
        <w:tab/>
      </w:r>
      <w:r w:rsidRPr="00E804C9">
        <w:tab/>
        <w:t>RSRQ-Range-v1250</w:t>
      </w:r>
      <w:r w:rsidRPr="00E804C9">
        <w:tab/>
      </w:r>
      <w:r w:rsidRPr="00E804C9">
        <w:tab/>
      </w:r>
      <w:r w:rsidRPr="00E804C9">
        <w:tab/>
      </w:r>
      <w:r w:rsidR="00AA06A6" w:rsidRPr="00E804C9">
        <w:tab/>
      </w:r>
      <w:r w:rsidRPr="00E804C9">
        <w:tab/>
        <w:t>OPTIONAL,</w:t>
      </w:r>
    </w:p>
    <w:p w14:paraId="6860F185" w14:textId="77777777" w:rsidR="009722D5" w:rsidRPr="00E804C9" w:rsidRDefault="009722D5" w:rsidP="009722D5">
      <w:pPr>
        <w:pStyle w:val="PL"/>
        <w:shd w:val="clear" w:color="auto" w:fill="E6E6E6"/>
      </w:pPr>
      <w:r w:rsidRPr="00E804C9">
        <w:tab/>
      </w:r>
      <w:r w:rsidRPr="00E804C9">
        <w:tab/>
        <w:t>failedCellRSRQ-Type-r12</w:t>
      </w:r>
      <w:r w:rsidRPr="00E804C9">
        <w:tab/>
      </w:r>
      <w:r w:rsidRPr="00E804C9">
        <w:tab/>
      </w:r>
      <w:r w:rsidRPr="00E804C9">
        <w:tab/>
        <w:t>RSRQ-Type-r12</w:t>
      </w:r>
      <w:r w:rsidRPr="00E804C9">
        <w:tab/>
      </w:r>
      <w:r w:rsidRPr="00E804C9">
        <w:tab/>
      </w:r>
      <w:r w:rsidRPr="00E804C9">
        <w:tab/>
      </w:r>
      <w:r w:rsidRPr="00E804C9">
        <w:tab/>
      </w:r>
      <w:r w:rsidRPr="00E804C9">
        <w:tab/>
      </w:r>
      <w:r w:rsidR="00AA06A6" w:rsidRPr="00E804C9">
        <w:tab/>
      </w:r>
      <w:r w:rsidRPr="00E804C9">
        <w:t>OPTIONAL,</w:t>
      </w:r>
    </w:p>
    <w:p w14:paraId="6A1E60EB" w14:textId="77777777" w:rsidR="009722D5" w:rsidRPr="00E804C9" w:rsidRDefault="009722D5" w:rsidP="009722D5">
      <w:pPr>
        <w:pStyle w:val="PL"/>
        <w:shd w:val="clear" w:color="auto" w:fill="E6E6E6"/>
      </w:pPr>
      <w:r w:rsidRPr="00E804C9">
        <w:tab/>
      </w:r>
      <w:r w:rsidRPr="00E804C9">
        <w:tab/>
        <w:t>measResultListEUTRA-v1250</w:t>
      </w:r>
      <w:r w:rsidRPr="00E804C9">
        <w:tab/>
      </w:r>
      <w:r w:rsidRPr="00E804C9">
        <w:tab/>
        <w:t>MeasResultList2EUTRA-v1250</w:t>
      </w:r>
      <w:r w:rsidRPr="00E804C9">
        <w:tab/>
      </w:r>
      <w:r w:rsidR="00AA06A6" w:rsidRPr="00E804C9">
        <w:tab/>
      </w:r>
      <w:r w:rsidRPr="00E804C9">
        <w:tab/>
        <w:t>OPTIONAL</w:t>
      </w:r>
    </w:p>
    <w:p w14:paraId="2A78FCE7" w14:textId="77777777" w:rsidR="00A97B51" w:rsidRPr="00E804C9" w:rsidRDefault="009722D5" w:rsidP="00A97B51">
      <w:pPr>
        <w:pStyle w:val="PL"/>
        <w:shd w:val="clear" w:color="auto" w:fill="E6E6E6"/>
      </w:pPr>
      <w:r w:rsidRPr="00E804C9">
        <w:tab/>
        <w:t>]]</w:t>
      </w:r>
      <w:r w:rsidR="00A97B51" w:rsidRPr="00E804C9">
        <w:t>,</w:t>
      </w:r>
    </w:p>
    <w:p w14:paraId="7E8AE21C" w14:textId="77777777" w:rsidR="00A97B51" w:rsidRPr="00E804C9" w:rsidRDefault="00A97B51" w:rsidP="00A97B51">
      <w:pPr>
        <w:pStyle w:val="PL"/>
        <w:shd w:val="clear" w:color="auto" w:fill="E6E6E6"/>
      </w:pPr>
      <w:r w:rsidRPr="00E804C9">
        <w:tab/>
        <w:t>[[</w:t>
      </w:r>
      <w:r w:rsidRPr="00E804C9">
        <w:tab/>
        <w:t>measResultFailedCell-v1360</w:t>
      </w:r>
      <w:r w:rsidRPr="00E804C9">
        <w:tab/>
      </w:r>
      <w:r w:rsidRPr="00E804C9">
        <w:tab/>
        <w:t>RSRP-Range-v1360</w:t>
      </w:r>
      <w:r w:rsidRPr="00E804C9">
        <w:tab/>
      </w:r>
      <w:r w:rsidR="00AA06A6" w:rsidRPr="00E804C9">
        <w:tab/>
      </w:r>
      <w:r w:rsidRPr="00E804C9">
        <w:tab/>
      </w:r>
      <w:r w:rsidR="00AA06A6" w:rsidRPr="00E804C9">
        <w:tab/>
      </w:r>
      <w:r w:rsidRPr="00E804C9">
        <w:tab/>
        <w:t>OPTIONAL</w:t>
      </w:r>
    </w:p>
    <w:p w14:paraId="31115538" w14:textId="77777777" w:rsidR="00D20891" w:rsidRPr="00E804C9" w:rsidRDefault="00A97B51" w:rsidP="00D20891">
      <w:pPr>
        <w:pStyle w:val="PL"/>
        <w:shd w:val="clear" w:color="auto" w:fill="E6E6E6"/>
      </w:pPr>
      <w:r w:rsidRPr="00E804C9">
        <w:tab/>
        <w:t>]]</w:t>
      </w:r>
      <w:r w:rsidR="00D20891" w:rsidRPr="00E804C9">
        <w:t>,</w:t>
      </w:r>
    </w:p>
    <w:p w14:paraId="00FF015E" w14:textId="77777777" w:rsidR="00D20891" w:rsidRPr="00E804C9" w:rsidRDefault="00D20891" w:rsidP="00D20891">
      <w:pPr>
        <w:pStyle w:val="PL"/>
        <w:shd w:val="clear" w:color="auto" w:fill="E6E6E6"/>
      </w:pPr>
      <w:r w:rsidRPr="00E804C9">
        <w:tab/>
        <w:t>[[</w:t>
      </w:r>
      <w:r w:rsidRPr="00E804C9">
        <w:tab/>
        <w:t>logMeasResultListBT-r15</w:t>
      </w:r>
      <w:r w:rsidRPr="00E804C9">
        <w:tab/>
      </w:r>
      <w:r w:rsidRPr="00E804C9">
        <w:tab/>
      </w:r>
      <w:r w:rsidR="00AA06A6" w:rsidRPr="00E804C9">
        <w:tab/>
      </w:r>
      <w:r w:rsidRPr="00E804C9">
        <w:t>LogMeasResultListBT-r15</w:t>
      </w:r>
      <w:r w:rsidRPr="00E804C9">
        <w:tab/>
      </w:r>
      <w:r w:rsidRPr="00E804C9">
        <w:tab/>
      </w:r>
      <w:r w:rsidR="00AA06A6" w:rsidRPr="00E804C9">
        <w:tab/>
      </w:r>
      <w:r w:rsidR="00AA06A6" w:rsidRPr="00E804C9">
        <w:tab/>
      </w:r>
      <w:r w:rsidRPr="00E804C9">
        <w:t>OPTIONAL,</w:t>
      </w:r>
    </w:p>
    <w:p w14:paraId="51E41338" w14:textId="77777777" w:rsidR="00D20891" w:rsidRPr="00E804C9" w:rsidRDefault="00D20891" w:rsidP="00D20891">
      <w:pPr>
        <w:pStyle w:val="PL"/>
        <w:shd w:val="clear" w:color="auto" w:fill="E6E6E6"/>
      </w:pPr>
      <w:r w:rsidRPr="00E804C9">
        <w:tab/>
      </w:r>
      <w:r w:rsidRPr="00E804C9">
        <w:tab/>
        <w:t>logMeasResultListWLAN-r15</w:t>
      </w:r>
      <w:r w:rsidRPr="00E804C9">
        <w:tab/>
      </w:r>
      <w:r w:rsidRPr="00E804C9">
        <w:tab/>
        <w:t>LogMeasResultListWLAN-r15</w:t>
      </w:r>
      <w:r w:rsidRPr="00E804C9">
        <w:tab/>
      </w:r>
      <w:r w:rsidRPr="00E804C9">
        <w:tab/>
      </w:r>
      <w:r w:rsidR="00AA06A6" w:rsidRPr="00E804C9">
        <w:tab/>
      </w:r>
      <w:r w:rsidRPr="00E804C9">
        <w:t>OPTIONAL</w:t>
      </w:r>
    </w:p>
    <w:p w14:paraId="35C21B4B" w14:textId="77777777" w:rsidR="00C32AFA" w:rsidRPr="00E804C9" w:rsidRDefault="00D20891" w:rsidP="00C32AFA">
      <w:pPr>
        <w:pStyle w:val="PL"/>
        <w:shd w:val="clear" w:color="auto" w:fill="E6E6E6"/>
      </w:pPr>
      <w:r w:rsidRPr="00E804C9">
        <w:tab/>
        <w:t>]]</w:t>
      </w:r>
      <w:r w:rsidR="00C32AFA" w:rsidRPr="00E804C9">
        <w:t>,</w:t>
      </w:r>
    </w:p>
    <w:p w14:paraId="729DEA47" w14:textId="77777777" w:rsidR="00C32AFA" w:rsidRPr="00E804C9" w:rsidRDefault="00C32AFA" w:rsidP="00C32AFA">
      <w:pPr>
        <w:pStyle w:val="PL"/>
        <w:shd w:val="clear" w:color="auto" w:fill="E6E6E6"/>
      </w:pPr>
      <w:r w:rsidRPr="00E804C9">
        <w:tab/>
        <w:t>[[</w:t>
      </w:r>
      <w:r w:rsidRPr="00E804C9">
        <w:tab/>
        <w:t>measResultListNR-r16</w:t>
      </w:r>
      <w:r w:rsidRPr="00E804C9">
        <w:tab/>
      </w:r>
      <w:r w:rsidRPr="00E804C9">
        <w:tab/>
      </w:r>
      <w:r w:rsidRPr="00E804C9">
        <w:tab/>
        <w:t>MeasResultCellListNR-r15</w:t>
      </w:r>
      <w:r w:rsidRPr="00E804C9">
        <w:tab/>
      </w:r>
      <w:r w:rsidRPr="00E804C9">
        <w:tab/>
      </w:r>
      <w:r w:rsidRPr="00E804C9">
        <w:tab/>
        <w:t>OPTIONAL</w:t>
      </w:r>
    </w:p>
    <w:p w14:paraId="52B81FF3" w14:textId="77777777" w:rsidR="005B3184" w:rsidRPr="00E804C9" w:rsidRDefault="005B3184" w:rsidP="005B3184">
      <w:pPr>
        <w:pStyle w:val="PL"/>
        <w:shd w:val="clear" w:color="auto" w:fill="E6E6E6"/>
      </w:pPr>
      <w:r w:rsidRPr="00E804C9">
        <w:tab/>
        <w:t>]],</w:t>
      </w:r>
    </w:p>
    <w:p w14:paraId="7CAE99D8" w14:textId="1DCB2ED1" w:rsidR="005B3184" w:rsidRPr="00E804C9" w:rsidRDefault="005B3184" w:rsidP="005B3184">
      <w:pPr>
        <w:pStyle w:val="PL"/>
        <w:shd w:val="clear" w:color="auto" w:fill="E6E6E6"/>
      </w:pPr>
      <w:r w:rsidRPr="00E804C9">
        <w:tab/>
        <w:t>[[</w:t>
      </w:r>
      <w:r w:rsidRPr="00E804C9">
        <w:tab/>
        <w:t>measResultListNR-</w:t>
      </w:r>
      <w:r w:rsidR="00073C96" w:rsidRPr="00E804C9">
        <w:t>v1640</w:t>
      </w:r>
      <w:r w:rsidRPr="00E804C9">
        <w:tab/>
      </w:r>
      <w:r w:rsidRPr="00E804C9">
        <w:tab/>
      </w:r>
      <w:r w:rsidRPr="00E804C9">
        <w:tab/>
        <w:t>SEQUENCE {</w:t>
      </w:r>
    </w:p>
    <w:p w14:paraId="5150FB3D" w14:textId="77777777" w:rsidR="005B3184" w:rsidRPr="00E804C9" w:rsidRDefault="005B3184" w:rsidP="005B3184">
      <w:pPr>
        <w:pStyle w:val="PL"/>
        <w:shd w:val="clear" w:color="auto" w:fill="E6E6E6"/>
      </w:pPr>
      <w:r w:rsidRPr="00E804C9">
        <w:tab/>
      </w:r>
      <w:r w:rsidRPr="00E804C9">
        <w:tab/>
      </w:r>
      <w:r w:rsidRPr="00E804C9">
        <w:tab/>
        <w:t>carrierFreqNR-r16</w:t>
      </w:r>
      <w:r w:rsidRPr="00E804C9">
        <w:tab/>
      </w:r>
      <w:r w:rsidRPr="00E804C9">
        <w:tab/>
      </w:r>
      <w:r w:rsidRPr="00E804C9">
        <w:tab/>
      </w:r>
      <w:r w:rsidRPr="00E804C9">
        <w:tab/>
        <w:t>ARFCN-ValueNR-r15</w:t>
      </w:r>
    </w:p>
    <w:p w14:paraId="2AC33219" w14:textId="77777777" w:rsidR="005B3184" w:rsidRPr="00E804C9" w:rsidRDefault="005B3184" w:rsidP="005B3184">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p>
    <w:p w14:paraId="037CD3E4" w14:textId="77777777" w:rsidR="005B3184" w:rsidRPr="00E804C9" w:rsidRDefault="005B3184" w:rsidP="005B3184">
      <w:pPr>
        <w:pStyle w:val="PL"/>
        <w:shd w:val="clear" w:color="auto" w:fill="E6E6E6"/>
      </w:pPr>
      <w:r w:rsidRPr="00E804C9">
        <w:tab/>
      </w:r>
      <w:r w:rsidRPr="00E804C9">
        <w:tab/>
        <w:t>measResultListExtNR-r16</w:t>
      </w:r>
      <w:r w:rsidRPr="00E804C9">
        <w:tab/>
      </w:r>
      <w:r w:rsidRPr="00E804C9">
        <w:tab/>
      </w:r>
      <w:r w:rsidRPr="00E804C9">
        <w:tab/>
        <w:t>MeasResultFreqListNR-r16</w:t>
      </w:r>
      <w:r w:rsidRPr="00E804C9">
        <w:tab/>
      </w:r>
      <w:r w:rsidRPr="00E804C9">
        <w:tab/>
        <w:t>OPTIONAL</w:t>
      </w:r>
    </w:p>
    <w:p w14:paraId="2F31A46C" w14:textId="35D9E6ED" w:rsidR="009722D5" w:rsidRPr="00E804C9" w:rsidRDefault="00C32AFA" w:rsidP="005B3184">
      <w:pPr>
        <w:pStyle w:val="PL"/>
        <w:shd w:val="clear" w:color="auto" w:fill="E6E6E6"/>
      </w:pPr>
      <w:r w:rsidRPr="00E804C9">
        <w:tab/>
        <w:t>]]</w:t>
      </w:r>
    </w:p>
    <w:p w14:paraId="1E7D9C2D" w14:textId="77777777" w:rsidR="009722D5" w:rsidRPr="00E804C9" w:rsidRDefault="009722D5" w:rsidP="009722D5">
      <w:pPr>
        <w:pStyle w:val="PL"/>
        <w:shd w:val="clear" w:color="auto" w:fill="E6E6E6"/>
        <w:rPr>
          <w:rFonts w:eastAsia="Malgun Gothic"/>
        </w:rPr>
      </w:pPr>
      <w:r w:rsidRPr="00E804C9">
        <w:t>}</w:t>
      </w:r>
    </w:p>
    <w:p w14:paraId="53DD3520" w14:textId="77777777" w:rsidR="009722D5" w:rsidRPr="00E804C9" w:rsidRDefault="009722D5" w:rsidP="009722D5">
      <w:pPr>
        <w:pStyle w:val="PL"/>
        <w:shd w:val="clear" w:color="auto" w:fill="E6E6E6"/>
      </w:pPr>
    </w:p>
    <w:p w14:paraId="684BF11A" w14:textId="77777777" w:rsidR="009722D5" w:rsidRPr="00E804C9" w:rsidRDefault="009722D5" w:rsidP="009722D5">
      <w:pPr>
        <w:pStyle w:val="PL"/>
        <w:shd w:val="clear" w:color="auto" w:fill="E6E6E6"/>
      </w:pPr>
      <w:r w:rsidRPr="00E804C9">
        <w:t>NumberOfPreamblesSent-r11::=</w:t>
      </w:r>
      <w:r w:rsidRPr="00E804C9">
        <w:tab/>
      </w:r>
      <w:r w:rsidRPr="00E804C9">
        <w:tab/>
      </w:r>
      <w:r w:rsidRPr="00E804C9">
        <w:tab/>
        <w:t>INTEGER (1..200)</w:t>
      </w:r>
    </w:p>
    <w:p w14:paraId="446D628A" w14:textId="77777777" w:rsidR="009722D5" w:rsidRPr="00E804C9" w:rsidRDefault="009722D5" w:rsidP="009722D5">
      <w:pPr>
        <w:pStyle w:val="PL"/>
        <w:shd w:val="clear" w:color="auto" w:fill="E6E6E6"/>
      </w:pPr>
    </w:p>
    <w:p w14:paraId="336A17C8" w14:textId="77777777" w:rsidR="009722D5" w:rsidRPr="00E804C9" w:rsidRDefault="009722D5" w:rsidP="009722D5">
      <w:pPr>
        <w:pStyle w:val="PL"/>
        <w:shd w:val="clear" w:color="auto" w:fill="E6E6E6"/>
      </w:pPr>
      <w:r w:rsidRPr="00E804C9">
        <w:t>TimeSinceFailure-r11 ::=</w:t>
      </w:r>
      <w:r w:rsidRPr="00E804C9">
        <w:tab/>
      </w:r>
      <w:r w:rsidRPr="00E804C9">
        <w:tab/>
      </w:r>
      <w:r w:rsidRPr="00E804C9">
        <w:tab/>
      </w:r>
      <w:r w:rsidRPr="00E804C9">
        <w:tab/>
        <w:t>INTEGER (0..172800)</w:t>
      </w:r>
    </w:p>
    <w:p w14:paraId="081F30B9" w14:textId="77777777" w:rsidR="00B20F3D" w:rsidRPr="00E804C9" w:rsidRDefault="00B20F3D" w:rsidP="009722D5">
      <w:pPr>
        <w:pStyle w:val="PL"/>
        <w:shd w:val="clear" w:color="auto" w:fill="E6E6E6"/>
      </w:pPr>
    </w:p>
    <w:p w14:paraId="2F9CCD40" w14:textId="77777777" w:rsidR="009722D5" w:rsidRPr="00E804C9" w:rsidRDefault="00B20F3D" w:rsidP="009722D5">
      <w:pPr>
        <w:pStyle w:val="PL"/>
        <w:shd w:val="clear" w:color="auto" w:fill="E6E6E6"/>
      </w:pPr>
      <w:r w:rsidRPr="00E804C9">
        <w:t>TimeUntilReconnection-r16 ::=</w:t>
      </w:r>
      <w:r w:rsidRPr="00E804C9">
        <w:tab/>
      </w:r>
      <w:r w:rsidRPr="00E804C9">
        <w:tab/>
      </w:r>
      <w:r w:rsidRPr="00E804C9">
        <w:tab/>
        <w:t>INTEGER (0..172800)</w:t>
      </w:r>
    </w:p>
    <w:p w14:paraId="2D7AD1E3" w14:textId="77777777" w:rsidR="00B20F3D" w:rsidRPr="00E804C9" w:rsidRDefault="00B20F3D" w:rsidP="009722D5">
      <w:pPr>
        <w:pStyle w:val="PL"/>
        <w:shd w:val="clear" w:color="auto" w:fill="E6E6E6"/>
      </w:pPr>
    </w:p>
    <w:p w14:paraId="5BD2CFCC" w14:textId="77777777" w:rsidR="009722D5" w:rsidRPr="00E804C9" w:rsidRDefault="009722D5" w:rsidP="009722D5">
      <w:pPr>
        <w:pStyle w:val="PL"/>
        <w:shd w:val="clear" w:color="auto" w:fill="E6E6E6"/>
      </w:pPr>
      <w:r w:rsidRPr="00E804C9">
        <w:lastRenderedPageBreak/>
        <w:t>MobilityHistoryReport-r12 ::=</w:t>
      </w:r>
      <w:r w:rsidRPr="00E804C9">
        <w:tab/>
        <w:t>VisitedCellInfoList-r12</w:t>
      </w:r>
    </w:p>
    <w:p w14:paraId="417AB940" w14:textId="77777777" w:rsidR="00FE5DA1" w:rsidRPr="00E804C9" w:rsidRDefault="00FE5DA1" w:rsidP="00FE5DA1">
      <w:pPr>
        <w:pStyle w:val="PL"/>
        <w:shd w:val="clear" w:color="auto" w:fill="E6E6E6"/>
      </w:pPr>
    </w:p>
    <w:p w14:paraId="1C21948F" w14:textId="77777777" w:rsidR="00FE5DA1" w:rsidRPr="00E804C9" w:rsidRDefault="00FE5DA1" w:rsidP="00FE5DA1">
      <w:pPr>
        <w:pStyle w:val="PL"/>
        <w:shd w:val="clear" w:color="auto" w:fill="E6E6E6"/>
      </w:pPr>
      <w:r w:rsidRPr="00E804C9">
        <w:t>FlightPathInfoReport-r15 ::=</w:t>
      </w:r>
      <w:r w:rsidRPr="00E804C9">
        <w:tab/>
      </w:r>
      <w:r w:rsidRPr="00E804C9">
        <w:tab/>
        <w:t>SEQUENCE {</w:t>
      </w:r>
    </w:p>
    <w:p w14:paraId="4F4CF04A" w14:textId="77777777" w:rsidR="00FE5DA1" w:rsidRPr="00E804C9" w:rsidRDefault="00FE5DA1" w:rsidP="00FE5DA1">
      <w:pPr>
        <w:pStyle w:val="PL"/>
        <w:shd w:val="clear" w:color="auto" w:fill="E6E6E6"/>
      </w:pPr>
      <w:r w:rsidRPr="00E804C9">
        <w:tab/>
        <w:t>flightPath-r15</w:t>
      </w:r>
      <w:r w:rsidRPr="00E804C9">
        <w:tab/>
        <w:t>SEQUENCE (SIZE (1..maxWayPoint-r15)) OF WayPointLocation-r15</w:t>
      </w:r>
      <w:r w:rsidRPr="00E804C9">
        <w:tab/>
        <w:t>OPTIONAL,</w:t>
      </w:r>
    </w:p>
    <w:p w14:paraId="55AB2584" w14:textId="275BE45A" w:rsidR="00FE5DA1" w:rsidRPr="00E804C9" w:rsidRDefault="00FE5DA1" w:rsidP="00FE5DA1">
      <w:pPr>
        <w:pStyle w:val="PL"/>
        <w:shd w:val="clear" w:color="auto" w:fill="E6E6E6"/>
      </w:pPr>
      <w:r w:rsidRPr="00E804C9">
        <w:tab/>
      </w:r>
      <w:r w:rsidR="00AA0236" w:rsidRPr="00E804C9">
        <w:t>dummy</w:t>
      </w:r>
      <w:r w:rsidR="00AA0236" w:rsidRPr="00E804C9">
        <w:tab/>
      </w:r>
      <w:r w:rsidR="00AA0236" w:rsidRPr="00E804C9">
        <w:tab/>
      </w:r>
      <w:r w:rsidR="00AA0236" w:rsidRPr="00E804C9">
        <w:tab/>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21CB229B" w14:textId="77777777" w:rsidR="00FE5DA1" w:rsidRPr="00E804C9" w:rsidRDefault="00FE5DA1" w:rsidP="00FE5DA1">
      <w:pPr>
        <w:pStyle w:val="PL"/>
        <w:shd w:val="clear" w:color="auto" w:fill="E6E6E6"/>
      </w:pPr>
      <w:r w:rsidRPr="00E804C9">
        <w:t>}</w:t>
      </w:r>
    </w:p>
    <w:p w14:paraId="08FB4C22" w14:textId="77777777" w:rsidR="00FE5DA1" w:rsidRPr="00E804C9" w:rsidRDefault="00FE5DA1" w:rsidP="00FE5DA1">
      <w:pPr>
        <w:pStyle w:val="PL"/>
        <w:shd w:val="clear" w:color="auto" w:fill="E6E6E6"/>
      </w:pPr>
    </w:p>
    <w:p w14:paraId="2BA47431" w14:textId="77777777" w:rsidR="00FE5DA1" w:rsidRPr="00E804C9" w:rsidRDefault="00FE5DA1" w:rsidP="00FE5DA1">
      <w:pPr>
        <w:pStyle w:val="PL"/>
        <w:shd w:val="clear" w:color="auto" w:fill="E6E6E6"/>
      </w:pPr>
      <w:r w:rsidRPr="00E804C9">
        <w:t>WayPointLocation-r15 ::=</w:t>
      </w:r>
      <w:r w:rsidRPr="00E804C9">
        <w:tab/>
      </w:r>
      <w:r w:rsidRPr="00E804C9">
        <w:tab/>
      </w:r>
      <w:r w:rsidRPr="00E804C9">
        <w:tab/>
        <w:t>SEQUENCE {</w:t>
      </w:r>
    </w:p>
    <w:p w14:paraId="5F0A4C59" w14:textId="77777777" w:rsidR="00FE5DA1" w:rsidRPr="00E804C9" w:rsidRDefault="00FE5DA1" w:rsidP="00FE5DA1">
      <w:pPr>
        <w:pStyle w:val="PL"/>
        <w:shd w:val="clear" w:color="auto" w:fill="E6E6E6"/>
      </w:pPr>
      <w:r w:rsidRPr="00E804C9">
        <w:tab/>
        <w:t>wayPointLocation-r15</w:t>
      </w:r>
      <w:r w:rsidRPr="00E804C9">
        <w:tab/>
      </w:r>
      <w:r w:rsidRPr="00E804C9">
        <w:tab/>
      </w:r>
      <w:r w:rsidRPr="00E804C9">
        <w:tab/>
      </w:r>
      <w:r w:rsidRPr="00E804C9">
        <w:tab/>
      </w:r>
      <w:r w:rsidRPr="00E804C9">
        <w:tab/>
      </w:r>
      <w:r w:rsidRPr="00E804C9">
        <w:tab/>
        <w:t>LocationInfo-r10,</w:t>
      </w:r>
    </w:p>
    <w:p w14:paraId="291FD64A" w14:textId="77777777" w:rsidR="00FE5DA1" w:rsidRPr="00E804C9" w:rsidRDefault="00FE5DA1" w:rsidP="00FE5DA1">
      <w:pPr>
        <w:pStyle w:val="PL"/>
        <w:shd w:val="clear" w:color="auto" w:fill="E6E6E6"/>
      </w:pPr>
      <w:r w:rsidRPr="00E804C9">
        <w:tab/>
        <w:t>timeStamp-r15</w:t>
      </w:r>
      <w:r w:rsidRPr="00E804C9">
        <w:tab/>
      </w:r>
      <w:r w:rsidRPr="00E804C9">
        <w:tab/>
      </w:r>
      <w:r w:rsidRPr="00E804C9">
        <w:tab/>
      </w:r>
      <w:r w:rsidRPr="00E804C9">
        <w:tab/>
      </w:r>
      <w:r w:rsidRPr="00E804C9">
        <w:tab/>
      </w:r>
      <w:r w:rsidRPr="00E804C9">
        <w:tab/>
      </w:r>
      <w:r w:rsidRPr="00E804C9">
        <w:tab/>
        <w:t>AbsoluteTimeInfo-r10</w:t>
      </w:r>
      <w:r w:rsidR="008E3BAD" w:rsidRPr="00E804C9">
        <w:tab/>
      </w:r>
      <w:r w:rsidRPr="00E804C9">
        <w:tab/>
        <w:t>OPTIONAL</w:t>
      </w:r>
    </w:p>
    <w:p w14:paraId="456C9432" w14:textId="77777777" w:rsidR="00FE5DA1" w:rsidRPr="00E804C9" w:rsidRDefault="00FE5DA1" w:rsidP="00FE5DA1">
      <w:pPr>
        <w:pStyle w:val="PL"/>
        <w:shd w:val="clear" w:color="auto" w:fill="E6E6E6"/>
      </w:pPr>
      <w:r w:rsidRPr="00E804C9">
        <w:t>}</w:t>
      </w:r>
    </w:p>
    <w:p w14:paraId="717E2EA8" w14:textId="77777777" w:rsidR="009722D5" w:rsidRPr="00E804C9" w:rsidRDefault="009722D5" w:rsidP="009722D5">
      <w:pPr>
        <w:pStyle w:val="PL"/>
        <w:shd w:val="clear" w:color="auto" w:fill="E6E6E6"/>
      </w:pPr>
    </w:p>
    <w:p w14:paraId="10D0E3D6" w14:textId="77777777" w:rsidR="009722D5" w:rsidRPr="00E804C9" w:rsidRDefault="009722D5" w:rsidP="009722D5">
      <w:pPr>
        <w:pStyle w:val="PL"/>
        <w:shd w:val="clear" w:color="auto" w:fill="E6E6E6"/>
      </w:pPr>
      <w:r w:rsidRPr="00E804C9">
        <w:t>-- ASN1STOP</w:t>
      </w:r>
    </w:p>
    <w:p w14:paraId="38C14583" w14:textId="77777777" w:rsidR="009722D5" w:rsidRPr="00E804C9"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7EE57748" w14:textId="77777777" w:rsidTr="00AA5063">
        <w:trPr>
          <w:cantSplit/>
          <w:tblHeader/>
        </w:trPr>
        <w:tc>
          <w:tcPr>
            <w:tcW w:w="9639" w:type="dxa"/>
          </w:tcPr>
          <w:p w14:paraId="699471FA" w14:textId="77777777" w:rsidR="009722D5" w:rsidRPr="00E804C9" w:rsidRDefault="009722D5" w:rsidP="005411BB">
            <w:pPr>
              <w:pStyle w:val="TAH"/>
              <w:rPr>
                <w:lang w:eastAsia="en-GB"/>
              </w:rPr>
            </w:pPr>
            <w:r w:rsidRPr="00E804C9">
              <w:rPr>
                <w:i/>
                <w:iCs/>
                <w:noProof/>
                <w:lang w:eastAsia="ko-KR"/>
              </w:rPr>
              <w:lastRenderedPageBreak/>
              <w:t>UEInformationResponse</w:t>
            </w:r>
            <w:r w:rsidRPr="00E804C9">
              <w:rPr>
                <w:iCs/>
                <w:noProof/>
                <w:lang w:eastAsia="en-GB"/>
              </w:rPr>
              <w:t xml:space="preserve"> field descriptions</w:t>
            </w:r>
          </w:p>
        </w:tc>
      </w:tr>
      <w:tr w:rsidR="00E804C9" w:rsidRPr="00E804C9" w14:paraId="08123D4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41E01D6" w14:textId="77777777" w:rsidR="009722D5" w:rsidRPr="00E804C9" w:rsidRDefault="009722D5" w:rsidP="005411BB">
            <w:pPr>
              <w:pStyle w:val="TAL"/>
              <w:rPr>
                <w:b/>
                <w:i/>
                <w:noProof/>
                <w:lang w:eastAsia="ko-KR"/>
              </w:rPr>
            </w:pPr>
            <w:r w:rsidRPr="00E804C9">
              <w:rPr>
                <w:b/>
                <w:i/>
                <w:noProof/>
                <w:lang w:eastAsia="ko-KR"/>
              </w:rPr>
              <w:t>absoluteTimeStamp</w:t>
            </w:r>
          </w:p>
          <w:p w14:paraId="4E39522C" w14:textId="77777777" w:rsidR="009722D5" w:rsidRPr="00E804C9" w:rsidRDefault="009722D5" w:rsidP="005411BB">
            <w:pPr>
              <w:pStyle w:val="TAL"/>
              <w:rPr>
                <w:bCs/>
                <w:iCs/>
                <w:noProof/>
                <w:lang w:eastAsia="ko-KR"/>
              </w:rPr>
            </w:pPr>
            <w:r w:rsidRPr="00E804C9">
              <w:rPr>
                <w:bCs/>
                <w:iCs/>
                <w:noProof/>
                <w:lang w:eastAsia="ko-KR"/>
              </w:rPr>
              <w:t>Indicates the absolute time when the logged measurement configuration logging is provided, as indicated by E-UTRAN within</w:t>
            </w:r>
            <w:r w:rsidRPr="00E804C9">
              <w:rPr>
                <w:bCs/>
                <w:i/>
                <w:noProof/>
                <w:lang w:eastAsia="ko-KR"/>
              </w:rPr>
              <w:t xml:space="preserve"> absoluteTimeInfo</w:t>
            </w:r>
            <w:r w:rsidRPr="00E804C9">
              <w:rPr>
                <w:bCs/>
                <w:iCs/>
                <w:noProof/>
                <w:lang w:eastAsia="ko-KR"/>
              </w:rPr>
              <w:t>.</w:t>
            </w:r>
          </w:p>
        </w:tc>
      </w:tr>
      <w:tr w:rsidR="00E804C9" w:rsidRPr="00E804C9" w14:paraId="2ED832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C47CDE" w14:textId="77777777" w:rsidR="00F22790" w:rsidRPr="00E804C9" w:rsidRDefault="00F22790" w:rsidP="00F22790">
            <w:pPr>
              <w:pStyle w:val="TAL"/>
              <w:rPr>
                <w:rFonts w:eastAsia="Malgun Gothic"/>
                <w:b/>
                <w:i/>
                <w:noProof/>
                <w:lang w:eastAsia="ko-KR"/>
              </w:rPr>
            </w:pPr>
            <w:r w:rsidRPr="00E804C9">
              <w:rPr>
                <w:b/>
                <w:i/>
                <w:noProof/>
                <w:lang w:eastAsia="ko-KR"/>
              </w:rPr>
              <w:t>anyCellSelectionDetected</w:t>
            </w:r>
          </w:p>
          <w:p w14:paraId="12F72878" w14:textId="77777777" w:rsidR="00F22790" w:rsidRPr="00E804C9" w:rsidRDefault="00F22790" w:rsidP="00F22790">
            <w:pPr>
              <w:pStyle w:val="TAL"/>
              <w:rPr>
                <w:b/>
                <w:i/>
                <w:noProof/>
                <w:lang w:eastAsia="ko-KR"/>
              </w:rPr>
            </w:pPr>
            <w:r w:rsidRPr="00E804C9">
              <w:rPr>
                <w:noProof/>
                <w:lang w:eastAsia="en-GB"/>
              </w:rPr>
              <w:t xml:space="preserve">This </w:t>
            </w:r>
            <w:r w:rsidRPr="00E804C9">
              <w:rPr>
                <w:rFonts w:eastAsia="Malgun Gothic"/>
                <w:noProof/>
                <w:lang w:eastAsia="ko-KR"/>
              </w:rPr>
              <w:t xml:space="preserve">field is used to indicate the detection of </w:t>
            </w:r>
            <w:r w:rsidRPr="00E804C9">
              <w:rPr>
                <w:i/>
                <w:lang w:eastAsia="zh-CN"/>
              </w:rPr>
              <w:t xml:space="preserve">any cell </w:t>
            </w:r>
            <w:r w:rsidRPr="00E804C9">
              <w:rPr>
                <w:bCs/>
                <w:i/>
                <w:noProof/>
                <w:lang w:eastAsia="ko-KR"/>
              </w:rPr>
              <w:t>selection</w:t>
            </w:r>
            <w:r w:rsidRPr="00E804C9">
              <w:rPr>
                <w:bCs/>
                <w:noProof/>
                <w:lang w:eastAsia="ko-KR"/>
              </w:rPr>
              <w:t xml:space="preserve"> state</w:t>
            </w:r>
            <w:r w:rsidRPr="00E804C9">
              <w:rPr>
                <w:rFonts w:eastAsia="Malgun Gothic"/>
                <w:noProof/>
                <w:lang w:eastAsia="ko-KR"/>
              </w:rPr>
              <w:t xml:space="preserve">, as </w:t>
            </w:r>
            <w:r w:rsidRPr="00E804C9">
              <w:rPr>
                <w:bCs/>
                <w:noProof/>
                <w:lang w:eastAsia="ko-KR"/>
              </w:rPr>
              <w:t xml:space="preserve">defined in </w:t>
            </w:r>
            <w:r w:rsidRPr="00E804C9">
              <w:rPr>
                <w:lang w:eastAsia="en-GB"/>
              </w:rPr>
              <w:t>TS 36.304 [4]</w:t>
            </w:r>
            <w:r w:rsidRPr="00E804C9">
              <w:rPr>
                <w:bCs/>
                <w:noProof/>
                <w:lang w:eastAsia="ko-KR"/>
              </w:rPr>
              <w:t>.</w:t>
            </w:r>
            <w:r w:rsidRPr="00E804C9">
              <w:rPr>
                <w:rFonts w:eastAsia="Malgun Gothic"/>
                <w:noProof/>
                <w:lang w:eastAsia="ko-KR"/>
              </w:rPr>
              <w:t xml:space="preserve"> The UE sets this field when performing the logging of measurement results in RRC_IDLE and there is no suitable cell </w:t>
            </w:r>
            <w:r w:rsidRPr="00E804C9">
              <w:t>or no acceptable cell</w:t>
            </w:r>
            <w:r w:rsidRPr="00E804C9">
              <w:rPr>
                <w:rFonts w:eastAsia="Malgun Gothic"/>
                <w:noProof/>
                <w:lang w:eastAsia="ko-KR"/>
              </w:rPr>
              <w:t>.</w:t>
            </w:r>
          </w:p>
        </w:tc>
      </w:tr>
      <w:tr w:rsidR="00E804C9" w:rsidRPr="00E804C9" w14:paraId="215F92C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71906F9" w14:textId="77777777" w:rsidR="009722D5" w:rsidRPr="00E804C9" w:rsidRDefault="009722D5" w:rsidP="005411BB">
            <w:pPr>
              <w:pStyle w:val="TAL"/>
              <w:rPr>
                <w:b/>
                <w:i/>
                <w:noProof/>
                <w:lang w:eastAsia="ko-KR"/>
              </w:rPr>
            </w:pPr>
            <w:r w:rsidRPr="00E804C9">
              <w:rPr>
                <w:b/>
                <w:i/>
                <w:noProof/>
                <w:lang w:eastAsia="ko-KR"/>
              </w:rPr>
              <w:t>bler</w:t>
            </w:r>
          </w:p>
          <w:p w14:paraId="562D4291" w14:textId="77777777" w:rsidR="009722D5" w:rsidRPr="00E804C9" w:rsidRDefault="009722D5" w:rsidP="005411BB">
            <w:pPr>
              <w:pStyle w:val="TAL"/>
              <w:rPr>
                <w:b/>
                <w:i/>
                <w:noProof/>
                <w:lang w:eastAsia="ko-KR"/>
              </w:rPr>
            </w:pPr>
            <w:r w:rsidRPr="00E804C9">
              <w:rPr>
                <w:noProof/>
                <w:lang w:eastAsia="ko-KR"/>
              </w:rPr>
              <w:t>Indicates the measured BLER value.</w:t>
            </w:r>
            <w:r w:rsidR="003C421A" w:rsidRPr="00E804C9">
              <w:rPr>
                <w:noProof/>
                <w:lang w:eastAsia="en-GB"/>
              </w:rPr>
              <w:t xml:space="preserve"> </w:t>
            </w:r>
            <w:r w:rsidRPr="00E804C9">
              <w:rPr>
                <w:noProof/>
                <w:lang w:eastAsia="en-GB"/>
              </w:rPr>
              <w:t>T</w:t>
            </w:r>
            <w:r w:rsidRPr="00E804C9">
              <w:rPr>
                <w:noProof/>
                <w:lang w:eastAsia="ko-KR"/>
              </w:rPr>
              <w:t>he coding of BLER value is defined in TS 36.133 [16].</w:t>
            </w:r>
          </w:p>
        </w:tc>
      </w:tr>
      <w:tr w:rsidR="00E804C9" w:rsidRPr="00E804C9" w14:paraId="072BFFB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8F0840" w14:textId="77777777" w:rsidR="009722D5" w:rsidRPr="00E804C9" w:rsidRDefault="009722D5" w:rsidP="005411BB">
            <w:pPr>
              <w:pStyle w:val="TAL"/>
              <w:rPr>
                <w:b/>
                <w:i/>
                <w:noProof/>
                <w:lang w:eastAsia="ko-KR"/>
              </w:rPr>
            </w:pPr>
            <w:r w:rsidRPr="00E804C9">
              <w:rPr>
                <w:b/>
                <w:i/>
                <w:noProof/>
                <w:lang w:eastAsia="ko-KR"/>
              </w:rPr>
              <w:t>blocksReceived</w:t>
            </w:r>
          </w:p>
          <w:p w14:paraId="0C3C7A49" w14:textId="77777777" w:rsidR="009722D5" w:rsidRPr="00E804C9" w:rsidRDefault="009722D5" w:rsidP="005411BB">
            <w:pPr>
              <w:pStyle w:val="TAL"/>
              <w:rPr>
                <w:noProof/>
                <w:lang w:eastAsia="ko-KR"/>
              </w:rPr>
            </w:pPr>
            <w:r w:rsidRPr="00E804C9">
              <w:rPr>
                <w:bCs/>
                <w:iCs/>
                <w:noProof/>
                <w:lang w:eastAsia="ko-KR"/>
              </w:rPr>
              <w:t>Indicates total number of MCH blocks, which were received by the UE and used for the corresponding BLER calculation, within the measurement period as defined in TS 36.133 [16].</w:t>
            </w:r>
          </w:p>
        </w:tc>
      </w:tr>
      <w:tr w:rsidR="00E804C9" w:rsidRPr="00E804C9" w14:paraId="3425FBF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DFEB87F" w14:textId="77777777" w:rsidR="009722D5" w:rsidRPr="00E804C9" w:rsidRDefault="009722D5" w:rsidP="005411BB">
            <w:pPr>
              <w:pStyle w:val="TAL"/>
              <w:rPr>
                <w:b/>
                <w:i/>
                <w:noProof/>
                <w:lang w:eastAsia="ko-KR"/>
              </w:rPr>
            </w:pPr>
            <w:r w:rsidRPr="00E804C9">
              <w:rPr>
                <w:b/>
                <w:i/>
                <w:noProof/>
                <w:lang w:eastAsia="ko-KR"/>
              </w:rPr>
              <w:t>carrierFreq</w:t>
            </w:r>
          </w:p>
          <w:p w14:paraId="6FF8BADF" w14:textId="77777777" w:rsidR="009722D5" w:rsidRPr="00E804C9" w:rsidRDefault="009722D5" w:rsidP="005411BB">
            <w:pPr>
              <w:pStyle w:val="TAL"/>
              <w:rPr>
                <w:b/>
                <w:i/>
                <w:noProof/>
                <w:lang w:eastAsia="ko-KR"/>
              </w:rPr>
            </w:pPr>
            <w:r w:rsidRPr="00E804C9">
              <w:rPr>
                <w:noProof/>
                <w:lang w:eastAsia="ko-KR"/>
              </w:rPr>
              <w:t xml:space="preserve">In case the UE includes </w:t>
            </w:r>
            <w:r w:rsidRPr="00E804C9">
              <w:rPr>
                <w:i/>
                <w:noProof/>
                <w:lang w:eastAsia="ko-KR"/>
              </w:rPr>
              <w:t>carrierFreq-v9e0</w:t>
            </w:r>
            <w:r w:rsidRPr="00E804C9">
              <w:rPr>
                <w:noProof/>
                <w:lang w:eastAsia="ko-KR"/>
              </w:rPr>
              <w:t xml:space="preserve"> and/ or </w:t>
            </w:r>
            <w:r w:rsidRPr="00E804C9">
              <w:rPr>
                <w:i/>
                <w:lang w:eastAsia="zh-CN"/>
              </w:rPr>
              <w:t>carrierFreq-v1090</w:t>
            </w:r>
            <w:r w:rsidRPr="00E804C9">
              <w:rPr>
                <w:noProof/>
                <w:lang w:eastAsia="ko-KR"/>
              </w:rPr>
              <w:t xml:space="preserve">, the UE shall set the corresponding entry of </w:t>
            </w:r>
            <w:r w:rsidRPr="00E804C9">
              <w:rPr>
                <w:i/>
                <w:noProof/>
                <w:lang w:eastAsia="ko-KR"/>
              </w:rPr>
              <w:t>carrierFreq-r9</w:t>
            </w:r>
            <w:r w:rsidRPr="00E804C9">
              <w:rPr>
                <w:noProof/>
                <w:lang w:eastAsia="ko-KR"/>
              </w:rPr>
              <w:t xml:space="preserve"> and/ or </w:t>
            </w:r>
            <w:r w:rsidRPr="00E804C9">
              <w:rPr>
                <w:i/>
                <w:noProof/>
                <w:lang w:eastAsia="ko-KR"/>
              </w:rPr>
              <w:t>carrierFreq-r10</w:t>
            </w:r>
            <w:r w:rsidRPr="00E804C9">
              <w:rPr>
                <w:noProof/>
                <w:lang w:eastAsia="ko-KR"/>
              </w:rPr>
              <w:t xml:space="preserve"> respectively to </w:t>
            </w:r>
            <w:r w:rsidRPr="00E804C9">
              <w:rPr>
                <w:i/>
                <w:noProof/>
                <w:lang w:eastAsia="ko-KR"/>
              </w:rPr>
              <w:t>maxEARFCN</w:t>
            </w:r>
            <w:r w:rsidRPr="00E804C9">
              <w:rPr>
                <w:noProof/>
                <w:lang w:eastAsia="ko-KR"/>
              </w:rPr>
              <w:t>.</w:t>
            </w:r>
            <w:r w:rsidRPr="00E804C9">
              <w:rPr>
                <w:lang w:eastAsia="en-GB"/>
              </w:rPr>
              <w:t xml:space="preserve"> For </w:t>
            </w:r>
            <w:r w:rsidRPr="00E804C9">
              <w:rPr>
                <w:noProof/>
                <w:lang w:eastAsia="ko-KR"/>
              </w:rPr>
              <w:t>E-UTRA and UTRA frequencies, the UE sets the ARFCN according to the band used when obtaining the concerned measurement results.</w:t>
            </w:r>
          </w:p>
        </w:tc>
      </w:tr>
      <w:tr w:rsidR="00E804C9" w:rsidRPr="00E804C9" w14:paraId="479B21E7"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0D1059A6" w14:textId="77777777" w:rsidR="005B3184" w:rsidRPr="00E804C9" w:rsidRDefault="005B3184" w:rsidP="00CC5403">
            <w:pPr>
              <w:pStyle w:val="TAL"/>
              <w:rPr>
                <w:b/>
                <w:bCs/>
                <w:i/>
                <w:iCs/>
                <w:lang w:eastAsia="ko-KR"/>
              </w:rPr>
            </w:pPr>
            <w:r w:rsidRPr="00E804C9">
              <w:rPr>
                <w:b/>
                <w:bCs/>
                <w:i/>
                <w:iCs/>
                <w:lang w:eastAsia="ko-KR"/>
              </w:rPr>
              <w:t>carrierFreqNR</w:t>
            </w:r>
          </w:p>
          <w:p w14:paraId="474BF24C" w14:textId="77777777" w:rsidR="005B3184" w:rsidRPr="00E804C9" w:rsidRDefault="005B3184" w:rsidP="00CC5403">
            <w:pPr>
              <w:pStyle w:val="TAL"/>
              <w:rPr>
                <w:lang w:eastAsia="en-GB"/>
              </w:rPr>
            </w:pPr>
            <w:r w:rsidRPr="00E804C9">
              <w:rPr>
                <w:lang w:eastAsia="en-GB"/>
              </w:rPr>
              <w:t xml:space="preserve">In case the UE includes </w:t>
            </w:r>
            <w:r w:rsidRPr="00E804C9">
              <w:rPr>
                <w:i/>
                <w:iCs/>
                <w:lang w:eastAsia="en-GB"/>
              </w:rPr>
              <w:t>measResultListNR</w:t>
            </w:r>
            <w:r w:rsidRPr="00E804C9">
              <w:rPr>
                <w:lang w:eastAsia="en-GB"/>
              </w:rPr>
              <w:t>, the UE uses this field to indicate the ARFCN value according to the band used when obtaining the concrned measurement results</w:t>
            </w:r>
          </w:p>
        </w:tc>
      </w:tr>
      <w:tr w:rsidR="00E804C9" w:rsidRPr="00E804C9" w14:paraId="5493D1CD"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3D4E1266" w14:textId="77777777" w:rsidR="00EB6129" w:rsidRPr="00E804C9" w:rsidRDefault="00EB6129" w:rsidP="00D02D01">
            <w:pPr>
              <w:pStyle w:val="TAL"/>
              <w:rPr>
                <w:b/>
                <w:i/>
                <w:lang w:eastAsia="en-GB"/>
              </w:rPr>
            </w:pPr>
            <w:r w:rsidRPr="00E804C9">
              <w:rPr>
                <w:b/>
                <w:i/>
                <w:lang w:eastAsia="en-GB"/>
              </w:rPr>
              <w:t>cellIdListNR</w:t>
            </w:r>
          </w:p>
          <w:p w14:paraId="7724A9D2" w14:textId="77777777" w:rsidR="00EB6129" w:rsidRPr="00E804C9" w:rsidRDefault="00EB6129" w:rsidP="00D02D01">
            <w:pPr>
              <w:pStyle w:val="TAL"/>
              <w:rPr>
                <w:b/>
                <w:i/>
                <w:noProof/>
                <w:lang w:eastAsia="en-GB"/>
              </w:rPr>
            </w:pPr>
            <w:r w:rsidRPr="00E804C9">
              <w:rPr>
                <w:lang w:eastAsia="en-GB"/>
              </w:rPr>
              <w:t xml:space="preserve">This field is used to indicate the unique NR cell identities of the RA procedure information stored in </w:t>
            </w:r>
            <w:r w:rsidRPr="00E804C9">
              <w:rPr>
                <w:i/>
                <w:kern w:val="2"/>
                <w:szCs w:val="21"/>
                <w:lang w:eastAsia="en-GB"/>
              </w:rPr>
              <w:t>RA-ReportList</w:t>
            </w:r>
            <w:r w:rsidRPr="00E804C9">
              <w:rPr>
                <w:lang w:eastAsia="en-GB"/>
              </w:rPr>
              <w:t xml:space="preserve"> IE, which is specified in TS 38.331 [82].</w:t>
            </w:r>
          </w:p>
        </w:tc>
      </w:tr>
      <w:tr w:rsidR="00E804C9" w:rsidRPr="00E804C9" w14:paraId="758EA60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3F1B01" w14:textId="77777777" w:rsidR="009722D5" w:rsidRPr="00E804C9" w:rsidRDefault="009722D5" w:rsidP="005411BB">
            <w:pPr>
              <w:pStyle w:val="TAL"/>
              <w:rPr>
                <w:b/>
                <w:i/>
                <w:lang w:eastAsia="zh-CN"/>
              </w:rPr>
            </w:pPr>
            <w:r w:rsidRPr="00E804C9">
              <w:rPr>
                <w:b/>
                <w:i/>
                <w:lang w:eastAsia="zh-CN"/>
              </w:rPr>
              <w:t>connectionFailureType</w:t>
            </w:r>
          </w:p>
          <w:p w14:paraId="7FFBAFA7" w14:textId="77777777" w:rsidR="009722D5" w:rsidRPr="00E804C9" w:rsidRDefault="009722D5" w:rsidP="005411BB">
            <w:pPr>
              <w:pStyle w:val="TAL"/>
              <w:rPr>
                <w:b/>
                <w:i/>
                <w:noProof/>
                <w:lang w:eastAsia="ko-KR"/>
              </w:rPr>
            </w:pPr>
            <w:r w:rsidRPr="00E804C9">
              <w:rPr>
                <w:noProof/>
                <w:lang w:eastAsia="zh-CN"/>
              </w:rPr>
              <w:t>T</w:t>
            </w:r>
            <w:r w:rsidRPr="00E804C9">
              <w:rPr>
                <w:noProof/>
                <w:lang w:eastAsia="en-GB"/>
              </w:rPr>
              <w:t>his fie</w:t>
            </w:r>
            <w:r w:rsidRPr="00E804C9">
              <w:rPr>
                <w:noProof/>
                <w:lang w:eastAsia="zh-CN"/>
              </w:rPr>
              <w:t>l</w:t>
            </w:r>
            <w:r w:rsidRPr="00E804C9">
              <w:rPr>
                <w:noProof/>
                <w:lang w:eastAsia="en-GB"/>
              </w:rPr>
              <w:t xml:space="preserve">d is used to indicate </w:t>
            </w:r>
            <w:r w:rsidRPr="00E804C9">
              <w:rPr>
                <w:noProof/>
                <w:lang w:eastAsia="zh-CN"/>
              </w:rPr>
              <w:t>whether the connection failure is due to radio link failure or handover failure.</w:t>
            </w:r>
          </w:p>
        </w:tc>
      </w:tr>
      <w:tr w:rsidR="00E804C9" w:rsidRPr="00E804C9" w14:paraId="558D7FA4" w14:textId="77777777" w:rsidTr="00AA5063">
        <w:trPr>
          <w:cantSplit/>
        </w:trPr>
        <w:tc>
          <w:tcPr>
            <w:tcW w:w="9639" w:type="dxa"/>
          </w:tcPr>
          <w:p w14:paraId="7C837CCE" w14:textId="77777777" w:rsidR="009722D5" w:rsidRPr="00E804C9" w:rsidRDefault="009722D5" w:rsidP="005411BB">
            <w:pPr>
              <w:pStyle w:val="TAL"/>
              <w:rPr>
                <w:b/>
                <w:i/>
                <w:noProof/>
                <w:lang w:eastAsia="ko-KR"/>
              </w:rPr>
            </w:pPr>
            <w:r w:rsidRPr="00E804C9">
              <w:rPr>
                <w:b/>
                <w:i/>
                <w:noProof/>
                <w:lang w:eastAsia="ko-KR"/>
              </w:rPr>
              <w:t>contentionDetected</w:t>
            </w:r>
          </w:p>
          <w:p w14:paraId="5B57E232" w14:textId="77777777" w:rsidR="009722D5" w:rsidRPr="00E804C9" w:rsidRDefault="009722D5" w:rsidP="005411BB">
            <w:pPr>
              <w:pStyle w:val="TAL"/>
              <w:rPr>
                <w:noProof/>
                <w:lang w:eastAsia="ko-KR"/>
              </w:rPr>
            </w:pPr>
            <w:r w:rsidRPr="00E804C9">
              <w:rPr>
                <w:bCs/>
                <w:noProof/>
                <w:lang w:eastAsia="en-GB"/>
              </w:rPr>
              <w:t>This field is used to indicate that contention was detected for at least one of the transmitted preambles, see TS 36.321 [6].</w:t>
            </w:r>
            <w:r w:rsidRPr="00E804C9">
              <w:rPr>
                <w:noProof/>
                <w:lang w:eastAsia="ko-KR"/>
              </w:rPr>
              <w:t xml:space="preserve"> </w:t>
            </w:r>
          </w:p>
        </w:tc>
      </w:tr>
      <w:tr w:rsidR="00E804C9" w:rsidRPr="00E804C9" w14:paraId="755F3EC4" w14:textId="77777777" w:rsidTr="00AA5063">
        <w:trPr>
          <w:cantSplit/>
        </w:trPr>
        <w:tc>
          <w:tcPr>
            <w:tcW w:w="9639" w:type="dxa"/>
          </w:tcPr>
          <w:p w14:paraId="6BB48735" w14:textId="77777777" w:rsidR="00556BAD" w:rsidRPr="00E804C9" w:rsidRDefault="00556BAD" w:rsidP="00556BAD">
            <w:pPr>
              <w:pStyle w:val="TAL"/>
              <w:rPr>
                <w:b/>
                <w:i/>
                <w:noProof/>
                <w:lang w:eastAsia="ko-KR"/>
              </w:rPr>
            </w:pPr>
            <w:r w:rsidRPr="00E804C9">
              <w:rPr>
                <w:b/>
                <w:i/>
                <w:noProof/>
                <w:lang w:eastAsia="ko-KR"/>
              </w:rPr>
              <w:t>coarseLocationInfo</w:t>
            </w:r>
          </w:p>
          <w:p w14:paraId="07B3E083" w14:textId="438C92B7" w:rsidR="00556BAD" w:rsidRPr="00E804C9" w:rsidRDefault="004E6D58" w:rsidP="00556BAD">
            <w:pPr>
              <w:pStyle w:val="TAL"/>
              <w:rPr>
                <w:rFonts w:cs="Arial"/>
                <w:szCs w:val="18"/>
                <w:lang w:eastAsia="ko-KR"/>
              </w:rPr>
            </w:pPr>
            <w:r w:rsidRPr="00E804C9">
              <w:rPr>
                <w:rFonts w:cs="Arial"/>
                <w:lang w:eastAsia="sv-SE"/>
              </w:rPr>
              <w:t xml:space="preserve">This field indicates the coarse location information reported by the UE. This field is coded as the </w:t>
            </w:r>
            <w:r w:rsidRPr="00E804C9">
              <w:rPr>
                <w:rFonts w:cs="Arial"/>
                <w:i/>
                <w:iCs/>
                <w:lang w:eastAsia="sv-SE"/>
              </w:rPr>
              <w:t>Ellipsoid-Point</w:t>
            </w:r>
            <w:r w:rsidRPr="00E804C9">
              <w:rPr>
                <w:rFonts w:cs="Arial"/>
                <w:lang w:eastAsia="sv-SE"/>
              </w:rPr>
              <w:t xml:space="preserve"> IE</w:t>
            </w:r>
            <w:r w:rsidR="00556BAD" w:rsidRPr="00E804C9">
              <w:t xml:space="preserve"> defined in TS 37.355 [109]. The first/leftmost bit of the first octet contains the most significant bit. The least significant bits of </w:t>
            </w:r>
            <w:r w:rsidR="00556BAD" w:rsidRPr="00E804C9">
              <w:rPr>
                <w:rFonts w:cs="Arial"/>
                <w:i/>
                <w:iCs/>
                <w:szCs w:val="18"/>
              </w:rPr>
              <w:t>degreesLatitude</w:t>
            </w:r>
            <w:r w:rsidR="00556BAD" w:rsidRPr="00E804C9">
              <w:t xml:space="preserve"> and </w:t>
            </w:r>
            <w:r w:rsidR="00556BAD" w:rsidRPr="00E804C9">
              <w:rPr>
                <w:rFonts w:cs="Arial"/>
                <w:i/>
                <w:iCs/>
                <w:szCs w:val="18"/>
              </w:rPr>
              <w:t xml:space="preserve">degreesLongitude </w:t>
            </w:r>
            <w:r w:rsidR="00556BAD" w:rsidRPr="00E804C9">
              <w:t>are set to 0 to meet the accuracy requirement which corresponds to a granularity of approximately 2 km</w:t>
            </w:r>
            <w:r w:rsidR="00556BAD" w:rsidRPr="00E804C9">
              <w:rPr>
                <w:rFonts w:cs="Arial"/>
                <w:szCs w:val="18"/>
                <w:lang w:eastAsia="ko-KR"/>
              </w:rPr>
              <w:t>.</w:t>
            </w:r>
          </w:p>
          <w:p w14:paraId="06513B5E" w14:textId="3E84B630" w:rsidR="00556BAD" w:rsidRPr="00E804C9" w:rsidRDefault="00556BAD" w:rsidP="00556BAD">
            <w:pPr>
              <w:pStyle w:val="TAL"/>
              <w:rPr>
                <w:b/>
                <w:i/>
                <w:noProof/>
                <w:lang w:eastAsia="ko-KR"/>
              </w:rPr>
            </w:pPr>
            <w:r w:rsidRPr="00E804C9">
              <w:t xml:space="preserve">It is up to UE implementation </w:t>
            </w:r>
            <w:r w:rsidR="004E6D58" w:rsidRPr="00E804C9">
              <w:rPr>
                <w:rFonts w:cs="Arial"/>
                <w:lang w:eastAsia="sv-SE"/>
              </w:rPr>
              <w:t xml:space="preserve">as to </w:t>
            </w:r>
            <w:r w:rsidRPr="00E804C9">
              <w:t>how many LSBs are set to 0 to meet the accuracy requirement.</w:t>
            </w:r>
          </w:p>
        </w:tc>
      </w:tr>
      <w:tr w:rsidR="00E804C9" w:rsidRPr="00E804C9" w14:paraId="5E15428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668A80" w14:textId="77777777" w:rsidR="009722D5" w:rsidRPr="00E804C9" w:rsidRDefault="009722D5" w:rsidP="005411BB">
            <w:pPr>
              <w:pStyle w:val="TAL"/>
              <w:rPr>
                <w:b/>
                <w:i/>
                <w:noProof/>
                <w:lang w:eastAsia="en-GB"/>
              </w:rPr>
            </w:pPr>
            <w:r w:rsidRPr="00E804C9">
              <w:rPr>
                <w:b/>
                <w:i/>
                <w:noProof/>
                <w:lang w:eastAsia="en-GB"/>
              </w:rPr>
              <w:t>c-RNTI</w:t>
            </w:r>
          </w:p>
          <w:p w14:paraId="68DC14C2" w14:textId="77777777" w:rsidR="009722D5" w:rsidRPr="00E804C9" w:rsidRDefault="009722D5" w:rsidP="005411BB">
            <w:pPr>
              <w:pStyle w:val="TAL"/>
              <w:rPr>
                <w:noProof/>
                <w:lang w:eastAsia="en-GB"/>
              </w:rPr>
            </w:pPr>
            <w:r w:rsidRPr="00E804C9">
              <w:rPr>
                <w:noProof/>
                <w:lang w:eastAsia="en-GB"/>
              </w:rPr>
              <w:t>This field indicates the C-RNTI used in the PCell upon detecting radio link failure or the C-RNTI used in the source PCell upon handover failure.</w:t>
            </w:r>
          </w:p>
        </w:tc>
      </w:tr>
      <w:tr w:rsidR="00E804C9" w:rsidRPr="00E804C9" w14:paraId="7A89967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0A5E5AB" w14:textId="77777777" w:rsidR="009722D5" w:rsidRPr="00E804C9" w:rsidRDefault="009722D5" w:rsidP="005411BB">
            <w:pPr>
              <w:pStyle w:val="TAL"/>
              <w:rPr>
                <w:b/>
                <w:i/>
                <w:noProof/>
                <w:lang w:eastAsia="en-GB"/>
              </w:rPr>
            </w:pPr>
            <w:r w:rsidRPr="00E804C9">
              <w:rPr>
                <w:b/>
                <w:i/>
                <w:noProof/>
                <w:lang w:eastAsia="en-GB"/>
              </w:rPr>
              <w:t>dataBLER-MCH-ResultList</w:t>
            </w:r>
          </w:p>
          <w:p w14:paraId="2768CCE8" w14:textId="77777777" w:rsidR="009722D5" w:rsidRPr="00E804C9" w:rsidRDefault="009722D5" w:rsidP="005411BB">
            <w:pPr>
              <w:pStyle w:val="TAL"/>
              <w:rPr>
                <w:b/>
                <w:i/>
                <w:noProof/>
                <w:lang w:eastAsia="en-GB"/>
              </w:rPr>
            </w:pPr>
            <w:r w:rsidRPr="00E804C9">
              <w:rPr>
                <w:noProof/>
                <w:lang w:eastAsia="en-GB"/>
              </w:rPr>
              <w:t xml:space="preserve">Includes a BLER result per MCH on subframes </w:t>
            </w:r>
            <w:r w:rsidRPr="00E804C9">
              <w:rPr>
                <w:lang w:eastAsia="en-GB"/>
              </w:rPr>
              <w:t xml:space="preserve">using </w:t>
            </w:r>
            <w:r w:rsidRPr="00E804C9">
              <w:rPr>
                <w:i/>
                <w:iCs/>
                <w:lang w:eastAsia="en-GB"/>
              </w:rPr>
              <w:t>dataMCS</w:t>
            </w:r>
            <w:r w:rsidRPr="00E804C9">
              <w:rPr>
                <w:noProof/>
                <w:lang w:eastAsia="en-GB"/>
              </w:rPr>
              <w:t xml:space="preserve">, with the applicable MCH(s) listed in the same order as in </w:t>
            </w:r>
            <w:r w:rsidRPr="00E804C9">
              <w:rPr>
                <w:i/>
                <w:noProof/>
                <w:lang w:eastAsia="en-GB"/>
              </w:rPr>
              <w:t>pmch-InfoList</w:t>
            </w:r>
            <w:r w:rsidRPr="00E804C9">
              <w:rPr>
                <w:noProof/>
                <w:lang w:eastAsia="en-GB"/>
              </w:rPr>
              <w:t xml:space="preserve"> within </w:t>
            </w:r>
            <w:r w:rsidRPr="00E804C9">
              <w:rPr>
                <w:i/>
                <w:noProof/>
                <w:lang w:eastAsia="en-GB"/>
              </w:rPr>
              <w:t>MBSFNAreaConfiguration</w:t>
            </w:r>
            <w:r w:rsidRPr="00E804C9">
              <w:rPr>
                <w:noProof/>
                <w:lang w:eastAsia="en-GB"/>
              </w:rPr>
              <w:t>.</w:t>
            </w:r>
          </w:p>
        </w:tc>
      </w:tr>
      <w:tr w:rsidR="00E804C9" w:rsidRPr="00E804C9" w14:paraId="0DF3B56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B5DC67F" w14:textId="77777777" w:rsidR="009722D5" w:rsidRPr="00E804C9" w:rsidRDefault="009722D5" w:rsidP="005411BB">
            <w:pPr>
              <w:pStyle w:val="TAL"/>
              <w:rPr>
                <w:b/>
                <w:i/>
                <w:lang w:eastAsia="en-GB"/>
              </w:rPr>
            </w:pPr>
            <w:r w:rsidRPr="00E804C9">
              <w:rPr>
                <w:b/>
                <w:i/>
                <w:lang w:eastAsia="en-GB"/>
              </w:rPr>
              <w:t>drb-EstablishedWithQCI-1</w:t>
            </w:r>
          </w:p>
          <w:p w14:paraId="2794AE69" w14:textId="77777777" w:rsidR="009722D5" w:rsidRPr="00E804C9" w:rsidRDefault="009722D5" w:rsidP="005411BB">
            <w:pPr>
              <w:pStyle w:val="TAL"/>
              <w:rPr>
                <w:b/>
                <w:i/>
                <w:noProof/>
                <w:lang w:eastAsia="en-GB"/>
              </w:rPr>
            </w:pPr>
            <w:r w:rsidRPr="00E804C9">
              <w:rPr>
                <w:lang w:eastAsia="en-GB"/>
              </w:rPr>
              <w:t>This field is used to indicate the radio link failure occurred while a bearer with QCI value equal to 1 was configured, see TS 24.301 [35].</w:t>
            </w:r>
          </w:p>
        </w:tc>
      </w:tr>
      <w:tr w:rsidR="00E804C9" w:rsidRPr="00E804C9" w14:paraId="683F8DBA"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33D3C319" w14:textId="77777777" w:rsidR="00AA0236" w:rsidRPr="00E804C9" w:rsidRDefault="00AA0236" w:rsidP="00D02D01">
            <w:pPr>
              <w:pStyle w:val="TAL"/>
              <w:rPr>
                <w:b/>
                <w:i/>
              </w:rPr>
            </w:pPr>
            <w:r w:rsidRPr="00E804C9">
              <w:rPr>
                <w:b/>
                <w:i/>
              </w:rPr>
              <w:t>dummy</w:t>
            </w:r>
          </w:p>
          <w:p w14:paraId="5DF056D2" w14:textId="77777777" w:rsidR="00AA0236" w:rsidRPr="00E804C9" w:rsidRDefault="00AA0236" w:rsidP="00D02D01">
            <w:pPr>
              <w:pStyle w:val="TAL"/>
              <w:rPr>
                <w:b/>
                <w:i/>
                <w:lang w:eastAsia="en-GB"/>
              </w:rPr>
            </w:pPr>
            <w:r w:rsidRPr="00E804C9">
              <w:t>This field is not used in the specification. It shall not be sent by the UE.</w:t>
            </w:r>
          </w:p>
        </w:tc>
      </w:tr>
      <w:tr w:rsidR="00E804C9" w:rsidRPr="00E804C9" w14:paraId="2346CA7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9841B25" w14:textId="77777777" w:rsidR="00AA5063" w:rsidRPr="00E804C9" w:rsidRDefault="00AA5063" w:rsidP="00AB2D56">
            <w:pPr>
              <w:pStyle w:val="TAL"/>
              <w:rPr>
                <w:b/>
                <w:i/>
                <w:noProof/>
                <w:lang w:eastAsia="en-GB"/>
              </w:rPr>
            </w:pPr>
            <w:r w:rsidRPr="00E804C9">
              <w:rPr>
                <w:b/>
                <w:i/>
                <w:noProof/>
                <w:lang w:eastAsia="en-GB"/>
              </w:rPr>
              <w:t>edt-Fallback</w:t>
            </w:r>
          </w:p>
          <w:p w14:paraId="3C1240A5" w14:textId="77777777" w:rsidR="00AA5063" w:rsidRPr="00E804C9" w:rsidRDefault="00AA5063" w:rsidP="00AB2D56">
            <w:pPr>
              <w:pStyle w:val="TAL"/>
              <w:rPr>
                <w:noProof/>
                <w:lang w:eastAsia="en-GB"/>
              </w:rPr>
            </w:pPr>
            <w:r w:rsidRPr="00E804C9">
              <w:rPr>
                <w:noProof/>
                <w:lang w:eastAsia="en-GB"/>
              </w:rPr>
              <w:t xml:space="preserve">Value TRUE indicates </w:t>
            </w:r>
            <w:r w:rsidRPr="00E804C9">
              <w:t xml:space="preserve">the </w:t>
            </w:r>
            <w:r w:rsidRPr="00E804C9">
              <w:rPr>
                <w:lang w:eastAsia="ko-KR"/>
              </w:rPr>
              <w:t xml:space="preserve">last successfully completed </w:t>
            </w:r>
            <w:r w:rsidRPr="00E804C9">
              <w:t>random access procedure was initiated with EDT PRACH resource and succeeded after receiving EDT fallback indication from lower layers.</w:t>
            </w:r>
          </w:p>
        </w:tc>
      </w:tr>
      <w:tr w:rsidR="00E804C9" w:rsidRPr="00E804C9" w14:paraId="30E4C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DD3015D" w14:textId="77777777" w:rsidR="009722D5" w:rsidRPr="00E804C9" w:rsidRDefault="009722D5" w:rsidP="005411BB">
            <w:pPr>
              <w:pStyle w:val="TAL"/>
              <w:rPr>
                <w:b/>
                <w:i/>
                <w:noProof/>
                <w:lang w:eastAsia="en-GB"/>
              </w:rPr>
            </w:pPr>
            <w:r w:rsidRPr="00E804C9">
              <w:rPr>
                <w:b/>
                <w:i/>
                <w:noProof/>
                <w:lang w:eastAsia="en-GB"/>
              </w:rPr>
              <w:t>failedCellId</w:t>
            </w:r>
          </w:p>
          <w:p w14:paraId="52E83276" w14:textId="77777777" w:rsidR="009722D5" w:rsidRPr="00E804C9" w:rsidRDefault="009722D5" w:rsidP="005411BB">
            <w:pPr>
              <w:pStyle w:val="TAL"/>
              <w:rPr>
                <w:noProof/>
                <w:lang w:eastAsia="en-GB"/>
              </w:rPr>
            </w:pPr>
            <w:r w:rsidRPr="00E804C9">
              <w:rPr>
                <w:noProof/>
                <w:lang w:eastAsia="en-GB"/>
              </w:rPr>
              <w:t>This field is used to indicate the cell in which connection establishment failed.</w:t>
            </w:r>
          </w:p>
        </w:tc>
      </w:tr>
      <w:tr w:rsidR="00E804C9" w:rsidRPr="00E804C9" w14:paraId="75F773D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3773B18" w14:textId="77777777" w:rsidR="009722D5" w:rsidRPr="00E804C9" w:rsidRDefault="009722D5" w:rsidP="005411BB">
            <w:pPr>
              <w:pStyle w:val="TAL"/>
              <w:rPr>
                <w:b/>
                <w:i/>
                <w:noProof/>
                <w:lang w:eastAsia="en-GB"/>
              </w:rPr>
            </w:pPr>
            <w:r w:rsidRPr="00E804C9">
              <w:rPr>
                <w:b/>
                <w:i/>
                <w:noProof/>
                <w:lang w:eastAsia="en-GB"/>
              </w:rPr>
              <w:t>failedPCellId</w:t>
            </w:r>
          </w:p>
          <w:p w14:paraId="2022E6A8" w14:textId="77777777" w:rsidR="009722D5" w:rsidRPr="00E804C9" w:rsidRDefault="009722D5" w:rsidP="005411BB">
            <w:pPr>
              <w:pStyle w:val="TAL"/>
              <w:rPr>
                <w:noProof/>
                <w:lang w:eastAsia="en-GB"/>
              </w:rPr>
            </w:pPr>
            <w:r w:rsidRPr="00E804C9">
              <w:rPr>
                <w:noProof/>
                <w:lang w:eastAsia="en-GB"/>
              </w:rPr>
              <w:t>This field is used to indicate the PCell in which RLF is detected or the target PCell of the failed handover.</w:t>
            </w:r>
            <w:r w:rsidRPr="00E804C9">
              <w:rPr>
                <w:lang w:eastAsia="en-GB"/>
              </w:rPr>
              <w:t xml:space="preserve"> </w:t>
            </w:r>
            <w:r w:rsidRPr="00E804C9">
              <w:rPr>
                <w:noProof/>
                <w:lang w:eastAsia="en-GB"/>
              </w:rPr>
              <w:t>The UE sets the EARFCN according to the band used for transmission/ reception when the failure occurred.</w:t>
            </w:r>
          </w:p>
        </w:tc>
      </w:tr>
      <w:tr w:rsidR="00E804C9" w:rsidRPr="00E804C9" w14:paraId="09AB1269"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12359B8" w14:textId="77777777" w:rsidR="009722D5" w:rsidRPr="00E804C9" w:rsidRDefault="009722D5" w:rsidP="005411BB">
            <w:pPr>
              <w:pStyle w:val="TAL"/>
              <w:rPr>
                <w:b/>
                <w:i/>
                <w:lang w:eastAsia="en-GB"/>
              </w:rPr>
            </w:pPr>
            <w:r w:rsidRPr="00E804C9">
              <w:rPr>
                <w:b/>
                <w:i/>
                <w:lang w:eastAsia="en-GB"/>
              </w:rPr>
              <w:t>inDeviceCoexDetected</w:t>
            </w:r>
          </w:p>
          <w:p w14:paraId="3435A942" w14:textId="77777777" w:rsidR="009722D5" w:rsidRPr="00E804C9" w:rsidRDefault="009722D5" w:rsidP="005411BB">
            <w:pPr>
              <w:pStyle w:val="TAL"/>
              <w:rPr>
                <w:lang w:eastAsia="en-GB"/>
              </w:rPr>
            </w:pPr>
            <w:r w:rsidRPr="00E804C9">
              <w:rPr>
                <w:lang w:eastAsia="en-GB"/>
              </w:rPr>
              <w:t>Indicates that measurement logging is suspended due to IDC problem detection.</w:t>
            </w:r>
          </w:p>
        </w:tc>
      </w:tr>
      <w:tr w:rsidR="00E804C9" w:rsidRPr="00E804C9" w14:paraId="65B2954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2EDF9ED" w14:textId="77777777" w:rsidR="00AA5063" w:rsidRPr="00E804C9" w:rsidRDefault="00AA5063" w:rsidP="00AB2D56">
            <w:pPr>
              <w:pStyle w:val="TAL"/>
              <w:rPr>
                <w:b/>
                <w:i/>
                <w:noProof/>
                <w:lang w:eastAsia="en-GB"/>
              </w:rPr>
            </w:pPr>
            <w:r w:rsidRPr="00E804C9">
              <w:rPr>
                <w:b/>
                <w:i/>
                <w:noProof/>
                <w:lang w:eastAsia="en-GB"/>
              </w:rPr>
              <w:t>initialCEL</w:t>
            </w:r>
          </w:p>
          <w:p w14:paraId="7E9999EA" w14:textId="77777777" w:rsidR="00AA5063" w:rsidRPr="00E804C9" w:rsidRDefault="00AA5063" w:rsidP="00AB2D56">
            <w:pPr>
              <w:pStyle w:val="TAL"/>
              <w:rPr>
                <w:noProof/>
                <w:lang w:eastAsia="en-GB"/>
              </w:rPr>
            </w:pPr>
            <w:r w:rsidRPr="00E804C9">
              <w:rPr>
                <w:noProof/>
                <w:lang w:eastAsia="en-GB"/>
              </w:rPr>
              <w:t xml:space="preserve">Indicates the initial CE level used </w:t>
            </w:r>
            <w:r w:rsidRPr="00E804C9">
              <w:rPr>
                <w:lang w:eastAsia="ko-KR"/>
              </w:rPr>
              <w:t>for the last successfully completed random access procedure for BL UEs and UEs in CE</w:t>
            </w:r>
            <w:r w:rsidRPr="00E804C9">
              <w:rPr>
                <w:noProof/>
                <w:lang w:eastAsia="en-GB"/>
              </w:rPr>
              <w:t>.</w:t>
            </w:r>
          </w:p>
        </w:tc>
      </w:tr>
      <w:tr w:rsidR="00E804C9" w:rsidRPr="00E804C9" w14:paraId="4018D94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F15AB86" w14:textId="77777777" w:rsidR="00D20891" w:rsidRPr="00E804C9" w:rsidRDefault="00D20891" w:rsidP="004A5246">
            <w:pPr>
              <w:pStyle w:val="TAL"/>
              <w:rPr>
                <w:b/>
                <w:i/>
                <w:noProof/>
                <w:lang w:eastAsia="zh-CN"/>
              </w:rPr>
            </w:pPr>
            <w:r w:rsidRPr="00E804C9">
              <w:rPr>
                <w:b/>
                <w:i/>
                <w:noProof/>
              </w:rPr>
              <w:t>logMeasResultList</w:t>
            </w:r>
            <w:r w:rsidRPr="00E804C9">
              <w:rPr>
                <w:b/>
                <w:i/>
                <w:noProof/>
                <w:lang w:eastAsia="zh-CN"/>
              </w:rPr>
              <w:t>BT</w:t>
            </w:r>
          </w:p>
          <w:p w14:paraId="4D61E847" w14:textId="77777777" w:rsidR="00D20891" w:rsidRPr="00E804C9" w:rsidRDefault="00D20891" w:rsidP="004A5246">
            <w:pPr>
              <w:pStyle w:val="TAL"/>
              <w:rPr>
                <w:lang w:eastAsia="en-GB"/>
              </w:rPr>
            </w:pPr>
            <w:r w:rsidRPr="00E804C9">
              <w:rPr>
                <w:lang w:eastAsia="en-GB"/>
              </w:rPr>
              <w:t>This field refers to the Bluetooth measurement results.</w:t>
            </w:r>
          </w:p>
        </w:tc>
      </w:tr>
      <w:tr w:rsidR="00E804C9" w:rsidRPr="00E804C9" w14:paraId="4DAFBCE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453C7A5" w14:textId="77777777" w:rsidR="00D20891" w:rsidRPr="00E804C9" w:rsidRDefault="00D20891" w:rsidP="004A5246">
            <w:pPr>
              <w:pStyle w:val="TAL"/>
              <w:rPr>
                <w:b/>
                <w:i/>
                <w:noProof/>
                <w:lang w:eastAsia="zh-CN"/>
              </w:rPr>
            </w:pPr>
            <w:r w:rsidRPr="00E804C9">
              <w:rPr>
                <w:b/>
                <w:i/>
                <w:noProof/>
              </w:rPr>
              <w:t>logMeasResultListWLAN</w:t>
            </w:r>
          </w:p>
          <w:p w14:paraId="6D1EB26C" w14:textId="77777777" w:rsidR="00D20891" w:rsidRPr="00E804C9" w:rsidRDefault="00D20891" w:rsidP="004A5246">
            <w:pPr>
              <w:pStyle w:val="TAL"/>
              <w:rPr>
                <w:lang w:eastAsia="en-GB"/>
              </w:rPr>
            </w:pPr>
            <w:r w:rsidRPr="00E804C9">
              <w:rPr>
                <w:lang w:eastAsia="en-GB"/>
              </w:rPr>
              <w:t>This field refers to the WLAN measurement results.</w:t>
            </w:r>
          </w:p>
        </w:tc>
      </w:tr>
      <w:tr w:rsidR="00E804C9" w:rsidRPr="00E804C9" w14:paraId="27C5715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9EE40C8" w14:textId="77777777" w:rsidR="009722D5" w:rsidRPr="00E804C9" w:rsidRDefault="009722D5" w:rsidP="005411BB">
            <w:pPr>
              <w:pStyle w:val="TAL"/>
              <w:rPr>
                <w:b/>
                <w:i/>
                <w:lang w:eastAsia="zh-CN"/>
              </w:rPr>
            </w:pPr>
            <w:r w:rsidRPr="00E804C9">
              <w:rPr>
                <w:b/>
                <w:i/>
                <w:lang w:eastAsia="zh-CN"/>
              </w:rPr>
              <w:t>maxTxPowerReached</w:t>
            </w:r>
          </w:p>
          <w:p w14:paraId="74381D35" w14:textId="77777777" w:rsidR="009722D5" w:rsidRPr="00E804C9" w:rsidRDefault="009722D5" w:rsidP="005411BB">
            <w:pPr>
              <w:pStyle w:val="TAL"/>
              <w:rPr>
                <w:b/>
                <w:i/>
                <w:noProof/>
                <w:lang w:eastAsia="ko-KR"/>
              </w:rPr>
            </w:pPr>
            <w:r w:rsidRPr="00E804C9">
              <w:rPr>
                <w:noProof/>
                <w:lang w:eastAsia="zh-CN"/>
              </w:rPr>
              <w:t>T</w:t>
            </w:r>
            <w:r w:rsidRPr="00E804C9">
              <w:rPr>
                <w:noProof/>
                <w:lang w:eastAsia="en-GB"/>
              </w:rPr>
              <w:t>his fie</w:t>
            </w:r>
            <w:r w:rsidRPr="00E804C9">
              <w:rPr>
                <w:noProof/>
                <w:lang w:eastAsia="zh-CN"/>
              </w:rPr>
              <w:t>l</w:t>
            </w:r>
            <w:r w:rsidRPr="00E804C9">
              <w:rPr>
                <w:noProof/>
                <w:lang w:eastAsia="en-GB"/>
              </w:rPr>
              <w:t xml:space="preserve">d is used to indicate </w:t>
            </w:r>
            <w:r w:rsidRPr="00E804C9">
              <w:rPr>
                <w:noProof/>
                <w:lang w:eastAsia="zh-CN"/>
              </w:rPr>
              <w:t>whether or not the maximum power level was used for the last transmitted preamble, see TS 36.321 [6].</w:t>
            </w:r>
          </w:p>
        </w:tc>
      </w:tr>
      <w:tr w:rsidR="00E804C9" w:rsidRPr="00E804C9" w14:paraId="2B0B390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C98FC07" w14:textId="77777777" w:rsidR="009722D5" w:rsidRPr="00E804C9" w:rsidRDefault="009722D5" w:rsidP="005411BB">
            <w:pPr>
              <w:pStyle w:val="TAL"/>
              <w:rPr>
                <w:b/>
                <w:i/>
                <w:lang w:eastAsia="zh-CN"/>
              </w:rPr>
            </w:pPr>
            <w:r w:rsidRPr="00E804C9">
              <w:rPr>
                <w:b/>
                <w:i/>
                <w:lang w:eastAsia="zh-CN"/>
              </w:rPr>
              <w:t>mch-Index</w:t>
            </w:r>
          </w:p>
          <w:p w14:paraId="74097CF2" w14:textId="77777777" w:rsidR="009722D5" w:rsidRPr="00E804C9" w:rsidRDefault="009722D5" w:rsidP="005411BB">
            <w:pPr>
              <w:pStyle w:val="TAL"/>
              <w:rPr>
                <w:b/>
                <w:i/>
                <w:lang w:eastAsia="zh-CN"/>
              </w:rPr>
            </w:pPr>
            <w:r w:rsidRPr="00E804C9">
              <w:rPr>
                <w:noProof/>
                <w:lang w:eastAsia="en-GB"/>
              </w:rPr>
              <w:t xml:space="preserve">Indicates the MCH by referring to the entry as listed in </w:t>
            </w:r>
            <w:r w:rsidRPr="00E804C9">
              <w:rPr>
                <w:i/>
                <w:noProof/>
                <w:lang w:eastAsia="en-GB"/>
              </w:rPr>
              <w:t>pmch-InfoList</w:t>
            </w:r>
            <w:r w:rsidRPr="00E804C9">
              <w:rPr>
                <w:noProof/>
                <w:lang w:eastAsia="en-GB"/>
              </w:rPr>
              <w:t xml:space="preserve"> within </w:t>
            </w:r>
            <w:r w:rsidRPr="00E804C9">
              <w:rPr>
                <w:i/>
                <w:noProof/>
                <w:lang w:eastAsia="en-GB"/>
              </w:rPr>
              <w:t>MBSFNAreaConfiguration</w:t>
            </w:r>
            <w:r w:rsidRPr="00E804C9">
              <w:rPr>
                <w:noProof/>
                <w:lang w:eastAsia="en-GB"/>
              </w:rPr>
              <w:t>.</w:t>
            </w:r>
          </w:p>
        </w:tc>
      </w:tr>
      <w:tr w:rsidR="00E804C9" w:rsidRPr="00E804C9" w14:paraId="6B2D279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98087A" w14:textId="77777777" w:rsidR="009722D5" w:rsidRPr="00E804C9" w:rsidRDefault="009722D5" w:rsidP="005411BB">
            <w:pPr>
              <w:pStyle w:val="TAL"/>
              <w:rPr>
                <w:b/>
                <w:i/>
                <w:noProof/>
                <w:lang w:eastAsia="ko-KR"/>
              </w:rPr>
            </w:pPr>
            <w:r w:rsidRPr="00E804C9">
              <w:rPr>
                <w:b/>
                <w:i/>
                <w:noProof/>
                <w:lang w:eastAsia="ko-KR"/>
              </w:rPr>
              <w:lastRenderedPageBreak/>
              <w:t>measResultFailedCell</w:t>
            </w:r>
          </w:p>
          <w:p w14:paraId="2B8A13FA" w14:textId="77777777" w:rsidR="009722D5" w:rsidRPr="00E804C9" w:rsidRDefault="009722D5" w:rsidP="00387C89">
            <w:pPr>
              <w:pStyle w:val="TAL"/>
              <w:rPr>
                <w:bCs/>
                <w:iCs/>
                <w:noProof/>
                <w:lang w:eastAsia="ko-KR"/>
              </w:rPr>
            </w:pPr>
            <w:r w:rsidRPr="00E804C9">
              <w:rPr>
                <w:bCs/>
                <w:iCs/>
                <w:noProof/>
                <w:lang w:eastAsia="ko-KR"/>
              </w:rPr>
              <w:t>This field refers to the last measurement results taken in the cell, where connection establishment failure happened.</w:t>
            </w:r>
            <w:r w:rsidR="00A97B51" w:rsidRPr="00E804C9">
              <w:t xml:space="preserve"> </w:t>
            </w:r>
            <w:r w:rsidR="00A97B51" w:rsidRPr="00E804C9">
              <w:rPr>
                <w:bCs/>
                <w:iCs/>
                <w:noProof/>
                <w:lang w:eastAsia="ko-KR"/>
              </w:rPr>
              <w:t>For UE</w:t>
            </w:r>
            <w:r w:rsidR="00387C89" w:rsidRPr="00E804C9">
              <w:rPr>
                <w:bCs/>
                <w:iCs/>
                <w:noProof/>
                <w:lang w:eastAsia="ko-KR"/>
              </w:rPr>
              <w:t xml:space="preserve"> supporting </w:t>
            </w:r>
            <w:r w:rsidR="00A97B51" w:rsidRPr="00E804C9">
              <w:rPr>
                <w:bCs/>
                <w:iCs/>
                <w:noProof/>
                <w:lang w:eastAsia="ko-KR"/>
              </w:rPr>
              <w:t>CE Mode B</w:t>
            </w:r>
            <w:r w:rsidR="00387C89" w:rsidRPr="00E804C9">
              <w:rPr>
                <w:bCs/>
                <w:iCs/>
                <w:noProof/>
                <w:lang w:eastAsia="ko-KR"/>
              </w:rPr>
              <w:t>, when CE mode B is not restricted by upper layers</w:t>
            </w:r>
            <w:r w:rsidR="00A97B51" w:rsidRPr="00E804C9">
              <w:rPr>
                <w:bCs/>
                <w:iCs/>
                <w:noProof/>
                <w:lang w:eastAsia="ko-KR"/>
              </w:rPr>
              <w:t xml:space="preserve">, </w:t>
            </w:r>
            <w:r w:rsidR="00A97B51" w:rsidRPr="00E804C9">
              <w:rPr>
                <w:bCs/>
                <w:i/>
                <w:iCs/>
                <w:noProof/>
                <w:lang w:eastAsia="ko-KR"/>
              </w:rPr>
              <w:t>measResultFailedCell-v1360</w:t>
            </w:r>
            <w:r w:rsidR="00A97B51" w:rsidRPr="00E804C9">
              <w:rPr>
                <w:bCs/>
                <w:iCs/>
                <w:noProof/>
                <w:lang w:eastAsia="ko-KR"/>
              </w:rPr>
              <w:t xml:space="preserve"> is reported if the measured RSRP is less than -140 dBm.</w:t>
            </w:r>
          </w:p>
        </w:tc>
      </w:tr>
      <w:tr w:rsidR="00E804C9" w:rsidRPr="00E804C9" w14:paraId="4C0B4E8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55FBBE" w14:textId="77777777" w:rsidR="009722D5" w:rsidRPr="00E804C9" w:rsidRDefault="009722D5" w:rsidP="005411BB">
            <w:pPr>
              <w:pStyle w:val="TAL"/>
              <w:rPr>
                <w:b/>
                <w:i/>
                <w:noProof/>
                <w:lang w:eastAsia="ko-KR"/>
              </w:rPr>
            </w:pPr>
            <w:r w:rsidRPr="00E804C9">
              <w:rPr>
                <w:b/>
                <w:i/>
                <w:noProof/>
                <w:lang w:eastAsia="ko-KR"/>
              </w:rPr>
              <w:t>measResultLastServCell</w:t>
            </w:r>
          </w:p>
          <w:p w14:paraId="03A780F8" w14:textId="77777777" w:rsidR="009722D5" w:rsidRPr="00E804C9" w:rsidRDefault="009722D5" w:rsidP="005411BB">
            <w:pPr>
              <w:pStyle w:val="TAL"/>
              <w:rPr>
                <w:bCs/>
                <w:iCs/>
                <w:noProof/>
                <w:lang w:eastAsia="ko-KR"/>
              </w:rPr>
            </w:pPr>
            <w:r w:rsidRPr="00E804C9">
              <w:rPr>
                <w:bCs/>
                <w:iCs/>
                <w:noProof/>
                <w:lang w:eastAsia="ko-KR"/>
              </w:rPr>
              <w:t>This field refers to the last measurement results taken in the PCell, where radio link failure or handover failure happened.</w:t>
            </w:r>
            <w:r w:rsidR="00A97B51" w:rsidRPr="00E804C9">
              <w:rPr>
                <w:bCs/>
                <w:iCs/>
                <w:noProof/>
                <w:lang w:eastAsia="ko-KR"/>
              </w:rPr>
              <w:t xml:space="preserve"> For BL UEs or UEs in CE, when operating in CE Mode B, </w:t>
            </w:r>
            <w:r w:rsidR="00A97B51" w:rsidRPr="00E804C9">
              <w:rPr>
                <w:bCs/>
                <w:i/>
                <w:iCs/>
                <w:noProof/>
                <w:lang w:eastAsia="ko-KR"/>
              </w:rPr>
              <w:t>measResultLastServCell-v1360</w:t>
            </w:r>
            <w:r w:rsidR="00A97B51" w:rsidRPr="00E804C9">
              <w:rPr>
                <w:bCs/>
                <w:iCs/>
                <w:noProof/>
                <w:lang w:eastAsia="ko-KR"/>
              </w:rPr>
              <w:t xml:space="preserve"> is reported if the measured RSRP is less than -140 dBm.</w:t>
            </w:r>
          </w:p>
        </w:tc>
      </w:tr>
      <w:tr w:rsidR="00E804C9" w:rsidRPr="00E804C9" w14:paraId="13EB26B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CFB5B4" w14:textId="77777777" w:rsidR="009722D5" w:rsidRPr="00E804C9" w:rsidRDefault="009722D5" w:rsidP="005411BB">
            <w:pPr>
              <w:pStyle w:val="TAL"/>
              <w:rPr>
                <w:b/>
                <w:i/>
                <w:noProof/>
                <w:lang w:eastAsia="ko-KR"/>
              </w:rPr>
            </w:pPr>
            <w:r w:rsidRPr="00E804C9">
              <w:rPr>
                <w:b/>
                <w:i/>
                <w:noProof/>
                <w:lang w:eastAsia="ko-KR"/>
              </w:rPr>
              <w:t>measResultListEUTRA</w:t>
            </w:r>
          </w:p>
          <w:p w14:paraId="037AAA7D" w14:textId="77777777" w:rsidR="009722D5" w:rsidRPr="00E804C9" w:rsidRDefault="009722D5" w:rsidP="005411BB">
            <w:pPr>
              <w:pStyle w:val="TAL"/>
              <w:rPr>
                <w:bCs/>
                <w:iCs/>
                <w:noProof/>
                <w:lang w:eastAsia="ko-KR"/>
              </w:rPr>
            </w:pPr>
            <w:r w:rsidRPr="00E804C9">
              <w:rPr>
                <w:bCs/>
                <w:iCs/>
                <w:noProof/>
                <w:lang w:eastAsia="ko-KR"/>
              </w:rPr>
              <w:t xml:space="preserve">If </w:t>
            </w:r>
            <w:r w:rsidRPr="00E804C9">
              <w:rPr>
                <w:bCs/>
                <w:i/>
                <w:iCs/>
                <w:noProof/>
                <w:lang w:eastAsia="ko-KR"/>
              </w:rPr>
              <w:t>measResultListEUTRA-v9e0</w:t>
            </w:r>
            <w:r w:rsidRPr="00E804C9">
              <w:rPr>
                <w:bCs/>
                <w:iCs/>
                <w:noProof/>
                <w:lang w:eastAsia="ko-KR"/>
              </w:rPr>
              <w:t xml:space="preserve">, </w:t>
            </w:r>
            <w:r w:rsidRPr="00E804C9">
              <w:rPr>
                <w:bCs/>
                <w:i/>
                <w:iCs/>
                <w:noProof/>
                <w:lang w:eastAsia="ko-KR"/>
              </w:rPr>
              <w:t>measResultListEUTRA-v1090</w:t>
            </w:r>
            <w:r w:rsidRPr="00E804C9">
              <w:rPr>
                <w:bCs/>
                <w:iCs/>
                <w:noProof/>
                <w:lang w:eastAsia="ko-KR"/>
              </w:rPr>
              <w:t xml:space="preserve"> or </w:t>
            </w:r>
            <w:r w:rsidRPr="00E804C9">
              <w:rPr>
                <w:bCs/>
                <w:i/>
                <w:iCs/>
                <w:noProof/>
                <w:lang w:eastAsia="ko-KR"/>
              </w:rPr>
              <w:t>measResultListEUTRA-v1130</w:t>
            </w:r>
            <w:r w:rsidRPr="00E804C9">
              <w:rPr>
                <w:bCs/>
                <w:iCs/>
                <w:noProof/>
                <w:lang w:eastAsia="ko-KR"/>
              </w:rPr>
              <w:t xml:space="preserve"> is included, the UE shall include the same number of entries, and listed in the same order, as in </w:t>
            </w:r>
            <w:r w:rsidRPr="00E804C9">
              <w:rPr>
                <w:bCs/>
                <w:i/>
                <w:iCs/>
                <w:noProof/>
                <w:lang w:eastAsia="ko-KR"/>
              </w:rPr>
              <w:t>measResultListEUTRA-r9</w:t>
            </w:r>
            <w:r w:rsidRPr="00E804C9">
              <w:rPr>
                <w:bCs/>
                <w:iCs/>
                <w:noProof/>
                <w:lang w:eastAsia="ko-KR"/>
              </w:rPr>
              <w:t xml:space="preserve">, </w:t>
            </w:r>
            <w:r w:rsidRPr="00E804C9">
              <w:rPr>
                <w:bCs/>
                <w:i/>
                <w:iCs/>
                <w:noProof/>
                <w:lang w:eastAsia="ko-KR"/>
              </w:rPr>
              <w:t xml:space="preserve">measResultListEUTRA-r10 </w:t>
            </w:r>
            <w:r w:rsidRPr="00E804C9">
              <w:rPr>
                <w:bCs/>
                <w:iCs/>
                <w:noProof/>
                <w:lang w:eastAsia="ko-KR"/>
              </w:rPr>
              <w:t xml:space="preserve">and/ or </w:t>
            </w:r>
            <w:r w:rsidRPr="00E804C9">
              <w:rPr>
                <w:bCs/>
                <w:i/>
                <w:iCs/>
                <w:noProof/>
                <w:lang w:eastAsia="ko-KR"/>
              </w:rPr>
              <w:t>measResultListEUTRA-r11</w:t>
            </w:r>
            <w:r w:rsidRPr="00E804C9">
              <w:rPr>
                <w:bCs/>
                <w:iCs/>
                <w:noProof/>
                <w:lang w:eastAsia="ko-KR"/>
              </w:rPr>
              <w:t xml:space="preserve"> respectively.</w:t>
            </w:r>
          </w:p>
        </w:tc>
      </w:tr>
      <w:tr w:rsidR="00E804C9" w:rsidRPr="00E804C9" w14:paraId="6CF55FE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F3857BA" w14:textId="77777777" w:rsidR="009722D5" w:rsidRPr="00E804C9" w:rsidRDefault="009722D5" w:rsidP="005411BB">
            <w:pPr>
              <w:pStyle w:val="TAL"/>
              <w:rPr>
                <w:b/>
                <w:i/>
                <w:noProof/>
                <w:lang w:eastAsia="zh-CN"/>
              </w:rPr>
            </w:pPr>
            <w:r w:rsidRPr="00E804C9">
              <w:rPr>
                <w:b/>
                <w:i/>
                <w:noProof/>
                <w:lang w:eastAsia="ko-KR"/>
              </w:rPr>
              <w:t>measResultListEUTRA</w:t>
            </w:r>
            <w:r w:rsidRPr="00E804C9">
              <w:rPr>
                <w:b/>
                <w:i/>
                <w:noProof/>
                <w:lang w:eastAsia="zh-CN"/>
              </w:rPr>
              <w:t>-v1250</w:t>
            </w:r>
          </w:p>
          <w:p w14:paraId="6F8A44F9" w14:textId="2A2699BB" w:rsidR="009722D5" w:rsidRPr="00E804C9" w:rsidRDefault="009722D5" w:rsidP="005411BB">
            <w:pPr>
              <w:pStyle w:val="TAL"/>
              <w:rPr>
                <w:lang w:eastAsia="zh-CN"/>
              </w:rPr>
            </w:pPr>
            <w:r w:rsidRPr="00E804C9">
              <w:rPr>
                <w:lang w:eastAsia="en-GB"/>
              </w:rPr>
              <w:t>If included</w:t>
            </w:r>
            <w:r w:rsidRPr="00E804C9">
              <w:rPr>
                <w:lang w:eastAsia="zh-CN"/>
              </w:rPr>
              <w:t xml:space="preserve"> in </w:t>
            </w:r>
            <w:r w:rsidRPr="00E804C9">
              <w:rPr>
                <w:i/>
                <w:lang w:eastAsia="zh-CN"/>
              </w:rPr>
              <w:t>RLF-Report-r9</w:t>
            </w:r>
            <w:r w:rsidRPr="00E804C9">
              <w:rPr>
                <w:lang w:eastAsia="zh-CN"/>
              </w:rPr>
              <w:t xml:space="preserve"> </w:t>
            </w:r>
            <w:r w:rsidRPr="00E804C9">
              <w:rPr>
                <w:lang w:eastAsia="en-GB"/>
              </w:rPr>
              <w:t xml:space="preserve">the UE shall </w:t>
            </w:r>
            <w:r w:rsidRPr="00E804C9">
              <w:rPr>
                <w:lang w:eastAsia="zh-CN"/>
              </w:rPr>
              <w:t xml:space="preserve">include the same number of entries, and listed in the same order, as in </w:t>
            </w:r>
            <w:r w:rsidRPr="00E804C9">
              <w:rPr>
                <w:i/>
                <w:lang w:eastAsia="en-GB"/>
              </w:rPr>
              <w:t>measResultListEUTRA-r9</w:t>
            </w:r>
            <w:r w:rsidR="000B12DB" w:rsidRPr="00E804C9">
              <w:rPr>
                <w:lang w:eastAsia="zh-CN"/>
              </w:rPr>
              <w:t>.</w:t>
            </w:r>
          </w:p>
          <w:p w14:paraId="2684EC76" w14:textId="25E471C7" w:rsidR="009722D5" w:rsidRPr="00E804C9" w:rsidRDefault="009722D5" w:rsidP="005411BB">
            <w:pPr>
              <w:pStyle w:val="TAL"/>
              <w:rPr>
                <w:lang w:eastAsia="zh-CN"/>
              </w:rPr>
            </w:pPr>
            <w:r w:rsidRPr="00E804C9">
              <w:rPr>
                <w:lang w:eastAsia="en-GB"/>
              </w:rPr>
              <w:t>If included</w:t>
            </w:r>
            <w:r w:rsidRPr="00E804C9">
              <w:rPr>
                <w:lang w:eastAsia="zh-CN"/>
              </w:rPr>
              <w:t xml:space="preserve"> in </w:t>
            </w:r>
            <w:r w:rsidRPr="00E804C9">
              <w:rPr>
                <w:i/>
                <w:lang w:eastAsia="zh-CN"/>
              </w:rPr>
              <w:t>LogMeasInfo-r10</w:t>
            </w:r>
            <w:r w:rsidRPr="00E804C9">
              <w:rPr>
                <w:lang w:eastAsia="en-GB"/>
              </w:rPr>
              <w:t xml:space="preserve"> the UE shall </w:t>
            </w:r>
            <w:r w:rsidRPr="00E804C9">
              <w:rPr>
                <w:lang w:eastAsia="zh-CN"/>
              </w:rPr>
              <w:t xml:space="preserve">include the same number of entries, and listed in the same order, as in </w:t>
            </w:r>
            <w:r w:rsidRPr="00E804C9">
              <w:rPr>
                <w:bCs/>
                <w:i/>
                <w:iCs/>
                <w:noProof/>
                <w:lang w:eastAsia="ko-KR"/>
              </w:rPr>
              <w:t>measResultListEUTRA-r10</w:t>
            </w:r>
            <w:r w:rsidR="000B12DB" w:rsidRPr="00E804C9">
              <w:rPr>
                <w:lang w:eastAsia="zh-CN"/>
              </w:rPr>
              <w:t>.</w:t>
            </w:r>
          </w:p>
          <w:p w14:paraId="547022D6" w14:textId="47EDA6C6" w:rsidR="009722D5" w:rsidRPr="00E804C9" w:rsidRDefault="009722D5" w:rsidP="005411BB">
            <w:pPr>
              <w:pStyle w:val="TAL"/>
              <w:rPr>
                <w:b/>
                <w:i/>
                <w:noProof/>
                <w:lang w:eastAsia="zh-CN"/>
              </w:rPr>
            </w:pPr>
            <w:r w:rsidRPr="00E804C9">
              <w:rPr>
                <w:lang w:eastAsia="en-GB"/>
              </w:rPr>
              <w:t>If included</w:t>
            </w:r>
            <w:r w:rsidRPr="00E804C9">
              <w:rPr>
                <w:lang w:eastAsia="zh-CN"/>
              </w:rPr>
              <w:t xml:space="preserve"> in </w:t>
            </w:r>
            <w:r w:rsidRPr="00E804C9">
              <w:rPr>
                <w:i/>
                <w:lang w:eastAsia="zh-CN"/>
              </w:rPr>
              <w:t>ConnEstFailReport-r11</w:t>
            </w:r>
            <w:r w:rsidRPr="00E804C9">
              <w:rPr>
                <w:lang w:eastAsia="en-GB"/>
              </w:rPr>
              <w:t xml:space="preserve"> the UE shall </w:t>
            </w:r>
            <w:r w:rsidRPr="00E804C9">
              <w:rPr>
                <w:lang w:eastAsia="zh-CN"/>
              </w:rPr>
              <w:t xml:space="preserve">include the same number of entries, and listed in the same order, as in </w:t>
            </w:r>
            <w:r w:rsidRPr="00E804C9">
              <w:rPr>
                <w:bCs/>
                <w:i/>
                <w:iCs/>
                <w:noProof/>
                <w:lang w:eastAsia="ko-KR"/>
              </w:rPr>
              <w:t>measResultListEUTRA-r11</w:t>
            </w:r>
            <w:r w:rsidR="000B12DB" w:rsidRPr="00E804C9">
              <w:rPr>
                <w:lang w:eastAsia="zh-CN"/>
              </w:rPr>
              <w:t>.</w:t>
            </w:r>
          </w:p>
        </w:tc>
      </w:tr>
      <w:tr w:rsidR="00E804C9" w:rsidRPr="00E804C9" w14:paraId="70C7D6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C6C2969" w14:textId="77777777" w:rsidR="008A46A5" w:rsidRPr="00E804C9" w:rsidRDefault="008A46A5" w:rsidP="00076890">
            <w:pPr>
              <w:pStyle w:val="TAL"/>
              <w:rPr>
                <w:b/>
                <w:i/>
                <w:noProof/>
                <w:lang w:eastAsia="ko-KR"/>
              </w:rPr>
            </w:pPr>
            <w:r w:rsidRPr="00E804C9">
              <w:rPr>
                <w:b/>
                <w:i/>
                <w:noProof/>
                <w:lang w:eastAsia="ko-KR"/>
              </w:rPr>
              <w:t>measResultListIdle</w:t>
            </w:r>
          </w:p>
          <w:p w14:paraId="7C7D5F8E" w14:textId="77777777" w:rsidR="008A46A5" w:rsidRPr="00E804C9" w:rsidRDefault="008A46A5" w:rsidP="00076890">
            <w:pPr>
              <w:pStyle w:val="TAL"/>
              <w:rPr>
                <w:b/>
                <w:i/>
                <w:lang w:eastAsia="zh-CN"/>
              </w:rPr>
            </w:pPr>
            <w:r w:rsidRPr="00E804C9">
              <w:rPr>
                <w:bCs/>
                <w:iCs/>
                <w:noProof/>
                <w:lang w:eastAsia="ko-KR"/>
              </w:rPr>
              <w:t xml:space="preserve">This field indicates the </w:t>
            </w:r>
            <w:r w:rsidR="005C4197" w:rsidRPr="00E804C9">
              <w:rPr>
                <w:bCs/>
                <w:iCs/>
                <w:noProof/>
                <w:lang w:eastAsia="ko-KR"/>
              </w:rPr>
              <w:t xml:space="preserve">E-UTRA </w:t>
            </w:r>
            <w:r w:rsidRPr="00E804C9">
              <w:rPr>
                <w:bCs/>
                <w:iCs/>
                <w:noProof/>
                <w:lang w:eastAsia="ko-KR"/>
              </w:rPr>
              <w:t xml:space="preserve">measurement results done during </w:t>
            </w:r>
            <w:r w:rsidR="005C4197" w:rsidRPr="00E804C9">
              <w:rPr>
                <w:bCs/>
                <w:iCs/>
                <w:noProof/>
                <w:lang w:eastAsia="ko-KR"/>
              </w:rPr>
              <w:t>RRC_</w:t>
            </w:r>
            <w:r w:rsidRPr="00E804C9">
              <w:rPr>
                <w:bCs/>
                <w:iCs/>
                <w:noProof/>
                <w:lang w:eastAsia="ko-KR"/>
              </w:rPr>
              <w:t xml:space="preserve">IDLE </w:t>
            </w:r>
            <w:r w:rsidR="005C4197" w:rsidRPr="00E804C9">
              <w:rPr>
                <w:bCs/>
                <w:iCs/>
                <w:noProof/>
                <w:lang w:eastAsia="ko-KR"/>
              </w:rPr>
              <w:t xml:space="preserve">and RRC_INACTIVE </w:t>
            </w:r>
            <w:r w:rsidRPr="00E804C9">
              <w:rPr>
                <w:bCs/>
                <w:iCs/>
                <w:noProof/>
                <w:lang w:eastAsia="ko-KR"/>
              </w:rPr>
              <w:t>at network request.</w:t>
            </w:r>
          </w:p>
        </w:tc>
      </w:tr>
      <w:tr w:rsidR="00E804C9" w:rsidRPr="00E804C9" w14:paraId="42D0114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3D7EC4C0" w14:textId="77777777" w:rsidR="005C4197" w:rsidRPr="00E804C9" w:rsidRDefault="005C4197" w:rsidP="003C0A8B">
            <w:pPr>
              <w:pStyle w:val="TAL"/>
              <w:rPr>
                <w:b/>
                <w:i/>
                <w:noProof/>
                <w:lang w:eastAsia="ko-KR"/>
              </w:rPr>
            </w:pPr>
            <w:r w:rsidRPr="00E804C9">
              <w:rPr>
                <w:b/>
                <w:i/>
                <w:noProof/>
                <w:lang w:eastAsia="ko-KR"/>
              </w:rPr>
              <w:t>measResult</w:t>
            </w:r>
            <w:r w:rsidR="0042674B" w:rsidRPr="00E804C9">
              <w:rPr>
                <w:b/>
                <w:i/>
                <w:noProof/>
                <w:lang w:eastAsia="ko-KR"/>
              </w:rPr>
              <w:t>List</w:t>
            </w:r>
            <w:r w:rsidRPr="00E804C9">
              <w:rPr>
                <w:b/>
                <w:i/>
                <w:noProof/>
                <w:lang w:eastAsia="ko-KR"/>
              </w:rPr>
              <w:t>IdleNR</w:t>
            </w:r>
          </w:p>
          <w:p w14:paraId="434ED862" w14:textId="77777777" w:rsidR="005C4197" w:rsidRPr="00E804C9" w:rsidRDefault="005C4197" w:rsidP="003C0A8B">
            <w:pPr>
              <w:pStyle w:val="TAL"/>
              <w:rPr>
                <w:b/>
                <w:i/>
                <w:noProof/>
                <w:lang w:eastAsia="ko-KR"/>
              </w:rPr>
            </w:pPr>
            <w:r w:rsidRPr="00E804C9">
              <w:rPr>
                <w:bCs/>
                <w:iCs/>
                <w:noProof/>
                <w:lang w:eastAsia="ko-KR"/>
              </w:rPr>
              <w:t>This field indicates the NR measurement results done during RRC_IDLE and RRC_INACTIVE at network request.</w:t>
            </w:r>
          </w:p>
        </w:tc>
      </w:tr>
      <w:tr w:rsidR="00E804C9" w:rsidRPr="00E804C9" w14:paraId="6919E8D8"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6A795236" w14:textId="77777777" w:rsidR="005B3184" w:rsidRPr="00E804C9" w:rsidRDefault="005B3184" w:rsidP="00CC5403">
            <w:pPr>
              <w:pStyle w:val="TAL"/>
              <w:rPr>
                <w:b/>
                <w:bCs/>
                <w:i/>
                <w:iCs/>
                <w:lang w:eastAsia="ko-KR"/>
              </w:rPr>
            </w:pPr>
            <w:r w:rsidRPr="00E804C9">
              <w:rPr>
                <w:b/>
                <w:bCs/>
                <w:i/>
                <w:iCs/>
                <w:lang w:eastAsia="ko-KR"/>
              </w:rPr>
              <w:t>measResultListNR, measResultListExtNR</w:t>
            </w:r>
          </w:p>
          <w:p w14:paraId="4B53CE30" w14:textId="6DF3B5C8" w:rsidR="005B3184" w:rsidRPr="00E804C9" w:rsidRDefault="005B3184" w:rsidP="00CC5403">
            <w:pPr>
              <w:pStyle w:val="TAL"/>
              <w:rPr>
                <w:lang w:eastAsia="ko-KR"/>
              </w:rPr>
            </w:pPr>
            <w:r w:rsidRPr="00E804C9">
              <w:rPr>
                <w:bCs/>
                <w:iCs/>
                <w:lang w:eastAsia="ko-KR"/>
              </w:rPr>
              <w:t xml:space="preserve">Includes NR measurement results, with </w:t>
            </w:r>
            <w:r w:rsidRPr="00E804C9">
              <w:rPr>
                <w:bCs/>
                <w:i/>
                <w:iCs/>
                <w:lang w:eastAsia="ko-KR"/>
              </w:rPr>
              <w:t>measResultListNR</w:t>
            </w:r>
            <w:r w:rsidRPr="00E804C9">
              <w:rPr>
                <w:bCs/>
                <w:iCs/>
                <w:lang w:eastAsia="ko-KR"/>
              </w:rPr>
              <w:t xml:space="preserve"> including results of a first NR frequency and </w:t>
            </w:r>
            <w:r w:rsidRPr="00E804C9">
              <w:rPr>
                <w:bCs/>
                <w:i/>
                <w:iCs/>
                <w:lang w:eastAsia="ko-KR"/>
              </w:rPr>
              <w:t>measResultListExtNR</w:t>
            </w:r>
            <w:r w:rsidRPr="00E804C9">
              <w:rPr>
                <w:bCs/>
                <w:iCs/>
                <w:lang w:eastAsia="ko-KR"/>
              </w:rPr>
              <w:t xml:space="preserve"> including results of additinal NR frequencies, if available.</w:t>
            </w:r>
          </w:p>
        </w:tc>
      </w:tr>
      <w:tr w:rsidR="00E804C9" w:rsidRPr="00E804C9" w14:paraId="5966A59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332A26F" w14:textId="77777777" w:rsidR="003F71FB" w:rsidRPr="00E804C9" w:rsidRDefault="003F71FB" w:rsidP="001459AE">
            <w:pPr>
              <w:pStyle w:val="TAL"/>
              <w:rPr>
                <w:b/>
                <w:i/>
                <w:noProof/>
                <w:lang w:eastAsia="ko-KR"/>
              </w:rPr>
            </w:pPr>
            <w:r w:rsidRPr="00E804C9">
              <w:rPr>
                <w:b/>
                <w:i/>
                <w:noProof/>
                <w:lang w:eastAsia="ko-KR"/>
              </w:rPr>
              <w:t>measResultServCell</w:t>
            </w:r>
          </w:p>
          <w:p w14:paraId="088E6288" w14:textId="77777777" w:rsidR="003F71FB" w:rsidRPr="00E804C9" w:rsidRDefault="003F71FB" w:rsidP="00387C89">
            <w:pPr>
              <w:pStyle w:val="TAL"/>
              <w:rPr>
                <w:bCs/>
                <w:iCs/>
                <w:noProof/>
                <w:lang w:eastAsia="ko-KR"/>
              </w:rPr>
            </w:pPr>
            <w:r w:rsidRPr="00E804C9">
              <w:rPr>
                <w:bCs/>
                <w:iCs/>
                <w:noProof/>
                <w:lang w:eastAsia="ko-KR"/>
              </w:rPr>
              <w:t>This field refers to the log measurement results taken in the Serving cell. For UE</w:t>
            </w:r>
            <w:r w:rsidR="00387C89" w:rsidRPr="00E804C9">
              <w:rPr>
                <w:bCs/>
                <w:iCs/>
                <w:noProof/>
                <w:lang w:eastAsia="ko-KR"/>
              </w:rPr>
              <w:t xml:space="preserve"> supporting </w:t>
            </w:r>
            <w:r w:rsidRPr="00E804C9">
              <w:rPr>
                <w:bCs/>
                <w:iCs/>
                <w:noProof/>
                <w:lang w:eastAsia="ko-KR"/>
              </w:rPr>
              <w:t>CE Mode B</w:t>
            </w:r>
            <w:r w:rsidR="00387C89" w:rsidRPr="00E804C9">
              <w:rPr>
                <w:bCs/>
                <w:iCs/>
                <w:noProof/>
                <w:lang w:eastAsia="ko-KR"/>
              </w:rPr>
              <w:t>, when CE mode B is not restricted by upper layers</w:t>
            </w:r>
            <w:r w:rsidRPr="00E804C9">
              <w:rPr>
                <w:bCs/>
                <w:iCs/>
                <w:noProof/>
                <w:lang w:eastAsia="ko-KR"/>
              </w:rPr>
              <w:t xml:space="preserve">, </w:t>
            </w:r>
            <w:r w:rsidRPr="00E804C9">
              <w:rPr>
                <w:bCs/>
                <w:i/>
                <w:iCs/>
                <w:noProof/>
                <w:lang w:eastAsia="ko-KR"/>
              </w:rPr>
              <w:t>measResultServCell-v1360</w:t>
            </w:r>
            <w:r w:rsidRPr="00E804C9">
              <w:rPr>
                <w:bCs/>
                <w:iCs/>
                <w:noProof/>
                <w:lang w:eastAsia="ko-KR"/>
              </w:rPr>
              <w:t xml:space="preserve"> is reported if the measured RSRP is less than -140 dBm.</w:t>
            </w:r>
          </w:p>
        </w:tc>
      </w:tr>
      <w:tr w:rsidR="00E804C9" w:rsidRPr="00E804C9" w14:paraId="711E5CD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1EB75CF" w14:textId="77777777" w:rsidR="009722D5" w:rsidRPr="00E804C9" w:rsidRDefault="009722D5" w:rsidP="005411BB">
            <w:pPr>
              <w:pStyle w:val="TAL"/>
              <w:rPr>
                <w:b/>
                <w:i/>
                <w:noProof/>
                <w:lang w:eastAsia="zh-CN"/>
              </w:rPr>
            </w:pPr>
            <w:r w:rsidRPr="00E804C9">
              <w:rPr>
                <w:b/>
                <w:i/>
                <w:noProof/>
                <w:lang w:eastAsia="zh-CN"/>
              </w:rPr>
              <w:t>mobilityHistoryReport</w:t>
            </w:r>
          </w:p>
          <w:p w14:paraId="51136BE0" w14:textId="77777777" w:rsidR="009722D5" w:rsidRPr="00E804C9" w:rsidRDefault="009722D5" w:rsidP="005411BB">
            <w:pPr>
              <w:pStyle w:val="TAL"/>
              <w:rPr>
                <w:b/>
                <w:i/>
                <w:noProof/>
                <w:lang w:eastAsia="ko-KR"/>
              </w:rPr>
            </w:pPr>
            <w:r w:rsidRPr="00E804C9">
              <w:rPr>
                <w:noProof/>
                <w:lang w:eastAsia="zh-CN"/>
              </w:rPr>
              <w:t>T</w:t>
            </w:r>
            <w:r w:rsidRPr="00E804C9">
              <w:rPr>
                <w:noProof/>
                <w:lang w:eastAsia="en-GB"/>
              </w:rPr>
              <w:t>his fie</w:t>
            </w:r>
            <w:r w:rsidRPr="00E804C9">
              <w:rPr>
                <w:noProof/>
                <w:lang w:eastAsia="zh-CN"/>
              </w:rPr>
              <w:t>l</w:t>
            </w:r>
            <w:r w:rsidRPr="00E804C9">
              <w:rPr>
                <w:noProof/>
                <w:lang w:eastAsia="en-GB"/>
              </w:rPr>
              <w:t>d is used to indicate the time of stay in 16 most recently visited E-UTRA cells or of stay out of E-UTRA.</w:t>
            </w:r>
          </w:p>
        </w:tc>
      </w:tr>
      <w:tr w:rsidR="00E804C9" w:rsidRPr="00E804C9" w14:paraId="2A518909" w14:textId="77777777" w:rsidTr="00AA5063">
        <w:trPr>
          <w:cantSplit/>
        </w:trPr>
        <w:tc>
          <w:tcPr>
            <w:tcW w:w="9639" w:type="dxa"/>
          </w:tcPr>
          <w:p w14:paraId="34DDB174" w14:textId="77777777" w:rsidR="009722D5" w:rsidRPr="00E804C9" w:rsidRDefault="009722D5" w:rsidP="005411BB">
            <w:pPr>
              <w:pStyle w:val="TAL"/>
              <w:rPr>
                <w:b/>
                <w:i/>
                <w:noProof/>
                <w:lang w:eastAsia="ko-KR"/>
              </w:rPr>
            </w:pPr>
            <w:r w:rsidRPr="00E804C9">
              <w:rPr>
                <w:b/>
                <w:i/>
                <w:noProof/>
                <w:lang w:eastAsia="ko-KR"/>
              </w:rPr>
              <w:t>numberOfPreamblesSent</w:t>
            </w:r>
          </w:p>
          <w:p w14:paraId="37ED6BE9" w14:textId="77777777" w:rsidR="009722D5" w:rsidRPr="00E804C9" w:rsidRDefault="009722D5" w:rsidP="005411BB">
            <w:pPr>
              <w:pStyle w:val="TAL"/>
              <w:rPr>
                <w:lang w:eastAsia="ko-KR"/>
              </w:rPr>
            </w:pPr>
            <w:r w:rsidRPr="00E804C9">
              <w:rPr>
                <w:lang w:eastAsia="ko-KR"/>
              </w:rPr>
              <w:t>This field is used to indicate the number of RACH preambles that were transmitted. Corresponds to parameter PREAMBLE_TRANSMISSION_COUNTER in TS 36.321 [6].</w:t>
            </w:r>
          </w:p>
        </w:tc>
      </w:tr>
      <w:tr w:rsidR="00E804C9" w:rsidRPr="00E804C9" w14:paraId="7477B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502EB60" w14:textId="77777777" w:rsidR="009722D5" w:rsidRPr="00E804C9" w:rsidRDefault="009722D5" w:rsidP="005411BB">
            <w:pPr>
              <w:pStyle w:val="TAL"/>
              <w:rPr>
                <w:b/>
                <w:i/>
                <w:noProof/>
                <w:lang w:eastAsia="en-GB"/>
              </w:rPr>
            </w:pPr>
            <w:r w:rsidRPr="00E804C9">
              <w:rPr>
                <w:b/>
                <w:i/>
                <w:noProof/>
                <w:lang w:eastAsia="en-GB"/>
              </w:rPr>
              <w:t>previousPCellId</w:t>
            </w:r>
          </w:p>
          <w:p w14:paraId="2C0C71D5" w14:textId="3C26DB24" w:rsidR="009722D5" w:rsidRPr="00E804C9" w:rsidRDefault="009722D5" w:rsidP="005411BB">
            <w:pPr>
              <w:pStyle w:val="TAL"/>
              <w:rPr>
                <w:noProof/>
                <w:lang w:eastAsia="en-GB"/>
              </w:rPr>
            </w:pPr>
            <w:r w:rsidRPr="00E804C9">
              <w:rPr>
                <w:noProof/>
                <w:lang w:eastAsia="en-GB"/>
              </w:rPr>
              <w:t xml:space="preserve">This field is used to indicate the source PCell of the last handover (source PCell when the last </w:t>
            </w:r>
            <w:r w:rsidRPr="00E804C9">
              <w:rPr>
                <w:i/>
                <w:noProof/>
                <w:lang w:eastAsia="en-GB"/>
              </w:rPr>
              <w:t>RRCConnectionReconfiguration</w:t>
            </w:r>
            <w:r w:rsidRPr="00E804C9">
              <w:rPr>
                <w:noProof/>
                <w:lang w:eastAsia="en-GB"/>
              </w:rPr>
              <w:t xml:space="preserve"> message including </w:t>
            </w:r>
            <w:r w:rsidRPr="00E804C9">
              <w:rPr>
                <w:i/>
                <w:noProof/>
                <w:lang w:eastAsia="en-GB"/>
              </w:rPr>
              <w:t>mobilityControlInfo</w:t>
            </w:r>
            <w:r w:rsidR="0077456E" w:rsidRPr="00E804C9">
              <w:rPr>
                <w:iCs/>
                <w:noProof/>
                <w:lang w:eastAsia="en-GB"/>
              </w:rPr>
              <w:t xml:space="preserve"> </w:t>
            </w:r>
            <w:r w:rsidRPr="00E804C9">
              <w:rPr>
                <w:noProof/>
                <w:lang w:eastAsia="en-GB"/>
              </w:rPr>
              <w:t>was received).</w:t>
            </w:r>
          </w:p>
        </w:tc>
      </w:tr>
      <w:tr w:rsidR="00E804C9" w:rsidRPr="00E804C9" w14:paraId="2A7588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F78B1AE" w14:textId="77777777" w:rsidR="009722D5" w:rsidRPr="00E804C9" w:rsidRDefault="009722D5" w:rsidP="005411BB">
            <w:pPr>
              <w:pStyle w:val="TAL"/>
              <w:rPr>
                <w:b/>
                <w:i/>
                <w:noProof/>
                <w:lang w:eastAsia="en-GB"/>
              </w:rPr>
            </w:pPr>
            <w:r w:rsidRPr="00E804C9">
              <w:rPr>
                <w:b/>
                <w:i/>
                <w:noProof/>
                <w:lang w:eastAsia="en-GB"/>
              </w:rPr>
              <w:t>previousUTRA-CellId</w:t>
            </w:r>
          </w:p>
          <w:p w14:paraId="44451CFA" w14:textId="77777777" w:rsidR="009722D5" w:rsidRPr="00E804C9" w:rsidRDefault="009722D5" w:rsidP="005411BB">
            <w:pPr>
              <w:pStyle w:val="TAL"/>
              <w:rPr>
                <w:b/>
                <w:i/>
                <w:noProof/>
                <w:lang w:eastAsia="en-GB"/>
              </w:rPr>
            </w:pPr>
            <w:r w:rsidRPr="00E804C9">
              <w:rPr>
                <w:noProof/>
                <w:lang w:eastAsia="ko-KR"/>
              </w:rPr>
              <w:t xml:space="preserve">This field is used to indicate the source UTRA cell of the last successful handover to E-UTRAN, </w:t>
            </w:r>
            <w:r w:rsidRPr="00E804C9">
              <w:rPr>
                <w:noProof/>
                <w:lang w:eastAsia="en-GB"/>
              </w:rPr>
              <w:t>when RLF occurred at the target PCell</w:t>
            </w:r>
            <w:r w:rsidRPr="00E804C9">
              <w:rPr>
                <w:noProof/>
                <w:lang w:eastAsia="ko-KR"/>
              </w:rPr>
              <w:t>.</w:t>
            </w:r>
            <w:r w:rsidRPr="00E804C9">
              <w:rPr>
                <w:noProof/>
                <w:lang w:eastAsia="en-GB"/>
              </w:rPr>
              <w:t xml:space="preserve"> The UE sets the ARFCN according to the band used for transmission/ reception on the concerned cell.</w:t>
            </w:r>
          </w:p>
        </w:tc>
      </w:tr>
      <w:tr w:rsidR="00E804C9" w:rsidRPr="00E804C9" w14:paraId="2E553F9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353D964" w14:textId="77777777" w:rsidR="001D4F01" w:rsidRPr="00E804C9" w:rsidRDefault="001D4F01" w:rsidP="001D4F01">
            <w:pPr>
              <w:pStyle w:val="TAL"/>
              <w:rPr>
                <w:b/>
                <w:i/>
                <w:lang w:eastAsia="en-GB"/>
              </w:rPr>
            </w:pPr>
            <w:r w:rsidRPr="00E804C9">
              <w:rPr>
                <w:b/>
                <w:i/>
                <w:lang w:eastAsia="en-GB"/>
              </w:rPr>
              <w:t>rach-ReportListNR</w:t>
            </w:r>
          </w:p>
          <w:p w14:paraId="081BD208" w14:textId="31044A54" w:rsidR="001D4F01" w:rsidRPr="00E804C9" w:rsidRDefault="001D4F01" w:rsidP="001D4F01">
            <w:pPr>
              <w:pStyle w:val="TAL"/>
              <w:rPr>
                <w:b/>
                <w:i/>
                <w:noProof/>
                <w:lang w:eastAsia="en-GB"/>
              </w:rPr>
            </w:pPr>
            <w:r w:rsidRPr="00E804C9">
              <w:rPr>
                <w:lang w:eastAsia="en-GB"/>
              </w:rPr>
              <w:t xml:space="preserve">This field is used to indicate </w:t>
            </w:r>
            <w:r w:rsidR="00732B24" w:rsidRPr="00E804C9">
              <w:rPr>
                <w:lang w:eastAsia="en-GB"/>
              </w:rPr>
              <w:t xml:space="preserve">the list of NR RACH report information, including </w:t>
            </w:r>
            <w:r w:rsidRPr="00E804C9">
              <w:rPr>
                <w:lang w:eastAsia="en-GB"/>
              </w:rPr>
              <w:t xml:space="preserve">the </w:t>
            </w:r>
            <w:r w:rsidRPr="00E804C9">
              <w:rPr>
                <w:i/>
                <w:lang w:eastAsia="en-GB"/>
              </w:rPr>
              <w:t>NR RA-ReportList</w:t>
            </w:r>
            <w:r w:rsidRPr="00E804C9">
              <w:rPr>
                <w:lang w:eastAsia="en-GB"/>
              </w:rPr>
              <w:t xml:space="preserve"> IE, which is specified in TS 38.331 [82].</w:t>
            </w:r>
          </w:p>
        </w:tc>
      </w:tr>
      <w:tr w:rsidR="00E804C9" w:rsidRPr="00E804C9" w14:paraId="3CE934A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4AA6E5E" w14:textId="77777777" w:rsidR="00BE20F5" w:rsidRPr="00E804C9" w:rsidRDefault="00BE20F5" w:rsidP="00BE20F5">
            <w:pPr>
              <w:pStyle w:val="TAL"/>
              <w:rPr>
                <w:b/>
                <w:i/>
                <w:noProof/>
                <w:lang w:eastAsia="en-GB"/>
              </w:rPr>
            </w:pPr>
            <w:r w:rsidRPr="00E804C9">
              <w:rPr>
                <w:b/>
                <w:i/>
                <w:noProof/>
                <w:lang w:eastAsia="en-GB"/>
              </w:rPr>
              <w:t>reconnectCellId</w:t>
            </w:r>
          </w:p>
          <w:p w14:paraId="6EF80BCA" w14:textId="2B55DC82" w:rsidR="00BE20F5" w:rsidRPr="00E804C9" w:rsidRDefault="00BE20F5" w:rsidP="00BE20F5">
            <w:pPr>
              <w:pStyle w:val="TAL"/>
              <w:rPr>
                <w:bCs/>
                <w:iCs/>
                <w:noProof/>
                <w:lang w:eastAsia="en-GB"/>
              </w:rPr>
            </w:pPr>
            <w:r w:rsidRPr="00E804C9">
              <w:rPr>
                <w:bCs/>
                <w:iCs/>
                <w:noProof/>
                <w:lang w:eastAsia="en-GB"/>
              </w:rPr>
              <w:t>This field is used to indicate the cell in which the UE comes back to connected after connection failure and after failing to perform reestablishment.</w:t>
            </w:r>
            <w:r w:rsidR="001D4F01" w:rsidRPr="00E804C9">
              <w:rPr>
                <w:bCs/>
                <w:iCs/>
                <w:lang w:eastAsia="en-GB"/>
              </w:rPr>
              <w:t xml:space="preserve"> This field is absent if the selected cell after </w:t>
            </w:r>
            <w:r w:rsidR="001D4F01" w:rsidRPr="00E804C9">
              <w:rPr>
                <w:bCs/>
                <w:i/>
                <w:iCs/>
                <w:lang w:eastAsia="en-GB"/>
              </w:rPr>
              <w:t>MobilityFromNRCommand</w:t>
            </w:r>
            <w:r w:rsidR="001D4F01" w:rsidRPr="00E804C9">
              <w:rPr>
                <w:bCs/>
                <w:iCs/>
                <w:lang w:eastAsia="en-GB"/>
              </w:rPr>
              <w:t xml:space="preserve"> execution failure is an acceptable cell.</w:t>
            </w:r>
            <w:r w:rsidRPr="00E804C9">
              <w:rPr>
                <w:bCs/>
                <w:iCs/>
                <w:noProof/>
                <w:lang w:eastAsia="en-GB"/>
              </w:rPr>
              <w:t xml:space="preserve"> If the UE comes back to RRC CONNECTED in an NR cell then </w:t>
            </w:r>
            <w:r w:rsidRPr="00E804C9">
              <w:rPr>
                <w:bCs/>
                <w:i/>
                <w:noProof/>
                <w:lang w:eastAsia="en-GB"/>
              </w:rPr>
              <w:t>nrReconnectCellID</w:t>
            </w:r>
            <w:r w:rsidRPr="00E804C9">
              <w:rPr>
                <w:bCs/>
                <w:iCs/>
                <w:noProof/>
                <w:lang w:eastAsia="en-GB"/>
              </w:rPr>
              <w:t xml:space="preserve"> is included and if the UE comes back to RRC CONNECTED in an LTE cell then </w:t>
            </w:r>
            <w:r w:rsidRPr="00E804C9">
              <w:rPr>
                <w:bCs/>
                <w:i/>
                <w:noProof/>
                <w:lang w:eastAsia="en-GB"/>
              </w:rPr>
              <w:t>eutraReconnectCellID</w:t>
            </w:r>
            <w:r w:rsidRPr="00E804C9">
              <w:rPr>
                <w:bCs/>
                <w:iCs/>
                <w:noProof/>
                <w:lang w:eastAsia="en-GB"/>
              </w:rPr>
              <w:t xml:space="preserve"> is included.</w:t>
            </w:r>
          </w:p>
        </w:tc>
      </w:tr>
      <w:tr w:rsidR="00E804C9" w:rsidRPr="00E804C9" w14:paraId="2B8D832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A053C80" w14:textId="77777777" w:rsidR="009722D5" w:rsidRPr="00E804C9" w:rsidRDefault="009722D5" w:rsidP="005411BB">
            <w:pPr>
              <w:pStyle w:val="TAL"/>
              <w:rPr>
                <w:b/>
                <w:i/>
                <w:noProof/>
                <w:lang w:eastAsia="zh-CN"/>
              </w:rPr>
            </w:pPr>
            <w:r w:rsidRPr="00E804C9">
              <w:rPr>
                <w:b/>
                <w:i/>
                <w:noProof/>
                <w:lang w:eastAsia="zh-CN"/>
              </w:rPr>
              <w:t>reestablishmentCellId</w:t>
            </w:r>
          </w:p>
          <w:p w14:paraId="35EEF72E" w14:textId="77777777" w:rsidR="009722D5" w:rsidRPr="00E804C9" w:rsidRDefault="009722D5" w:rsidP="005411BB">
            <w:pPr>
              <w:pStyle w:val="TAL"/>
              <w:rPr>
                <w:b/>
                <w:i/>
                <w:noProof/>
                <w:lang w:eastAsia="en-GB"/>
              </w:rPr>
            </w:pPr>
            <w:r w:rsidRPr="00E804C9">
              <w:rPr>
                <w:noProof/>
                <w:lang w:eastAsia="zh-CN"/>
              </w:rPr>
              <w:t>T</w:t>
            </w:r>
            <w:r w:rsidRPr="00E804C9">
              <w:rPr>
                <w:noProof/>
                <w:lang w:eastAsia="en-GB"/>
              </w:rPr>
              <w:t>his fie</w:t>
            </w:r>
            <w:r w:rsidRPr="00E804C9">
              <w:rPr>
                <w:noProof/>
                <w:lang w:eastAsia="zh-CN"/>
              </w:rPr>
              <w:t>l</w:t>
            </w:r>
            <w:r w:rsidRPr="00E804C9">
              <w:rPr>
                <w:noProof/>
                <w:lang w:eastAsia="en-GB"/>
              </w:rPr>
              <w:t xml:space="preserve">d is used to indicate the cell in which the re-establishment attempt was made </w:t>
            </w:r>
            <w:r w:rsidRPr="00E804C9">
              <w:rPr>
                <w:noProof/>
                <w:lang w:eastAsia="zh-CN"/>
              </w:rPr>
              <w:t>after connection failure.</w:t>
            </w:r>
          </w:p>
        </w:tc>
      </w:tr>
      <w:tr w:rsidR="00E804C9" w:rsidRPr="00E804C9" w14:paraId="2845DD6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EECD757" w14:textId="77777777" w:rsidR="009722D5" w:rsidRPr="00E804C9" w:rsidRDefault="009722D5" w:rsidP="005411BB">
            <w:pPr>
              <w:pStyle w:val="TAL"/>
              <w:rPr>
                <w:b/>
                <w:i/>
                <w:noProof/>
                <w:lang w:eastAsia="ko-KR"/>
              </w:rPr>
            </w:pPr>
            <w:r w:rsidRPr="00E804C9">
              <w:rPr>
                <w:b/>
                <w:i/>
                <w:noProof/>
                <w:lang w:eastAsia="ko-KR"/>
              </w:rPr>
              <w:t>relativeTimeStamp</w:t>
            </w:r>
          </w:p>
          <w:p w14:paraId="0F0E0797" w14:textId="77777777" w:rsidR="009722D5" w:rsidRPr="00E804C9" w:rsidRDefault="009722D5" w:rsidP="005411BB">
            <w:pPr>
              <w:pStyle w:val="TAL"/>
              <w:rPr>
                <w:bCs/>
                <w:iCs/>
                <w:noProof/>
                <w:lang w:eastAsia="ko-KR"/>
              </w:rPr>
            </w:pPr>
            <w:r w:rsidRPr="00E804C9">
              <w:rPr>
                <w:bCs/>
                <w:iCs/>
                <w:noProof/>
                <w:lang w:eastAsia="ko-KR"/>
              </w:rPr>
              <w:t xml:space="preserve">Indicates the time of logging measurement results, measured relative to the </w:t>
            </w:r>
            <w:r w:rsidRPr="00E804C9">
              <w:rPr>
                <w:bCs/>
                <w:i/>
                <w:noProof/>
                <w:lang w:eastAsia="ko-KR"/>
              </w:rPr>
              <w:t>absoluteTimeStamp</w:t>
            </w:r>
            <w:r w:rsidRPr="00E804C9">
              <w:rPr>
                <w:bCs/>
                <w:iCs/>
                <w:noProof/>
                <w:lang w:eastAsia="ko-KR"/>
              </w:rPr>
              <w:t>. Value in seconds.</w:t>
            </w:r>
          </w:p>
        </w:tc>
      </w:tr>
      <w:tr w:rsidR="00E804C9" w:rsidRPr="00E804C9" w14:paraId="6F53DAFC"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B4AD4EA" w14:textId="77777777" w:rsidR="009722D5" w:rsidRPr="00E804C9" w:rsidRDefault="009722D5" w:rsidP="005411BB">
            <w:pPr>
              <w:pStyle w:val="TAL"/>
              <w:rPr>
                <w:b/>
                <w:i/>
                <w:lang w:eastAsia="zh-CN"/>
              </w:rPr>
            </w:pPr>
            <w:r w:rsidRPr="00E804C9">
              <w:rPr>
                <w:b/>
                <w:i/>
                <w:lang w:eastAsia="zh-CN"/>
              </w:rPr>
              <w:t>rlf-Cause</w:t>
            </w:r>
          </w:p>
          <w:p w14:paraId="20D6E675" w14:textId="77777777" w:rsidR="009722D5" w:rsidRPr="00E804C9" w:rsidRDefault="009722D5" w:rsidP="005411BB">
            <w:pPr>
              <w:pStyle w:val="TAL"/>
              <w:rPr>
                <w:noProof/>
                <w:lang w:eastAsia="zh-CN"/>
              </w:rPr>
            </w:pPr>
            <w:r w:rsidRPr="00E804C9">
              <w:rPr>
                <w:noProof/>
                <w:lang w:eastAsia="zh-CN"/>
              </w:rPr>
              <w:t>T</w:t>
            </w:r>
            <w:r w:rsidRPr="00E804C9">
              <w:rPr>
                <w:noProof/>
                <w:lang w:eastAsia="en-GB"/>
              </w:rPr>
              <w:t>his fie</w:t>
            </w:r>
            <w:r w:rsidRPr="00E804C9">
              <w:rPr>
                <w:noProof/>
                <w:lang w:eastAsia="zh-CN"/>
              </w:rPr>
              <w:t>l</w:t>
            </w:r>
            <w:r w:rsidRPr="00E804C9">
              <w:rPr>
                <w:noProof/>
                <w:lang w:eastAsia="en-GB"/>
              </w:rPr>
              <w:t xml:space="preserve">d is used to indicate </w:t>
            </w:r>
            <w:r w:rsidRPr="00E804C9">
              <w:rPr>
                <w:noProof/>
                <w:lang w:eastAsia="zh-CN"/>
              </w:rPr>
              <w:t xml:space="preserve">the cause of the last radio link failure that was detected. In case of handover failure information reporting (i.e., the </w:t>
            </w:r>
            <w:r w:rsidRPr="00E804C9">
              <w:rPr>
                <w:i/>
                <w:iCs/>
                <w:noProof/>
                <w:lang w:eastAsia="zh-CN"/>
              </w:rPr>
              <w:t>connectionFailureType</w:t>
            </w:r>
            <w:r w:rsidRPr="00E804C9">
              <w:rPr>
                <w:noProof/>
                <w:lang w:eastAsia="zh-CN"/>
              </w:rPr>
              <w:t xml:space="preserve"> is set to '</w:t>
            </w:r>
            <w:r w:rsidRPr="00E804C9">
              <w:rPr>
                <w:i/>
                <w:iCs/>
                <w:noProof/>
                <w:lang w:eastAsia="zh-CN"/>
              </w:rPr>
              <w:t>hof</w:t>
            </w:r>
            <w:r w:rsidRPr="00E804C9">
              <w:rPr>
                <w:noProof/>
                <w:lang w:eastAsia="zh-CN"/>
              </w:rPr>
              <w:t>'), the UE is allowed to set this field to any value.</w:t>
            </w:r>
          </w:p>
        </w:tc>
      </w:tr>
      <w:tr w:rsidR="00E804C9" w:rsidRPr="00E804C9" w14:paraId="232B437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F04F67F" w14:textId="77777777" w:rsidR="009722D5" w:rsidRPr="00E804C9" w:rsidRDefault="009722D5" w:rsidP="005411BB">
            <w:pPr>
              <w:pStyle w:val="TAL"/>
              <w:rPr>
                <w:b/>
                <w:i/>
                <w:noProof/>
                <w:lang w:eastAsia="en-GB"/>
              </w:rPr>
            </w:pPr>
            <w:r w:rsidRPr="00E804C9">
              <w:rPr>
                <w:b/>
                <w:i/>
                <w:noProof/>
                <w:lang w:eastAsia="en-GB"/>
              </w:rPr>
              <w:t>selectedUTRA-CellId</w:t>
            </w:r>
          </w:p>
          <w:p w14:paraId="7C715733" w14:textId="77777777" w:rsidR="009722D5" w:rsidRPr="00E804C9" w:rsidRDefault="009722D5" w:rsidP="005411BB">
            <w:pPr>
              <w:pStyle w:val="TAL"/>
              <w:rPr>
                <w:b/>
                <w:i/>
                <w:lang w:eastAsia="zh-CN"/>
              </w:rPr>
            </w:pPr>
            <w:r w:rsidRPr="00E804C9">
              <w:rPr>
                <w:noProof/>
                <w:lang w:eastAsia="ko-KR"/>
              </w:rPr>
              <w:t>This field is used to indicate the UTRA cell that the UE selects after RLF is detected, while T311 is running.</w:t>
            </w:r>
            <w:r w:rsidRPr="00E804C9">
              <w:rPr>
                <w:noProof/>
                <w:lang w:eastAsia="en-GB"/>
              </w:rPr>
              <w:t xml:space="preserve"> The UE sets the ARFCN according to the band selected for transmission/ reception on the concerned cell.</w:t>
            </w:r>
          </w:p>
        </w:tc>
      </w:tr>
      <w:tr w:rsidR="00E804C9" w:rsidRPr="00E804C9" w14:paraId="2E1EA64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DC87437" w14:textId="77777777" w:rsidR="009722D5" w:rsidRPr="00E804C9" w:rsidRDefault="009722D5" w:rsidP="005411BB">
            <w:pPr>
              <w:pStyle w:val="TAL"/>
              <w:rPr>
                <w:b/>
                <w:i/>
                <w:noProof/>
                <w:lang w:eastAsia="en-GB"/>
              </w:rPr>
            </w:pPr>
            <w:r w:rsidRPr="00E804C9">
              <w:rPr>
                <w:b/>
                <w:i/>
                <w:noProof/>
                <w:lang w:eastAsia="en-GB"/>
              </w:rPr>
              <w:t>signallingBLER-Result</w:t>
            </w:r>
          </w:p>
          <w:p w14:paraId="1E1F341B" w14:textId="77777777" w:rsidR="009722D5" w:rsidRPr="00E804C9" w:rsidRDefault="009722D5" w:rsidP="005411BB">
            <w:pPr>
              <w:pStyle w:val="TAL"/>
              <w:rPr>
                <w:b/>
                <w:i/>
                <w:noProof/>
                <w:lang w:eastAsia="en-GB"/>
              </w:rPr>
            </w:pPr>
            <w:r w:rsidRPr="00E804C9">
              <w:rPr>
                <w:noProof/>
                <w:lang w:eastAsia="en-GB"/>
              </w:rPr>
              <w:t xml:space="preserve">Includes a BLER result of MBSFN subframes </w:t>
            </w:r>
            <w:r w:rsidRPr="00E804C9">
              <w:rPr>
                <w:noProof/>
                <w:lang w:eastAsia="ko-KR"/>
              </w:rPr>
              <w:t xml:space="preserve">using </w:t>
            </w:r>
            <w:r w:rsidRPr="00E804C9">
              <w:rPr>
                <w:i/>
                <w:lang w:eastAsia="en-GB"/>
              </w:rPr>
              <w:t>signallingMCS</w:t>
            </w:r>
            <w:r w:rsidRPr="00E804C9">
              <w:rPr>
                <w:noProof/>
                <w:lang w:eastAsia="en-GB"/>
              </w:rPr>
              <w:t xml:space="preserve">. </w:t>
            </w:r>
          </w:p>
        </w:tc>
      </w:tr>
      <w:tr w:rsidR="00E804C9" w:rsidRPr="00E804C9" w14:paraId="316EFC2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DDF404" w14:textId="77777777" w:rsidR="009722D5" w:rsidRPr="00E804C9" w:rsidRDefault="009722D5" w:rsidP="005411BB">
            <w:pPr>
              <w:pStyle w:val="TAL"/>
              <w:rPr>
                <w:b/>
                <w:i/>
                <w:noProof/>
                <w:lang w:eastAsia="zh-CN"/>
              </w:rPr>
            </w:pPr>
            <w:r w:rsidRPr="00E804C9">
              <w:rPr>
                <w:b/>
                <w:i/>
                <w:noProof/>
                <w:lang w:eastAsia="ko-KR"/>
              </w:rPr>
              <w:t>tac-FailedPCell</w:t>
            </w:r>
          </w:p>
          <w:p w14:paraId="25E731D2" w14:textId="77777777" w:rsidR="009722D5" w:rsidRPr="00E804C9" w:rsidRDefault="009722D5" w:rsidP="005411BB">
            <w:pPr>
              <w:pStyle w:val="TAL"/>
              <w:rPr>
                <w:b/>
                <w:i/>
                <w:noProof/>
                <w:lang w:eastAsia="en-GB"/>
              </w:rPr>
            </w:pPr>
            <w:r w:rsidRPr="00E804C9">
              <w:rPr>
                <w:bCs/>
                <w:iCs/>
                <w:noProof/>
                <w:lang w:eastAsia="en-GB"/>
              </w:rPr>
              <w:t xml:space="preserve">This field is used to indicate the Tracking Area Code </w:t>
            </w:r>
            <w:r w:rsidRPr="00E804C9">
              <w:rPr>
                <w:lang w:eastAsia="en-GB"/>
              </w:rPr>
              <w:t>of the PCell in which RLF is detected</w:t>
            </w:r>
            <w:r w:rsidRPr="00E804C9">
              <w:rPr>
                <w:bCs/>
                <w:iCs/>
                <w:noProof/>
                <w:lang w:eastAsia="zh-CN"/>
              </w:rPr>
              <w:t>.</w:t>
            </w:r>
          </w:p>
        </w:tc>
      </w:tr>
      <w:tr w:rsidR="00E804C9" w:rsidRPr="00E804C9" w14:paraId="4DA750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9CBA30F" w14:textId="77777777" w:rsidR="009722D5" w:rsidRPr="00E804C9" w:rsidRDefault="009722D5" w:rsidP="005411BB">
            <w:pPr>
              <w:pStyle w:val="TAL"/>
              <w:rPr>
                <w:b/>
                <w:i/>
                <w:noProof/>
                <w:lang w:eastAsia="zh-CN"/>
              </w:rPr>
            </w:pPr>
            <w:r w:rsidRPr="00E804C9">
              <w:rPr>
                <w:b/>
                <w:i/>
                <w:noProof/>
                <w:lang w:eastAsia="zh-CN"/>
              </w:rPr>
              <w:lastRenderedPageBreak/>
              <w:t>tce-Id</w:t>
            </w:r>
          </w:p>
          <w:p w14:paraId="643B2FD8" w14:textId="77777777" w:rsidR="009722D5" w:rsidRPr="00E804C9" w:rsidRDefault="009722D5" w:rsidP="005411BB">
            <w:pPr>
              <w:pStyle w:val="TAL"/>
              <w:rPr>
                <w:b/>
                <w:i/>
                <w:noProof/>
                <w:lang w:eastAsia="ko-KR"/>
              </w:rPr>
            </w:pPr>
            <w:r w:rsidRPr="00E804C9">
              <w:rPr>
                <w:bCs/>
                <w:iCs/>
                <w:noProof/>
                <w:lang w:eastAsia="zh-CN"/>
              </w:rPr>
              <w:t>P</w:t>
            </w:r>
            <w:r w:rsidRPr="00E804C9">
              <w:rPr>
                <w:bCs/>
                <w:iCs/>
                <w:noProof/>
                <w:lang w:eastAsia="en-GB"/>
              </w:rPr>
              <w:t>arameter Trace Collection Entity Id: See TS 32.422 [5</w:t>
            </w:r>
            <w:r w:rsidRPr="00E804C9">
              <w:rPr>
                <w:bCs/>
                <w:iCs/>
                <w:noProof/>
                <w:lang w:eastAsia="zh-CN"/>
              </w:rPr>
              <w:t>8</w:t>
            </w:r>
            <w:r w:rsidRPr="00E804C9">
              <w:rPr>
                <w:bCs/>
                <w:iCs/>
                <w:noProof/>
                <w:lang w:eastAsia="en-GB"/>
              </w:rPr>
              <w:t>].</w:t>
            </w:r>
          </w:p>
        </w:tc>
      </w:tr>
      <w:tr w:rsidR="00E804C9" w:rsidRPr="00E804C9" w14:paraId="3A425A5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6CA1E52" w14:textId="77777777" w:rsidR="009722D5" w:rsidRPr="00E804C9" w:rsidRDefault="009722D5" w:rsidP="005411BB">
            <w:pPr>
              <w:pStyle w:val="TAL"/>
              <w:rPr>
                <w:b/>
                <w:i/>
                <w:noProof/>
                <w:lang w:eastAsia="zh-CN"/>
              </w:rPr>
            </w:pPr>
            <w:r w:rsidRPr="00E804C9">
              <w:rPr>
                <w:b/>
                <w:i/>
                <w:noProof/>
                <w:lang w:eastAsia="zh-CN"/>
              </w:rPr>
              <w:t>timeConnFailure</w:t>
            </w:r>
          </w:p>
          <w:p w14:paraId="32F9F540" w14:textId="77777777" w:rsidR="009722D5" w:rsidRPr="00E804C9" w:rsidRDefault="009722D5" w:rsidP="005411BB">
            <w:pPr>
              <w:pStyle w:val="TAL"/>
              <w:rPr>
                <w:b/>
                <w:i/>
                <w:noProof/>
                <w:lang w:eastAsia="ko-KR"/>
              </w:rPr>
            </w:pPr>
            <w:r w:rsidRPr="00E804C9">
              <w:rPr>
                <w:noProof/>
                <w:lang w:eastAsia="zh-CN"/>
              </w:rPr>
              <w:t>T</w:t>
            </w:r>
            <w:r w:rsidRPr="00E804C9">
              <w:rPr>
                <w:noProof/>
                <w:lang w:eastAsia="en-GB"/>
              </w:rPr>
              <w:t>his fie</w:t>
            </w:r>
            <w:r w:rsidRPr="00E804C9">
              <w:rPr>
                <w:noProof/>
                <w:lang w:eastAsia="zh-CN"/>
              </w:rPr>
              <w:t>l</w:t>
            </w:r>
            <w:r w:rsidRPr="00E804C9">
              <w:rPr>
                <w:noProof/>
                <w:lang w:eastAsia="en-GB"/>
              </w:rPr>
              <w:t xml:space="preserve">d is used to indicate the </w:t>
            </w:r>
            <w:r w:rsidRPr="00E804C9">
              <w:rPr>
                <w:noProof/>
                <w:lang w:eastAsia="zh-CN"/>
              </w:rPr>
              <w:t xml:space="preserve">time </w:t>
            </w:r>
            <w:r w:rsidRPr="00E804C9">
              <w:rPr>
                <w:lang w:eastAsia="en-GB"/>
              </w:rPr>
              <w:t xml:space="preserve">elapsed since the last HO </w:t>
            </w:r>
            <w:r w:rsidRPr="00E804C9">
              <w:rPr>
                <w:lang w:eastAsia="zh-CN"/>
              </w:rPr>
              <w:t>initialization</w:t>
            </w:r>
            <w:r w:rsidRPr="00E804C9">
              <w:rPr>
                <w:lang w:eastAsia="en-GB"/>
              </w:rPr>
              <w:t xml:space="preserve"> until connection failure.</w:t>
            </w:r>
            <w:r w:rsidRPr="00E804C9">
              <w:rPr>
                <w:lang w:eastAsia="zh-CN"/>
              </w:rPr>
              <w:t xml:space="preserve"> Actual value = field value * 100ms. The maximum value 1023 means 102.3s or longer.</w:t>
            </w:r>
          </w:p>
        </w:tc>
      </w:tr>
      <w:tr w:rsidR="00E804C9" w:rsidRPr="00E804C9" w14:paraId="6A111DC5"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E907707" w14:textId="77777777" w:rsidR="009722D5" w:rsidRPr="00E804C9" w:rsidRDefault="009722D5" w:rsidP="005411BB">
            <w:pPr>
              <w:pStyle w:val="TAL"/>
              <w:rPr>
                <w:b/>
                <w:i/>
                <w:noProof/>
                <w:lang w:eastAsia="zh-CN"/>
              </w:rPr>
            </w:pPr>
            <w:r w:rsidRPr="00E804C9">
              <w:rPr>
                <w:b/>
                <w:i/>
                <w:noProof/>
                <w:lang w:eastAsia="zh-CN"/>
              </w:rPr>
              <w:t>timeSinceFailure</w:t>
            </w:r>
          </w:p>
          <w:p w14:paraId="2732FC98" w14:textId="77777777" w:rsidR="009722D5" w:rsidRPr="00E804C9" w:rsidRDefault="009722D5" w:rsidP="005411BB">
            <w:pPr>
              <w:pStyle w:val="TAL"/>
              <w:rPr>
                <w:bCs/>
                <w:iCs/>
                <w:noProof/>
                <w:lang w:eastAsia="ko-KR"/>
              </w:rPr>
            </w:pPr>
            <w:r w:rsidRPr="00E804C9">
              <w:rPr>
                <w:noProof/>
                <w:lang w:eastAsia="zh-CN"/>
              </w:rPr>
              <w:t>T</w:t>
            </w:r>
            <w:r w:rsidRPr="00E804C9">
              <w:rPr>
                <w:noProof/>
                <w:lang w:eastAsia="en-GB"/>
              </w:rPr>
              <w:t>his fie</w:t>
            </w:r>
            <w:r w:rsidRPr="00E804C9">
              <w:rPr>
                <w:noProof/>
                <w:lang w:eastAsia="zh-CN"/>
              </w:rPr>
              <w:t>l</w:t>
            </w:r>
            <w:r w:rsidRPr="00E804C9">
              <w:rPr>
                <w:noProof/>
                <w:lang w:eastAsia="en-GB"/>
              </w:rPr>
              <w:t xml:space="preserve">d is used to indicate the </w:t>
            </w:r>
            <w:r w:rsidRPr="00E804C9">
              <w:rPr>
                <w:noProof/>
                <w:lang w:eastAsia="zh-CN"/>
              </w:rPr>
              <w:t xml:space="preserve">time that </w:t>
            </w:r>
            <w:r w:rsidRPr="00E804C9">
              <w:rPr>
                <w:lang w:eastAsia="en-GB"/>
              </w:rPr>
              <w:t>elapsed since the connection (establishment) failure.</w:t>
            </w:r>
            <w:r w:rsidRPr="00E804C9">
              <w:rPr>
                <w:lang w:eastAsia="zh-CN"/>
              </w:rPr>
              <w:t xml:space="preserve"> </w:t>
            </w:r>
            <w:r w:rsidRPr="00E804C9">
              <w:rPr>
                <w:bCs/>
                <w:iCs/>
                <w:noProof/>
                <w:lang w:eastAsia="ko-KR"/>
              </w:rPr>
              <w:t>Value in seconds. The maximum value 172800 means 172800s or longer.</w:t>
            </w:r>
          </w:p>
        </w:tc>
      </w:tr>
      <w:tr w:rsidR="00E804C9" w:rsidRPr="00E804C9" w14:paraId="0A43EB8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DB00481" w14:textId="77777777" w:rsidR="00FE5DA1" w:rsidRPr="00E804C9" w:rsidRDefault="00FE5DA1" w:rsidP="00B3199C">
            <w:pPr>
              <w:pStyle w:val="TAL"/>
              <w:rPr>
                <w:b/>
                <w:i/>
                <w:noProof/>
                <w:lang w:eastAsia="zh-CN"/>
              </w:rPr>
            </w:pPr>
            <w:r w:rsidRPr="00E804C9">
              <w:rPr>
                <w:b/>
                <w:i/>
                <w:noProof/>
                <w:lang w:eastAsia="zh-CN"/>
              </w:rPr>
              <w:t>timeStamp</w:t>
            </w:r>
          </w:p>
          <w:p w14:paraId="54A99EF4" w14:textId="77777777" w:rsidR="00FE5DA1" w:rsidRPr="00E804C9" w:rsidRDefault="00FE5DA1" w:rsidP="00B3199C">
            <w:pPr>
              <w:pStyle w:val="TAL"/>
              <w:rPr>
                <w:b/>
                <w:i/>
                <w:noProof/>
                <w:lang w:eastAsia="zh-CN"/>
              </w:rPr>
            </w:pPr>
            <w:r w:rsidRPr="00E804C9">
              <w:rPr>
                <w:noProof/>
                <w:lang w:eastAsia="en-GB"/>
              </w:rPr>
              <w:t>Includes time stamps for the waypoints that describe planned locations for the UE.</w:t>
            </w:r>
          </w:p>
        </w:tc>
      </w:tr>
      <w:tr w:rsidR="00E804C9" w:rsidRPr="00E804C9" w14:paraId="711EB6D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F07D8D8" w14:textId="77777777" w:rsidR="00BE20F5" w:rsidRPr="00E804C9" w:rsidRDefault="00BE20F5" w:rsidP="00BE20F5">
            <w:pPr>
              <w:pStyle w:val="TAL"/>
              <w:rPr>
                <w:b/>
                <w:i/>
                <w:noProof/>
                <w:lang w:eastAsia="zh-CN"/>
              </w:rPr>
            </w:pPr>
            <w:r w:rsidRPr="00E804C9">
              <w:rPr>
                <w:b/>
                <w:i/>
                <w:noProof/>
                <w:lang w:eastAsia="zh-CN"/>
              </w:rPr>
              <w:t>timeUntilReconnection</w:t>
            </w:r>
          </w:p>
          <w:p w14:paraId="17E96D9C" w14:textId="7DB12BC6" w:rsidR="00BE20F5" w:rsidRPr="00E804C9" w:rsidRDefault="00BE20F5" w:rsidP="00BE20F5">
            <w:pPr>
              <w:pStyle w:val="TAL"/>
              <w:rPr>
                <w:bCs/>
                <w:iCs/>
                <w:noProof/>
                <w:lang w:eastAsia="zh-CN"/>
              </w:rPr>
            </w:pPr>
            <w:r w:rsidRPr="00E804C9">
              <w:rPr>
                <w:bCs/>
                <w:iCs/>
                <w:noProof/>
                <w:lang w:eastAsia="zh-CN"/>
              </w:rPr>
              <w:t>This field is used to indicate the time that elapsed between the connection (radio link or handover) failure and the next time the UE comes to RRC CONNECTED in an NR or EUTRA cell, after failing to perform reestablishment</w:t>
            </w:r>
            <w:r w:rsidR="001D4F01" w:rsidRPr="00E804C9">
              <w:rPr>
                <w:bCs/>
                <w:iCs/>
                <w:lang w:eastAsia="zh-CN"/>
              </w:rPr>
              <w:t xml:space="preserve"> or after cell selection </w:t>
            </w:r>
            <w:r w:rsidR="00FE37C9" w:rsidRPr="00E804C9">
              <w:rPr>
                <w:bCs/>
                <w:iCs/>
                <w:lang w:eastAsia="zh-CN"/>
              </w:rPr>
              <w:t xml:space="preserve">to an acceptable cell </w:t>
            </w:r>
            <w:r w:rsidR="001D4F01" w:rsidRPr="00E804C9">
              <w:rPr>
                <w:bCs/>
                <w:iCs/>
                <w:lang w:eastAsia="zh-CN"/>
              </w:rPr>
              <w:t xml:space="preserve">after </w:t>
            </w:r>
            <w:r w:rsidR="001D4F01" w:rsidRPr="00E804C9">
              <w:rPr>
                <w:bCs/>
                <w:i/>
                <w:iCs/>
                <w:lang w:eastAsia="zh-CN"/>
              </w:rPr>
              <w:t>MobilityFromNRCommand</w:t>
            </w:r>
            <w:r w:rsidR="001D4F01" w:rsidRPr="00E804C9">
              <w:rPr>
                <w:bCs/>
                <w:iCs/>
                <w:lang w:eastAsia="zh-CN"/>
              </w:rPr>
              <w:t xml:space="preserve"> execution failure including fallback indication</w:t>
            </w:r>
            <w:r w:rsidRPr="00E804C9">
              <w:rPr>
                <w:bCs/>
                <w:iCs/>
                <w:noProof/>
                <w:lang w:eastAsia="zh-CN"/>
              </w:rPr>
              <w:t>. Value in seconds. The maximum value 172800 means 172800s or longer.</w:t>
            </w:r>
          </w:p>
        </w:tc>
      </w:tr>
      <w:tr w:rsidR="00E804C9" w:rsidRPr="00E804C9" w14:paraId="445E7F3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AF81AB" w14:textId="77777777" w:rsidR="009722D5" w:rsidRPr="00E804C9" w:rsidRDefault="009722D5" w:rsidP="005411BB">
            <w:pPr>
              <w:pStyle w:val="TAL"/>
              <w:rPr>
                <w:b/>
                <w:i/>
                <w:noProof/>
                <w:lang w:eastAsia="ko-KR"/>
              </w:rPr>
            </w:pPr>
            <w:r w:rsidRPr="00E804C9">
              <w:rPr>
                <w:b/>
                <w:i/>
                <w:noProof/>
                <w:lang w:eastAsia="ko-KR"/>
              </w:rPr>
              <w:t>traceRecordingSessionRef</w:t>
            </w:r>
          </w:p>
          <w:p w14:paraId="6A0E5EFA" w14:textId="77777777" w:rsidR="009722D5" w:rsidRPr="00E804C9" w:rsidRDefault="009722D5" w:rsidP="005411BB">
            <w:pPr>
              <w:pStyle w:val="TAL"/>
              <w:rPr>
                <w:bCs/>
                <w:iCs/>
                <w:noProof/>
                <w:lang w:eastAsia="ko-KR"/>
              </w:rPr>
            </w:pPr>
            <w:r w:rsidRPr="00E804C9">
              <w:rPr>
                <w:bCs/>
                <w:iCs/>
                <w:noProof/>
                <w:lang w:eastAsia="en-GB"/>
              </w:rPr>
              <w:t>Parameter Trace Recording Session Reference: See TS 32.422 [58]</w:t>
            </w:r>
            <w:r w:rsidRPr="00E804C9">
              <w:rPr>
                <w:bCs/>
                <w:iCs/>
                <w:noProof/>
                <w:lang w:eastAsia="ko-KR"/>
              </w:rPr>
              <w:t>.</w:t>
            </w:r>
          </w:p>
        </w:tc>
      </w:tr>
      <w:tr w:rsidR="00E804C9" w:rsidRPr="00E804C9" w14:paraId="2250281C" w14:textId="77777777" w:rsidTr="00D02D01">
        <w:trPr>
          <w:cantSplit/>
          <w:trHeight w:val="105"/>
        </w:trPr>
        <w:tc>
          <w:tcPr>
            <w:tcW w:w="9639" w:type="dxa"/>
          </w:tcPr>
          <w:p w14:paraId="717579FD" w14:textId="77777777" w:rsidR="00440693" w:rsidRPr="00E804C9" w:rsidRDefault="00440693" w:rsidP="00D02D01">
            <w:pPr>
              <w:pStyle w:val="TAL"/>
              <w:rPr>
                <w:b/>
                <w:bCs/>
                <w:i/>
                <w:noProof/>
                <w:lang w:eastAsia="en-GB"/>
              </w:rPr>
            </w:pPr>
            <w:r w:rsidRPr="00E804C9">
              <w:rPr>
                <w:b/>
                <w:i/>
                <w:lang w:eastAsia="en-GB"/>
              </w:rPr>
              <w:t>uncomBarPreMeasResult</w:t>
            </w:r>
          </w:p>
          <w:p w14:paraId="42D5E21C" w14:textId="1D6A8463" w:rsidR="00440693" w:rsidRPr="00E804C9" w:rsidRDefault="00440693" w:rsidP="00D02D01">
            <w:pPr>
              <w:pStyle w:val="TAL"/>
              <w:rPr>
                <w:lang w:eastAsia="en-GB"/>
              </w:rPr>
            </w:pPr>
            <w:r w:rsidRPr="00E804C9">
              <w:rPr>
                <w:szCs w:val="22"/>
                <w:lang w:eastAsia="sv-SE"/>
              </w:rPr>
              <w:t xml:space="preserve">This field provides barometric pressure measurements as </w:t>
            </w:r>
            <w:r w:rsidRPr="00E804C9">
              <w:rPr>
                <w:i/>
                <w:lang w:eastAsia="sv-SE"/>
              </w:rPr>
              <w:t>Sensor-MeasurementInformation</w:t>
            </w:r>
            <w:r w:rsidRPr="00E804C9">
              <w:rPr>
                <w:lang w:eastAsia="sv-SE"/>
              </w:rPr>
              <w:t xml:space="preserve"> </w:t>
            </w:r>
            <w:r w:rsidRPr="00E804C9">
              <w:rPr>
                <w:lang w:eastAsia="ko-KR"/>
              </w:rPr>
              <w:t>defined in TS 37.355 [109]</w:t>
            </w:r>
            <w:r w:rsidRPr="00E804C9">
              <w:rPr>
                <w:lang w:eastAsia="sv-SE"/>
              </w:rPr>
              <w:t xml:space="preserve">. </w:t>
            </w:r>
            <w:r w:rsidRPr="00E804C9">
              <w:rPr>
                <w:lang w:eastAsia="en-GB"/>
              </w:rPr>
              <w:t>The first/leftmost bit of the first octet contains the most significant bit.</w:t>
            </w:r>
          </w:p>
        </w:tc>
      </w:tr>
      <w:tr w:rsidR="00E804C9" w:rsidRPr="00E804C9" w14:paraId="5F8CEAB6"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030C2852" w14:textId="77777777" w:rsidR="00EB6129" w:rsidRPr="00E804C9" w:rsidRDefault="00EB6129" w:rsidP="00D02D01">
            <w:pPr>
              <w:pStyle w:val="TAL"/>
              <w:rPr>
                <w:b/>
                <w:bCs/>
                <w:i/>
                <w:iCs/>
              </w:rPr>
            </w:pPr>
            <w:r w:rsidRPr="00E804C9">
              <w:rPr>
                <w:b/>
                <w:bCs/>
                <w:i/>
                <w:iCs/>
              </w:rPr>
              <w:t>voiceFallbackHO</w:t>
            </w:r>
          </w:p>
          <w:p w14:paraId="04738A4A" w14:textId="77777777" w:rsidR="00EB6129" w:rsidRPr="00E804C9" w:rsidRDefault="00EB6129" w:rsidP="00D02D01">
            <w:pPr>
              <w:pStyle w:val="TAL"/>
              <w:rPr>
                <w:b/>
                <w:i/>
                <w:noProof/>
                <w:lang w:eastAsia="ko-KR"/>
              </w:rPr>
            </w:pPr>
            <w:r w:rsidRPr="00E804C9">
              <w:rPr>
                <w:bCs/>
                <w:iCs/>
              </w:rPr>
              <w:t xml:space="preserve">This field is set if the radio link failure occured after a successful mobility from NR, and the </w:t>
            </w:r>
            <w:r w:rsidRPr="00E804C9">
              <w:rPr>
                <w:i/>
                <w:iCs/>
              </w:rPr>
              <w:t>voiceFallbackIndication</w:t>
            </w:r>
            <w:r w:rsidRPr="00E804C9">
              <w:t xml:space="preserve"> was included in the </w:t>
            </w:r>
            <w:r w:rsidRPr="00E804C9">
              <w:rPr>
                <w:i/>
                <w:iCs/>
              </w:rPr>
              <w:t>MobilityFromNRCommand</w:t>
            </w:r>
            <w:r w:rsidRPr="00E804C9">
              <w:t xml:space="preserve"> </w:t>
            </w:r>
            <w:r w:rsidRPr="00E804C9">
              <w:rPr>
                <w:iCs/>
              </w:rPr>
              <w:t>message in TS 38.331 [82]</w:t>
            </w:r>
            <w:r w:rsidRPr="00E804C9">
              <w:rPr>
                <w:bCs/>
                <w:iCs/>
              </w:rPr>
              <w:t>.</w:t>
            </w:r>
          </w:p>
        </w:tc>
      </w:tr>
      <w:tr w:rsidR="00FE5DA1" w:rsidRPr="00E804C9" w14:paraId="2A004C1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842B452" w14:textId="77777777" w:rsidR="00FE5DA1" w:rsidRPr="00E804C9" w:rsidRDefault="00FE5DA1" w:rsidP="00B3199C">
            <w:pPr>
              <w:pStyle w:val="TAL"/>
              <w:rPr>
                <w:b/>
                <w:i/>
                <w:noProof/>
                <w:lang w:eastAsia="ko-KR"/>
              </w:rPr>
            </w:pPr>
            <w:r w:rsidRPr="00E804C9">
              <w:rPr>
                <w:b/>
                <w:i/>
                <w:noProof/>
                <w:lang w:eastAsia="ko-KR"/>
              </w:rPr>
              <w:t>wayPointLocation</w:t>
            </w:r>
          </w:p>
          <w:p w14:paraId="320CA41A" w14:textId="77777777" w:rsidR="00FE5DA1" w:rsidRPr="00E804C9" w:rsidRDefault="00FE5DA1" w:rsidP="00B3199C">
            <w:pPr>
              <w:pStyle w:val="TAL"/>
              <w:rPr>
                <w:noProof/>
                <w:lang w:eastAsia="ko-KR"/>
              </w:rPr>
            </w:pPr>
            <w:r w:rsidRPr="00E804C9">
              <w:rPr>
                <w:noProof/>
                <w:lang w:eastAsia="ko-KR"/>
              </w:rPr>
              <w:t>Includes location coordinates for a UE for Aerial UE operation. The waypoints describe planned locations for the UE.</w:t>
            </w:r>
          </w:p>
        </w:tc>
      </w:tr>
    </w:tbl>
    <w:p w14:paraId="6873F59B" w14:textId="77777777" w:rsidR="0063361F" w:rsidRPr="00E804C9" w:rsidRDefault="0063361F" w:rsidP="009722D5">
      <w:pPr>
        <w:rPr>
          <w:iCs/>
        </w:rPr>
      </w:pPr>
    </w:p>
    <w:p w14:paraId="43A220B0" w14:textId="77777777" w:rsidR="009722D5" w:rsidRPr="00E804C9" w:rsidRDefault="009722D5" w:rsidP="009722D5">
      <w:pPr>
        <w:pStyle w:val="Heading4"/>
        <w:rPr>
          <w:i/>
          <w:noProof/>
        </w:rPr>
      </w:pPr>
      <w:bookmarkStart w:id="7352" w:name="_Toc20487237"/>
      <w:bookmarkStart w:id="7353" w:name="_Toc29342532"/>
      <w:bookmarkStart w:id="7354" w:name="_Toc29343671"/>
      <w:bookmarkStart w:id="7355" w:name="_Toc36566933"/>
      <w:bookmarkStart w:id="7356" w:name="_Toc36810371"/>
      <w:bookmarkStart w:id="7357" w:name="_Toc36846735"/>
      <w:bookmarkStart w:id="7358" w:name="_Toc36939388"/>
      <w:bookmarkStart w:id="7359" w:name="_Toc37082368"/>
      <w:bookmarkStart w:id="7360" w:name="_Toc46480997"/>
      <w:bookmarkStart w:id="7361" w:name="_Toc46482231"/>
      <w:bookmarkStart w:id="7362" w:name="_Toc46483465"/>
      <w:bookmarkStart w:id="7363" w:name="_Toc171495142"/>
      <w:r w:rsidRPr="00E804C9">
        <w:t>–</w:t>
      </w:r>
      <w:r w:rsidRPr="00E804C9">
        <w:tab/>
      </w:r>
      <w:r w:rsidRPr="00E804C9">
        <w:rPr>
          <w:i/>
          <w:noProof/>
        </w:rPr>
        <w:t>ULHandoverPreparationTransfer (CDMA2000)</w:t>
      </w:r>
      <w:bookmarkEnd w:id="7352"/>
      <w:bookmarkEnd w:id="7353"/>
      <w:bookmarkEnd w:id="7354"/>
      <w:bookmarkEnd w:id="7355"/>
      <w:bookmarkEnd w:id="7356"/>
      <w:bookmarkEnd w:id="7357"/>
      <w:bookmarkEnd w:id="7358"/>
      <w:bookmarkEnd w:id="7359"/>
      <w:bookmarkEnd w:id="7360"/>
      <w:bookmarkEnd w:id="7361"/>
      <w:bookmarkEnd w:id="7362"/>
      <w:bookmarkEnd w:id="7363"/>
    </w:p>
    <w:p w14:paraId="3DCCD090" w14:textId="77777777" w:rsidR="009722D5" w:rsidRPr="00E804C9" w:rsidRDefault="009722D5" w:rsidP="009722D5">
      <w:r w:rsidRPr="00E804C9">
        <w:t xml:space="preserve">The </w:t>
      </w:r>
      <w:r w:rsidRPr="00E804C9">
        <w:rPr>
          <w:i/>
          <w:noProof/>
        </w:rPr>
        <w:t>ULHandoverPreparationTransfer</w:t>
      </w:r>
      <w:r w:rsidRPr="00E804C9">
        <w:rPr>
          <w:noProof/>
        </w:rPr>
        <w:t xml:space="preserve"> </w:t>
      </w:r>
      <w:r w:rsidRPr="00E804C9">
        <w:t>message is used for the uplink transfer of handover related CDMA2000 information when requested by the higher layers.</w:t>
      </w:r>
    </w:p>
    <w:p w14:paraId="7569E8DE" w14:textId="77777777" w:rsidR="009722D5" w:rsidRPr="00E804C9" w:rsidRDefault="009722D5" w:rsidP="009722D5">
      <w:pPr>
        <w:pStyle w:val="B1"/>
        <w:keepNext/>
        <w:keepLines/>
      </w:pPr>
      <w:r w:rsidRPr="00E804C9">
        <w:t>Signalling radio bearer: SRB1</w:t>
      </w:r>
    </w:p>
    <w:p w14:paraId="7B179491" w14:textId="77777777" w:rsidR="009722D5" w:rsidRPr="00E804C9" w:rsidRDefault="009722D5" w:rsidP="009722D5">
      <w:pPr>
        <w:pStyle w:val="B1"/>
        <w:keepNext/>
        <w:keepLines/>
      </w:pPr>
      <w:r w:rsidRPr="00E804C9">
        <w:t>RLC-SAP: AM</w:t>
      </w:r>
    </w:p>
    <w:p w14:paraId="52AB6BB2" w14:textId="77777777" w:rsidR="009722D5" w:rsidRPr="00E804C9" w:rsidRDefault="009722D5" w:rsidP="009722D5">
      <w:pPr>
        <w:pStyle w:val="B1"/>
        <w:keepNext/>
        <w:keepLines/>
      </w:pPr>
      <w:r w:rsidRPr="00E804C9">
        <w:t>Logical channel: DCCH</w:t>
      </w:r>
    </w:p>
    <w:p w14:paraId="154F7098" w14:textId="77777777" w:rsidR="009722D5" w:rsidRPr="00E804C9" w:rsidRDefault="009722D5" w:rsidP="009722D5">
      <w:pPr>
        <w:pStyle w:val="B1"/>
        <w:keepNext/>
        <w:keepLines/>
      </w:pPr>
      <w:r w:rsidRPr="00E804C9">
        <w:t>Direction: UE to E</w:t>
      </w:r>
      <w:r w:rsidRPr="00E804C9">
        <w:noBreakHyphen/>
        <w:t>UTRAN</w:t>
      </w:r>
    </w:p>
    <w:p w14:paraId="239F4466" w14:textId="77777777" w:rsidR="009722D5" w:rsidRPr="00E804C9" w:rsidRDefault="009722D5" w:rsidP="009722D5">
      <w:pPr>
        <w:pStyle w:val="TH"/>
        <w:rPr>
          <w:bCs/>
          <w:i/>
          <w:iCs/>
        </w:rPr>
      </w:pPr>
      <w:r w:rsidRPr="00E804C9">
        <w:rPr>
          <w:bCs/>
          <w:i/>
          <w:iCs/>
          <w:noProof/>
        </w:rPr>
        <w:t>ULHandoverPreparationTransfer message</w:t>
      </w:r>
    </w:p>
    <w:p w14:paraId="300FB3FA" w14:textId="77777777" w:rsidR="009722D5" w:rsidRPr="00E804C9" w:rsidRDefault="009722D5" w:rsidP="009722D5">
      <w:pPr>
        <w:pStyle w:val="PL"/>
        <w:shd w:val="clear" w:color="auto" w:fill="E6E6E6"/>
      </w:pPr>
      <w:r w:rsidRPr="00E804C9">
        <w:t>-- ASN1START</w:t>
      </w:r>
    </w:p>
    <w:p w14:paraId="65785D21" w14:textId="77777777" w:rsidR="009722D5" w:rsidRPr="00E804C9" w:rsidRDefault="009722D5" w:rsidP="009722D5">
      <w:pPr>
        <w:pStyle w:val="PL"/>
        <w:shd w:val="clear" w:color="auto" w:fill="E6E6E6"/>
      </w:pPr>
    </w:p>
    <w:p w14:paraId="559996A0" w14:textId="77777777" w:rsidR="009722D5" w:rsidRPr="00E804C9" w:rsidRDefault="009722D5" w:rsidP="009722D5">
      <w:pPr>
        <w:pStyle w:val="PL"/>
        <w:shd w:val="clear" w:color="auto" w:fill="E6E6E6"/>
      </w:pPr>
      <w:r w:rsidRPr="00E804C9">
        <w:t>ULHandoverPreparationTransfer ::=</w:t>
      </w:r>
      <w:r w:rsidRPr="00E804C9">
        <w:tab/>
        <w:t>SEQUENCE {</w:t>
      </w:r>
    </w:p>
    <w:p w14:paraId="00345796" w14:textId="77777777" w:rsidR="009722D5" w:rsidRPr="00E804C9" w:rsidRDefault="009722D5" w:rsidP="009722D5">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7310D8B3" w14:textId="77777777" w:rsidR="009722D5" w:rsidRPr="00E804C9" w:rsidRDefault="009722D5" w:rsidP="009722D5">
      <w:pPr>
        <w:pStyle w:val="PL"/>
        <w:shd w:val="clear" w:color="auto" w:fill="E6E6E6"/>
      </w:pPr>
      <w:r w:rsidRPr="00E804C9">
        <w:tab/>
      </w:r>
      <w:r w:rsidRPr="00E804C9">
        <w:tab/>
        <w:t>c1</w:t>
      </w:r>
      <w:r w:rsidRPr="00E804C9">
        <w:tab/>
      </w:r>
      <w:r w:rsidRPr="00E804C9">
        <w:tab/>
      </w:r>
      <w:r w:rsidRPr="00E804C9">
        <w:tab/>
      </w:r>
      <w:r w:rsidRPr="00E804C9">
        <w:tab/>
      </w:r>
      <w:r w:rsidRPr="00E804C9">
        <w:tab/>
      </w:r>
      <w:r w:rsidRPr="00E804C9">
        <w:tab/>
      </w:r>
      <w:r w:rsidRPr="00E804C9">
        <w:tab/>
      </w:r>
      <w:r w:rsidRPr="00E804C9">
        <w:tab/>
      </w:r>
      <w:r w:rsidRPr="00E804C9">
        <w:tab/>
        <w:t>CHOICE {</w:t>
      </w:r>
    </w:p>
    <w:p w14:paraId="6856489B" w14:textId="77777777" w:rsidR="009722D5" w:rsidRPr="00E804C9" w:rsidRDefault="009722D5" w:rsidP="009722D5">
      <w:pPr>
        <w:pStyle w:val="PL"/>
        <w:shd w:val="clear" w:color="auto" w:fill="E6E6E6"/>
      </w:pPr>
      <w:r w:rsidRPr="00E804C9">
        <w:tab/>
      </w:r>
      <w:r w:rsidRPr="00E804C9">
        <w:tab/>
      </w:r>
      <w:r w:rsidRPr="00E804C9">
        <w:tab/>
        <w:t>ulHandoverPreparationTransfer-r8</w:t>
      </w:r>
      <w:r w:rsidRPr="00E804C9">
        <w:tab/>
      </w:r>
      <w:r w:rsidRPr="00E804C9">
        <w:tab/>
        <w:t>ULHandoverPreparationTransfer-r8-IEs,</w:t>
      </w:r>
    </w:p>
    <w:p w14:paraId="512C5B04" w14:textId="77777777" w:rsidR="009722D5" w:rsidRPr="00E804C9" w:rsidRDefault="009722D5" w:rsidP="009722D5">
      <w:pPr>
        <w:pStyle w:val="PL"/>
        <w:shd w:val="clear" w:color="auto" w:fill="E6E6E6"/>
      </w:pPr>
      <w:r w:rsidRPr="00E804C9">
        <w:tab/>
      </w:r>
      <w:r w:rsidRPr="00E804C9">
        <w:tab/>
      </w:r>
      <w:r w:rsidRPr="00E804C9">
        <w:tab/>
        <w:t>spare3 NULL, spare2 NULL, spare1 NULL</w:t>
      </w:r>
    </w:p>
    <w:p w14:paraId="2DAC9A32" w14:textId="77777777" w:rsidR="009722D5" w:rsidRPr="00E804C9" w:rsidRDefault="009722D5" w:rsidP="009722D5">
      <w:pPr>
        <w:pStyle w:val="PL"/>
        <w:shd w:val="clear" w:color="auto" w:fill="E6E6E6"/>
      </w:pPr>
      <w:r w:rsidRPr="00E804C9">
        <w:tab/>
      </w:r>
      <w:r w:rsidRPr="00E804C9">
        <w:tab/>
        <w:t>},</w:t>
      </w:r>
    </w:p>
    <w:p w14:paraId="51A43FAA" w14:textId="77777777" w:rsidR="009722D5" w:rsidRPr="00E804C9" w:rsidRDefault="009722D5" w:rsidP="009722D5">
      <w:pPr>
        <w:pStyle w:val="PL"/>
        <w:shd w:val="clear" w:color="auto" w:fill="E6E6E6"/>
      </w:pPr>
      <w:r w:rsidRPr="00E804C9">
        <w:tab/>
      </w:r>
      <w:r w:rsidRPr="00E804C9">
        <w:tab/>
        <w:t>criticalExtensionsFuture</w:t>
      </w:r>
      <w:r w:rsidRPr="00E804C9">
        <w:tab/>
      </w:r>
      <w:r w:rsidRPr="00E804C9">
        <w:tab/>
      </w:r>
      <w:r w:rsidRPr="00E804C9">
        <w:tab/>
      </w:r>
      <w:r w:rsidRPr="00E804C9">
        <w:tab/>
        <w:t>SEQUENCE {}</w:t>
      </w:r>
    </w:p>
    <w:p w14:paraId="252B2BE2" w14:textId="77777777" w:rsidR="009722D5" w:rsidRPr="00E804C9" w:rsidRDefault="009722D5" w:rsidP="009722D5">
      <w:pPr>
        <w:pStyle w:val="PL"/>
        <w:shd w:val="clear" w:color="auto" w:fill="E6E6E6"/>
      </w:pPr>
      <w:r w:rsidRPr="00E804C9">
        <w:tab/>
        <w:t>}</w:t>
      </w:r>
    </w:p>
    <w:p w14:paraId="043F4FC0" w14:textId="77777777" w:rsidR="009722D5" w:rsidRPr="00E804C9" w:rsidRDefault="009722D5" w:rsidP="009722D5">
      <w:pPr>
        <w:pStyle w:val="PL"/>
        <w:shd w:val="clear" w:color="auto" w:fill="E6E6E6"/>
      </w:pPr>
      <w:r w:rsidRPr="00E804C9">
        <w:t>}</w:t>
      </w:r>
    </w:p>
    <w:p w14:paraId="0BE339A4" w14:textId="77777777" w:rsidR="009722D5" w:rsidRPr="00E804C9" w:rsidRDefault="009722D5" w:rsidP="009722D5">
      <w:pPr>
        <w:pStyle w:val="PL"/>
        <w:shd w:val="clear" w:color="auto" w:fill="E6E6E6"/>
      </w:pPr>
    </w:p>
    <w:p w14:paraId="27270798" w14:textId="77777777" w:rsidR="009722D5" w:rsidRPr="00E804C9" w:rsidRDefault="009722D5" w:rsidP="009722D5">
      <w:pPr>
        <w:pStyle w:val="PL"/>
        <w:shd w:val="clear" w:color="auto" w:fill="E6E6E6"/>
      </w:pPr>
      <w:r w:rsidRPr="00E804C9">
        <w:t>ULHandoverPreparationTransfer-r8-IEs ::= SEQUENCE {</w:t>
      </w:r>
    </w:p>
    <w:p w14:paraId="1F5B22D8" w14:textId="77777777" w:rsidR="009722D5" w:rsidRPr="00E804C9" w:rsidRDefault="009722D5" w:rsidP="009722D5">
      <w:pPr>
        <w:pStyle w:val="PL"/>
        <w:shd w:val="clear" w:color="auto" w:fill="E6E6E6"/>
      </w:pPr>
      <w:r w:rsidRPr="00E804C9">
        <w:tab/>
        <w:t>cdma2000-Type</w:t>
      </w:r>
      <w:r w:rsidRPr="00E804C9">
        <w:tab/>
      </w:r>
      <w:r w:rsidRPr="00E804C9">
        <w:tab/>
      </w:r>
      <w:r w:rsidRPr="00E804C9">
        <w:tab/>
      </w:r>
      <w:r w:rsidRPr="00E804C9">
        <w:tab/>
      </w:r>
      <w:r w:rsidRPr="00E804C9">
        <w:tab/>
      </w:r>
      <w:r w:rsidRPr="00E804C9">
        <w:tab/>
        <w:t>CDMA2000-Type,</w:t>
      </w:r>
    </w:p>
    <w:p w14:paraId="06547D08" w14:textId="77777777" w:rsidR="009722D5" w:rsidRPr="00E804C9" w:rsidRDefault="009722D5" w:rsidP="009722D5">
      <w:pPr>
        <w:pStyle w:val="PL"/>
        <w:shd w:val="clear" w:color="auto" w:fill="E6E6E6"/>
      </w:pPr>
      <w:r w:rsidRPr="00E804C9">
        <w:tab/>
        <w:t>meid</w:t>
      </w:r>
      <w:r w:rsidRPr="00E804C9">
        <w:tab/>
      </w:r>
      <w:r w:rsidRPr="00E804C9">
        <w:tab/>
      </w:r>
      <w:r w:rsidRPr="00E804C9">
        <w:tab/>
      </w:r>
      <w:r w:rsidRPr="00E804C9">
        <w:tab/>
      </w:r>
      <w:r w:rsidRPr="00E804C9">
        <w:tab/>
      </w:r>
      <w:r w:rsidRPr="00E804C9">
        <w:tab/>
      </w:r>
      <w:r w:rsidRPr="00E804C9">
        <w:tab/>
      </w:r>
      <w:r w:rsidRPr="00E804C9">
        <w:tab/>
        <w:t>BIT STRING (SIZE (56))</w:t>
      </w:r>
      <w:r w:rsidRPr="00E804C9">
        <w:tab/>
      </w:r>
      <w:r w:rsidR="00B35175" w:rsidRPr="00E804C9">
        <w:tab/>
      </w:r>
      <w:r w:rsidR="00B35175" w:rsidRPr="00E804C9">
        <w:tab/>
      </w:r>
      <w:r w:rsidR="00B35175" w:rsidRPr="00E804C9">
        <w:tab/>
      </w:r>
      <w:r w:rsidR="00B35175" w:rsidRPr="00E804C9">
        <w:tab/>
      </w:r>
      <w:r w:rsidRPr="00E804C9">
        <w:t>OPTIONAL,</w:t>
      </w:r>
    </w:p>
    <w:p w14:paraId="724D5719" w14:textId="77777777" w:rsidR="009722D5" w:rsidRPr="00E804C9" w:rsidRDefault="009722D5" w:rsidP="009722D5">
      <w:pPr>
        <w:pStyle w:val="PL"/>
        <w:shd w:val="clear" w:color="auto" w:fill="E6E6E6"/>
      </w:pPr>
      <w:r w:rsidRPr="00E804C9">
        <w:tab/>
        <w:t>dedicatedInfo</w:t>
      </w:r>
      <w:r w:rsidRPr="00E804C9">
        <w:tab/>
      </w:r>
      <w:r w:rsidRPr="00E804C9">
        <w:tab/>
      </w:r>
      <w:r w:rsidRPr="00E804C9">
        <w:tab/>
      </w:r>
      <w:r w:rsidRPr="00E804C9">
        <w:tab/>
      </w:r>
      <w:r w:rsidRPr="00E804C9">
        <w:tab/>
      </w:r>
      <w:r w:rsidRPr="00E804C9">
        <w:tab/>
        <w:t>DedicatedInfoCDMA2000,</w:t>
      </w:r>
    </w:p>
    <w:p w14:paraId="1C1346F5"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ULHandoverPreparationTransfer-v8a0-IEs</w:t>
      </w:r>
      <w:r w:rsidRPr="00E804C9">
        <w:tab/>
        <w:t>OPTIONAL</w:t>
      </w:r>
    </w:p>
    <w:p w14:paraId="2A95D5A2" w14:textId="77777777" w:rsidR="009722D5" w:rsidRPr="00E804C9" w:rsidRDefault="009722D5" w:rsidP="009722D5">
      <w:pPr>
        <w:pStyle w:val="PL"/>
        <w:shd w:val="clear" w:color="auto" w:fill="E6E6E6"/>
      </w:pPr>
      <w:r w:rsidRPr="00E804C9">
        <w:t>}</w:t>
      </w:r>
    </w:p>
    <w:p w14:paraId="51317D45" w14:textId="77777777" w:rsidR="009722D5" w:rsidRPr="00E804C9" w:rsidRDefault="009722D5" w:rsidP="009722D5">
      <w:pPr>
        <w:pStyle w:val="PL"/>
        <w:shd w:val="clear" w:color="auto" w:fill="E6E6E6"/>
      </w:pPr>
    </w:p>
    <w:p w14:paraId="729F9C9A" w14:textId="77777777" w:rsidR="009722D5" w:rsidRPr="00E804C9" w:rsidRDefault="009722D5" w:rsidP="009722D5">
      <w:pPr>
        <w:pStyle w:val="PL"/>
        <w:shd w:val="clear" w:color="auto" w:fill="E6E6E6"/>
      </w:pPr>
      <w:r w:rsidRPr="00E804C9">
        <w:t>ULHandoverPreparationTransfer-v8a0-IEs ::= SEQUENCE {</w:t>
      </w:r>
    </w:p>
    <w:p w14:paraId="7047A64B"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r>
      <w:r w:rsidRPr="00E804C9">
        <w:tab/>
        <w:t>OPTIONAL,</w:t>
      </w:r>
    </w:p>
    <w:p w14:paraId="07C3903F"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7481843F" w14:textId="77777777" w:rsidR="009722D5" w:rsidRPr="00E804C9" w:rsidRDefault="009722D5" w:rsidP="009722D5">
      <w:pPr>
        <w:pStyle w:val="PL"/>
        <w:shd w:val="clear" w:color="auto" w:fill="E6E6E6"/>
      </w:pPr>
      <w:r w:rsidRPr="00E804C9">
        <w:t>}</w:t>
      </w:r>
    </w:p>
    <w:p w14:paraId="27BB4A0B" w14:textId="77777777" w:rsidR="009722D5" w:rsidRPr="00E804C9" w:rsidRDefault="009722D5" w:rsidP="009722D5">
      <w:pPr>
        <w:pStyle w:val="PL"/>
        <w:shd w:val="clear" w:color="auto" w:fill="E6E6E6"/>
      </w:pPr>
    </w:p>
    <w:p w14:paraId="571443DD" w14:textId="77777777" w:rsidR="009722D5" w:rsidRPr="00E804C9" w:rsidRDefault="009722D5" w:rsidP="009722D5">
      <w:pPr>
        <w:pStyle w:val="PL"/>
        <w:shd w:val="clear" w:color="auto" w:fill="E6E6E6"/>
      </w:pPr>
      <w:r w:rsidRPr="00E804C9">
        <w:t>-- ASN1STOP</w:t>
      </w:r>
    </w:p>
    <w:p w14:paraId="3F7C5425"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7A2703AC" w14:textId="77777777" w:rsidTr="005411BB">
        <w:trPr>
          <w:cantSplit/>
          <w:tblHeader/>
        </w:trPr>
        <w:tc>
          <w:tcPr>
            <w:tcW w:w="9639" w:type="dxa"/>
          </w:tcPr>
          <w:p w14:paraId="1FB4E7A2" w14:textId="77777777" w:rsidR="009722D5" w:rsidRPr="00E804C9" w:rsidRDefault="009722D5" w:rsidP="005411BB">
            <w:pPr>
              <w:pStyle w:val="TAH"/>
              <w:rPr>
                <w:lang w:eastAsia="en-GB"/>
              </w:rPr>
            </w:pPr>
            <w:r w:rsidRPr="00E804C9">
              <w:rPr>
                <w:i/>
                <w:noProof/>
                <w:lang w:eastAsia="en-GB"/>
              </w:rPr>
              <w:lastRenderedPageBreak/>
              <w:t>ULHandoverPreparationTransfer</w:t>
            </w:r>
            <w:r w:rsidRPr="00E804C9">
              <w:rPr>
                <w:iCs/>
                <w:noProof/>
                <w:lang w:eastAsia="en-GB"/>
              </w:rPr>
              <w:t xml:space="preserve"> field descriptions</w:t>
            </w:r>
          </w:p>
        </w:tc>
      </w:tr>
      <w:tr w:rsidR="009722D5" w:rsidRPr="00E804C9" w14:paraId="4813183B" w14:textId="77777777" w:rsidTr="005411BB">
        <w:trPr>
          <w:cantSplit/>
        </w:trPr>
        <w:tc>
          <w:tcPr>
            <w:tcW w:w="9639" w:type="dxa"/>
          </w:tcPr>
          <w:p w14:paraId="45C4C4CF" w14:textId="77777777" w:rsidR="009722D5" w:rsidRPr="00E804C9" w:rsidRDefault="009722D5" w:rsidP="005411BB">
            <w:pPr>
              <w:pStyle w:val="TAL"/>
              <w:rPr>
                <w:b/>
                <w:bCs/>
                <w:i/>
                <w:noProof/>
                <w:lang w:eastAsia="en-GB"/>
              </w:rPr>
            </w:pPr>
            <w:r w:rsidRPr="00E804C9">
              <w:rPr>
                <w:b/>
                <w:bCs/>
                <w:i/>
                <w:noProof/>
                <w:lang w:eastAsia="en-GB"/>
              </w:rPr>
              <w:t>meid</w:t>
            </w:r>
          </w:p>
          <w:p w14:paraId="28BF259F" w14:textId="77777777" w:rsidR="009722D5" w:rsidRPr="00E804C9" w:rsidRDefault="009722D5" w:rsidP="005411BB">
            <w:pPr>
              <w:pStyle w:val="TAL"/>
              <w:rPr>
                <w:bCs/>
                <w:noProof/>
                <w:lang w:eastAsia="en-GB"/>
              </w:rPr>
            </w:pPr>
            <w:r w:rsidRPr="00E804C9">
              <w:rPr>
                <w:bCs/>
                <w:noProof/>
                <w:lang w:eastAsia="en-GB"/>
              </w:rPr>
              <w:t>The 56 bit mobile identification number provided by the CDMA2000 Upper layers.</w:t>
            </w:r>
          </w:p>
        </w:tc>
      </w:tr>
    </w:tbl>
    <w:p w14:paraId="1F95769D" w14:textId="77777777" w:rsidR="009722D5" w:rsidRPr="00E804C9" w:rsidRDefault="009722D5" w:rsidP="009722D5"/>
    <w:p w14:paraId="43F41D15" w14:textId="77777777" w:rsidR="009722D5" w:rsidRPr="00E804C9" w:rsidRDefault="009722D5" w:rsidP="009722D5">
      <w:pPr>
        <w:pStyle w:val="Heading4"/>
      </w:pPr>
      <w:bookmarkStart w:id="7364" w:name="_Toc20487238"/>
      <w:bookmarkStart w:id="7365" w:name="_Toc29342533"/>
      <w:bookmarkStart w:id="7366" w:name="_Toc29343672"/>
      <w:bookmarkStart w:id="7367" w:name="_Toc36566934"/>
      <w:bookmarkStart w:id="7368" w:name="_Toc36810372"/>
      <w:bookmarkStart w:id="7369" w:name="_Toc36846736"/>
      <w:bookmarkStart w:id="7370" w:name="_Toc36939389"/>
      <w:bookmarkStart w:id="7371" w:name="_Toc37082369"/>
      <w:bookmarkStart w:id="7372" w:name="_Toc46480998"/>
      <w:bookmarkStart w:id="7373" w:name="_Toc46482232"/>
      <w:bookmarkStart w:id="7374" w:name="_Toc46483466"/>
      <w:bookmarkStart w:id="7375" w:name="_Toc171495143"/>
      <w:r w:rsidRPr="00E804C9">
        <w:t>–</w:t>
      </w:r>
      <w:r w:rsidRPr="00E804C9">
        <w:tab/>
      </w:r>
      <w:r w:rsidRPr="00E804C9">
        <w:rPr>
          <w:i/>
          <w:noProof/>
        </w:rPr>
        <w:t>ULInformationTransfer</w:t>
      </w:r>
      <w:bookmarkEnd w:id="7364"/>
      <w:bookmarkEnd w:id="7365"/>
      <w:bookmarkEnd w:id="7366"/>
      <w:bookmarkEnd w:id="7367"/>
      <w:bookmarkEnd w:id="7368"/>
      <w:bookmarkEnd w:id="7369"/>
      <w:bookmarkEnd w:id="7370"/>
      <w:bookmarkEnd w:id="7371"/>
      <w:bookmarkEnd w:id="7372"/>
      <w:bookmarkEnd w:id="7373"/>
      <w:bookmarkEnd w:id="7374"/>
      <w:bookmarkEnd w:id="7375"/>
    </w:p>
    <w:p w14:paraId="070C8360" w14:textId="4EB9A425" w:rsidR="009722D5" w:rsidRPr="00E804C9" w:rsidRDefault="009722D5" w:rsidP="009722D5">
      <w:r w:rsidRPr="00E804C9">
        <w:t xml:space="preserve">The </w:t>
      </w:r>
      <w:r w:rsidRPr="00E804C9">
        <w:rPr>
          <w:i/>
          <w:noProof/>
        </w:rPr>
        <w:t>ULInformationTransfer</w:t>
      </w:r>
      <w:r w:rsidRPr="00E804C9">
        <w:t xml:space="preserve"> message is used for the uplink transfer of NAS</w:t>
      </w:r>
      <w:r w:rsidR="00C0145A" w:rsidRPr="00E804C9">
        <w:t>,</w:t>
      </w:r>
      <w:r w:rsidRPr="00E804C9">
        <w:t xml:space="preserve"> non-3GPP dedicated information</w:t>
      </w:r>
      <w:r w:rsidR="00C0145A" w:rsidRPr="00E804C9">
        <w:t>, or IAB-DU specific F1-C related information</w:t>
      </w:r>
      <w:r w:rsidRPr="00E804C9">
        <w:t>.</w:t>
      </w:r>
    </w:p>
    <w:p w14:paraId="0618BE10" w14:textId="745F610B" w:rsidR="009722D5" w:rsidRPr="00E804C9" w:rsidRDefault="009722D5" w:rsidP="009722D5">
      <w:pPr>
        <w:pStyle w:val="B1"/>
        <w:keepNext/>
        <w:keepLines/>
      </w:pPr>
      <w:r w:rsidRPr="00E804C9">
        <w:t>Signalling radio bearer: SRB2 or SRB1</w:t>
      </w:r>
      <w:r w:rsidR="00C0145A" w:rsidRPr="00E804C9">
        <w:t xml:space="preserve"> </w:t>
      </w:r>
      <w:r w:rsidRPr="00E804C9">
        <w:t>(only if SRB2 not established yet). If SRB2 is suspended, the UE does not send this message until SRB2 is resumed</w:t>
      </w:r>
      <w:r w:rsidR="00C0145A" w:rsidRPr="00E804C9">
        <w:t xml:space="preserve">. If only </w:t>
      </w:r>
      <w:r w:rsidR="00C0145A" w:rsidRPr="00E804C9">
        <w:rPr>
          <w:i/>
          <w:iCs/>
        </w:rPr>
        <w:t>dedicatedInfoF1c</w:t>
      </w:r>
      <w:r w:rsidR="00C0145A" w:rsidRPr="00E804C9">
        <w:t xml:space="preserve"> is included, SRB2 is used.</w:t>
      </w:r>
    </w:p>
    <w:p w14:paraId="7E402A86" w14:textId="77777777" w:rsidR="009722D5" w:rsidRPr="00E804C9" w:rsidRDefault="009722D5" w:rsidP="009722D5">
      <w:pPr>
        <w:pStyle w:val="B1"/>
      </w:pPr>
      <w:r w:rsidRPr="00E804C9">
        <w:t>RLC-SAP: AM</w:t>
      </w:r>
    </w:p>
    <w:p w14:paraId="7EAC5827" w14:textId="77777777" w:rsidR="009722D5" w:rsidRPr="00E804C9" w:rsidRDefault="009722D5" w:rsidP="009722D5">
      <w:pPr>
        <w:pStyle w:val="B1"/>
      </w:pPr>
      <w:r w:rsidRPr="00E804C9">
        <w:t>Logical channel: DCCH</w:t>
      </w:r>
    </w:p>
    <w:p w14:paraId="34BECB93" w14:textId="77777777" w:rsidR="009722D5" w:rsidRPr="00E804C9" w:rsidRDefault="009722D5" w:rsidP="009722D5">
      <w:pPr>
        <w:pStyle w:val="B1"/>
      </w:pPr>
      <w:r w:rsidRPr="00E804C9">
        <w:t>Direction: UE to E</w:t>
      </w:r>
      <w:r w:rsidRPr="00E804C9">
        <w:noBreakHyphen/>
        <w:t>UTRAN</w:t>
      </w:r>
    </w:p>
    <w:p w14:paraId="1694A68A" w14:textId="77777777" w:rsidR="009722D5" w:rsidRPr="00E804C9" w:rsidRDefault="009722D5" w:rsidP="009722D5">
      <w:pPr>
        <w:pStyle w:val="TH"/>
        <w:rPr>
          <w:bCs/>
          <w:i/>
          <w:iCs/>
        </w:rPr>
      </w:pPr>
      <w:r w:rsidRPr="00E804C9">
        <w:rPr>
          <w:bCs/>
          <w:i/>
          <w:iCs/>
          <w:noProof/>
        </w:rPr>
        <w:t>ULInformationTransfer message</w:t>
      </w:r>
    </w:p>
    <w:p w14:paraId="5FC5B155" w14:textId="77777777" w:rsidR="009722D5" w:rsidRPr="00E804C9" w:rsidRDefault="009722D5" w:rsidP="009722D5">
      <w:pPr>
        <w:pStyle w:val="PL"/>
        <w:shd w:val="clear" w:color="auto" w:fill="E6E6E6"/>
      </w:pPr>
      <w:r w:rsidRPr="00E804C9">
        <w:t>-- ASN1START</w:t>
      </w:r>
    </w:p>
    <w:p w14:paraId="3E30E25F" w14:textId="77777777" w:rsidR="009722D5" w:rsidRPr="00E804C9" w:rsidRDefault="009722D5" w:rsidP="009722D5">
      <w:pPr>
        <w:pStyle w:val="PL"/>
        <w:shd w:val="clear" w:color="auto" w:fill="E6E6E6"/>
      </w:pPr>
    </w:p>
    <w:p w14:paraId="74691DD7" w14:textId="77777777" w:rsidR="009722D5" w:rsidRPr="00E804C9" w:rsidRDefault="009722D5" w:rsidP="009722D5">
      <w:pPr>
        <w:pStyle w:val="PL"/>
        <w:shd w:val="clear" w:color="auto" w:fill="E6E6E6"/>
      </w:pPr>
      <w:r w:rsidRPr="00E804C9">
        <w:t>ULInformationTransfer ::=</w:t>
      </w:r>
      <w:r w:rsidRPr="00E804C9">
        <w:tab/>
      </w:r>
      <w:r w:rsidRPr="00E804C9">
        <w:tab/>
      </w:r>
      <w:r w:rsidRPr="00E804C9">
        <w:tab/>
        <w:t>SEQUENCE {</w:t>
      </w:r>
    </w:p>
    <w:p w14:paraId="7FAABE4F" w14:textId="77777777" w:rsidR="009722D5" w:rsidRPr="00E804C9" w:rsidRDefault="009722D5" w:rsidP="009722D5">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5453CA9E" w14:textId="77777777" w:rsidR="009722D5" w:rsidRPr="00E804C9" w:rsidRDefault="009722D5" w:rsidP="009722D5">
      <w:pPr>
        <w:pStyle w:val="PL"/>
        <w:shd w:val="clear" w:color="auto" w:fill="E6E6E6"/>
      </w:pPr>
      <w:r w:rsidRPr="00E804C9">
        <w:tab/>
      </w:r>
      <w:r w:rsidRPr="00E804C9">
        <w:tab/>
        <w:t>c1</w:t>
      </w:r>
      <w:r w:rsidRPr="00E804C9">
        <w:tab/>
      </w:r>
      <w:r w:rsidRPr="00E804C9">
        <w:tab/>
      </w:r>
      <w:r w:rsidRPr="00E804C9">
        <w:tab/>
      </w:r>
      <w:r w:rsidRPr="00E804C9">
        <w:tab/>
      </w:r>
      <w:r w:rsidRPr="00E804C9">
        <w:tab/>
      </w:r>
      <w:r w:rsidRPr="00E804C9">
        <w:tab/>
      </w:r>
      <w:r w:rsidRPr="00E804C9">
        <w:tab/>
      </w:r>
      <w:r w:rsidRPr="00E804C9">
        <w:tab/>
      </w:r>
      <w:r w:rsidRPr="00E804C9">
        <w:tab/>
        <w:t>CHOICE {</w:t>
      </w:r>
    </w:p>
    <w:p w14:paraId="2D90FB39" w14:textId="77777777" w:rsidR="0037653C" w:rsidRPr="00E804C9" w:rsidRDefault="009722D5" w:rsidP="0037653C">
      <w:pPr>
        <w:pStyle w:val="PL"/>
        <w:shd w:val="clear" w:color="auto" w:fill="E6E6E6"/>
      </w:pPr>
      <w:r w:rsidRPr="00E804C9">
        <w:tab/>
      </w:r>
      <w:r w:rsidRPr="00E804C9">
        <w:tab/>
      </w:r>
      <w:r w:rsidRPr="00E804C9">
        <w:tab/>
        <w:t>ulInformationTransfer-r8</w:t>
      </w:r>
      <w:r w:rsidRPr="00E804C9">
        <w:tab/>
      </w:r>
      <w:r w:rsidRPr="00E804C9">
        <w:tab/>
      </w:r>
      <w:r w:rsidRPr="00E804C9">
        <w:tab/>
        <w:t>ULInformationTransfer-r8-IEs,</w:t>
      </w:r>
    </w:p>
    <w:p w14:paraId="2E027BCC" w14:textId="77777777" w:rsidR="009722D5" w:rsidRPr="00E804C9" w:rsidRDefault="0037653C" w:rsidP="0037653C">
      <w:pPr>
        <w:pStyle w:val="PL"/>
        <w:shd w:val="clear" w:color="auto" w:fill="E6E6E6"/>
      </w:pPr>
      <w:r w:rsidRPr="00E804C9">
        <w:tab/>
      </w:r>
      <w:r w:rsidRPr="00E804C9">
        <w:tab/>
      </w:r>
      <w:r w:rsidRPr="00E804C9">
        <w:tab/>
        <w:t>ulInformationTransfer-r16</w:t>
      </w:r>
      <w:r w:rsidRPr="00E804C9">
        <w:tab/>
      </w:r>
      <w:r w:rsidRPr="00E804C9">
        <w:tab/>
      </w:r>
      <w:r w:rsidRPr="00E804C9">
        <w:tab/>
        <w:t>ULInformationTransfer-r16-IEs,</w:t>
      </w:r>
    </w:p>
    <w:p w14:paraId="3053FC87" w14:textId="77777777" w:rsidR="009722D5" w:rsidRPr="00E804C9" w:rsidRDefault="009722D5" w:rsidP="009722D5">
      <w:pPr>
        <w:pStyle w:val="PL"/>
        <w:shd w:val="clear" w:color="auto" w:fill="E6E6E6"/>
      </w:pPr>
      <w:r w:rsidRPr="00E804C9">
        <w:tab/>
      </w:r>
      <w:r w:rsidRPr="00E804C9">
        <w:tab/>
      </w:r>
      <w:r w:rsidRPr="00E804C9">
        <w:tab/>
        <w:t>spare2 NULL, spare1 NULL</w:t>
      </w:r>
    </w:p>
    <w:p w14:paraId="210BA275" w14:textId="77777777" w:rsidR="009722D5" w:rsidRPr="00E804C9" w:rsidRDefault="009722D5" w:rsidP="009722D5">
      <w:pPr>
        <w:pStyle w:val="PL"/>
        <w:shd w:val="clear" w:color="auto" w:fill="E6E6E6"/>
      </w:pPr>
      <w:r w:rsidRPr="00E804C9">
        <w:tab/>
      </w:r>
      <w:r w:rsidRPr="00E804C9">
        <w:tab/>
        <w:t>},</w:t>
      </w:r>
    </w:p>
    <w:p w14:paraId="56642D0E" w14:textId="77777777" w:rsidR="009722D5" w:rsidRPr="00E804C9" w:rsidRDefault="009722D5" w:rsidP="009722D5">
      <w:pPr>
        <w:pStyle w:val="PL"/>
        <w:shd w:val="clear" w:color="auto" w:fill="E6E6E6"/>
      </w:pPr>
      <w:r w:rsidRPr="00E804C9">
        <w:tab/>
      </w:r>
      <w:r w:rsidRPr="00E804C9">
        <w:tab/>
        <w:t>criticalExtensionsFuture</w:t>
      </w:r>
      <w:r w:rsidRPr="00E804C9">
        <w:tab/>
      </w:r>
      <w:r w:rsidRPr="00E804C9">
        <w:tab/>
      </w:r>
      <w:r w:rsidRPr="00E804C9">
        <w:tab/>
        <w:t>SEQUENCE {}</w:t>
      </w:r>
    </w:p>
    <w:p w14:paraId="5C216806" w14:textId="77777777" w:rsidR="009722D5" w:rsidRPr="00E804C9" w:rsidRDefault="009722D5" w:rsidP="009722D5">
      <w:pPr>
        <w:pStyle w:val="PL"/>
        <w:shd w:val="clear" w:color="auto" w:fill="E6E6E6"/>
      </w:pPr>
      <w:r w:rsidRPr="00E804C9">
        <w:tab/>
        <w:t>}</w:t>
      </w:r>
    </w:p>
    <w:p w14:paraId="08A08447" w14:textId="77777777" w:rsidR="009722D5" w:rsidRPr="00E804C9" w:rsidRDefault="009722D5" w:rsidP="009722D5">
      <w:pPr>
        <w:pStyle w:val="PL"/>
        <w:shd w:val="clear" w:color="auto" w:fill="E6E6E6"/>
      </w:pPr>
      <w:r w:rsidRPr="00E804C9">
        <w:t>}</w:t>
      </w:r>
    </w:p>
    <w:p w14:paraId="10FF3FF5" w14:textId="77777777" w:rsidR="009722D5" w:rsidRPr="00E804C9" w:rsidRDefault="009722D5" w:rsidP="009722D5">
      <w:pPr>
        <w:pStyle w:val="PL"/>
        <w:shd w:val="clear" w:color="auto" w:fill="E6E6E6"/>
      </w:pPr>
    </w:p>
    <w:p w14:paraId="2B455B45" w14:textId="77777777" w:rsidR="009722D5" w:rsidRPr="00E804C9" w:rsidRDefault="009722D5" w:rsidP="009722D5">
      <w:pPr>
        <w:pStyle w:val="PL"/>
        <w:shd w:val="clear" w:color="auto" w:fill="E6E6E6"/>
      </w:pPr>
      <w:r w:rsidRPr="00E804C9">
        <w:t>ULInformationTransfer-r8-IEs ::=</w:t>
      </w:r>
      <w:r w:rsidRPr="00E804C9">
        <w:tab/>
        <w:t>SEQUENCE {</w:t>
      </w:r>
    </w:p>
    <w:p w14:paraId="1ECB2190" w14:textId="77777777" w:rsidR="009722D5" w:rsidRPr="00E804C9" w:rsidRDefault="009722D5" w:rsidP="009722D5">
      <w:pPr>
        <w:pStyle w:val="PL"/>
        <w:shd w:val="clear" w:color="auto" w:fill="E6E6E6"/>
      </w:pPr>
      <w:r w:rsidRPr="00E804C9">
        <w:tab/>
        <w:t>dedicatedInfoType</w:t>
      </w:r>
      <w:r w:rsidRPr="00E804C9">
        <w:tab/>
      </w:r>
      <w:r w:rsidRPr="00E804C9">
        <w:tab/>
      </w:r>
      <w:r w:rsidR="00B35175" w:rsidRPr="00E804C9">
        <w:tab/>
      </w:r>
      <w:r w:rsidR="00B35175" w:rsidRPr="00E804C9">
        <w:tab/>
      </w:r>
      <w:r w:rsidRPr="00E804C9">
        <w:tab/>
        <w:t>CHOICE {</w:t>
      </w:r>
    </w:p>
    <w:p w14:paraId="71D34D54" w14:textId="77777777" w:rsidR="009722D5" w:rsidRPr="00E804C9" w:rsidRDefault="009722D5" w:rsidP="009722D5">
      <w:pPr>
        <w:pStyle w:val="PL"/>
        <w:shd w:val="clear" w:color="auto" w:fill="E6E6E6"/>
      </w:pPr>
      <w:r w:rsidRPr="00E804C9">
        <w:tab/>
      </w:r>
      <w:r w:rsidRPr="00E804C9">
        <w:tab/>
        <w:t>dedicatedInfoNAS</w:t>
      </w:r>
      <w:r w:rsidRPr="00E804C9">
        <w:tab/>
      </w:r>
      <w:r w:rsidRPr="00E804C9">
        <w:tab/>
      </w:r>
      <w:r w:rsidRPr="00E804C9">
        <w:tab/>
      </w:r>
      <w:r w:rsidRPr="00E804C9">
        <w:tab/>
      </w:r>
      <w:r w:rsidRPr="00E804C9">
        <w:tab/>
        <w:t>DedicatedInfoNAS,</w:t>
      </w:r>
    </w:p>
    <w:p w14:paraId="524A7C50" w14:textId="77777777" w:rsidR="009722D5" w:rsidRPr="00E804C9" w:rsidRDefault="009722D5" w:rsidP="009722D5">
      <w:pPr>
        <w:pStyle w:val="PL"/>
        <w:shd w:val="clear" w:color="auto" w:fill="E6E6E6"/>
      </w:pPr>
      <w:r w:rsidRPr="00E804C9">
        <w:tab/>
      </w:r>
      <w:r w:rsidRPr="00E804C9">
        <w:tab/>
        <w:t>dedicatedInfoCDMA2000-1XRTT</w:t>
      </w:r>
      <w:r w:rsidRPr="00E804C9">
        <w:tab/>
      </w:r>
      <w:r w:rsidRPr="00E804C9">
        <w:tab/>
      </w:r>
      <w:r w:rsidRPr="00E804C9">
        <w:tab/>
        <w:t>DedicatedInfoCDMA2000,</w:t>
      </w:r>
    </w:p>
    <w:p w14:paraId="0E8FD904" w14:textId="77777777" w:rsidR="009722D5" w:rsidRPr="00E804C9" w:rsidRDefault="009722D5" w:rsidP="009722D5">
      <w:pPr>
        <w:pStyle w:val="PL"/>
        <w:shd w:val="clear" w:color="auto" w:fill="E6E6E6"/>
      </w:pPr>
      <w:r w:rsidRPr="00E804C9">
        <w:tab/>
      </w:r>
      <w:r w:rsidRPr="00E804C9">
        <w:tab/>
        <w:t>dedicatedInfoCDMA2000-HRPD</w:t>
      </w:r>
      <w:r w:rsidRPr="00E804C9">
        <w:tab/>
      </w:r>
      <w:r w:rsidRPr="00E804C9">
        <w:tab/>
      </w:r>
      <w:r w:rsidRPr="00E804C9">
        <w:tab/>
        <w:t>DedicatedInfoCDMA2000</w:t>
      </w:r>
    </w:p>
    <w:p w14:paraId="3F851AA9" w14:textId="77777777" w:rsidR="009722D5" w:rsidRPr="00E804C9" w:rsidRDefault="009722D5" w:rsidP="009722D5">
      <w:pPr>
        <w:pStyle w:val="PL"/>
        <w:shd w:val="clear" w:color="auto" w:fill="E6E6E6"/>
      </w:pPr>
      <w:r w:rsidRPr="00E804C9">
        <w:tab/>
        <w:t>},</w:t>
      </w:r>
    </w:p>
    <w:p w14:paraId="705CA5AD"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ULInformationTransfer-v8a0-IEs</w:t>
      </w:r>
      <w:r w:rsidRPr="00E804C9">
        <w:tab/>
      </w:r>
      <w:r w:rsidRPr="00E804C9">
        <w:tab/>
        <w:t>OPTIONAL</w:t>
      </w:r>
    </w:p>
    <w:p w14:paraId="2D4CC759" w14:textId="77777777" w:rsidR="009722D5" w:rsidRPr="00E804C9" w:rsidRDefault="009722D5" w:rsidP="009722D5">
      <w:pPr>
        <w:pStyle w:val="PL"/>
        <w:shd w:val="clear" w:color="auto" w:fill="E6E6E6"/>
      </w:pPr>
      <w:r w:rsidRPr="00E804C9">
        <w:t>}</w:t>
      </w:r>
    </w:p>
    <w:p w14:paraId="75887194" w14:textId="77777777" w:rsidR="009722D5" w:rsidRPr="00E804C9" w:rsidRDefault="009722D5" w:rsidP="009722D5">
      <w:pPr>
        <w:pStyle w:val="PL"/>
        <w:shd w:val="clear" w:color="auto" w:fill="E6E6E6"/>
      </w:pPr>
    </w:p>
    <w:p w14:paraId="0E7A2937" w14:textId="77777777" w:rsidR="009722D5" w:rsidRPr="00E804C9" w:rsidRDefault="009722D5" w:rsidP="009722D5">
      <w:pPr>
        <w:pStyle w:val="PL"/>
        <w:shd w:val="clear" w:color="auto" w:fill="E6E6E6"/>
      </w:pPr>
      <w:r w:rsidRPr="00E804C9">
        <w:t>ULInformationTransfer-v8a0-IEs ::= SEQUENCE {</w:t>
      </w:r>
    </w:p>
    <w:p w14:paraId="7F8BCC90"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r>
      <w:r w:rsidRPr="00E804C9">
        <w:tab/>
        <w:t>OPTIONAL,</w:t>
      </w:r>
    </w:p>
    <w:p w14:paraId="3133A93F"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25F0B652" w14:textId="77777777" w:rsidR="009722D5" w:rsidRPr="00E804C9" w:rsidRDefault="009722D5" w:rsidP="009722D5">
      <w:pPr>
        <w:pStyle w:val="PL"/>
        <w:shd w:val="clear" w:color="auto" w:fill="E6E6E6"/>
      </w:pPr>
      <w:r w:rsidRPr="00E804C9">
        <w:t>}</w:t>
      </w:r>
    </w:p>
    <w:p w14:paraId="1E8F38DD" w14:textId="77777777" w:rsidR="009722D5" w:rsidRPr="00E804C9" w:rsidRDefault="009722D5" w:rsidP="009722D5">
      <w:pPr>
        <w:pStyle w:val="PL"/>
        <w:shd w:val="clear" w:color="auto" w:fill="E6E6E6"/>
      </w:pPr>
    </w:p>
    <w:p w14:paraId="77853E4A" w14:textId="77777777" w:rsidR="0037653C" w:rsidRPr="00E804C9" w:rsidRDefault="0037653C" w:rsidP="0037653C">
      <w:pPr>
        <w:pStyle w:val="PL"/>
        <w:shd w:val="clear" w:color="auto" w:fill="E6E6E6"/>
      </w:pPr>
      <w:r w:rsidRPr="00E804C9">
        <w:t>ULInformationTransfer-r16-IEs ::=</w:t>
      </w:r>
      <w:r w:rsidRPr="00E804C9">
        <w:tab/>
        <w:t>SEQUENCE {</w:t>
      </w:r>
    </w:p>
    <w:p w14:paraId="4DB38C13" w14:textId="77777777" w:rsidR="0037653C" w:rsidRPr="00E804C9" w:rsidRDefault="0037653C" w:rsidP="0037653C">
      <w:pPr>
        <w:pStyle w:val="PL"/>
        <w:shd w:val="clear" w:color="auto" w:fill="E6E6E6"/>
      </w:pPr>
      <w:r w:rsidRPr="00E804C9">
        <w:tab/>
        <w:t>dedicatedInfoType-r16</w:t>
      </w:r>
      <w:r w:rsidRPr="00E804C9">
        <w:tab/>
      </w:r>
      <w:r w:rsidRPr="00E804C9">
        <w:tab/>
      </w:r>
      <w:r w:rsidRPr="00E804C9">
        <w:tab/>
      </w:r>
      <w:r w:rsidRPr="00E804C9">
        <w:tab/>
        <w:t>CHOICE {</w:t>
      </w:r>
    </w:p>
    <w:p w14:paraId="7C11A405" w14:textId="77777777" w:rsidR="0037653C" w:rsidRPr="00E804C9" w:rsidRDefault="0037653C" w:rsidP="0037653C">
      <w:pPr>
        <w:pStyle w:val="PL"/>
        <w:shd w:val="clear" w:color="auto" w:fill="E6E6E6"/>
      </w:pPr>
      <w:r w:rsidRPr="00E804C9">
        <w:tab/>
      </w:r>
      <w:r w:rsidRPr="00E804C9">
        <w:tab/>
        <w:t>dedicatedInfoNAS-r16</w:t>
      </w:r>
      <w:r w:rsidRPr="00E804C9">
        <w:tab/>
      </w:r>
      <w:r w:rsidRPr="00E804C9">
        <w:tab/>
      </w:r>
      <w:r w:rsidRPr="00E804C9">
        <w:tab/>
      </w:r>
      <w:r w:rsidRPr="00E804C9">
        <w:tab/>
        <w:t>DedicatedInfoNAS,</w:t>
      </w:r>
    </w:p>
    <w:p w14:paraId="4BCE3BF7" w14:textId="77777777" w:rsidR="0037653C" w:rsidRPr="00E804C9" w:rsidRDefault="0037653C" w:rsidP="0037653C">
      <w:pPr>
        <w:pStyle w:val="PL"/>
        <w:shd w:val="clear" w:color="auto" w:fill="E6E6E6"/>
      </w:pPr>
      <w:r w:rsidRPr="00E804C9">
        <w:tab/>
      </w:r>
      <w:r w:rsidRPr="00E804C9">
        <w:tab/>
        <w:t>dedicatedInfoCDMA2000-1XRTT-r16</w:t>
      </w:r>
      <w:r w:rsidRPr="00E804C9">
        <w:tab/>
      </w:r>
      <w:r w:rsidRPr="00E804C9">
        <w:tab/>
        <w:t>DedicatedInfoCDMA2000,</w:t>
      </w:r>
    </w:p>
    <w:p w14:paraId="41DF5F27" w14:textId="77777777" w:rsidR="0037653C" w:rsidRPr="00E804C9" w:rsidRDefault="0037653C" w:rsidP="0037653C">
      <w:pPr>
        <w:pStyle w:val="PL"/>
        <w:shd w:val="clear" w:color="auto" w:fill="E6E6E6"/>
      </w:pPr>
      <w:r w:rsidRPr="00E804C9">
        <w:tab/>
      </w:r>
      <w:r w:rsidRPr="00E804C9">
        <w:tab/>
        <w:t>dedicatedInfoCDMA2000-HRPD-r16</w:t>
      </w:r>
      <w:r w:rsidRPr="00E804C9">
        <w:tab/>
      </w:r>
      <w:r w:rsidRPr="00E804C9">
        <w:tab/>
        <w:t>DedicatedInfoCDMA2000</w:t>
      </w:r>
    </w:p>
    <w:p w14:paraId="31522EA4" w14:textId="0F58B7AC" w:rsidR="0037653C" w:rsidRPr="00E804C9" w:rsidRDefault="0037653C" w:rsidP="0037653C">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p>
    <w:p w14:paraId="38D40A64" w14:textId="3FF5693D" w:rsidR="0037653C" w:rsidRPr="00E804C9" w:rsidRDefault="0037653C" w:rsidP="0037653C">
      <w:pPr>
        <w:pStyle w:val="PL"/>
        <w:shd w:val="clear" w:color="auto" w:fill="E6E6E6"/>
      </w:pPr>
      <w:r w:rsidRPr="00E804C9">
        <w:tab/>
        <w:t>dedicatedInfoF1</w:t>
      </w:r>
      <w:r w:rsidR="00B54B87" w:rsidRPr="00E804C9">
        <w:t>c</w:t>
      </w:r>
      <w:r w:rsidRPr="00E804C9">
        <w:t>-r16</w:t>
      </w:r>
      <w:r w:rsidRPr="00E804C9">
        <w:tab/>
      </w:r>
      <w:r w:rsidRPr="00E804C9">
        <w:tab/>
      </w:r>
      <w:r w:rsidRPr="00E804C9">
        <w:tab/>
      </w:r>
      <w:r w:rsidRPr="00E804C9">
        <w:tab/>
        <w:t>DedicatedInfoF1</w:t>
      </w:r>
      <w:r w:rsidR="00B54B87" w:rsidRPr="00E804C9">
        <w:t>c</w:t>
      </w:r>
      <w:r w:rsidRPr="00E804C9">
        <w:t>-r16</w:t>
      </w:r>
      <w:r w:rsidRPr="00E804C9">
        <w:tab/>
      </w:r>
      <w:r w:rsidRPr="00E804C9">
        <w:tab/>
      </w:r>
      <w:r w:rsidRPr="00E804C9">
        <w:tab/>
      </w:r>
      <w:r w:rsidRPr="00E804C9">
        <w:tab/>
        <w:t>OPTIONAL,</w:t>
      </w:r>
    </w:p>
    <w:p w14:paraId="399F7CBD" w14:textId="77777777" w:rsidR="0037653C" w:rsidRPr="00E804C9" w:rsidRDefault="0037653C" w:rsidP="0037653C">
      <w:pPr>
        <w:pStyle w:val="PL"/>
        <w:shd w:val="clear" w:color="auto" w:fill="E6E6E6"/>
      </w:pPr>
      <w:r w:rsidRPr="00E804C9">
        <w:tab/>
        <w:t>nonCriticalExtension</w:t>
      </w:r>
      <w:r w:rsidRPr="00E804C9">
        <w:tab/>
      </w:r>
      <w:r w:rsidRPr="00E804C9">
        <w:tab/>
      </w:r>
      <w:r w:rsidRPr="00E804C9">
        <w:tab/>
      </w:r>
      <w:r w:rsidRPr="00E804C9">
        <w:tab/>
        <w:t>ULInformationTransfer-v8a0-IEs</w:t>
      </w:r>
      <w:r w:rsidRPr="00E804C9">
        <w:tab/>
        <w:t>OPTIONAL</w:t>
      </w:r>
    </w:p>
    <w:p w14:paraId="36813368" w14:textId="77777777" w:rsidR="0037653C" w:rsidRPr="00E804C9" w:rsidRDefault="0037653C" w:rsidP="0037653C">
      <w:pPr>
        <w:pStyle w:val="PL"/>
        <w:shd w:val="clear" w:color="auto" w:fill="E6E6E6"/>
      </w:pPr>
      <w:r w:rsidRPr="00E804C9">
        <w:t>}</w:t>
      </w:r>
    </w:p>
    <w:p w14:paraId="159DE0F8" w14:textId="77777777" w:rsidR="0037653C" w:rsidRPr="00E804C9" w:rsidRDefault="0037653C" w:rsidP="0037653C">
      <w:pPr>
        <w:pStyle w:val="PL"/>
        <w:shd w:val="clear" w:color="auto" w:fill="E6E6E6"/>
      </w:pPr>
    </w:p>
    <w:p w14:paraId="64CC48CF" w14:textId="77777777" w:rsidR="009722D5" w:rsidRPr="00E804C9" w:rsidRDefault="009722D5" w:rsidP="009722D5">
      <w:pPr>
        <w:pStyle w:val="PL"/>
        <w:shd w:val="clear" w:color="auto" w:fill="E6E6E6"/>
      </w:pPr>
      <w:r w:rsidRPr="00E804C9">
        <w:t>-- ASN1STOP</w:t>
      </w:r>
    </w:p>
    <w:p w14:paraId="0C120851" w14:textId="77777777" w:rsidR="003D2D58" w:rsidRPr="00E804C9" w:rsidRDefault="003D2D58" w:rsidP="003D2D58">
      <w:pPr>
        <w:rPr>
          <w:iCs/>
        </w:rPr>
      </w:pPr>
    </w:p>
    <w:p w14:paraId="2AD5BA1C" w14:textId="77777777" w:rsidR="003D2D58" w:rsidRPr="00E804C9" w:rsidRDefault="003D2D58" w:rsidP="003D2D58">
      <w:pPr>
        <w:pStyle w:val="Heading4"/>
      </w:pPr>
      <w:bookmarkStart w:id="7376" w:name="_Toc46480999"/>
      <w:bookmarkStart w:id="7377" w:name="_Toc46482233"/>
      <w:bookmarkStart w:id="7378" w:name="_Toc46483467"/>
      <w:bookmarkStart w:id="7379" w:name="_Toc171495144"/>
      <w:r w:rsidRPr="00E804C9">
        <w:t>–</w:t>
      </w:r>
      <w:r w:rsidRPr="00E804C9">
        <w:tab/>
      </w:r>
      <w:r w:rsidRPr="00E804C9">
        <w:rPr>
          <w:i/>
          <w:noProof/>
        </w:rPr>
        <w:t>ULInformationTransferIRAT</w:t>
      </w:r>
      <w:bookmarkEnd w:id="7376"/>
      <w:bookmarkEnd w:id="7377"/>
      <w:bookmarkEnd w:id="7378"/>
      <w:bookmarkEnd w:id="7379"/>
    </w:p>
    <w:p w14:paraId="64517DDD" w14:textId="74B3CD08" w:rsidR="003D2D58" w:rsidRPr="00E804C9" w:rsidRDefault="003D2D58" w:rsidP="003D2D58">
      <w:r w:rsidRPr="00E804C9">
        <w:t xml:space="preserve">The </w:t>
      </w:r>
      <w:r w:rsidRPr="00E804C9">
        <w:rPr>
          <w:i/>
          <w:noProof/>
        </w:rPr>
        <w:t>ULInformationTransferIRAT</w:t>
      </w:r>
      <w:r w:rsidRPr="00E804C9">
        <w:t xml:space="preserve"> message is used for the uplink transfer of information terminated by E-UTRAN but specified by ano</w:t>
      </w:r>
      <w:r w:rsidR="000817F7" w:rsidRPr="00E804C9">
        <w:t>t</w:t>
      </w:r>
      <w:r w:rsidRPr="00E804C9">
        <w:t>her RAT. In this release of the specification, the message is used for sidelink information specified by TS 38.331.</w:t>
      </w:r>
    </w:p>
    <w:p w14:paraId="2556823F" w14:textId="77777777" w:rsidR="003D2D58" w:rsidRPr="00E804C9" w:rsidRDefault="003D2D58" w:rsidP="003D2D58">
      <w:pPr>
        <w:pStyle w:val="B1"/>
      </w:pPr>
      <w:r w:rsidRPr="00E804C9">
        <w:t>Signalling radio bearer: SRB1</w:t>
      </w:r>
    </w:p>
    <w:p w14:paraId="02CF6124" w14:textId="77777777" w:rsidR="003D2D58" w:rsidRPr="00E804C9" w:rsidRDefault="003D2D58" w:rsidP="003D2D58">
      <w:pPr>
        <w:pStyle w:val="B1"/>
      </w:pPr>
      <w:r w:rsidRPr="00E804C9">
        <w:t>RLC-SAP: AM</w:t>
      </w:r>
    </w:p>
    <w:p w14:paraId="68CE42AB" w14:textId="77777777" w:rsidR="003D2D58" w:rsidRPr="00E804C9" w:rsidRDefault="003D2D58" w:rsidP="003D2D58">
      <w:pPr>
        <w:pStyle w:val="B1"/>
      </w:pPr>
      <w:r w:rsidRPr="00E804C9">
        <w:lastRenderedPageBreak/>
        <w:t>Logical channel: DCCH</w:t>
      </w:r>
    </w:p>
    <w:p w14:paraId="4BE09ADA" w14:textId="77777777" w:rsidR="003D2D58" w:rsidRPr="00E804C9" w:rsidRDefault="003D2D58" w:rsidP="003D2D58">
      <w:pPr>
        <w:pStyle w:val="B1"/>
      </w:pPr>
      <w:r w:rsidRPr="00E804C9">
        <w:t>Direction: UE to E</w:t>
      </w:r>
      <w:r w:rsidRPr="00E804C9">
        <w:noBreakHyphen/>
        <w:t>UTRAN</w:t>
      </w:r>
    </w:p>
    <w:p w14:paraId="02A169ED" w14:textId="77777777" w:rsidR="003D2D58" w:rsidRPr="00E804C9" w:rsidRDefault="003D2D58" w:rsidP="003D2D58">
      <w:pPr>
        <w:pStyle w:val="TH"/>
      </w:pPr>
      <w:r w:rsidRPr="00E804C9">
        <w:rPr>
          <w:i/>
          <w:noProof/>
        </w:rPr>
        <w:t>ULInformationTransferIRAT</w:t>
      </w:r>
      <w:r w:rsidRPr="00E804C9">
        <w:rPr>
          <w:noProof/>
        </w:rPr>
        <w:t xml:space="preserve"> message</w:t>
      </w:r>
    </w:p>
    <w:p w14:paraId="05695C94" w14:textId="77777777" w:rsidR="003D2D58" w:rsidRPr="00E804C9" w:rsidRDefault="003D2D58" w:rsidP="003D2D58">
      <w:pPr>
        <w:pStyle w:val="PL"/>
        <w:shd w:val="clear" w:color="auto" w:fill="E6E6E6"/>
      </w:pPr>
      <w:r w:rsidRPr="00E804C9">
        <w:t>-- ASN1START</w:t>
      </w:r>
    </w:p>
    <w:p w14:paraId="36114514" w14:textId="77777777" w:rsidR="003D2D58" w:rsidRPr="00E804C9" w:rsidRDefault="003D2D58" w:rsidP="003D2D58">
      <w:pPr>
        <w:pStyle w:val="PL"/>
        <w:shd w:val="clear" w:color="auto" w:fill="E6E6E6"/>
      </w:pPr>
    </w:p>
    <w:p w14:paraId="4F93DA49" w14:textId="77777777" w:rsidR="003D2D58" w:rsidRPr="00E804C9" w:rsidRDefault="003D2D58" w:rsidP="003D2D58">
      <w:pPr>
        <w:pStyle w:val="PL"/>
        <w:shd w:val="clear" w:color="auto" w:fill="E6E6E6"/>
      </w:pPr>
      <w:r w:rsidRPr="00E804C9">
        <w:t>ULInformationTransferIRAT-r16 ::=</w:t>
      </w:r>
      <w:r w:rsidRPr="00E804C9">
        <w:tab/>
        <w:t>SEQUENCE {</w:t>
      </w:r>
    </w:p>
    <w:p w14:paraId="7629FEC1" w14:textId="77777777" w:rsidR="003D2D58" w:rsidRPr="00E804C9" w:rsidRDefault="003D2D58" w:rsidP="003D2D58">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441F22F5" w14:textId="77777777" w:rsidR="003D2D58" w:rsidRPr="00E804C9" w:rsidRDefault="003D2D58" w:rsidP="003D2D58">
      <w:pPr>
        <w:pStyle w:val="PL"/>
        <w:shd w:val="clear" w:color="auto" w:fill="E6E6E6"/>
      </w:pPr>
      <w:r w:rsidRPr="00E804C9">
        <w:tab/>
      </w:r>
      <w:r w:rsidRPr="00E804C9">
        <w:tab/>
        <w:t>c1</w:t>
      </w:r>
      <w:r w:rsidRPr="00E804C9">
        <w:tab/>
      </w:r>
      <w:r w:rsidRPr="00E804C9">
        <w:tab/>
      </w:r>
      <w:r w:rsidRPr="00E804C9">
        <w:tab/>
      </w:r>
      <w:r w:rsidRPr="00E804C9">
        <w:tab/>
      </w:r>
      <w:r w:rsidRPr="00E804C9">
        <w:tab/>
      </w:r>
      <w:r w:rsidRPr="00E804C9">
        <w:tab/>
      </w:r>
      <w:r w:rsidRPr="00E804C9">
        <w:tab/>
      </w:r>
      <w:r w:rsidRPr="00E804C9">
        <w:tab/>
      </w:r>
      <w:r w:rsidRPr="00E804C9">
        <w:tab/>
        <w:t>CHOICE {</w:t>
      </w:r>
    </w:p>
    <w:p w14:paraId="798CD9C2" w14:textId="77777777" w:rsidR="003D2D58" w:rsidRPr="00E804C9" w:rsidRDefault="003D2D58" w:rsidP="003D2D58">
      <w:pPr>
        <w:pStyle w:val="PL"/>
        <w:shd w:val="clear" w:color="auto" w:fill="E6E6E6"/>
      </w:pPr>
      <w:r w:rsidRPr="00E804C9">
        <w:tab/>
      </w:r>
      <w:r w:rsidRPr="00E804C9">
        <w:tab/>
      </w:r>
      <w:r w:rsidRPr="00E804C9">
        <w:tab/>
        <w:t>ulInformationTransferIRAT-r16</w:t>
      </w:r>
      <w:r w:rsidRPr="00E804C9">
        <w:tab/>
      </w:r>
      <w:r w:rsidRPr="00E804C9">
        <w:tab/>
      </w:r>
      <w:r w:rsidRPr="00E804C9">
        <w:tab/>
        <w:t>ULInformationTransferIRAT-r16-IEs,</w:t>
      </w:r>
    </w:p>
    <w:p w14:paraId="2B8ACFA1" w14:textId="77777777" w:rsidR="003D2D58" w:rsidRPr="00E804C9" w:rsidRDefault="003D2D58" w:rsidP="003D2D58">
      <w:pPr>
        <w:pStyle w:val="PL"/>
        <w:shd w:val="clear" w:color="auto" w:fill="E6E6E6"/>
      </w:pPr>
      <w:r w:rsidRPr="00E804C9">
        <w:tab/>
      </w:r>
      <w:r w:rsidRPr="00E804C9">
        <w:tab/>
      </w:r>
      <w:r w:rsidRPr="00E804C9">
        <w:tab/>
        <w:t>spare3 NULL, spare2 NULL, spare1 NULL</w:t>
      </w:r>
    </w:p>
    <w:p w14:paraId="074C198D" w14:textId="77777777" w:rsidR="003D2D58" w:rsidRPr="00E804C9" w:rsidRDefault="003D2D58" w:rsidP="003D2D58">
      <w:pPr>
        <w:pStyle w:val="PL"/>
        <w:shd w:val="clear" w:color="auto" w:fill="E6E6E6"/>
      </w:pPr>
      <w:r w:rsidRPr="00E804C9">
        <w:tab/>
      </w:r>
      <w:r w:rsidRPr="00E804C9">
        <w:tab/>
        <w:t>},</w:t>
      </w:r>
    </w:p>
    <w:p w14:paraId="0D7CE355" w14:textId="77777777" w:rsidR="003D2D58" w:rsidRPr="00E804C9" w:rsidRDefault="003D2D58" w:rsidP="003D2D58">
      <w:pPr>
        <w:pStyle w:val="PL"/>
        <w:shd w:val="clear" w:color="auto" w:fill="E6E6E6"/>
      </w:pPr>
      <w:r w:rsidRPr="00E804C9">
        <w:tab/>
      </w:r>
      <w:r w:rsidRPr="00E804C9">
        <w:tab/>
        <w:t>criticalExtensionsFuture</w:t>
      </w:r>
      <w:r w:rsidRPr="00E804C9">
        <w:tab/>
      </w:r>
      <w:r w:rsidRPr="00E804C9">
        <w:tab/>
      </w:r>
      <w:r w:rsidRPr="00E804C9">
        <w:tab/>
        <w:t>SEQUENCE {}</w:t>
      </w:r>
    </w:p>
    <w:p w14:paraId="0B29F4B2" w14:textId="77777777" w:rsidR="003D2D58" w:rsidRPr="00E804C9" w:rsidRDefault="003D2D58" w:rsidP="003D2D58">
      <w:pPr>
        <w:pStyle w:val="PL"/>
        <w:shd w:val="clear" w:color="auto" w:fill="E6E6E6"/>
      </w:pPr>
      <w:r w:rsidRPr="00E804C9">
        <w:tab/>
        <w:t>}</w:t>
      </w:r>
    </w:p>
    <w:p w14:paraId="639D08B5" w14:textId="77777777" w:rsidR="003D2D58" w:rsidRPr="00E804C9" w:rsidRDefault="003D2D58" w:rsidP="003D2D58">
      <w:pPr>
        <w:pStyle w:val="PL"/>
        <w:shd w:val="clear" w:color="auto" w:fill="E6E6E6"/>
      </w:pPr>
      <w:r w:rsidRPr="00E804C9">
        <w:t>}</w:t>
      </w:r>
    </w:p>
    <w:p w14:paraId="1A6402DD" w14:textId="77777777" w:rsidR="003D2D58" w:rsidRPr="00E804C9" w:rsidRDefault="003D2D58" w:rsidP="003D2D58">
      <w:pPr>
        <w:pStyle w:val="PL"/>
        <w:shd w:val="clear" w:color="auto" w:fill="E6E6E6"/>
      </w:pPr>
    </w:p>
    <w:p w14:paraId="09CE9C79" w14:textId="77777777" w:rsidR="003D2D58" w:rsidRPr="00E804C9" w:rsidRDefault="003D2D58" w:rsidP="003D2D58">
      <w:pPr>
        <w:pStyle w:val="PL"/>
        <w:shd w:val="clear" w:color="auto" w:fill="E6E6E6"/>
      </w:pPr>
      <w:r w:rsidRPr="00E804C9">
        <w:t>ULInformationTransferIRAT-r16-IEs ::=</w:t>
      </w:r>
      <w:r w:rsidRPr="00E804C9">
        <w:tab/>
        <w:t>SEQUENCE {</w:t>
      </w:r>
    </w:p>
    <w:p w14:paraId="56558CAC" w14:textId="77777777" w:rsidR="003D2D58" w:rsidRPr="00E804C9" w:rsidRDefault="003D2D58" w:rsidP="003D2D58">
      <w:pPr>
        <w:pStyle w:val="PL"/>
        <w:shd w:val="clear" w:color="auto" w:fill="E6E6E6"/>
      </w:pPr>
      <w:r w:rsidRPr="00E804C9">
        <w:tab/>
        <w:t>ul-DCCH-MessageNR-r1</w:t>
      </w:r>
      <w:r w:rsidR="007A0BEE" w:rsidRPr="00E804C9">
        <w:t>6</w:t>
      </w:r>
      <w:r w:rsidRPr="00E804C9">
        <w:tab/>
      </w:r>
      <w:r w:rsidRPr="00E804C9">
        <w:tab/>
      </w:r>
      <w:r w:rsidRPr="00E804C9">
        <w:tab/>
        <w:t>OCTET STRING</w:t>
      </w:r>
      <w:r w:rsidRPr="00E804C9">
        <w:tab/>
      </w:r>
      <w:r w:rsidRPr="00E804C9">
        <w:tab/>
      </w:r>
      <w:r w:rsidRPr="00E804C9">
        <w:tab/>
      </w:r>
      <w:r w:rsidRPr="00E804C9">
        <w:tab/>
      </w:r>
      <w:r w:rsidRPr="00E804C9">
        <w:tab/>
      </w:r>
      <w:r w:rsidRPr="00E804C9">
        <w:tab/>
        <w:t>OPTIONAL,</w:t>
      </w:r>
    </w:p>
    <w:p w14:paraId="2B027D99" w14:textId="77777777" w:rsidR="003D2D58" w:rsidRPr="00E804C9" w:rsidRDefault="003D2D58" w:rsidP="003D2D58">
      <w:pPr>
        <w:pStyle w:val="PL"/>
        <w:shd w:val="clear" w:color="auto" w:fill="E6E6E6"/>
      </w:pPr>
      <w:r w:rsidRPr="00E804C9">
        <w:tab/>
        <w:t>lateNonCriticalExtension</w:t>
      </w:r>
      <w:r w:rsidRPr="00E804C9">
        <w:tab/>
      </w:r>
      <w:r w:rsidRPr="00E804C9">
        <w:tab/>
        <w:t>OCTET STRING</w:t>
      </w:r>
      <w:r w:rsidRPr="00E804C9">
        <w:tab/>
      </w:r>
      <w:r w:rsidRPr="00E804C9">
        <w:tab/>
      </w:r>
      <w:r w:rsidRPr="00E804C9">
        <w:tab/>
      </w:r>
      <w:r w:rsidRPr="00E804C9">
        <w:tab/>
      </w:r>
      <w:r w:rsidRPr="00E804C9">
        <w:tab/>
      </w:r>
      <w:r w:rsidRPr="00E804C9">
        <w:tab/>
        <w:t>OPTIONAL,</w:t>
      </w:r>
    </w:p>
    <w:p w14:paraId="19992BA1" w14:textId="77777777" w:rsidR="003D2D58" w:rsidRPr="00E804C9" w:rsidRDefault="003D2D58" w:rsidP="003D2D58">
      <w:pPr>
        <w:pStyle w:val="PL"/>
        <w:shd w:val="clear" w:color="auto" w:fill="E6E6E6"/>
      </w:pPr>
      <w:r w:rsidRPr="00E804C9">
        <w:tab/>
        <w:t>nonCriticalExtension</w:t>
      </w:r>
      <w:r w:rsidRPr="00E804C9">
        <w:tab/>
      </w:r>
      <w:r w:rsidRPr="00E804C9">
        <w:tab/>
      </w:r>
      <w:r w:rsidRPr="00E804C9">
        <w:tab/>
        <w:t>SEQUENCE {}</w:t>
      </w:r>
      <w:r w:rsidRPr="00E804C9">
        <w:tab/>
      </w:r>
      <w:r w:rsidRPr="00E804C9">
        <w:tab/>
      </w:r>
      <w:r w:rsidRPr="00E804C9">
        <w:tab/>
      </w:r>
      <w:r w:rsidRPr="00E804C9">
        <w:tab/>
      </w:r>
      <w:r w:rsidRPr="00E804C9">
        <w:tab/>
      </w:r>
      <w:r w:rsidRPr="00E804C9">
        <w:tab/>
        <w:t>OPTIONAL</w:t>
      </w:r>
    </w:p>
    <w:p w14:paraId="242B792F" w14:textId="77777777" w:rsidR="003D2D58" w:rsidRPr="00E804C9" w:rsidRDefault="003D2D58" w:rsidP="003D2D58">
      <w:pPr>
        <w:pStyle w:val="PL"/>
        <w:shd w:val="clear" w:color="auto" w:fill="E6E6E6"/>
      </w:pPr>
      <w:r w:rsidRPr="00E804C9">
        <w:t>}</w:t>
      </w:r>
    </w:p>
    <w:p w14:paraId="32D4D4AB" w14:textId="77777777" w:rsidR="003D2D58" w:rsidRPr="00E804C9" w:rsidRDefault="003D2D58" w:rsidP="003D2D58">
      <w:pPr>
        <w:pStyle w:val="PL"/>
        <w:shd w:val="clear" w:color="auto" w:fill="E6E6E6"/>
      </w:pPr>
    </w:p>
    <w:p w14:paraId="29EF80BC" w14:textId="77777777" w:rsidR="003D2D58" w:rsidRPr="00E804C9" w:rsidRDefault="003D2D58" w:rsidP="003D2D58">
      <w:pPr>
        <w:pStyle w:val="PL"/>
        <w:shd w:val="clear" w:color="auto" w:fill="E6E6E6"/>
      </w:pPr>
      <w:r w:rsidRPr="00E804C9">
        <w:t>-- ASN1STOP</w:t>
      </w:r>
    </w:p>
    <w:p w14:paraId="642A7341" w14:textId="77777777" w:rsidR="003D2D58" w:rsidRPr="00E804C9" w:rsidRDefault="003D2D58" w:rsidP="003D2D58">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160C78E9" w14:textId="77777777" w:rsidTr="00C307E2">
        <w:trPr>
          <w:cantSplit/>
          <w:tblHeader/>
          <w:jc w:val="center"/>
        </w:trPr>
        <w:tc>
          <w:tcPr>
            <w:tcW w:w="9639" w:type="dxa"/>
          </w:tcPr>
          <w:p w14:paraId="4B945EFA" w14:textId="77777777" w:rsidR="003D2D58" w:rsidRPr="00E804C9" w:rsidRDefault="003D2D58" w:rsidP="00C307E2">
            <w:pPr>
              <w:pStyle w:val="TAH"/>
              <w:rPr>
                <w:lang w:eastAsia="en-GB"/>
              </w:rPr>
            </w:pPr>
            <w:r w:rsidRPr="00E804C9">
              <w:rPr>
                <w:i/>
                <w:iCs/>
                <w:noProof/>
                <w:lang w:eastAsia="en-GB"/>
              </w:rPr>
              <w:t>ULInformationTransfer</w:t>
            </w:r>
            <w:r w:rsidR="007A0BEE" w:rsidRPr="00E804C9">
              <w:rPr>
                <w:i/>
                <w:iCs/>
                <w:noProof/>
                <w:lang w:eastAsia="en-GB"/>
              </w:rPr>
              <w:t>IRAT</w:t>
            </w:r>
            <w:r w:rsidRPr="00E804C9">
              <w:rPr>
                <w:iCs/>
                <w:noProof/>
                <w:lang w:eastAsia="en-GB"/>
              </w:rPr>
              <w:t xml:space="preserve"> field descriptions</w:t>
            </w:r>
          </w:p>
        </w:tc>
      </w:tr>
      <w:tr w:rsidR="00583FA0" w:rsidRPr="00E804C9" w14:paraId="1D5BFB10" w14:textId="77777777" w:rsidTr="00C307E2">
        <w:trPr>
          <w:cantSplit/>
          <w:jc w:val="center"/>
        </w:trPr>
        <w:tc>
          <w:tcPr>
            <w:tcW w:w="9639" w:type="dxa"/>
          </w:tcPr>
          <w:p w14:paraId="77873F2F" w14:textId="77777777" w:rsidR="003D2D58" w:rsidRPr="00E804C9" w:rsidRDefault="003D2D58" w:rsidP="00C307E2">
            <w:pPr>
              <w:pStyle w:val="TAL"/>
              <w:rPr>
                <w:b/>
                <w:bCs/>
                <w:i/>
                <w:iCs/>
                <w:noProof/>
                <w:lang w:eastAsia="en-GB"/>
              </w:rPr>
            </w:pPr>
            <w:r w:rsidRPr="00E804C9">
              <w:rPr>
                <w:b/>
                <w:bCs/>
                <w:i/>
                <w:iCs/>
                <w:noProof/>
                <w:lang w:eastAsia="en-GB"/>
              </w:rPr>
              <w:t>ul-DCCH-MessageNR</w:t>
            </w:r>
          </w:p>
          <w:p w14:paraId="63A48ECC" w14:textId="77777777" w:rsidR="000817F7" w:rsidRPr="00E804C9" w:rsidRDefault="003D2D58" w:rsidP="000817F7">
            <w:pPr>
              <w:pStyle w:val="TAL"/>
              <w:rPr>
                <w:bCs/>
                <w:noProof/>
                <w:kern w:val="2"/>
                <w:lang w:eastAsia="zh-CN"/>
              </w:rPr>
            </w:pPr>
            <w:r w:rsidRPr="00E804C9">
              <w:rPr>
                <w:noProof/>
                <w:lang w:eastAsia="en-GB"/>
              </w:rPr>
              <w:t xml:space="preserve">Includes the </w:t>
            </w:r>
            <w:r w:rsidRPr="00E804C9">
              <w:rPr>
                <w:i/>
                <w:iCs/>
                <w:noProof/>
                <w:lang w:eastAsia="en-GB"/>
              </w:rPr>
              <w:t>UL-DCCH-Message</w:t>
            </w:r>
            <w:r w:rsidRPr="00E804C9">
              <w:rPr>
                <w:noProof/>
                <w:lang w:eastAsia="en-GB"/>
              </w:rPr>
              <w:t xml:space="preserve"> as defined in TS 38.331 [</w:t>
            </w:r>
            <w:r w:rsidRPr="00E804C9">
              <w:rPr>
                <w:rFonts w:eastAsia="MS Mincho"/>
              </w:rPr>
              <w:t>82</w:t>
            </w:r>
            <w:r w:rsidRPr="00E804C9">
              <w:rPr>
                <w:noProof/>
                <w:lang w:eastAsia="en-GB"/>
              </w:rPr>
              <w:t>].</w:t>
            </w:r>
            <w:r w:rsidRPr="00E804C9">
              <w:rPr>
                <w:lang w:eastAsia="zh-CN"/>
              </w:rPr>
              <w:t xml:space="preserve"> In this version of the specification, the field is only used to transfer the NR RRC </w:t>
            </w:r>
            <w:r w:rsidRPr="00E804C9">
              <w:rPr>
                <w:i/>
                <w:lang w:eastAsia="zh-CN"/>
              </w:rPr>
              <w:t>MeasurementReport</w:t>
            </w:r>
            <w:r w:rsidRPr="00E804C9">
              <w:rPr>
                <w:lang w:eastAsia="zh-CN"/>
              </w:rPr>
              <w:t xml:space="preserve">, NR RRC </w:t>
            </w:r>
            <w:r w:rsidRPr="00E804C9">
              <w:rPr>
                <w:i/>
                <w:lang w:eastAsia="zh-CN"/>
              </w:rPr>
              <w:t>SidelinkUEInformationNR</w:t>
            </w:r>
            <w:r w:rsidRPr="00E804C9">
              <w:rPr>
                <w:lang w:eastAsia="zh-CN"/>
              </w:rPr>
              <w:t xml:space="preserve"> and the NR RRC </w:t>
            </w:r>
            <w:r w:rsidRPr="00E804C9">
              <w:rPr>
                <w:i/>
                <w:lang w:eastAsia="zh-CN"/>
              </w:rPr>
              <w:t>UEAssistanceInformation</w:t>
            </w:r>
            <w:r w:rsidRPr="00E804C9">
              <w:rPr>
                <w:lang w:eastAsia="zh-CN"/>
              </w:rPr>
              <w:t xml:space="preserve"> messages</w:t>
            </w:r>
            <w:r w:rsidRPr="00E804C9">
              <w:rPr>
                <w:bCs/>
                <w:noProof/>
                <w:kern w:val="2"/>
                <w:lang w:eastAsia="zh-CN"/>
              </w:rPr>
              <w:t>.</w:t>
            </w:r>
          </w:p>
          <w:p w14:paraId="1A8FE54A" w14:textId="3FB06484" w:rsidR="003D2D58" w:rsidRPr="00E804C9" w:rsidRDefault="000817F7" w:rsidP="000817F7">
            <w:pPr>
              <w:pStyle w:val="TAL"/>
              <w:rPr>
                <w:noProof/>
                <w:lang w:eastAsia="en-GB"/>
              </w:rPr>
            </w:pPr>
            <w:r w:rsidRPr="00E804C9">
              <w:rPr>
                <w:bCs/>
                <w:noProof/>
                <w:kern w:val="2"/>
                <w:lang w:eastAsia="zh-CN"/>
              </w:rPr>
              <w:t>This field is not applicable to 5GS Proximity based Services (ProSe) as defined in TS 23.304 [112] in this release.</w:t>
            </w:r>
          </w:p>
        </w:tc>
      </w:tr>
    </w:tbl>
    <w:p w14:paraId="6CBB4A9C" w14:textId="77777777" w:rsidR="00583FA0" w:rsidRPr="00E804C9" w:rsidRDefault="00583FA0" w:rsidP="00583FA0">
      <w:bookmarkStart w:id="7380" w:name="_Toc20487239"/>
      <w:bookmarkStart w:id="7381" w:name="_Toc29342534"/>
      <w:bookmarkStart w:id="7382" w:name="_Toc29343673"/>
      <w:bookmarkStart w:id="7383" w:name="_Toc36566935"/>
      <w:bookmarkStart w:id="7384" w:name="_Toc36810373"/>
      <w:bookmarkStart w:id="7385" w:name="_Toc36846737"/>
      <w:bookmarkStart w:id="7386" w:name="_Toc36939390"/>
      <w:bookmarkStart w:id="7387" w:name="_Toc37082370"/>
      <w:bookmarkStart w:id="7388" w:name="_Toc46481000"/>
      <w:bookmarkStart w:id="7389" w:name="_Toc46482234"/>
      <w:bookmarkStart w:id="7390" w:name="_Toc46483468"/>
    </w:p>
    <w:p w14:paraId="682A2C8B" w14:textId="77777777" w:rsidR="00164B37" w:rsidRPr="00E804C9" w:rsidRDefault="00164B37" w:rsidP="00164B37">
      <w:pPr>
        <w:pStyle w:val="Heading4"/>
      </w:pPr>
      <w:bookmarkStart w:id="7391" w:name="_Toc171495145"/>
      <w:r w:rsidRPr="00E804C9">
        <w:t>–</w:t>
      </w:r>
      <w:r w:rsidRPr="00E804C9">
        <w:tab/>
      </w:r>
      <w:r w:rsidRPr="00E804C9">
        <w:rPr>
          <w:i/>
          <w:noProof/>
        </w:rPr>
        <w:t>ULInformationTransferMRDC</w:t>
      </w:r>
      <w:bookmarkEnd w:id="7380"/>
      <w:bookmarkEnd w:id="7381"/>
      <w:bookmarkEnd w:id="7382"/>
      <w:bookmarkEnd w:id="7383"/>
      <w:bookmarkEnd w:id="7384"/>
      <w:bookmarkEnd w:id="7385"/>
      <w:bookmarkEnd w:id="7386"/>
      <w:bookmarkEnd w:id="7387"/>
      <w:bookmarkEnd w:id="7388"/>
      <w:bookmarkEnd w:id="7389"/>
      <w:bookmarkEnd w:id="7390"/>
      <w:bookmarkEnd w:id="7391"/>
    </w:p>
    <w:p w14:paraId="34FBC3A9" w14:textId="77777777" w:rsidR="00164B37" w:rsidRPr="00E804C9" w:rsidRDefault="00164B37" w:rsidP="00164B37">
      <w:r w:rsidRPr="00E804C9">
        <w:t xml:space="preserve">The </w:t>
      </w:r>
      <w:r w:rsidRPr="00E804C9">
        <w:rPr>
          <w:i/>
          <w:noProof/>
        </w:rPr>
        <w:t>ULInformationTransferMRDC</w:t>
      </w:r>
      <w:r w:rsidRPr="00E804C9">
        <w:t xml:space="preserve"> message is used for the uplink transfer of MR DC information (i.e. for the case the SCG employs another RAT e.g. for transferring the NR RRC Measurement Report message).</w:t>
      </w:r>
    </w:p>
    <w:p w14:paraId="398E0B34" w14:textId="77777777" w:rsidR="00164B37" w:rsidRPr="00E804C9" w:rsidRDefault="00164B37" w:rsidP="00164B37">
      <w:pPr>
        <w:pStyle w:val="B1"/>
        <w:keepNext/>
        <w:keepLines/>
      </w:pPr>
      <w:r w:rsidRPr="00E804C9">
        <w:t>Signalling radio bearer: SRB1</w:t>
      </w:r>
    </w:p>
    <w:p w14:paraId="19509772" w14:textId="77777777" w:rsidR="00164B37" w:rsidRPr="00E804C9" w:rsidRDefault="00164B37" w:rsidP="00164B37">
      <w:pPr>
        <w:pStyle w:val="B1"/>
      </w:pPr>
      <w:r w:rsidRPr="00E804C9">
        <w:t>RLC-SAP: AM</w:t>
      </w:r>
    </w:p>
    <w:p w14:paraId="43CEA3D1" w14:textId="77777777" w:rsidR="00164B37" w:rsidRPr="00E804C9" w:rsidRDefault="00164B37" w:rsidP="00164B37">
      <w:pPr>
        <w:pStyle w:val="B1"/>
      </w:pPr>
      <w:r w:rsidRPr="00E804C9">
        <w:t>Logical channel: DCCH</w:t>
      </w:r>
    </w:p>
    <w:p w14:paraId="696F53A1" w14:textId="77777777" w:rsidR="00164B37" w:rsidRPr="00E804C9" w:rsidRDefault="00164B37" w:rsidP="00164B37">
      <w:pPr>
        <w:pStyle w:val="B1"/>
      </w:pPr>
      <w:r w:rsidRPr="00E804C9">
        <w:t>Direction: UE to E</w:t>
      </w:r>
      <w:r w:rsidRPr="00E804C9">
        <w:noBreakHyphen/>
        <w:t>UTRAN</w:t>
      </w:r>
    </w:p>
    <w:p w14:paraId="6EE824FF" w14:textId="77777777" w:rsidR="00164B37" w:rsidRPr="00E804C9" w:rsidRDefault="00164B37" w:rsidP="00164B37">
      <w:pPr>
        <w:pStyle w:val="TH"/>
        <w:rPr>
          <w:bCs/>
          <w:i/>
          <w:iCs/>
        </w:rPr>
      </w:pPr>
      <w:r w:rsidRPr="00E804C9">
        <w:rPr>
          <w:bCs/>
          <w:i/>
          <w:iCs/>
          <w:noProof/>
        </w:rPr>
        <w:t>ULInformationTransferMRDC message</w:t>
      </w:r>
    </w:p>
    <w:p w14:paraId="5AE03ED9" w14:textId="77777777" w:rsidR="00164B37" w:rsidRPr="00E804C9" w:rsidRDefault="00164B37" w:rsidP="00164B37">
      <w:pPr>
        <w:pStyle w:val="PL"/>
        <w:shd w:val="clear" w:color="auto" w:fill="E6E6E6"/>
      </w:pPr>
      <w:r w:rsidRPr="00E804C9">
        <w:t>-- ASN1START</w:t>
      </w:r>
    </w:p>
    <w:p w14:paraId="67D8008B" w14:textId="77777777" w:rsidR="00164B37" w:rsidRPr="00E804C9" w:rsidRDefault="00164B37" w:rsidP="00164B37">
      <w:pPr>
        <w:pStyle w:val="PL"/>
        <w:shd w:val="clear" w:color="auto" w:fill="E6E6E6"/>
      </w:pPr>
    </w:p>
    <w:p w14:paraId="6499BC0C" w14:textId="77777777" w:rsidR="00164B37" w:rsidRPr="00E804C9" w:rsidRDefault="00164B37" w:rsidP="00164B37">
      <w:pPr>
        <w:pStyle w:val="PL"/>
        <w:shd w:val="clear" w:color="auto" w:fill="E6E6E6"/>
      </w:pPr>
      <w:r w:rsidRPr="00E804C9">
        <w:t>ULInformationTransferMRDC</w:t>
      </w:r>
      <w:r w:rsidR="008C2ACD" w:rsidRPr="00E804C9">
        <w:t>-r15</w:t>
      </w:r>
      <w:r w:rsidRPr="00E804C9">
        <w:t xml:space="preserve"> ::=</w:t>
      </w:r>
      <w:r w:rsidRPr="00E804C9">
        <w:tab/>
        <w:t>SEQUENCE {</w:t>
      </w:r>
    </w:p>
    <w:p w14:paraId="78CFF33F" w14:textId="77777777" w:rsidR="00164B37" w:rsidRPr="00E804C9" w:rsidRDefault="00164B37" w:rsidP="00164B37">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5CB39E63" w14:textId="77777777" w:rsidR="00164B37" w:rsidRPr="00E804C9" w:rsidRDefault="00164B37" w:rsidP="00164B37">
      <w:pPr>
        <w:pStyle w:val="PL"/>
        <w:shd w:val="clear" w:color="auto" w:fill="E6E6E6"/>
      </w:pPr>
      <w:r w:rsidRPr="00E804C9">
        <w:tab/>
      </w:r>
      <w:r w:rsidRPr="00E804C9">
        <w:tab/>
        <w:t>c1</w:t>
      </w:r>
      <w:r w:rsidRPr="00E804C9">
        <w:tab/>
      </w:r>
      <w:r w:rsidRPr="00E804C9">
        <w:tab/>
      </w:r>
      <w:r w:rsidRPr="00E804C9">
        <w:tab/>
      </w:r>
      <w:r w:rsidRPr="00E804C9">
        <w:tab/>
      </w:r>
      <w:r w:rsidRPr="00E804C9">
        <w:tab/>
      </w:r>
      <w:r w:rsidRPr="00E804C9">
        <w:tab/>
      </w:r>
      <w:r w:rsidRPr="00E804C9">
        <w:tab/>
      </w:r>
      <w:r w:rsidRPr="00E804C9">
        <w:tab/>
      </w:r>
      <w:r w:rsidRPr="00E804C9">
        <w:tab/>
        <w:t>CHOICE {</w:t>
      </w:r>
    </w:p>
    <w:p w14:paraId="71D02862" w14:textId="77777777" w:rsidR="00164B37" w:rsidRPr="00E804C9" w:rsidRDefault="00164B37" w:rsidP="00164B37">
      <w:pPr>
        <w:pStyle w:val="PL"/>
        <w:shd w:val="clear" w:color="auto" w:fill="E6E6E6"/>
      </w:pPr>
      <w:r w:rsidRPr="00E804C9">
        <w:tab/>
      </w:r>
      <w:r w:rsidRPr="00E804C9">
        <w:tab/>
      </w:r>
      <w:r w:rsidRPr="00E804C9">
        <w:tab/>
        <w:t>ulInformationTransferMRDC-r15</w:t>
      </w:r>
      <w:r w:rsidRPr="00E804C9">
        <w:tab/>
      </w:r>
      <w:r w:rsidRPr="00E804C9">
        <w:tab/>
      </w:r>
      <w:r w:rsidRPr="00E804C9">
        <w:tab/>
        <w:t>ULInformationTransferMRDC-r15-IEs,</w:t>
      </w:r>
    </w:p>
    <w:p w14:paraId="59AA316F" w14:textId="77777777" w:rsidR="00164B37" w:rsidRPr="00E804C9" w:rsidRDefault="00164B37" w:rsidP="00164B37">
      <w:pPr>
        <w:pStyle w:val="PL"/>
        <w:shd w:val="clear" w:color="auto" w:fill="E6E6E6"/>
      </w:pPr>
      <w:r w:rsidRPr="00E804C9">
        <w:tab/>
      </w:r>
      <w:r w:rsidRPr="00E804C9">
        <w:tab/>
      </w:r>
      <w:r w:rsidRPr="00E804C9">
        <w:tab/>
        <w:t>spare3 NULL, spare2 NULL, spare1 NULL</w:t>
      </w:r>
    </w:p>
    <w:p w14:paraId="713756A6" w14:textId="77777777" w:rsidR="00164B37" w:rsidRPr="00E804C9" w:rsidRDefault="00164B37" w:rsidP="00164B37">
      <w:pPr>
        <w:pStyle w:val="PL"/>
        <w:shd w:val="clear" w:color="auto" w:fill="E6E6E6"/>
      </w:pPr>
      <w:r w:rsidRPr="00E804C9">
        <w:tab/>
      </w:r>
      <w:r w:rsidRPr="00E804C9">
        <w:tab/>
        <w:t>},</w:t>
      </w:r>
    </w:p>
    <w:p w14:paraId="73040AA6" w14:textId="77777777" w:rsidR="00164B37" w:rsidRPr="00E804C9" w:rsidRDefault="00164B37" w:rsidP="00164B37">
      <w:pPr>
        <w:pStyle w:val="PL"/>
        <w:shd w:val="clear" w:color="auto" w:fill="E6E6E6"/>
      </w:pPr>
      <w:r w:rsidRPr="00E804C9">
        <w:tab/>
      </w:r>
      <w:r w:rsidRPr="00E804C9">
        <w:tab/>
        <w:t>criticalExtensionsFuture</w:t>
      </w:r>
      <w:r w:rsidRPr="00E804C9">
        <w:tab/>
      </w:r>
      <w:r w:rsidRPr="00E804C9">
        <w:tab/>
      </w:r>
      <w:r w:rsidRPr="00E804C9">
        <w:tab/>
        <w:t>SEQUENCE {}</w:t>
      </w:r>
    </w:p>
    <w:p w14:paraId="7D197551" w14:textId="77777777" w:rsidR="00164B37" w:rsidRPr="00E804C9" w:rsidRDefault="00164B37" w:rsidP="00164B37">
      <w:pPr>
        <w:pStyle w:val="PL"/>
        <w:shd w:val="clear" w:color="auto" w:fill="E6E6E6"/>
      </w:pPr>
      <w:r w:rsidRPr="00E804C9">
        <w:tab/>
        <w:t>}</w:t>
      </w:r>
    </w:p>
    <w:p w14:paraId="54B69DBC" w14:textId="77777777" w:rsidR="00164B37" w:rsidRPr="00E804C9" w:rsidRDefault="00164B37" w:rsidP="00164B37">
      <w:pPr>
        <w:pStyle w:val="PL"/>
        <w:shd w:val="clear" w:color="auto" w:fill="E6E6E6"/>
      </w:pPr>
      <w:r w:rsidRPr="00E804C9">
        <w:t>}</w:t>
      </w:r>
    </w:p>
    <w:p w14:paraId="7CCE1221" w14:textId="77777777" w:rsidR="00164B37" w:rsidRPr="00E804C9" w:rsidRDefault="00164B37" w:rsidP="00164B37">
      <w:pPr>
        <w:pStyle w:val="PL"/>
        <w:shd w:val="clear" w:color="auto" w:fill="E6E6E6"/>
      </w:pPr>
    </w:p>
    <w:p w14:paraId="089A7E38" w14:textId="77777777" w:rsidR="00164B37" w:rsidRPr="00E804C9" w:rsidRDefault="00164B37" w:rsidP="00164B37">
      <w:pPr>
        <w:pStyle w:val="PL"/>
        <w:shd w:val="clear" w:color="auto" w:fill="E6E6E6"/>
      </w:pPr>
      <w:r w:rsidRPr="00E804C9">
        <w:t>ULInformationTransferMRDC-r15-IEs ::=</w:t>
      </w:r>
      <w:r w:rsidRPr="00E804C9">
        <w:tab/>
        <w:t>SEQUENCE {</w:t>
      </w:r>
    </w:p>
    <w:p w14:paraId="29E8D222" w14:textId="77777777" w:rsidR="00164B37" w:rsidRPr="00E804C9" w:rsidRDefault="00164B37" w:rsidP="00164B37">
      <w:pPr>
        <w:pStyle w:val="PL"/>
        <w:shd w:val="clear" w:color="auto" w:fill="E6E6E6"/>
      </w:pPr>
      <w:r w:rsidRPr="00E804C9">
        <w:tab/>
        <w:t>ul-DCCH-MessageNR-r15</w:t>
      </w:r>
      <w:r w:rsidRPr="00E804C9">
        <w:tab/>
      </w:r>
      <w:r w:rsidRPr="00E804C9">
        <w:tab/>
      </w:r>
      <w:r w:rsidRPr="00E804C9">
        <w:tab/>
        <w:t>OCTET STRING</w:t>
      </w:r>
      <w:r w:rsidRPr="00E804C9">
        <w:tab/>
      </w:r>
      <w:r w:rsidRPr="00E804C9">
        <w:tab/>
      </w:r>
      <w:r w:rsidRPr="00E804C9">
        <w:tab/>
      </w:r>
      <w:r w:rsidRPr="00E804C9">
        <w:tab/>
      </w:r>
      <w:r w:rsidRPr="00E804C9">
        <w:tab/>
      </w:r>
      <w:r w:rsidRPr="00E804C9">
        <w:tab/>
        <w:t>OPTIONAL,</w:t>
      </w:r>
    </w:p>
    <w:p w14:paraId="63D22722" w14:textId="77777777" w:rsidR="00164B37" w:rsidRPr="00E804C9" w:rsidRDefault="00164B37" w:rsidP="00164B37">
      <w:pPr>
        <w:pStyle w:val="PL"/>
        <w:shd w:val="clear" w:color="auto" w:fill="E6E6E6"/>
      </w:pPr>
      <w:r w:rsidRPr="00E804C9">
        <w:tab/>
        <w:t>lateNonCriticalExtension</w:t>
      </w:r>
      <w:r w:rsidRPr="00E804C9">
        <w:tab/>
      </w:r>
      <w:r w:rsidRPr="00E804C9">
        <w:tab/>
        <w:t>OCTET STRING</w:t>
      </w:r>
      <w:r w:rsidRPr="00E804C9">
        <w:tab/>
      </w:r>
      <w:r w:rsidRPr="00E804C9">
        <w:tab/>
      </w:r>
      <w:r w:rsidRPr="00E804C9">
        <w:tab/>
      </w:r>
      <w:r w:rsidRPr="00E804C9">
        <w:tab/>
      </w:r>
      <w:r w:rsidRPr="00E804C9">
        <w:tab/>
      </w:r>
      <w:r w:rsidRPr="00E804C9">
        <w:tab/>
        <w:t>OPTIONAL,</w:t>
      </w:r>
    </w:p>
    <w:p w14:paraId="103439D1" w14:textId="77777777" w:rsidR="00164B37" w:rsidRPr="00E804C9" w:rsidRDefault="00164B37" w:rsidP="00164B37">
      <w:pPr>
        <w:pStyle w:val="PL"/>
        <w:shd w:val="clear" w:color="auto" w:fill="E6E6E6"/>
      </w:pPr>
      <w:r w:rsidRPr="00E804C9">
        <w:tab/>
        <w:t>nonCriticalExtension</w:t>
      </w:r>
      <w:r w:rsidR="00497FBE"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3E9AC112" w14:textId="77777777" w:rsidR="00164B37" w:rsidRPr="00E804C9" w:rsidRDefault="00164B37" w:rsidP="00164B37">
      <w:pPr>
        <w:pStyle w:val="PL"/>
        <w:shd w:val="clear" w:color="auto" w:fill="E6E6E6"/>
      </w:pPr>
      <w:r w:rsidRPr="00E804C9">
        <w:t>}</w:t>
      </w:r>
    </w:p>
    <w:p w14:paraId="51EDA794" w14:textId="77777777" w:rsidR="00164B37" w:rsidRPr="00E804C9" w:rsidRDefault="00164B37" w:rsidP="00164B37">
      <w:pPr>
        <w:pStyle w:val="PL"/>
        <w:shd w:val="clear" w:color="auto" w:fill="E6E6E6"/>
      </w:pPr>
      <w:r w:rsidRPr="00E804C9">
        <w:t>-- ASN1STOP</w:t>
      </w:r>
    </w:p>
    <w:p w14:paraId="2542C304" w14:textId="77777777" w:rsidR="00164B37" w:rsidRPr="00E804C9" w:rsidRDefault="00164B37" w:rsidP="00164B37">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73F0CDA0" w14:textId="77777777" w:rsidTr="002B76AD">
        <w:trPr>
          <w:cantSplit/>
          <w:tblHeader/>
          <w:jc w:val="center"/>
        </w:trPr>
        <w:tc>
          <w:tcPr>
            <w:tcW w:w="9639" w:type="dxa"/>
          </w:tcPr>
          <w:p w14:paraId="0D4039A9" w14:textId="77777777" w:rsidR="00164B37" w:rsidRPr="00E804C9" w:rsidRDefault="00164B37" w:rsidP="002B76AD">
            <w:pPr>
              <w:pStyle w:val="TAH"/>
              <w:rPr>
                <w:lang w:eastAsia="en-GB"/>
              </w:rPr>
            </w:pPr>
            <w:r w:rsidRPr="00E804C9">
              <w:rPr>
                <w:i/>
                <w:noProof/>
                <w:lang w:eastAsia="en-GB"/>
              </w:rPr>
              <w:lastRenderedPageBreak/>
              <w:t>ULInformationTransferMRDC</w:t>
            </w:r>
            <w:r w:rsidRPr="00E804C9">
              <w:rPr>
                <w:iCs/>
                <w:noProof/>
                <w:lang w:eastAsia="en-GB"/>
              </w:rPr>
              <w:t xml:space="preserve"> field descriptions</w:t>
            </w:r>
          </w:p>
        </w:tc>
      </w:tr>
      <w:tr w:rsidR="00164B37" w:rsidRPr="00E804C9" w14:paraId="071D3EF6" w14:textId="77777777" w:rsidTr="002B76AD">
        <w:trPr>
          <w:cantSplit/>
          <w:jc w:val="center"/>
        </w:trPr>
        <w:tc>
          <w:tcPr>
            <w:tcW w:w="9639" w:type="dxa"/>
          </w:tcPr>
          <w:p w14:paraId="780D6D08" w14:textId="77777777" w:rsidR="00164B37" w:rsidRPr="00E804C9" w:rsidRDefault="00164B37" w:rsidP="002B76AD">
            <w:pPr>
              <w:pStyle w:val="TAL"/>
              <w:rPr>
                <w:b/>
                <w:i/>
                <w:noProof/>
                <w:lang w:eastAsia="en-GB"/>
              </w:rPr>
            </w:pPr>
            <w:r w:rsidRPr="00E804C9">
              <w:rPr>
                <w:b/>
                <w:i/>
                <w:noProof/>
                <w:lang w:eastAsia="en-GB"/>
              </w:rPr>
              <w:t>ul-DCCH-MessageNR</w:t>
            </w:r>
          </w:p>
          <w:p w14:paraId="361CBA20" w14:textId="77777777" w:rsidR="00164B37" w:rsidRPr="00E804C9" w:rsidRDefault="00164B37" w:rsidP="004C251C">
            <w:pPr>
              <w:pStyle w:val="TAL"/>
              <w:rPr>
                <w:b/>
                <w:i/>
                <w:noProof/>
                <w:lang w:eastAsia="en-GB"/>
              </w:rPr>
            </w:pPr>
            <w:r w:rsidRPr="00E804C9">
              <w:rPr>
                <w:noProof/>
                <w:lang w:eastAsia="en-GB"/>
              </w:rPr>
              <w:t xml:space="preserve">Includes the </w:t>
            </w:r>
            <w:r w:rsidRPr="00E804C9">
              <w:rPr>
                <w:i/>
                <w:noProof/>
                <w:lang w:eastAsia="en-GB"/>
              </w:rPr>
              <w:t>UL-DCCH-Message</w:t>
            </w:r>
            <w:r w:rsidRPr="00E804C9">
              <w:rPr>
                <w:noProof/>
                <w:lang w:eastAsia="en-GB"/>
              </w:rPr>
              <w:t xml:space="preserve"> as defined in TS 38.331 [</w:t>
            </w:r>
            <w:r w:rsidRPr="00E804C9">
              <w:rPr>
                <w:rFonts w:eastAsia="MS Mincho"/>
              </w:rPr>
              <w:t>82</w:t>
            </w:r>
            <w:r w:rsidRPr="00E804C9">
              <w:rPr>
                <w:noProof/>
                <w:lang w:eastAsia="en-GB"/>
              </w:rPr>
              <w:t>].</w:t>
            </w:r>
            <w:r w:rsidR="004C251C" w:rsidRPr="00E804C9">
              <w:rPr>
                <w:lang w:eastAsia="zh-CN"/>
              </w:rPr>
              <w:t xml:space="preserve"> In this version of the specification, the field is only used to transfer the NR RRC </w:t>
            </w:r>
            <w:r w:rsidR="004C251C" w:rsidRPr="00E804C9">
              <w:rPr>
                <w:i/>
                <w:iCs/>
                <w:lang w:eastAsia="zh-CN"/>
              </w:rPr>
              <w:t>MeasurementReport</w:t>
            </w:r>
            <w:r w:rsidR="00DC7B9F" w:rsidRPr="00E804C9">
              <w:rPr>
                <w:lang w:eastAsia="zh-CN"/>
              </w:rPr>
              <w:t xml:space="preserve">, NR RRC </w:t>
            </w:r>
            <w:r w:rsidR="00DC7B9F" w:rsidRPr="00E804C9">
              <w:rPr>
                <w:i/>
                <w:lang w:eastAsia="zh-CN"/>
              </w:rPr>
              <w:t>UEAssistanceInformation</w:t>
            </w:r>
            <w:r w:rsidR="00DD48DA" w:rsidRPr="00E804C9">
              <w:rPr>
                <w:lang w:eastAsia="zh-CN"/>
              </w:rPr>
              <w:t xml:space="preserve">, NR RRC </w:t>
            </w:r>
            <w:r w:rsidR="00DD48DA" w:rsidRPr="00E804C9">
              <w:rPr>
                <w:i/>
                <w:lang w:eastAsia="zh-CN"/>
              </w:rPr>
              <w:t>IABOtherInformation</w:t>
            </w:r>
            <w:r w:rsidR="00ED3026" w:rsidRPr="00E804C9">
              <w:rPr>
                <w:iCs/>
                <w:lang w:eastAsia="zh-CN"/>
              </w:rPr>
              <w:t>,</w:t>
            </w:r>
            <w:r w:rsidR="004C251C" w:rsidRPr="00E804C9">
              <w:rPr>
                <w:lang w:eastAsia="zh-CN"/>
              </w:rPr>
              <w:t xml:space="preserve"> </w:t>
            </w:r>
            <w:r w:rsidR="004B0C39" w:rsidRPr="00E804C9">
              <w:rPr>
                <w:lang w:eastAsia="zh-CN"/>
              </w:rPr>
              <w:t xml:space="preserve">NR RRC </w:t>
            </w:r>
            <w:r w:rsidR="004B0C39" w:rsidRPr="00E804C9">
              <w:rPr>
                <w:i/>
                <w:iCs/>
                <w:lang w:eastAsia="zh-CN"/>
              </w:rPr>
              <w:t>FailureInformation</w:t>
            </w:r>
            <w:r w:rsidR="00ED3026" w:rsidRPr="00E804C9">
              <w:rPr>
                <w:i/>
                <w:iCs/>
                <w:lang w:eastAsia="zh-CN"/>
              </w:rPr>
              <w:t xml:space="preserve">, </w:t>
            </w:r>
            <w:r w:rsidR="00ED3026" w:rsidRPr="00E804C9">
              <w:rPr>
                <w:lang w:eastAsia="zh-CN"/>
              </w:rPr>
              <w:t>and the NR RRC</w:t>
            </w:r>
            <w:r w:rsidR="00ED3026" w:rsidRPr="00E804C9">
              <w:rPr>
                <w:i/>
                <w:iCs/>
                <w:lang w:eastAsia="zh-CN"/>
              </w:rPr>
              <w:t xml:space="preserve"> RRCReconfigurationComplete</w:t>
            </w:r>
            <w:r w:rsidR="004B0C39" w:rsidRPr="00E804C9">
              <w:rPr>
                <w:lang w:eastAsia="zh-CN"/>
              </w:rPr>
              <w:t xml:space="preserve"> </w:t>
            </w:r>
            <w:r w:rsidR="004C251C" w:rsidRPr="00E804C9">
              <w:rPr>
                <w:lang w:eastAsia="zh-CN"/>
              </w:rPr>
              <w:t>message</w:t>
            </w:r>
            <w:r w:rsidR="004B0C39" w:rsidRPr="00E804C9">
              <w:rPr>
                <w:lang w:eastAsia="zh-CN"/>
              </w:rPr>
              <w:t>s</w:t>
            </w:r>
            <w:r w:rsidR="004C251C" w:rsidRPr="00E804C9">
              <w:rPr>
                <w:bCs/>
                <w:noProof/>
                <w:kern w:val="2"/>
                <w:lang w:eastAsia="zh-CN"/>
              </w:rPr>
              <w:t>.</w:t>
            </w:r>
          </w:p>
        </w:tc>
      </w:tr>
    </w:tbl>
    <w:p w14:paraId="080514F9" w14:textId="77777777" w:rsidR="00164B37" w:rsidRPr="00E804C9" w:rsidRDefault="00164B37" w:rsidP="009722D5">
      <w:pPr>
        <w:rPr>
          <w:iCs/>
        </w:rPr>
      </w:pPr>
    </w:p>
    <w:p w14:paraId="46025160" w14:textId="77777777" w:rsidR="009722D5" w:rsidRPr="00E804C9" w:rsidRDefault="009722D5" w:rsidP="009722D5">
      <w:pPr>
        <w:pStyle w:val="Heading4"/>
      </w:pPr>
      <w:bookmarkStart w:id="7392" w:name="_Toc20487240"/>
      <w:bookmarkStart w:id="7393" w:name="_Toc29342535"/>
      <w:bookmarkStart w:id="7394" w:name="_Toc29343674"/>
      <w:bookmarkStart w:id="7395" w:name="_Toc36566936"/>
      <w:bookmarkStart w:id="7396" w:name="_Toc36810374"/>
      <w:bookmarkStart w:id="7397" w:name="_Toc36846738"/>
      <w:bookmarkStart w:id="7398" w:name="_Toc36939391"/>
      <w:bookmarkStart w:id="7399" w:name="_Toc37082371"/>
      <w:bookmarkStart w:id="7400" w:name="_Toc46481001"/>
      <w:bookmarkStart w:id="7401" w:name="_Toc46482235"/>
      <w:bookmarkStart w:id="7402" w:name="_Toc46483469"/>
      <w:bookmarkStart w:id="7403" w:name="_Toc171495146"/>
      <w:r w:rsidRPr="00E804C9">
        <w:t>–</w:t>
      </w:r>
      <w:r w:rsidRPr="00E804C9">
        <w:tab/>
      </w:r>
      <w:r w:rsidRPr="00E804C9">
        <w:rPr>
          <w:i/>
          <w:noProof/>
        </w:rPr>
        <w:t>WLANConnectionStatusReport</w:t>
      </w:r>
      <w:bookmarkEnd w:id="7392"/>
      <w:bookmarkEnd w:id="7393"/>
      <w:bookmarkEnd w:id="7394"/>
      <w:bookmarkEnd w:id="7395"/>
      <w:bookmarkEnd w:id="7396"/>
      <w:bookmarkEnd w:id="7397"/>
      <w:bookmarkEnd w:id="7398"/>
      <w:bookmarkEnd w:id="7399"/>
      <w:bookmarkEnd w:id="7400"/>
      <w:bookmarkEnd w:id="7401"/>
      <w:bookmarkEnd w:id="7402"/>
      <w:bookmarkEnd w:id="7403"/>
    </w:p>
    <w:p w14:paraId="61F89D33" w14:textId="77777777" w:rsidR="009722D5" w:rsidRPr="00E804C9" w:rsidRDefault="009722D5" w:rsidP="009722D5">
      <w:r w:rsidRPr="00E804C9">
        <w:t xml:space="preserve">The </w:t>
      </w:r>
      <w:r w:rsidRPr="00E804C9">
        <w:rPr>
          <w:i/>
          <w:noProof/>
        </w:rPr>
        <w:t>WLANConnectionStatusReport</w:t>
      </w:r>
      <w:r w:rsidRPr="00E804C9">
        <w:t xml:space="preserve"> message is used to inform the successful connection to WLAN or failure of the WLAN connection or connection attempt(s).</w:t>
      </w:r>
    </w:p>
    <w:p w14:paraId="19B398C1" w14:textId="77777777" w:rsidR="009722D5" w:rsidRPr="00E804C9" w:rsidRDefault="009722D5" w:rsidP="009722D5">
      <w:pPr>
        <w:pStyle w:val="B1"/>
        <w:keepNext/>
        <w:keepLines/>
      </w:pPr>
      <w:r w:rsidRPr="00E804C9">
        <w:t>Signalling radio bearer: SRB1</w:t>
      </w:r>
    </w:p>
    <w:p w14:paraId="19F7D4D2" w14:textId="77777777" w:rsidR="009722D5" w:rsidRPr="00E804C9" w:rsidRDefault="009722D5" w:rsidP="009722D5">
      <w:pPr>
        <w:pStyle w:val="B1"/>
        <w:keepNext/>
        <w:keepLines/>
      </w:pPr>
      <w:r w:rsidRPr="00E804C9">
        <w:t>RLC-SAP: AM</w:t>
      </w:r>
    </w:p>
    <w:p w14:paraId="53AC3250" w14:textId="77777777" w:rsidR="009722D5" w:rsidRPr="00E804C9" w:rsidRDefault="009722D5" w:rsidP="009722D5">
      <w:pPr>
        <w:pStyle w:val="B1"/>
        <w:keepNext/>
        <w:keepLines/>
      </w:pPr>
      <w:r w:rsidRPr="00E804C9">
        <w:t>Logical channel: DCCH</w:t>
      </w:r>
    </w:p>
    <w:p w14:paraId="1012FF7B" w14:textId="77777777" w:rsidR="009722D5" w:rsidRPr="00E804C9" w:rsidRDefault="009722D5" w:rsidP="009722D5">
      <w:pPr>
        <w:pStyle w:val="B1"/>
        <w:keepNext/>
        <w:keepLines/>
      </w:pPr>
      <w:r w:rsidRPr="00E804C9">
        <w:t>Direction: UE to E-UTRAN</w:t>
      </w:r>
    </w:p>
    <w:p w14:paraId="43DFD20C" w14:textId="77777777" w:rsidR="009722D5" w:rsidRPr="00E804C9" w:rsidRDefault="009722D5" w:rsidP="009722D5">
      <w:pPr>
        <w:pStyle w:val="TH"/>
        <w:rPr>
          <w:i/>
          <w:iCs/>
        </w:rPr>
      </w:pPr>
      <w:r w:rsidRPr="00E804C9">
        <w:rPr>
          <w:i/>
          <w:noProof/>
        </w:rPr>
        <w:t xml:space="preserve">WLANConnectionStatusReport </w:t>
      </w:r>
      <w:r w:rsidRPr="00E804C9">
        <w:rPr>
          <w:i/>
          <w:iCs/>
          <w:noProof/>
        </w:rPr>
        <w:t>message</w:t>
      </w:r>
    </w:p>
    <w:p w14:paraId="5F44B7EA" w14:textId="77777777" w:rsidR="00250E90" w:rsidRPr="00E804C9" w:rsidRDefault="00250E90" w:rsidP="00250E90">
      <w:pPr>
        <w:pStyle w:val="PL"/>
        <w:shd w:val="clear" w:color="auto" w:fill="E6E6E6"/>
      </w:pPr>
      <w:r w:rsidRPr="00E804C9">
        <w:t>-- ASN1START</w:t>
      </w:r>
    </w:p>
    <w:p w14:paraId="6A506578" w14:textId="77777777" w:rsidR="00250E90" w:rsidRPr="00E804C9" w:rsidRDefault="00250E90" w:rsidP="00250E90">
      <w:pPr>
        <w:pStyle w:val="PL"/>
        <w:shd w:val="clear" w:color="auto" w:fill="E6E6E6"/>
      </w:pPr>
    </w:p>
    <w:p w14:paraId="1FA5005B" w14:textId="77777777" w:rsidR="009722D5" w:rsidRPr="00E804C9" w:rsidRDefault="009722D5" w:rsidP="009722D5">
      <w:pPr>
        <w:pStyle w:val="PL"/>
        <w:shd w:val="clear" w:color="auto" w:fill="E6E6E6"/>
      </w:pPr>
      <w:r w:rsidRPr="00E804C9">
        <w:t>WLANConnectionStatusReport-r13 ::=</w:t>
      </w:r>
      <w:r w:rsidRPr="00E804C9">
        <w:tab/>
        <w:t>SEQUENCE {</w:t>
      </w:r>
    </w:p>
    <w:p w14:paraId="180B5783" w14:textId="77777777" w:rsidR="009722D5" w:rsidRPr="00E804C9" w:rsidRDefault="009722D5" w:rsidP="009722D5">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0628F5C4" w14:textId="77777777" w:rsidR="009722D5" w:rsidRPr="00E804C9" w:rsidRDefault="009722D5" w:rsidP="009722D5">
      <w:pPr>
        <w:pStyle w:val="PL"/>
        <w:shd w:val="clear" w:color="auto" w:fill="E6E6E6"/>
      </w:pPr>
      <w:r w:rsidRPr="00E804C9">
        <w:tab/>
      </w:r>
      <w:r w:rsidRPr="00E804C9">
        <w:tab/>
        <w:t>c1</w:t>
      </w:r>
      <w:r w:rsidRPr="00E804C9">
        <w:tab/>
      </w:r>
      <w:r w:rsidRPr="00E804C9">
        <w:tab/>
      </w:r>
      <w:r w:rsidRPr="00E804C9">
        <w:tab/>
      </w:r>
      <w:r w:rsidRPr="00E804C9">
        <w:tab/>
      </w:r>
      <w:r w:rsidRPr="00E804C9">
        <w:tab/>
      </w:r>
      <w:r w:rsidRPr="00E804C9">
        <w:tab/>
      </w:r>
      <w:r w:rsidRPr="00E804C9">
        <w:tab/>
      </w:r>
      <w:r w:rsidRPr="00E804C9">
        <w:tab/>
      </w:r>
      <w:r w:rsidRPr="00E804C9">
        <w:tab/>
        <w:t>CHOICE {</w:t>
      </w:r>
    </w:p>
    <w:p w14:paraId="6C690404" w14:textId="77777777" w:rsidR="009722D5" w:rsidRPr="00E804C9" w:rsidRDefault="009722D5" w:rsidP="009722D5">
      <w:pPr>
        <w:pStyle w:val="PL"/>
        <w:shd w:val="clear" w:color="auto" w:fill="E6E6E6"/>
      </w:pPr>
      <w:r w:rsidRPr="00E804C9">
        <w:tab/>
      </w:r>
      <w:r w:rsidRPr="00E804C9">
        <w:tab/>
      </w:r>
      <w:r w:rsidRPr="00E804C9">
        <w:tab/>
        <w:t>wlanConnectionStatusReport-r13</w:t>
      </w:r>
      <w:r w:rsidRPr="00E804C9">
        <w:tab/>
      </w:r>
      <w:r w:rsidR="00B35175" w:rsidRPr="00E804C9">
        <w:tab/>
      </w:r>
      <w:r w:rsidRPr="00E804C9">
        <w:t>WLANConnectionStatusReport-r13-IEs,</w:t>
      </w:r>
    </w:p>
    <w:p w14:paraId="13CC06EA" w14:textId="77777777" w:rsidR="009722D5" w:rsidRPr="00E804C9" w:rsidRDefault="009722D5" w:rsidP="009722D5">
      <w:pPr>
        <w:pStyle w:val="PL"/>
        <w:shd w:val="clear" w:color="auto" w:fill="E6E6E6"/>
      </w:pPr>
      <w:r w:rsidRPr="00E804C9">
        <w:tab/>
      </w:r>
      <w:r w:rsidRPr="00E804C9">
        <w:tab/>
      </w:r>
      <w:r w:rsidRPr="00E804C9">
        <w:tab/>
        <w:t>spare3 NULL, spare2 NULL, spare1 NULL</w:t>
      </w:r>
    </w:p>
    <w:p w14:paraId="1532036C" w14:textId="77777777" w:rsidR="009722D5" w:rsidRPr="00E804C9" w:rsidRDefault="009722D5" w:rsidP="009722D5">
      <w:pPr>
        <w:pStyle w:val="PL"/>
        <w:shd w:val="clear" w:color="auto" w:fill="E6E6E6"/>
      </w:pPr>
      <w:r w:rsidRPr="00E804C9">
        <w:tab/>
      </w:r>
      <w:r w:rsidRPr="00E804C9">
        <w:tab/>
        <w:t>},</w:t>
      </w:r>
    </w:p>
    <w:p w14:paraId="3AB9F37E" w14:textId="77777777" w:rsidR="009722D5" w:rsidRPr="00E804C9" w:rsidRDefault="009722D5" w:rsidP="009722D5">
      <w:pPr>
        <w:pStyle w:val="PL"/>
        <w:shd w:val="clear" w:color="auto" w:fill="E6E6E6"/>
      </w:pPr>
      <w:r w:rsidRPr="00E804C9">
        <w:tab/>
      </w:r>
      <w:r w:rsidRPr="00E804C9">
        <w:tab/>
        <w:t>criticalExtensionsFuture</w:t>
      </w:r>
      <w:r w:rsidRPr="00E804C9">
        <w:tab/>
      </w:r>
      <w:r w:rsidRPr="00E804C9">
        <w:tab/>
      </w:r>
      <w:r w:rsidRPr="00E804C9">
        <w:tab/>
        <w:t>SEQUENCE {}</w:t>
      </w:r>
    </w:p>
    <w:p w14:paraId="0ABEF787" w14:textId="77777777" w:rsidR="009722D5" w:rsidRPr="00E804C9" w:rsidRDefault="009722D5" w:rsidP="009722D5">
      <w:pPr>
        <w:pStyle w:val="PL"/>
        <w:shd w:val="clear" w:color="auto" w:fill="E6E6E6"/>
      </w:pPr>
      <w:r w:rsidRPr="00E804C9">
        <w:tab/>
        <w:t>}</w:t>
      </w:r>
    </w:p>
    <w:p w14:paraId="5B2AA5D9" w14:textId="77777777" w:rsidR="009722D5" w:rsidRPr="00E804C9" w:rsidRDefault="009722D5" w:rsidP="009722D5">
      <w:pPr>
        <w:pStyle w:val="PL"/>
        <w:shd w:val="clear" w:color="auto" w:fill="E6E6E6"/>
      </w:pPr>
      <w:r w:rsidRPr="00E804C9">
        <w:t>}</w:t>
      </w:r>
    </w:p>
    <w:p w14:paraId="0E294B54" w14:textId="77777777" w:rsidR="009722D5" w:rsidRPr="00E804C9" w:rsidRDefault="009722D5" w:rsidP="009722D5">
      <w:pPr>
        <w:pStyle w:val="PL"/>
        <w:shd w:val="clear" w:color="auto" w:fill="E6E6E6"/>
      </w:pPr>
    </w:p>
    <w:p w14:paraId="613B92A8" w14:textId="77777777" w:rsidR="009722D5" w:rsidRPr="00E804C9" w:rsidRDefault="009722D5" w:rsidP="009722D5">
      <w:pPr>
        <w:pStyle w:val="PL"/>
        <w:shd w:val="clear" w:color="auto" w:fill="E6E6E6"/>
      </w:pPr>
      <w:r w:rsidRPr="00E804C9">
        <w:t>WLANConnectionStatusReport-r13-IEs ::=</w:t>
      </w:r>
      <w:r w:rsidRPr="00E804C9">
        <w:tab/>
        <w:t>SEQUENCE {</w:t>
      </w:r>
    </w:p>
    <w:p w14:paraId="45761943" w14:textId="77777777" w:rsidR="009722D5" w:rsidRPr="00E804C9" w:rsidRDefault="009722D5" w:rsidP="009722D5">
      <w:pPr>
        <w:pStyle w:val="PL"/>
        <w:shd w:val="clear" w:color="auto" w:fill="E6E6E6"/>
        <w:tabs>
          <w:tab w:val="clear" w:pos="384"/>
          <w:tab w:val="left" w:pos="360"/>
        </w:tabs>
        <w:ind w:left="450" w:hanging="450"/>
      </w:pPr>
      <w:r w:rsidRPr="00E804C9">
        <w:tab/>
        <w:t>wlan-</w:t>
      </w:r>
      <w:r w:rsidRPr="00E804C9">
        <w:rPr>
          <w:rFonts w:cs="Courier New"/>
          <w:szCs w:val="16"/>
        </w:rPr>
        <w:t>Status-r13</w:t>
      </w:r>
      <w:r w:rsidRPr="00E804C9">
        <w:tab/>
      </w:r>
      <w:r w:rsidRPr="00E804C9">
        <w:tab/>
      </w:r>
      <w:r w:rsidRPr="00E804C9">
        <w:tab/>
      </w:r>
      <w:r w:rsidRPr="00E804C9">
        <w:tab/>
      </w:r>
      <w:r w:rsidRPr="00E804C9">
        <w:tab/>
        <w:t>WLAN-Status-r13,</w:t>
      </w:r>
    </w:p>
    <w:p w14:paraId="5EB3FE33" w14:textId="77777777" w:rsidR="009722D5" w:rsidRPr="00E804C9" w:rsidRDefault="009722D5" w:rsidP="009722D5">
      <w:pPr>
        <w:pStyle w:val="PL"/>
        <w:shd w:val="clear" w:color="auto" w:fill="E6E6E6"/>
      </w:pPr>
      <w:r w:rsidRPr="00E804C9">
        <w:tab/>
        <w:t>lateNonCriticalExtension</w:t>
      </w:r>
      <w:r w:rsidRPr="00E804C9">
        <w:tab/>
      </w:r>
      <w:r w:rsidRPr="00E804C9">
        <w:tab/>
        <w:t>OCTET STRING</w:t>
      </w:r>
      <w:r w:rsidRPr="00E804C9">
        <w:tab/>
      </w:r>
      <w:r w:rsidRPr="00E804C9">
        <w:tab/>
      </w:r>
      <w:r w:rsidR="00B35175" w:rsidRPr="00E804C9">
        <w:tab/>
      </w:r>
      <w:r w:rsidRPr="00E804C9">
        <w:tab/>
      </w:r>
      <w:r w:rsidRPr="00E804C9">
        <w:tab/>
      </w:r>
      <w:r w:rsidRPr="00E804C9">
        <w:tab/>
      </w:r>
      <w:r w:rsidRPr="00E804C9">
        <w:tab/>
        <w:t>OPTIONAL,</w:t>
      </w:r>
    </w:p>
    <w:p w14:paraId="3A2BC2B8"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t>WLANConnectionStatusReport-v14</w:t>
      </w:r>
      <w:r w:rsidR="003C421A" w:rsidRPr="00E804C9">
        <w:t>3</w:t>
      </w:r>
      <w:r w:rsidRPr="00E804C9">
        <w:t>0-IEs</w:t>
      </w:r>
      <w:r w:rsidRPr="00E804C9">
        <w:tab/>
        <w:t>OPTIONAL</w:t>
      </w:r>
    </w:p>
    <w:p w14:paraId="3BD9DEAB" w14:textId="77777777" w:rsidR="009722D5" w:rsidRPr="00E804C9" w:rsidRDefault="009722D5" w:rsidP="009722D5">
      <w:pPr>
        <w:pStyle w:val="PL"/>
        <w:shd w:val="clear" w:color="auto" w:fill="E6E6E6"/>
      </w:pPr>
      <w:r w:rsidRPr="00E804C9">
        <w:t>}</w:t>
      </w:r>
    </w:p>
    <w:p w14:paraId="30400716" w14:textId="77777777" w:rsidR="009722D5" w:rsidRPr="00E804C9" w:rsidRDefault="009722D5" w:rsidP="009722D5">
      <w:pPr>
        <w:pStyle w:val="PL"/>
        <w:shd w:val="clear" w:color="auto" w:fill="E6E6E6"/>
      </w:pPr>
    </w:p>
    <w:p w14:paraId="235C9CFA" w14:textId="77777777" w:rsidR="009722D5" w:rsidRPr="00E804C9" w:rsidRDefault="009722D5" w:rsidP="009722D5">
      <w:pPr>
        <w:pStyle w:val="PL"/>
        <w:shd w:val="clear" w:color="auto" w:fill="E6E6E6"/>
      </w:pPr>
      <w:r w:rsidRPr="00E804C9">
        <w:t>WLANConnectionStatusReport-v14</w:t>
      </w:r>
      <w:r w:rsidR="003C421A" w:rsidRPr="00E804C9">
        <w:t>3</w:t>
      </w:r>
      <w:r w:rsidRPr="00E804C9">
        <w:t>0-IEs ::=</w:t>
      </w:r>
      <w:r w:rsidRPr="00E804C9">
        <w:tab/>
        <w:t>SEQUENCE {</w:t>
      </w:r>
    </w:p>
    <w:p w14:paraId="32FEEF53" w14:textId="77777777" w:rsidR="009722D5" w:rsidRPr="00E804C9" w:rsidRDefault="009722D5" w:rsidP="009722D5">
      <w:pPr>
        <w:pStyle w:val="PL"/>
        <w:shd w:val="clear" w:color="auto" w:fill="E6E6E6"/>
      </w:pPr>
      <w:r w:rsidRPr="00E804C9">
        <w:tab/>
        <w:t>wlan-</w:t>
      </w:r>
      <w:r w:rsidRPr="00E804C9">
        <w:rPr>
          <w:rFonts w:cs="Courier New"/>
          <w:szCs w:val="16"/>
        </w:rPr>
        <w:t>Status-v14</w:t>
      </w:r>
      <w:r w:rsidR="003C421A" w:rsidRPr="00E804C9">
        <w:rPr>
          <w:rFonts w:cs="Courier New"/>
          <w:szCs w:val="16"/>
        </w:rPr>
        <w:t>3</w:t>
      </w:r>
      <w:r w:rsidRPr="00E804C9">
        <w:rPr>
          <w:rFonts w:cs="Courier New"/>
          <w:szCs w:val="16"/>
        </w:rPr>
        <w:t>0</w:t>
      </w:r>
      <w:r w:rsidRPr="00E804C9">
        <w:tab/>
      </w:r>
      <w:r w:rsidRPr="00E804C9">
        <w:tab/>
      </w:r>
      <w:r w:rsidRPr="00E804C9">
        <w:tab/>
      </w:r>
      <w:r w:rsidRPr="00E804C9">
        <w:tab/>
        <w:t>WLAN-Status-v14</w:t>
      </w:r>
      <w:r w:rsidR="003C421A" w:rsidRPr="00E804C9">
        <w:t>3</w:t>
      </w:r>
      <w:r w:rsidRPr="00E804C9">
        <w:t>0,</w:t>
      </w:r>
    </w:p>
    <w:p w14:paraId="79300815" w14:textId="77777777" w:rsidR="009722D5" w:rsidRPr="00E804C9" w:rsidRDefault="009722D5" w:rsidP="009722D5">
      <w:pPr>
        <w:pStyle w:val="PL"/>
        <w:shd w:val="clear" w:color="auto" w:fill="E6E6E6"/>
      </w:pPr>
      <w:r w:rsidRPr="00E804C9">
        <w:tab/>
        <w:t>nonCriticalExtension</w:t>
      </w:r>
      <w:r w:rsidR="00497FBE" w:rsidRPr="00E804C9">
        <w:tab/>
      </w:r>
      <w:r w:rsidRPr="00E804C9">
        <w:tab/>
      </w:r>
      <w:r w:rsidRPr="00E804C9">
        <w:tab/>
        <w:t>SEQUENCE {}</w:t>
      </w:r>
      <w:r w:rsidRPr="00E804C9">
        <w:tab/>
      </w:r>
      <w:r w:rsidRPr="00E804C9">
        <w:tab/>
      </w:r>
      <w:r w:rsidRPr="00E804C9">
        <w:tab/>
      </w:r>
      <w:r w:rsidRPr="00E804C9">
        <w:tab/>
      </w:r>
      <w:r w:rsidRPr="00E804C9">
        <w:tab/>
      </w:r>
      <w:r w:rsidR="00B35175" w:rsidRPr="00E804C9">
        <w:tab/>
      </w:r>
      <w:r w:rsidRPr="00E804C9">
        <w:tab/>
      </w:r>
      <w:r w:rsidRPr="00E804C9">
        <w:tab/>
        <w:t>OPTIONAL</w:t>
      </w:r>
    </w:p>
    <w:p w14:paraId="42B31207" w14:textId="77777777" w:rsidR="009722D5" w:rsidRPr="00E804C9" w:rsidRDefault="009722D5" w:rsidP="009722D5">
      <w:pPr>
        <w:pStyle w:val="PL"/>
        <w:shd w:val="clear" w:color="auto" w:fill="E6E6E6"/>
      </w:pPr>
      <w:r w:rsidRPr="00E804C9">
        <w:t>}</w:t>
      </w:r>
    </w:p>
    <w:p w14:paraId="6AC76EE2" w14:textId="77777777" w:rsidR="009722D5" w:rsidRPr="00E804C9" w:rsidRDefault="009722D5" w:rsidP="009722D5">
      <w:pPr>
        <w:pStyle w:val="PL"/>
        <w:shd w:val="clear" w:color="auto" w:fill="E6E6E6"/>
      </w:pPr>
    </w:p>
    <w:p w14:paraId="7FF5B3DB" w14:textId="77777777" w:rsidR="009722D5" w:rsidRPr="00E804C9" w:rsidRDefault="009722D5" w:rsidP="009722D5">
      <w:pPr>
        <w:pStyle w:val="PL"/>
        <w:shd w:val="clear" w:color="auto" w:fill="E6E6E6"/>
      </w:pPr>
      <w:r w:rsidRPr="00E804C9">
        <w:t>-- ASN1STOP</w:t>
      </w:r>
    </w:p>
    <w:p w14:paraId="1001DE29" w14:textId="77777777" w:rsidR="009722D5" w:rsidRPr="00E804C9"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509D5CFA" w14:textId="77777777" w:rsidTr="005411BB">
        <w:trPr>
          <w:cantSplit/>
          <w:tblHeader/>
          <w:jc w:val="center"/>
        </w:trPr>
        <w:tc>
          <w:tcPr>
            <w:tcW w:w="9639" w:type="dxa"/>
          </w:tcPr>
          <w:p w14:paraId="32B47947" w14:textId="77777777" w:rsidR="009722D5" w:rsidRPr="00E804C9" w:rsidRDefault="009722D5" w:rsidP="005411BB">
            <w:pPr>
              <w:pStyle w:val="TAH"/>
              <w:rPr>
                <w:lang w:eastAsia="en-GB"/>
              </w:rPr>
            </w:pPr>
            <w:r w:rsidRPr="00E804C9">
              <w:rPr>
                <w:i/>
                <w:noProof/>
                <w:lang w:eastAsia="en-GB"/>
              </w:rPr>
              <w:t>WLANConnectionStatusReport</w:t>
            </w:r>
            <w:r w:rsidRPr="00E804C9">
              <w:rPr>
                <w:iCs/>
                <w:noProof/>
                <w:lang w:eastAsia="en-GB"/>
              </w:rPr>
              <w:t xml:space="preserve"> field descriptions</w:t>
            </w:r>
          </w:p>
        </w:tc>
      </w:tr>
      <w:tr w:rsidR="009722D5" w:rsidRPr="00E804C9" w14:paraId="452E7E2A" w14:textId="77777777" w:rsidTr="005411BB">
        <w:trPr>
          <w:cantSplit/>
          <w:jc w:val="center"/>
        </w:trPr>
        <w:tc>
          <w:tcPr>
            <w:tcW w:w="9639" w:type="dxa"/>
          </w:tcPr>
          <w:p w14:paraId="4004C7E6" w14:textId="77777777" w:rsidR="009722D5" w:rsidRPr="00E804C9" w:rsidRDefault="009722D5" w:rsidP="005411BB">
            <w:pPr>
              <w:pStyle w:val="TAL"/>
              <w:rPr>
                <w:b/>
                <w:i/>
                <w:noProof/>
                <w:lang w:eastAsia="en-GB"/>
              </w:rPr>
            </w:pPr>
            <w:r w:rsidRPr="00E804C9">
              <w:rPr>
                <w:b/>
                <w:i/>
                <w:noProof/>
                <w:lang w:eastAsia="en-GB"/>
              </w:rPr>
              <w:t>wlan-Status</w:t>
            </w:r>
          </w:p>
          <w:p w14:paraId="12759DAC" w14:textId="77777777" w:rsidR="009722D5" w:rsidRPr="00E804C9" w:rsidRDefault="009722D5" w:rsidP="005411BB">
            <w:pPr>
              <w:pStyle w:val="TAL"/>
              <w:rPr>
                <w:b/>
                <w:i/>
                <w:noProof/>
                <w:lang w:eastAsia="en-GB"/>
              </w:rPr>
            </w:pPr>
            <w:r w:rsidRPr="00E804C9">
              <w:rPr>
                <w:noProof/>
                <w:lang w:eastAsia="en-GB"/>
              </w:rPr>
              <w:t>Indicates the connection status to WLAN and the cause of failures.</w:t>
            </w:r>
            <w:r w:rsidRPr="00E804C9">
              <w:rPr>
                <w:rFonts w:cs="Arial"/>
                <w:szCs w:val="18"/>
              </w:rPr>
              <w:t xml:space="preserve"> If the </w:t>
            </w:r>
            <w:r w:rsidRPr="00E804C9">
              <w:rPr>
                <w:rFonts w:cs="Arial"/>
                <w:i/>
                <w:iCs/>
                <w:szCs w:val="18"/>
              </w:rPr>
              <w:t>wlan-Status-v14</w:t>
            </w:r>
            <w:r w:rsidR="00CF074E" w:rsidRPr="00E804C9">
              <w:rPr>
                <w:rFonts w:cs="Arial"/>
                <w:i/>
                <w:iCs/>
                <w:szCs w:val="18"/>
              </w:rPr>
              <w:t>3</w:t>
            </w:r>
            <w:r w:rsidRPr="00E804C9">
              <w:rPr>
                <w:rFonts w:cs="Arial"/>
                <w:i/>
                <w:iCs/>
                <w:szCs w:val="18"/>
              </w:rPr>
              <w:t>0</w:t>
            </w:r>
            <w:r w:rsidRPr="00E804C9">
              <w:rPr>
                <w:rFonts w:cs="Arial"/>
                <w:szCs w:val="18"/>
              </w:rPr>
              <w:t xml:space="preserve"> is included, E-UTRAN ignores the </w:t>
            </w:r>
            <w:r w:rsidRPr="00E804C9">
              <w:rPr>
                <w:rFonts w:cs="Arial"/>
                <w:i/>
                <w:iCs/>
                <w:szCs w:val="18"/>
              </w:rPr>
              <w:t>wlan-Status-r13</w:t>
            </w:r>
            <w:r w:rsidRPr="00E804C9">
              <w:rPr>
                <w:rFonts w:cs="Arial"/>
                <w:szCs w:val="18"/>
              </w:rPr>
              <w:t>.</w:t>
            </w:r>
          </w:p>
        </w:tc>
      </w:tr>
    </w:tbl>
    <w:p w14:paraId="23AAF151" w14:textId="77777777" w:rsidR="009722D5" w:rsidRPr="00E804C9" w:rsidRDefault="009722D5" w:rsidP="009722D5"/>
    <w:p w14:paraId="6FF88504" w14:textId="77777777" w:rsidR="009722D5" w:rsidRPr="00E804C9" w:rsidRDefault="009722D5" w:rsidP="009722D5">
      <w:pPr>
        <w:pStyle w:val="Heading2"/>
      </w:pPr>
      <w:bookmarkStart w:id="7404" w:name="_Toc20487241"/>
      <w:bookmarkStart w:id="7405" w:name="_Toc29342536"/>
      <w:bookmarkStart w:id="7406" w:name="_Toc29343675"/>
      <w:bookmarkStart w:id="7407" w:name="_Toc36566937"/>
      <w:bookmarkStart w:id="7408" w:name="_Toc36810375"/>
      <w:bookmarkStart w:id="7409" w:name="_Toc36846739"/>
      <w:bookmarkStart w:id="7410" w:name="_Toc36939392"/>
      <w:bookmarkStart w:id="7411" w:name="_Toc37082372"/>
      <w:bookmarkStart w:id="7412" w:name="_Toc46481002"/>
      <w:bookmarkStart w:id="7413" w:name="_Toc46482236"/>
      <w:bookmarkStart w:id="7414" w:name="_Toc46483470"/>
      <w:bookmarkStart w:id="7415" w:name="_Toc171495147"/>
      <w:r w:rsidRPr="00E804C9">
        <w:t>6.3</w:t>
      </w:r>
      <w:r w:rsidRPr="00E804C9">
        <w:tab/>
        <w:t>RRC information elements</w:t>
      </w:r>
      <w:bookmarkEnd w:id="7404"/>
      <w:bookmarkEnd w:id="7405"/>
      <w:bookmarkEnd w:id="7406"/>
      <w:bookmarkEnd w:id="7407"/>
      <w:bookmarkEnd w:id="7408"/>
      <w:bookmarkEnd w:id="7409"/>
      <w:bookmarkEnd w:id="7410"/>
      <w:bookmarkEnd w:id="7411"/>
      <w:bookmarkEnd w:id="7412"/>
      <w:bookmarkEnd w:id="7413"/>
      <w:bookmarkEnd w:id="7414"/>
      <w:bookmarkEnd w:id="7415"/>
    </w:p>
    <w:p w14:paraId="29FBA242" w14:textId="77777777" w:rsidR="00D415EF" w:rsidRPr="00E804C9" w:rsidRDefault="00D415EF" w:rsidP="004E6D61">
      <w:pPr>
        <w:pStyle w:val="Heading3"/>
      </w:pPr>
      <w:bookmarkStart w:id="7416" w:name="_Toc46481003"/>
      <w:bookmarkStart w:id="7417" w:name="_Toc46482237"/>
      <w:bookmarkStart w:id="7418" w:name="_Toc46483471"/>
      <w:bookmarkStart w:id="7419" w:name="_Toc171495148"/>
      <w:bookmarkStart w:id="7420" w:name="_Toc20487242"/>
      <w:bookmarkStart w:id="7421" w:name="_Toc29342537"/>
      <w:bookmarkStart w:id="7422" w:name="_Toc29343676"/>
      <w:bookmarkStart w:id="7423" w:name="_Toc36566938"/>
      <w:bookmarkStart w:id="7424" w:name="_Toc36810376"/>
      <w:bookmarkStart w:id="7425" w:name="_Toc36846740"/>
      <w:bookmarkStart w:id="7426" w:name="_Toc36939393"/>
      <w:bookmarkStart w:id="7427" w:name="_Toc37082373"/>
      <w:r w:rsidRPr="00E804C9">
        <w:t>6.3.0</w:t>
      </w:r>
      <w:r w:rsidRPr="00E804C9">
        <w:tab/>
        <w:t>Parameterized types</w:t>
      </w:r>
      <w:bookmarkEnd w:id="7416"/>
      <w:bookmarkEnd w:id="7417"/>
      <w:bookmarkEnd w:id="7418"/>
      <w:bookmarkEnd w:id="7419"/>
    </w:p>
    <w:p w14:paraId="358C938C" w14:textId="77777777" w:rsidR="00D415EF" w:rsidRPr="00E804C9" w:rsidRDefault="00D415EF" w:rsidP="004E6D61">
      <w:pPr>
        <w:pStyle w:val="Heading4"/>
        <w:rPr>
          <w:noProof/>
          <w:lang w:eastAsia="zh-CN"/>
        </w:rPr>
      </w:pPr>
      <w:bookmarkStart w:id="7428" w:name="_Toc46481004"/>
      <w:bookmarkStart w:id="7429" w:name="_Toc46482238"/>
      <w:bookmarkStart w:id="7430" w:name="_Toc46483472"/>
      <w:bookmarkStart w:id="7431" w:name="_Toc171495149"/>
      <w:r w:rsidRPr="00E804C9">
        <w:t>–</w:t>
      </w:r>
      <w:r w:rsidRPr="00E804C9">
        <w:tab/>
      </w:r>
      <w:r w:rsidRPr="00E804C9">
        <w:rPr>
          <w:i/>
          <w:noProof/>
        </w:rPr>
        <w:t>SetupRelease</w:t>
      </w:r>
      <w:bookmarkEnd w:id="7428"/>
      <w:bookmarkEnd w:id="7429"/>
      <w:bookmarkEnd w:id="7430"/>
      <w:bookmarkEnd w:id="7431"/>
    </w:p>
    <w:p w14:paraId="6D0525F7" w14:textId="77777777" w:rsidR="00D415EF" w:rsidRPr="00E804C9" w:rsidRDefault="00D415EF" w:rsidP="00D415EF">
      <w:r w:rsidRPr="00E804C9">
        <w:rPr>
          <w:i/>
        </w:rPr>
        <w:t>SetupRelease</w:t>
      </w:r>
      <w:r w:rsidRPr="00E804C9">
        <w:t xml:space="preserve"> allows the </w:t>
      </w:r>
      <w:r w:rsidRPr="00E804C9">
        <w:rPr>
          <w:i/>
        </w:rPr>
        <w:t>ElementTypeParam</w:t>
      </w:r>
      <w:r w:rsidRPr="00E804C9">
        <w:t xml:space="preserve"> to be used as the referenced data type for the setup and release entries. See A.3.8 for guidelines</w:t>
      </w:r>
      <w:r w:rsidRPr="00E804C9">
        <w:rPr>
          <w:noProof/>
        </w:rPr>
        <w:t>.</w:t>
      </w:r>
    </w:p>
    <w:p w14:paraId="798E7933" w14:textId="77777777" w:rsidR="00D415EF" w:rsidRPr="00E804C9" w:rsidRDefault="00D415EF" w:rsidP="00D415EF">
      <w:pPr>
        <w:pStyle w:val="PL"/>
        <w:shd w:val="clear" w:color="auto" w:fill="E6E6E6"/>
      </w:pPr>
      <w:r w:rsidRPr="00E804C9">
        <w:t>-- ASN1START</w:t>
      </w:r>
    </w:p>
    <w:p w14:paraId="69CC9F1F" w14:textId="77777777" w:rsidR="00D415EF" w:rsidRPr="00E804C9" w:rsidRDefault="00D415EF" w:rsidP="00D415EF">
      <w:pPr>
        <w:pStyle w:val="PL"/>
        <w:shd w:val="clear" w:color="auto" w:fill="E6E6E6"/>
      </w:pPr>
    </w:p>
    <w:p w14:paraId="6A01635E" w14:textId="77777777" w:rsidR="00D415EF" w:rsidRPr="00E804C9" w:rsidRDefault="00D415EF" w:rsidP="00D415EF">
      <w:pPr>
        <w:pStyle w:val="PL"/>
        <w:shd w:val="clear" w:color="auto" w:fill="E6E6E6"/>
      </w:pPr>
      <w:r w:rsidRPr="00E804C9">
        <w:t>SetupRelease { ElementTypeParam } ::= CHOICE {</w:t>
      </w:r>
    </w:p>
    <w:p w14:paraId="524DF7B2" w14:textId="77777777" w:rsidR="00D415EF" w:rsidRPr="00E804C9" w:rsidRDefault="00D415EF" w:rsidP="00D415EF">
      <w:pPr>
        <w:pStyle w:val="PL"/>
        <w:shd w:val="clear" w:color="auto" w:fill="E6E6E6"/>
      </w:pPr>
      <w:r w:rsidRPr="00E804C9">
        <w:tab/>
        <w:t>release</w:t>
      </w:r>
      <w:r w:rsidRPr="00E804C9">
        <w:tab/>
      </w:r>
      <w:r w:rsidRPr="00E804C9">
        <w:tab/>
      </w:r>
      <w:r w:rsidRPr="00E804C9">
        <w:tab/>
        <w:t>NULL,</w:t>
      </w:r>
    </w:p>
    <w:p w14:paraId="14244CBF" w14:textId="77777777" w:rsidR="00D415EF" w:rsidRPr="00E804C9" w:rsidRDefault="00D415EF" w:rsidP="00D415EF">
      <w:pPr>
        <w:pStyle w:val="PL"/>
        <w:shd w:val="clear" w:color="auto" w:fill="E6E6E6"/>
      </w:pPr>
      <w:r w:rsidRPr="00E804C9">
        <w:lastRenderedPageBreak/>
        <w:tab/>
        <w:t>setup</w:t>
      </w:r>
      <w:r w:rsidRPr="00E804C9">
        <w:tab/>
      </w:r>
      <w:r w:rsidRPr="00E804C9">
        <w:tab/>
      </w:r>
      <w:r w:rsidRPr="00E804C9">
        <w:tab/>
        <w:t>ElementTypeParam</w:t>
      </w:r>
    </w:p>
    <w:p w14:paraId="4FA0F023" w14:textId="77777777" w:rsidR="00D415EF" w:rsidRPr="00E804C9" w:rsidRDefault="00D415EF" w:rsidP="00D415EF">
      <w:pPr>
        <w:pStyle w:val="PL"/>
        <w:shd w:val="clear" w:color="auto" w:fill="E6E6E6"/>
      </w:pPr>
      <w:r w:rsidRPr="00E804C9">
        <w:t>}</w:t>
      </w:r>
    </w:p>
    <w:p w14:paraId="6C2943C2" w14:textId="77777777" w:rsidR="00CF2151" w:rsidRPr="00E804C9" w:rsidRDefault="00CF2151" w:rsidP="00D415EF">
      <w:pPr>
        <w:pStyle w:val="PL"/>
        <w:shd w:val="clear" w:color="auto" w:fill="E6E6E6"/>
      </w:pPr>
    </w:p>
    <w:p w14:paraId="0619498A" w14:textId="77777777" w:rsidR="00D415EF" w:rsidRPr="00E804C9" w:rsidRDefault="00D415EF" w:rsidP="00D415EF">
      <w:pPr>
        <w:pStyle w:val="PL"/>
        <w:shd w:val="clear" w:color="auto" w:fill="E6E6E6"/>
      </w:pPr>
      <w:r w:rsidRPr="00E804C9">
        <w:t>-- ASN1STOP</w:t>
      </w:r>
    </w:p>
    <w:p w14:paraId="1326E184" w14:textId="77777777" w:rsidR="00D415EF" w:rsidRPr="00E804C9" w:rsidRDefault="00D415EF" w:rsidP="00D415EF">
      <w:pPr>
        <w:rPr>
          <w:iCs/>
        </w:rPr>
      </w:pPr>
    </w:p>
    <w:p w14:paraId="55A64923" w14:textId="77777777" w:rsidR="009722D5" w:rsidRPr="00E804C9" w:rsidRDefault="009722D5" w:rsidP="009722D5">
      <w:pPr>
        <w:pStyle w:val="Heading3"/>
      </w:pPr>
      <w:bookmarkStart w:id="7432" w:name="_Toc46481005"/>
      <w:bookmarkStart w:id="7433" w:name="_Toc46482239"/>
      <w:bookmarkStart w:id="7434" w:name="_Toc46483473"/>
      <w:bookmarkStart w:id="7435" w:name="_Toc171495150"/>
      <w:r w:rsidRPr="00E804C9">
        <w:t>6.3.1</w:t>
      </w:r>
      <w:r w:rsidRPr="00E804C9">
        <w:tab/>
        <w:t>System information blocks</w:t>
      </w:r>
      <w:bookmarkEnd w:id="7420"/>
      <w:bookmarkEnd w:id="7421"/>
      <w:bookmarkEnd w:id="7422"/>
      <w:bookmarkEnd w:id="7423"/>
      <w:bookmarkEnd w:id="7424"/>
      <w:bookmarkEnd w:id="7425"/>
      <w:bookmarkEnd w:id="7426"/>
      <w:bookmarkEnd w:id="7427"/>
      <w:bookmarkEnd w:id="7432"/>
      <w:bookmarkEnd w:id="7433"/>
      <w:bookmarkEnd w:id="7434"/>
      <w:bookmarkEnd w:id="7435"/>
    </w:p>
    <w:p w14:paraId="6750A8CB" w14:textId="77777777" w:rsidR="00D57360" w:rsidRPr="00E804C9" w:rsidRDefault="00D57360" w:rsidP="00D57360">
      <w:pPr>
        <w:pStyle w:val="Heading4"/>
        <w:rPr>
          <w:i/>
          <w:noProof/>
          <w:lang w:eastAsia="zh-CN"/>
        </w:rPr>
      </w:pPr>
      <w:bookmarkStart w:id="7436" w:name="_Toc20487243"/>
      <w:bookmarkStart w:id="7437" w:name="_Toc29342538"/>
      <w:bookmarkStart w:id="7438" w:name="_Toc29343677"/>
      <w:bookmarkStart w:id="7439" w:name="_Toc36566939"/>
      <w:bookmarkStart w:id="7440" w:name="_Toc36810377"/>
      <w:bookmarkStart w:id="7441" w:name="_Toc36846741"/>
      <w:bookmarkStart w:id="7442" w:name="_Toc36939394"/>
      <w:bookmarkStart w:id="7443" w:name="_Toc37082374"/>
      <w:bookmarkStart w:id="7444" w:name="_Toc46481006"/>
      <w:bookmarkStart w:id="7445" w:name="_Toc46482240"/>
      <w:bookmarkStart w:id="7446" w:name="_Toc46483474"/>
      <w:bookmarkStart w:id="7447" w:name="_Toc171495151"/>
      <w:r w:rsidRPr="00E804C9">
        <w:t>–</w:t>
      </w:r>
      <w:r w:rsidRPr="00E804C9">
        <w:tab/>
      </w:r>
      <w:r w:rsidRPr="00E804C9">
        <w:rPr>
          <w:i/>
          <w:noProof/>
        </w:rPr>
        <w:t>SystemInformationBlockPos</w:t>
      </w:r>
      <w:bookmarkEnd w:id="7436"/>
      <w:bookmarkEnd w:id="7437"/>
      <w:bookmarkEnd w:id="7438"/>
      <w:bookmarkEnd w:id="7439"/>
      <w:bookmarkEnd w:id="7440"/>
      <w:bookmarkEnd w:id="7441"/>
      <w:bookmarkEnd w:id="7442"/>
      <w:bookmarkEnd w:id="7443"/>
      <w:bookmarkEnd w:id="7444"/>
      <w:bookmarkEnd w:id="7445"/>
      <w:bookmarkEnd w:id="7446"/>
      <w:bookmarkEnd w:id="7447"/>
    </w:p>
    <w:p w14:paraId="1C684EDD" w14:textId="77777777" w:rsidR="00D57360" w:rsidRPr="00E804C9" w:rsidRDefault="00D57360" w:rsidP="00D57360">
      <w:r w:rsidRPr="00E804C9">
        <w:t xml:space="preserve">The IE </w:t>
      </w:r>
      <w:r w:rsidRPr="00E804C9">
        <w:rPr>
          <w:i/>
          <w:noProof/>
        </w:rPr>
        <w:t xml:space="preserve">SystemInformationBlockPos </w:t>
      </w:r>
      <w:r w:rsidRPr="00E804C9">
        <w:rPr>
          <w:lang w:eastAsia="zh-CN"/>
        </w:rPr>
        <w:t>contains positioning assistance data as defined in TS 36.355 [54]</w:t>
      </w:r>
      <w:r w:rsidRPr="00E804C9">
        <w:rPr>
          <w:noProof/>
        </w:rPr>
        <w:t>.</w:t>
      </w:r>
    </w:p>
    <w:p w14:paraId="68A622F7" w14:textId="77777777" w:rsidR="00D57360" w:rsidRPr="00E804C9" w:rsidRDefault="00D57360" w:rsidP="00D57360">
      <w:pPr>
        <w:pStyle w:val="TH"/>
        <w:rPr>
          <w:bCs/>
          <w:i/>
          <w:iCs/>
        </w:rPr>
      </w:pPr>
      <w:r w:rsidRPr="00E804C9">
        <w:rPr>
          <w:bCs/>
          <w:i/>
          <w:iCs/>
          <w:noProof/>
        </w:rPr>
        <w:t xml:space="preserve">SystemInformationBlockPos </w:t>
      </w:r>
      <w:r w:rsidRPr="00E804C9">
        <w:rPr>
          <w:bCs/>
          <w:iCs/>
          <w:noProof/>
        </w:rPr>
        <w:t>information element</w:t>
      </w:r>
    </w:p>
    <w:p w14:paraId="48983DCA" w14:textId="77777777" w:rsidR="00D57360" w:rsidRPr="00E804C9" w:rsidRDefault="00D57360" w:rsidP="00D57360">
      <w:pPr>
        <w:pStyle w:val="PL"/>
        <w:shd w:val="clear" w:color="auto" w:fill="E6E6E6"/>
      </w:pPr>
      <w:r w:rsidRPr="00E804C9">
        <w:t>-- ASN1START</w:t>
      </w:r>
    </w:p>
    <w:p w14:paraId="138742FB" w14:textId="77777777" w:rsidR="00D57360" w:rsidRPr="00E804C9" w:rsidRDefault="00D57360" w:rsidP="00D57360">
      <w:pPr>
        <w:pStyle w:val="PL"/>
        <w:shd w:val="clear" w:color="auto" w:fill="E6E6E6"/>
      </w:pPr>
    </w:p>
    <w:p w14:paraId="47214D6E" w14:textId="77777777" w:rsidR="00D57360" w:rsidRPr="00E804C9" w:rsidRDefault="00D57360" w:rsidP="00D57360">
      <w:pPr>
        <w:pStyle w:val="PL"/>
        <w:shd w:val="clear" w:color="auto" w:fill="E6E6E6"/>
      </w:pPr>
      <w:r w:rsidRPr="00E804C9">
        <w:t>SystemInformationBlockPos-r15 ::= SEQUENCE {</w:t>
      </w:r>
    </w:p>
    <w:p w14:paraId="63A46248" w14:textId="77777777" w:rsidR="00D57360" w:rsidRPr="00E804C9" w:rsidRDefault="00D57360" w:rsidP="00C302FE">
      <w:pPr>
        <w:pStyle w:val="PL"/>
        <w:shd w:val="clear" w:color="auto" w:fill="E6E6E6"/>
      </w:pPr>
      <w:r w:rsidRPr="00E804C9">
        <w:tab/>
        <w:t>assistanceDataSIB-Element-r15</w:t>
      </w:r>
      <w:r w:rsidRPr="00E804C9">
        <w:tab/>
      </w:r>
      <w:r w:rsidRPr="00E804C9">
        <w:tab/>
        <w:t>OCTET STRING,</w:t>
      </w:r>
    </w:p>
    <w:p w14:paraId="345B3E85" w14:textId="77777777" w:rsidR="00D57360" w:rsidRPr="00E804C9" w:rsidRDefault="00D57360" w:rsidP="00D57360">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r>
      <w:r w:rsidRPr="00E804C9">
        <w:tab/>
      </w:r>
      <w:r w:rsidRPr="00E804C9">
        <w:tab/>
        <w:t>OPTIONAL,</w:t>
      </w:r>
    </w:p>
    <w:p w14:paraId="2B7A5068" w14:textId="77777777" w:rsidR="00D57360" w:rsidRPr="00E804C9" w:rsidRDefault="00D57360" w:rsidP="00D57360">
      <w:pPr>
        <w:pStyle w:val="PL"/>
        <w:shd w:val="clear" w:color="auto" w:fill="E6E6E6"/>
      </w:pPr>
      <w:r w:rsidRPr="00E804C9">
        <w:tab/>
        <w:t>...</w:t>
      </w:r>
    </w:p>
    <w:p w14:paraId="0E6B6254" w14:textId="77777777" w:rsidR="00D57360" w:rsidRPr="00E804C9" w:rsidRDefault="00D57360" w:rsidP="00D57360">
      <w:pPr>
        <w:pStyle w:val="PL"/>
        <w:shd w:val="clear" w:color="auto" w:fill="E6E6E6"/>
        <w:rPr>
          <w:rFonts w:eastAsia="MS Mincho"/>
        </w:rPr>
      </w:pPr>
      <w:r w:rsidRPr="00E804C9">
        <w:rPr>
          <w:rFonts w:eastAsia="MS Mincho"/>
        </w:rPr>
        <w:t>}</w:t>
      </w:r>
    </w:p>
    <w:p w14:paraId="48A7DB00" w14:textId="77777777" w:rsidR="00D57360" w:rsidRPr="00E804C9" w:rsidRDefault="00D57360" w:rsidP="00D57360">
      <w:pPr>
        <w:pStyle w:val="PL"/>
        <w:shd w:val="clear" w:color="auto" w:fill="E6E6E6"/>
      </w:pPr>
    </w:p>
    <w:p w14:paraId="6A896876" w14:textId="77777777" w:rsidR="00D57360" w:rsidRPr="00E804C9" w:rsidRDefault="00D57360" w:rsidP="00D57360">
      <w:pPr>
        <w:pStyle w:val="PL"/>
        <w:shd w:val="clear" w:color="auto" w:fill="E6E6E6"/>
      </w:pPr>
      <w:r w:rsidRPr="00E804C9">
        <w:t>-- ASN1STOP</w:t>
      </w:r>
    </w:p>
    <w:p w14:paraId="3479726D" w14:textId="77777777" w:rsidR="00D57360" w:rsidRPr="00E804C9" w:rsidRDefault="00D57360" w:rsidP="00D5736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317BAEC9" w14:textId="77777777" w:rsidTr="00EB6204">
        <w:trPr>
          <w:cantSplit/>
          <w:tblHeader/>
        </w:trPr>
        <w:tc>
          <w:tcPr>
            <w:tcW w:w="9639" w:type="dxa"/>
          </w:tcPr>
          <w:p w14:paraId="3227873B" w14:textId="77777777" w:rsidR="00D57360" w:rsidRPr="00E804C9" w:rsidRDefault="00D57360" w:rsidP="00EB6204">
            <w:pPr>
              <w:pStyle w:val="TAH"/>
              <w:rPr>
                <w:lang w:eastAsia="en-GB"/>
              </w:rPr>
            </w:pPr>
            <w:r w:rsidRPr="00E804C9">
              <w:rPr>
                <w:i/>
                <w:noProof/>
                <w:lang w:eastAsia="en-GB"/>
              </w:rPr>
              <w:t xml:space="preserve">SystemInformationBlockPos </w:t>
            </w:r>
            <w:r w:rsidRPr="00E804C9">
              <w:rPr>
                <w:iCs/>
                <w:noProof/>
                <w:lang w:eastAsia="en-GB"/>
              </w:rPr>
              <w:t>field descriptions</w:t>
            </w:r>
          </w:p>
        </w:tc>
      </w:tr>
      <w:tr w:rsidR="00D57360" w:rsidRPr="00E804C9" w14:paraId="1CB8348C" w14:textId="77777777" w:rsidTr="00EB6204">
        <w:trPr>
          <w:cantSplit/>
        </w:trPr>
        <w:tc>
          <w:tcPr>
            <w:tcW w:w="9639" w:type="dxa"/>
          </w:tcPr>
          <w:p w14:paraId="70ED3261" w14:textId="77777777" w:rsidR="00D57360" w:rsidRPr="00E804C9" w:rsidRDefault="00D57360" w:rsidP="00EB6204">
            <w:pPr>
              <w:pStyle w:val="TAL"/>
              <w:rPr>
                <w:b/>
                <w:i/>
                <w:lang w:eastAsia="zh-CN"/>
              </w:rPr>
            </w:pPr>
            <w:r w:rsidRPr="00E804C9">
              <w:rPr>
                <w:b/>
                <w:i/>
                <w:lang w:eastAsia="zh-CN"/>
              </w:rPr>
              <w:t>assistanceDataSIB-Element</w:t>
            </w:r>
          </w:p>
          <w:p w14:paraId="56B29984" w14:textId="77777777" w:rsidR="00D57360" w:rsidRPr="00E804C9" w:rsidRDefault="00D57360" w:rsidP="00EB6204">
            <w:pPr>
              <w:pStyle w:val="TAL"/>
              <w:rPr>
                <w:lang w:eastAsia="zh-CN"/>
              </w:rPr>
            </w:pPr>
            <w:r w:rsidRPr="00E804C9">
              <w:rPr>
                <w:bCs/>
              </w:rPr>
              <w:t xml:space="preserve">Parameter </w:t>
            </w:r>
            <w:r w:rsidRPr="00E804C9">
              <w:rPr>
                <w:bCs/>
                <w:i/>
              </w:rPr>
              <w:t xml:space="preserve">AssistanceDataSIBelement </w:t>
            </w:r>
            <w:r w:rsidRPr="00E804C9">
              <w:rPr>
                <w:bCs/>
              </w:rPr>
              <w:t>defined in TS 36.355 [54]. The first/leftmost bit of the first octet contains the most significant bit.</w:t>
            </w:r>
          </w:p>
        </w:tc>
      </w:tr>
    </w:tbl>
    <w:p w14:paraId="61C49F4C" w14:textId="77777777" w:rsidR="00D57360" w:rsidRPr="00E804C9" w:rsidRDefault="00D57360" w:rsidP="004A5246"/>
    <w:p w14:paraId="4F20088A" w14:textId="77777777" w:rsidR="009722D5" w:rsidRPr="00E804C9" w:rsidRDefault="009722D5" w:rsidP="009722D5">
      <w:pPr>
        <w:pStyle w:val="Heading4"/>
        <w:rPr>
          <w:i/>
          <w:noProof/>
        </w:rPr>
      </w:pPr>
      <w:bookmarkStart w:id="7448" w:name="_Toc20487244"/>
      <w:bookmarkStart w:id="7449" w:name="_Toc29342539"/>
      <w:bookmarkStart w:id="7450" w:name="_Toc29343678"/>
      <w:bookmarkStart w:id="7451" w:name="_Toc36566940"/>
      <w:bookmarkStart w:id="7452" w:name="_Toc36810378"/>
      <w:bookmarkStart w:id="7453" w:name="_Toc36846742"/>
      <w:bookmarkStart w:id="7454" w:name="_Toc36939395"/>
      <w:bookmarkStart w:id="7455" w:name="_Toc37082375"/>
      <w:bookmarkStart w:id="7456" w:name="_Toc46481007"/>
      <w:bookmarkStart w:id="7457" w:name="_Toc46482241"/>
      <w:bookmarkStart w:id="7458" w:name="_Toc46483475"/>
      <w:bookmarkStart w:id="7459" w:name="_Toc171495152"/>
      <w:r w:rsidRPr="00E804C9">
        <w:t>–</w:t>
      </w:r>
      <w:r w:rsidRPr="00E804C9">
        <w:tab/>
      </w:r>
      <w:r w:rsidRPr="00E804C9">
        <w:rPr>
          <w:i/>
          <w:noProof/>
        </w:rPr>
        <w:t>SystemInformationBlockType2</w:t>
      </w:r>
      <w:bookmarkEnd w:id="7448"/>
      <w:bookmarkEnd w:id="7449"/>
      <w:bookmarkEnd w:id="7450"/>
      <w:bookmarkEnd w:id="7451"/>
      <w:bookmarkEnd w:id="7452"/>
      <w:bookmarkEnd w:id="7453"/>
      <w:bookmarkEnd w:id="7454"/>
      <w:bookmarkEnd w:id="7455"/>
      <w:bookmarkEnd w:id="7456"/>
      <w:bookmarkEnd w:id="7457"/>
      <w:bookmarkEnd w:id="7458"/>
      <w:bookmarkEnd w:id="7459"/>
    </w:p>
    <w:p w14:paraId="1AF47F7C" w14:textId="77777777" w:rsidR="009722D5" w:rsidRPr="00E804C9" w:rsidRDefault="009722D5" w:rsidP="009722D5">
      <w:r w:rsidRPr="00E804C9">
        <w:t xml:space="preserve">The IE </w:t>
      </w:r>
      <w:r w:rsidRPr="00E804C9">
        <w:rPr>
          <w:i/>
          <w:noProof/>
        </w:rPr>
        <w:t>SystemInformationBlockType2</w:t>
      </w:r>
      <w:r w:rsidRPr="00E804C9">
        <w:t xml:space="preserve"> contains radio resource configuration information that is common for all UEs.</w:t>
      </w:r>
    </w:p>
    <w:p w14:paraId="30CB7A5C" w14:textId="77777777" w:rsidR="009722D5" w:rsidRPr="00E804C9" w:rsidRDefault="009722D5" w:rsidP="009722D5">
      <w:pPr>
        <w:pStyle w:val="NO"/>
      </w:pPr>
      <w:r w:rsidRPr="00E804C9">
        <w:t>NOTE:</w:t>
      </w:r>
      <w:r w:rsidRPr="00E804C9">
        <w:tab/>
        <w:t>UE timers and constants related to functionality for which parameters are provided in another SIB are included in the corresponding SIB.</w:t>
      </w:r>
    </w:p>
    <w:p w14:paraId="0921EBC0" w14:textId="77777777" w:rsidR="009722D5" w:rsidRPr="00E804C9" w:rsidRDefault="009722D5" w:rsidP="009722D5">
      <w:pPr>
        <w:pStyle w:val="TH"/>
        <w:rPr>
          <w:bCs/>
          <w:i/>
          <w:iCs/>
        </w:rPr>
      </w:pPr>
      <w:r w:rsidRPr="00E804C9">
        <w:rPr>
          <w:bCs/>
          <w:i/>
          <w:iCs/>
          <w:noProof/>
        </w:rPr>
        <w:t xml:space="preserve">SystemInformationBlockType2 </w:t>
      </w:r>
      <w:r w:rsidRPr="00E804C9">
        <w:rPr>
          <w:bCs/>
          <w:iCs/>
          <w:noProof/>
        </w:rPr>
        <w:t>information element</w:t>
      </w:r>
    </w:p>
    <w:p w14:paraId="755DCD6F" w14:textId="77777777" w:rsidR="009722D5" w:rsidRPr="00E804C9" w:rsidRDefault="009722D5" w:rsidP="009722D5">
      <w:pPr>
        <w:pStyle w:val="PL"/>
        <w:shd w:val="clear" w:color="auto" w:fill="E6E6E6"/>
      </w:pPr>
      <w:r w:rsidRPr="00E804C9">
        <w:t>-- ASN1START</w:t>
      </w:r>
    </w:p>
    <w:p w14:paraId="2A9F0D5E" w14:textId="77777777" w:rsidR="009722D5" w:rsidRPr="00E804C9" w:rsidRDefault="009722D5" w:rsidP="009722D5">
      <w:pPr>
        <w:pStyle w:val="PL"/>
        <w:shd w:val="clear" w:color="auto" w:fill="E6E6E6"/>
      </w:pPr>
    </w:p>
    <w:p w14:paraId="32D0944F" w14:textId="77777777" w:rsidR="009722D5" w:rsidRPr="00E804C9" w:rsidRDefault="009722D5" w:rsidP="009722D5">
      <w:pPr>
        <w:pStyle w:val="PL"/>
        <w:shd w:val="clear" w:color="auto" w:fill="E6E6E6"/>
      </w:pPr>
      <w:r w:rsidRPr="00E804C9">
        <w:t>SystemInformationBlockType2 ::=</w:t>
      </w:r>
      <w:r w:rsidRPr="00E804C9">
        <w:tab/>
      </w:r>
      <w:r w:rsidRPr="00E804C9">
        <w:tab/>
        <w:t>SEQUENCE {</w:t>
      </w:r>
    </w:p>
    <w:p w14:paraId="06D66748" w14:textId="77777777" w:rsidR="009722D5" w:rsidRPr="00E804C9" w:rsidRDefault="009722D5" w:rsidP="009722D5">
      <w:pPr>
        <w:pStyle w:val="PL"/>
        <w:shd w:val="clear" w:color="auto" w:fill="E6E6E6"/>
      </w:pPr>
      <w:r w:rsidRPr="00E804C9">
        <w:tab/>
        <w:t>ac-BarringInfo</w:t>
      </w:r>
      <w:r w:rsidRPr="00E804C9">
        <w:tab/>
      </w:r>
      <w:r w:rsidRPr="00E804C9">
        <w:tab/>
      </w:r>
      <w:r w:rsidRPr="00E804C9">
        <w:tab/>
      </w:r>
      <w:r w:rsidRPr="00E804C9">
        <w:tab/>
      </w:r>
      <w:r w:rsidRPr="00E804C9">
        <w:tab/>
      </w:r>
      <w:r w:rsidRPr="00E804C9">
        <w:tab/>
        <w:t>SEQUENCE {</w:t>
      </w:r>
    </w:p>
    <w:p w14:paraId="6A44DAB1" w14:textId="77777777" w:rsidR="009722D5" w:rsidRPr="00E804C9" w:rsidRDefault="009722D5" w:rsidP="009722D5">
      <w:pPr>
        <w:pStyle w:val="PL"/>
        <w:shd w:val="clear" w:color="auto" w:fill="E6E6E6"/>
      </w:pPr>
      <w:r w:rsidRPr="00E804C9">
        <w:tab/>
      </w:r>
      <w:r w:rsidRPr="00E804C9">
        <w:tab/>
        <w:t>ac-BarringForEmergency</w:t>
      </w:r>
      <w:r w:rsidRPr="00E804C9">
        <w:tab/>
      </w:r>
      <w:r w:rsidRPr="00E804C9">
        <w:tab/>
      </w:r>
      <w:r w:rsidRPr="00E804C9">
        <w:tab/>
      </w:r>
      <w:r w:rsidRPr="00E804C9">
        <w:tab/>
        <w:t>BOOLEAN,</w:t>
      </w:r>
    </w:p>
    <w:p w14:paraId="6E86B893" w14:textId="77777777" w:rsidR="009722D5" w:rsidRPr="00E804C9" w:rsidRDefault="009722D5" w:rsidP="009722D5">
      <w:pPr>
        <w:pStyle w:val="PL"/>
        <w:shd w:val="clear" w:color="auto" w:fill="E6E6E6"/>
      </w:pPr>
      <w:r w:rsidRPr="00E804C9">
        <w:tab/>
      </w:r>
      <w:r w:rsidRPr="00E804C9">
        <w:tab/>
        <w:t>ac-BarringForMO-Signalling</w:t>
      </w:r>
      <w:r w:rsidRPr="00E804C9">
        <w:tab/>
      </w:r>
      <w:r w:rsidRPr="00E804C9">
        <w:tab/>
      </w:r>
      <w:r w:rsidRPr="00E804C9">
        <w:tab/>
        <w:t>AC-BarringConfig</w:t>
      </w:r>
      <w:r w:rsidRPr="00E804C9">
        <w:tab/>
      </w:r>
      <w:r w:rsidRPr="00E804C9">
        <w:tab/>
      </w:r>
      <w:r w:rsidRPr="00E804C9">
        <w:tab/>
      </w:r>
      <w:r w:rsidRPr="00E804C9">
        <w:tab/>
        <w:t>OPTIONAL,</w:t>
      </w:r>
      <w:r w:rsidRPr="00E804C9">
        <w:tab/>
        <w:t>-- Need OP</w:t>
      </w:r>
    </w:p>
    <w:p w14:paraId="4163DE68" w14:textId="77777777" w:rsidR="009722D5" w:rsidRPr="00E804C9" w:rsidRDefault="009722D5" w:rsidP="009722D5">
      <w:pPr>
        <w:pStyle w:val="PL"/>
        <w:shd w:val="clear" w:color="auto" w:fill="E6E6E6"/>
      </w:pPr>
      <w:r w:rsidRPr="00E804C9">
        <w:tab/>
      </w:r>
      <w:r w:rsidRPr="00E804C9">
        <w:tab/>
        <w:t>ac-BarringForMO-Data</w:t>
      </w:r>
      <w:r w:rsidRPr="00E804C9">
        <w:tab/>
      </w:r>
      <w:r w:rsidRPr="00E804C9">
        <w:tab/>
      </w:r>
      <w:r w:rsidRPr="00E804C9">
        <w:tab/>
      </w:r>
      <w:r w:rsidRPr="00E804C9">
        <w:tab/>
        <w:t>AC-BarringConfig</w:t>
      </w:r>
      <w:r w:rsidRPr="00E804C9">
        <w:tab/>
      </w:r>
      <w:r w:rsidRPr="00E804C9">
        <w:tab/>
      </w:r>
      <w:r w:rsidRPr="00E804C9">
        <w:tab/>
      </w:r>
      <w:r w:rsidRPr="00E804C9">
        <w:tab/>
        <w:t>OPTIONAL</w:t>
      </w:r>
      <w:r w:rsidRPr="00E804C9">
        <w:tab/>
        <w:t>-- Need OP</w:t>
      </w:r>
    </w:p>
    <w:p w14:paraId="2F581120"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P</w:t>
      </w:r>
    </w:p>
    <w:p w14:paraId="6095CE31" w14:textId="77777777" w:rsidR="009722D5" w:rsidRPr="00E804C9" w:rsidRDefault="009722D5" w:rsidP="009722D5">
      <w:pPr>
        <w:pStyle w:val="PL"/>
        <w:shd w:val="clear" w:color="auto" w:fill="E6E6E6"/>
      </w:pPr>
      <w:r w:rsidRPr="00E804C9">
        <w:tab/>
        <w:t>radioResourceConfigCommon</w:t>
      </w:r>
      <w:r w:rsidRPr="00E804C9">
        <w:tab/>
      </w:r>
      <w:r w:rsidRPr="00E804C9">
        <w:tab/>
      </w:r>
      <w:r w:rsidRPr="00E804C9">
        <w:tab/>
        <w:t>RadioResourceConfigCommonSIB,</w:t>
      </w:r>
    </w:p>
    <w:p w14:paraId="6E141845" w14:textId="77777777" w:rsidR="009722D5" w:rsidRPr="00E804C9" w:rsidRDefault="009722D5" w:rsidP="009722D5">
      <w:pPr>
        <w:pStyle w:val="PL"/>
        <w:shd w:val="clear" w:color="auto" w:fill="E6E6E6"/>
      </w:pPr>
      <w:r w:rsidRPr="00E804C9">
        <w:tab/>
        <w:t>ue-TimersAndConstants</w:t>
      </w:r>
      <w:r w:rsidRPr="00E804C9">
        <w:tab/>
      </w:r>
      <w:r w:rsidRPr="00E804C9">
        <w:tab/>
      </w:r>
      <w:r w:rsidRPr="00E804C9">
        <w:tab/>
      </w:r>
      <w:r w:rsidRPr="00E804C9">
        <w:tab/>
        <w:t>UE-TimersAndConstants,</w:t>
      </w:r>
    </w:p>
    <w:p w14:paraId="13F4138B" w14:textId="77777777" w:rsidR="009722D5" w:rsidRPr="00E804C9" w:rsidRDefault="009722D5" w:rsidP="009722D5">
      <w:pPr>
        <w:pStyle w:val="PL"/>
        <w:shd w:val="clear" w:color="auto" w:fill="E6E6E6"/>
      </w:pPr>
      <w:r w:rsidRPr="00E804C9">
        <w:tab/>
        <w:t>freqInfo</w:t>
      </w:r>
      <w:r w:rsidRPr="00E804C9">
        <w:tab/>
      </w:r>
      <w:r w:rsidRPr="00E804C9">
        <w:tab/>
      </w:r>
      <w:r w:rsidRPr="00E804C9">
        <w:tab/>
      </w:r>
      <w:r w:rsidRPr="00E804C9">
        <w:tab/>
      </w:r>
      <w:r w:rsidRPr="00E804C9">
        <w:tab/>
      </w:r>
      <w:r w:rsidRPr="00E804C9">
        <w:tab/>
      </w:r>
      <w:r w:rsidRPr="00E804C9">
        <w:tab/>
        <w:t>SEQUENCE {</w:t>
      </w:r>
    </w:p>
    <w:p w14:paraId="159E745F" w14:textId="77777777" w:rsidR="009722D5" w:rsidRPr="00E804C9" w:rsidRDefault="009722D5" w:rsidP="009722D5">
      <w:pPr>
        <w:pStyle w:val="PL"/>
        <w:shd w:val="clear" w:color="auto" w:fill="E6E6E6"/>
      </w:pPr>
      <w:r w:rsidRPr="00E804C9">
        <w:tab/>
      </w:r>
      <w:r w:rsidRPr="00E804C9">
        <w:tab/>
        <w:t>ul-CarrierFreq</w:t>
      </w:r>
      <w:r w:rsidRPr="00E804C9">
        <w:tab/>
      </w:r>
      <w:r w:rsidRPr="00E804C9">
        <w:tab/>
      </w:r>
      <w:r w:rsidRPr="00E804C9">
        <w:tab/>
      </w:r>
      <w:r w:rsidRPr="00E804C9">
        <w:tab/>
      </w:r>
      <w:r w:rsidRPr="00E804C9">
        <w:tab/>
      </w:r>
      <w:r w:rsidRPr="00E804C9">
        <w:tab/>
        <w:t>ARFCN-ValueEUTRA</w:t>
      </w:r>
      <w:r w:rsidRPr="00E804C9">
        <w:tab/>
      </w:r>
      <w:r w:rsidRPr="00E804C9">
        <w:tab/>
      </w:r>
      <w:r w:rsidRPr="00E804C9">
        <w:tab/>
      </w:r>
      <w:r w:rsidRPr="00E804C9">
        <w:tab/>
        <w:t>OPTIONAL,</w:t>
      </w:r>
      <w:r w:rsidRPr="00E804C9">
        <w:tab/>
        <w:t>-- Need OP</w:t>
      </w:r>
    </w:p>
    <w:p w14:paraId="7AE30ED0" w14:textId="77777777" w:rsidR="009722D5" w:rsidRPr="00E804C9" w:rsidRDefault="009722D5" w:rsidP="009722D5">
      <w:pPr>
        <w:pStyle w:val="PL"/>
        <w:shd w:val="clear" w:color="auto" w:fill="E6E6E6"/>
      </w:pPr>
      <w:r w:rsidRPr="00E804C9">
        <w:tab/>
      </w:r>
      <w:r w:rsidRPr="00E804C9">
        <w:tab/>
        <w:t>ul-Bandwidth</w:t>
      </w:r>
      <w:r w:rsidRPr="00E804C9">
        <w:tab/>
      </w:r>
      <w:r w:rsidRPr="00E804C9">
        <w:tab/>
      </w:r>
      <w:r w:rsidRPr="00E804C9">
        <w:tab/>
      </w:r>
      <w:r w:rsidRPr="00E804C9">
        <w:tab/>
      </w:r>
      <w:r w:rsidRPr="00E804C9">
        <w:tab/>
      </w:r>
      <w:r w:rsidRPr="00E804C9">
        <w:tab/>
        <w:t>ENUMERATED {n6, n15, n25, n50, n75, n100}</w:t>
      </w:r>
    </w:p>
    <w:p w14:paraId="73BC4B81"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P</w:t>
      </w:r>
    </w:p>
    <w:p w14:paraId="19A97D24" w14:textId="77777777" w:rsidR="009722D5" w:rsidRPr="00E804C9" w:rsidRDefault="009722D5" w:rsidP="009722D5">
      <w:pPr>
        <w:pStyle w:val="PL"/>
        <w:shd w:val="clear" w:color="auto" w:fill="E6E6E6"/>
      </w:pPr>
      <w:r w:rsidRPr="00E804C9">
        <w:tab/>
      </w:r>
      <w:r w:rsidRPr="00E804C9">
        <w:tab/>
        <w:t>additionalSpectrumEmission</w:t>
      </w:r>
      <w:r w:rsidRPr="00E804C9">
        <w:tab/>
      </w:r>
      <w:r w:rsidRPr="00E804C9">
        <w:tab/>
      </w:r>
      <w:r w:rsidRPr="00E804C9">
        <w:tab/>
        <w:t>AdditionalSpectrumEmission</w:t>
      </w:r>
    </w:p>
    <w:p w14:paraId="16328980" w14:textId="77777777" w:rsidR="009722D5" w:rsidRPr="00E804C9" w:rsidRDefault="009722D5" w:rsidP="009722D5">
      <w:pPr>
        <w:pStyle w:val="PL"/>
        <w:shd w:val="clear" w:color="auto" w:fill="E6E6E6"/>
      </w:pPr>
      <w:r w:rsidRPr="00E804C9">
        <w:tab/>
        <w:t>},</w:t>
      </w:r>
    </w:p>
    <w:p w14:paraId="2BD1A88D" w14:textId="77777777" w:rsidR="009722D5" w:rsidRPr="00E804C9" w:rsidRDefault="009722D5" w:rsidP="009722D5">
      <w:pPr>
        <w:pStyle w:val="PL"/>
        <w:shd w:val="clear" w:color="auto" w:fill="E6E6E6"/>
      </w:pPr>
      <w:r w:rsidRPr="00E804C9">
        <w:tab/>
        <w:t>mbsfn-SubframeConfigList</w:t>
      </w:r>
      <w:r w:rsidRPr="00E804C9">
        <w:tab/>
      </w:r>
      <w:r w:rsidRPr="00E804C9">
        <w:tab/>
      </w:r>
      <w:r w:rsidRPr="00E804C9">
        <w:tab/>
        <w:t>MBSFN-SubframeConfigList</w:t>
      </w:r>
      <w:r w:rsidRPr="00E804C9">
        <w:tab/>
      </w:r>
      <w:r w:rsidRPr="00E804C9">
        <w:tab/>
      </w:r>
      <w:r w:rsidRPr="00E804C9">
        <w:tab/>
        <w:t>OPTIONAL,</w:t>
      </w:r>
      <w:r w:rsidR="00497FBE" w:rsidRPr="00E804C9">
        <w:tab/>
      </w:r>
      <w:r w:rsidRPr="00E804C9">
        <w:t>-- Need OR</w:t>
      </w:r>
    </w:p>
    <w:p w14:paraId="253BF3C7" w14:textId="77777777" w:rsidR="009722D5" w:rsidRPr="00E804C9" w:rsidRDefault="009722D5" w:rsidP="009722D5">
      <w:pPr>
        <w:pStyle w:val="PL"/>
        <w:shd w:val="clear" w:color="auto" w:fill="E6E6E6"/>
      </w:pPr>
      <w:r w:rsidRPr="00E804C9">
        <w:tab/>
        <w:t>timeAlignmentTimerCommon</w:t>
      </w:r>
      <w:r w:rsidRPr="00E804C9">
        <w:tab/>
      </w:r>
      <w:r w:rsidRPr="00E804C9">
        <w:tab/>
      </w:r>
      <w:r w:rsidRPr="00E804C9">
        <w:tab/>
        <w:t>TimeAlignmentTimer,</w:t>
      </w:r>
    </w:p>
    <w:p w14:paraId="0803E8DF" w14:textId="77777777" w:rsidR="009722D5" w:rsidRPr="00E804C9" w:rsidRDefault="009722D5" w:rsidP="009722D5">
      <w:pPr>
        <w:pStyle w:val="PL"/>
        <w:shd w:val="clear" w:color="auto" w:fill="E6E6E6"/>
      </w:pPr>
      <w:r w:rsidRPr="00E804C9">
        <w:tab/>
        <w:t>...,</w:t>
      </w:r>
    </w:p>
    <w:p w14:paraId="190962BE" w14:textId="77777777" w:rsidR="009722D5" w:rsidRPr="00E804C9" w:rsidRDefault="009722D5" w:rsidP="009722D5">
      <w:pPr>
        <w:pStyle w:val="PL"/>
        <w:shd w:val="clear" w:color="auto" w:fill="E6E6E6"/>
      </w:pPr>
      <w:r w:rsidRPr="00E804C9">
        <w:tab/>
        <w:t>lateNonCriticalExtension</w:t>
      </w:r>
      <w:r w:rsidRPr="00E804C9">
        <w:tab/>
      </w:r>
      <w:r w:rsidRPr="00E804C9">
        <w:tab/>
        <w:t>OCTET STRING (CONTAINING SystemInformationBlockType2-v8h0-IEs)</w:t>
      </w:r>
      <w:r w:rsidRPr="00E804C9">
        <w:tab/>
      </w:r>
      <w:r w:rsidRPr="00E804C9">
        <w:tab/>
      </w:r>
      <w:r w:rsidRPr="00E804C9">
        <w:tab/>
      </w:r>
      <w:r w:rsidRPr="00E804C9">
        <w:tab/>
      </w:r>
      <w:r w:rsidRPr="00E804C9">
        <w:tab/>
      </w:r>
      <w:r w:rsidRPr="00E804C9">
        <w:tab/>
        <w:t>OPTIONAL,</w:t>
      </w:r>
    </w:p>
    <w:p w14:paraId="181DE18D" w14:textId="77777777" w:rsidR="009722D5" w:rsidRPr="00E804C9" w:rsidRDefault="009722D5" w:rsidP="009722D5">
      <w:pPr>
        <w:pStyle w:val="PL"/>
        <w:shd w:val="clear" w:color="auto" w:fill="E6E6E6"/>
      </w:pPr>
      <w:r w:rsidRPr="00E804C9">
        <w:tab/>
        <w:t>[[</w:t>
      </w:r>
      <w:r w:rsidRPr="00E804C9">
        <w:tab/>
        <w:t>ssac-BarringForMMTEL-Voice-r9</w:t>
      </w:r>
      <w:r w:rsidRPr="00E804C9">
        <w:tab/>
      </w:r>
      <w:r w:rsidRPr="00E804C9">
        <w:tab/>
        <w:t>AC-BarringConfig</w:t>
      </w:r>
      <w:r w:rsidRPr="00E804C9">
        <w:tab/>
      </w:r>
      <w:r w:rsidRPr="00E804C9">
        <w:tab/>
      </w:r>
      <w:r w:rsidRPr="00E804C9">
        <w:tab/>
      </w:r>
      <w:r w:rsidRPr="00E804C9">
        <w:tab/>
        <w:t>OPTIONAL,</w:t>
      </w:r>
      <w:r w:rsidRPr="00E804C9">
        <w:tab/>
        <w:t>-- Need OP</w:t>
      </w:r>
    </w:p>
    <w:p w14:paraId="4D629F7C" w14:textId="77777777" w:rsidR="009722D5" w:rsidRPr="00E804C9" w:rsidRDefault="009722D5" w:rsidP="009722D5">
      <w:pPr>
        <w:pStyle w:val="PL"/>
        <w:shd w:val="clear" w:color="auto" w:fill="E6E6E6"/>
      </w:pPr>
      <w:r w:rsidRPr="00E804C9">
        <w:tab/>
      </w:r>
      <w:r w:rsidRPr="00E804C9">
        <w:tab/>
        <w:t>ssac-BarringForMMTEL-Video-r9</w:t>
      </w:r>
      <w:r w:rsidRPr="00E804C9">
        <w:tab/>
      </w:r>
      <w:r w:rsidRPr="00E804C9">
        <w:tab/>
        <w:t>AC-BarringConfig</w:t>
      </w:r>
      <w:r w:rsidRPr="00E804C9">
        <w:tab/>
      </w:r>
      <w:r w:rsidRPr="00E804C9">
        <w:tab/>
      </w:r>
      <w:r w:rsidRPr="00E804C9">
        <w:tab/>
      </w:r>
      <w:r w:rsidRPr="00E804C9">
        <w:tab/>
        <w:t>OPTIONAL</w:t>
      </w:r>
      <w:r w:rsidRPr="00E804C9">
        <w:tab/>
        <w:t>-- Need OP</w:t>
      </w:r>
    </w:p>
    <w:p w14:paraId="5B8D39E7" w14:textId="77777777" w:rsidR="009722D5" w:rsidRPr="00E804C9" w:rsidRDefault="009722D5" w:rsidP="009722D5">
      <w:pPr>
        <w:pStyle w:val="PL"/>
        <w:shd w:val="clear" w:color="auto" w:fill="E6E6E6"/>
      </w:pPr>
      <w:r w:rsidRPr="00E804C9">
        <w:tab/>
        <w:t>]],</w:t>
      </w:r>
    </w:p>
    <w:p w14:paraId="53F3354C" w14:textId="77777777" w:rsidR="009722D5" w:rsidRPr="00E804C9" w:rsidRDefault="009722D5" w:rsidP="009722D5">
      <w:pPr>
        <w:pStyle w:val="PL"/>
        <w:shd w:val="clear" w:color="auto" w:fill="E6E6E6"/>
      </w:pPr>
      <w:r w:rsidRPr="00E804C9">
        <w:tab/>
        <w:t>[[</w:t>
      </w:r>
      <w:r w:rsidRPr="00E804C9">
        <w:tab/>
        <w:t>ac-BarringForCSFB-r10</w:t>
      </w:r>
      <w:r w:rsidRPr="00E804C9">
        <w:tab/>
      </w:r>
      <w:r w:rsidRPr="00E804C9">
        <w:tab/>
      </w:r>
      <w:r w:rsidRPr="00E804C9">
        <w:tab/>
      </w:r>
      <w:r w:rsidRPr="00E804C9">
        <w:tab/>
        <w:t>AC-BarringConfig</w:t>
      </w:r>
      <w:r w:rsidRPr="00E804C9">
        <w:tab/>
      </w:r>
      <w:r w:rsidRPr="00E804C9">
        <w:tab/>
      </w:r>
      <w:r w:rsidRPr="00E804C9">
        <w:tab/>
        <w:t>OPTIONAL</w:t>
      </w:r>
      <w:r w:rsidRPr="00E804C9">
        <w:tab/>
        <w:t>-- Need OP</w:t>
      </w:r>
    </w:p>
    <w:p w14:paraId="34509168" w14:textId="77777777" w:rsidR="009722D5" w:rsidRPr="00E804C9" w:rsidRDefault="009722D5" w:rsidP="009722D5">
      <w:pPr>
        <w:pStyle w:val="PL"/>
        <w:shd w:val="clear" w:color="auto" w:fill="E6E6E6"/>
      </w:pPr>
      <w:r w:rsidRPr="00E804C9">
        <w:tab/>
        <w:t>]],</w:t>
      </w:r>
    </w:p>
    <w:p w14:paraId="11E712BC" w14:textId="77777777" w:rsidR="009722D5" w:rsidRPr="00E804C9" w:rsidRDefault="009722D5" w:rsidP="009722D5">
      <w:pPr>
        <w:pStyle w:val="PL"/>
        <w:shd w:val="clear" w:color="auto" w:fill="E6E6E6"/>
        <w:tabs>
          <w:tab w:val="clear" w:pos="6144"/>
          <w:tab w:val="left" w:pos="6070"/>
        </w:tabs>
      </w:pPr>
      <w:r w:rsidRPr="00E804C9">
        <w:tab/>
        <w:t>[[</w:t>
      </w:r>
      <w:r w:rsidRPr="00E804C9">
        <w:tab/>
        <w:t>ac-BarringSkipForMMTELVoice-r12</w:t>
      </w:r>
      <w:r w:rsidRPr="00E804C9">
        <w:tab/>
      </w:r>
      <w:r w:rsidRPr="00E804C9">
        <w:tab/>
        <w:t>ENUMERATED {true}</w:t>
      </w:r>
      <w:r w:rsidRPr="00E804C9">
        <w:tab/>
      </w:r>
      <w:r w:rsidRPr="00E804C9">
        <w:tab/>
      </w:r>
      <w:r w:rsidRPr="00E804C9">
        <w:tab/>
        <w:t>OPTIONAL,</w:t>
      </w:r>
      <w:r w:rsidR="00497FBE" w:rsidRPr="00E804C9">
        <w:tab/>
      </w:r>
      <w:r w:rsidRPr="00E804C9">
        <w:t>-- Need OP</w:t>
      </w:r>
    </w:p>
    <w:p w14:paraId="68C66281" w14:textId="77777777" w:rsidR="009722D5" w:rsidRPr="00E804C9" w:rsidRDefault="009722D5" w:rsidP="009722D5">
      <w:pPr>
        <w:pStyle w:val="PL"/>
        <w:shd w:val="clear" w:color="auto" w:fill="E6E6E6"/>
      </w:pPr>
      <w:r w:rsidRPr="00E804C9">
        <w:tab/>
      </w:r>
      <w:r w:rsidRPr="00E804C9">
        <w:tab/>
        <w:t>ac-BarringSkipForMMTELVideo-r12</w:t>
      </w:r>
      <w:r w:rsidRPr="00E804C9">
        <w:tab/>
      </w:r>
      <w:r w:rsidRPr="00E804C9">
        <w:tab/>
        <w:t>ENUMERATED {true}</w:t>
      </w:r>
      <w:r w:rsidRPr="00E804C9">
        <w:tab/>
      </w:r>
      <w:r w:rsidRPr="00E804C9">
        <w:tab/>
      </w:r>
      <w:r w:rsidRPr="00E804C9">
        <w:tab/>
        <w:t>OPTIONAL,</w:t>
      </w:r>
      <w:r w:rsidR="00497FBE" w:rsidRPr="00E804C9">
        <w:tab/>
      </w:r>
      <w:r w:rsidRPr="00E804C9">
        <w:t>-- Need OP</w:t>
      </w:r>
    </w:p>
    <w:p w14:paraId="1DBDCF26" w14:textId="77777777" w:rsidR="009722D5" w:rsidRPr="00E804C9" w:rsidRDefault="009722D5" w:rsidP="009722D5">
      <w:pPr>
        <w:pStyle w:val="PL"/>
        <w:shd w:val="clear" w:color="auto" w:fill="E6E6E6"/>
      </w:pPr>
      <w:r w:rsidRPr="00E804C9">
        <w:tab/>
      </w:r>
      <w:r w:rsidRPr="00E804C9">
        <w:tab/>
        <w:t>ac-BarringSkipForSMS-r12</w:t>
      </w:r>
      <w:r w:rsidRPr="00E804C9">
        <w:tab/>
      </w:r>
      <w:r w:rsidRPr="00E804C9">
        <w:tab/>
      </w:r>
      <w:r w:rsidRPr="00E804C9">
        <w:tab/>
        <w:t>ENUMERATED {true}</w:t>
      </w:r>
      <w:r w:rsidRPr="00E804C9">
        <w:tab/>
      </w:r>
      <w:r w:rsidRPr="00E804C9">
        <w:tab/>
      </w:r>
      <w:r w:rsidRPr="00E804C9">
        <w:tab/>
        <w:t>OPTIONAL,</w:t>
      </w:r>
      <w:r w:rsidR="00497FBE" w:rsidRPr="00E804C9">
        <w:tab/>
      </w:r>
      <w:r w:rsidRPr="00E804C9">
        <w:t>-- Need OP</w:t>
      </w:r>
    </w:p>
    <w:p w14:paraId="15C0A7F1" w14:textId="77777777" w:rsidR="009722D5" w:rsidRPr="00E804C9" w:rsidRDefault="009722D5" w:rsidP="009722D5">
      <w:pPr>
        <w:pStyle w:val="PL"/>
        <w:shd w:val="clear" w:color="auto" w:fill="E6E6E6"/>
      </w:pPr>
      <w:r w:rsidRPr="00E804C9">
        <w:tab/>
      </w:r>
      <w:r w:rsidRPr="00E804C9">
        <w:tab/>
        <w:t>ac-BarringPerPLMN-List-r12</w:t>
      </w:r>
      <w:r w:rsidRPr="00E804C9">
        <w:tab/>
      </w:r>
      <w:r w:rsidRPr="00E804C9">
        <w:tab/>
      </w:r>
      <w:r w:rsidRPr="00E804C9">
        <w:tab/>
        <w:t>AC-BarringPerPLMN-List-r12</w:t>
      </w:r>
      <w:r w:rsidRPr="00E804C9">
        <w:tab/>
        <w:t>OPTIONAL</w:t>
      </w:r>
      <w:r w:rsidRPr="00E804C9">
        <w:tab/>
        <w:t>-- Need OP</w:t>
      </w:r>
    </w:p>
    <w:p w14:paraId="1AF798CD" w14:textId="77777777" w:rsidR="009722D5" w:rsidRPr="00E804C9" w:rsidRDefault="009722D5" w:rsidP="009722D5">
      <w:pPr>
        <w:pStyle w:val="PL"/>
        <w:shd w:val="clear" w:color="auto" w:fill="E6E6E6"/>
      </w:pPr>
      <w:r w:rsidRPr="00E804C9">
        <w:tab/>
        <w:t>]],</w:t>
      </w:r>
    </w:p>
    <w:p w14:paraId="27ADB88E" w14:textId="77777777" w:rsidR="009722D5" w:rsidRPr="00E804C9" w:rsidRDefault="009722D5" w:rsidP="009722D5">
      <w:pPr>
        <w:pStyle w:val="PL"/>
        <w:shd w:val="clear" w:color="auto" w:fill="E6E6E6"/>
      </w:pPr>
      <w:r w:rsidRPr="00E804C9">
        <w:lastRenderedPageBreak/>
        <w:tab/>
        <w:t>[[</w:t>
      </w:r>
      <w:r w:rsidRPr="00E804C9">
        <w:tab/>
        <w:t>voiceServiceCauseIndication-r12</w:t>
      </w:r>
      <w:r w:rsidRPr="00E804C9">
        <w:tab/>
      </w:r>
      <w:r w:rsidRPr="00E804C9">
        <w:tab/>
        <w:t>ENUMERATED {true}</w:t>
      </w:r>
      <w:r w:rsidRPr="00E804C9">
        <w:tab/>
      </w:r>
      <w:r w:rsidRPr="00E804C9">
        <w:tab/>
      </w:r>
      <w:r w:rsidRPr="00E804C9">
        <w:tab/>
        <w:t>OPTIONAL</w:t>
      </w:r>
      <w:r w:rsidRPr="00E804C9">
        <w:tab/>
        <w:t>-- Need OP</w:t>
      </w:r>
    </w:p>
    <w:p w14:paraId="4E8DEF62" w14:textId="77777777" w:rsidR="009722D5" w:rsidRPr="00E804C9" w:rsidRDefault="009722D5" w:rsidP="009722D5">
      <w:pPr>
        <w:pStyle w:val="PL"/>
        <w:shd w:val="clear" w:color="auto" w:fill="E6E6E6"/>
      </w:pPr>
      <w:r w:rsidRPr="00E804C9">
        <w:tab/>
        <w:t>]],</w:t>
      </w:r>
    </w:p>
    <w:p w14:paraId="36256D9A" w14:textId="77777777" w:rsidR="009722D5" w:rsidRPr="00E804C9" w:rsidRDefault="009722D5" w:rsidP="009722D5">
      <w:pPr>
        <w:pStyle w:val="PL"/>
        <w:shd w:val="clear" w:color="auto" w:fill="E6E6E6"/>
      </w:pPr>
      <w:r w:rsidRPr="00E804C9">
        <w:tab/>
        <w:t>[[</w:t>
      </w:r>
      <w:r w:rsidRPr="00E804C9">
        <w:tab/>
        <w:t>acdc-BarringForCommon-r13</w:t>
      </w:r>
      <w:r w:rsidRPr="00E804C9">
        <w:tab/>
      </w:r>
      <w:r w:rsidRPr="00E804C9">
        <w:tab/>
      </w:r>
      <w:r w:rsidRPr="00E804C9">
        <w:tab/>
        <w:t>ACDC-BarringForCommon-r13</w:t>
      </w:r>
      <w:r w:rsidRPr="00E804C9">
        <w:tab/>
      </w:r>
      <w:r w:rsidRPr="00E804C9">
        <w:tab/>
        <w:t>OPTIONAL,</w:t>
      </w:r>
      <w:r w:rsidRPr="00E804C9">
        <w:tab/>
        <w:t>-- Need OP</w:t>
      </w:r>
    </w:p>
    <w:p w14:paraId="54EA6F1B" w14:textId="77777777" w:rsidR="009722D5" w:rsidRPr="00E804C9" w:rsidRDefault="009722D5" w:rsidP="009722D5">
      <w:pPr>
        <w:pStyle w:val="PL"/>
        <w:shd w:val="clear" w:color="auto" w:fill="E6E6E6"/>
      </w:pPr>
      <w:r w:rsidRPr="00E804C9">
        <w:tab/>
      </w:r>
      <w:r w:rsidRPr="00E804C9">
        <w:tab/>
        <w:t>acdc-BarringPerPLMN-List-r13</w:t>
      </w:r>
      <w:r w:rsidRPr="00E804C9">
        <w:tab/>
      </w:r>
      <w:r w:rsidRPr="00E804C9">
        <w:tab/>
        <w:t>ACDC-BarringPerPLMN-List-r13</w:t>
      </w:r>
      <w:r w:rsidRPr="00E804C9">
        <w:tab/>
        <w:t>OPTIONAL</w:t>
      </w:r>
      <w:r w:rsidRPr="00E804C9">
        <w:tab/>
        <w:t>-- Need OP</w:t>
      </w:r>
    </w:p>
    <w:p w14:paraId="40B5478F" w14:textId="77777777" w:rsidR="009722D5" w:rsidRPr="00E804C9" w:rsidRDefault="009722D5" w:rsidP="009722D5">
      <w:pPr>
        <w:pStyle w:val="PL"/>
        <w:shd w:val="clear" w:color="auto" w:fill="E6E6E6"/>
      </w:pPr>
      <w:r w:rsidRPr="00E804C9">
        <w:tab/>
        <w:t>]],</w:t>
      </w:r>
    </w:p>
    <w:p w14:paraId="0587103F" w14:textId="77777777" w:rsidR="009722D5" w:rsidRPr="00E804C9" w:rsidRDefault="009722D5" w:rsidP="009722D5">
      <w:pPr>
        <w:pStyle w:val="PL"/>
        <w:shd w:val="clear" w:color="auto" w:fill="E6E6E6"/>
      </w:pPr>
      <w:r w:rsidRPr="00E804C9">
        <w:tab/>
        <w:t>[[</w:t>
      </w:r>
    </w:p>
    <w:p w14:paraId="2986E574" w14:textId="77777777" w:rsidR="009722D5" w:rsidRPr="00E804C9" w:rsidRDefault="009722D5" w:rsidP="009722D5">
      <w:pPr>
        <w:pStyle w:val="PL"/>
        <w:shd w:val="clear" w:color="auto" w:fill="E6E6E6"/>
      </w:pPr>
      <w:r w:rsidRPr="00E804C9">
        <w:tab/>
      </w:r>
      <w:r w:rsidRPr="00E804C9">
        <w:tab/>
        <w:t>udt-RestrictingForCommon-r13</w:t>
      </w:r>
      <w:r w:rsidRPr="00E804C9">
        <w:tab/>
      </w:r>
      <w:r w:rsidRPr="00E804C9">
        <w:tab/>
        <w:t>UDT-Restricting-r13</w:t>
      </w:r>
      <w:r w:rsidRPr="00E804C9">
        <w:tab/>
      </w:r>
      <w:r w:rsidRPr="00E804C9">
        <w:tab/>
      </w:r>
      <w:r w:rsidRPr="00E804C9">
        <w:tab/>
      </w:r>
      <w:r w:rsidRPr="00E804C9">
        <w:tab/>
        <w:t>OPTIONAL,</w:t>
      </w:r>
      <w:r w:rsidRPr="00E804C9">
        <w:tab/>
        <w:t>-- Need OR</w:t>
      </w:r>
    </w:p>
    <w:p w14:paraId="371D5F32" w14:textId="77777777" w:rsidR="009722D5" w:rsidRPr="00E804C9" w:rsidRDefault="009722D5" w:rsidP="009722D5">
      <w:pPr>
        <w:pStyle w:val="PL"/>
        <w:shd w:val="clear" w:color="auto" w:fill="E6E6E6"/>
      </w:pPr>
      <w:r w:rsidRPr="00E804C9">
        <w:tab/>
      </w:r>
      <w:r w:rsidRPr="00E804C9">
        <w:tab/>
        <w:t>udt-RestrictingPerPLMN-List-r13</w:t>
      </w:r>
      <w:r w:rsidRPr="00E804C9">
        <w:tab/>
      </w:r>
      <w:r w:rsidRPr="00E804C9">
        <w:tab/>
        <w:t>UDT-RestrictingPerPLMN-List-r13</w:t>
      </w:r>
      <w:r w:rsidRPr="00E804C9">
        <w:tab/>
        <w:t>OPTIONAL,</w:t>
      </w:r>
      <w:r w:rsidRPr="00E804C9">
        <w:tab/>
        <w:t>-- Need OR</w:t>
      </w:r>
    </w:p>
    <w:p w14:paraId="7CD9C2A6" w14:textId="77777777" w:rsidR="009722D5" w:rsidRPr="00E804C9" w:rsidRDefault="009722D5" w:rsidP="009722D5">
      <w:pPr>
        <w:pStyle w:val="PL"/>
        <w:shd w:val="clear" w:color="auto" w:fill="E6E6E6"/>
      </w:pPr>
      <w:r w:rsidRPr="00E804C9">
        <w:tab/>
      </w:r>
      <w:r w:rsidRPr="00E804C9">
        <w:tab/>
        <w:t>cIoT-EPS-OptimisationInfo-r13</w:t>
      </w:r>
      <w:r w:rsidRPr="00E804C9">
        <w:tab/>
      </w:r>
      <w:r w:rsidRPr="00E804C9">
        <w:tab/>
        <w:t>CIOT-EPS-OptimisationInfo-r13</w:t>
      </w:r>
      <w:r w:rsidR="00497FBE" w:rsidRPr="00E804C9">
        <w:tab/>
      </w:r>
      <w:r w:rsidRPr="00E804C9">
        <w:t>OPTIONAL,</w:t>
      </w:r>
      <w:r w:rsidRPr="00E804C9">
        <w:tab/>
        <w:t>-- Need OP</w:t>
      </w:r>
    </w:p>
    <w:p w14:paraId="490D5111" w14:textId="77777777" w:rsidR="009722D5" w:rsidRPr="00E804C9" w:rsidRDefault="009722D5" w:rsidP="009722D5">
      <w:pPr>
        <w:pStyle w:val="PL"/>
        <w:shd w:val="clear" w:color="auto" w:fill="E6E6E6"/>
      </w:pPr>
      <w:r w:rsidRPr="00E804C9">
        <w:tab/>
      </w:r>
      <w:r w:rsidRPr="00E804C9">
        <w:tab/>
        <w:t>useFullResumeID-r13</w:t>
      </w:r>
      <w:r w:rsidRPr="00E804C9">
        <w:tab/>
      </w:r>
      <w:r w:rsidRPr="00E804C9">
        <w:tab/>
      </w:r>
      <w:r w:rsidRPr="00E804C9">
        <w:tab/>
      </w:r>
      <w:r w:rsidRPr="00E804C9">
        <w:tab/>
      </w:r>
      <w:r w:rsidRPr="00E804C9">
        <w:tab/>
        <w:t>ENUMERATED {true}</w:t>
      </w:r>
      <w:r w:rsidRPr="00E804C9">
        <w:tab/>
      </w:r>
      <w:r w:rsidRPr="00E804C9">
        <w:tab/>
      </w:r>
      <w:r w:rsidRPr="00E804C9">
        <w:tab/>
      </w:r>
      <w:r w:rsidRPr="00E804C9">
        <w:tab/>
        <w:t>OPTIONAL</w:t>
      </w:r>
      <w:r w:rsidRPr="00E804C9">
        <w:tab/>
        <w:t>-- Need OP</w:t>
      </w:r>
    </w:p>
    <w:p w14:paraId="1EEBCF45" w14:textId="77777777" w:rsidR="009722D5" w:rsidRPr="00E804C9" w:rsidRDefault="009722D5" w:rsidP="009722D5">
      <w:pPr>
        <w:pStyle w:val="PL"/>
        <w:shd w:val="clear" w:color="auto" w:fill="E6E6E6"/>
      </w:pPr>
      <w:r w:rsidRPr="00E804C9">
        <w:tab/>
        <w:t>]],</w:t>
      </w:r>
    </w:p>
    <w:p w14:paraId="577B5897" w14:textId="77777777" w:rsidR="009722D5" w:rsidRPr="00E804C9" w:rsidRDefault="009722D5" w:rsidP="009722D5">
      <w:pPr>
        <w:pStyle w:val="PL"/>
        <w:shd w:val="clear" w:color="auto" w:fill="E6E6E6"/>
        <w:tabs>
          <w:tab w:val="clear" w:pos="6144"/>
          <w:tab w:val="left" w:pos="6070"/>
        </w:tabs>
      </w:pPr>
      <w:r w:rsidRPr="00E804C9">
        <w:tab/>
        <w:t>[[</w:t>
      </w:r>
      <w:r w:rsidRPr="00E804C9">
        <w:tab/>
        <w:t>unicastFreqHoppingInd-r13</w:t>
      </w:r>
      <w:r w:rsidRPr="00E804C9">
        <w:tab/>
      </w:r>
      <w:r w:rsidRPr="00E804C9">
        <w:tab/>
      </w:r>
      <w:r w:rsidRPr="00E804C9">
        <w:tab/>
        <w:t>ENUMERATED {true}</w:t>
      </w:r>
      <w:r w:rsidRPr="00E804C9">
        <w:tab/>
      </w:r>
      <w:r w:rsidRPr="00E804C9">
        <w:tab/>
      </w:r>
      <w:r w:rsidRPr="00E804C9">
        <w:tab/>
      </w:r>
      <w:r w:rsidRPr="00E804C9">
        <w:tab/>
        <w:t>OPTIONAL</w:t>
      </w:r>
      <w:r w:rsidRPr="00E804C9">
        <w:tab/>
        <w:t>-- Need OP</w:t>
      </w:r>
    </w:p>
    <w:p w14:paraId="3202807C" w14:textId="77777777" w:rsidR="009722D5" w:rsidRPr="00E804C9" w:rsidRDefault="009722D5" w:rsidP="009722D5">
      <w:pPr>
        <w:pStyle w:val="PL"/>
        <w:shd w:val="clear" w:color="auto" w:fill="E6E6E6"/>
      </w:pPr>
      <w:r w:rsidRPr="00E804C9">
        <w:tab/>
        <w:t>]],</w:t>
      </w:r>
    </w:p>
    <w:p w14:paraId="2507D08B" w14:textId="77777777" w:rsidR="009722D5" w:rsidRPr="00E804C9" w:rsidRDefault="009722D5" w:rsidP="009722D5">
      <w:pPr>
        <w:pStyle w:val="PL"/>
        <w:shd w:val="clear" w:color="auto" w:fill="E6E6E6"/>
      </w:pPr>
      <w:r w:rsidRPr="00E804C9">
        <w:tab/>
        <w:t>[[</w:t>
      </w:r>
      <w:r w:rsidRPr="00E804C9">
        <w:tab/>
        <w:t>mbsfn-SubframeConfigList-v14</w:t>
      </w:r>
      <w:r w:rsidR="00864D08" w:rsidRPr="00E804C9">
        <w:t>30</w:t>
      </w:r>
      <w:r w:rsidR="00894401" w:rsidRPr="00E804C9">
        <w:tab/>
      </w:r>
      <w:r w:rsidR="00894401" w:rsidRPr="00E804C9">
        <w:tab/>
      </w:r>
      <w:r w:rsidRPr="00E804C9">
        <w:t>MBSFN-SubframeConfigList-v14</w:t>
      </w:r>
      <w:r w:rsidR="00864D08" w:rsidRPr="00E804C9">
        <w:t>30</w:t>
      </w:r>
      <w:r w:rsidRPr="00E804C9">
        <w:tab/>
        <w:t>OPTIONAL,</w:t>
      </w:r>
      <w:r w:rsidR="00497FBE" w:rsidRPr="00E804C9">
        <w:tab/>
      </w:r>
      <w:r w:rsidR="00894401" w:rsidRPr="00E804C9">
        <w:t>-- Need OP</w:t>
      </w:r>
    </w:p>
    <w:p w14:paraId="37D82084" w14:textId="77777777" w:rsidR="009722D5" w:rsidRPr="00E804C9" w:rsidRDefault="009722D5" w:rsidP="009722D5">
      <w:pPr>
        <w:pStyle w:val="PL"/>
        <w:shd w:val="clear" w:color="auto" w:fill="E6E6E6"/>
      </w:pPr>
      <w:r w:rsidRPr="00E804C9">
        <w:tab/>
      </w:r>
      <w:r w:rsidRPr="00E804C9">
        <w:tab/>
        <w:t>videoServiceCauseIndication-r14</w:t>
      </w:r>
      <w:r w:rsidRPr="00E804C9">
        <w:tab/>
      </w:r>
      <w:r w:rsidRPr="00E804C9">
        <w:tab/>
        <w:t>ENUMERATED {true}</w:t>
      </w:r>
      <w:r w:rsidRPr="00E804C9">
        <w:tab/>
      </w:r>
      <w:r w:rsidRPr="00E804C9">
        <w:tab/>
      </w:r>
      <w:r w:rsidRPr="00E804C9">
        <w:tab/>
      </w:r>
      <w:r w:rsidRPr="00E804C9">
        <w:tab/>
        <w:t>OPTIONAL</w:t>
      </w:r>
      <w:r w:rsidRPr="00E804C9">
        <w:tab/>
        <w:t>-- Need OP</w:t>
      </w:r>
    </w:p>
    <w:p w14:paraId="79642E62" w14:textId="77777777" w:rsidR="00164B37" w:rsidRPr="00E804C9" w:rsidRDefault="00164B37" w:rsidP="00164B37">
      <w:pPr>
        <w:pStyle w:val="PL"/>
        <w:shd w:val="clear" w:color="auto" w:fill="E6E6E6"/>
      </w:pPr>
      <w:r w:rsidRPr="00E804C9">
        <w:tab/>
        <w:t>]],</w:t>
      </w:r>
    </w:p>
    <w:p w14:paraId="13545BEB" w14:textId="77777777" w:rsidR="00594E6D" w:rsidRPr="00E804C9" w:rsidRDefault="00164B37" w:rsidP="00164B37">
      <w:pPr>
        <w:pStyle w:val="PL"/>
        <w:shd w:val="clear" w:color="auto" w:fill="E6E6E6"/>
      </w:pPr>
      <w:r w:rsidRPr="00E804C9">
        <w:tab/>
        <w:t>[[</w:t>
      </w:r>
      <w:r w:rsidRPr="00E804C9">
        <w:tab/>
        <w:t>plmn-InfoList-r15</w:t>
      </w:r>
      <w:r w:rsidRPr="00E804C9">
        <w:tab/>
      </w:r>
      <w:r w:rsidRPr="00E804C9">
        <w:tab/>
      </w:r>
      <w:r w:rsidRPr="00E804C9">
        <w:tab/>
      </w:r>
      <w:r w:rsidRPr="00E804C9">
        <w:tab/>
      </w:r>
      <w:r w:rsidRPr="00E804C9">
        <w:tab/>
        <w:t>PLMN-InfoList-r15</w:t>
      </w:r>
      <w:r w:rsidRPr="00E804C9">
        <w:tab/>
      </w:r>
      <w:r w:rsidRPr="00E804C9">
        <w:tab/>
      </w:r>
      <w:r w:rsidRPr="00E804C9">
        <w:tab/>
      </w:r>
      <w:r w:rsidRPr="00E804C9">
        <w:tab/>
        <w:t>OPTIONAL</w:t>
      </w:r>
      <w:r w:rsidRPr="00E804C9">
        <w:tab/>
        <w:t>-- Need OP</w:t>
      </w:r>
    </w:p>
    <w:p w14:paraId="2656F2A8" w14:textId="77777777" w:rsidR="002E2F4B" w:rsidRPr="00E804C9" w:rsidRDefault="009722D5" w:rsidP="002E2F4B">
      <w:pPr>
        <w:pStyle w:val="PL"/>
        <w:shd w:val="clear" w:color="auto" w:fill="E6E6E6"/>
      </w:pPr>
      <w:r w:rsidRPr="00E804C9">
        <w:tab/>
        <w:t>]]</w:t>
      </w:r>
      <w:r w:rsidR="002E2F4B" w:rsidRPr="00E804C9">
        <w:t>,</w:t>
      </w:r>
    </w:p>
    <w:p w14:paraId="70A7D7EB" w14:textId="77777777" w:rsidR="002E2F4B" w:rsidRPr="00E804C9" w:rsidRDefault="002E2F4B" w:rsidP="002E2F4B">
      <w:pPr>
        <w:pStyle w:val="PL"/>
        <w:shd w:val="clear" w:color="auto" w:fill="E6E6E6"/>
      </w:pPr>
      <w:r w:rsidRPr="00E804C9">
        <w:tab/>
        <w:t>[[</w:t>
      </w:r>
      <w:r w:rsidRPr="00E804C9">
        <w:tab/>
        <w:t>cp-EDT-r15</w:t>
      </w:r>
      <w:r w:rsidRPr="00E804C9">
        <w:tab/>
      </w:r>
      <w:r w:rsidRPr="00E804C9">
        <w:tab/>
      </w:r>
      <w:r w:rsidRPr="00E804C9">
        <w:tab/>
      </w:r>
      <w:r w:rsidRPr="00E804C9">
        <w:tab/>
      </w:r>
      <w:r w:rsidRPr="00E804C9">
        <w:tab/>
      </w:r>
      <w:r w:rsidRPr="00E804C9">
        <w:tab/>
      </w:r>
      <w:r w:rsidRPr="00E804C9">
        <w:tab/>
        <w:t>ENUMERATED {true}</w:t>
      </w:r>
      <w:r w:rsidRPr="00E804C9">
        <w:tab/>
      </w:r>
      <w:r w:rsidRPr="00E804C9">
        <w:tab/>
      </w:r>
      <w:r w:rsidR="00461157" w:rsidRPr="00E804C9">
        <w:tab/>
      </w:r>
      <w:r w:rsidR="00461157" w:rsidRPr="00E804C9">
        <w:tab/>
      </w:r>
      <w:r w:rsidRPr="00E804C9">
        <w:t>OPTIONAL,</w:t>
      </w:r>
      <w:r w:rsidRPr="00E804C9">
        <w:tab/>
        <w:t>-- Need OR</w:t>
      </w:r>
    </w:p>
    <w:p w14:paraId="721337BF" w14:textId="77777777" w:rsidR="002E2F4B" w:rsidRPr="00E804C9" w:rsidRDefault="002E2F4B" w:rsidP="002E2F4B">
      <w:pPr>
        <w:pStyle w:val="PL"/>
        <w:shd w:val="clear" w:color="auto" w:fill="E6E6E6"/>
      </w:pPr>
      <w:r w:rsidRPr="00E804C9">
        <w:tab/>
      </w:r>
      <w:r w:rsidRPr="00E804C9">
        <w:tab/>
        <w:t>up-EDT-r15</w:t>
      </w:r>
      <w:r w:rsidRPr="00E804C9">
        <w:tab/>
      </w:r>
      <w:r w:rsidRPr="00E804C9">
        <w:tab/>
      </w:r>
      <w:r w:rsidRPr="00E804C9">
        <w:tab/>
      </w:r>
      <w:r w:rsidRPr="00E804C9">
        <w:tab/>
      </w:r>
      <w:r w:rsidRPr="00E804C9">
        <w:tab/>
      </w:r>
      <w:r w:rsidRPr="00E804C9">
        <w:tab/>
      </w:r>
      <w:r w:rsidRPr="00E804C9">
        <w:tab/>
        <w:t>ENUMERATED {true}</w:t>
      </w:r>
      <w:r w:rsidRPr="00E804C9">
        <w:tab/>
      </w:r>
      <w:r w:rsidRPr="00E804C9">
        <w:tab/>
      </w:r>
      <w:r w:rsidR="00461157" w:rsidRPr="00E804C9">
        <w:tab/>
      </w:r>
      <w:r w:rsidR="00461157" w:rsidRPr="00E804C9">
        <w:tab/>
      </w:r>
      <w:r w:rsidRPr="00E804C9">
        <w:t>OPTIONAL</w:t>
      </w:r>
      <w:r w:rsidR="0084031F" w:rsidRPr="00E804C9">
        <w:t>,</w:t>
      </w:r>
      <w:r w:rsidRPr="00E804C9">
        <w:tab/>
        <w:t>-- Need OR</w:t>
      </w:r>
    </w:p>
    <w:p w14:paraId="664E9172" w14:textId="77777777" w:rsidR="008A46A5" w:rsidRPr="00E804C9" w:rsidRDefault="008A46A5" w:rsidP="008A46A5">
      <w:pPr>
        <w:pStyle w:val="PL"/>
        <w:shd w:val="clear" w:color="auto" w:fill="E6E6E6"/>
      </w:pPr>
      <w:r w:rsidRPr="00E804C9">
        <w:tab/>
      </w:r>
      <w:r w:rsidRPr="00E804C9">
        <w:tab/>
        <w:t>idleModeMeasurements-r15</w:t>
      </w:r>
      <w:r w:rsidRPr="00E804C9">
        <w:tab/>
      </w:r>
      <w:r w:rsidRPr="00E804C9">
        <w:tab/>
      </w:r>
      <w:r w:rsidRPr="00E804C9">
        <w:tab/>
        <w:t>ENUMERATED {true}</w:t>
      </w:r>
      <w:r w:rsidRPr="00E804C9">
        <w:tab/>
      </w:r>
      <w:r w:rsidRPr="00E804C9">
        <w:tab/>
      </w:r>
      <w:r w:rsidRPr="00E804C9">
        <w:tab/>
      </w:r>
      <w:r w:rsidRPr="00E804C9">
        <w:tab/>
        <w:t>OPTIONAL</w:t>
      </w:r>
      <w:r w:rsidR="0084031F" w:rsidRPr="00E804C9">
        <w:t>,</w:t>
      </w:r>
      <w:r w:rsidRPr="00E804C9">
        <w:tab/>
        <w:t>-- Need OR</w:t>
      </w:r>
    </w:p>
    <w:p w14:paraId="6F2EB461" w14:textId="77777777" w:rsidR="00B0624B" w:rsidRPr="00E804C9" w:rsidRDefault="00B0624B" w:rsidP="00B0624B">
      <w:pPr>
        <w:pStyle w:val="PL"/>
        <w:shd w:val="clear" w:color="auto" w:fill="E6E6E6"/>
      </w:pPr>
      <w:r w:rsidRPr="00E804C9">
        <w:tab/>
      </w:r>
      <w:r w:rsidRPr="00E804C9">
        <w:tab/>
        <w:t>reducedCP-LatencyEnabled-r15</w:t>
      </w:r>
      <w:r w:rsidRPr="00E804C9">
        <w:tab/>
      </w:r>
      <w:r w:rsidRPr="00E804C9">
        <w:tab/>
        <w:t>ENUMERATED {true}</w:t>
      </w:r>
      <w:r w:rsidRPr="00E804C9">
        <w:tab/>
      </w:r>
      <w:r w:rsidRPr="00E804C9">
        <w:tab/>
      </w:r>
      <w:r w:rsidRPr="00E804C9">
        <w:tab/>
      </w:r>
      <w:r w:rsidRPr="00E804C9">
        <w:tab/>
        <w:t>OPTIONAL</w:t>
      </w:r>
      <w:r w:rsidRPr="00E804C9">
        <w:tab/>
        <w:t>-- Need OR</w:t>
      </w:r>
    </w:p>
    <w:p w14:paraId="6DCAD1A4" w14:textId="77777777" w:rsidR="009722D5" w:rsidRPr="00E804C9" w:rsidRDefault="00B0624B" w:rsidP="00B0624B">
      <w:pPr>
        <w:pStyle w:val="PL"/>
        <w:shd w:val="clear" w:color="auto" w:fill="E6E6E6"/>
      </w:pPr>
      <w:r w:rsidRPr="00E804C9">
        <w:tab/>
        <w:t>]]</w:t>
      </w:r>
      <w:r w:rsidR="00461157" w:rsidRPr="00E804C9">
        <w:t>,</w:t>
      </w:r>
    </w:p>
    <w:p w14:paraId="18D969B5" w14:textId="1BBA4532" w:rsidR="00461157" w:rsidRPr="00E804C9" w:rsidRDefault="00461157" w:rsidP="00461157">
      <w:pPr>
        <w:pStyle w:val="PL"/>
        <w:shd w:val="clear" w:color="auto" w:fill="E6E6E6"/>
      </w:pPr>
      <w:r w:rsidRPr="00E804C9">
        <w:tab/>
        <w:t>[[</w:t>
      </w:r>
      <w:r w:rsidRPr="00E804C9">
        <w:tab/>
        <w:t>mbms-ROM-ServiceIndication-r15</w:t>
      </w:r>
      <w:r w:rsidRPr="00E804C9">
        <w:tab/>
        <w:t>ENUMERATED {true}</w:t>
      </w:r>
      <w:r w:rsidRPr="00E804C9">
        <w:tab/>
      </w:r>
      <w:r w:rsidRPr="00E804C9">
        <w:tab/>
      </w:r>
      <w:r w:rsidRPr="00E804C9">
        <w:tab/>
      </w:r>
      <w:r w:rsidRPr="00E804C9">
        <w:tab/>
      </w:r>
      <w:r w:rsidR="00F648C1" w:rsidRPr="00E804C9">
        <w:tab/>
      </w:r>
      <w:r w:rsidRPr="00E804C9">
        <w:t>OPTIONAL</w:t>
      </w:r>
      <w:r w:rsidRPr="00E804C9">
        <w:tab/>
        <w:t>-- Need OR</w:t>
      </w:r>
    </w:p>
    <w:p w14:paraId="67B8F23C" w14:textId="77777777" w:rsidR="00556C9F" w:rsidRPr="00E804C9" w:rsidRDefault="00461157" w:rsidP="00556C9F">
      <w:pPr>
        <w:pStyle w:val="PL"/>
        <w:shd w:val="clear" w:color="auto" w:fill="E6E6E6"/>
      </w:pPr>
      <w:r w:rsidRPr="00E804C9">
        <w:tab/>
        <w:t>]]</w:t>
      </w:r>
      <w:r w:rsidR="00556C9F" w:rsidRPr="00E804C9">
        <w:t>,</w:t>
      </w:r>
    </w:p>
    <w:p w14:paraId="3D31CB74" w14:textId="77777777" w:rsidR="00556C9F" w:rsidRPr="00E804C9" w:rsidRDefault="00556C9F" w:rsidP="00556C9F">
      <w:pPr>
        <w:pStyle w:val="PL"/>
        <w:shd w:val="clear" w:color="auto" w:fill="E6E6E6"/>
      </w:pPr>
      <w:r w:rsidRPr="00E804C9">
        <w:tab/>
        <w:t>[[</w:t>
      </w:r>
      <w:r w:rsidRPr="00E804C9">
        <w:tab/>
        <w:t>rlos-Enabled-r16</w:t>
      </w:r>
      <w:r w:rsidRPr="00E804C9">
        <w:tab/>
      </w:r>
      <w:r w:rsidRPr="00E804C9">
        <w:tab/>
      </w:r>
      <w:r w:rsidRPr="00E804C9">
        <w:tab/>
      </w:r>
      <w:r w:rsidRPr="00E804C9">
        <w:tab/>
      </w:r>
      <w:r w:rsidRPr="00E804C9">
        <w:tab/>
        <w:t>ENUMERATED {true}</w:t>
      </w:r>
      <w:r w:rsidRPr="00E804C9">
        <w:tab/>
      </w:r>
      <w:r w:rsidRPr="00E804C9">
        <w:tab/>
      </w:r>
      <w:r w:rsidRPr="00E804C9">
        <w:tab/>
      </w:r>
      <w:r w:rsidRPr="00E804C9">
        <w:tab/>
        <w:t>OPTIONAL</w:t>
      </w:r>
      <w:r w:rsidR="004B313C" w:rsidRPr="00E804C9">
        <w:t>,</w:t>
      </w:r>
      <w:r w:rsidRPr="00E804C9">
        <w:tab/>
        <w:t>-- Need OR</w:t>
      </w:r>
    </w:p>
    <w:p w14:paraId="3A56EAF2" w14:textId="77777777" w:rsidR="004B313C" w:rsidRPr="00E804C9" w:rsidRDefault="004B313C" w:rsidP="004B313C">
      <w:pPr>
        <w:pStyle w:val="PL"/>
        <w:shd w:val="clear" w:color="auto" w:fill="E6E6E6"/>
      </w:pPr>
      <w:r w:rsidRPr="00E804C9">
        <w:tab/>
      </w:r>
      <w:r w:rsidRPr="00E804C9">
        <w:tab/>
        <w:t>earlySecurityReactivation-r16</w:t>
      </w:r>
      <w:r w:rsidRPr="00E804C9">
        <w:tab/>
      </w:r>
      <w:r w:rsidRPr="00E804C9">
        <w:tab/>
        <w:t>ENUMERATED {true}</w:t>
      </w:r>
      <w:r w:rsidRPr="00E804C9">
        <w:tab/>
      </w:r>
      <w:r w:rsidRPr="00E804C9">
        <w:tab/>
      </w:r>
      <w:r w:rsidRPr="00E804C9">
        <w:tab/>
      </w:r>
      <w:r w:rsidRPr="00E804C9">
        <w:tab/>
        <w:t>OPTIONAL</w:t>
      </w:r>
      <w:r w:rsidR="00AA5063" w:rsidRPr="00E804C9">
        <w:t>,</w:t>
      </w:r>
      <w:r w:rsidRPr="00E804C9">
        <w:tab/>
        <w:t>-- Need OR</w:t>
      </w:r>
    </w:p>
    <w:p w14:paraId="33801C88" w14:textId="77777777" w:rsidR="00AA5063" w:rsidRPr="00E804C9" w:rsidRDefault="00AA5063" w:rsidP="00AA5063">
      <w:pPr>
        <w:pStyle w:val="PL"/>
        <w:shd w:val="clear" w:color="auto" w:fill="E6E6E6"/>
      </w:pPr>
      <w:r w:rsidRPr="00E804C9">
        <w:tab/>
      </w:r>
      <w:r w:rsidRPr="00E804C9">
        <w:tab/>
        <w:t>cp-EDT-5GC-r16</w:t>
      </w:r>
      <w:r w:rsidRPr="00E804C9">
        <w:tab/>
      </w:r>
      <w:r w:rsidRPr="00E804C9">
        <w:tab/>
      </w:r>
      <w:r w:rsidRPr="00E804C9">
        <w:tab/>
      </w:r>
      <w:r w:rsidRPr="00E804C9">
        <w:tab/>
      </w:r>
      <w:r w:rsidRPr="00E804C9">
        <w:tab/>
      </w:r>
      <w:r w:rsidRPr="00E804C9">
        <w:tab/>
        <w:t>ENUMERATED {true}</w:t>
      </w:r>
      <w:r w:rsidRPr="00E804C9">
        <w:tab/>
      </w:r>
      <w:r w:rsidRPr="00E804C9">
        <w:tab/>
      </w:r>
      <w:r w:rsidRPr="00E804C9">
        <w:tab/>
      </w:r>
      <w:r w:rsidRPr="00E804C9">
        <w:tab/>
        <w:t>OPTIONAL,</w:t>
      </w:r>
      <w:r w:rsidRPr="00E804C9">
        <w:tab/>
        <w:t>-- Need OR</w:t>
      </w:r>
    </w:p>
    <w:p w14:paraId="54D36658" w14:textId="77777777" w:rsidR="00AA5063" w:rsidRPr="00E804C9" w:rsidRDefault="00AA5063" w:rsidP="00AA5063">
      <w:pPr>
        <w:pStyle w:val="PL"/>
        <w:shd w:val="clear" w:color="auto" w:fill="E6E6E6"/>
      </w:pPr>
      <w:r w:rsidRPr="00E804C9">
        <w:tab/>
      </w:r>
      <w:r w:rsidRPr="00E804C9">
        <w:tab/>
        <w:t>up-EDT-5GC-r16</w:t>
      </w:r>
      <w:r w:rsidRPr="00E804C9">
        <w:tab/>
      </w:r>
      <w:r w:rsidRPr="00E804C9">
        <w:tab/>
      </w:r>
      <w:r w:rsidRPr="00E804C9">
        <w:tab/>
      </w:r>
      <w:r w:rsidRPr="00E804C9">
        <w:tab/>
      </w:r>
      <w:r w:rsidRPr="00E804C9">
        <w:tab/>
      </w:r>
      <w:r w:rsidRPr="00E804C9">
        <w:tab/>
        <w:t>ENUMERATED {true}</w:t>
      </w:r>
      <w:r w:rsidRPr="00E804C9">
        <w:tab/>
      </w:r>
      <w:r w:rsidRPr="00E804C9">
        <w:tab/>
      </w:r>
      <w:r w:rsidRPr="00E804C9">
        <w:tab/>
      </w:r>
      <w:r w:rsidRPr="00E804C9">
        <w:tab/>
        <w:t>OPTIONAL,</w:t>
      </w:r>
      <w:r w:rsidRPr="00E804C9">
        <w:tab/>
        <w:t>-- Need OR</w:t>
      </w:r>
    </w:p>
    <w:p w14:paraId="4D0A2F1C" w14:textId="77777777" w:rsidR="00AA5063" w:rsidRPr="00E804C9" w:rsidRDefault="00AA5063" w:rsidP="00AA5063">
      <w:pPr>
        <w:pStyle w:val="PL"/>
        <w:shd w:val="clear" w:color="auto" w:fill="E6E6E6"/>
      </w:pPr>
      <w:bookmarkStart w:id="7460" w:name="_Hlk21360363"/>
      <w:r w:rsidRPr="00E804C9">
        <w:tab/>
      </w:r>
      <w:r w:rsidRPr="00E804C9">
        <w:tab/>
        <w:t>cp-PUR-EPC-r16</w:t>
      </w:r>
      <w:r w:rsidRPr="00E804C9">
        <w:tab/>
      </w:r>
      <w:r w:rsidRPr="00E804C9">
        <w:tab/>
      </w:r>
      <w:r w:rsidRPr="00E804C9">
        <w:tab/>
      </w:r>
      <w:r w:rsidRPr="00E804C9">
        <w:tab/>
      </w:r>
      <w:r w:rsidRPr="00E804C9">
        <w:tab/>
      </w:r>
      <w:r w:rsidRPr="00E804C9">
        <w:tab/>
        <w:t>ENUMERATED {true}</w:t>
      </w:r>
      <w:r w:rsidRPr="00E804C9">
        <w:tab/>
      </w:r>
      <w:r w:rsidRPr="00E804C9">
        <w:tab/>
      </w:r>
      <w:r w:rsidRPr="00E804C9">
        <w:tab/>
      </w:r>
      <w:r w:rsidRPr="00E804C9">
        <w:tab/>
        <w:t>OPTIONAL,</w:t>
      </w:r>
      <w:r w:rsidRPr="00E804C9">
        <w:tab/>
        <w:t>-- Need OR</w:t>
      </w:r>
    </w:p>
    <w:p w14:paraId="1ABE29A7" w14:textId="77777777" w:rsidR="00AA5063" w:rsidRPr="00E804C9" w:rsidRDefault="00AA5063" w:rsidP="00AA5063">
      <w:pPr>
        <w:pStyle w:val="PL"/>
        <w:shd w:val="clear" w:color="auto" w:fill="E6E6E6"/>
      </w:pPr>
      <w:r w:rsidRPr="00E804C9">
        <w:tab/>
      </w:r>
      <w:r w:rsidRPr="00E804C9">
        <w:tab/>
        <w:t>up-PUR-EPC-r16</w:t>
      </w:r>
      <w:r w:rsidRPr="00E804C9">
        <w:tab/>
      </w:r>
      <w:r w:rsidRPr="00E804C9">
        <w:tab/>
      </w:r>
      <w:r w:rsidRPr="00E804C9">
        <w:tab/>
      </w:r>
      <w:r w:rsidRPr="00E804C9">
        <w:tab/>
      </w:r>
      <w:r w:rsidRPr="00E804C9">
        <w:tab/>
      </w:r>
      <w:r w:rsidRPr="00E804C9">
        <w:tab/>
        <w:t>ENUMERATED {true}</w:t>
      </w:r>
      <w:r w:rsidRPr="00E804C9">
        <w:tab/>
      </w:r>
      <w:r w:rsidRPr="00E804C9">
        <w:tab/>
      </w:r>
      <w:r w:rsidRPr="00E804C9">
        <w:tab/>
      </w:r>
      <w:r w:rsidRPr="00E804C9">
        <w:tab/>
        <w:t>OPTIONAL,</w:t>
      </w:r>
      <w:r w:rsidRPr="00E804C9">
        <w:tab/>
        <w:t>-- Need OR</w:t>
      </w:r>
    </w:p>
    <w:p w14:paraId="0C50B567" w14:textId="77777777" w:rsidR="00AA5063" w:rsidRPr="00E804C9" w:rsidRDefault="00AA5063" w:rsidP="00AA5063">
      <w:pPr>
        <w:pStyle w:val="PL"/>
        <w:shd w:val="clear" w:color="auto" w:fill="E6E6E6"/>
      </w:pPr>
      <w:r w:rsidRPr="00E804C9">
        <w:tab/>
      </w:r>
      <w:r w:rsidRPr="00E804C9">
        <w:tab/>
        <w:t>cp-PUR-5GC-r16</w:t>
      </w:r>
      <w:r w:rsidRPr="00E804C9">
        <w:tab/>
      </w:r>
      <w:r w:rsidRPr="00E804C9">
        <w:tab/>
      </w:r>
      <w:r w:rsidRPr="00E804C9">
        <w:tab/>
      </w:r>
      <w:r w:rsidRPr="00E804C9">
        <w:tab/>
      </w:r>
      <w:r w:rsidRPr="00E804C9">
        <w:tab/>
      </w:r>
      <w:r w:rsidRPr="00E804C9">
        <w:tab/>
        <w:t>ENUMERATED {true}</w:t>
      </w:r>
      <w:r w:rsidRPr="00E804C9">
        <w:tab/>
      </w:r>
      <w:r w:rsidRPr="00E804C9">
        <w:tab/>
      </w:r>
      <w:r w:rsidRPr="00E804C9">
        <w:tab/>
      </w:r>
      <w:r w:rsidRPr="00E804C9">
        <w:tab/>
        <w:t>OPTIONAL,</w:t>
      </w:r>
      <w:r w:rsidRPr="00E804C9">
        <w:tab/>
        <w:t>-- Need OR</w:t>
      </w:r>
    </w:p>
    <w:p w14:paraId="0F4BD9B5" w14:textId="77777777" w:rsidR="00AA5063" w:rsidRPr="00E804C9" w:rsidRDefault="00AA5063" w:rsidP="00AA5063">
      <w:pPr>
        <w:pStyle w:val="PL"/>
        <w:shd w:val="clear" w:color="auto" w:fill="E6E6E6"/>
      </w:pPr>
      <w:r w:rsidRPr="00E804C9">
        <w:tab/>
      </w:r>
      <w:r w:rsidRPr="00E804C9">
        <w:tab/>
        <w:t>up-PUR-5GC-r16</w:t>
      </w:r>
      <w:r w:rsidRPr="00E804C9">
        <w:tab/>
      </w:r>
      <w:r w:rsidRPr="00E804C9">
        <w:tab/>
      </w:r>
      <w:r w:rsidRPr="00E804C9">
        <w:tab/>
      </w:r>
      <w:r w:rsidRPr="00E804C9">
        <w:tab/>
      </w:r>
      <w:r w:rsidRPr="00E804C9">
        <w:tab/>
      </w:r>
      <w:r w:rsidRPr="00E804C9">
        <w:tab/>
        <w:t>ENUMERATED {true}</w:t>
      </w:r>
      <w:r w:rsidRPr="00E804C9">
        <w:tab/>
      </w:r>
      <w:r w:rsidRPr="00E804C9">
        <w:tab/>
      </w:r>
      <w:r w:rsidRPr="00E804C9">
        <w:tab/>
      </w:r>
      <w:r w:rsidRPr="00E804C9">
        <w:tab/>
        <w:t>OPTIONAL,</w:t>
      </w:r>
      <w:r w:rsidRPr="00E804C9">
        <w:tab/>
        <w:t>-- Need OR</w:t>
      </w:r>
    </w:p>
    <w:bookmarkEnd w:id="7460"/>
    <w:p w14:paraId="6BEBAB73" w14:textId="77777777" w:rsidR="00AA5063" w:rsidRPr="00E804C9" w:rsidRDefault="00AA5063" w:rsidP="00AA5063">
      <w:pPr>
        <w:pStyle w:val="PL"/>
        <w:shd w:val="clear" w:color="auto" w:fill="E6E6E6"/>
      </w:pPr>
      <w:r w:rsidRPr="00E804C9">
        <w:tab/>
      </w:r>
      <w:r w:rsidRPr="00E804C9">
        <w:tab/>
        <w:t>mpdcch-CQI-Reporting-r16</w:t>
      </w:r>
      <w:r w:rsidRPr="00E804C9">
        <w:tab/>
      </w:r>
      <w:r w:rsidRPr="00E804C9">
        <w:tab/>
      </w:r>
      <w:r w:rsidRPr="00E804C9">
        <w:tab/>
        <w:t>ENUMERATED {fourBits, both}</w:t>
      </w:r>
      <w:r w:rsidRPr="00E804C9">
        <w:tab/>
      </w:r>
      <w:r w:rsidR="00AB2D56" w:rsidRPr="00E804C9">
        <w:tab/>
      </w:r>
      <w:r w:rsidRPr="00E804C9">
        <w:t>OPTIONAL,</w:t>
      </w:r>
      <w:r w:rsidRPr="00E804C9">
        <w:tab/>
        <w:t>-- Need OR</w:t>
      </w:r>
    </w:p>
    <w:p w14:paraId="4B1D4B8B" w14:textId="77777777" w:rsidR="00AA5063" w:rsidRPr="00E804C9" w:rsidRDefault="00AA5063" w:rsidP="00AA5063">
      <w:pPr>
        <w:pStyle w:val="PL"/>
        <w:shd w:val="clear" w:color="auto" w:fill="E6E6E6"/>
      </w:pPr>
      <w:r w:rsidRPr="00E804C9">
        <w:tab/>
      </w:r>
      <w:r w:rsidRPr="00E804C9">
        <w:tab/>
        <w:t>rai-ActivationEnh-r16</w:t>
      </w:r>
      <w:r w:rsidRPr="00E804C9">
        <w:tab/>
      </w:r>
      <w:r w:rsidRPr="00E804C9">
        <w:tab/>
      </w:r>
      <w:r w:rsidRPr="00E804C9">
        <w:tab/>
      </w:r>
      <w:r w:rsidRPr="00E804C9">
        <w:tab/>
        <w:t>ENUMERATED {true}</w:t>
      </w:r>
      <w:r w:rsidRPr="00E804C9">
        <w:tab/>
      </w:r>
      <w:r w:rsidRPr="00E804C9">
        <w:tab/>
      </w:r>
      <w:r w:rsidRPr="00E804C9">
        <w:tab/>
      </w:r>
      <w:r w:rsidRPr="00E804C9">
        <w:tab/>
        <w:t>OPTIONAL</w:t>
      </w:r>
      <w:r w:rsidR="00CF2151" w:rsidRPr="00E804C9">
        <w:t>,</w:t>
      </w:r>
      <w:r w:rsidRPr="00E804C9">
        <w:tab/>
        <w:t>-- Need OR</w:t>
      </w:r>
    </w:p>
    <w:p w14:paraId="3DE7FB92" w14:textId="77777777" w:rsidR="00F227C4" w:rsidRPr="00E804C9" w:rsidRDefault="00F227C4" w:rsidP="00556C9F">
      <w:pPr>
        <w:pStyle w:val="PL"/>
        <w:shd w:val="clear" w:color="auto" w:fill="E6E6E6"/>
      </w:pPr>
      <w:r w:rsidRPr="00E804C9">
        <w:tab/>
      </w:r>
      <w:r w:rsidRPr="00E804C9">
        <w:tab/>
        <w:t>idleModeMeasurementsNR-r16</w:t>
      </w:r>
      <w:r w:rsidRPr="00E804C9">
        <w:tab/>
      </w:r>
      <w:r w:rsidRPr="00E804C9">
        <w:tab/>
      </w:r>
      <w:r w:rsidRPr="00E804C9">
        <w:tab/>
        <w:t>ENUMERATED {true}</w:t>
      </w:r>
      <w:r w:rsidRPr="00E804C9">
        <w:tab/>
      </w:r>
      <w:r w:rsidRPr="00E804C9">
        <w:tab/>
      </w:r>
      <w:r w:rsidRPr="00E804C9">
        <w:tab/>
      </w:r>
      <w:r w:rsidRPr="00E804C9">
        <w:tab/>
        <w:t>OPTIONAL</w:t>
      </w:r>
      <w:r w:rsidRPr="00E804C9">
        <w:tab/>
        <w:t>-- Need OR</w:t>
      </w:r>
    </w:p>
    <w:p w14:paraId="7E768750" w14:textId="1D5DA3DF" w:rsidR="00803E45" w:rsidRPr="00E804C9" w:rsidRDefault="00556C9F" w:rsidP="00803E45">
      <w:pPr>
        <w:pStyle w:val="PL"/>
        <w:shd w:val="clear" w:color="auto" w:fill="E6E6E6"/>
      </w:pPr>
      <w:r w:rsidRPr="00E804C9">
        <w:tab/>
        <w:t>]]</w:t>
      </w:r>
      <w:r w:rsidR="00803E45" w:rsidRPr="00E804C9">
        <w:t>,</w:t>
      </w:r>
    </w:p>
    <w:p w14:paraId="2431F862" w14:textId="541E2729" w:rsidR="00803E45" w:rsidRPr="00E804C9" w:rsidRDefault="00803E45" w:rsidP="00803E45">
      <w:pPr>
        <w:pStyle w:val="PL"/>
        <w:shd w:val="clear" w:color="auto" w:fill="E6E6E6"/>
      </w:pPr>
      <w:r w:rsidRPr="00E804C9">
        <w:tab/>
        <w:t>[[</w:t>
      </w:r>
      <w:r w:rsidRPr="00E804C9">
        <w:tab/>
        <w:t>gnss-PositionFixDurationReporting-r18</w:t>
      </w:r>
      <w:r w:rsidRPr="00E804C9">
        <w:tab/>
        <w:t>ENUMERATED {true}</w:t>
      </w:r>
      <w:r w:rsidRPr="00E804C9">
        <w:tab/>
      </w:r>
      <w:r w:rsidRPr="00E804C9">
        <w:tab/>
      </w:r>
      <w:r w:rsidR="00F648C1" w:rsidRPr="00E804C9">
        <w:tab/>
      </w:r>
      <w:r w:rsidRPr="00E804C9">
        <w:t>OPTIONAL</w:t>
      </w:r>
      <w:r w:rsidR="00FA3145" w:rsidRPr="00E804C9">
        <w:t>,</w:t>
      </w:r>
      <w:r w:rsidRPr="00E804C9">
        <w:tab/>
        <w:t>-- Need OR</w:t>
      </w:r>
    </w:p>
    <w:p w14:paraId="367C6BCC" w14:textId="77777777" w:rsidR="00FA3145" w:rsidRPr="00E804C9" w:rsidRDefault="00FA3145" w:rsidP="00FA3145">
      <w:pPr>
        <w:pStyle w:val="PL"/>
        <w:shd w:val="clear" w:color="auto" w:fill="E6E6E6"/>
      </w:pPr>
      <w:r w:rsidRPr="00E804C9">
        <w:tab/>
      </w:r>
      <w:r w:rsidRPr="00E804C9">
        <w:tab/>
        <w:t>freqBandIndicatorAerial-r18</w:t>
      </w:r>
      <w:r w:rsidRPr="00E804C9">
        <w:tab/>
      </w:r>
      <w:r w:rsidRPr="00E804C9">
        <w:tab/>
      </w:r>
      <w:r w:rsidRPr="00E804C9">
        <w:tab/>
        <w:t>FreqBandIndicator-r11</w:t>
      </w:r>
      <w:r w:rsidRPr="00E804C9">
        <w:tab/>
      </w:r>
      <w:r w:rsidRPr="00E804C9">
        <w:tab/>
      </w:r>
      <w:r w:rsidRPr="00E804C9">
        <w:tab/>
        <w:t>OPTIONAL,</w:t>
      </w:r>
      <w:r w:rsidRPr="00E804C9">
        <w:tab/>
        <w:t>-- Need OR</w:t>
      </w:r>
    </w:p>
    <w:p w14:paraId="5E403212" w14:textId="437508B6" w:rsidR="00FA3145" w:rsidRPr="00E804C9" w:rsidRDefault="00FA3145" w:rsidP="00FA3145">
      <w:pPr>
        <w:pStyle w:val="PL"/>
        <w:shd w:val="clear" w:color="auto" w:fill="E6E6E6"/>
      </w:pPr>
      <w:r w:rsidRPr="00E804C9">
        <w:tab/>
      </w:r>
      <w:r w:rsidRPr="00E804C9">
        <w:tab/>
        <w:t>freqInfoAerial-r18</w:t>
      </w:r>
      <w:r w:rsidRPr="00E804C9">
        <w:tab/>
      </w:r>
      <w:r w:rsidRPr="00E804C9">
        <w:tab/>
      </w:r>
      <w:r w:rsidRPr="00E804C9">
        <w:tab/>
      </w:r>
      <w:r w:rsidRPr="00E804C9">
        <w:tab/>
      </w:r>
      <w:r w:rsidRPr="00E804C9">
        <w:tab/>
      </w:r>
      <w:r w:rsidR="00F648C1" w:rsidRPr="00E804C9">
        <w:rPr>
          <w:rFonts w:cs="Courier New"/>
          <w:szCs w:val="16"/>
          <w:shd w:val="clear" w:color="auto" w:fill="E6E6E6"/>
        </w:rPr>
        <w:t>AdditionalSpectrumEmission-r18</w:t>
      </w:r>
      <w:r w:rsidRPr="00E804C9">
        <w:tab/>
        <w:t>OPTIONAL,</w:t>
      </w:r>
      <w:r w:rsidRPr="00E804C9">
        <w:tab/>
        <w:t>-- Need OR</w:t>
      </w:r>
    </w:p>
    <w:p w14:paraId="130DB53F" w14:textId="01C42585" w:rsidR="00F648C1" w:rsidRPr="00E804C9" w:rsidRDefault="00FA3145" w:rsidP="00FA3145">
      <w:pPr>
        <w:pStyle w:val="PL"/>
        <w:shd w:val="clear" w:color="auto" w:fill="E6E6E6"/>
      </w:pPr>
      <w:r w:rsidRPr="00E804C9">
        <w:tab/>
      </w:r>
      <w:r w:rsidRPr="00E804C9">
        <w:tab/>
        <w:t>multiBandInfoListAerial-r18</w:t>
      </w:r>
      <w:r w:rsidRPr="00E804C9">
        <w:tab/>
      </w:r>
      <w:r w:rsidRPr="00E804C9">
        <w:tab/>
      </w:r>
      <w:r w:rsidRPr="00E804C9">
        <w:tab/>
      </w:r>
      <w:r w:rsidR="00F648C1" w:rsidRPr="00E804C9">
        <w:t>SEQUENCE (SIZE (1..maxMultiBands)) OF</w:t>
      </w:r>
    </w:p>
    <w:p w14:paraId="5FCDC8E2" w14:textId="428BFACA" w:rsidR="00FA3145" w:rsidRPr="00E804C9" w:rsidRDefault="00F648C1" w:rsidP="00FA314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AdditionalSpectrumEmission-r18</w:t>
      </w:r>
      <w:r w:rsidR="00FA3145" w:rsidRPr="00E804C9">
        <w:tab/>
        <w:t>OPTIONAL</w:t>
      </w:r>
      <w:r w:rsidR="00FA3145" w:rsidRPr="00E804C9">
        <w:tab/>
        <w:t>-- Need OR</w:t>
      </w:r>
    </w:p>
    <w:p w14:paraId="07AAF559" w14:textId="2C1285DE" w:rsidR="00461157" w:rsidRPr="00E804C9" w:rsidRDefault="00803E45" w:rsidP="00803E45">
      <w:pPr>
        <w:pStyle w:val="PL"/>
        <w:shd w:val="clear" w:color="auto" w:fill="E6E6E6"/>
      </w:pPr>
      <w:r w:rsidRPr="00E804C9">
        <w:tab/>
        <w:t>]]</w:t>
      </w:r>
    </w:p>
    <w:p w14:paraId="4492FAA0" w14:textId="77777777" w:rsidR="009722D5" w:rsidRPr="00E804C9" w:rsidRDefault="009722D5" w:rsidP="009722D5">
      <w:pPr>
        <w:pStyle w:val="PL"/>
        <w:shd w:val="clear" w:color="auto" w:fill="E6E6E6"/>
      </w:pPr>
      <w:r w:rsidRPr="00E804C9">
        <w:t>}</w:t>
      </w:r>
    </w:p>
    <w:p w14:paraId="55A594CE" w14:textId="77777777" w:rsidR="009722D5" w:rsidRPr="00E804C9" w:rsidRDefault="009722D5" w:rsidP="009722D5">
      <w:pPr>
        <w:pStyle w:val="PL"/>
        <w:shd w:val="clear" w:color="auto" w:fill="E6E6E6"/>
      </w:pPr>
    </w:p>
    <w:p w14:paraId="4C4A8404" w14:textId="77777777" w:rsidR="009722D5" w:rsidRPr="00E804C9" w:rsidRDefault="009722D5" w:rsidP="009722D5">
      <w:pPr>
        <w:pStyle w:val="PL"/>
        <w:shd w:val="clear" w:color="auto" w:fill="E6E6E6"/>
      </w:pPr>
      <w:r w:rsidRPr="00E804C9">
        <w:t>SystemInformationBlockType2-v8h0-IEs ::=</w:t>
      </w:r>
      <w:r w:rsidRPr="00E804C9">
        <w:tab/>
        <w:t>SEQUENCE {</w:t>
      </w:r>
    </w:p>
    <w:p w14:paraId="61B77DD8" w14:textId="77777777" w:rsidR="009722D5" w:rsidRPr="00E804C9" w:rsidRDefault="009722D5" w:rsidP="009722D5">
      <w:pPr>
        <w:pStyle w:val="PL"/>
        <w:shd w:val="clear" w:color="auto" w:fill="E6E6E6"/>
      </w:pPr>
      <w:r w:rsidRPr="00E804C9">
        <w:tab/>
        <w:t>multiBandInfoList</w:t>
      </w:r>
      <w:r w:rsidRPr="00E804C9">
        <w:tab/>
      </w:r>
      <w:r w:rsidRPr="00E804C9">
        <w:tab/>
      </w:r>
      <w:r w:rsidRPr="00E804C9">
        <w:tab/>
      </w:r>
      <w:r w:rsidRPr="00E804C9">
        <w:tab/>
        <w:t>SEQUENCE (SIZE (1..maxMultiBands)) OF AdditionalSpectrumEmission</w:t>
      </w:r>
      <w:r w:rsidRPr="00E804C9">
        <w:tab/>
        <w:t>OPTIONAL,</w:t>
      </w:r>
      <w:r w:rsidRPr="00E804C9">
        <w:tab/>
        <w:t>-- Need OR</w:t>
      </w:r>
    </w:p>
    <w:p w14:paraId="5763B2FD"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t>SystemInformationBlockType2-v9e0-IEs</w:t>
      </w:r>
      <w:r w:rsidRPr="00E804C9">
        <w:tab/>
        <w:t>OPTIONAL</w:t>
      </w:r>
    </w:p>
    <w:p w14:paraId="26D686DA" w14:textId="77777777" w:rsidR="009722D5" w:rsidRPr="00E804C9" w:rsidRDefault="009722D5" w:rsidP="009722D5">
      <w:pPr>
        <w:pStyle w:val="PL"/>
        <w:shd w:val="clear" w:color="auto" w:fill="E6E6E6"/>
      </w:pPr>
      <w:r w:rsidRPr="00E804C9">
        <w:t>}</w:t>
      </w:r>
    </w:p>
    <w:p w14:paraId="0F00251A" w14:textId="77777777" w:rsidR="009722D5" w:rsidRPr="00E804C9" w:rsidRDefault="009722D5" w:rsidP="009722D5">
      <w:pPr>
        <w:pStyle w:val="PL"/>
        <w:shd w:val="clear" w:color="auto" w:fill="E6E6E6"/>
      </w:pPr>
    </w:p>
    <w:p w14:paraId="139C0A00" w14:textId="77777777" w:rsidR="009722D5" w:rsidRPr="00E804C9" w:rsidRDefault="009722D5" w:rsidP="009722D5">
      <w:pPr>
        <w:pStyle w:val="PL"/>
        <w:shd w:val="clear" w:color="auto" w:fill="E6E6E6"/>
      </w:pPr>
      <w:r w:rsidRPr="00E804C9">
        <w:t>SystemInformationBlockType2-v9e0-IEs ::= SEQUENCE {</w:t>
      </w:r>
    </w:p>
    <w:p w14:paraId="64385446" w14:textId="77777777" w:rsidR="009722D5" w:rsidRPr="00E804C9" w:rsidRDefault="009722D5" w:rsidP="009722D5">
      <w:pPr>
        <w:pStyle w:val="PL"/>
        <w:shd w:val="clear" w:color="auto" w:fill="E6E6E6"/>
      </w:pPr>
      <w:r w:rsidRPr="00E804C9">
        <w:tab/>
        <w:t>ul-CarrierFreq-v9e0</w:t>
      </w:r>
      <w:r w:rsidRPr="00E804C9">
        <w:tab/>
      </w:r>
      <w:r w:rsidRPr="00E804C9">
        <w:tab/>
      </w:r>
      <w:r w:rsidRPr="00E804C9">
        <w:tab/>
      </w:r>
      <w:r w:rsidRPr="00E804C9">
        <w:tab/>
      </w:r>
      <w:r w:rsidRPr="00E804C9">
        <w:tab/>
        <w:t>ARFCN-ValueEUTRA-v9e0</w:t>
      </w:r>
      <w:r w:rsidRPr="00E804C9">
        <w:tab/>
      </w:r>
      <w:r w:rsidRPr="00E804C9">
        <w:tab/>
        <w:t>OPTIONAL,</w:t>
      </w:r>
      <w:r w:rsidRPr="00E804C9">
        <w:tab/>
        <w:t>-- Cond ul-FreqMax</w:t>
      </w:r>
    </w:p>
    <w:p w14:paraId="6005FD0F"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r>
      <w:r w:rsidR="00C865D1" w:rsidRPr="00E804C9">
        <w:t>SystemInformationBlockType2-v9i0</w:t>
      </w:r>
      <w:r w:rsidR="001D2A9B" w:rsidRPr="00E804C9">
        <w:t>-IEs</w:t>
      </w:r>
      <w:r w:rsidRPr="00E804C9">
        <w:tab/>
      </w:r>
      <w:r w:rsidRPr="00E804C9">
        <w:tab/>
      </w:r>
      <w:r w:rsidRPr="00E804C9">
        <w:tab/>
      </w:r>
      <w:r w:rsidRPr="00E804C9">
        <w:tab/>
      </w:r>
      <w:r w:rsidRPr="00E804C9">
        <w:tab/>
        <w:t>OPTIONAL</w:t>
      </w:r>
    </w:p>
    <w:p w14:paraId="60CA1D69" w14:textId="77777777" w:rsidR="009722D5" w:rsidRPr="00E804C9" w:rsidRDefault="009722D5" w:rsidP="009722D5">
      <w:pPr>
        <w:pStyle w:val="PL"/>
        <w:shd w:val="clear" w:color="auto" w:fill="E6E6E6"/>
      </w:pPr>
      <w:r w:rsidRPr="00E804C9">
        <w:t>}</w:t>
      </w:r>
    </w:p>
    <w:p w14:paraId="44D733BD" w14:textId="77777777" w:rsidR="001D2A9B" w:rsidRPr="00E804C9" w:rsidRDefault="001D2A9B" w:rsidP="001D2A9B">
      <w:pPr>
        <w:pStyle w:val="PL"/>
        <w:shd w:val="clear" w:color="auto" w:fill="E6E6E6"/>
      </w:pPr>
    </w:p>
    <w:p w14:paraId="0EE8B766" w14:textId="77777777" w:rsidR="001D2A9B" w:rsidRPr="00E804C9" w:rsidRDefault="00C865D1" w:rsidP="001D2A9B">
      <w:pPr>
        <w:pStyle w:val="PL"/>
        <w:shd w:val="clear" w:color="auto" w:fill="E6E6E6"/>
      </w:pPr>
      <w:r w:rsidRPr="00E804C9">
        <w:t>SystemInformationBlockType2-v9i0</w:t>
      </w:r>
      <w:r w:rsidR="001D2A9B" w:rsidRPr="00E804C9">
        <w:t>-IEs ::= SEQUENCE {</w:t>
      </w:r>
    </w:p>
    <w:p w14:paraId="10D08073" w14:textId="77777777" w:rsidR="001D2A9B" w:rsidRPr="00E804C9" w:rsidRDefault="001D2A9B" w:rsidP="001D2A9B">
      <w:pPr>
        <w:pStyle w:val="PL"/>
        <w:shd w:val="clear" w:color="auto" w:fill="E6E6E6"/>
      </w:pPr>
      <w:r w:rsidRPr="00E804C9">
        <w:t xml:space="preserve">-- Following field is for </w:t>
      </w:r>
      <w:r w:rsidR="0013349B" w:rsidRPr="00E804C9">
        <w:t xml:space="preserve">any </w:t>
      </w:r>
      <w:r w:rsidRPr="00E804C9">
        <w:t xml:space="preserve">non-critical extensions </w:t>
      </w:r>
      <w:r w:rsidR="0013349B" w:rsidRPr="00E804C9">
        <w:t>from</w:t>
      </w:r>
      <w:r w:rsidRPr="00E804C9">
        <w:t xml:space="preserve"> REL-9</w:t>
      </w:r>
    </w:p>
    <w:p w14:paraId="29DC7EB1" w14:textId="77777777" w:rsidR="001D2A9B" w:rsidRPr="00E804C9" w:rsidRDefault="001D2A9B" w:rsidP="001D2A9B">
      <w:pPr>
        <w:pStyle w:val="PL"/>
        <w:shd w:val="clear" w:color="auto" w:fill="E6E6E6"/>
      </w:pPr>
      <w:r w:rsidRPr="00E804C9">
        <w:tab/>
      </w:r>
      <w:r w:rsidR="0013349B" w:rsidRPr="00E804C9">
        <w:t>n</w:t>
      </w:r>
      <w:r w:rsidRPr="00E804C9">
        <w:t>onCriticalExtension</w:t>
      </w:r>
      <w:r w:rsidRPr="00E804C9">
        <w:tab/>
      </w:r>
      <w:r w:rsidRPr="00E804C9">
        <w:tab/>
      </w:r>
      <w:r w:rsidRPr="00E804C9">
        <w:tab/>
        <w:t>OCTET STRING</w:t>
      </w:r>
      <w:r w:rsidR="0013349B" w:rsidRPr="00E804C9">
        <w:t xml:space="preserve"> (CONTAINING SystemInformationBlockType2-v10m0-IEs)</w:t>
      </w:r>
      <w:r w:rsidRPr="00E804C9">
        <w:tab/>
      </w:r>
      <w:r w:rsidRPr="00E804C9">
        <w:tab/>
      </w:r>
      <w:r w:rsidRPr="00E804C9">
        <w:tab/>
      </w:r>
      <w:r w:rsidRPr="00E804C9">
        <w:tab/>
      </w:r>
      <w:r w:rsidRPr="00E804C9">
        <w:tab/>
      </w:r>
      <w:r w:rsidRPr="00E804C9">
        <w:tab/>
        <w:t>OPTIONAL,</w:t>
      </w:r>
    </w:p>
    <w:p w14:paraId="0AF507A6" w14:textId="77777777" w:rsidR="001D2A9B" w:rsidRPr="00E804C9" w:rsidRDefault="001D2A9B" w:rsidP="001D2A9B">
      <w:pPr>
        <w:pStyle w:val="PL"/>
        <w:shd w:val="clear" w:color="auto" w:fill="E6E6E6"/>
      </w:pPr>
      <w:r w:rsidRPr="00E804C9">
        <w:tab/>
      </w:r>
      <w:r w:rsidR="0013349B" w:rsidRPr="00E804C9">
        <w:t>dummy</w:t>
      </w:r>
      <w:r w:rsidRPr="00E804C9">
        <w:tab/>
      </w:r>
      <w:r w:rsidRPr="00E804C9">
        <w:tab/>
      </w:r>
      <w:r w:rsidR="0013349B" w:rsidRPr="00E804C9">
        <w:t>SEQUENCE {}</w:t>
      </w:r>
      <w:r w:rsidRPr="00E804C9">
        <w:tab/>
      </w:r>
      <w:r w:rsidRPr="00E804C9">
        <w:tab/>
        <w:t>OPTIONAL</w:t>
      </w:r>
    </w:p>
    <w:p w14:paraId="75331962" w14:textId="77777777" w:rsidR="001D2A9B" w:rsidRPr="00E804C9" w:rsidRDefault="001D2A9B" w:rsidP="001D2A9B">
      <w:pPr>
        <w:pStyle w:val="PL"/>
        <w:shd w:val="clear" w:color="auto" w:fill="E6E6E6"/>
      </w:pPr>
      <w:r w:rsidRPr="00E804C9">
        <w:t>}</w:t>
      </w:r>
    </w:p>
    <w:p w14:paraId="4461B9A4" w14:textId="77777777" w:rsidR="001D2A9B" w:rsidRPr="00E804C9" w:rsidRDefault="001D2A9B" w:rsidP="001D2A9B">
      <w:pPr>
        <w:pStyle w:val="PL"/>
        <w:shd w:val="clear" w:color="auto" w:fill="E6E6E6"/>
      </w:pPr>
    </w:p>
    <w:p w14:paraId="741B97ED" w14:textId="77777777" w:rsidR="001D2A9B" w:rsidRPr="00E804C9" w:rsidRDefault="001D2A9B" w:rsidP="001D2A9B">
      <w:pPr>
        <w:pStyle w:val="PL"/>
        <w:shd w:val="clear" w:color="auto" w:fill="E6E6E6"/>
      </w:pPr>
      <w:r w:rsidRPr="00E804C9">
        <w:t>SystemInformationBlockType2-</w:t>
      </w:r>
      <w:r w:rsidR="0080664D" w:rsidRPr="00E804C9">
        <w:t>v10</w:t>
      </w:r>
      <w:r w:rsidR="0013349B" w:rsidRPr="00E804C9">
        <w:t>m</w:t>
      </w:r>
      <w:r w:rsidR="0080664D" w:rsidRPr="00E804C9">
        <w:t>0</w:t>
      </w:r>
      <w:r w:rsidRPr="00E804C9">
        <w:t>-IEs ::= SEQUENCE {</w:t>
      </w:r>
    </w:p>
    <w:p w14:paraId="61A046A6" w14:textId="77777777" w:rsidR="001D2A9B" w:rsidRPr="00E804C9" w:rsidRDefault="001D2A9B" w:rsidP="001D2A9B">
      <w:pPr>
        <w:pStyle w:val="PL"/>
        <w:shd w:val="clear" w:color="auto" w:fill="E6E6E6"/>
      </w:pPr>
      <w:r w:rsidRPr="00E804C9">
        <w:tab/>
        <w:t>freqInfo-</w:t>
      </w:r>
      <w:r w:rsidR="0080664D" w:rsidRPr="00E804C9">
        <w:t>v10l0</w:t>
      </w:r>
      <w:r w:rsidRPr="00E804C9">
        <w:tab/>
      </w:r>
      <w:r w:rsidRPr="00E804C9">
        <w:tab/>
      </w:r>
      <w:r w:rsidRPr="00E804C9">
        <w:tab/>
      </w:r>
      <w:r w:rsidRPr="00E804C9">
        <w:tab/>
      </w:r>
      <w:r w:rsidRPr="00E804C9">
        <w:tab/>
      </w:r>
      <w:r w:rsidRPr="00E804C9">
        <w:tab/>
        <w:t>SEQUENCE {</w:t>
      </w:r>
    </w:p>
    <w:p w14:paraId="5CC32957" w14:textId="77777777" w:rsidR="001D2A9B" w:rsidRPr="00E804C9" w:rsidRDefault="001D2A9B" w:rsidP="001D2A9B">
      <w:pPr>
        <w:pStyle w:val="PL"/>
        <w:shd w:val="clear" w:color="auto" w:fill="E6E6E6"/>
      </w:pPr>
      <w:r w:rsidRPr="00E804C9">
        <w:tab/>
      </w:r>
      <w:r w:rsidRPr="00E804C9">
        <w:tab/>
        <w:t>additionalSpectrumEmission-</w:t>
      </w:r>
      <w:r w:rsidR="0080664D" w:rsidRPr="00E804C9">
        <w:t>v10l0</w:t>
      </w:r>
      <w:r w:rsidRPr="00E804C9">
        <w:tab/>
      </w:r>
      <w:r w:rsidRPr="00E804C9">
        <w:tab/>
      </w:r>
      <w:r w:rsidRPr="00E804C9">
        <w:tab/>
        <w:t>AdditionalSpectrumEmission-</w:t>
      </w:r>
      <w:r w:rsidR="0080664D" w:rsidRPr="00E804C9">
        <w:t>v10l0</w:t>
      </w:r>
    </w:p>
    <w:p w14:paraId="4615E30B" w14:textId="77777777" w:rsidR="001D2A9B" w:rsidRPr="00E804C9" w:rsidRDefault="001D2A9B" w:rsidP="001D2A9B">
      <w:pPr>
        <w:pStyle w:val="PL"/>
        <w:shd w:val="clear" w:color="auto" w:fill="E6E6E6"/>
      </w:pPr>
      <w:r w:rsidRPr="00E804C9">
        <w:tab/>
        <w:t>}</w:t>
      </w:r>
      <w:r w:rsidR="0013349B" w:rsidRPr="00E804C9">
        <w:tab/>
      </w:r>
      <w:r w:rsidR="0013349B" w:rsidRPr="00E804C9">
        <w:tab/>
      </w:r>
      <w:r w:rsidR="0013349B" w:rsidRPr="00E804C9">
        <w:tab/>
      </w:r>
      <w:r w:rsidR="0013349B" w:rsidRPr="00E804C9">
        <w:tab/>
      </w:r>
      <w:r w:rsidR="0013349B" w:rsidRPr="00E804C9">
        <w:tab/>
      </w:r>
      <w:r w:rsidR="0013349B" w:rsidRPr="00E804C9">
        <w:tab/>
      </w:r>
      <w:r w:rsidR="0013349B" w:rsidRPr="00E804C9">
        <w:tab/>
      </w:r>
      <w:r w:rsidR="0013349B" w:rsidRPr="00E804C9">
        <w:tab/>
      </w:r>
      <w:r w:rsidR="0013349B" w:rsidRPr="00E804C9">
        <w:tab/>
      </w:r>
      <w:r w:rsidR="0013349B" w:rsidRPr="00E804C9">
        <w:tab/>
      </w:r>
      <w:r w:rsidR="0013349B" w:rsidRPr="00E804C9">
        <w:tab/>
      </w:r>
      <w:r w:rsidR="0013349B" w:rsidRPr="00E804C9">
        <w:tab/>
      </w:r>
      <w:r w:rsidR="0013349B" w:rsidRPr="00E804C9">
        <w:tab/>
      </w:r>
      <w:r w:rsidR="0013349B" w:rsidRPr="00E804C9">
        <w:tab/>
        <w:t>OPTIONAL</w:t>
      </w:r>
      <w:r w:rsidRPr="00E804C9">
        <w:t>,</w:t>
      </w:r>
    </w:p>
    <w:p w14:paraId="50B4012D" w14:textId="77777777" w:rsidR="0013349B" w:rsidRPr="00E804C9" w:rsidRDefault="001D2A9B" w:rsidP="0013349B">
      <w:pPr>
        <w:pStyle w:val="PL"/>
        <w:shd w:val="clear" w:color="auto" w:fill="E6E6E6"/>
      </w:pPr>
      <w:r w:rsidRPr="00E804C9">
        <w:tab/>
        <w:t>multiBandInfoList-</w:t>
      </w:r>
      <w:r w:rsidR="0080664D" w:rsidRPr="00E804C9">
        <w:t>v10l0</w:t>
      </w:r>
      <w:r w:rsidRPr="00E804C9">
        <w:tab/>
      </w:r>
      <w:r w:rsidRPr="00E804C9">
        <w:tab/>
      </w:r>
      <w:r w:rsidRPr="00E804C9">
        <w:tab/>
      </w:r>
      <w:r w:rsidRPr="00E804C9">
        <w:tab/>
        <w:t>SEQUENCE (SIZE (1..maxMultiBands)) OF</w:t>
      </w:r>
    </w:p>
    <w:p w14:paraId="249DEF92" w14:textId="77777777" w:rsidR="001D2A9B" w:rsidRPr="00E804C9" w:rsidRDefault="0013349B" w:rsidP="0013349B">
      <w:pPr>
        <w:pStyle w:val="PL"/>
        <w:shd w:val="clear" w:color="auto" w:fill="E6E6E6"/>
      </w:pPr>
      <w:r w:rsidRPr="00E804C9">
        <w:tab/>
      </w:r>
      <w:r w:rsidRPr="00E804C9">
        <w:tab/>
      </w:r>
      <w:r w:rsidRPr="00E804C9">
        <w:tab/>
      </w:r>
      <w:r w:rsidRPr="00E804C9">
        <w:tab/>
      </w:r>
      <w:r w:rsidR="001D2A9B" w:rsidRPr="00E804C9">
        <w:t>AdditionalSpectrumEmission-</w:t>
      </w:r>
      <w:r w:rsidR="0080664D" w:rsidRPr="00E804C9">
        <w:t>v10l0</w:t>
      </w:r>
      <w:r w:rsidRPr="00E804C9">
        <w:tab/>
      </w:r>
      <w:r w:rsidRPr="00E804C9">
        <w:tab/>
      </w:r>
      <w:r w:rsidRPr="00E804C9">
        <w:tab/>
      </w:r>
      <w:r w:rsidRPr="00E804C9">
        <w:tab/>
        <w:t>OPTIONAL</w:t>
      </w:r>
      <w:r w:rsidR="001D2A9B" w:rsidRPr="00E804C9">
        <w:t>,</w:t>
      </w:r>
    </w:p>
    <w:p w14:paraId="59FC6DCF" w14:textId="77777777" w:rsidR="001D2A9B" w:rsidRPr="00E804C9" w:rsidRDefault="001D2A9B" w:rsidP="001D2A9B">
      <w:pPr>
        <w:pStyle w:val="PL"/>
        <w:shd w:val="clear" w:color="auto" w:fill="E6E6E6"/>
      </w:pPr>
      <w:r w:rsidRPr="00E804C9">
        <w:tab/>
        <w:t>nonCriticalExtension</w:t>
      </w:r>
      <w:r w:rsidRPr="00E804C9">
        <w:tab/>
      </w:r>
      <w:r w:rsidRPr="00E804C9">
        <w:tab/>
      </w:r>
      <w:r w:rsidR="0014536A" w:rsidRPr="00E804C9">
        <w:t>SystemInformationBlockType2-v10</w:t>
      </w:r>
      <w:r w:rsidR="00FA6B49" w:rsidRPr="00E804C9">
        <w:t>n</w:t>
      </w:r>
      <w:r w:rsidR="0014536A" w:rsidRPr="00E804C9">
        <w:t>0-IEs</w:t>
      </w:r>
      <w:r w:rsidRPr="00E804C9">
        <w:tab/>
      </w:r>
      <w:r w:rsidRPr="00E804C9">
        <w:tab/>
        <w:t>OPTIONAL</w:t>
      </w:r>
    </w:p>
    <w:p w14:paraId="440D79C3" w14:textId="77777777" w:rsidR="0014536A" w:rsidRPr="00E804C9" w:rsidRDefault="001D2A9B" w:rsidP="0014536A">
      <w:pPr>
        <w:pStyle w:val="PL"/>
        <w:shd w:val="clear" w:color="auto" w:fill="E6E6E6"/>
      </w:pPr>
      <w:r w:rsidRPr="00E804C9">
        <w:t>}</w:t>
      </w:r>
    </w:p>
    <w:p w14:paraId="54050654" w14:textId="77777777" w:rsidR="0014536A" w:rsidRPr="00E804C9" w:rsidRDefault="0014536A" w:rsidP="0014536A">
      <w:pPr>
        <w:pStyle w:val="PL"/>
        <w:shd w:val="clear" w:color="auto" w:fill="E6E6E6"/>
      </w:pPr>
    </w:p>
    <w:p w14:paraId="5FD0B236" w14:textId="77777777" w:rsidR="0014536A" w:rsidRPr="00E804C9" w:rsidRDefault="0014536A" w:rsidP="0014536A">
      <w:pPr>
        <w:pStyle w:val="PL"/>
        <w:shd w:val="clear" w:color="auto" w:fill="E6E6E6"/>
      </w:pPr>
      <w:r w:rsidRPr="00E804C9">
        <w:t>SystemInformationBlockType2-v10</w:t>
      </w:r>
      <w:r w:rsidR="00FA6B49" w:rsidRPr="00E804C9">
        <w:t>n</w:t>
      </w:r>
      <w:r w:rsidRPr="00E804C9">
        <w:t>0-IEs ::= SEQUENCE {</w:t>
      </w:r>
    </w:p>
    <w:p w14:paraId="64519875" w14:textId="77777777" w:rsidR="0014536A" w:rsidRPr="00E804C9" w:rsidRDefault="0014536A" w:rsidP="0014536A">
      <w:pPr>
        <w:pStyle w:val="PL"/>
        <w:shd w:val="clear" w:color="auto" w:fill="E6E6E6"/>
      </w:pPr>
      <w:r w:rsidRPr="00E804C9">
        <w:t>-- Following field is for non-critical extensions up-to REL-12</w:t>
      </w:r>
    </w:p>
    <w:p w14:paraId="2952AE5A" w14:textId="77777777" w:rsidR="0014536A" w:rsidRPr="00E804C9" w:rsidRDefault="0014536A" w:rsidP="0014536A">
      <w:pPr>
        <w:pStyle w:val="PL"/>
        <w:shd w:val="clear" w:color="auto" w:fill="E6E6E6"/>
      </w:pPr>
      <w:r w:rsidRPr="00E804C9">
        <w:tab/>
        <w:t>lateNonCriticalExtension</w:t>
      </w:r>
      <w:r w:rsidRPr="00E804C9">
        <w:tab/>
        <w:t>OCTET STRING</w:t>
      </w:r>
      <w:r w:rsidRPr="00E804C9">
        <w:tab/>
      </w:r>
      <w:r w:rsidRPr="00E804C9">
        <w:tab/>
      </w:r>
      <w:r w:rsidRPr="00E804C9">
        <w:tab/>
      </w:r>
      <w:r w:rsidRPr="00E804C9">
        <w:tab/>
      </w:r>
      <w:r w:rsidRPr="00E804C9">
        <w:tab/>
      </w:r>
      <w:r w:rsidRPr="00E804C9">
        <w:tab/>
      </w:r>
      <w:r w:rsidRPr="00E804C9">
        <w:tab/>
      </w:r>
      <w:r w:rsidRPr="00E804C9">
        <w:tab/>
        <w:t>OPTIONAL,</w:t>
      </w:r>
    </w:p>
    <w:p w14:paraId="63F7711C" w14:textId="77777777" w:rsidR="0014536A" w:rsidRPr="00E804C9" w:rsidRDefault="0014536A" w:rsidP="0014536A">
      <w:pPr>
        <w:pStyle w:val="PL"/>
        <w:shd w:val="clear" w:color="auto" w:fill="E6E6E6"/>
      </w:pPr>
      <w:r w:rsidRPr="00E804C9">
        <w:tab/>
        <w:t>nonCriticalExtension</w:t>
      </w:r>
      <w:r w:rsidRPr="00E804C9">
        <w:tab/>
      </w:r>
      <w:r w:rsidRPr="00E804C9">
        <w:tab/>
        <w:t>SystemInformationBlockType2-v13c0-IEs</w:t>
      </w:r>
      <w:r w:rsidRPr="00E804C9">
        <w:tab/>
      </w:r>
      <w:r w:rsidRPr="00E804C9">
        <w:tab/>
        <w:t>OPTIONAL</w:t>
      </w:r>
    </w:p>
    <w:p w14:paraId="26BB24C7" w14:textId="77777777" w:rsidR="0014536A" w:rsidRPr="00E804C9" w:rsidRDefault="0014536A" w:rsidP="0014536A">
      <w:pPr>
        <w:pStyle w:val="PL"/>
        <w:shd w:val="clear" w:color="auto" w:fill="E6E6E6"/>
      </w:pPr>
      <w:r w:rsidRPr="00E804C9">
        <w:t>}</w:t>
      </w:r>
    </w:p>
    <w:p w14:paraId="747EA574" w14:textId="77777777" w:rsidR="0014536A" w:rsidRPr="00E804C9" w:rsidRDefault="0014536A" w:rsidP="0014536A">
      <w:pPr>
        <w:pStyle w:val="PL"/>
        <w:shd w:val="clear" w:color="auto" w:fill="E6E6E6"/>
      </w:pPr>
    </w:p>
    <w:p w14:paraId="399E5810" w14:textId="77777777" w:rsidR="0014536A" w:rsidRPr="00E804C9" w:rsidRDefault="0014536A" w:rsidP="0014536A">
      <w:pPr>
        <w:pStyle w:val="PL"/>
        <w:shd w:val="clear" w:color="auto" w:fill="E6E6E6"/>
      </w:pPr>
      <w:r w:rsidRPr="00E804C9">
        <w:t>SystemInformationBlockType2-v13c0-IEs ::= SEQUENCE {</w:t>
      </w:r>
    </w:p>
    <w:p w14:paraId="0AA540A6" w14:textId="77777777" w:rsidR="0014536A" w:rsidRPr="00E804C9" w:rsidRDefault="0014536A" w:rsidP="0014536A">
      <w:pPr>
        <w:pStyle w:val="PL"/>
        <w:shd w:val="clear" w:color="auto" w:fill="E6E6E6"/>
      </w:pPr>
      <w:r w:rsidRPr="00E804C9">
        <w:tab/>
        <w:t>uplinkPowerControlCommon-v13c0</w:t>
      </w:r>
      <w:r w:rsidRPr="00E804C9">
        <w:tab/>
        <w:t>UplinkPowerControlCommon-v1310</w:t>
      </w:r>
      <w:r w:rsidRPr="00E804C9">
        <w:tab/>
      </w:r>
      <w:r w:rsidRPr="00E804C9">
        <w:tab/>
      </w:r>
      <w:r w:rsidRPr="00E804C9">
        <w:tab/>
        <w:t>OPTIONAL,</w:t>
      </w:r>
      <w:r w:rsidRPr="00E804C9">
        <w:tab/>
        <w:t>-- Need OR</w:t>
      </w:r>
    </w:p>
    <w:p w14:paraId="54D80640" w14:textId="77777777" w:rsidR="00FA3145" w:rsidRPr="00E804C9" w:rsidRDefault="00FA3145" w:rsidP="00FA3145">
      <w:pPr>
        <w:pStyle w:val="PL"/>
        <w:shd w:val="clear" w:color="auto" w:fill="E6E6E6"/>
      </w:pPr>
      <w:r w:rsidRPr="00E804C9">
        <w:t>-- Following field is for non-critical extensions from REL-13</w:t>
      </w:r>
    </w:p>
    <w:p w14:paraId="253E2CE0" w14:textId="56A2D2BC" w:rsidR="0014536A" w:rsidRPr="00E804C9" w:rsidRDefault="0014536A" w:rsidP="0014536A">
      <w:pPr>
        <w:pStyle w:val="PL"/>
        <w:shd w:val="clear" w:color="auto" w:fill="E6E6E6"/>
      </w:pPr>
      <w:r w:rsidRPr="00E804C9">
        <w:tab/>
        <w:t>nonCriticalExtension</w:t>
      </w:r>
      <w:r w:rsidRPr="00E804C9">
        <w:tab/>
      </w:r>
      <w:r w:rsidRPr="00E804C9">
        <w:tab/>
      </w:r>
      <w:r w:rsidR="005C4197" w:rsidRPr="00E804C9">
        <w:tab/>
      </w:r>
      <w:r w:rsidR="00FA3145" w:rsidRPr="00E804C9">
        <w:t>SEQUENCE {}</w:t>
      </w:r>
      <w:r w:rsidRPr="00E804C9">
        <w:tab/>
        <w:t>OPTIONAL</w:t>
      </w:r>
    </w:p>
    <w:p w14:paraId="5D4C6232" w14:textId="77777777" w:rsidR="001D2A9B" w:rsidRPr="00E804C9" w:rsidRDefault="0014536A" w:rsidP="0014536A">
      <w:pPr>
        <w:pStyle w:val="PL"/>
        <w:shd w:val="clear" w:color="auto" w:fill="E6E6E6"/>
      </w:pPr>
      <w:r w:rsidRPr="00E804C9">
        <w:t>}</w:t>
      </w:r>
    </w:p>
    <w:p w14:paraId="38CCC33E" w14:textId="77777777" w:rsidR="00AA128E" w:rsidRPr="00E804C9" w:rsidRDefault="00AA128E" w:rsidP="00AA128E">
      <w:pPr>
        <w:pStyle w:val="PL"/>
        <w:shd w:val="clear" w:color="auto" w:fill="E6E6E6"/>
      </w:pPr>
    </w:p>
    <w:p w14:paraId="3959B792" w14:textId="77777777" w:rsidR="009722D5" w:rsidRPr="00E804C9" w:rsidRDefault="009722D5" w:rsidP="009722D5">
      <w:pPr>
        <w:pStyle w:val="PL"/>
        <w:shd w:val="clear" w:color="auto" w:fill="E6E6E6"/>
      </w:pPr>
      <w:r w:rsidRPr="00E804C9">
        <w:t>AC-BarringConfig ::=</w:t>
      </w:r>
      <w:r w:rsidRPr="00E804C9">
        <w:tab/>
      </w:r>
      <w:r w:rsidRPr="00E804C9">
        <w:tab/>
      </w:r>
      <w:r w:rsidRPr="00E804C9">
        <w:tab/>
      </w:r>
      <w:r w:rsidRPr="00E804C9">
        <w:tab/>
        <w:t>SEQUENCE {</w:t>
      </w:r>
    </w:p>
    <w:p w14:paraId="41E4283E" w14:textId="77777777" w:rsidR="009722D5" w:rsidRPr="00E804C9" w:rsidRDefault="009722D5" w:rsidP="009722D5">
      <w:pPr>
        <w:pStyle w:val="PL"/>
        <w:shd w:val="clear" w:color="auto" w:fill="E6E6E6"/>
      </w:pPr>
      <w:r w:rsidRPr="00E804C9">
        <w:tab/>
        <w:t>ac-BarringFactor</w:t>
      </w:r>
      <w:r w:rsidRPr="00E804C9">
        <w:tab/>
      </w:r>
      <w:r w:rsidRPr="00E804C9">
        <w:tab/>
      </w:r>
      <w:r w:rsidRPr="00E804C9">
        <w:tab/>
      </w:r>
      <w:r w:rsidRPr="00E804C9">
        <w:tab/>
      </w:r>
      <w:r w:rsidRPr="00E804C9">
        <w:tab/>
        <w:t>ENUMERATED {</w:t>
      </w:r>
    </w:p>
    <w:p w14:paraId="68E8A1F2"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00, p05, p10, p15, p20, p25, p30, p40,</w:t>
      </w:r>
    </w:p>
    <w:p w14:paraId="3F99AF6F"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50, p60, p70, p75, p80, p85, p90, p95},</w:t>
      </w:r>
    </w:p>
    <w:p w14:paraId="05EC0C18" w14:textId="77777777" w:rsidR="009722D5" w:rsidRPr="00E804C9" w:rsidRDefault="009722D5" w:rsidP="009722D5">
      <w:pPr>
        <w:pStyle w:val="PL"/>
        <w:shd w:val="clear" w:color="auto" w:fill="E6E6E6"/>
      </w:pPr>
      <w:r w:rsidRPr="00E804C9">
        <w:tab/>
        <w:t>ac-BarringTime</w:t>
      </w:r>
      <w:r w:rsidRPr="00E804C9">
        <w:tab/>
      </w:r>
      <w:r w:rsidRPr="00E804C9">
        <w:tab/>
      </w:r>
      <w:r w:rsidRPr="00E804C9">
        <w:tab/>
      </w:r>
      <w:r w:rsidRPr="00E804C9">
        <w:tab/>
      </w:r>
      <w:r w:rsidRPr="00E804C9">
        <w:tab/>
      </w:r>
      <w:r w:rsidRPr="00E804C9">
        <w:tab/>
        <w:t>ENUMERATED {s4, s8, s16, s32, s64, s128, s256, s512},</w:t>
      </w:r>
    </w:p>
    <w:p w14:paraId="4B98B53B" w14:textId="77777777" w:rsidR="009722D5" w:rsidRPr="00E804C9" w:rsidRDefault="009722D5" w:rsidP="009722D5">
      <w:pPr>
        <w:pStyle w:val="PL"/>
        <w:shd w:val="clear" w:color="auto" w:fill="E6E6E6"/>
      </w:pPr>
      <w:r w:rsidRPr="00E804C9">
        <w:tab/>
        <w:t>ac-BarringForSpecialAC</w:t>
      </w:r>
      <w:r w:rsidRPr="00E804C9">
        <w:tab/>
      </w:r>
      <w:r w:rsidRPr="00E804C9">
        <w:tab/>
      </w:r>
      <w:r w:rsidRPr="00E804C9">
        <w:tab/>
      </w:r>
      <w:r w:rsidRPr="00E804C9">
        <w:tab/>
        <w:t>BIT STRING (SIZE(5))</w:t>
      </w:r>
    </w:p>
    <w:p w14:paraId="3C6D8155" w14:textId="77777777" w:rsidR="009722D5" w:rsidRPr="00E804C9" w:rsidRDefault="009722D5" w:rsidP="009722D5">
      <w:pPr>
        <w:pStyle w:val="PL"/>
        <w:shd w:val="clear" w:color="auto" w:fill="E6E6E6"/>
      </w:pPr>
      <w:r w:rsidRPr="00E804C9">
        <w:t>}</w:t>
      </w:r>
    </w:p>
    <w:p w14:paraId="50077F1B" w14:textId="77777777" w:rsidR="009722D5" w:rsidRPr="00E804C9" w:rsidRDefault="009722D5" w:rsidP="009722D5">
      <w:pPr>
        <w:pStyle w:val="PL"/>
        <w:shd w:val="clear" w:color="auto" w:fill="E6E6E6"/>
      </w:pPr>
    </w:p>
    <w:p w14:paraId="4AA417DC" w14:textId="77777777" w:rsidR="009722D5" w:rsidRPr="00E804C9" w:rsidRDefault="009722D5" w:rsidP="009722D5">
      <w:pPr>
        <w:pStyle w:val="PL"/>
        <w:shd w:val="clear" w:color="auto" w:fill="E6E6E6"/>
      </w:pPr>
      <w:r w:rsidRPr="00E804C9">
        <w:t>MBSFN-SubframeConfigList ::=</w:t>
      </w:r>
      <w:r w:rsidR="00497FBE" w:rsidRPr="00E804C9">
        <w:tab/>
      </w:r>
      <w:r w:rsidRPr="00E804C9">
        <w:tab/>
        <w:t>SEQUENCE (SIZE (1..maxMBSFN-Allocations)) OF MBSFN-SubframeConfig</w:t>
      </w:r>
    </w:p>
    <w:p w14:paraId="14341FBA" w14:textId="77777777" w:rsidR="009722D5" w:rsidRPr="00E804C9" w:rsidRDefault="009722D5" w:rsidP="009722D5">
      <w:pPr>
        <w:pStyle w:val="PL"/>
        <w:shd w:val="clear" w:color="auto" w:fill="E6E6E6"/>
      </w:pPr>
    </w:p>
    <w:p w14:paraId="2EB1DD04" w14:textId="77777777" w:rsidR="009722D5" w:rsidRPr="00E804C9" w:rsidRDefault="009722D5" w:rsidP="009722D5">
      <w:pPr>
        <w:pStyle w:val="PL"/>
        <w:shd w:val="clear" w:color="auto" w:fill="E6E6E6"/>
      </w:pPr>
      <w:r w:rsidRPr="00E804C9">
        <w:t>MBSFN-SubframeConfigList-v14</w:t>
      </w:r>
      <w:r w:rsidR="00864D08" w:rsidRPr="00E804C9">
        <w:t>30</w:t>
      </w:r>
      <w:r w:rsidRPr="00E804C9">
        <w:t xml:space="preserve"> ::=</w:t>
      </w:r>
      <w:r w:rsidR="00497FBE" w:rsidRPr="00E804C9">
        <w:tab/>
      </w:r>
      <w:r w:rsidRPr="00E804C9">
        <w:tab/>
        <w:t>SEQUENCE (SIZE (1..maxMBSFN-Allocations)) OF MBSFN-SubframeConfig-v14</w:t>
      </w:r>
      <w:r w:rsidR="00864D08" w:rsidRPr="00E804C9">
        <w:t>30</w:t>
      </w:r>
    </w:p>
    <w:p w14:paraId="7878B000" w14:textId="77777777" w:rsidR="009722D5" w:rsidRPr="00E804C9" w:rsidRDefault="009722D5" w:rsidP="009722D5">
      <w:pPr>
        <w:pStyle w:val="PL"/>
        <w:shd w:val="clear" w:color="auto" w:fill="E6E6E6"/>
      </w:pPr>
    </w:p>
    <w:p w14:paraId="4904F021" w14:textId="77777777" w:rsidR="009722D5" w:rsidRPr="00E804C9" w:rsidRDefault="009722D5" w:rsidP="009722D5">
      <w:pPr>
        <w:pStyle w:val="PL"/>
        <w:shd w:val="clear" w:color="auto" w:fill="E6E6E6"/>
      </w:pPr>
      <w:r w:rsidRPr="00E804C9">
        <w:t>AC-BarringPerPLMN-List-r12 ::=</w:t>
      </w:r>
      <w:r w:rsidR="00497FBE" w:rsidRPr="00E804C9">
        <w:tab/>
      </w:r>
      <w:r w:rsidRPr="00E804C9">
        <w:tab/>
        <w:t>SEQUENCE (SIZE (1.. maxPLMN-r11)) OF AC-BarringPerPLMN-r12</w:t>
      </w:r>
    </w:p>
    <w:p w14:paraId="5D7CECD7" w14:textId="77777777" w:rsidR="009722D5" w:rsidRPr="00E804C9" w:rsidRDefault="009722D5" w:rsidP="009722D5">
      <w:pPr>
        <w:pStyle w:val="PL"/>
        <w:shd w:val="clear" w:color="auto" w:fill="E6E6E6"/>
      </w:pPr>
    </w:p>
    <w:p w14:paraId="1C96DF8E" w14:textId="77777777" w:rsidR="009722D5" w:rsidRPr="00E804C9" w:rsidRDefault="009722D5" w:rsidP="009722D5">
      <w:pPr>
        <w:pStyle w:val="PL"/>
        <w:shd w:val="clear" w:color="auto" w:fill="E6E6E6"/>
      </w:pPr>
      <w:r w:rsidRPr="00E804C9">
        <w:t>AC-BarringPerPLMN-r12 ::=</w:t>
      </w:r>
      <w:r w:rsidRPr="00E804C9">
        <w:tab/>
      </w:r>
      <w:r w:rsidRPr="00E804C9">
        <w:tab/>
      </w:r>
      <w:r w:rsidRPr="00E804C9">
        <w:tab/>
        <w:t>SEQUENCE {</w:t>
      </w:r>
    </w:p>
    <w:p w14:paraId="630B1031" w14:textId="77777777" w:rsidR="009722D5" w:rsidRPr="00E804C9" w:rsidRDefault="009722D5" w:rsidP="009722D5">
      <w:pPr>
        <w:pStyle w:val="PL"/>
        <w:shd w:val="clear" w:color="auto" w:fill="E6E6E6"/>
      </w:pPr>
      <w:r w:rsidRPr="00E804C9">
        <w:tab/>
        <w:t>plmn-IdentityIndex-r12</w:t>
      </w:r>
      <w:r w:rsidRPr="00E804C9">
        <w:tab/>
      </w:r>
      <w:r w:rsidRPr="00E804C9">
        <w:tab/>
      </w:r>
      <w:r w:rsidRPr="00E804C9">
        <w:tab/>
      </w:r>
      <w:r w:rsidRPr="00E804C9">
        <w:tab/>
      </w:r>
      <w:r w:rsidRPr="00E804C9">
        <w:tab/>
        <w:t>INTEGER (1..maxPLMN-r11),</w:t>
      </w:r>
    </w:p>
    <w:p w14:paraId="3A791E30" w14:textId="77777777" w:rsidR="009722D5" w:rsidRPr="00E804C9" w:rsidRDefault="009722D5" w:rsidP="009722D5">
      <w:pPr>
        <w:pStyle w:val="PL"/>
        <w:shd w:val="clear" w:color="auto" w:fill="E6E6E6"/>
      </w:pPr>
      <w:r w:rsidRPr="00E804C9">
        <w:tab/>
        <w:t>ac-BarringInfo-r12</w:t>
      </w:r>
      <w:r w:rsidRPr="00E804C9">
        <w:tab/>
      </w:r>
      <w:r w:rsidRPr="00E804C9">
        <w:tab/>
      </w:r>
      <w:r w:rsidRPr="00E804C9">
        <w:tab/>
      </w:r>
      <w:r w:rsidRPr="00E804C9">
        <w:tab/>
      </w:r>
      <w:r w:rsidRPr="00E804C9">
        <w:tab/>
      </w:r>
      <w:r w:rsidRPr="00E804C9">
        <w:tab/>
        <w:t>SEQUENCE {</w:t>
      </w:r>
    </w:p>
    <w:p w14:paraId="5387F0FA" w14:textId="77777777" w:rsidR="009722D5" w:rsidRPr="00E804C9" w:rsidRDefault="009722D5" w:rsidP="009722D5">
      <w:pPr>
        <w:pStyle w:val="PL"/>
        <w:shd w:val="clear" w:color="auto" w:fill="E6E6E6"/>
      </w:pPr>
      <w:r w:rsidRPr="00E804C9">
        <w:tab/>
      </w:r>
      <w:r w:rsidRPr="00E804C9">
        <w:tab/>
        <w:t>ac-BarringForEmergency-r12</w:t>
      </w:r>
      <w:r w:rsidRPr="00E804C9">
        <w:tab/>
      </w:r>
      <w:r w:rsidRPr="00E804C9">
        <w:tab/>
      </w:r>
      <w:r w:rsidRPr="00E804C9">
        <w:tab/>
        <w:t>BOOLEAN,</w:t>
      </w:r>
    </w:p>
    <w:p w14:paraId="213482FC" w14:textId="77777777" w:rsidR="009722D5" w:rsidRPr="00E804C9" w:rsidRDefault="009722D5" w:rsidP="009722D5">
      <w:pPr>
        <w:pStyle w:val="PL"/>
        <w:shd w:val="clear" w:color="auto" w:fill="E6E6E6"/>
      </w:pPr>
      <w:r w:rsidRPr="00E804C9">
        <w:tab/>
      </w:r>
      <w:r w:rsidRPr="00E804C9">
        <w:tab/>
        <w:t>ac-BarringForMO-Signalling-r12</w:t>
      </w:r>
      <w:r w:rsidRPr="00E804C9">
        <w:tab/>
      </w:r>
      <w:r w:rsidRPr="00E804C9">
        <w:tab/>
        <w:t>AC-BarringConfig</w:t>
      </w:r>
      <w:r w:rsidRPr="00E804C9">
        <w:tab/>
        <w:t>OPTIONAL,</w:t>
      </w:r>
      <w:r w:rsidRPr="00E804C9">
        <w:tab/>
        <w:t>-- Need OP</w:t>
      </w:r>
    </w:p>
    <w:p w14:paraId="7691C10E" w14:textId="77777777" w:rsidR="009722D5" w:rsidRPr="00E804C9" w:rsidRDefault="009722D5" w:rsidP="009722D5">
      <w:pPr>
        <w:pStyle w:val="PL"/>
        <w:shd w:val="clear" w:color="auto" w:fill="E6E6E6"/>
      </w:pPr>
      <w:r w:rsidRPr="00E804C9">
        <w:tab/>
      </w:r>
      <w:r w:rsidRPr="00E804C9">
        <w:tab/>
        <w:t>ac-BarringForMO-Data-r12</w:t>
      </w:r>
      <w:r w:rsidRPr="00E804C9">
        <w:tab/>
      </w:r>
      <w:r w:rsidRPr="00E804C9">
        <w:tab/>
      </w:r>
      <w:r w:rsidRPr="00E804C9">
        <w:tab/>
        <w:t>AC-BarringConfig</w:t>
      </w:r>
      <w:r w:rsidRPr="00E804C9">
        <w:tab/>
        <w:t>OPTIONAL</w:t>
      </w:r>
      <w:r w:rsidRPr="00E804C9">
        <w:tab/>
        <w:t>-- Need OP</w:t>
      </w:r>
    </w:p>
    <w:p w14:paraId="50A8292D"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P</w:t>
      </w:r>
    </w:p>
    <w:p w14:paraId="5E407D2F" w14:textId="77777777" w:rsidR="009722D5" w:rsidRPr="00E804C9" w:rsidRDefault="009722D5" w:rsidP="009722D5">
      <w:pPr>
        <w:pStyle w:val="PL"/>
        <w:shd w:val="clear" w:color="auto" w:fill="E6E6E6"/>
      </w:pPr>
      <w:r w:rsidRPr="00E804C9">
        <w:tab/>
        <w:t>ac-BarringSkipForMMTELVoice-r12</w:t>
      </w:r>
      <w:r w:rsidRPr="00E804C9">
        <w:tab/>
      </w:r>
      <w:r w:rsidRPr="00E804C9">
        <w:tab/>
        <w:t>ENUMERATED {true}</w:t>
      </w:r>
      <w:r w:rsidRPr="00E804C9">
        <w:tab/>
      </w:r>
      <w:r w:rsidRPr="00E804C9">
        <w:tab/>
        <w:t>OPTIONAL,</w:t>
      </w:r>
      <w:r w:rsidRPr="00E804C9">
        <w:tab/>
        <w:t>-- Need OP</w:t>
      </w:r>
    </w:p>
    <w:p w14:paraId="6B0F6C1B" w14:textId="77777777" w:rsidR="009722D5" w:rsidRPr="00E804C9" w:rsidRDefault="009722D5" w:rsidP="009722D5">
      <w:pPr>
        <w:pStyle w:val="PL"/>
        <w:shd w:val="clear" w:color="auto" w:fill="E6E6E6"/>
      </w:pPr>
      <w:r w:rsidRPr="00E804C9">
        <w:tab/>
        <w:t>ac-BarringSkipForMMTELVideo-r12</w:t>
      </w:r>
      <w:r w:rsidRPr="00E804C9">
        <w:tab/>
      </w:r>
      <w:r w:rsidRPr="00E804C9">
        <w:tab/>
        <w:t>ENUMERATED {true}</w:t>
      </w:r>
      <w:r w:rsidRPr="00E804C9">
        <w:tab/>
      </w:r>
      <w:r w:rsidRPr="00E804C9">
        <w:tab/>
        <w:t>OPTIONAL,</w:t>
      </w:r>
      <w:r w:rsidRPr="00E804C9">
        <w:tab/>
        <w:t>-- Need OP</w:t>
      </w:r>
    </w:p>
    <w:p w14:paraId="49B34790" w14:textId="77777777" w:rsidR="009722D5" w:rsidRPr="00E804C9" w:rsidRDefault="009722D5" w:rsidP="009722D5">
      <w:pPr>
        <w:pStyle w:val="PL"/>
        <w:shd w:val="clear" w:color="auto" w:fill="E6E6E6"/>
      </w:pPr>
      <w:r w:rsidRPr="00E804C9">
        <w:tab/>
        <w:t>ac-BarringSkipForSMS-r12</w:t>
      </w:r>
      <w:r w:rsidRPr="00E804C9">
        <w:tab/>
      </w:r>
      <w:r w:rsidRPr="00E804C9">
        <w:tab/>
      </w:r>
      <w:r w:rsidRPr="00E804C9">
        <w:tab/>
        <w:t>ENUMERATED {true}</w:t>
      </w:r>
      <w:r w:rsidRPr="00E804C9">
        <w:tab/>
      </w:r>
      <w:r w:rsidRPr="00E804C9">
        <w:tab/>
        <w:t>OPTIONAL,</w:t>
      </w:r>
      <w:r w:rsidRPr="00E804C9">
        <w:tab/>
        <w:t>-- Need OP</w:t>
      </w:r>
    </w:p>
    <w:p w14:paraId="7DCD2D9C" w14:textId="77777777" w:rsidR="009722D5" w:rsidRPr="00E804C9" w:rsidRDefault="009722D5" w:rsidP="009722D5">
      <w:pPr>
        <w:pStyle w:val="PL"/>
        <w:shd w:val="clear" w:color="auto" w:fill="E6E6E6"/>
      </w:pPr>
      <w:r w:rsidRPr="00E804C9">
        <w:tab/>
        <w:t>ac-BarringForCSFB-r12</w:t>
      </w:r>
      <w:r w:rsidRPr="00E804C9">
        <w:tab/>
      </w:r>
      <w:r w:rsidRPr="00E804C9">
        <w:tab/>
      </w:r>
      <w:r w:rsidRPr="00E804C9">
        <w:tab/>
      </w:r>
      <w:r w:rsidRPr="00E804C9">
        <w:tab/>
        <w:t>AC-BarringConfig</w:t>
      </w:r>
      <w:r w:rsidRPr="00E804C9">
        <w:tab/>
      </w:r>
      <w:r w:rsidRPr="00E804C9">
        <w:tab/>
        <w:t>OPTIONAL,</w:t>
      </w:r>
      <w:r w:rsidRPr="00E804C9">
        <w:tab/>
        <w:t>-- Need OP</w:t>
      </w:r>
    </w:p>
    <w:p w14:paraId="435BB2C2" w14:textId="77777777" w:rsidR="009722D5" w:rsidRPr="00E804C9" w:rsidRDefault="009722D5" w:rsidP="009722D5">
      <w:pPr>
        <w:pStyle w:val="PL"/>
        <w:shd w:val="clear" w:color="auto" w:fill="E6E6E6"/>
      </w:pPr>
      <w:r w:rsidRPr="00E804C9">
        <w:tab/>
        <w:t>ssac-BarringForMMTEL-Voice-r12</w:t>
      </w:r>
      <w:r w:rsidRPr="00E804C9">
        <w:tab/>
      </w:r>
      <w:r w:rsidRPr="00E804C9">
        <w:tab/>
        <w:t>AC-BarringConfig</w:t>
      </w:r>
      <w:r w:rsidRPr="00E804C9">
        <w:tab/>
      </w:r>
      <w:r w:rsidRPr="00E804C9">
        <w:tab/>
        <w:t>OPTIONAL,</w:t>
      </w:r>
      <w:r w:rsidRPr="00E804C9">
        <w:tab/>
        <w:t>-- Need OP</w:t>
      </w:r>
    </w:p>
    <w:p w14:paraId="2FE58456" w14:textId="77777777" w:rsidR="009722D5" w:rsidRPr="00E804C9" w:rsidRDefault="009722D5" w:rsidP="009722D5">
      <w:pPr>
        <w:pStyle w:val="PL"/>
        <w:shd w:val="clear" w:color="auto" w:fill="E6E6E6"/>
      </w:pPr>
      <w:r w:rsidRPr="00E804C9">
        <w:tab/>
        <w:t>ssac-BarringForMMTEL-Video-r12</w:t>
      </w:r>
      <w:r w:rsidRPr="00E804C9">
        <w:tab/>
      </w:r>
      <w:r w:rsidRPr="00E804C9">
        <w:tab/>
        <w:t>AC-BarringConfig</w:t>
      </w:r>
      <w:r w:rsidRPr="00E804C9">
        <w:tab/>
      </w:r>
      <w:r w:rsidRPr="00E804C9">
        <w:tab/>
        <w:t>OPTIONAL</w:t>
      </w:r>
      <w:r w:rsidRPr="00E804C9">
        <w:tab/>
        <w:t>-- Need OP</w:t>
      </w:r>
    </w:p>
    <w:p w14:paraId="13129224" w14:textId="77777777" w:rsidR="009722D5" w:rsidRPr="00E804C9" w:rsidRDefault="009722D5" w:rsidP="009722D5">
      <w:pPr>
        <w:pStyle w:val="PL"/>
        <w:shd w:val="clear" w:color="auto" w:fill="E6E6E6"/>
      </w:pPr>
      <w:r w:rsidRPr="00E804C9">
        <w:t>}</w:t>
      </w:r>
    </w:p>
    <w:p w14:paraId="4A7D19B6" w14:textId="77777777" w:rsidR="009722D5" w:rsidRPr="00E804C9" w:rsidRDefault="009722D5" w:rsidP="009722D5">
      <w:pPr>
        <w:pStyle w:val="PL"/>
        <w:shd w:val="clear" w:color="auto" w:fill="E6E6E6"/>
      </w:pPr>
    </w:p>
    <w:p w14:paraId="3C504285" w14:textId="77777777" w:rsidR="009722D5" w:rsidRPr="00E804C9" w:rsidRDefault="009722D5" w:rsidP="009722D5">
      <w:pPr>
        <w:pStyle w:val="PL"/>
        <w:shd w:val="clear" w:color="auto" w:fill="E6E6E6"/>
      </w:pPr>
      <w:r w:rsidRPr="00E804C9">
        <w:t>ACDC-BarringForCommon-r13 ::=</w:t>
      </w:r>
      <w:r w:rsidRPr="00E804C9">
        <w:tab/>
      </w:r>
      <w:r w:rsidRPr="00E804C9">
        <w:tab/>
      </w:r>
      <w:r w:rsidRPr="00E804C9">
        <w:tab/>
        <w:t>SEQUENCE {</w:t>
      </w:r>
    </w:p>
    <w:p w14:paraId="6E14B544" w14:textId="77777777" w:rsidR="009722D5" w:rsidRPr="00E804C9" w:rsidRDefault="009722D5" w:rsidP="009722D5">
      <w:pPr>
        <w:pStyle w:val="PL"/>
        <w:shd w:val="clear" w:color="auto" w:fill="E6E6E6"/>
      </w:pPr>
      <w:r w:rsidRPr="00E804C9">
        <w:tab/>
        <w:t>acdc-HPLMNonly-r13</w:t>
      </w:r>
      <w:r w:rsidRPr="00E804C9">
        <w:tab/>
      </w:r>
      <w:r w:rsidRPr="00E804C9">
        <w:tab/>
      </w:r>
      <w:r w:rsidRPr="00E804C9">
        <w:tab/>
      </w:r>
      <w:r w:rsidR="00B35175" w:rsidRPr="00E804C9">
        <w:tab/>
      </w:r>
      <w:r w:rsidRPr="00E804C9">
        <w:tab/>
      </w:r>
      <w:r w:rsidRPr="00E804C9">
        <w:tab/>
        <w:t>BOOLEAN,</w:t>
      </w:r>
    </w:p>
    <w:p w14:paraId="2B7AE073" w14:textId="77777777" w:rsidR="009722D5" w:rsidRPr="00E804C9" w:rsidRDefault="009722D5" w:rsidP="009722D5">
      <w:pPr>
        <w:pStyle w:val="PL"/>
        <w:shd w:val="clear" w:color="auto" w:fill="E6E6E6"/>
      </w:pPr>
      <w:r w:rsidRPr="00E804C9">
        <w:tab/>
        <w:t>barringPerACDC-CategoryList-r13</w:t>
      </w:r>
      <w:r w:rsidRPr="00E804C9">
        <w:tab/>
      </w:r>
      <w:r w:rsidR="00B35175" w:rsidRPr="00E804C9">
        <w:tab/>
      </w:r>
      <w:r w:rsidRPr="00E804C9">
        <w:tab/>
        <w:t>BarringPerACDC-CategoryList-r13</w:t>
      </w:r>
    </w:p>
    <w:p w14:paraId="2401613D" w14:textId="77777777" w:rsidR="009722D5" w:rsidRPr="00E804C9" w:rsidRDefault="009722D5" w:rsidP="009722D5">
      <w:pPr>
        <w:pStyle w:val="PL"/>
        <w:shd w:val="clear" w:color="auto" w:fill="E6E6E6"/>
      </w:pPr>
      <w:r w:rsidRPr="00E804C9">
        <w:t>}</w:t>
      </w:r>
    </w:p>
    <w:p w14:paraId="63FC233F" w14:textId="77777777" w:rsidR="009722D5" w:rsidRPr="00E804C9" w:rsidRDefault="009722D5" w:rsidP="009722D5">
      <w:pPr>
        <w:pStyle w:val="PL"/>
        <w:shd w:val="clear" w:color="auto" w:fill="E6E6E6"/>
      </w:pPr>
    </w:p>
    <w:p w14:paraId="5AE109AB" w14:textId="77777777" w:rsidR="009722D5" w:rsidRPr="00E804C9" w:rsidRDefault="009722D5" w:rsidP="009722D5">
      <w:pPr>
        <w:pStyle w:val="PL"/>
        <w:shd w:val="clear" w:color="auto" w:fill="E6E6E6"/>
      </w:pPr>
      <w:r w:rsidRPr="00E804C9">
        <w:t>ACDC-BarringPerPLMN-List-r13 ::=</w:t>
      </w:r>
      <w:r w:rsidR="00497FBE" w:rsidRPr="00E804C9">
        <w:tab/>
      </w:r>
      <w:r w:rsidRPr="00E804C9">
        <w:tab/>
        <w:t>SEQUENCE (SIZE (1.. maxPLMN-r11)) OF ACDC-BarringPerPLMN-r13</w:t>
      </w:r>
    </w:p>
    <w:p w14:paraId="063CC08A" w14:textId="77777777" w:rsidR="009722D5" w:rsidRPr="00E804C9" w:rsidRDefault="009722D5" w:rsidP="009722D5">
      <w:pPr>
        <w:pStyle w:val="PL"/>
        <w:shd w:val="clear" w:color="auto" w:fill="E6E6E6"/>
      </w:pPr>
    </w:p>
    <w:p w14:paraId="63B31252" w14:textId="77777777" w:rsidR="009722D5" w:rsidRPr="00E804C9" w:rsidRDefault="009722D5" w:rsidP="009722D5">
      <w:pPr>
        <w:pStyle w:val="PL"/>
        <w:shd w:val="clear" w:color="auto" w:fill="E6E6E6"/>
      </w:pPr>
      <w:r w:rsidRPr="00E804C9">
        <w:t>ACDC-BarringPerPLMN-r13 ::=</w:t>
      </w:r>
      <w:r w:rsidRPr="00E804C9">
        <w:tab/>
      </w:r>
      <w:r w:rsidRPr="00E804C9">
        <w:tab/>
      </w:r>
      <w:r w:rsidRPr="00E804C9">
        <w:tab/>
        <w:t>SEQUENCE {</w:t>
      </w:r>
    </w:p>
    <w:p w14:paraId="67D2C9B9" w14:textId="77777777" w:rsidR="009722D5" w:rsidRPr="00E804C9" w:rsidRDefault="009722D5" w:rsidP="009722D5">
      <w:pPr>
        <w:pStyle w:val="PL"/>
        <w:shd w:val="clear" w:color="auto" w:fill="E6E6E6"/>
      </w:pPr>
      <w:r w:rsidRPr="00E804C9">
        <w:tab/>
        <w:t>plmn-IdentityIndex-r13</w:t>
      </w:r>
      <w:r w:rsidRPr="00E804C9">
        <w:tab/>
      </w:r>
      <w:r w:rsidRPr="00E804C9">
        <w:tab/>
      </w:r>
      <w:r w:rsidRPr="00E804C9">
        <w:tab/>
      </w:r>
      <w:r w:rsidRPr="00E804C9">
        <w:tab/>
        <w:t>INTEGER (1..maxPLMN-r11),</w:t>
      </w:r>
    </w:p>
    <w:p w14:paraId="1C91BAAA" w14:textId="77777777" w:rsidR="009722D5" w:rsidRPr="00E804C9" w:rsidRDefault="009722D5" w:rsidP="009722D5">
      <w:pPr>
        <w:pStyle w:val="PL"/>
        <w:shd w:val="clear" w:color="auto" w:fill="E6E6E6"/>
      </w:pPr>
      <w:r w:rsidRPr="00E804C9">
        <w:tab/>
        <w:t>acdc-OnlyForHPLMN-r13</w:t>
      </w:r>
      <w:r w:rsidRPr="00E804C9">
        <w:tab/>
      </w:r>
      <w:r w:rsidRPr="00E804C9">
        <w:tab/>
      </w:r>
      <w:r w:rsidRPr="00E804C9">
        <w:tab/>
      </w:r>
      <w:r w:rsidRPr="00E804C9">
        <w:tab/>
        <w:t>BOOLEAN,</w:t>
      </w:r>
    </w:p>
    <w:p w14:paraId="1DB2DA49" w14:textId="77777777" w:rsidR="009722D5" w:rsidRPr="00E804C9" w:rsidRDefault="009722D5" w:rsidP="009722D5">
      <w:pPr>
        <w:pStyle w:val="PL"/>
        <w:shd w:val="clear" w:color="auto" w:fill="E6E6E6"/>
      </w:pPr>
      <w:r w:rsidRPr="00E804C9">
        <w:tab/>
        <w:t>barringPerACDC-CategoryList-r13</w:t>
      </w:r>
      <w:r w:rsidRPr="00E804C9">
        <w:tab/>
      </w:r>
      <w:r w:rsidRPr="00E804C9">
        <w:tab/>
        <w:t>BarringPerACDC-CategoryList-r13</w:t>
      </w:r>
    </w:p>
    <w:p w14:paraId="716CE3C8" w14:textId="77777777" w:rsidR="009722D5" w:rsidRPr="00E804C9" w:rsidRDefault="009722D5" w:rsidP="009722D5">
      <w:pPr>
        <w:pStyle w:val="PL"/>
        <w:shd w:val="clear" w:color="auto" w:fill="E6E6E6"/>
      </w:pPr>
      <w:r w:rsidRPr="00E804C9">
        <w:t>}</w:t>
      </w:r>
    </w:p>
    <w:p w14:paraId="796B5182" w14:textId="77777777" w:rsidR="009722D5" w:rsidRPr="00E804C9" w:rsidRDefault="009722D5" w:rsidP="009722D5">
      <w:pPr>
        <w:pStyle w:val="PL"/>
        <w:shd w:val="clear" w:color="auto" w:fill="E6E6E6"/>
      </w:pPr>
    </w:p>
    <w:p w14:paraId="2522F11F" w14:textId="77777777" w:rsidR="009722D5" w:rsidRPr="00E804C9" w:rsidRDefault="009722D5" w:rsidP="009722D5">
      <w:pPr>
        <w:pStyle w:val="PL"/>
        <w:shd w:val="clear" w:color="auto" w:fill="E6E6E6"/>
      </w:pPr>
      <w:r w:rsidRPr="00E804C9">
        <w:t>BarringPerACDC-CategoryList-r13 ::= SEQUENCE (SIZE (1..maxACDC-Cat-r13)) OF BarringPerACDC-Category-r13</w:t>
      </w:r>
    </w:p>
    <w:p w14:paraId="488906B5" w14:textId="77777777" w:rsidR="009722D5" w:rsidRPr="00E804C9" w:rsidRDefault="009722D5" w:rsidP="009722D5">
      <w:pPr>
        <w:pStyle w:val="PL"/>
        <w:shd w:val="clear" w:color="auto" w:fill="E6E6E6"/>
      </w:pPr>
    </w:p>
    <w:p w14:paraId="4BD31C6E" w14:textId="77777777" w:rsidR="009722D5" w:rsidRPr="00E804C9" w:rsidRDefault="009722D5" w:rsidP="009722D5">
      <w:pPr>
        <w:pStyle w:val="PL"/>
        <w:shd w:val="clear" w:color="auto" w:fill="E6E6E6"/>
      </w:pPr>
      <w:r w:rsidRPr="00E804C9">
        <w:t>BarringPerACDC-Category-r13 ::= SEQUENCE {</w:t>
      </w:r>
    </w:p>
    <w:p w14:paraId="7CF67728" w14:textId="77777777" w:rsidR="009722D5" w:rsidRPr="00E804C9" w:rsidRDefault="009722D5" w:rsidP="009722D5">
      <w:pPr>
        <w:pStyle w:val="PL"/>
        <w:shd w:val="clear" w:color="auto" w:fill="E6E6E6"/>
      </w:pPr>
      <w:r w:rsidRPr="00E804C9">
        <w:tab/>
        <w:t>acdc-Category-r13</w:t>
      </w:r>
      <w:r w:rsidRPr="00E804C9">
        <w:tab/>
      </w:r>
      <w:r w:rsidRPr="00E804C9">
        <w:tab/>
      </w:r>
      <w:r w:rsidRPr="00E804C9">
        <w:tab/>
      </w:r>
      <w:r w:rsidRPr="00E804C9">
        <w:tab/>
        <w:t>INTEGER (1..maxACDC-Cat-r13),</w:t>
      </w:r>
    </w:p>
    <w:p w14:paraId="16463983" w14:textId="77777777" w:rsidR="009722D5" w:rsidRPr="00E804C9" w:rsidRDefault="009722D5" w:rsidP="009722D5">
      <w:pPr>
        <w:pStyle w:val="PL"/>
        <w:shd w:val="clear" w:color="auto" w:fill="E6E6E6"/>
      </w:pPr>
      <w:r w:rsidRPr="00E804C9">
        <w:tab/>
        <w:t>acdc-BarringConfig-r13</w:t>
      </w:r>
      <w:r w:rsidRPr="00E804C9">
        <w:tab/>
      </w:r>
      <w:r w:rsidRPr="00E804C9">
        <w:tab/>
      </w:r>
      <w:r w:rsidRPr="00E804C9">
        <w:tab/>
        <w:t>SEQUENCE {</w:t>
      </w:r>
    </w:p>
    <w:p w14:paraId="1F19135C" w14:textId="77777777" w:rsidR="009722D5" w:rsidRPr="00E804C9" w:rsidRDefault="009722D5" w:rsidP="009722D5">
      <w:pPr>
        <w:pStyle w:val="PL"/>
        <w:shd w:val="clear" w:color="auto" w:fill="E6E6E6"/>
      </w:pPr>
      <w:r w:rsidRPr="00E804C9">
        <w:tab/>
      </w:r>
      <w:r w:rsidRPr="00E804C9">
        <w:tab/>
        <w:t>ac-BarringFactor-r13</w:t>
      </w:r>
      <w:r w:rsidRPr="00E804C9">
        <w:tab/>
      </w:r>
      <w:r w:rsidRPr="00E804C9">
        <w:tab/>
      </w:r>
      <w:r w:rsidRPr="00E804C9">
        <w:tab/>
        <w:t>ENUMERATED {</w:t>
      </w:r>
    </w:p>
    <w:p w14:paraId="20086FD0"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00, p05, p10, p15, p20, p25, p30, p40,</w:t>
      </w:r>
    </w:p>
    <w:p w14:paraId="7EB64BA9"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50, p60, p70, p75, p80, p85, p90, p95},</w:t>
      </w:r>
    </w:p>
    <w:p w14:paraId="32818F14" w14:textId="77777777" w:rsidR="009722D5" w:rsidRPr="00E804C9" w:rsidRDefault="009722D5" w:rsidP="009722D5">
      <w:pPr>
        <w:pStyle w:val="PL"/>
        <w:shd w:val="clear" w:color="auto" w:fill="E6E6E6"/>
      </w:pPr>
      <w:r w:rsidRPr="00E804C9">
        <w:tab/>
      </w:r>
      <w:r w:rsidRPr="00E804C9">
        <w:tab/>
        <w:t>ac-BarringTime-r13</w:t>
      </w:r>
      <w:r w:rsidRPr="00E804C9">
        <w:tab/>
      </w:r>
      <w:r w:rsidRPr="00E804C9">
        <w:tab/>
      </w:r>
      <w:r w:rsidRPr="00E804C9">
        <w:tab/>
      </w:r>
      <w:r w:rsidRPr="00E804C9">
        <w:tab/>
        <w:t>ENUMERATED {s4, s8, s16, s32, s64, s128, s256, s512}</w:t>
      </w:r>
    </w:p>
    <w:p w14:paraId="2F5AAF55"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P</w:t>
      </w:r>
    </w:p>
    <w:p w14:paraId="45052B24" w14:textId="77777777" w:rsidR="009722D5" w:rsidRPr="00E804C9" w:rsidRDefault="009722D5" w:rsidP="009722D5">
      <w:pPr>
        <w:pStyle w:val="PL"/>
        <w:shd w:val="clear" w:color="auto" w:fill="E6E6E6"/>
      </w:pPr>
      <w:r w:rsidRPr="00E804C9">
        <w:t>}</w:t>
      </w:r>
    </w:p>
    <w:p w14:paraId="7254E70E" w14:textId="77777777" w:rsidR="009722D5" w:rsidRPr="00E804C9" w:rsidRDefault="009722D5" w:rsidP="009722D5">
      <w:pPr>
        <w:pStyle w:val="PL"/>
        <w:shd w:val="clear" w:color="auto" w:fill="E6E6E6"/>
      </w:pPr>
    </w:p>
    <w:p w14:paraId="3E310244" w14:textId="77777777" w:rsidR="009722D5" w:rsidRPr="00E804C9" w:rsidRDefault="009722D5" w:rsidP="009722D5">
      <w:pPr>
        <w:pStyle w:val="PL"/>
        <w:shd w:val="clear" w:color="auto" w:fill="E6E6E6"/>
      </w:pPr>
      <w:r w:rsidRPr="00E804C9">
        <w:t>UDT-Restricting-r13</w:t>
      </w:r>
      <w:r w:rsidRPr="00E804C9">
        <w:tab/>
        <w:t>::= SEQUENCE {</w:t>
      </w:r>
    </w:p>
    <w:p w14:paraId="7930C00B" w14:textId="77777777" w:rsidR="009722D5" w:rsidRPr="00E804C9" w:rsidRDefault="009722D5" w:rsidP="009722D5">
      <w:pPr>
        <w:pStyle w:val="PL"/>
        <w:shd w:val="clear" w:color="auto" w:fill="E6E6E6"/>
      </w:pPr>
      <w:r w:rsidRPr="00E804C9">
        <w:tab/>
        <w:t>udt-Restricting-r13</w:t>
      </w:r>
      <w:r w:rsidRPr="00E804C9">
        <w:tab/>
      </w:r>
      <w:r w:rsidRPr="00E804C9">
        <w:tab/>
      </w:r>
      <w:r w:rsidRPr="00E804C9">
        <w:tab/>
      </w:r>
      <w:r w:rsidRPr="00E804C9">
        <w:tab/>
      </w:r>
      <w:r w:rsidRPr="00E804C9">
        <w:tab/>
        <w:t>ENUMERATED {true}</w:t>
      </w:r>
      <w:r w:rsidRPr="00E804C9">
        <w:tab/>
      </w:r>
      <w:r w:rsidRPr="00E804C9">
        <w:tab/>
      </w:r>
      <w:r w:rsidRPr="00E804C9">
        <w:tab/>
        <w:t>OPTIONAL, --Need OR</w:t>
      </w:r>
    </w:p>
    <w:p w14:paraId="5E4461ED" w14:textId="77777777" w:rsidR="009722D5" w:rsidRPr="00E804C9" w:rsidRDefault="009722D5" w:rsidP="009722D5">
      <w:pPr>
        <w:pStyle w:val="PL"/>
        <w:shd w:val="clear" w:color="auto" w:fill="E6E6E6"/>
      </w:pPr>
      <w:r w:rsidRPr="00E804C9">
        <w:tab/>
        <w:t>udt-RestrictingTime-r13</w:t>
      </w:r>
      <w:r w:rsidRPr="00E804C9">
        <w:tab/>
      </w:r>
      <w:r w:rsidRPr="00E804C9">
        <w:tab/>
      </w:r>
      <w:r w:rsidRPr="00E804C9">
        <w:tab/>
      </w:r>
      <w:r w:rsidRPr="00E804C9">
        <w:tab/>
        <w:t>ENUMERATED {s4, s8, s16, s32, s64, s128, s256, s512} OPTIONAL --Need OR</w:t>
      </w:r>
    </w:p>
    <w:p w14:paraId="006DABBA" w14:textId="77777777" w:rsidR="009722D5" w:rsidRPr="00E804C9" w:rsidRDefault="009722D5" w:rsidP="009722D5">
      <w:pPr>
        <w:pStyle w:val="PL"/>
        <w:shd w:val="clear" w:color="auto" w:fill="E6E6E6"/>
      </w:pPr>
      <w:r w:rsidRPr="00E804C9">
        <w:t>}</w:t>
      </w:r>
    </w:p>
    <w:p w14:paraId="0A619DE5" w14:textId="77777777" w:rsidR="009722D5" w:rsidRPr="00E804C9" w:rsidRDefault="009722D5" w:rsidP="009722D5">
      <w:pPr>
        <w:pStyle w:val="PL"/>
        <w:shd w:val="clear" w:color="auto" w:fill="E6E6E6"/>
      </w:pPr>
    </w:p>
    <w:p w14:paraId="5DF30AD2" w14:textId="77777777" w:rsidR="009722D5" w:rsidRPr="00E804C9" w:rsidRDefault="009722D5" w:rsidP="009722D5">
      <w:pPr>
        <w:pStyle w:val="PL"/>
        <w:shd w:val="clear" w:color="auto" w:fill="E6E6E6"/>
      </w:pPr>
      <w:r w:rsidRPr="00E804C9">
        <w:t>UDT-RestrictingPerPLMN-List-r13 ::=</w:t>
      </w:r>
      <w:r w:rsidR="00497FBE" w:rsidRPr="00E804C9">
        <w:tab/>
      </w:r>
      <w:r w:rsidRPr="00E804C9">
        <w:t>SEQUENCE (SIZE (1..maxPLMN-r11)) OF UDT-RestrictingPerPLMN-r13</w:t>
      </w:r>
    </w:p>
    <w:p w14:paraId="4FF2FB35" w14:textId="77777777" w:rsidR="009722D5" w:rsidRPr="00E804C9" w:rsidRDefault="009722D5" w:rsidP="009722D5">
      <w:pPr>
        <w:pStyle w:val="PL"/>
        <w:shd w:val="clear" w:color="auto" w:fill="E6E6E6"/>
      </w:pPr>
    </w:p>
    <w:p w14:paraId="379C0B67" w14:textId="77777777" w:rsidR="009722D5" w:rsidRPr="00E804C9" w:rsidRDefault="009722D5" w:rsidP="009722D5">
      <w:pPr>
        <w:pStyle w:val="PL"/>
        <w:shd w:val="clear" w:color="auto" w:fill="E6E6E6"/>
      </w:pPr>
      <w:r w:rsidRPr="00E804C9">
        <w:t>UDT-RestrictingPerPLMN-r13 ::= SEQUENCE {</w:t>
      </w:r>
    </w:p>
    <w:p w14:paraId="786E3E83" w14:textId="77777777" w:rsidR="009722D5" w:rsidRPr="00E804C9" w:rsidRDefault="009722D5" w:rsidP="009722D5">
      <w:pPr>
        <w:pStyle w:val="PL"/>
        <w:shd w:val="clear" w:color="auto" w:fill="E6E6E6"/>
      </w:pPr>
      <w:r w:rsidRPr="00E804C9">
        <w:tab/>
        <w:t>plmn-IdentityIndex-r13</w:t>
      </w:r>
      <w:r w:rsidRPr="00E804C9">
        <w:tab/>
      </w:r>
      <w:r w:rsidRPr="00E804C9">
        <w:tab/>
      </w:r>
      <w:r w:rsidRPr="00E804C9">
        <w:tab/>
        <w:t>INTEGER (1..maxPLMN-r11),</w:t>
      </w:r>
    </w:p>
    <w:p w14:paraId="38612E76" w14:textId="77777777" w:rsidR="009722D5" w:rsidRPr="00E804C9" w:rsidRDefault="009722D5" w:rsidP="009722D5">
      <w:pPr>
        <w:pStyle w:val="PL"/>
        <w:shd w:val="clear" w:color="auto" w:fill="E6E6E6"/>
      </w:pPr>
      <w:r w:rsidRPr="00E804C9">
        <w:tab/>
        <w:t>udt-Restricting-r13</w:t>
      </w:r>
      <w:r w:rsidRPr="00E804C9">
        <w:tab/>
      </w:r>
      <w:r w:rsidRPr="00E804C9">
        <w:tab/>
      </w:r>
      <w:r w:rsidRPr="00E804C9">
        <w:tab/>
      </w:r>
      <w:r w:rsidRPr="00E804C9">
        <w:tab/>
        <w:t>UDT-Restricting-r13</w:t>
      </w:r>
      <w:r w:rsidRPr="00E804C9">
        <w:tab/>
      </w:r>
      <w:r w:rsidRPr="00E804C9">
        <w:tab/>
      </w:r>
      <w:r w:rsidR="00B35175" w:rsidRPr="00E804C9">
        <w:tab/>
      </w:r>
      <w:r w:rsidRPr="00E804C9">
        <w:t>OPTIONAL</w:t>
      </w:r>
      <w:r w:rsidRPr="00E804C9">
        <w:tab/>
        <w:t>--Need OR</w:t>
      </w:r>
    </w:p>
    <w:p w14:paraId="03403CE9" w14:textId="77777777" w:rsidR="009722D5" w:rsidRPr="00E804C9" w:rsidRDefault="009722D5" w:rsidP="009722D5">
      <w:pPr>
        <w:pStyle w:val="PL"/>
        <w:shd w:val="clear" w:color="auto" w:fill="E6E6E6"/>
      </w:pPr>
      <w:r w:rsidRPr="00E804C9">
        <w:t>}</w:t>
      </w:r>
    </w:p>
    <w:p w14:paraId="526D7A87" w14:textId="77777777" w:rsidR="009722D5" w:rsidRPr="00E804C9" w:rsidRDefault="009722D5" w:rsidP="009722D5">
      <w:pPr>
        <w:pStyle w:val="PL"/>
        <w:shd w:val="clear" w:color="auto" w:fill="E6E6E6"/>
      </w:pPr>
    </w:p>
    <w:p w14:paraId="4D027C9D" w14:textId="77777777" w:rsidR="009722D5" w:rsidRPr="00E804C9" w:rsidRDefault="009722D5" w:rsidP="009722D5">
      <w:pPr>
        <w:pStyle w:val="PL"/>
        <w:shd w:val="clear" w:color="auto" w:fill="E6E6E6"/>
      </w:pPr>
      <w:r w:rsidRPr="00E804C9">
        <w:t>CIOT-EPS-OptimisationInfo-r13 ::=</w:t>
      </w:r>
      <w:r w:rsidRPr="00E804C9">
        <w:tab/>
        <w:t>SEQUENCE (SIZE (1.. maxPLMN-r11)) OF CIOT-OptimisationPLMN-r13</w:t>
      </w:r>
    </w:p>
    <w:p w14:paraId="73736F45" w14:textId="77777777" w:rsidR="009722D5" w:rsidRPr="00E804C9" w:rsidRDefault="009722D5" w:rsidP="009722D5">
      <w:pPr>
        <w:pStyle w:val="PL"/>
        <w:shd w:val="clear" w:color="auto" w:fill="E6E6E6"/>
      </w:pPr>
    </w:p>
    <w:p w14:paraId="2E809AE9" w14:textId="77777777" w:rsidR="009722D5" w:rsidRPr="00E804C9" w:rsidRDefault="009722D5" w:rsidP="009722D5">
      <w:pPr>
        <w:pStyle w:val="PL"/>
        <w:shd w:val="clear" w:color="auto" w:fill="E6E6E6"/>
      </w:pPr>
      <w:r w:rsidRPr="00E804C9">
        <w:t>CIOT-OptimisationPLMN-r13::= SEQUENCE {</w:t>
      </w:r>
    </w:p>
    <w:p w14:paraId="16C3A567" w14:textId="77777777" w:rsidR="009722D5" w:rsidRPr="00E804C9" w:rsidRDefault="009722D5" w:rsidP="009722D5">
      <w:pPr>
        <w:pStyle w:val="PL"/>
        <w:shd w:val="clear" w:color="auto" w:fill="E6E6E6"/>
      </w:pPr>
      <w:r w:rsidRPr="00E804C9">
        <w:tab/>
        <w:t>up-CIoT-EPS-Optimisation-r13</w:t>
      </w:r>
      <w:r w:rsidRPr="00E804C9">
        <w:tab/>
      </w:r>
      <w:r w:rsidRPr="00E804C9">
        <w:tab/>
        <w:t>ENUMERATED {true}</w:t>
      </w:r>
      <w:r w:rsidRPr="00E804C9">
        <w:tab/>
      </w:r>
      <w:r w:rsidRPr="00E804C9">
        <w:tab/>
      </w:r>
      <w:r w:rsidRPr="00E804C9">
        <w:tab/>
        <w:t>OPTIONAL,</w:t>
      </w:r>
      <w:r w:rsidRPr="00E804C9">
        <w:tab/>
        <w:t>-- Need OP</w:t>
      </w:r>
    </w:p>
    <w:p w14:paraId="6AAD2234" w14:textId="77777777" w:rsidR="00B35175" w:rsidRPr="00E804C9" w:rsidRDefault="009722D5" w:rsidP="009722D5">
      <w:pPr>
        <w:pStyle w:val="PL"/>
        <w:shd w:val="clear" w:color="auto" w:fill="E6E6E6"/>
      </w:pPr>
      <w:r w:rsidRPr="00E804C9">
        <w:tab/>
        <w:t>cp-CIoT-EPS-Optimisation-r13</w:t>
      </w:r>
      <w:r w:rsidRPr="00E804C9">
        <w:tab/>
      </w:r>
      <w:r w:rsidRPr="00E804C9">
        <w:tab/>
        <w:t>ENUMERATED {true}</w:t>
      </w:r>
      <w:r w:rsidRPr="00E804C9">
        <w:tab/>
      </w:r>
      <w:r w:rsidRPr="00E804C9">
        <w:tab/>
      </w:r>
      <w:r w:rsidRPr="00E804C9">
        <w:tab/>
        <w:t>OPTIONAL,</w:t>
      </w:r>
      <w:r w:rsidRPr="00E804C9">
        <w:tab/>
        <w:t>-- Need OP</w:t>
      </w:r>
    </w:p>
    <w:p w14:paraId="0F06112A" w14:textId="77777777" w:rsidR="009722D5" w:rsidRPr="00E804C9" w:rsidRDefault="009722D5" w:rsidP="009722D5">
      <w:pPr>
        <w:pStyle w:val="PL"/>
        <w:shd w:val="clear" w:color="auto" w:fill="E6E6E6"/>
      </w:pPr>
      <w:r w:rsidRPr="00E804C9">
        <w:tab/>
        <w:t>attachWithoutPDN-Connectivity-r13</w:t>
      </w:r>
      <w:r w:rsidRPr="00E804C9">
        <w:tab/>
        <w:t>ENUMERATED {true}</w:t>
      </w:r>
      <w:r w:rsidRPr="00E804C9">
        <w:tab/>
      </w:r>
      <w:r w:rsidRPr="00E804C9">
        <w:tab/>
      </w:r>
      <w:r w:rsidRPr="00E804C9">
        <w:tab/>
        <w:t>OPTIONAL</w:t>
      </w:r>
      <w:r w:rsidRPr="00E804C9">
        <w:tab/>
        <w:t>-- Need OP</w:t>
      </w:r>
    </w:p>
    <w:p w14:paraId="76CD3DCA" w14:textId="77777777" w:rsidR="009722D5" w:rsidRPr="00E804C9" w:rsidRDefault="009722D5" w:rsidP="009722D5">
      <w:pPr>
        <w:pStyle w:val="PL"/>
        <w:shd w:val="clear" w:color="auto" w:fill="E6E6E6"/>
      </w:pPr>
      <w:r w:rsidRPr="00E804C9">
        <w:t>}</w:t>
      </w:r>
    </w:p>
    <w:p w14:paraId="3AC85DCD" w14:textId="77777777" w:rsidR="009722D5" w:rsidRPr="00E804C9" w:rsidRDefault="009722D5" w:rsidP="009722D5">
      <w:pPr>
        <w:pStyle w:val="PL"/>
        <w:shd w:val="clear" w:color="auto" w:fill="E6E6E6"/>
      </w:pPr>
    </w:p>
    <w:p w14:paraId="33C35F36" w14:textId="77777777" w:rsidR="00164B37" w:rsidRPr="00E804C9" w:rsidRDefault="00164B37" w:rsidP="00164B37">
      <w:pPr>
        <w:pStyle w:val="PL"/>
        <w:shd w:val="clear" w:color="auto" w:fill="E6E6E6"/>
      </w:pPr>
      <w:r w:rsidRPr="00E804C9">
        <w:t>PLMN-InfoList-r15 ::=</w:t>
      </w:r>
      <w:r w:rsidRPr="00E804C9">
        <w:tab/>
      </w:r>
      <w:r w:rsidRPr="00E804C9">
        <w:tab/>
      </w:r>
      <w:r w:rsidRPr="00E804C9">
        <w:tab/>
      </w:r>
      <w:r w:rsidRPr="00E804C9">
        <w:tab/>
        <w:t>SEQUENCE (SIZE (1..maxPLMN-r11)) OF PLMN-Info-r15</w:t>
      </w:r>
    </w:p>
    <w:p w14:paraId="69285702" w14:textId="77777777" w:rsidR="00164B37" w:rsidRPr="00E804C9" w:rsidRDefault="00164B37" w:rsidP="00164B37">
      <w:pPr>
        <w:pStyle w:val="PL"/>
        <w:shd w:val="clear" w:color="auto" w:fill="E6E6E6"/>
      </w:pPr>
    </w:p>
    <w:p w14:paraId="4B9ED100" w14:textId="77777777" w:rsidR="00164B37" w:rsidRPr="00E804C9" w:rsidRDefault="00164B37" w:rsidP="00164B37">
      <w:pPr>
        <w:pStyle w:val="PL"/>
        <w:shd w:val="clear" w:color="auto" w:fill="E6E6E6"/>
      </w:pPr>
      <w:r w:rsidRPr="00E804C9">
        <w:t>PLMN-Info-r15 ::=</w:t>
      </w:r>
      <w:r w:rsidRPr="00E804C9">
        <w:tab/>
      </w:r>
      <w:r w:rsidRPr="00E804C9">
        <w:tab/>
      </w:r>
      <w:r w:rsidRPr="00E804C9">
        <w:tab/>
        <w:t>SEQUENCE {</w:t>
      </w:r>
    </w:p>
    <w:p w14:paraId="26C4CEB5" w14:textId="77777777" w:rsidR="00164B37" w:rsidRPr="00E804C9" w:rsidRDefault="00164B37" w:rsidP="00164B37">
      <w:pPr>
        <w:pStyle w:val="PL"/>
        <w:shd w:val="clear" w:color="auto" w:fill="E6E6E6"/>
      </w:pPr>
      <w:r w:rsidRPr="00E804C9">
        <w:tab/>
        <w:t>upperLayerIndication-r15</w:t>
      </w:r>
      <w:r w:rsidRPr="00E804C9">
        <w:tab/>
      </w:r>
      <w:r w:rsidRPr="00E804C9">
        <w:tab/>
      </w:r>
      <w:r w:rsidRPr="00E804C9">
        <w:tab/>
        <w:t>ENUMERATED {true}</w:t>
      </w:r>
      <w:r w:rsidRPr="00E804C9">
        <w:tab/>
      </w:r>
      <w:r w:rsidRPr="00E804C9">
        <w:tab/>
      </w:r>
      <w:r w:rsidRPr="00E804C9">
        <w:tab/>
        <w:t>OPTIONAL</w:t>
      </w:r>
      <w:r w:rsidRPr="00E804C9">
        <w:tab/>
      </w:r>
      <w:r w:rsidRPr="00E804C9">
        <w:tab/>
        <w:t>-- Need OR</w:t>
      </w:r>
    </w:p>
    <w:p w14:paraId="673ACA32" w14:textId="77777777" w:rsidR="00164B37" w:rsidRPr="00E804C9" w:rsidRDefault="00164B37" w:rsidP="00164B37">
      <w:pPr>
        <w:pStyle w:val="PL"/>
        <w:shd w:val="clear" w:color="auto" w:fill="E6E6E6"/>
      </w:pPr>
      <w:r w:rsidRPr="00E804C9">
        <w:t>}</w:t>
      </w:r>
    </w:p>
    <w:p w14:paraId="556BD533" w14:textId="77777777" w:rsidR="00164B37" w:rsidRPr="00E804C9" w:rsidRDefault="00164B37" w:rsidP="009722D5">
      <w:pPr>
        <w:pStyle w:val="PL"/>
        <w:shd w:val="clear" w:color="auto" w:fill="E6E6E6"/>
      </w:pPr>
    </w:p>
    <w:p w14:paraId="24DEFB18" w14:textId="77777777" w:rsidR="009722D5" w:rsidRPr="00E804C9" w:rsidRDefault="009722D5" w:rsidP="009722D5">
      <w:pPr>
        <w:pStyle w:val="PL"/>
        <w:shd w:val="clear" w:color="auto" w:fill="E6E6E6"/>
      </w:pPr>
      <w:r w:rsidRPr="00E804C9">
        <w:t>-- ASN1STOP</w:t>
      </w:r>
    </w:p>
    <w:p w14:paraId="19537AF9" w14:textId="77777777" w:rsidR="009722D5" w:rsidRPr="00E804C9"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804C9" w:rsidRPr="00E804C9" w14:paraId="73CEF375" w14:textId="77777777" w:rsidTr="00B0624B">
        <w:trPr>
          <w:gridAfter w:val="1"/>
          <w:wAfter w:w="6" w:type="dxa"/>
          <w:cantSplit/>
          <w:tblHeader/>
        </w:trPr>
        <w:tc>
          <w:tcPr>
            <w:tcW w:w="9639" w:type="dxa"/>
          </w:tcPr>
          <w:p w14:paraId="32A15F3A" w14:textId="77777777" w:rsidR="009722D5" w:rsidRPr="00E804C9" w:rsidRDefault="009722D5" w:rsidP="005411BB">
            <w:pPr>
              <w:pStyle w:val="TAH"/>
              <w:rPr>
                <w:lang w:eastAsia="en-GB"/>
              </w:rPr>
            </w:pPr>
            <w:r w:rsidRPr="00E804C9">
              <w:rPr>
                <w:i/>
                <w:noProof/>
                <w:lang w:eastAsia="en-GB"/>
              </w:rPr>
              <w:lastRenderedPageBreak/>
              <w:t>SystemInformationBlockType2</w:t>
            </w:r>
            <w:r w:rsidRPr="00E804C9">
              <w:rPr>
                <w:iCs/>
                <w:noProof/>
                <w:lang w:eastAsia="en-GB"/>
              </w:rPr>
              <w:t xml:space="preserve"> field descriptions</w:t>
            </w:r>
          </w:p>
        </w:tc>
      </w:tr>
      <w:tr w:rsidR="00E804C9" w:rsidRPr="00E804C9" w14:paraId="32E9D172" w14:textId="77777777" w:rsidTr="00B0624B">
        <w:trPr>
          <w:gridAfter w:val="1"/>
          <w:wAfter w:w="6" w:type="dxa"/>
          <w:cantSplit/>
        </w:trPr>
        <w:tc>
          <w:tcPr>
            <w:tcW w:w="9639" w:type="dxa"/>
          </w:tcPr>
          <w:p w14:paraId="655EC2F7" w14:textId="77777777" w:rsidR="009722D5" w:rsidRPr="00E804C9" w:rsidRDefault="009722D5" w:rsidP="005411BB">
            <w:pPr>
              <w:pStyle w:val="TAL"/>
              <w:rPr>
                <w:b/>
                <w:bCs/>
                <w:i/>
                <w:noProof/>
                <w:lang w:eastAsia="en-GB"/>
              </w:rPr>
            </w:pPr>
            <w:r w:rsidRPr="00E804C9">
              <w:rPr>
                <w:b/>
                <w:bCs/>
                <w:i/>
                <w:noProof/>
                <w:lang w:eastAsia="en-GB"/>
              </w:rPr>
              <w:t>ac-BarringFactor</w:t>
            </w:r>
          </w:p>
          <w:p w14:paraId="7F6A7A7C" w14:textId="77777777" w:rsidR="009722D5" w:rsidRPr="00E804C9" w:rsidRDefault="009722D5" w:rsidP="005411BB">
            <w:pPr>
              <w:pStyle w:val="TAL"/>
              <w:rPr>
                <w:lang w:eastAsia="en-GB"/>
              </w:rPr>
            </w:pPr>
            <w:r w:rsidRPr="00E804C9">
              <w:rPr>
                <w:iCs/>
                <w:noProof/>
                <w:lang w:eastAsia="en-GB"/>
              </w:rPr>
              <w:t xml:space="preserve">If the random number drawn by the UE is lower than this value, access is allowed. Otherwise the access is barred. The values are interpreted in the range [0,1): p00 = 0, p05 = 0.05, p10 = 0.10,…, p95 = 0.95. Values other than p00 can only be set if all bits of the corresponding </w:t>
            </w:r>
            <w:r w:rsidRPr="00E804C9">
              <w:rPr>
                <w:i/>
                <w:iCs/>
                <w:noProof/>
                <w:lang w:eastAsia="en-GB"/>
              </w:rPr>
              <w:t>ac-BarringForSpecialAC</w:t>
            </w:r>
            <w:r w:rsidRPr="00E804C9">
              <w:rPr>
                <w:iCs/>
                <w:noProof/>
                <w:lang w:eastAsia="en-GB"/>
              </w:rPr>
              <w:t xml:space="preserve"> are set to 0.</w:t>
            </w:r>
          </w:p>
        </w:tc>
      </w:tr>
      <w:tr w:rsidR="00E804C9" w:rsidRPr="00E804C9" w14:paraId="6B6994D8"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F14D98E" w14:textId="77777777" w:rsidR="009722D5" w:rsidRPr="00E804C9" w:rsidRDefault="009722D5" w:rsidP="005411BB">
            <w:pPr>
              <w:pStyle w:val="TAL"/>
              <w:rPr>
                <w:b/>
                <w:bCs/>
                <w:i/>
                <w:noProof/>
                <w:lang w:eastAsia="en-GB"/>
              </w:rPr>
            </w:pPr>
            <w:r w:rsidRPr="00E804C9">
              <w:rPr>
                <w:b/>
                <w:bCs/>
                <w:i/>
                <w:noProof/>
                <w:lang w:eastAsia="en-GB"/>
              </w:rPr>
              <w:t>ac-BarringForCSFB</w:t>
            </w:r>
          </w:p>
          <w:p w14:paraId="6DEAFFF0" w14:textId="77777777" w:rsidR="009722D5" w:rsidRPr="00E804C9" w:rsidRDefault="009722D5" w:rsidP="005411BB">
            <w:pPr>
              <w:pStyle w:val="TAL"/>
              <w:rPr>
                <w:iCs/>
                <w:noProof/>
                <w:lang w:eastAsia="en-GB"/>
              </w:rPr>
            </w:pPr>
            <w:r w:rsidRPr="00E804C9">
              <w:rPr>
                <w:iCs/>
                <w:noProof/>
                <w:lang w:eastAsia="en-GB"/>
              </w:rPr>
              <w:t>Access class barring for mobile originating CS fallback.</w:t>
            </w:r>
          </w:p>
        </w:tc>
      </w:tr>
      <w:tr w:rsidR="00E804C9" w:rsidRPr="00E804C9" w14:paraId="5A817A4F"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C8009A5" w14:textId="77777777" w:rsidR="009722D5" w:rsidRPr="00E804C9" w:rsidRDefault="009722D5" w:rsidP="005411BB">
            <w:pPr>
              <w:pStyle w:val="TAL"/>
              <w:rPr>
                <w:b/>
                <w:bCs/>
                <w:i/>
                <w:noProof/>
                <w:lang w:eastAsia="en-GB"/>
              </w:rPr>
            </w:pPr>
            <w:r w:rsidRPr="00E804C9">
              <w:rPr>
                <w:b/>
                <w:bCs/>
                <w:i/>
                <w:noProof/>
                <w:lang w:eastAsia="en-GB"/>
              </w:rPr>
              <w:t>ac-BarringForEmergency</w:t>
            </w:r>
          </w:p>
          <w:p w14:paraId="66FEDD6D" w14:textId="77777777" w:rsidR="009722D5" w:rsidRPr="00E804C9" w:rsidRDefault="009722D5" w:rsidP="005411BB">
            <w:pPr>
              <w:pStyle w:val="TAH"/>
              <w:jc w:val="both"/>
              <w:rPr>
                <w:b w:val="0"/>
                <w:bCs/>
                <w:iCs/>
                <w:noProof/>
                <w:lang w:eastAsia="en-GB"/>
              </w:rPr>
            </w:pPr>
            <w:r w:rsidRPr="00E804C9">
              <w:rPr>
                <w:b w:val="0"/>
                <w:bCs/>
                <w:iCs/>
                <w:noProof/>
                <w:lang w:eastAsia="en-GB"/>
              </w:rPr>
              <w:t>Access class barring for AC 10.</w:t>
            </w:r>
          </w:p>
        </w:tc>
      </w:tr>
      <w:tr w:rsidR="00E804C9" w:rsidRPr="00E804C9" w14:paraId="178FEADC" w14:textId="77777777" w:rsidTr="00B0624B">
        <w:trPr>
          <w:gridAfter w:val="1"/>
          <w:wAfter w:w="6" w:type="dxa"/>
          <w:cantSplit/>
          <w:trHeight w:val="50"/>
          <w:tblHeader/>
        </w:trPr>
        <w:tc>
          <w:tcPr>
            <w:tcW w:w="9639" w:type="dxa"/>
            <w:tcBorders>
              <w:top w:val="single" w:sz="4" w:space="0" w:color="C0C0C0"/>
            </w:tcBorders>
          </w:tcPr>
          <w:p w14:paraId="343E0F21" w14:textId="77777777" w:rsidR="009722D5" w:rsidRPr="00E804C9" w:rsidRDefault="009722D5" w:rsidP="005411BB">
            <w:pPr>
              <w:pStyle w:val="TAL"/>
              <w:rPr>
                <w:b/>
                <w:bCs/>
                <w:i/>
                <w:noProof/>
                <w:lang w:eastAsia="en-GB"/>
              </w:rPr>
            </w:pPr>
            <w:r w:rsidRPr="00E804C9">
              <w:rPr>
                <w:b/>
                <w:bCs/>
                <w:i/>
                <w:noProof/>
                <w:lang w:eastAsia="en-GB"/>
              </w:rPr>
              <w:t>ac-BarringForMO-Data</w:t>
            </w:r>
          </w:p>
          <w:p w14:paraId="4BD72414" w14:textId="77777777" w:rsidR="009722D5" w:rsidRPr="00E804C9" w:rsidRDefault="009722D5" w:rsidP="005411BB">
            <w:pPr>
              <w:pStyle w:val="TAH"/>
              <w:jc w:val="both"/>
              <w:rPr>
                <w:b w:val="0"/>
                <w:bCs/>
                <w:iCs/>
                <w:noProof/>
                <w:lang w:eastAsia="en-GB"/>
              </w:rPr>
            </w:pPr>
            <w:r w:rsidRPr="00E804C9">
              <w:rPr>
                <w:b w:val="0"/>
                <w:lang w:eastAsia="en-GB"/>
              </w:rPr>
              <w:t>Access class barring for mobile originating calls.</w:t>
            </w:r>
          </w:p>
        </w:tc>
      </w:tr>
      <w:tr w:rsidR="00E804C9" w:rsidRPr="00E804C9" w14:paraId="0B898F0C"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0731BA5D" w14:textId="77777777" w:rsidR="009722D5" w:rsidRPr="00E804C9" w:rsidRDefault="009722D5" w:rsidP="005411BB">
            <w:pPr>
              <w:pStyle w:val="TAL"/>
              <w:rPr>
                <w:b/>
                <w:bCs/>
                <w:i/>
                <w:noProof/>
                <w:lang w:eastAsia="en-GB"/>
              </w:rPr>
            </w:pPr>
            <w:r w:rsidRPr="00E804C9">
              <w:rPr>
                <w:b/>
                <w:bCs/>
                <w:i/>
                <w:noProof/>
                <w:lang w:eastAsia="en-GB"/>
              </w:rPr>
              <w:t>ac-BarringForMO-Signalling</w:t>
            </w:r>
          </w:p>
          <w:p w14:paraId="19C73D5B" w14:textId="77777777" w:rsidR="009722D5" w:rsidRPr="00E804C9" w:rsidRDefault="009722D5" w:rsidP="005411BB">
            <w:pPr>
              <w:pStyle w:val="TAL"/>
              <w:rPr>
                <w:b/>
                <w:noProof/>
                <w:lang w:eastAsia="en-GB"/>
              </w:rPr>
            </w:pPr>
            <w:r w:rsidRPr="00E804C9">
              <w:rPr>
                <w:lang w:eastAsia="en-GB"/>
              </w:rPr>
              <w:t>Access class barring for</w:t>
            </w:r>
            <w:r w:rsidRPr="00E804C9">
              <w:rPr>
                <w:b/>
                <w:lang w:eastAsia="en-GB"/>
              </w:rPr>
              <w:t xml:space="preserve"> </w:t>
            </w:r>
            <w:r w:rsidRPr="00E804C9">
              <w:rPr>
                <w:lang w:eastAsia="en-GB"/>
              </w:rPr>
              <w:t>mobile originating signalling.</w:t>
            </w:r>
          </w:p>
        </w:tc>
      </w:tr>
      <w:tr w:rsidR="00E804C9" w:rsidRPr="00E804C9" w14:paraId="301F9B40" w14:textId="77777777" w:rsidTr="00B0624B">
        <w:trPr>
          <w:gridAfter w:val="1"/>
          <w:wAfter w:w="6" w:type="dxa"/>
          <w:cantSplit/>
        </w:trPr>
        <w:tc>
          <w:tcPr>
            <w:tcW w:w="9639" w:type="dxa"/>
          </w:tcPr>
          <w:p w14:paraId="374181AC" w14:textId="77777777" w:rsidR="009722D5" w:rsidRPr="00E804C9" w:rsidRDefault="009722D5" w:rsidP="005411BB">
            <w:pPr>
              <w:pStyle w:val="TAL"/>
              <w:rPr>
                <w:b/>
                <w:bCs/>
                <w:i/>
                <w:noProof/>
                <w:lang w:eastAsia="en-GB"/>
              </w:rPr>
            </w:pPr>
            <w:r w:rsidRPr="00E804C9">
              <w:rPr>
                <w:b/>
                <w:bCs/>
                <w:i/>
                <w:noProof/>
                <w:lang w:eastAsia="en-GB"/>
              </w:rPr>
              <w:t>ac-BarringForSpecialAC</w:t>
            </w:r>
          </w:p>
          <w:p w14:paraId="671873CE" w14:textId="77777777" w:rsidR="009722D5" w:rsidRPr="00E804C9" w:rsidRDefault="009722D5" w:rsidP="005411BB">
            <w:pPr>
              <w:pStyle w:val="TAL"/>
              <w:rPr>
                <w:lang w:eastAsia="en-GB"/>
              </w:rPr>
            </w:pPr>
            <w:r w:rsidRPr="00E804C9">
              <w:rPr>
                <w:lang w:eastAsia="en-GB"/>
              </w:rPr>
              <w:t>Access class barring for AC 11-15. The first/ leftmost bit is for AC 11, the second bit is for AC 12, and so on.</w:t>
            </w:r>
          </w:p>
        </w:tc>
      </w:tr>
      <w:tr w:rsidR="00E804C9" w:rsidRPr="00E804C9" w14:paraId="77D42C98" w14:textId="77777777" w:rsidTr="00B0624B">
        <w:trPr>
          <w:gridAfter w:val="1"/>
          <w:wAfter w:w="6" w:type="dxa"/>
          <w:cantSplit/>
        </w:trPr>
        <w:tc>
          <w:tcPr>
            <w:tcW w:w="9639" w:type="dxa"/>
          </w:tcPr>
          <w:p w14:paraId="4793B1ED" w14:textId="77777777" w:rsidR="009722D5" w:rsidRPr="00E804C9" w:rsidRDefault="009722D5" w:rsidP="005411BB">
            <w:pPr>
              <w:pStyle w:val="TAL"/>
              <w:rPr>
                <w:b/>
                <w:bCs/>
                <w:i/>
                <w:noProof/>
                <w:lang w:eastAsia="en-GB"/>
              </w:rPr>
            </w:pPr>
            <w:r w:rsidRPr="00E804C9">
              <w:rPr>
                <w:b/>
                <w:bCs/>
                <w:i/>
                <w:noProof/>
                <w:lang w:eastAsia="en-GB"/>
              </w:rPr>
              <w:t>ac-BarringTime</w:t>
            </w:r>
          </w:p>
          <w:p w14:paraId="081DBC79" w14:textId="77777777" w:rsidR="009722D5" w:rsidRPr="00E804C9" w:rsidRDefault="009722D5" w:rsidP="005411BB">
            <w:pPr>
              <w:pStyle w:val="TAL"/>
              <w:rPr>
                <w:lang w:eastAsia="en-GB"/>
              </w:rPr>
            </w:pPr>
            <w:r w:rsidRPr="00E804C9">
              <w:rPr>
                <w:lang w:eastAsia="en-GB"/>
              </w:rPr>
              <w:t>Mean access barring time value in seconds.</w:t>
            </w:r>
          </w:p>
        </w:tc>
      </w:tr>
      <w:tr w:rsidR="00E804C9" w:rsidRPr="00E804C9" w14:paraId="155B28DB" w14:textId="77777777" w:rsidTr="00B0624B">
        <w:trPr>
          <w:gridAfter w:val="1"/>
          <w:wAfter w:w="6" w:type="dxa"/>
          <w:cantSplit/>
        </w:trPr>
        <w:tc>
          <w:tcPr>
            <w:tcW w:w="9639" w:type="dxa"/>
          </w:tcPr>
          <w:p w14:paraId="21BFBDBB" w14:textId="77777777" w:rsidR="009722D5" w:rsidRPr="00E804C9" w:rsidRDefault="009722D5" w:rsidP="005411BB">
            <w:pPr>
              <w:pStyle w:val="TAL"/>
              <w:rPr>
                <w:b/>
                <w:i/>
                <w:lang w:eastAsia="en-GB"/>
              </w:rPr>
            </w:pPr>
            <w:r w:rsidRPr="00E804C9">
              <w:rPr>
                <w:b/>
                <w:i/>
                <w:lang w:eastAsia="en-GB"/>
              </w:rPr>
              <w:t>acdc-BarringConfig</w:t>
            </w:r>
          </w:p>
          <w:p w14:paraId="53DE61CF" w14:textId="77777777" w:rsidR="009722D5" w:rsidRPr="00E804C9" w:rsidRDefault="009722D5" w:rsidP="005411BB">
            <w:pPr>
              <w:pStyle w:val="TAL"/>
              <w:rPr>
                <w:lang w:eastAsia="en-GB"/>
              </w:rPr>
            </w:pPr>
            <w:r w:rsidRPr="00E804C9">
              <w:rPr>
                <w:lang w:eastAsia="en-GB"/>
              </w:rPr>
              <w:t xml:space="preserve">Barring configuration for an ACDC category. If the field is absent, access to the cell is considered as not barred for the ACDC category in accordance with </w:t>
            </w:r>
            <w:r w:rsidR="00CD768D" w:rsidRPr="00E804C9">
              <w:rPr>
                <w:lang w:eastAsia="en-GB"/>
              </w:rPr>
              <w:t>clause</w:t>
            </w:r>
            <w:r w:rsidRPr="00E804C9">
              <w:rPr>
                <w:lang w:eastAsia="en-GB"/>
              </w:rPr>
              <w:t xml:space="preserve"> 5.3.3.</w:t>
            </w:r>
            <w:r w:rsidRPr="00E804C9">
              <w:rPr>
                <w:iCs/>
                <w:noProof/>
                <w:lang w:eastAsia="ko-KR"/>
              </w:rPr>
              <w:t>13</w:t>
            </w:r>
            <w:r w:rsidRPr="00E804C9">
              <w:rPr>
                <w:lang w:eastAsia="en-GB"/>
              </w:rPr>
              <w:t>.</w:t>
            </w:r>
          </w:p>
        </w:tc>
      </w:tr>
      <w:tr w:rsidR="00E804C9" w:rsidRPr="00E804C9" w14:paraId="37142A78" w14:textId="77777777" w:rsidTr="00B0624B">
        <w:trPr>
          <w:gridAfter w:val="1"/>
          <w:wAfter w:w="6" w:type="dxa"/>
          <w:cantSplit/>
        </w:trPr>
        <w:tc>
          <w:tcPr>
            <w:tcW w:w="9639" w:type="dxa"/>
          </w:tcPr>
          <w:p w14:paraId="653B0730" w14:textId="77777777" w:rsidR="009722D5" w:rsidRPr="00E804C9" w:rsidRDefault="009722D5" w:rsidP="005411BB">
            <w:pPr>
              <w:pStyle w:val="TAL"/>
              <w:rPr>
                <w:b/>
                <w:i/>
                <w:lang w:eastAsia="en-GB"/>
              </w:rPr>
            </w:pPr>
            <w:r w:rsidRPr="00E804C9">
              <w:rPr>
                <w:b/>
                <w:i/>
                <w:lang w:eastAsia="en-GB"/>
              </w:rPr>
              <w:t>acdc-Category</w:t>
            </w:r>
          </w:p>
          <w:p w14:paraId="248FAE08" w14:textId="77777777" w:rsidR="009722D5" w:rsidRPr="00E804C9" w:rsidRDefault="009722D5" w:rsidP="005411BB">
            <w:pPr>
              <w:pStyle w:val="TAL"/>
              <w:rPr>
                <w:b/>
                <w:i/>
                <w:lang w:eastAsia="en-GB"/>
              </w:rPr>
            </w:pPr>
            <w:r w:rsidRPr="00E804C9">
              <w:rPr>
                <w:lang w:eastAsia="en-GB"/>
              </w:rPr>
              <w:t>Indicates the ACDC category as defined in TS 24.105 [7</w:t>
            </w:r>
            <w:r w:rsidRPr="00E804C9">
              <w:rPr>
                <w:bCs/>
                <w:noProof/>
                <w:lang w:eastAsia="ko-KR"/>
              </w:rPr>
              <w:t>2</w:t>
            </w:r>
            <w:r w:rsidRPr="00E804C9">
              <w:rPr>
                <w:lang w:eastAsia="en-GB"/>
              </w:rPr>
              <w:t>].</w:t>
            </w:r>
          </w:p>
        </w:tc>
      </w:tr>
      <w:tr w:rsidR="00E804C9" w:rsidRPr="00E804C9" w14:paraId="088F3FA3" w14:textId="77777777" w:rsidTr="00B0624B">
        <w:trPr>
          <w:gridAfter w:val="1"/>
          <w:wAfter w:w="6" w:type="dxa"/>
          <w:cantSplit/>
        </w:trPr>
        <w:tc>
          <w:tcPr>
            <w:tcW w:w="9639" w:type="dxa"/>
          </w:tcPr>
          <w:p w14:paraId="1BAE14F6" w14:textId="77777777" w:rsidR="009722D5" w:rsidRPr="00E804C9" w:rsidRDefault="009722D5" w:rsidP="005411BB">
            <w:pPr>
              <w:pStyle w:val="TAL"/>
              <w:rPr>
                <w:b/>
                <w:i/>
                <w:lang w:eastAsia="en-GB"/>
              </w:rPr>
            </w:pPr>
            <w:r w:rsidRPr="00E804C9">
              <w:rPr>
                <w:b/>
                <w:i/>
                <w:lang w:eastAsia="en-GB"/>
              </w:rPr>
              <w:t>acdc-OnlyForHPLMN</w:t>
            </w:r>
          </w:p>
          <w:p w14:paraId="0066F345" w14:textId="77777777" w:rsidR="009722D5" w:rsidRPr="00E804C9" w:rsidRDefault="009722D5" w:rsidP="005411BB">
            <w:pPr>
              <w:pStyle w:val="TAL"/>
              <w:rPr>
                <w:b/>
                <w:i/>
                <w:lang w:eastAsia="en-GB"/>
              </w:rPr>
            </w:pPr>
            <w:r w:rsidRPr="00E804C9">
              <w:rPr>
                <w:lang w:eastAsia="en-GB"/>
              </w:rPr>
              <w:t xml:space="preserve">Indicates whether ACDC is applicable for UEs not in their HPLMN for the corresponding PLMN. </w:t>
            </w:r>
            <w:r w:rsidRPr="00E804C9">
              <w:rPr>
                <w:i/>
                <w:lang w:eastAsia="en-GB"/>
              </w:rPr>
              <w:t>TRUE</w:t>
            </w:r>
            <w:r w:rsidRPr="00E804C9">
              <w:rPr>
                <w:lang w:eastAsia="en-GB"/>
              </w:rPr>
              <w:t xml:space="preserve"> indicates that ACDC is applicable only for UEs in their HPLMN for the corresponding PLMN. </w:t>
            </w:r>
            <w:r w:rsidRPr="00E804C9">
              <w:rPr>
                <w:i/>
                <w:lang w:eastAsia="en-GB"/>
              </w:rPr>
              <w:t xml:space="preserve">FALSE </w:t>
            </w:r>
            <w:r w:rsidRPr="00E804C9">
              <w:rPr>
                <w:lang w:eastAsia="en-GB"/>
              </w:rPr>
              <w:t>indicates that ACDC is applicable for both UEs in their HPLMN and UEs not in their HPLMN for the corresponding PLMN.</w:t>
            </w:r>
          </w:p>
        </w:tc>
      </w:tr>
      <w:tr w:rsidR="00E804C9" w:rsidRPr="00E804C9" w14:paraId="2028162A" w14:textId="77777777" w:rsidTr="00B0624B">
        <w:trPr>
          <w:gridAfter w:val="1"/>
          <w:wAfter w:w="6" w:type="dxa"/>
          <w:cantSplit/>
          <w:tblHeader/>
        </w:trPr>
        <w:tc>
          <w:tcPr>
            <w:tcW w:w="9639" w:type="dxa"/>
          </w:tcPr>
          <w:p w14:paraId="7A891213" w14:textId="77777777" w:rsidR="009722D5" w:rsidRPr="00E804C9" w:rsidRDefault="009722D5" w:rsidP="005411BB">
            <w:pPr>
              <w:pStyle w:val="TAL"/>
              <w:rPr>
                <w:b/>
                <w:i/>
                <w:noProof/>
              </w:rPr>
            </w:pPr>
            <w:r w:rsidRPr="00E804C9">
              <w:rPr>
                <w:b/>
                <w:i/>
                <w:noProof/>
              </w:rPr>
              <w:t>additionalSpectrumEmission</w:t>
            </w:r>
          </w:p>
          <w:p w14:paraId="77876484" w14:textId="77777777" w:rsidR="009722D5" w:rsidRPr="00E804C9" w:rsidRDefault="009722D5" w:rsidP="005411BB">
            <w:pPr>
              <w:pStyle w:val="TAH"/>
              <w:jc w:val="left"/>
              <w:rPr>
                <w:noProof/>
              </w:rPr>
            </w:pPr>
            <w:r w:rsidRPr="00E804C9">
              <w:rPr>
                <w:b w:val="0"/>
                <w:lang w:eastAsia="en-GB"/>
              </w:rPr>
              <w:t xml:space="preserve">The UE requirements related to IE </w:t>
            </w:r>
            <w:r w:rsidRPr="00E804C9">
              <w:rPr>
                <w:b w:val="0"/>
                <w:i/>
                <w:lang w:eastAsia="en-GB"/>
              </w:rPr>
              <w:t>AdditionalSpectrumEmission</w:t>
            </w:r>
            <w:r w:rsidRPr="00E804C9">
              <w:rPr>
                <w:b w:val="0"/>
                <w:lang w:eastAsia="en-GB"/>
              </w:rPr>
              <w:t xml:space="preserve"> are defined in TS 36.101 [42</w:t>
            </w:r>
            <w:r w:rsidR="00977BED" w:rsidRPr="00E804C9">
              <w:rPr>
                <w:b w:val="0"/>
                <w:lang w:eastAsia="en-GB"/>
              </w:rPr>
              <w:t>]</w:t>
            </w:r>
            <w:r w:rsidRPr="00E804C9">
              <w:rPr>
                <w:b w:val="0"/>
                <w:lang w:eastAsia="en-GB"/>
              </w:rPr>
              <w:t>, table 6.2.4</w:t>
            </w:r>
            <w:r w:rsidRPr="00E804C9">
              <w:rPr>
                <w:b w:val="0"/>
                <w:lang w:eastAsia="zh-TW"/>
              </w:rPr>
              <w:t>-</w:t>
            </w:r>
            <w:r w:rsidRPr="00E804C9">
              <w:rPr>
                <w:b w:val="0"/>
                <w:lang w:eastAsia="en-GB"/>
              </w:rPr>
              <w:t>1</w:t>
            </w:r>
            <w:r w:rsidR="00977BED" w:rsidRPr="00E804C9">
              <w:rPr>
                <w:b w:val="0"/>
                <w:lang w:eastAsia="en-GB"/>
              </w:rPr>
              <w:t>,</w:t>
            </w:r>
            <w:r w:rsidR="00B37CD6" w:rsidRPr="00E804C9">
              <w:rPr>
                <w:b w:val="0"/>
                <w:lang w:eastAsia="en-GB"/>
              </w:rPr>
              <w:t xml:space="preserve"> for UEs neither in CE nor BL UEs and TS 36.101 [42</w:t>
            </w:r>
            <w:r w:rsidR="00977BED" w:rsidRPr="00E804C9">
              <w:rPr>
                <w:b w:val="0"/>
                <w:lang w:eastAsia="en-GB"/>
              </w:rPr>
              <w:t>]</w:t>
            </w:r>
            <w:r w:rsidR="00B37CD6" w:rsidRPr="00E804C9">
              <w:rPr>
                <w:b w:val="0"/>
                <w:lang w:eastAsia="en-GB"/>
              </w:rPr>
              <w:t>, table 6.2.4E-1</w:t>
            </w:r>
            <w:r w:rsidR="00977BED" w:rsidRPr="00E804C9">
              <w:rPr>
                <w:b w:val="0"/>
                <w:lang w:eastAsia="en-GB"/>
              </w:rPr>
              <w:t>,</w:t>
            </w:r>
            <w:r w:rsidR="00B37CD6" w:rsidRPr="00E804C9">
              <w:rPr>
                <w:b w:val="0"/>
                <w:lang w:eastAsia="en-GB"/>
              </w:rPr>
              <w:t xml:space="preserve"> for UEs in CE or BL UEs</w:t>
            </w:r>
            <w:r w:rsidRPr="00E804C9">
              <w:rPr>
                <w:b w:val="0"/>
                <w:bCs/>
                <w:iCs/>
                <w:noProof/>
              </w:rPr>
              <w:t xml:space="preserve">. </w:t>
            </w:r>
            <w:r w:rsidRPr="00E804C9">
              <w:rPr>
                <w:b w:val="0"/>
                <w:lang w:eastAsia="en-GB"/>
              </w:rPr>
              <w:t>NOTE 1.</w:t>
            </w:r>
          </w:p>
        </w:tc>
      </w:tr>
      <w:tr w:rsidR="00E804C9" w:rsidRPr="00E804C9" w14:paraId="485A620D" w14:textId="77777777" w:rsidTr="00B0624B">
        <w:trPr>
          <w:gridAfter w:val="1"/>
          <w:wAfter w:w="6" w:type="dxa"/>
          <w:cantSplit/>
          <w:tblHeader/>
        </w:trPr>
        <w:tc>
          <w:tcPr>
            <w:tcW w:w="9639" w:type="dxa"/>
          </w:tcPr>
          <w:p w14:paraId="3CE706A0" w14:textId="77777777" w:rsidR="009722D5" w:rsidRPr="00E804C9" w:rsidRDefault="009722D5" w:rsidP="005411BB">
            <w:pPr>
              <w:pStyle w:val="TAL"/>
              <w:rPr>
                <w:b/>
                <w:i/>
              </w:rPr>
            </w:pPr>
            <w:r w:rsidRPr="00E804C9">
              <w:rPr>
                <w:b/>
                <w:i/>
              </w:rPr>
              <w:t>attachWithoutPDN-Connectivity</w:t>
            </w:r>
          </w:p>
          <w:p w14:paraId="05F5F8E7" w14:textId="77777777" w:rsidR="009722D5" w:rsidRPr="00E804C9" w:rsidRDefault="009722D5" w:rsidP="005411BB">
            <w:pPr>
              <w:pStyle w:val="TAL"/>
              <w:rPr>
                <w:b/>
                <w:i/>
                <w:noProof/>
              </w:rPr>
            </w:pPr>
            <w:r w:rsidRPr="00E804C9">
              <w:rPr>
                <w:lang w:eastAsia="en-GB"/>
              </w:rPr>
              <w:t xml:space="preserve">If present, the field indicates that attach without PDN connectivity </w:t>
            </w:r>
            <w:r w:rsidRPr="00E804C9">
              <w:t>as specified in TS 24.301 [35]</w:t>
            </w:r>
            <w:r w:rsidRPr="00E804C9">
              <w:rPr>
                <w:lang w:eastAsia="en-GB"/>
              </w:rPr>
              <w:t xml:space="preserve"> is supported for this PLMN.</w:t>
            </w:r>
          </w:p>
        </w:tc>
      </w:tr>
      <w:tr w:rsidR="00E804C9" w:rsidRPr="00E804C9" w14:paraId="39507EB4" w14:textId="77777777" w:rsidTr="00B0624B">
        <w:trPr>
          <w:gridAfter w:val="1"/>
          <w:wAfter w:w="6" w:type="dxa"/>
          <w:cantSplit/>
          <w:tblHeader/>
        </w:trPr>
        <w:tc>
          <w:tcPr>
            <w:tcW w:w="9639" w:type="dxa"/>
          </w:tcPr>
          <w:p w14:paraId="4E706609" w14:textId="77777777" w:rsidR="009722D5" w:rsidRPr="00E804C9" w:rsidRDefault="009722D5" w:rsidP="005411BB">
            <w:pPr>
              <w:pStyle w:val="TAL"/>
              <w:rPr>
                <w:b/>
                <w:i/>
                <w:lang w:eastAsia="en-GB"/>
              </w:rPr>
            </w:pPr>
            <w:r w:rsidRPr="00E804C9">
              <w:rPr>
                <w:b/>
                <w:i/>
                <w:lang w:eastAsia="en-GB"/>
              </w:rPr>
              <w:t>barringPerACDC-CategoryList</w:t>
            </w:r>
          </w:p>
          <w:p w14:paraId="490754E4" w14:textId="77777777" w:rsidR="009722D5" w:rsidRPr="00E804C9" w:rsidRDefault="009722D5" w:rsidP="005411BB">
            <w:pPr>
              <w:pStyle w:val="TAL"/>
              <w:rPr>
                <w:lang w:eastAsia="en-GB"/>
              </w:rPr>
            </w:pPr>
            <w:r w:rsidRPr="00E804C9">
              <w:rPr>
                <w:lang w:eastAsia="en-GB"/>
              </w:rPr>
              <w:t>A list of barring information per ACDC category according to the order defined in TS 22.011 [10]. The first entry in the list corresponds to the highest ACDC category of which applications are the least restricted in access attempts at a cell, the second entry in the list corresponds to the ACDC category of which applications are restricted more than applications of the highest ACDC category in access attempts at a cell, and so on. The last entry in the list corresponds to the lowest ACDC category of which applications are the most restricted in access attempts at a cell.</w:t>
            </w:r>
          </w:p>
        </w:tc>
      </w:tr>
      <w:tr w:rsidR="00E804C9" w:rsidRPr="00E804C9" w14:paraId="51D0D3F9" w14:textId="77777777" w:rsidTr="00B0624B">
        <w:trPr>
          <w:gridAfter w:val="1"/>
          <w:wAfter w:w="6" w:type="dxa"/>
          <w:cantSplit/>
          <w:tblHeader/>
        </w:trPr>
        <w:tc>
          <w:tcPr>
            <w:tcW w:w="9639" w:type="dxa"/>
          </w:tcPr>
          <w:p w14:paraId="60198AFE" w14:textId="77777777" w:rsidR="00CD739C" w:rsidRPr="00E804C9" w:rsidRDefault="00CD739C" w:rsidP="00CD739C">
            <w:pPr>
              <w:pStyle w:val="TAL"/>
              <w:rPr>
                <w:b/>
                <w:i/>
              </w:rPr>
            </w:pPr>
            <w:r w:rsidRPr="00E804C9">
              <w:rPr>
                <w:b/>
                <w:i/>
              </w:rPr>
              <w:t>cIoT-EPS-OptimisationInfo</w:t>
            </w:r>
          </w:p>
          <w:p w14:paraId="4EF616AD" w14:textId="77777777" w:rsidR="00CD739C" w:rsidRPr="00E804C9" w:rsidRDefault="00CD739C" w:rsidP="0050302C">
            <w:pPr>
              <w:pStyle w:val="TAL"/>
              <w:rPr>
                <w:b/>
                <w:i/>
              </w:rPr>
            </w:pPr>
            <w:r w:rsidRPr="00E804C9">
              <w:rPr>
                <w:rFonts w:cs="Arial"/>
                <w:bCs/>
                <w:szCs w:val="18"/>
              </w:rPr>
              <w:t xml:space="preserve">A list of CIoT EPS related parameters. Value 1 indicates parameters for the PLMN listed 1st in the 1st </w:t>
            </w:r>
            <w:r w:rsidRPr="00E804C9">
              <w:rPr>
                <w:rFonts w:cs="Arial"/>
                <w:bCs/>
                <w:i/>
                <w:szCs w:val="18"/>
              </w:rPr>
              <w:t>plmn-IdentityList</w:t>
            </w:r>
            <w:r w:rsidRPr="00E804C9">
              <w:rPr>
                <w:rFonts w:cs="Arial"/>
                <w:bCs/>
                <w:szCs w:val="18"/>
              </w:rPr>
              <w:t xml:space="preserve"> included in SIB1. Value 2 indicates parameters for the PLMN listed 2nd in the same </w:t>
            </w:r>
            <w:r w:rsidRPr="00E804C9">
              <w:rPr>
                <w:rFonts w:cs="Arial"/>
                <w:bCs/>
                <w:i/>
                <w:szCs w:val="18"/>
              </w:rPr>
              <w:t xml:space="preserve">plmn-IdentityList, </w:t>
            </w:r>
            <w:r w:rsidRPr="00E804C9">
              <w:rPr>
                <w:rFonts w:cs="Arial"/>
                <w:bCs/>
                <w:szCs w:val="18"/>
              </w:rPr>
              <w:t xml:space="preserve">or when no more PLMN are present within the same </w:t>
            </w:r>
            <w:r w:rsidRPr="00E804C9">
              <w:rPr>
                <w:rFonts w:cs="Arial"/>
                <w:bCs/>
                <w:i/>
                <w:szCs w:val="18"/>
              </w:rPr>
              <w:t>plmn-IdentityList,</w:t>
            </w:r>
            <w:r w:rsidRPr="00E804C9">
              <w:rPr>
                <w:rFonts w:cs="Arial"/>
                <w:bCs/>
                <w:szCs w:val="18"/>
              </w:rPr>
              <w:t xml:space="preserve"> then the value indicates paramters for PLMN listed 1st in the subsequent </w:t>
            </w:r>
            <w:r w:rsidRPr="00E804C9">
              <w:rPr>
                <w:rFonts w:cs="Arial"/>
                <w:bCs/>
                <w:i/>
                <w:szCs w:val="18"/>
              </w:rPr>
              <w:t>plmn-IdentityList</w:t>
            </w:r>
            <w:r w:rsidRPr="00E804C9">
              <w:rPr>
                <w:rFonts w:cs="Arial"/>
                <w:bCs/>
                <w:szCs w:val="18"/>
              </w:rPr>
              <w:t xml:space="preserve"> within the same SIB1 and so on.</w:t>
            </w:r>
            <w:r w:rsidRPr="00E804C9">
              <w:rPr>
                <w:rFonts w:cs="Arial"/>
                <w:b/>
                <w:bCs/>
                <w:szCs w:val="18"/>
              </w:rPr>
              <w:t xml:space="preserve"> </w:t>
            </w:r>
            <w:r w:rsidRPr="00E804C9">
              <w:rPr>
                <w:rFonts w:cs="Arial"/>
                <w:bCs/>
                <w:szCs w:val="18"/>
              </w:rPr>
              <w:t>NOTE 1.</w:t>
            </w:r>
          </w:p>
        </w:tc>
      </w:tr>
      <w:tr w:rsidR="00E804C9" w:rsidRPr="00E804C9" w14:paraId="06CA7C68" w14:textId="77777777" w:rsidTr="00B0624B">
        <w:trPr>
          <w:gridAfter w:val="1"/>
          <w:wAfter w:w="6" w:type="dxa"/>
          <w:cantSplit/>
          <w:tblHeader/>
        </w:trPr>
        <w:tc>
          <w:tcPr>
            <w:tcW w:w="9639" w:type="dxa"/>
          </w:tcPr>
          <w:p w14:paraId="5360CB3A" w14:textId="77777777" w:rsidR="009722D5" w:rsidRPr="00E804C9" w:rsidRDefault="009722D5" w:rsidP="005411BB">
            <w:pPr>
              <w:pStyle w:val="TAL"/>
              <w:rPr>
                <w:lang w:eastAsia="en-GB"/>
              </w:rPr>
            </w:pPr>
            <w:r w:rsidRPr="00E804C9">
              <w:rPr>
                <w:b/>
                <w:i/>
              </w:rPr>
              <w:t>cp-CIoT-EPS-Optimisation</w:t>
            </w:r>
          </w:p>
          <w:p w14:paraId="43614CC2" w14:textId="77777777" w:rsidR="009722D5" w:rsidRPr="00E804C9" w:rsidRDefault="009722D5" w:rsidP="005411BB">
            <w:pPr>
              <w:pStyle w:val="TAL"/>
              <w:rPr>
                <w:lang w:eastAsia="en-GB"/>
              </w:rPr>
            </w:pPr>
            <w:r w:rsidRPr="00E804C9">
              <w:rPr>
                <w:lang w:eastAsia="en-GB"/>
              </w:rPr>
              <w:t>This field indicates if the UE is allowed to establish the connection with Control</w:t>
            </w:r>
            <w:r w:rsidRPr="00E804C9">
              <w:t xml:space="preserve"> plane CIoT EPS Optimisation</w:t>
            </w:r>
            <w:r w:rsidRPr="00E804C9">
              <w:rPr>
                <w:lang w:eastAsia="en-GB"/>
              </w:rPr>
              <w:t>, see TS 24.301 [35].</w:t>
            </w:r>
          </w:p>
        </w:tc>
      </w:tr>
      <w:tr w:rsidR="00E804C9" w:rsidRPr="00E804C9" w14:paraId="4CFE5CF1" w14:textId="77777777" w:rsidTr="00B0624B">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211351AA" w14:textId="77777777" w:rsidR="002E2F4B" w:rsidRPr="00E804C9" w:rsidRDefault="002E2F4B" w:rsidP="004A5246">
            <w:pPr>
              <w:pStyle w:val="TAL"/>
              <w:rPr>
                <w:b/>
                <w:i/>
              </w:rPr>
            </w:pPr>
            <w:r w:rsidRPr="00E804C9">
              <w:rPr>
                <w:b/>
                <w:i/>
              </w:rPr>
              <w:t>cp-EDT</w:t>
            </w:r>
          </w:p>
          <w:p w14:paraId="7D309CDA" w14:textId="77777777" w:rsidR="002E2F4B" w:rsidRPr="00E804C9" w:rsidRDefault="002E2F4B" w:rsidP="00FE39FB">
            <w:pPr>
              <w:pStyle w:val="TAL"/>
              <w:rPr>
                <w:b/>
                <w:i/>
              </w:rPr>
            </w:pPr>
            <w:r w:rsidRPr="00E804C9">
              <w:rPr>
                <w:lang w:eastAsia="en-GB"/>
              </w:rPr>
              <w:t>This field indicates whether the UE is allowed to initiate CP-EDT</w:t>
            </w:r>
            <w:r w:rsidR="00AB2D56" w:rsidRPr="00E804C9">
              <w:rPr>
                <w:lang w:eastAsia="en-GB"/>
              </w:rPr>
              <w:t xml:space="preserve"> when connected to EPC</w:t>
            </w:r>
            <w:r w:rsidRPr="00E804C9">
              <w:rPr>
                <w:lang w:eastAsia="en-GB"/>
              </w:rPr>
              <w:t>, see 5.3.3.1b.</w:t>
            </w:r>
          </w:p>
        </w:tc>
      </w:tr>
      <w:tr w:rsidR="00E804C9" w:rsidRPr="00E804C9" w14:paraId="3ED4397D"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5406C3B" w14:textId="77777777" w:rsidR="00AB2D56" w:rsidRPr="00E804C9" w:rsidRDefault="00AB2D56" w:rsidP="00AB2D56">
            <w:pPr>
              <w:pStyle w:val="TAL"/>
              <w:rPr>
                <w:b/>
                <w:i/>
              </w:rPr>
            </w:pPr>
            <w:r w:rsidRPr="00E804C9">
              <w:rPr>
                <w:b/>
                <w:i/>
              </w:rPr>
              <w:t>cp-EDT-5GC</w:t>
            </w:r>
          </w:p>
          <w:p w14:paraId="2384F5BE" w14:textId="77777777" w:rsidR="00AB2D56" w:rsidRPr="00E804C9" w:rsidRDefault="00AB2D56" w:rsidP="00AB2D56">
            <w:pPr>
              <w:pStyle w:val="TAL"/>
              <w:rPr>
                <w:b/>
                <w:i/>
              </w:rPr>
            </w:pPr>
            <w:r w:rsidRPr="00E804C9">
              <w:rPr>
                <w:lang w:eastAsia="en-GB"/>
              </w:rPr>
              <w:t>This field indicates whether the UE is allowed to initiate CP-EDT when connected to 5GC, see 5.3.3.1b.</w:t>
            </w:r>
          </w:p>
        </w:tc>
      </w:tr>
      <w:tr w:rsidR="00E804C9" w:rsidRPr="00E804C9" w14:paraId="64103F9E" w14:textId="77777777" w:rsidTr="00AB2D56">
        <w:trPr>
          <w:gridAfter w:val="1"/>
          <w:wAfter w:w="6" w:type="dxa"/>
          <w:cantSplit/>
        </w:trPr>
        <w:tc>
          <w:tcPr>
            <w:tcW w:w="9639" w:type="dxa"/>
          </w:tcPr>
          <w:p w14:paraId="6EAE447A" w14:textId="77777777" w:rsidR="00AB2D56" w:rsidRPr="00E804C9" w:rsidRDefault="00AB2D56" w:rsidP="00AB2D56">
            <w:pPr>
              <w:keepNext/>
              <w:keepLines/>
              <w:spacing w:after="0"/>
              <w:rPr>
                <w:rFonts w:ascii="Arial" w:hAnsi="Arial" w:cs="Arial"/>
                <w:b/>
                <w:bCs/>
                <w:i/>
                <w:sz w:val="18"/>
                <w:szCs w:val="18"/>
              </w:rPr>
            </w:pPr>
            <w:r w:rsidRPr="00E804C9">
              <w:rPr>
                <w:rFonts w:ascii="Arial" w:hAnsi="Arial" w:cs="Arial"/>
                <w:b/>
                <w:bCs/>
                <w:i/>
                <w:sz w:val="18"/>
                <w:szCs w:val="18"/>
              </w:rPr>
              <w:t>cp-PUR-5GC</w:t>
            </w:r>
          </w:p>
          <w:p w14:paraId="2E85F4E2" w14:textId="77777777" w:rsidR="00AB2D56" w:rsidRPr="00E804C9" w:rsidRDefault="00AB2D56" w:rsidP="00AB2D56">
            <w:pPr>
              <w:keepNext/>
              <w:keepLines/>
              <w:spacing w:after="0"/>
              <w:rPr>
                <w:rFonts w:ascii="Arial" w:hAnsi="Arial" w:cs="Arial"/>
                <w:bCs/>
                <w:sz w:val="18"/>
                <w:szCs w:val="18"/>
              </w:rPr>
            </w:pPr>
            <w:r w:rsidRPr="00E804C9">
              <w:rPr>
                <w:rFonts w:ascii="Arial" w:hAnsi="Arial" w:cs="Arial"/>
                <w:bCs/>
                <w:sz w:val="18"/>
                <w:szCs w:val="18"/>
              </w:rPr>
              <w:t>This field indicates whether CP transmission using PUR is supported in the cell when connected to 5GC, see 5.3.3.1c.</w:t>
            </w:r>
          </w:p>
        </w:tc>
      </w:tr>
      <w:tr w:rsidR="00E804C9" w:rsidRPr="00E804C9" w14:paraId="4747E2A9" w14:textId="77777777" w:rsidTr="00AB2D56">
        <w:trPr>
          <w:gridAfter w:val="1"/>
          <w:wAfter w:w="6" w:type="dxa"/>
          <w:cantSplit/>
        </w:trPr>
        <w:tc>
          <w:tcPr>
            <w:tcW w:w="9639" w:type="dxa"/>
          </w:tcPr>
          <w:p w14:paraId="5E656F1B" w14:textId="77777777" w:rsidR="00AB2D56" w:rsidRPr="00E804C9" w:rsidRDefault="00AB2D56" w:rsidP="00AB2D56">
            <w:pPr>
              <w:keepNext/>
              <w:keepLines/>
              <w:spacing w:after="0"/>
              <w:rPr>
                <w:rFonts w:ascii="Arial" w:hAnsi="Arial" w:cs="Arial"/>
                <w:b/>
                <w:bCs/>
                <w:i/>
                <w:sz w:val="18"/>
                <w:szCs w:val="18"/>
              </w:rPr>
            </w:pPr>
            <w:r w:rsidRPr="00E804C9">
              <w:rPr>
                <w:rFonts w:ascii="Arial" w:hAnsi="Arial" w:cs="Arial"/>
                <w:b/>
                <w:bCs/>
                <w:i/>
                <w:sz w:val="18"/>
                <w:szCs w:val="18"/>
              </w:rPr>
              <w:t>cp-PUR-EPC</w:t>
            </w:r>
          </w:p>
          <w:p w14:paraId="74644F6C" w14:textId="77777777" w:rsidR="00AB2D56" w:rsidRPr="00E804C9" w:rsidRDefault="00AB2D56" w:rsidP="00AB2D56">
            <w:pPr>
              <w:keepNext/>
              <w:keepLines/>
              <w:spacing w:after="0"/>
              <w:rPr>
                <w:rFonts w:ascii="Arial" w:hAnsi="Arial" w:cs="Arial"/>
                <w:bCs/>
                <w:sz w:val="18"/>
                <w:szCs w:val="18"/>
              </w:rPr>
            </w:pPr>
            <w:r w:rsidRPr="00E804C9">
              <w:rPr>
                <w:rFonts w:ascii="Arial" w:hAnsi="Arial" w:cs="Arial"/>
                <w:bCs/>
                <w:sz w:val="18"/>
                <w:szCs w:val="18"/>
              </w:rPr>
              <w:t>This field indicates whether CP transmission using PUR is supported in the cell when connected to EPC, see 5.3.3.1c.</w:t>
            </w:r>
          </w:p>
        </w:tc>
      </w:tr>
      <w:tr w:rsidR="00E804C9" w:rsidRPr="00E804C9" w14:paraId="2C3DEC2E" w14:textId="77777777" w:rsidTr="00B0624B">
        <w:trPr>
          <w:gridAfter w:val="1"/>
          <w:wAfter w:w="6" w:type="dxa"/>
          <w:cantSplit/>
        </w:trPr>
        <w:tc>
          <w:tcPr>
            <w:tcW w:w="9639" w:type="dxa"/>
          </w:tcPr>
          <w:p w14:paraId="2BCF541F" w14:textId="77777777" w:rsidR="0013349B" w:rsidRPr="00E804C9" w:rsidRDefault="0013349B" w:rsidP="00B37E67">
            <w:pPr>
              <w:pStyle w:val="TAL"/>
              <w:rPr>
                <w:b/>
                <w:i/>
              </w:rPr>
            </w:pPr>
            <w:r w:rsidRPr="00E804C9">
              <w:rPr>
                <w:b/>
                <w:i/>
              </w:rPr>
              <w:t>dummy</w:t>
            </w:r>
          </w:p>
          <w:p w14:paraId="4BDB0439" w14:textId="77777777" w:rsidR="0013349B" w:rsidRPr="00E804C9" w:rsidRDefault="0013349B" w:rsidP="00B37E67">
            <w:pPr>
              <w:pStyle w:val="TAL"/>
              <w:rPr>
                <w:b/>
                <w:bCs/>
                <w:i/>
                <w:noProof/>
              </w:rPr>
            </w:pPr>
            <w:r w:rsidRPr="00E804C9">
              <w:t>This field is not used in the specification. If received it shall be ignored by the UE.</w:t>
            </w:r>
          </w:p>
        </w:tc>
      </w:tr>
      <w:tr w:rsidR="00E804C9" w:rsidRPr="00E804C9" w14:paraId="700DEB75" w14:textId="77777777" w:rsidTr="00AB2D56">
        <w:trPr>
          <w:gridAfter w:val="1"/>
          <w:wAfter w:w="6" w:type="dxa"/>
          <w:cantSplit/>
        </w:trPr>
        <w:tc>
          <w:tcPr>
            <w:tcW w:w="9639" w:type="dxa"/>
          </w:tcPr>
          <w:p w14:paraId="5E9A62A5" w14:textId="77777777" w:rsidR="004B313C" w:rsidRPr="00E804C9" w:rsidRDefault="004B313C" w:rsidP="009B42D8">
            <w:pPr>
              <w:pStyle w:val="TAL"/>
              <w:rPr>
                <w:b/>
                <w:bCs/>
                <w:i/>
                <w:iCs/>
              </w:rPr>
            </w:pPr>
            <w:r w:rsidRPr="00E804C9">
              <w:rPr>
                <w:b/>
                <w:bCs/>
                <w:i/>
                <w:iCs/>
              </w:rPr>
              <w:t>earlySecurityReactivation</w:t>
            </w:r>
          </w:p>
          <w:p w14:paraId="63C74E26" w14:textId="77777777" w:rsidR="004B313C" w:rsidRPr="00E804C9" w:rsidRDefault="004B313C" w:rsidP="00AB2D56">
            <w:pPr>
              <w:pStyle w:val="TAL"/>
              <w:rPr>
                <w:b/>
                <w:i/>
              </w:rPr>
            </w:pPr>
            <w:r w:rsidRPr="00E804C9">
              <w:t>If present, this field indicates that early security reactivation when resuming a suspended RRC connection as specified in 5.3.3.18 is supported.</w:t>
            </w:r>
          </w:p>
        </w:tc>
      </w:tr>
      <w:tr w:rsidR="00E804C9" w:rsidRPr="00E804C9" w14:paraId="5E44B345" w14:textId="77777777" w:rsidTr="00AB2D56">
        <w:trPr>
          <w:gridAfter w:val="1"/>
          <w:wAfter w:w="6" w:type="dxa"/>
          <w:cantSplit/>
        </w:trPr>
        <w:tc>
          <w:tcPr>
            <w:tcW w:w="9639" w:type="dxa"/>
          </w:tcPr>
          <w:p w14:paraId="2446EA7D" w14:textId="77777777" w:rsidR="00803E45" w:rsidRPr="00E804C9" w:rsidRDefault="00803E45" w:rsidP="009B42D8">
            <w:pPr>
              <w:pStyle w:val="TAL"/>
              <w:rPr>
                <w:b/>
                <w:bCs/>
                <w:i/>
                <w:iCs/>
              </w:rPr>
            </w:pPr>
            <w:r w:rsidRPr="00E804C9">
              <w:rPr>
                <w:b/>
                <w:bCs/>
                <w:i/>
                <w:iCs/>
              </w:rPr>
              <w:t>gnss-PositionFixDurationReporting</w:t>
            </w:r>
          </w:p>
          <w:p w14:paraId="6AC337E8" w14:textId="4F9E838B" w:rsidR="00803E45" w:rsidRPr="00E804C9" w:rsidRDefault="00803E45" w:rsidP="009B42D8">
            <w:pPr>
              <w:pStyle w:val="TAL"/>
            </w:pPr>
            <w:r w:rsidRPr="00E804C9">
              <w:t xml:space="preserve">If present, this field indicates that UEs capable of performing GNSS position fix in RRC_CONNECTED are configured to include the time duration required to acquire a GNSS position in </w:t>
            </w:r>
            <w:r w:rsidRPr="00E804C9">
              <w:rPr>
                <w:i/>
              </w:rPr>
              <w:t>RRCConnectionSetupComplete</w:t>
            </w:r>
            <w:r w:rsidRPr="00E804C9">
              <w:t xml:space="preserve">, </w:t>
            </w:r>
            <w:r w:rsidRPr="00E804C9">
              <w:rPr>
                <w:i/>
              </w:rPr>
              <w:t>RRCConnectionResumeComplete</w:t>
            </w:r>
            <w:r w:rsidRPr="00E804C9">
              <w:t xml:space="preserve">, and </w:t>
            </w:r>
            <w:r w:rsidRPr="00E804C9">
              <w:rPr>
                <w:i/>
              </w:rPr>
              <w:t>RRCConnectionReestablishmentComplete</w:t>
            </w:r>
            <w:r w:rsidRPr="00E804C9">
              <w:t>.</w:t>
            </w:r>
          </w:p>
        </w:tc>
      </w:tr>
      <w:tr w:rsidR="00E804C9" w:rsidRPr="00E804C9" w14:paraId="45CA7641" w14:textId="77777777" w:rsidTr="00B0624B">
        <w:trPr>
          <w:gridAfter w:val="1"/>
          <w:wAfter w:w="6" w:type="dxa"/>
          <w:cantSplit/>
          <w:tblHeader/>
        </w:trPr>
        <w:tc>
          <w:tcPr>
            <w:tcW w:w="9639" w:type="dxa"/>
          </w:tcPr>
          <w:p w14:paraId="610ED7AB" w14:textId="77777777" w:rsidR="008A46A5" w:rsidRPr="00E804C9" w:rsidRDefault="008A46A5" w:rsidP="00076890">
            <w:pPr>
              <w:pStyle w:val="TAL"/>
              <w:rPr>
                <w:lang w:eastAsia="en-GB"/>
              </w:rPr>
            </w:pPr>
            <w:r w:rsidRPr="00E804C9">
              <w:rPr>
                <w:b/>
                <w:i/>
              </w:rPr>
              <w:t>idleModeMeasurements</w:t>
            </w:r>
          </w:p>
          <w:p w14:paraId="1174B82E" w14:textId="77777777" w:rsidR="008A46A5" w:rsidRPr="00E804C9" w:rsidRDefault="008A46A5" w:rsidP="00076890">
            <w:pPr>
              <w:pStyle w:val="TAL"/>
              <w:rPr>
                <w:b/>
                <w:i/>
              </w:rPr>
            </w:pPr>
            <w:r w:rsidRPr="00E804C9">
              <w:rPr>
                <w:lang w:eastAsia="en-GB"/>
              </w:rPr>
              <w:t xml:space="preserve">This field indicates that </w:t>
            </w:r>
            <w:r w:rsidR="00F227C4" w:rsidRPr="00E804C9">
              <w:rPr>
                <w:lang w:eastAsia="en-GB"/>
              </w:rPr>
              <w:t>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E804C9" w:rsidRPr="00E804C9" w14:paraId="1D7C4CF7" w14:textId="77777777" w:rsidTr="00B0624B">
        <w:trPr>
          <w:gridAfter w:val="1"/>
          <w:wAfter w:w="6" w:type="dxa"/>
          <w:cantSplit/>
          <w:tblHeader/>
        </w:trPr>
        <w:tc>
          <w:tcPr>
            <w:tcW w:w="9639" w:type="dxa"/>
          </w:tcPr>
          <w:p w14:paraId="032788A3" w14:textId="77777777" w:rsidR="00F227C4" w:rsidRPr="00E804C9" w:rsidRDefault="00F227C4" w:rsidP="00F227C4">
            <w:pPr>
              <w:pStyle w:val="TAL"/>
              <w:rPr>
                <w:lang w:eastAsia="en-GB"/>
              </w:rPr>
            </w:pPr>
            <w:r w:rsidRPr="00E804C9">
              <w:rPr>
                <w:b/>
                <w:i/>
              </w:rPr>
              <w:lastRenderedPageBreak/>
              <w:t>idleModeMeasurementsNR</w:t>
            </w:r>
          </w:p>
          <w:p w14:paraId="1EB193B5" w14:textId="77777777" w:rsidR="00F227C4" w:rsidRPr="00E804C9" w:rsidRDefault="00F227C4" w:rsidP="00F227C4">
            <w:pPr>
              <w:pStyle w:val="TAL"/>
              <w:rPr>
                <w:b/>
                <w:i/>
              </w:rPr>
            </w:pPr>
            <w:r w:rsidRPr="00E804C9">
              <w:rPr>
                <w:lang w:eastAsia="en-GB"/>
              </w:rP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E804C9" w:rsidRPr="00E804C9" w14:paraId="30B0C5E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4A171C7" w14:textId="77777777" w:rsidR="00556C9F" w:rsidRPr="00E804C9" w:rsidRDefault="00556C9F" w:rsidP="00AB2D56">
            <w:pPr>
              <w:pStyle w:val="TAL"/>
              <w:rPr>
                <w:b/>
                <w:bCs/>
                <w:i/>
                <w:lang w:eastAsia="en-GB"/>
              </w:rPr>
            </w:pPr>
            <w:r w:rsidRPr="00E804C9">
              <w:rPr>
                <w:b/>
                <w:bCs/>
                <w:i/>
                <w:lang w:eastAsia="en-GB"/>
              </w:rPr>
              <w:t>mbms-ROM-ServiceIndication</w:t>
            </w:r>
          </w:p>
          <w:p w14:paraId="0096B52A" w14:textId="77777777" w:rsidR="00556C9F" w:rsidRPr="00E804C9" w:rsidRDefault="00556C9F" w:rsidP="00AB2D56">
            <w:pPr>
              <w:pStyle w:val="TAL"/>
              <w:rPr>
                <w:b/>
                <w:i/>
              </w:rPr>
            </w:pPr>
            <w:r w:rsidRPr="00E804C9">
              <w:rPr>
                <w:iCs/>
                <w:noProof/>
                <w:lang w:eastAsia="en-GB"/>
              </w:rPr>
              <w:t>This field indicates whether the UE is allowed to send</w:t>
            </w:r>
            <w:r w:rsidRPr="00E804C9">
              <w:rPr>
                <w:b/>
                <w:bCs/>
                <w:i/>
                <w:noProof/>
                <w:lang w:eastAsia="en-GB"/>
              </w:rPr>
              <w:t xml:space="preserve"> </w:t>
            </w:r>
            <w:r w:rsidRPr="00E804C9">
              <w:rPr>
                <w:bCs/>
                <w:i/>
                <w:iCs/>
                <w:lang w:eastAsia="zh-CN"/>
              </w:rPr>
              <w:t>MBMSInterestIndication</w:t>
            </w:r>
            <w:r w:rsidRPr="00E804C9">
              <w:rPr>
                <w:iCs/>
                <w:noProof/>
                <w:lang w:eastAsia="en-GB"/>
              </w:rPr>
              <w:t xml:space="preserve"> message for the purpose of indicating receive only mode MBMS service parameters.</w:t>
            </w:r>
          </w:p>
        </w:tc>
      </w:tr>
      <w:tr w:rsidR="00E804C9" w:rsidRPr="00E804C9" w14:paraId="3202F5A8" w14:textId="77777777" w:rsidTr="00B0624B">
        <w:trPr>
          <w:gridAfter w:val="1"/>
          <w:wAfter w:w="6" w:type="dxa"/>
          <w:cantSplit/>
        </w:trPr>
        <w:tc>
          <w:tcPr>
            <w:tcW w:w="9639" w:type="dxa"/>
          </w:tcPr>
          <w:p w14:paraId="08A4165E" w14:textId="77777777" w:rsidR="009722D5" w:rsidRPr="00E804C9" w:rsidRDefault="009722D5" w:rsidP="005411BB">
            <w:pPr>
              <w:pStyle w:val="TAL"/>
              <w:rPr>
                <w:b/>
                <w:bCs/>
                <w:i/>
                <w:noProof/>
                <w:lang w:eastAsia="en-GB"/>
              </w:rPr>
            </w:pPr>
            <w:r w:rsidRPr="00E804C9">
              <w:rPr>
                <w:b/>
                <w:bCs/>
                <w:i/>
                <w:noProof/>
                <w:lang w:eastAsia="en-GB"/>
              </w:rPr>
              <w:t>mbsfn-SubframeConfigList</w:t>
            </w:r>
          </w:p>
          <w:p w14:paraId="19FADA06" w14:textId="77777777" w:rsidR="00894401" w:rsidRPr="00E804C9" w:rsidRDefault="009722D5" w:rsidP="005411BB">
            <w:pPr>
              <w:pStyle w:val="TAL"/>
              <w:rPr>
                <w:b/>
                <w:bCs/>
                <w:iCs/>
                <w:noProof/>
              </w:rPr>
            </w:pPr>
            <w:r w:rsidRPr="00E804C9">
              <w:rPr>
                <w:iCs/>
                <w:noProof/>
                <w:lang w:eastAsia="en-GB"/>
              </w:rPr>
              <w:t>Defines the subframes that are reserved for MBSFN in downlink.</w:t>
            </w:r>
          </w:p>
          <w:p w14:paraId="478AC70C" w14:textId="77777777" w:rsidR="009722D5" w:rsidRPr="00E804C9" w:rsidRDefault="009722D5" w:rsidP="00894401">
            <w:pPr>
              <w:pStyle w:val="TAL"/>
              <w:rPr>
                <w:iCs/>
                <w:noProof/>
                <w:lang w:eastAsia="en-GB"/>
              </w:rPr>
            </w:pPr>
            <w:r w:rsidRPr="00E804C9">
              <w:rPr>
                <w:lang w:eastAsia="en-GB"/>
              </w:rPr>
              <w:t>NOTE 1.</w:t>
            </w:r>
            <w:r w:rsidRPr="00E804C9">
              <w:t xml:space="preserve"> </w:t>
            </w:r>
            <w:r w:rsidR="00894401" w:rsidRPr="00E804C9">
              <w:t xml:space="preserve">If the cell is a FeMBMS/Unicast mixed cell, </w:t>
            </w:r>
            <w:r w:rsidRPr="00E804C9">
              <w:t>EUTRAN includes</w:t>
            </w:r>
            <w:r w:rsidRPr="00E804C9">
              <w:rPr>
                <w:lang w:eastAsia="en-GB"/>
              </w:rPr>
              <w:t xml:space="preserve"> </w:t>
            </w:r>
            <w:r w:rsidRPr="00E804C9">
              <w:rPr>
                <w:bCs/>
                <w:i/>
                <w:noProof/>
                <w:lang w:eastAsia="en-GB"/>
              </w:rPr>
              <w:t>mbsfn-SubframeConfigList</w:t>
            </w:r>
            <w:r w:rsidRPr="00E804C9">
              <w:rPr>
                <w:i/>
                <w:lang w:eastAsia="en-GB"/>
              </w:rPr>
              <w:t>-v14</w:t>
            </w:r>
            <w:r w:rsidR="00E56A3C" w:rsidRPr="00E804C9">
              <w:rPr>
                <w:i/>
                <w:lang w:eastAsia="en-GB"/>
              </w:rPr>
              <w:t>30</w:t>
            </w:r>
            <w:r w:rsidRPr="00E804C9">
              <w:rPr>
                <w:lang w:eastAsia="en-GB"/>
              </w:rPr>
              <w:t>.</w:t>
            </w:r>
            <w:r w:rsidR="00894401" w:rsidRPr="00E804C9">
              <w:t xml:space="preserve"> </w:t>
            </w:r>
            <w:r w:rsidR="00894401" w:rsidRPr="00E804C9">
              <w:rPr>
                <w:lang w:eastAsia="en-GB"/>
              </w:rPr>
              <w:t xml:space="preserve">If a FeMBMS/Unicast mixed cell does not use sub-frames #4 or #9 as MBSFN sub-frames, </w:t>
            </w:r>
            <w:r w:rsidR="00894401" w:rsidRPr="00E804C9">
              <w:rPr>
                <w:i/>
                <w:lang w:eastAsia="en-GB"/>
              </w:rPr>
              <w:t>mbsfn-SubframeConfigList-v14</w:t>
            </w:r>
            <w:r w:rsidR="00E56A3C" w:rsidRPr="00E804C9">
              <w:rPr>
                <w:i/>
                <w:lang w:eastAsia="en-GB"/>
              </w:rPr>
              <w:t>30</w:t>
            </w:r>
            <w:r w:rsidR="00894401" w:rsidRPr="00E804C9">
              <w:rPr>
                <w:lang w:eastAsia="en-GB"/>
              </w:rPr>
              <w:t xml:space="preserve"> is still included and indicates all sub-frames as non-MBSFN sub-frames.</w:t>
            </w:r>
          </w:p>
        </w:tc>
      </w:tr>
      <w:tr w:rsidR="00E804C9" w:rsidRPr="00E804C9" w14:paraId="0914A29C"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36970B8B" w14:textId="77777777" w:rsidR="00AB2D56" w:rsidRPr="00E804C9" w:rsidRDefault="00AB2D56" w:rsidP="00AB2D56">
            <w:pPr>
              <w:pStyle w:val="TAL"/>
              <w:rPr>
                <w:b/>
                <w:i/>
                <w:noProof/>
              </w:rPr>
            </w:pPr>
            <w:r w:rsidRPr="00E804C9">
              <w:rPr>
                <w:b/>
                <w:i/>
                <w:noProof/>
              </w:rPr>
              <w:t>mpdcch-CQI-Reporting</w:t>
            </w:r>
          </w:p>
          <w:p w14:paraId="5BA2A158" w14:textId="77777777" w:rsidR="00AB2D56" w:rsidRPr="00E804C9" w:rsidRDefault="00AB2D56" w:rsidP="00AB2D56">
            <w:pPr>
              <w:pStyle w:val="TAL"/>
              <w:rPr>
                <w:b/>
                <w:i/>
              </w:rPr>
            </w:pPr>
            <w:r w:rsidRPr="00E804C9">
              <w:rPr>
                <w:lang w:eastAsia="en-GB"/>
              </w:rPr>
              <w:t xml:space="preserve">This field indicates if </w:t>
            </w:r>
            <w:r w:rsidRPr="00E804C9">
              <w:rPr>
                <w:iCs/>
                <w:lang w:eastAsia="en-GB"/>
              </w:rPr>
              <w:t>downlink channel quality reporting during random access procedure</w:t>
            </w:r>
            <w:r w:rsidRPr="00E804C9">
              <w:rPr>
                <w:i/>
                <w:iCs/>
                <w:lang w:eastAsia="en-GB"/>
              </w:rPr>
              <w:t xml:space="preserve"> </w:t>
            </w:r>
            <w:r w:rsidRPr="00E804C9">
              <w:rPr>
                <w:iCs/>
                <w:lang w:eastAsia="en-GB"/>
              </w:rPr>
              <w:t>is allowed, see TS 36.321 [6]. Value 'fourBits' indicates 4-bit CQI reporting is allowed and value 'both' indicates both 2-bit and 4-bit reporting are allowed.</w:t>
            </w:r>
          </w:p>
        </w:tc>
      </w:tr>
      <w:tr w:rsidR="00E804C9" w:rsidRPr="00E804C9" w14:paraId="251AD0DF" w14:textId="77777777" w:rsidTr="00B0624B">
        <w:trPr>
          <w:gridAfter w:val="1"/>
          <w:wAfter w:w="6" w:type="dxa"/>
          <w:cantSplit/>
        </w:trPr>
        <w:tc>
          <w:tcPr>
            <w:tcW w:w="9639" w:type="dxa"/>
          </w:tcPr>
          <w:p w14:paraId="77AEF4E3" w14:textId="77777777" w:rsidR="009722D5" w:rsidRPr="00E804C9" w:rsidRDefault="009722D5" w:rsidP="005411BB">
            <w:pPr>
              <w:pStyle w:val="TAL"/>
              <w:rPr>
                <w:b/>
                <w:bCs/>
                <w:i/>
                <w:lang w:eastAsia="en-GB"/>
              </w:rPr>
            </w:pPr>
            <w:r w:rsidRPr="00E804C9">
              <w:rPr>
                <w:b/>
                <w:bCs/>
                <w:i/>
                <w:lang w:eastAsia="en-GB"/>
              </w:rPr>
              <w:t>multiBandInfoList</w:t>
            </w:r>
          </w:p>
          <w:p w14:paraId="0DF5ADD7" w14:textId="77777777" w:rsidR="009722D5" w:rsidRPr="00E804C9" w:rsidRDefault="009722D5" w:rsidP="005411BB">
            <w:pPr>
              <w:pStyle w:val="TAL"/>
              <w:rPr>
                <w:b/>
                <w:bCs/>
                <w:i/>
                <w:noProof/>
                <w:lang w:eastAsia="en-GB"/>
              </w:rPr>
            </w:pPr>
            <w:r w:rsidRPr="00E804C9">
              <w:rPr>
                <w:iCs/>
                <w:lang w:eastAsia="en-GB"/>
              </w:rPr>
              <w:t xml:space="preserve">A list of </w:t>
            </w:r>
            <w:r w:rsidRPr="00E804C9">
              <w:rPr>
                <w:i/>
                <w:iCs/>
                <w:lang w:eastAsia="zh-TW"/>
              </w:rPr>
              <w:t>A</w:t>
            </w:r>
            <w:r w:rsidRPr="00E804C9">
              <w:rPr>
                <w:i/>
                <w:iCs/>
                <w:lang w:eastAsia="en-GB"/>
              </w:rPr>
              <w:t>dditionalSpectrumEmission</w:t>
            </w:r>
            <w:r w:rsidRPr="00E804C9">
              <w:rPr>
                <w:iCs/>
                <w:lang w:eastAsia="en-GB"/>
              </w:rPr>
              <w:t xml:space="preserve"> i.e. one for each additional frequency band included in </w:t>
            </w:r>
            <w:r w:rsidRPr="00E804C9">
              <w:rPr>
                <w:i/>
                <w:iCs/>
                <w:lang w:eastAsia="en-GB"/>
              </w:rPr>
              <w:t>multiB</w:t>
            </w:r>
            <w:r w:rsidRPr="00E804C9">
              <w:rPr>
                <w:i/>
                <w:lang w:eastAsia="en-GB"/>
              </w:rPr>
              <w:t>andInfoList</w:t>
            </w:r>
            <w:r w:rsidRPr="00E804C9">
              <w:rPr>
                <w:iCs/>
                <w:lang w:eastAsia="en-GB"/>
              </w:rPr>
              <w:t xml:space="preserve"> in </w:t>
            </w:r>
            <w:r w:rsidRPr="00E804C9">
              <w:rPr>
                <w:i/>
                <w:iCs/>
                <w:lang w:eastAsia="en-GB"/>
              </w:rPr>
              <w:t xml:space="preserve">SystemInformationBlockType1, </w:t>
            </w:r>
            <w:r w:rsidRPr="00E804C9">
              <w:rPr>
                <w:iCs/>
                <w:lang w:eastAsia="en-GB"/>
              </w:rPr>
              <w:t>listed in the same order</w:t>
            </w:r>
            <w:r w:rsidRPr="00E804C9">
              <w:rPr>
                <w:lang w:eastAsia="en-GB"/>
              </w:rPr>
              <w:t>.</w:t>
            </w:r>
            <w:r w:rsidR="00F43CBE" w:rsidRPr="00E804C9">
              <w:t xml:space="preserve"> </w:t>
            </w:r>
            <w:r w:rsidR="00F43CBE" w:rsidRPr="00E804C9">
              <w:rPr>
                <w:lang w:eastAsia="en-GB"/>
              </w:rPr>
              <w:t xml:space="preserve">If E-UTRAN includes </w:t>
            </w:r>
            <w:r w:rsidR="00F43CBE" w:rsidRPr="00E804C9">
              <w:rPr>
                <w:i/>
                <w:lang w:eastAsia="en-GB"/>
              </w:rPr>
              <w:t>multiBandInfoList-</w:t>
            </w:r>
            <w:r w:rsidR="0080664D" w:rsidRPr="00E804C9">
              <w:rPr>
                <w:i/>
                <w:lang w:eastAsia="en-GB"/>
              </w:rPr>
              <w:t>v10l0</w:t>
            </w:r>
            <w:r w:rsidR="00F43CBE" w:rsidRPr="00E804C9">
              <w:rPr>
                <w:lang w:eastAsia="en-GB"/>
              </w:rPr>
              <w:t xml:space="preserve"> it includes the same number of entries, and listed in the same order, as in </w:t>
            </w:r>
            <w:r w:rsidR="00F43CBE" w:rsidRPr="00E804C9">
              <w:rPr>
                <w:i/>
                <w:lang w:eastAsia="en-GB"/>
              </w:rPr>
              <w:t>multiBandInfoList</w:t>
            </w:r>
            <w:r w:rsidR="00F43CBE" w:rsidRPr="00E804C9">
              <w:rPr>
                <w:lang w:eastAsia="en-GB"/>
              </w:rPr>
              <w:t>.</w:t>
            </w:r>
          </w:p>
        </w:tc>
      </w:tr>
      <w:tr w:rsidR="00E804C9" w:rsidRPr="00E804C9" w14:paraId="18F9DBC4" w14:textId="77777777" w:rsidTr="00B0624B">
        <w:trPr>
          <w:gridAfter w:val="1"/>
          <w:wAfter w:w="6" w:type="dxa"/>
          <w:cantSplit/>
        </w:trPr>
        <w:tc>
          <w:tcPr>
            <w:tcW w:w="9639" w:type="dxa"/>
          </w:tcPr>
          <w:p w14:paraId="10CBC498" w14:textId="77777777" w:rsidR="009722D5" w:rsidRPr="00E804C9" w:rsidRDefault="009722D5" w:rsidP="005411BB">
            <w:pPr>
              <w:keepNext/>
              <w:keepLines/>
              <w:spacing w:after="0"/>
              <w:rPr>
                <w:rFonts w:ascii="Arial" w:hAnsi="Arial" w:cs="Arial"/>
                <w:b/>
                <w:bCs/>
                <w:i/>
                <w:sz w:val="18"/>
                <w:szCs w:val="18"/>
              </w:rPr>
            </w:pPr>
            <w:r w:rsidRPr="00E804C9">
              <w:rPr>
                <w:rFonts w:ascii="Arial" w:hAnsi="Arial" w:cs="Arial"/>
                <w:b/>
                <w:bCs/>
                <w:i/>
                <w:sz w:val="18"/>
                <w:szCs w:val="18"/>
              </w:rPr>
              <w:t>plmn-IdentityIndex</w:t>
            </w:r>
          </w:p>
          <w:p w14:paraId="7441BCEE" w14:textId="77777777" w:rsidR="009722D5" w:rsidRPr="00E804C9" w:rsidRDefault="009722D5" w:rsidP="005411BB">
            <w:pPr>
              <w:keepNext/>
              <w:keepLines/>
              <w:spacing w:after="0"/>
              <w:rPr>
                <w:rFonts w:ascii="Arial" w:hAnsi="Arial" w:cs="Arial"/>
                <w:b/>
                <w:bCs/>
                <w:noProof/>
                <w:sz w:val="18"/>
                <w:szCs w:val="18"/>
              </w:rPr>
            </w:pPr>
            <w:r w:rsidRPr="00E804C9">
              <w:rPr>
                <w:rFonts w:ascii="Arial" w:hAnsi="Arial" w:cs="Arial"/>
                <w:bCs/>
                <w:sz w:val="18"/>
                <w:szCs w:val="18"/>
              </w:rPr>
              <w:t>Index of the PLMN</w:t>
            </w:r>
            <w:r w:rsidR="00CD739C" w:rsidRPr="00E804C9">
              <w:t xml:space="preserve"> </w:t>
            </w:r>
            <w:r w:rsidR="00CD739C" w:rsidRPr="00E804C9">
              <w:rPr>
                <w:rFonts w:ascii="Arial" w:hAnsi="Arial" w:cs="Arial"/>
                <w:bCs/>
                <w:sz w:val="18"/>
                <w:szCs w:val="18"/>
              </w:rPr>
              <w:t>across</w:t>
            </w:r>
            <w:r w:rsidRPr="00E804C9">
              <w:rPr>
                <w:rFonts w:ascii="Arial" w:hAnsi="Arial" w:cs="Arial"/>
                <w:bCs/>
                <w:sz w:val="18"/>
                <w:szCs w:val="18"/>
              </w:rPr>
              <w:t xml:space="preserve"> </w:t>
            </w:r>
            <w:r w:rsidR="004A052C" w:rsidRPr="00E804C9">
              <w:rPr>
                <w:rFonts w:ascii="Arial" w:hAnsi="Arial" w:cs="Arial"/>
                <w:bCs/>
                <w:sz w:val="18"/>
                <w:szCs w:val="18"/>
              </w:rPr>
              <w:t xml:space="preserve">the </w:t>
            </w:r>
            <w:r w:rsidRPr="00E804C9">
              <w:rPr>
                <w:rFonts w:ascii="Arial" w:hAnsi="Arial" w:cs="Arial"/>
                <w:bCs/>
                <w:i/>
                <w:sz w:val="18"/>
                <w:szCs w:val="18"/>
              </w:rPr>
              <w:t>plmn-IdentityList</w:t>
            </w:r>
            <w:r w:rsidRPr="00E804C9">
              <w:rPr>
                <w:rFonts w:ascii="Arial" w:hAnsi="Arial" w:cs="Arial"/>
                <w:bCs/>
                <w:sz w:val="18"/>
                <w:szCs w:val="18"/>
              </w:rPr>
              <w:t xml:space="preserve"> </w:t>
            </w:r>
            <w:r w:rsidR="004A052C" w:rsidRPr="00E804C9">
              <w:rPr>
                <w:rFonts w:ascii="Arial" w:hAnsi="Arial" w:cs="Arial"/>
                <w:bCs/>
                <w:sz w:val="18"/>
                <w:szCs w:val="18"/>
              </w:rPr>
              <w:t xml:space="preserve">fields </w:t>
            </w:r>
            <w:r w:rsidRPr="00E804C9">
              <w:rPr>
                <w:rFonts w:ascii="Arial" w:hAnsi="Arial" w:cs="Arial"/>
                <w:bCs/>
                <w:sz w:val="18"/>
                <w:szCs w:val="18"/>
              </w:rPr>
              <w:t>included in SIB1. Value 1 indicates the PLMN listed 1st in</w:t>
            </w:r>
            <w:r w:rsidR="00CD739C" w:rsidRPr="00E804C9">
              <w:t xml:space="preserve"> </w:t>
            </w:r>
            <w:r w:rsidR="00CD739C" w:rsidRPr="00E804C9">
              <w:rPr>
                <w:rFonts w:ascii="Arial" w:hAnsi="Arial" w:cs="Arial"/>
                <w:bCs/>
                <w:sz w:val="18"/>
                <w:szCs w:val="18"/>
              </w:rPr>
              <w:t>the 1st</w:t>
            </w:r>
            <w:r w:rsidRPr="00E804C9">
              <w:rPr>
                <w:rFonts w:ascii="Arial" w:hAnsi="Arial" w:cs="Arial"/>
                <w:bCs/>
                <w:sz w:val="18"/>
                <w:szCs w:val="18"/>
              </w:rPr>
              <w:t xml:space="preserve"> </w:t>
            </w:r>
            <w:r w:rsidRPr="00E804C9">
              <w:rPr>
                <w:rFonts w:ascii="Arial" w:hAnsi="Arial" w:cs="Arial"/>
                <w:bCs/>
                <w:i/>
                <w:sz w:val="18"/>
                <w:szCs w:val="18"/>
              </w:rPr>
              <w:t>plmn-IdentityList</w:t>
            </w:r>
            <w:r w:rsidRPr="00E804C9">
              <w:rPr>
                <w:rFonts w:ascii="Arial" w:hAnsi="Arial" w:cs="Arial"/>
                <w:bCs/>
                <w:sz w:val="18"/>
                <w:szCs w:val="18"/>
              </w:rPr>
              <w:t xml:space="preserve"> included in SIB1. Value 2 indicates the PLMN listed 2nd in </w:t>
            </w:r>
            <w:r w:rsidR="00CD739C" w:rsidRPr="00E804C9">
              <w:rPr>
                <w:rFonts w:ascii="Arial" w:hAnsi="Arial" w:cs="Arial"/>
                <w:bCs/>
                <w:sz w:val="18"/>
                <w:szCs w:val="18"/>
              </w:rPr>
              <w:t xml:space="preserve">the same </w:t>
            </w:r>
            <w:r w:rsidR="00CD739C" w:rsidRPr="00E804C9">
              <w:rPr>
                <w:rFonts w:ascii="Arial" w:hAnsi="Arial" w:cs="Arial"/>
                <w:bCs/>
                <w:i/>
                <w:sz w:val="18"/>
                <w:szCs w:val="18"/>
              </w:rPr>
              <w:t>plmn-IdentityList</w:t>
            </w:r>
            <w:r w:rsidR="00CD739C" w:rsidRPr="00E804C9">
              <w:rPr>
                <w:rFonts w:ascii="Arial" w:hAnsi="Arial" w:cs="Arial"/>
                <w:bCs/>
                <w:sz w:val="18"/>
                <w:szCs w:val="18"/>
              </w:rPr>
              <w:t xml:space="preserve">, or when no more PLMN are present within the same </w:t>
            </w:r>
            <w:r w:rsidRPr="00E804C9">
              <w:rPr>
                <w:rFonts w:ascii="Arial" w:hAnsi="Arial" w:cs="Arial"/>
                <w:bCs/>
                <w:i/>
                <w:sz w:val="18"/>
                <w:szCs w:val="18"/>
              </w:rPr>
              <w:t>plmn-IdentityList</w:t>
            </w:r>
            <w:r w:rsidR="00CD739C" w:rsidRPr="00E804C9">
              <w:rPr>
                <w:rFonts w:ascii="Arial" w:hAnsi="Arial" w:cs="Arial"/>
                <w:bCs/>
                <w:sz w:val="18"/>
                <w:szCs w:val="18"/>
              </w:rPr>
              <w:t>, then the PLMN listed 1st in the subsequent</w:t>
            </w:r>
            <w:r w:rsidR="00CD739C" w:rsidRPr="00E804C9">
              <w:rPr>
                <w:rFonts w:ascii="Arial" w:hAnsi="Arial" w:cs="Arial"/>
                <w:bCs/>
                <w:i/>
                <w:sz w:val="18"/>
                <w:szCs w:val="18"/>
              </w:rPr>
              <w:t xml:space="preserve"> plmn-IdentityList</w:t>
            </w:r>
            <w:r w:rsidR="00CD739C" w:rsidRPr="00E804C9">
              <w:rPr>
                <w:rFonts w:ascii="Arial" w:hAnsi="Arial" w:cs="Arial"/>
                <w:bCs/>
                <w:sz w:val="18"/>
                <w:szCs w:val="18"/>
              </w:rPr>
              <w:t xml:space="preserve"> within the same</w:t>
            </w:r>
            <w:r w:rsidRPr="00E804C9">
              <w:rPr>
                <w:rFonts w:ascii="Arial" w:hAnsi="Arial" w:cs="Arial"/>
                <w:bCs/>
                <w:sz w:val="18"/>
                <w:szCs w:val="18"/>
              </w:rPr>
              <w:t xml:space="preserve"> SIB1 and so on.</w:t>
            </w:r>
            <w:r w:rsidRPr="00E804C9">
              <w:rPr>
                <w:rFonts w:ascii="Arial" w:hAnsi="Arial" w:cs="Arial"/>
                <w:b/>
                <w:bCs/>
                <w:sz w:val="18"/>
                <w:szCs w:val="18"/>
              </w:rPr>
              <w:t xml:space="preserve"> </w:t>
            </w:r>
            <w:r w:rsidRPr="00E804C9">
              <w:rPr>
                <w:rFonts w:ascii="Arial" w:hAnsi="Arial" w:cs="Arial"/>
                <w:bCs/>
                <w:sz w:val="18"/>
                <w:szCs w:val="18"/>
              </w:rPr>
              <w:t>NOTE 1.</w:t>
            </w:r>
          </w:p>
        </w:tc>
      </w:tr>
      <w:tr w:rsidR="00E804C9" w:rsidRPr="00E804C9" w14:paraId="41DD6421" w14:textId="77777777" w:rsidTr="00B0624B">
        <w:trPr>
          <w:gridAfter w:val="1"/>
          <w:wAfter w:w="6" w:type="dxa"/>
          <w:cantSplit/>
        </w:trPr>
        <w:tc>
          <w:tcPr>
            <w:tcW w:w="9639" w:type="dxa"/>
          </w:tcPr>
          <w:p w14:paraId="4470B7DC" w14:textId="77777777" w:rsidR="00164B37" w:rsidRPr="00E804C9" w:rsidRDefault="00164B37" w:rsidP="002B76AD">
            <w:pPr>
              <w:keepNext/>
              <w:keepLines/>
              <w:spacing w:after="0"/>
              <w:rPr>
                <w:rFonts w:ascii="Arial" w:hAnsi="Arial" w:cs="Arial"/>
                <w:b/>
                <w:bCs/>
                <w:i/>
                <w:sz w:val="18"/>
                <w:szCs w:val="18"/>
              </w:rPr>
            </w:pPr>
            <w:r w:rsidRPr="00E804C9">
              <w:rPr>
                <w:rFonts w:ascii="Arial" w:hAnsi="Arial" w:cs="Arial"/>
                <w:b/>
                <w:bCs/>
                <w:i/>
                <w:sz w:val="18"/>
                <w:szCs w:val="18"/>
              </w:rPr>
              <w:t>plmn-InfoList</w:t>
            </w:r>
          </w:p>
          <w:p w14:paraId="334A3B9A" w14:textId="77777777" w:rsidR="00164B37" w:rsidRPr="00E804C9" w:rsidRDefault="00164B37" w:rsidP="002B76AD">
            <w:pPr>
              <w:keepNext/>
              <w:keepLines/>
              <w:spacing w:after="0"/>
              <w:rPr>
                <w:rFonts w:ascii="Arial" w:hAnsi="Arial" w:cs="Arial"/>
                <w:b/>
                <w:bCs/>
                <w:noProof/>
                <w:sz w:val="18"/>
                <w:szCs w:val="18"/>
              </w:rPr>
            </w:pPr>
            <w:r w:rsidRPr="00E804C9">
              <w:rPr>
                <w:rFonts w:ascii="Arial" w:hAnsi="Arial"/>
                <w:iCs/>
                <w:sz w:val="18"/>
                <w:lang w:eastAsia="en-GB"/>
              </w:rPr>
              <w:t>If E-UTRAN includes this field, it includes the same number of entries, and listed in the same order as PLMNs across the plmn-IdentityList fields included in SIB1. I.e. the first entry corresponds to the first entry of the combined list that results from concatenating the entries included in the second to the original plmn-IdentityList field.</w:t>
            </w:r>
          </w:p>
        </w:tc>
      </w:tr>
      <w:tr w:rsidR="00E804C9" w:rsidRPr="00E804C9" w14:paraId="38DEC766"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5571004" w14:textId="77777777" w:rsidR="00AB2D56" w:rsidRPr="00E804C9" w:rsidRDefault="00AB2D56" w:rsidP="00AB2D56">
            <w:pPr>
              <w:pStyle w:val="TAL"/>
              <w:rPr>
                <w:b/>
                <w:bCs/>
                <w:i/>
                <w:noProof/>
                <w:lang w:eastAsia="en-GB"/>
              </w:rPr>
            </w:pPr>
            <w:r w:rsidRPr="00E804C9">
              <w:rPr>
                <w:b/>
                <w:bCs/>
                <w:i/>
                <w:noProof/>
                <w:lang w:eastAsia="en-GB"/>
              </w:rPr>
              <w:t>rai-ActivationEnh</w:t>
            </w:r>
          </w:p>
          <w:p w14:paraId="580E54F9" w14:textId="77777777" w:rsidR="00AB2D56" w:rsidRPr="00E804C9" w:rsidRDefault="00063C32" w:rsidP="00AB2D56">
            <w:pPr>
              <w:pStyle w:val="TAL"/>
              <w:rPr>
                <w:b/>
                <w:i/>
                <w:noProof/>
                <w:lang w:eastAsia="en-GB"/>
              </w:rPr>
            </w:pPr>
            <w:r w:rsidRPr="00E804C9">
              <w:rPr>
                <w:rFonts w:cs="Arial"/>
                <w:bCs/>
                <w:szCs w:val="18"/>
              </w:rPr>
              <w:t>I</w:t>
            </w:r>
            <w:r w:rsidR="00AB2D56" w:rsidRPr="00E804C9">
              <w:rPr>
                <w:rFonts w:cs="Arial"/>
                <w:bCs/>
                <w:szCs w:val="18"/>
              </w:rPr>
              <w:t xml:space="preserve">ndicates whether UE connected to EPC is allowed to </w:t>
            </w:r>
            <w:r w:rsidRPr="00E804C9">
              <w:t>report the AS release assistance indication using the DCQR and AS RAI MAC CE</w:t>
            </w:r>
            <w:r w:rsidRPr="00E804C9">
              <w:rPr>
                <w:rFonts w:cs="Arial"/>
                <w:bCs/>
                <w:szCs w:val="18"/>
              </w:rPr>
              <w:t xml:space="preserve"> </w:t>
            </w:r>
            <w:r w:rsidR="00AB2D56" w:rsidRPr="00E804C9">
              <w:rPr>
                <w:rFonts w:cs="Arial"/>
                <w:bCs/>
                <w:szCs w:val="18"/>
              </w:rPr>
              <w:t>in the cell</w:t>
            </w:r>
            <w:r w:rsidR="00AB2D56" w:rsidRPr="00E804C9">
              <w:rPr>
                <w:bCs/>
                <w:noProof/>
                <w:lang w:eastAsia="en-GB"/>
              </w:rPr>
              <w:t xml:space="preserve"> as specified in TS 36.321 [6].</w:t>
            </w:r>
          </w:p>
        </w:tc>
      </w:tr>
      <w:tr w:rsidR="00E804C9" w:rsidRPr="00E804C9" w14:paraId="7432F702" w14:textId="77777777" w:rsidTr="00B0624B">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55945FF5" w14:textId="77777777" w:rsidR="00B0624B" w:rsidRPr="00E804C9" w:rsidRDefault="00B0624B" w:rsidP="004A5246">
            <w:pPr>
              <w:pStyle w:val="TAL"/>
              <w:rPr>
                <w:b/>
                <w:i/>
              </w:rPr>
            </w:pPr>
            <w:r w:rsidRPr="00E804C9">
              <w:rPr>
                <w:b/>
                <w:i/>
              </w:rPr>
              <w:t>reducedCP-LatencyEnabled</w:t>
            </w:r>
          </w:p>
          <w:p w14:paraId="383213EB" w14:textId="77777777" w:rsidR="00B0624B" w:rsidRPr="00E804C9" w:rsidRDefault="00B0624B" w:rsidP="004A5246">
            <w:pPr>
              <w:pStyle w:val="TAL"/>
              <w:rPr>
                <w:noProof/>
              </w:rPr>
            </w:pPr>
            <w:r w:rsidRPr="00E804C9">
              <w:t xml:space="preserve">If present, reduced control plane latency is enabled. UEs supporting reduced CP latency transmit Msg3 according to </w:t>
            </w:r>
            <w:r w:rsidRPr="00E804C9">
              <w:rPr>
                <w:position w:val="-10"/>
                <w:lang w:eastAsia="en-GB"/>
              </w:rPr>
              <w:object w:dxaOrig="639" w:dyaOrig="340" w14:anchorId="55075C8F">
                <v:shape id="_x0000_i1131" type="#_x0000_t75" style="width:31.8pt;height:16.85pt" o:ole="">
                  <v:imagedata r:id="rId229" o:title=""/>
                </v:shape>
                <o:OLEObject Type="Embed" ProgID="Equation.3" ShapeID="_x0000_i1131" DrawAspect="Content" ObjectID="_1786350755" r:id="rId230"/>
              </w:object>
            </w:r>
            <w:r w:rsidRPr="00E804C9">
              <w:t xml:space="preserve">timing as specified in TS 36.213 [23] when transmitting </w:t>
            </w:r>
            <w:r w:rsidRPr="00E804C9">
              <w:rPr>
                <w:i/>
              </w:rPr>
              <w:t>RRCConnectionResumeRequest</w:t>
            </w:r>
            <w:r w:rsidRPr="00E804C9">
              <w:t xml:space="preserve"> in Msg3.</w:t>
            </w:r>
          </w:p>
        </w:tc>
      </w:tr>
      <w:tr w:rsidR="00E804C9" w:rsidRPr="00E804C9" w14:paraId="54D90127"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23B035B" w14:textId="77777777" w:rsidR="00556C9F" w:rsidRPr="00E804C9" w:rsidRDefault="00556C9F" w:rsidP="00AB2D56">
            <w:pPr>
              <w:pStyle w:val="TAL"/>
              <w:rPr>
                <w:b/>
                <w:bCs/>
                <w:i/>
                <w:lang w:eastAsia="en-GB"/>
              </w:rPr>
            </w:pPr>
            <w:r w:rsidRPr="00E804C9">
              <w:rPr>
                <w:b/>
                <w:bCs/>
                <w:i/>
                <w:lang w:eastAsia="en-GB"/>
              </w:rPr>
              <w:t>rlos-Enabled</w:t>
            </w:r>
          </w:p>
          <w:p w14:paraId="0CFCAF2D" w14:textId="77777777" w:rsidR="00556C9F" w:rsidRPr="00E804C9" w:rsidRDefault="00556C9F" w:rsidP="00AB2D56">
            <w:pPr>
              <w:pStyle w:val="TAL"/>
              <w:rPr>
                <w:b/>
                <w:bCs/>
                <w:i/>
                <w:lang w:eastAsia="en-GB"/>
              </w:rPr>
            </w:pPr>
            <w:r w:rsidRPr="00E804C9">
              <w:rPr>
                <w:bCs/>
                <w:noProof/>
                <w:lang w:eastAsia="en-GB"/>
              </w:rPr>
              <w:t>Indicates whether access to RLOS is allowed as specified in TS 23.401 [41].</w:t>
            </w:r>
          </w:p>
        </w:tc>
      </w:tr>
      <w:tr w:rsidR="00E804C9" w:rsidRPr="00E804C9" w14:paraId="467CD1C9" w14:textId="77777777" w:rsidTr="00B0624B">
        <w:trPr>
          <w:gridAfter w:val="1"/>
          <w:wAfter w:w="6" w:type="dxa"/>
          <w:cantSplit/>
        </w:trPr>
        <w:tc>
          <w:tcPr>
            <w:tcW w:w="9639" w:type="dxa"/>
          </w:tcPr>
          <w:p w14:paraId="240E0AAA" w14:textId="77777777" w:rsidR="009722D5" w:rsidRPr="00E804C9" w:rsidRDefault="009722D5" w:rsidP="005411BB">
            <w:pPr>
              <w:pStyle w:val="TAL"/>
              <w:rPr>
                <w:b/>
                <w:bCs/>
                <w:i/>
                <w:noProof/>
                <w:lang w:eastAsia="en-GB"/>
              </w:rPr>
            </w:pPr>
            <w:r w:rsidRPr="00E804C9">
              <w:rPr>
                <w:b/>
                <w:bCs/>
                <w:i/>
                <w:noProof/>
                <w:lang w:eastAsia="en-GB"/>
              </w:rPr>
              <w:t>ssac-BarringForMMTEL-Video</w:t>
            </w:r>
          </w:p>
          <w:p w14:paraId="49BBD8E6" w14:textId="77777777" w:rsidR="009722D5" w:rsidRPr="00E804C9" w:rsidRDefault="009722D5" w:rsidP="005411BB">
            <w:pPr>
              <w:pStyle w:val="TAL"/>
              <w:rPr>
                <w:b/>
                <w:bCs/>
                <w:i/>
                <w:noProof/>
                <w:lang w:eastAsia="en-GB"/>
              </w:rPr>
            </w:pPr>
            <w:r w:rsidRPr="00E804C9">
              <w:rPr>
                <w:bCs/>
                <w:lang w:eastAsia="en-GB"/>
              </w:rPr>
              <w:t>Service specific access class barring for MMTEL video originating calls.</w:t>
            </w:r>
          </w:p>
        </w:tc>
      </w:tr>
      <w:tr w:rsidR="00E804C9" w:rsidRPr="00E804C9" w14:paraId="5F962948" w14:textId="77777777" w:rsidTr="00B0624B">
        <w:trPr>
          <w:gridAfter w:val="1"/>
          <w:wAfter w:w="6" w:type="dxa"/>
          <w:cantSplit/>
        </w:trPr>
        <w:tc>
          <w:tcPr>
            <w:tcW w:w="9639" w:type="dxa"/>
          </w:tcPr>
          <w:p w14:paraId="3D88EAE1" w14:textId="77777777" w:rsidR="009722D5" w:rsidRPr="00E804C9" w:rsidRDefault="009722D5" w:rsidP="005411BB">
            <w:pPr>
              <w:pStyle w:val="TAL"/>
              <w:rPr>
                <w:b/>
                <w:bCs/>
                <w:i/>
                <w:noProof/>
                <w:lang w:eastAsia="en-GB"/>
              </w:rPr>
            </w:pPr>
            <w:r w:rsidRPr="00E804C9">
              <w:rPr>
                <w:b/>
                <w:bCs/>
                <w:i/>
                <w:noProof/>
                <w:lang w:eastAsia="en-GB"/>
              </w:rPr>
              <w:t>ssac-BarringForMMTEL-Voice</w:t>
            </w:r>
          </w:p>
          <w:p w14:paraId="48A791EE" w14:textId="77777777" w:rsidR="009722D5" w:rsidRPr="00E804C9" w:rsidRDefault="009722D5" w:rsidP="005411BB">
            <w:pPr>
              <w:pStyle w:val="TAL"/>
              <w:rPr>
                <w:b/>
                <w:bCs/>
                <w:i/>
                <w:noProof/>
                <w:lang w:eastAsia="en-GB"/>
              </w:rPr>
            </w:pPr>
            <w:r w:rsidRPr="00E804C9">
              <w:rPr>
                <w:bCs/>
                <w:lang w:eastAsia="en-GB"/>
              </w:rPr>
              <w:t>Service specific access class barring for MMTEL voice originating calls.</w:t>
            </w:r>
          </w:p>
        </w:tc>
      </w:tr>
      <w:tr w:rsidR="00E804C9" w:rsidRPr="00E804C9" w14:paraId="6831D468"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EBA967C" w14:textId="77777777" w:rsidR="009722D5" w:rsidRPr="00E804C9" w:rsidRDefault="009722D5" w:rsidP="005411BB">
            <w:pPr>
              <w:pStyle w:val="TAL"/>
              <w:rPr>
                <w:b/>
                <w:bCs/>
                <w:i/>
                <w:noProof/>
                <w:lang w:eastAsia="en-GB"/>
              </w:rPr>
            </w:pPr>
            <w:r w:rsidRPr="00E804C9">
              <w:rPr>
                <w:b/>
                <w:bCs/>
                <w:i/>
                <w:noProof/>
                <w:lang w:eastAsia="en-GB"/>
              </w:rPr>
              <w:t>udt-</w:t>
            </w:r>
            <w:r w:rsidRPr="00E804C9">
              <w:rPr>
                <w:b/>
                <w:i/>
              </w:rPr>
              <w:t>Restricting</w:t>
            </w:r>
          </w:p>
          <w:p w14:paraId="772BD907" w14:textId="77777777" w:rsidR="009722D5" w:rsidRPr="00E804C9" w:rsidRDefault="009722D5" w:rsidP="005411BB">
            <w:pPr>
              <w:pStyle w:val="TAL"/>
              <w:rPr>
                <w:bCs/>
                <w:noProof/>
                <w:lang w:eastAsia="en-GB"/>
              </w:rPr>
            </w:pPr>
            <w:r w:rsidRPr="00E804C9">
              <w:rPr>
                <w:bCs/>
                <w:noProof/>
                <w:lang w:eastAsia="en-GB"/>
              </w:rPr>
              <w:t xml:space="preserve">Value TRUE indicates that the UE should indicate to the higher layers to restrict unattended data traffic </w:t>
            </w:r>
            <w:r w:rsidRPr="00E804C9">
              <w:t xml:space="preserve">TS 22.101 </w:t>
            </w:r>
            <w:r w:rsidRPr="00E804C9">
              <w:rPr>
                <w:bCs/>
                <w:noProof/>
                <w:lang w:eastAsia="en-GB"/>
              </w:rPr>
              <w:t xml:space="preserve">[77] irrespective of the UE being in RRC_IDLE or RRC_CONNECTED. The UE shall not indicate to the higher layers if </w:t>
            </w:r>
            <w:r w:rsidRPr="00E804C9">
              <w:rPr>
                <w:lang w:eastAsia="en-GB"/>
              </w:rPr>
              <w:t>the UE has one or more Access Classes, as stored on the USIM, with a value in the range 11..15, which is valid for the UE to use according to TS 22.011 [10] and TS 23.122 [11].</w:t>
            </w:r>
            <w:r w:rsidRPr="00E804C9">
              <w:rPr>
                <w:bCs/>
                <w:noProof/>
                <w:lang w:eastAsia="en-GB"/>
              </w:rPr>
              <w:t xml:space="preserve"> </w:t>
            </w:r>
          </w:p>
        </w:tc>
      </w:tr>
      <w:tr w:rsidR="00E804C9" w:rsidRPr="00E804C9" w14:paraId="7F278220"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AE8527" w14:textId="77777777" w:rsidR="009722D5" w:rsidRPr="00E804C9" w:rsidRDefault="009722D5" w:rsidP="005411BB">
            <w:pPr>
              <w:pStyle w:val="TAL"/>
              <w:rPr>
                <w:b/>
                <w:bCs/>
                <w:i/>
                <w:noProof/>
                <w:lang w:eastAsia="en-GB"/>
              </w:rPr>
            </w:pPr>
            <w:r w:rsidRPr="00E804C9">
              <w:rPr>
                <w:b/>
                <w:bCs/>
                <w:i/>
                <w:noProof/>
                <w:lang w:eastAsia="en-GB"/>
              </w:rPr>
              <w:t>udt-</w:t>
            </w:r>
            <w:r w:rsidRPr="00E804C9">
              <w:rPr>
                <w:b/>
                <w:i/>
              </w:rPr>
              <w:t>Restricting</w:t>
            </w:r>
            <w:r w:rsidRPr="00E804C9">
              <w:rPr>
                <w:b/>
                <w:bCs/>
                <w:i/>
                <w:noProof/>
                <w:lang w:eastAsia="en-GB"/>
              </w:rPr>
              <w:t>Time</w:t>
            </w:r>
          </w:p>
          <w:p w14:paraId="74370E2B" w14:textId="77777777" w:rsidR="009722D5" w:rsidRPr="00E804C9" w:rsidRDefault="009722D5" w:rsidP="005411BB">
            <w:pPr>
              <w:pStyle w:val="TAL"/>
              <w:rPr>
                <w:bCs/>
                <w:noProof/>
                <w:lang w:eastAsia="en-GB"/>
              </w:rPr>
            </w:pPr>
            <w:r w:rsidRPr="00E804C9">
              <w:rPr>
                <w:bCs/>
                <w:noProof/>
                <w:lang w:eastAsia="en-GB"/>
              </w:rPr>
              <w:t xml:space="preserve">If present and when the </w:t>
            </w:r>
            <w:r w:rsidRPr="00E804C9">
              <w:rPr>
                <w:bCs/>
                <w:i/>
                <w:noProof/>
                <w:lang w:eastAsia="en-GB"/>
              </w:rPr>
              <w:t>udt-</w:t>
            </w:r>
            <w:r w:rsidRPr="00E804C9">
              <w:rPr>
                <w:i/>
              </w:rPr>
              <w:t>Restricting</w:t>
            </w:r>
            <w:r w:rsidRPr="00E804C9">
              <w:rPr>
                <w:bCs/>
                <w:noProof/>
                <w:lang w:eastAsia="en-GB"/>
              </w:rPr>
              <w:t xml:space="preserve"> changes from TRUE, the UE runs a timer for a period </w:t>
            </w:r>
            <w:r w:rsidRPr="00E804C9">
              <w:rPr>
                <w:lang w:eastAsia="en-GB"/>
              </w:rPr>
              <w:t xml:space="preserve">equal to rand * </w:t>
            </w:r>
            <w:r w:rsidRPr="00E804C9">
              <w:rPr>
                <w:i/>
                <w:lang w:eastAsia="en-GB"/>
              </w:rPr>
              <w:t>udt-RestrictingTime</w:t>
            </w:r>
            <w:r w:rsidRPr="00E804C9">
              <w:rPr>
                <w:lang w:eastAsia="en-GB"/>
              </w:rPr>
              <w:t xml:space="preserve">, where rand is a </w:t>
            </w:r>
            <w:r w:rsidRPr="00E804C9">
              <w:t xml:space="preserve">random number drawn that is uniformly distributed in the range 0 ≤ rand &lt; 1 value in seconds. The timer stops if </w:t>
            </w:r>
            <w:r w:rsidRPr="00E804C9">
              <w:rPr>
                <w:i/>
              </w:rPr>
              <w:t>udt-Restricting</w:t>
            </w:r>
            <w:r w:rsidRPr="00E804C9">
              <w:t xml:space="preserve"> changes to TRUE. Upon timer expiry, the UE indicates to the higher layers that the restriction is alleviated.</w:t>
            </w:r>
            <w:r w:rsidRPr="00E804C9">
              <w:rPr>
                <w:bCs/>
                <w:noProof/>
                <w:lang w:eastAsia="en-GB"/>
              </w:rPr>
              <w:t xml:space="preserve"> </w:t>
            </w:r>
          </w:p>
        </w:tc>
      </w:tr>
      <w:tr w:rsidR="00E804C9" w:rsidRPr="00E804C9" w14:paraId="7E9A3512" w14:textId="77777777" w:rsidTr="00B0624B">
        <w:trPr>
          <w:gridAfter w:val="1"/>
          <w:wAfter w:w="6" w:type="dxa"/>
          <w:cantSplit/>
        </w:trPr>
        <w:tc>
          <w:tcPr>
            <w:tcW w:w="9639" w:type="dxa"/>
          </w:tcPr>
          <w:p w14:paraId="29B8053B" w14:textId="77777777" w:rsidR="009722D5" w:rsidRPr="00E804C9" w:rsidRDefault="009722D5" w:rsidP="005411BB">
            <w:pPr>
              <w:pStyle w:val="TAL"/>
              <w:rPr>
                <w:b/>
                <w:i/>
              </w:rPr>
            </w:pPr>
            <w:r w:rsidRPr="00E804C9">
              <w:rPr>
                <w:b/>
                <w:i/>
              </w:rPr>
              <w:t>unicastFreqHoppingInd</w:t>
            </w:r>
          </w:p>
          <w:p w14:paraId="13AD68CD" w14:textId="77777777" w:rsidR="009722D5" w:rsidRPr="00E804C9" w:rsidRDefault="009722D5" w:rsidP="005411BB">
            <w:pPr>
              <w:pStyle w:val="TAL"/>
              <w:rPr>
                <w:b/>
                <w:i/>
              </w:rPr>
            </w:pPr>
            <w:r w:rsidRPr="00E804C9">
              <w:rPr>
                <w:lang w:eastAsia="en-GB"/>
              </w:rPr>
              <w:t xml:space="preserve">This field indicates if the UE is allowed to indicate support of frequency hopping for unicast MPDCCH/PDSCH/PUSCH as described in </w:t>
            </w:r>
            <w:r w:rsidRPr="00E804C9">
              <w:rPr>
                <w:noProof/>
                <w:lang w:eastAsia="en-GB"/>
              </w:rPr>
              <w:t xml:space="preserve">TS 36.321 [6]. This field is included only in the BR version of </w:t>
            </w:r>
            <w:r w:rsidR="003E2A13" w:rsidRPr="00E804C9">
              <w:rPr>
                <w:noProof/>
                <w:lang w:eastAsia="en-GB"/>
              </w:rPr>
              <w:t xml:space="preserve">SI message carrying </w:t>
            </w:r>
            <w:r w:rsidRPr="00E804C9">
              <w:rPr>
                <w:i/>
                <w:noProof/>
              </w:rPr>
              <w:t>SystemInformationBlockType2.</w:t>
            </w:r>
          </w:p>
        </w:tc>
      </w:tr>
      <w:tr w:rsidR="00E804C9" w:rsidRPr="00E804C9" w14:paraId="2E8AAA56" w14:textId="77777777" w:rsidTr="00B0624B">
        <w:trPr>
          <w:gridAfter w:val="1"/>
          <w:wAfter w:w="6" w:type="dxa"/>
          <w:cantSplit/>
        </w:trPr>
        <w:tc>
          <w:tcPr>
            <w:tcW w:w="9639" w:type="dxa"/>
          </w:tcPr>
          <w:p w14:paraId="7CF2E102" w14:textId="77777777" w:rsidR="009722D5" w:rsidRPr="00E804C9" w:rsidRDefault="009722D5" w:rsidP="005411BB">
            <w:pPr>
              <w:pStyle w:val="TAL"/>
              <w:rPr>
                <w:b/>
                <w:bCs/>
                <w:i/>
                <w:noProof/>
                <w:lang w:eastAsia="en-GB"/>
              </w:rPr>
            </w:pPr>
            <w:r w:rsidRPr="00E804C9">
              <w:rPr>
                <w:b/>
                <w:bCs/>
                <w:i/>
                <w:noProof/>
                <w:lang w:eastAsia="en-GB"/>
              </w:rPr>
              <w:t>ul-Bandwidth</w:t>
            </w:r>
          </w:p>
          <w:p w14:paraId="0CAEF21B" w14:textId="69398A9F" w:rsidR="009722D5" w:rsidRPr="00E804C9" w:rsidRDefault="009722D5" w:rsidP="005411BB">
            <w:pPr>
              <w:pStyle w:val="TAL"/>
              <w:rPr>
                <w:lang w:eastAsia="en-GB"/>
              </w:rPr>
            </w:pPr>
            <w:r w:rsidRPr="00E804C9">
              <w:rPr>
                <w:lang w:eastAsia="en-GB"/>
              </w:rPr>
              <w:t>Parameter: transmission bandwidth configuration, N</w:t>
            </w:r>
            <w:r w:rsidRPr="00E804C9">
              <w:rPr>
                <w:vertAlign w:val="subscript"/>
                <w:lang w:eastAsia="en-GB"/>
              </w:rPr>
              <w:t>RB</w:t>
            </w:r>
            <w:r w:rsidRPr="00E804C9">
              <w:rPr>
                <w:lang w:eastAsia="en-GB"/>
              </w:rPr>
              <w:t>, in u</w:t>
            </w:r>
            <w:r w:rsidRPr="00E804C9">
              <w:rPr>
                <w:iCs/>
                <w:lang w:eastAsia="en-GB"/>
              </w:rPr>
              <w:t>plink, see</w:t>
            </w:r>
            <w:r w:rsidRPr="00E804C9">
              <w:rPr>
                <w:lang w:eastAsia="en-GB"/>
              </w:rPr>
              <w:t xml:space="preserve"> TS 36.101 [42</w:t>
            </w:r>
            <w:r w:rsidR="00977BED" w:rsidRPr="00E804C9">
              <w:rPr>
                <w:lang w:eastAsia="en-GB"/>
              </w:rPr>
              <w:t>]</w:t>
            </w:r>
            <w:r w:rsidRPr="00E804C9">
              <w:rPr>
                <w:lang w:eastAsia="en-GB"/>
              </w:rPr>
              <w:t>, table 5.6-1</w:t>
            </w:r>
            <w:r w:rsidR="00A2061C" w:rsidRPr="00E804C9">
              <w:rPr>
                <w:lang w:eastAsia="zh-CN"/>
              </w:rPr>
              <w:t xml:space="preserve"> and TS 36.108 [11</w:t>
            </w:r>
            <w:r w:rsidR="00173E3B" w:rsidRPr="00E804C9">
              <w:rPr>
                <w:lang w:eastAsia="zh-CN"/>
              </w:rPr>
              <w:t>4</w:t>
            </w:r>
            <w:r w:rsidR="00A2061C" w:rsidRPr="00E804C9">
              <w:rPr>
                <w:lang w:eastAsia="zh-CN"/>
              </w:rPr>
              <w:t>], t</w:t>
            </w:r>
            <w:r w:rsidR="00A2061C" w:rsidRPr="00E804C9">
              <w:t>able</w:t>
            </w:r>
            <w:r w:rsidR="00A2061C" w:rsidRPr="00E804C9">
              <w:rPr>
                <w:lang w:eastAsia="zh-CN"/>
              </w:rPr>
              <w:t xml:space="preserve"> </w:t>
            </w:r>
            <w:r w:rsidR="00A2061C" w:rsidRPr="00E804C9">
              <w:t>5.3A-1</w:t>
            </w:r>
            <w:r w:rsidRPr="00E804C9">
              <w:rPr>
                <w:lang w:eastAsia="en-GB"/>
              </w:rPr>
              <w:t>. Value n6 corresponds to 6 resource blocks, n15 to 15 resource blocks and so on. If for FDD this parameter is absent, the uplink bandwidth is equal to the downlink bandwidth. For TDD this parameter is absent and it is equal to the downlink bandwidth.</w:t>
            </w:r>
            <w:r w:rsidRPr="00E804C9">
              <w:rPr>
                <w:bCs/>
                <w:iCs/>
                <w:noProof/>
              </w:rPr>
              <w:t xml:space="preserve"> </w:t>
            </w:r>
            <w:r w:rsidRPr="00E804C9">
              <w:rPr>
                <w:lang w:eastAsia="en-GB"/>
              </w:rPr>
              <w:t>NOTE 1.</w:t>
            </w:r>
          </w:p>
        </w:tc>
      </w:tr>
      <w:tr w:rsidR="00E804C9" w:rsidRPr="00E804C9" w14:paraId="6C10A976" w14:textId="77777777" w:rsidTr="00B0624B">
        <w:trPr>
          <w:gridAfter w:val="1"/>
          <w:wAfter w:w="6" w:type="dxa"/>
          <w:cantSplit/>
        </w:trPr>
        <w:tc>
          <w:tcPr>
            <w:tcW w:w="9639" w:type="dxa"/>
          </w:tcPr>
          <w:p w14:paraId="18B56562" w14:textId="77777777" w:rsidR="009722D5" w:rsidRPr="00E804C9" w:rsidRDefault="009722D5" w:rsidP="005411BB">
            <w:pPr>
              <w:pStyle w:val="TAL"/>
              <w:rPr>
                <w:b/>
                <w:bCs/>
                <w:i/>
                <w:noProof/>
                <w:lang w:eastAsia="en-GB"/>
              </w:rPr>
            </w:pPr>
            <w:r w:rsidRPr="00E804C9">
              <w:rPr>
                <w:b/>
                <w:bCs/>
                <w:i/>
                <w:noProof/>
                <w:lang w:eastAsia="en-GB"/>
              </w:rPr>
              <w:t>ul-CarrierFreq</w:t>
            </w:r>
          </w:p>
          <w:p w14:paraId="01FF26AA" w14:textId="5F87E4BB" w:rsidR="009722D5" w:rsidRPr="00E804C9" w:rsidRDefault="009722D5" w:rsidP="005411BB">
            <w:pPr>
              <w:pStyle w:val="TAL"/>
              <w:rPr>
                <w:lang w:eastAsia="en-GB"/>
              </w:rPr>
            </w:pPr>
            <w:r w:rsidRPr="00E804C9">
              <w:rPr>
                <w:lang w:eastAsia="en-GB"/>
              </w:rPr>
              <w:t>For FDD: If absent, the (default) value determined from the default TX-RX frequency separation defined in TS 36.101 [42</w:t>
            </w:r>
            <w:r w:rsidR="00977BED" w:rsidRPr="00E804C9">
              <w:rPr>
                <w:lang w:eastAsia="en-GB"/>
              </w:rPr>
              <w:t>]</w:t>
            </w:r>
            <w:r w:rsidRPr="00E804C9">
              <w:rPr>
                <w:lang w:eastAsia="en-GB"/>
              </w:rPr>
              <w:t>, table 5.7.3-1</w:t>
            </w:r>
            <w:r w:rsidR="00A2061C" w:rsidRPr="00E804C9">
              <w:rPr>
                <w:lang w:eastAsia="en-GB"/>
              </w:rPr>
              <w:t xml:space="preserve"> </w:t>
            </w:r>
            <w:r w:rsidR="00A2061C" w:rsidRPr="00E804C9">
              <w:rPr>
                <w:lang w:eastAsia="zh-CN"/>
              </w:rPr>
              <w:t>and 36.108 [11</w:t>
            </w:r>
            <w:r w:rsidR="00173E3B" w:rsidRPr="00E804C9">
              <w:rPr>
                <w:lang w:eastAsia="zh-CN"/>
              </w:rPr>
              <w:t>4</w:t>
            </w:r>
            <w:r w:rsidR="00A2061C" w:rsidRPr="00E804C9">
              <w:rPr>
                <w:lang w:eastAsia="zh-CN"/>
              </w:rPr>
              <w:t>], t</w:t>
            </w:r>
            <w:r w:rsidR="00A2061C" w:rsidRPr="00E804C9">
              <w:t>able 5.4A.2-1</w:t>
            </w:r>
            <w:r w:rsidR="00977BED" w:rsidRPr="00E804C9">
              <w:rPr>
                <w:lang w:eastAsia="en-GB"/>
              </w:rPr>
              <w:t>,</w:t>
            </w:r>
            <w:r w:rsidRPr="00E804C9">
              <w:rPr>
                <w:lang w:eastAsia="en-GB"/>
              </w:rPr>
              <w:t xml:space="preserve"> applies.</w:t>
            </w:r>
          </w:p>
          <w:p w14:paraId="347AF4DE" w14:textId="77777777" w:rsidR="009722D5" w:rsidRPr="00E804C9" w:rsidRDefault="009722D5" w:rsidP="005411BB">
            <w:pPr>
              <w:pStyle w:val="TAL"/>
              <w:rPr>
                <w:lang w:eastAsia="en-GB"/>
              </w:rPr>
            </w:pPr>
            <w:r w:rsidRPr="00E804C9">
              <w:rPr>
                <w:lang w:eastAsia="en-GB"/>
              </w:rPr>
              <w:t>For TDD: This parameter is absent and it is equal to the downlink frequency. NOTE 1.</w:t>
            </w:r>
          </w:p>
        </w:tc>
      </w:tr>
      <w:tr w:rsidR="00E804C9" w:rsidRPr="00E804C9" w14:paraId="245CE8A0" w14:textId="77777777" w:rsidTr="00B0624B">
        <w:trPr>
          <w:gridAfter w:val="1"/>
          <w:wAfter w:w="6" w:type="dxa"/>
          <w:cantSplit/>
        </w:trPr>
        <w:tc>
          <w:tcPr>
            <w:tcW w:w="9639" w:type="dxa"/>
          </w:tcPr>
          <w:p w14:paraId="56420947" w14:textId="77777777" w:rsidR="009722D5" w:rsidRPr="00E804C9" w:rsidRDefault="009722D5" w:rsidP="005411BB">
            <w:pPr>
              <w:pStyle w:val="TAL"/>
              <w:rPr>
                <w:lang w:eastAsia="en-GB"/>
              </w:rPr>
            </w:pPr>
            <w:r w:rsidRPr="00E804C9">
              <w:rPr>
                <w:b/>
                <w:i/>
              </w:rPr>
              <w:lastRenderedPageBreak/>
              <w:t>up-CIoT-EPS-Optimisation</w:t>
            </w:r>
          </w:p>
          <w:p w14:paraId="3E6ADAE9" w14:textId="77777777" w:rsidR="009722D5" w:rsidRPr="00E804C9" w:rsidRDefault="009722D5" w:rsidP="005411BB">
            <w:pPr>
              <w:pStyle w:val="TAL"/>
              <w:rPr>
                <w:lang w:eastAsia="en-GB"/>
              </w:rPr>
            </w:pPr>
            <w:r w:rsidRPr="00E804C9">
              <w:rPr>
                <w:lang w:eastAsia="en-GB"/>
              </w:rPr>
              <w:t xml:space="preserve">This field indicates if the UE is allowed to resume the connection with </w:t>
            </w:r>
            <w:r w:rsidRPr="00E804C9">
              <w:t>User plane CIoT EPS Optimisation</w:t>
            </w:r>
            <w:r w:rsidRPr="00E804C9">
              <w:rPr>
                <w:lang w:eastAsia="en-GB"/>
              </w:rPr>
              <w:t>, see TS 24.301 [35].</w:t>
            </w:r>
          </w:p>
        </w:tc>
      </w:tr>
      <w:tr w:rsidR="00E804C9" w:rsidRPr="00E804C9" w14:paraId="429CF683"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B54FCA6" w14:textId="77777777" w:rsidR="002E2F4B" w:rsidRPr="00E804C9" w:rsidRDefault="002E2F4B" w:rsidP="004A5246">
            <w:pPr>
              <w:pStyle w:val="TAL"/>
              <w:rPr>
                <w:b/>
                <w:i/>
              </w:rPr>
            </w:pPr>
            <w:r w:rsidRPr="00E804C9">
              <w:rPr>
                <w:b/>
                <w:i/>
              </w:rPr>
              <w:t>up-EDT</w:t>
            </w:r>
          </w:p>
          <w:p w14:paraId="266D1A76" w14:textId="77777777" w:rsidR="002E2F4B" w:rsidRPr="00E804C9" w:rsidRDefault="002E2F4B" w:rsidP="00FE39FB">
            <w:pPr>
              <w:pStyle w:val="TAL"/>
              <w:rPr>
                <w:b/>
                <w:i/>
              </w:rPr>
            </w:pPr>
            <w:r w:rsidRPr="00E804C9">
              <w:rPr>
                <w:lang w:eastAsia="en-GB"/>
              </w:rPr>
              <w:t>This field indicates whether the UE is allowed to initiate UP-EDT</w:t>
            </w:r>
            <w:r w:rsidR="003208C6" w:rsidRPr="00E804C9">
              <w:rPr>
                <w:lang w:eastAsia="en-GB"/>
              </w:rPr>
              <w:t xml:space="preserve"> when connected to EPC</w:t>
            </w:r>
            <w:r w:rsidRPr="00E804C9">
              <w:rPr>
                <w:lang w:eastAsia="en-GB"/>
              </w:rPr>
              <w:t>, see 5.3.3.1b.</w:t>
            </w:r>
          </w:p>
        </w:tc>
      </w:tr>
      <w:tr w:rsidR="00E804C9" w:rsidRPr="00E804C9" w14:paraId="2D98FDC8"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1AA9CAAC" w14:textId="77777777" w:rsidR="00AB2D56" w:rsidRPr="00E804C9" w:rsidRDefault="00AB2D56" w:rsidP="00AB2D56">
            <w:pPr>
              <w:pStyle w:val="TAL"/>
              <w:rPr>
                <w:b/>
                <w:i/>
              </w:rPr>
            </w:pPr>
            <w:r w:rsidRPr="00E804C9">
              <w:rPr>
                <w:b/>
                <w:i/>
              </w:rPr>
              <w:t>up-EDT-5GC</w:t>
            </w:r>
          </w:p>
          <w:p w14:paraId="7ED0DC1B" w14:textId="77777777" w:rsidR="00AB2D56" w:rsidRPr="00E804C9" w:rsidRDefault="00AB2D56" w:rsidP="00AB2D56">
            <w:pPr>
              <w:pStyle w:val="TAL"/>
              <w:rPr>
                <w:b/>
                <w:i/>
              </w:rPr>
            </w:pPr>
            <w:r w:rsidRPr="00E804C9">
              <w:rPr>
                <w:lang w:eastAsia="en-GB"/>
              </w:rPr>
              <w:t>This field indicates whether the UE is allowed to initiate UP-EDT when connected to 5GC, see 5.3.3.1b.</w:t>
            </w:r>
          </w:p>
        </w:tc>
      </w:tr>
      <w:tr w:rsidR="00E804C9" w:rsidRPr="00E804C9" w14:paraId="48598B46" w14:textId="77777777" w:rsidTr="00AB2D56">
        <w:trPr>
          <w:gridAfter w:val="1"/>
          <w:wAfter w:w="6" w:type="dxa"/>
          <w:cantSplit/>
        </w:trPr>
        <w:tc>
          <w:tcPr>
            <w:tcW w:w="9639" w:type="dxa"/>
          </w:tcPr>
          <w:p w14:paraId="614CB2CD" w14:textId="77777777" w:rsidR="00AB2D56" w:rsidRPr="00E804C9" w:rsidRDefault="00AB2D56" w:rsidP="00AB2D56">
            <w:pPr>
              <w:keepNext/>
              <w:keepLines/>
              <w:spacing w:after="0"/>
              <w:rPr>
                <w:rFonts w:ascii="Arial" w:hAnsi="Arial" w:cs="Arial"/>
                <w:b/>
                <w:bCs/>
                <w:i/>
                <w:sz w:val="18"/>
                <w:szCs w:val="18"/>
              </w:rPr>
            </w:pPr>
            <w:r w:rsidRPr="00E804C9">
              <w:rPr>
                <w:rFonts w:ascii="Arial" w:hAnsi="Arial" w:cs="Arial"/>
                <w:b/>
                <w:bCs/>
                <w:i/>
                <w:sz w:val="18"/>
                <w:szCs w:val="18"/>
              </w:rPr>
              <w:t>up-PUR-5GC</w:t>
            </w:r>
          </w:p>
          <w:p w14:paraId="567457CF" w14:textId="77777777" w:rsidR="00AB2D56" w:rsidRPr="00E804C9" w:rsidRDefault="00AB2D56" w:rsidP="00AB2D56">
            <w:pPr>
              <w:keepNext/>
              <w:keepLines/>
              <w:spacing w:after="0"/>
              <w:rPr>
                <w:rFonts w:ascii="Arial" w:hAnsi="Arial" w:cs="Arial"/>
                <w:bCs/>
                <w:sz w:val="18"/>
                <w:szCs w:val="18"/>
              </w:rPr>
            </w:pPr>
            <w:r w:rsidRPr="00E804C9">
              <w:rPr>
                <w:rFonts w:ascii="Arial" w:hAnsi="Arial" w:cs="Arial"/>
                <w:bCs/>
                <w:sz w:val="18"/>
                <w:szCs w:val="18"/>
              </w:rPr>
              <w:t>This field indicates whether UP transmission using PUR is supported in the cell when connected to 5GC, see 5.3.3.1c.</w:t>
            </w:r>
          </w:p>
        </w:tc>
      </w:tr>
      <w:tr w:rsidR="00E804C9" w:rsidRPr="00E804C9" w14:paraId="2C127C6F" w14:textId="77777777" w:rsidTr="00AB2D56">
        <w:trPr>
          <w:gridAfter w:val="1"/>
          <w:wAfter w:w="6" w:type="dxa"/>
          <w:cantSplit/>
        </w:trPr>
        <w:tc>
          <w:tcPr>
            <w:tcW w:w="9639" w:type="dxa"/>
          </w:tcPr>
          <w:p w14:paraId="2E40C590" w14:textId="77777777" w:rsidR="00AB2D56" w:rsidRPr="00E804C9" w:rsidRDefault="00AB2D56" w:rsidP="00AB2D56">
            <w:pPr>
              <w:keepNext/>
              <w:keepLines/>
              <w:spacing w:after="0"/>
              <w:rPr>
                <w:rFonts w:ascii="Arial" w:hAnsi="Arial" w:cs="Arial"/>
                <w:b/>
                <w:bCs/>
                <w:i/>
                <w:sz w:val="18"/>
                <w:szCs w:val="18"/>
              </w:rPr>
            </w:pPr>
            <w:r w:rsidRPr="00E804C9">
              <w:rPr>
                <w:rFonts w:ascii="Arial" w:hAnsi="Arial" w:cs="Arial"/>
                <w:b/>
                <w:bCs/>
                <w:i/>
                <w:sz w:val="18"/>
                <w:szCs w:val="18"/>
              </w:rPr>
              <w:t>up-PUR-EPC</w:t>
            </w:r>
          </w:p>
          <w:p w14:paraId="05E7E395" w14:textId="77777777" w:rsidR="00AB2D56" w:rsidRPr="00E804C9" w:rsidRDefault="00AB2D56" w:rsidP="00AB2D56">
            <w:pPr>
              <w:keepNext/>
              <w:keepLines/>
              <w:spacing w:after="0"/>
              <w:rPr>
                <w:rFonts w:ascii="Arial" w:hAnsi="Arial" w:cs="Arial"/>
                <w:bCs/>
                <w:sz w:val="18"/>
                <w:szCs w:val="18"/>
              </w:rPr>
            </w:pPr>
            <w:r w:rsidRPr="00E804C9">
              <w:rPr>
                <w:rFonts w:ascii="Arial" w:hAnsi="Arial" w:cs="Arial"/>
                <w:bCs/>
                <w:sz w:val="18"/>
                <w:szCs w:val="18"/>
              </w:rPr>
              <w:t>This field indicates whether UP transmission using PUR is supported in the cell when connected to EPC, see 5.3.3.1c.</w:t>
            </w:r>
          </w:p>
        </w:tc>
      </w:tr>
      <w:tr w:rsidR="00E804C9" w:rsidRPr="00E804C9" w14:paraId="638EB6BF" w14:textId="77777777" w:rsidTr="00B0624B">
        <w:trPr>
          <w:gridAfter w:val="1"/>
          <w:wAfter w:w="6" w:type="dxa"/>
          <w:cantSplit/>
        </w:trPr>
        <w:tc>
          <w:tcPr>
            <w:tcW w:w="9639" w:type="dxa"/>
          </w:tcPr>
          <w:p w14:paraId="5C3C75BB" w14:textId="77777777" w:rsidR="00364FD1" w:rsidRPr="00E804C9" w:rsidRDefault="00364FD1" w:rsidP="008A62AC">
            <w:pPr>
              <w:pStyle w:val="TAL"/>
              <w:rPr>
                <w:b/>
                <w:bCs/>
                <w:i/>
                <w:lang w:eastAsia="en-GB"/>
              </w:rPr>
            </w:pPr>
            <w:r w:rsidRPr="00E804C9">
              <w:rPr>
                <w:b/>
                <w:bCs/>
                <w:i/>
                <w:lang w:eastAsia="en-GB"/>
              </w:rPr>
              <w:t>upperLayerIndication</w:t>
            </w:r>
          </w:p>
          <w:p w14:paraId="167D64BF" w14:textId="77777777" w:rsidR="00364FD1" w:rsidRPr="00E804C9" w:rsidRDefault="00364FD1" w:rsidP="008A62AC">
            <w:pPr>
              <w:pStyle w:val="TAL"/>
              <w:rPr>
                <w:b/>
                <w:bCs/>
                <w:i/>
                <w:noProof/>
                <w:lang w:eastAsia="en-GB"/>
              </w:rPr>
            </w:pPr>
            <w:r w:rsidRPr="00E804C9">
              <w:rPr>
                <w:iCs/>
                <w:lang w:eastAsia="en-GB"/>
              </w:rPr>
              <w:t>Indication to be provided to upper layers</w:t>
            </w:r>
            <w:r w:rsidRPr="00E804C9">
              <w:rPr>
                <w:lang w:eastAsia="en-GB"/>
              </w:rPr>
              <w:t>.</w:t>
            </w:r>
          </w:p>
        </w:tc>
      </w:tr>
      <w:tr w:rsidR="00E804C9" w:rsidRPr="00E804C9" w14:paraId="59AC90FA" w14:textId="77777777" w:rsidTr="00B0624B">
        <w:trPr>
          <w:gridAfter w:val="1"/>
          <w:wAfter w:w="6" w:type="dxa"/>
          <w:cantSplit/>
        </w:trPr>
        <w:tc>
          <w:tcPr>
            <w:tcW w:w="9639" w:type="dxa"/>
          </w:tcPr>
          <w:p w14:paraId="7505A289" w14:textId="77777777" w:rsidR="009722D5" w:rsidRPr="00E804C9" w:rsidRDefault="009722D5" w:rsidP="005411BB">
            <w:pPr>
              <w:pStyle w:val="TAL"/>
              <w:rPr>
                <w:b/>
                <w:i/>
              </w:rPr>
            </w:pPr>
            <w:r w:rsidRPr="00E804C9">
              <w:rPr>
                <w:b/>
                <w:i/>
              </w:rPr>
              <w:t>useFullResumeID</w:t>
            </w:r>
          </w:p>
          <w:p w14:paraId="74396A36" w14:textId="77777777" w:rsidR="009722D5" w:rsidRPr="00E804C9" w:rsidRDefault="009722D5" w:rsidP="005411BB">
            <w:pPr>
              <w:pStyle w:val="TAL"/>
              <w:rPr>
                <w:bCs/>
                <w:noProof/>
              </w:rPr>
            </w:pPr>
            <w:r w:rsidRPr="00E804C9">
              <w:t xml:space="preserve">This field indicates if the UE indicates full resume ID of 40 bits in </w:t>
            </w:r>
            <w:r w:rsidRPr="00E804C9">
              <w:rPr>
                <w:i/>
              </w:rPr>
              <w:t>RRCConnectionResumeRequest</w:t>
            </w:r>
            <w:r w:rsidRPr="00E804C9">
              <w:t>.</w:t>
            </w:r>
          </w:p>
        </w:tc>
      </w:tr>
      <w:tr w:rsidR="00E804C9" w:rsidRPr="00E804C9" w14:paraId="77E7BEAA" w14:textId="77777777" w:rsidTr="00B0624B">
        <w:trPr>
          <w:gridAfter w:val="1"/>
          <w:wAfter w:w="6" w:type="dxa"/>
          <w:cantSplit/>
        </w:trPr>
        <w:tc>
          <w:tcPr>
            <w:tcW w:w="9639" w:type="dxa"/>
          </w:tcPr>
          <w:p w14:paraId="4C42AE4C" w14:textId="77777777" w:rsidR="009722D5" w:rsidRPr="00E804C9" w:rsidRDefault="009722D5" w:rsidP="005411BB">
            <w:pPr>
              <w:keepNext/>
              <w:keepLines/>
              <w:spacing w:after="0"/>
              <w:rPr>
                <w:rFonts w:ascii="Arial" w:hAnsi="Arial"/>
                <w:b/>
                <w:bCs/>
                <w:i/>
                <w:noProof/>
                <w:sz w:val="18"/>
              </w:rPr>
            </w:pPr>
            <w:r w:rsidRPr="00E804C9">
              <w:rPr>
                <w:rFonts w:ascii="Arial" w:hAnsi="Arial"/>
                <w:b/>
                <w:bCs/>
                <w:i/>
                <w:noProof/>
                <w:sz w:val="18"/>
              </w:rPr>
              <w:t>v</w:t>
            </w:r>
            <w:r w:rsidRPr="00E804C9">
              <w:rPr>
                <w:rFonts w:ascii="Arial" w:hAnsi="Arial"/>
                <w:b/>
                <w:bCs/>
                <w:i/>
                <w:noProof/>
                <w:sz w:val="18"/>
                <w:lang w:eastAsia="zh-CN"/>
              </w:rPr>
              <w:t>ideo</w:t>
            </w:r>
            <w:r w:rsidRPr="00E804C9">
              <w:rPr>
                <w:rFonts w:ascii="Arial" w:hAnsi="Arial"/>
                <w:b/>
                <w:bCs/>
                <w:i/>
                <w:noProof/>
                <w:sz w:val="18"/>
              </w:rPr>
              <w:t>ServiceCauseIndication</w:t>
            </w:r>
          </w:p>
          <w:p w14:paraId="35256D88" w14:textId="77777777" w:rsidR="009722D5" w:rsidRPr="00E804C9" w:rsidRDefault="009722D5" w:rsidP="005411BB">
            <w:pPr>
              <w:pStyle w:val="TAL"/>
              <w:rPr>
                <w:b/>
                <w:i/>
              </w:rPr>
            </w:pPr>
            <w:r w:rsidRPr="00E804C9">
              <w:t xml:space="preserve">Indicates whether </w:t>
            </w:r>
            <w:r w:rsidRPr="00E804C9">
              <w:rPr>
                <w:lang w:eastAsia="zh-CN"/>
              </w:rPr>
              <w:t xml:space="preserve">the </w:t>
            </w:r>
            <w:r w:rsidRPr="00E804C9">
              <w:t xml:space="preserve">UE is </w:t>
            </w:r>
            <w:r w:rsidRPr="00E804C9">
              <w:rPr>
                <w:lang w:eastAsia="zh-CN"/>
              </w:rPr>
              <w:t>requested</w:t>
            </w:r>
            <w:r w:rsidRPr="00E804C9">
              <w:t xml:space="preserve"> to use the establishment cause </w:t>
            </w:r>
            <w:r w:rsidRPr="00E804C9">
              <w:rPr>
                <w:i/>
              </w:rPr>
              <w:t>mo-VoiceCall</w:t>
            </w:r>
            <w:r w:rsidRPr="00E804C9">
              <w:t xml:space="preserve"> for mobile originating MMTEL video calls. </w:t>
            </w:r>
          </w:p>
        </w:tc>
      </w:tr>
      <w:tr w:rsidR="009722D5" w:rsidRPr="00E804C9" w14:paraId="799E1E2C" w14:textId="77777777" w:rsidTr="00B0624B">
        <w:trPr>
          <w:gridAfter w:val="1"/>
          <w:wAfter w:w="6" w:type="dxa"/>
          <w:cantSplit/>
        </w:trPr>
        <w:tc>
          <w:tcPr>
            <w:tcW w:w="9639" w:type="dxa"/>
          </w:tcPr>
          <w:p w14:paraId="108A6BCF" w14:textId="77777777" w:rsidR="009722D5" w:rsidRPr="00E804C9" w:rsidRDefault="009722D5" w:rsidP="005411BB">
            <w:pPr>
              <w:keepNext/>
              <w:keepLines/>
              <w:spacing w:after="0"/>
              <w:rPr>
                <w:rFonts w:ascii="Arial" w:hAnsi="Arial"/>
                <w:b/>
                <w:bCs/>
                <w:i/>
                <w:noProof/>
                <w:sz w:val="18"/>
              </w:rPr>
            </w:pPr>
            <w:r w:rsidRPr="00E804C9">
              <w:rPr>
                <w:rFonts w:ascii="Arial" w:hAnsi="Arial"/>
                <w:b/>
                <w:bCs/>
                <w:i/>
                <w:noProof/>
                <w:sz w:val="18"/>
              </w:rPr>
              <w:t>voiceServiceCauseIndication</w:t>
            </w:r>
          </w:p>
          <w:p w14:paraId="295694FB" w14:textId="77777777" w:rsidR="009722D5" w:rsidRPr="00E804C9" w:rsidRDefault="009722D5" w:rsidP="005411BB">
            <w:pPr>
              <w:keepNext/>
              <w:keepLines/>
              <w:spacing w:after="0"/>
              <w:rPr>
                <w:rFonts w:ascii="Arial" w:hAnsi="Arial"/>
                <w:b/>
                <w:bCs/>
                <w:i/>
                <w:noProof/>
                <w:sz w:val="18"/>
              </w:rPr>
            </w:pPr>
            <w:r w:rsidRPr="00E804C9">
              <w:rPr>
                <w:rFonts w:ascii="Arial" w:hAnsi="Arial"/>
                <w:sz w:val="18"/>
              </w:rPr>
              <w:t xml:space="preserve">Indicates whether UE is requested to use the establishment cause </w:t>
            </w:r>
            <w:r w:rsidRPr="00E804C9">
              <w:rPr>
                <w:rFonts w:ascii="Arial" w:hAnsi="Arial"/>
                <w:i/>
                <w:sz w:val="18"/>
              </w:rPr>
              <w:t>mo-VoiceCall</w:t>
            </w:r>
            <w:r w:rsidRPr="00E804C9">
              <w:rPr>
                <w:rFonts w:ascii="Arial" w:hAnsi="Arial"/>
                <w:sz w:val="18"/>
              </w:rPr>
              <w:t xml:space="preserve"> for mobile originating MMTEL voice calls.</w:t>
            </w:r>
          </w:p>
        </w:tc>
      </w:tr>
    </w:tbl>
    <w:p w14:paraId="41F878A4"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7E646D6C" w14:textId="77777777" w:rsidTr="005411BB">
        <w:trPr>
          <w:cantSplit/>
          <w:tblHeader/>
        </w:trPr>
        <w:tc>
          <w:tcPr>
            <w:tcW w:w="2268" w:type="dxa"/>
          </w:tcPr>
          <w:p w14:paraId="743912C0" w14:textId="77777777" w:rsidR="009722D5" w:rsidRPr="00E804C9" w:rsidRDefault="009722D5" w:rsidP="005411BB">
            <w:pPr>
              <w:pStyle w:val="TAH"/>
              <w:rPr>
                <w:iCs/>
                <w:lang w:eastAsia="en-GB"/>
              </w:rPr>
            </w:pPr>
            <w:r w:rsidRPr="00E804C9">
              <w:rPr>
                <w:iCs/>
                <w:lang w:eastAsia="en-GB"/>
              </w:rPr>
              <w:t>Conditional presence</w:t>
            </w:r>
          </w:p>
        </w:tc>
        <w:tc>
          <w:tcPr>
            <w:tcW w:w="7371" w:type="dxa"/>
          </w:tcPr>
          <w:p w14:paraId="4C915486" w14:textId="77777777" w:rsidR="009722D5" w:rsidRPr="00E804C9" w:rsidRDefault="009722D5" w:rsidP="005411BB">
            <w:pPr>
              <w:pStyle w:val="TAH"/>
              <w:rPr>
                <w:lang w:eastAsia="en-GB"/>
              </w:rPr>
            </w:pPr>
            <w:r w:rsidRPr="00E804C9">
              <w:rPr>
                <w:iCs/>
                <w:lang w:eastAsia="en-GB"/>
              </w:rPr>
              <w:t>Explanation</w:t>
            </w:r>
          </w:p>
        </w:tc>
      </w:tr>
      <w:tr w:rsidR="009722D5" w:rsidRPr="00E804C9" w14:paraId="06FAD2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C6B2C8" w14:textId="77777777" w:rsidR="009722D5" w:rsidRPr="00E804C9" w:rsidRDefault="009722D5" w:rsidP="005411BB">
            <w:pPr>
              <w:pStyle w:val="TAL"/>
              <w:rPr>
                <w:i/>
                <w:noProof/>
                <w:lang w:eastAsia="en-GB"/>
              </w:rPr>
            </w:pPr>
            <w:r w:rsidRPr="00E804C9">
              <w:rPr>
                <w:i/>
                <w:noProof/>
                <w:lang w:eastAsia="en-GB"/>
              </w:rPr>
              <w:t>ul-FreqMax</w:t>
            </w:r>
          </w:p>
        </w:tc>
        <w:tc>
          <w:tcPr>
            <w:tcW w:w="7371" w:type="dxa"/>
            <w:tcBorders>
              <w:top w:val="single" w:sz="4" w:space="0" w:color="808080"/>
              <w:left w:val="single" w:sz="4" w:space="0" w:color="808080"/>
              <w:bottom w:val="single" w:sz="4" w:space="0" w:color="808080"/>
              <w:right w:val="single" w:sz="4" w:space="0" w:color="808080"/>
            </w:tcBorders>
          </w:tcPr>
          <w:p w14:paraId="7AC587E2" w14:textId="77777777" w:rsidR="009722D5" w:rsidRPr="00E804C9" w:rsidRDefault="009722D5" w:rsidP="005411BB">
            <w:pPr>
              <w:pStyle w:val="TAL"/>
              <w:rPr>
                <w:b/>
                <w:lang w:eastAsia="en-GB"/>
              </w:rPr>
            </w:pPr>
            <w:r w:rsidRPr="00E804C9">
              <w:rPr>
                <w:lang w:eastAsia="en-GB"/>
              </w:rPr>
              <w:t xml:space="preserve">The field is mandatory present if </w:t>
            </w:r>
            <w:r w:rsidRPr="00E804C9">
              <w:rPr>
                <w:i/>
                <w:noProof/>
                <w:lang w:eastAsia="en-GB"/>
              </w:rPr>
              <w:t xml:space="preserve">ul-CarrierFreq </w:t>
            </w:r>
            <w:r w:rsidRPr="00E804C9">
              <w:rPr>
                <w:noProof/>
                <w:lang w:eastAsia="en-GB"/>
              </w:rPr>
              <w:t xml:space="preserve">(i.e. without suffix) is present and set to </w:t>
            </w:r>
            <w:r w:rsidRPr="00E804C9">
              <w:rPr>
                <w:i/>
                <w:noProof/>
                <w:lang w:eastAsia="en-GB"/>
              </w:rPr>
              <w:t>maxEARFCN</w:t>
            </w:r>
            <w:r w:rsidRPr="00E804C9">
              <w:rPr>
                <w:noProof/>
                <w:lang w:eastAsia="en-GB"/>
              </w:rPr>
              <w:t xml:space="preserve">. </w:t>
            </w:r>
            <w:r w:rsidRPr="00E804C9">
              <w:rPr>
                <w:lang w:eastAsia="en-GB"/>
              </w:rPr>
              <w:t>Otherwise the field is not present.</w:t>
            </w:r>
          </w:p>
        </w:tc>
      </w:tr>
    </w:tbl>
    <w:p w14:paraId="5F5FCEEA" w14:textId="77777777" w:rsidR="009722D5" w:rsidRPr="00E804C9" w:rsidRDefault="009722D5" w:rsidP="009722D5"/>
    <w:p w14:paraId="7991CAA9" w14:textId="77777777" w:rsidR="009722D5" w:rsidRPr="00E804C9" w:rsidRDefault="009722D5" w:rsidP="009722D5">
      <w:pPr>
        <w:pStyle w:val="NO"/>
      </w:pPr>
      <w:r w:rsidRPr="00E804C9">
        <w:t>NOTE 1:</w:t>
      </w:r>
      <w:r w:rsidRPr="00E804C9">
        <w:tab/>
        <w:t>E-UTRAN sets this field to the same value for all instances of SI message that are broadcasted within the same cell.</w:t>
      </w:r>
    </w:p>
    <w:p w14:paraId="6918A58F" w14:textId="77777777" w:rsidR="009722D5" w:rsidRPr="00E804C9" w:rsidRDefault="009722D5" w:rsidP="009722D5"/>
    <w:p w14:paraId="71945C00" w14:textId="77777777" w:rsidR="009722D5" w:rsidRPr="00E804C9" w:rsidRDefault="009722D5" w:rsidP="009722D5">
      <w:pPr>
        <w:pStyle w:val="Heading4"/>
        <w:rPr>
          <w:i/>
          <w:noProof/>
        </w:rPr>
      </w:pPr>
      <w:bookmarkStart w:id="7461" w:name="_Toc20487245"/>
      <w:bookmarkStart w:id="7462" w:name="_Toc29342540"/>
      <w:bookmarkStart w:id="7463" w:name="_Toc29343679"/>
      <w:bookmarkStart w:id="7464" w:name="_Toc36566941"/>
      <w:bookmarkStart w:id="7465" w:name="_Toc36810379"/>
      <w:bookmarkStart w:id="7466" w:name="_Toc36846743"/>
      <w:bookmarkStart w:id="7467" w:name="_Toc36939396"/>
      <w:bookmarkStart w:id="7468" w:name="_Toc37082376"/>
      <w:bookmarkStart w:id="7469" w:name="_Toc46481008"/>
      <w:bookmarkStart w:id="7470" w:name="_Toc46482242"/>
      <w:bookmarkStart w:id="7471" w:name="_Toc46483476"/>
      <w:bookmarkStart w:id="7472" w:name="_Toc171495153"/>
      <w:r w:rsidRPr="00E804C9">
        <w:t>–</w:t>
      </w:r>
      <w:r w:rsidRPr="00E804C9">
        <w:tab/>
      </w:r>
      <w:r w:rsidRPr="00E804C9">
        <w:rPr>
          <w:i/>
          <w:noProof/>
        </w:rPr>
        <w:t>SystemInformationBlockType3</w:t>
      </w:r>
      <w:bookmarkEnd w:id="7461"/>
      <w:bookmarkEnd w:id="7462"/>
      <w:bookmarkEnd w:id="7463"/>
      <w:bookmarkEnd w:id="7464"/>
      <w:bookmarkEnd w:id="7465"/>
      <w:bookmarkEnd w:id="7466"/>
      <w:bookmarkEnd w:id="7467"/>
      <w:bookmarkEnd w:id="7468"/>
      <w:bookmarkEnd w:id="7469"/>
      <w:bookmarkEnd w:id="7470"/>
      <w:bookmarkEnd w:id="7471"/>
      <w:bookmarkEnd w:id="7472"/>
    </w:p>
    <w:p w14:paraId="639A7245" w14:textId="77777777" w:rsidR="009722D5" w:rsidRPr="00E804C9" w:rsidRDefault="009722D5" w:rsidP="009722D5">
      <w:r w:rsidRPr="00E804C9">
        <w:t xml:space="preserve">The IE </w:t>
      </w:r>
      <w:r w:rsidRPr="00E804C9">
        <w:rPr>
          <w:i/>
          <w:noProof/>
        </w:rPr>
        <w:t>SystemInformationBlockType3</w:t>
      </w:r>
      <w:r w:rsidRPr="00E804C9">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p>
    <w:p w14:paraId="371EAE17" w14:textId="77777777" w:rsidR="009722D5" w:rsidRPr="00E804C9" w:rsidRDefault="009722D5" w:rsidP="009722D5">
      <w:pPr>
        <w:pStyle w:val="TH"/>
        <w:rPr>
          <w:bCs/>
          <w:i/>
          <w:iCs/>
        </w:rPr>
      </w:pPr>
      <w:r w:rsidRPr="00E804C9">
        <w:rPr>
          <w:bCs/>
          <w:i/>
          <w:iCs/>
          <w:noProof/>
        </w:rPr>
        <w:t xml:space="preserve">SystemInformationBlockType3 </w:t>
      </w:r>
      <w:r w:rsidRPr="00E804C9">
        <w:rPr>
          <w:bCs/>
          <w:iCs/>
          <w:noProof/>
        </w:rPr>
        <w:t>information element</w:t>
      </w:r>
    </w:p>
    <w:p w14:paraId="2F0966D9" w14:textId="77777777" w:rsidR="009722D5" w:rsidRPr="00E804C9" w:rsidRDefault="009722D5" w:rsidP="009722D5">
      <w:pPr>
        <w:pStyle w:val="PL"/>
        <w:shd w:val="clear" w:color="auto" w:fill="E6E6E6"/>
      </w:pPr>
      <w:r w:rsidRPr="00E804C9">
        <w:t>-- ASN1START</w:t>
      </w:r>
    </w:p>
    <w:p w14:paraId="16BB590B" w14:textId="77777777" w:rsidR="009722D5" w:rsidRPr="00E804C9" w:rsidRDefault="009722D5" w:rsidP="009722D5">
      <w:pPr>
        <w:pStyle w:val="PL"/>
        <w:shd w:val="clear" w:color="auto" w:fill="E6E6E6"/>
      </w:pPr>
    </w:p>
    <w:p w14:paraId="2C53B60B" w14:textId="77777777" w:rsidR="009722D5" w:rsidRPr="00E804C9" w:rsidRDefault="009722D5" w:rsidP="009722D5">
      <w:pPr>
        <w:pStyle w:val="PL"/>
        <w:shd w:val="clear" w:color="auto" w:fill="E6E6E6"/>
      </w:pPr>
      <w:r w:rsidRPr="00E804C9">
        <w:t>SystemInformationBlockType3 ::=</w:t>
      </w:r>
      <w:r w:rsidRPr="00E804C9">
        <w:tab/>
      </w:r>
      <w:r w:rsidRPr="00E804C9">
        <w:tab/>
        <w:t>SEQUENCE {</w:t>
      </w:r>
    </w:p>
    <w:p w14:paraId="227B7C92" w14:textId="77777777" w:rsidR="009722D5" w:rsidRPr="00E804C9" w:rsidRDefault="009722D5" w:rsidP="009722D5">
      <w:pPr>
        <w:pStyle w:val="PL"/>
        <w:shd w:val="clear" w:color="auto" w:fill="E6E6E6"/>
      </w:pPr>
      <w:r w:rsidRPr="00E804C9">
        <w:tab/>
        <w:t>cellReselectionInfoCommon</w:t>
      </w:r>
      <w:r w:rsidRPr="00E804C9">
        <w:tab/>
      </w:r>
      <w:r w:rsidRPr="00E804C9">
        <w:tab/>
      </w:r>
      <w:r w:rsidRPr="00E804C9">
        <w:tab/>
        <w:t>SEQUENCE {</w:t>
      </w:r>
    </w:p>
    <w:p w14:paraId="7666A5D5" w14:textId="77777777" w:rsidR="009722D5" w:rsidRPr="00E804C9" w:rsidRDefault="009722D5" w:rsidP="009722D5">
      <w:pPr>
        <w:pStyle w:val="PL"/>
        <w:shd w:val="clear" w:color="auto" w:fill="E6E6E6"/>
      </w:pPr>
      <w:r w:rsidRPr="00E804C9">
        <w:tab/>
      </w:r>
      <w:r w:rsidRPr="00E804C9">
        <w:tab/>
        <w:t>q-Hyst</w:t>
      </w:r>
      <w:r w:rsidRPr="00E804C9">
        <w:tab/>
      </w:r>
      <w:r w:rsidRPr="00E804C9">
        <w:tab/>
      </w:r>
      <w:r w:rsidRPr="00E804C9">
        <w:tab/>
      </w:r>
      <w:r w:rsidRPr="00E804C9">
        <w:tab/>
      </w:r>
      <w:r w:rsidRPr="00E804C9">
        <w:tab/>
      </w:r>
      <w:r w:rsidRPr="00E804C9">
        <w:tab/>
      </w:r>
      <w:r w:rsidRPr="00E804C9">
        <w:tab/>
      </w:r>
      <w:r w:rsidRPr="00E804C9">
        <w:tab/>
        <w:t>ENUMERATED {</w:t>
      </w:r>
    </w:p>
    <w:p w14:paraId="5AF4D071"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0, dB1, dB2, dB3, dB4, dB5, dB6, dB8, dB10,</w:t>
      </w:r>
    </w:p>
    <w:p w14:paraId="7CED66D3"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12, dB14, dB16, dB18, dB20, dB22, dB24},</w:t>
      </w:r>
    </w:p>
    <w:p w14:paraId="3A8E9C72" w14:textId="77777777" w:rsidR="009722D5" w:rsidRPr="00E804C9" w:rsidRDefault="009722D5" w:rsidP="009722D5">
      <w:pPr>
        <w:pStyle w:val="PL"/>
        <w:shd w:val="clear" w:color="auto" w:fill="E6E6E6"/>
      </w:pPr>
      <w:r w:rsidRPr="00E804C9">
        <w:tab/>
      </w:r>
      <w:r w:rsidRPr="00E804C9">
        <w:tab/>
        <w:t>speedStateReselectionPars</w:t>
      </w:r>
      <w:r w:rsidRPr="00E804C9">
        <w:tab/>
      </w:r>
      <w:r w:rsidRPr="00E804C9">
        <w:tab/>
      </w:r>
      <w:r w:rsidRPr="00E804C9">
        <w:tab/>
        <w:t>SEQUENCE {</w:t>
      </w:r>
    </w:p>
    <w:p w14:paraId="0C149B8E" w14:textId="77777777" w:rsidR="009722D5" w:rsidRPr="00E804C9" w:rsidRDefault="009722D5" w:rsidP="009722D5">
      <w:pPr>
        <w:pStyle w:val="PL"/>
        <w:shd w:val="clear" w:color="auto" w:fill="E6E6E6"/>
      </w:pPr>
      <w:r w:rsidRPr="00E804C9">
        <w:tab/>
      </w:r>
      <w:r w:rsidRPr="00E804C9">
        <w:tab/>
      </w:r>
      <w:r w:rsidRPr="00E804C9">
        <w:tab/>
        <w:t>mobilityStateParameters</w:t>
      </w:r>
      <w:r w:rsidRPr="00E804C9">
        <w:tab/>
      </w:r>
      <w:r w:rsidRPr="00E804C9">
        <w:tab/>
      </w:r>
      <w:r w:rsidRPr="00E804C9">
        <w:tab/>
      </w:r>
      <w:r w:rsidRPr="00E804C9">
        <w:tab/>
        <w:t>MobilityStateParameters,</w:t>
      </w:r>
    </w:p>
    <w:p w14:paraId="0DA05DC5" w14:textId="77777777" w:rsidR="009722D5" w:rsidRPr="00E804C9" w:rsidRDefault="009722D5" w:rsidP="009722D5">
      <w:pPr>
        <w:pStyle w:val="PL"/>
        <w:shd w:val="clear" w:color="auto" w:fill="E6E6E6"/>
      </w:pPr>
      <w:r w:rsidRPr="00E804C9">
        <w:tab/>
      </w:r>
      <w:r w:rsidRPr="00E804C9">
        <w:tab/>
      </w:r>
      <w:r w:rsidRPr="00E804C9">
        <w:tab/>
        <w:t>q-HystSF</w:t>
      </w:r>
      <w:r w:rsidRPr="00E804C9">
        <w:tab/>
      </w:r>
      <w:r w:rsidRPr="00E804C9">
        <w:tab/>
      </w:r>
      <w:r w:rsidRPr="00E804C9">
        <w:tab/>
      </w:r>
      <w:r w:rsidRPr="00E804C9">
        <w:tab/>
      </w:r>
      <w:r w:rsidRPr="00E804C9">
        <w:tab/>
      </w:r>
      <w:r w:rsidRPr="00E804C9">
        <w:tab/>
        <w:t>SEQUENCE {</w:t>
      </w:r>
    </w:p>
    <w:p w14:paraId="5C3A1778" w14:textId="77777777" w:rsidR="009722D5" w:rsidRPr="00E804C9" w:rsidRDefault="009722D5" w:rsidP="009722D5">
      <w:pPr>
        <w:pStyle w:val="PL"/>
        <w:shd w:val="clear" w:color="auto" w:fill="E6E6E6"/>
      </w:pPr>
      <w:r w:rsidRPr="00E804C9">
        <w:tab/>
      </w:r>
      <w:r w:rsidRPr="00E804C9">
        <w:tab/>
      </w:r>
      <w:r w:rsidRPr="00E804C9">
        <w:tab/>
      </w:r>
      <w:r w:rsidRPr="00E804C9">
        <w:tab/>
        <w:t>sf-Medium</w:t>
      </w:r>
      <w:r w:rsidRPr="00E804C9">
        <w:tab/>
      </w:r>
      <w:r w:rsidRPr="00E804C9">
        <w:tab/>
      </w:r>
      <w:r w:rsidRPr="00E804C9">
        <w:tab/>
      </w:r>
      <w:r w:rsidRPr="00E804C9">
        <w:tab/>
      </w:r>
      <w:r w:rsidRPr="00E804C9">
        <w:tab/>
      </w:r>
      <w:r w:rsidRPr="00E804C9">
        <w:tab/>
        <w:t>ENUMERATED {</w:t>
      </w:r>
    </w:p>
    <w:p w14:paraId="3BA34CAE"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6, dB-4, dB-2, dB0},</w:t>
      </w:r>
    </w:p>
    <w:p w14:paraId="02C1933F" w14:textId="77777777" w:rsidR="009722D5" w:rsidRPr="00E804C9" w:rsidRDefault="009722D5" w:rsidP="009722D5">
      <w:pPr>
        <w:pStyle w:val="PL"/>
        <w:shd w:val="clear" w:color="auto" w:fill="E6E6E6"/>
      </w:pPr>
      <w:r w:rsidRPr="00E804C9">
        <w:tab/>
      </w:r>
      <w:r w:rsidRPr="00E804C9">
        <w:tab/>
      </w:r>
      <w:r w:rsidRPr="00E804C9">
        <w:tab/>
      </w:r>
      <w:r w:rsidRPr="00E804C9">
        <w:tab/>
        <w:t>sf-High</w:t>
      </w:r>
      <w:r w:rsidRPr="00E804C9">
        <w:tab/>
      </w:r>
      <w:r w:rsidRPr="00E804C9">
        <w:tab/>
      </w:r>
      <w:r w:rsidRPr="00E804C9">
        <w:tab/>
      </w:r>
      <w:r w:rsidRPr="00E804C9">
        <w:tab/>
      </w:r>
      <w:r w:rsidRPr="00E804C9">
        <w:tab/>
      </w:r>
      <w:r w:rsidRPr="00E804C9">
        <w:tab/>
      </w:r>
      <w:r w:rsidRPr="00E804C9">
        <w:tab/>
        <w:t>ENUMERATED {</w:t>
      </w:r>
    </w:p>
    <w:p w14:paraId="573A77CE"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6, dB-4, dB-2, dB0}</w:t>
      </w:r>
    </w:p>
    <w:p w14:paraId="79130236" w14:textId="77777777" w:rsidR="009722D5" w:rsidRPr="00E804C9" w:rsidRDefault="009722D5" w:rsidP="009722D5">
      <w:pPr>
        <w:pStyle w:val="PL"/>
        <w:shd w:val="clear" w:color="auto" w:fill="E6E6E6"/>
      </w:pPr>
      <w:r w:rsidRPr="00E804C9">
        <w:tab/>
      </w:r>
      <w:r w:rsidRPr="00E804C9">
        <w:tab/>
      </w:r>
      <w:r w:rsidRPr="00E804C9">
        <w:tab/>
        <w:t>}</w:t>
      </w:r>
    </w:p>
    <w:p w14:paraId="6948C36E"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r>
      <w:r w:rsidRPr="00E804C9">
        <w:tab/>
        <w:t>-- Need OP</w:t>
      </w:r>
    </w:p>
    <w:p w14:paraId="277E4FDE" w14:textId="77777777" w:rsidR="009722D5" w:rsidRPr="00E804C9" w:rsidRDefault="009722D5" w:rsidP="009722D5">
      <w:pPr>
        <w:pStyle w:val="PL"/>
        <w:shd w:val="clear" w:color="auto" w:fill="E6E6E6"/>
      </w:pPr>
      <w:r w:rsidRPr="00E804C9">
        <w:tab/>
        <w:t>},</w:t>
      </w:r>
    </w:p>
    <w:p w14:paraId="33CAC99F" w14:textId="77777777" w:rsidR="009722D5" w:rsidRPr="00E804C9" w:rsidRDefault="009722D5" w:rsidP="009722D5">
      <w:pPr>
        <w:pStyle w:val="PL"/>
        <w:shd w:val="clear" w:color="auto" w:fill="E6E6E6"/>
      </w:pPr>
      <w:r w:rsidRPr="00E804C9">
        <w:tab/>
        <w:t>cellReselectionServingFreqInfo</w:t>
      </w:r>
      <w:r w:rsidRPr="00E804C9">
        <w:tab/>
      </w:r>
      <w:r w:rsidRPr="00E804C9">
        <w:tab/>
        <w:t>SEQUENCE {</w:t>
      </w:r>
    </w:p>
    <w:p w14:paraId="05A5A7AA" w14:textId="77777777" w:rsidR="009722D5" w:rsidRPr="00E804C9" w:rsidRDefault="009722D5" w:rsidP="009722D5">
      <w:pPr>
        <w:pStyle w:val="PL"/>
        <w:shd w:val="clear" w:color="auto" w:fill="E6E6E6"/>
      </w:pPr>
      <w:r w:rsidRPr="00E804C9">
        <w:tab/>
      </w:r>
      <w:r w:rsidRPr="00E804C9">
        <w:tab/>
        <w:t>s-NonIntraSearch</w:t>
      </w:r>
      <w:r w:rsidRPr="00E804C9">
        <w:tab/>
      </w:r>
      <w:r w:rsidRPr="00E804C9">
        <w:tab/>
      </w:r>
      <w:r w:rsidRPr="00E804C9">
        <w:tab/>
      </w:r>
      <w:r w:rsidRPr="00E804C9">
        <w:tab/>
      </w:r>
      <w:r w:rsidRPr="00E804C9">
        <w:tab/>
        <w:t>ReselectionThreshold</w:t>
      </w:r>
      <w:r w:rsidRPr="00E804C9">
        <w:tab/>
      </w:r>
      <w:r w:rsidRPr="00E804C9">
        <w:tab/>
        <w:t>OPTIONAL,</w:t>
      </w:r>
      <w:r w:rsidRPr="00E804C9">
        <w:tab/>
      </w:r>
      <w:r w:rsidRPr="00E804C9">
        <w:tab/>
        <w:t>-- Need OP</w:t>
      </w:r>
    </w:p>
    <w:p w14:paraId="3F1DE280" w14:textId="77777777" w:rsidR="009722D5" w:rsidRPr="00E804C9" w:rsidRDefault="009722D5" w:rsidP="009722D5">
      <w:pPr>
        <w:pStyle w:val="PL"/>
        <w:shd w:val="clear" w:color="auto" w:fill="E6E6E6"/>
      </w:pPr>
      <w:r w:rsidRPr="00E804C9">
        <w:tab/>
      </w:r>
      <w:r w:rsidRPr="00E804C9">
        <w:tab/>
        <w:t>threshServingLow</w:t>
      </w:r>
      <w:r w:rsidRPr="00E804C9">
        <w:tab/>
      </w:r>
      <w:r w:rsidRPr="00E804C9">
        <w:tab/>
      </w:r>
      <w:r w:rsidRPr="00E804C9">
        <w:tab/>
      </w:r>
      <w:r w:rsidRPr="00E804C9">
        <w:tab/>
      </w:r>
      <w:r w:rsidRPr="00E804C9">
        <w:tab/>
        <w:t>ReselectionThreshold,</w:t>
      </w:r>
    </w:p>
    <w:p w14:paraId="788715BF" w14:textId="77777777" w:rsidR="009722D5" w:rsidRPr="00E804C9" w:rsidRDefault="009722D5" w:rsidP="009722D5">
      <w:pPr>
        <w:pStyle w:val="PL"/>
        <w:shd w:val="clear" w:color="auto" w:fill="E6E6E6"/>
      </w:pPr>
      <w:r w:rsidRPr="00E804C9">
        <w:tab/>
      </w:r>
      <w:r w:rsidRPr="00E804C9">
        <w:tab/>
        <w:t>cellReselectionPriority</w:t>
      </w:r>
      <w:r w:rsidRPr="00E804C9">
        <w:tab/>
      </w:r>
      <w:r w:rsidRPr="00E804C9">
        <w:tab/>
      </w:r>
      <w:r w:rsidRPr="00E804C9">
        <w:tab/>
      </w:r>
      <w:r w:rsidRPr="00E804C9">
        <w:tab/>
        <w:t>CellReselectionPriority</w:t>
      </w:r>
    </w:p>
    <w:p w14:paraId="715A4B00" w14:textId="77777777" w:rsidR="009722D5" w:rsidRPr="00E804C9" w:rsidRDefault="009722D5" w:rsidP="009722D5">
      <w:pPr>
        <w:pStyle w:val="PL"/>
        <w:shd w:val="clear" w:color="auto" w:fill="E6E6E6"/>
      </w:pPr>
      <w:r w:rsidRPr="00E804C9">
        <w:tab/>
        <w:t>},</w:t>
      </w:r>
    </w:p>
    <w:p w14:paraId="2FFC40B4" w14:textId="77777777" w:rsidR="009722D5" w:rsidRPr="00E804C9" w:rsidRDefault="009722D5" w:rsidP="009722D5">
      <w:pPr>
        <w:pStyle w:val="PL"/>
        <w:shd w:val="clear" w:color="auto" w:fill="E6E6E6"/>
      </w:pPr>
      <w:r w:rsidRPr="00E804C9">
        <w:tab/>
        <w:t>intraFreqCellReselectionInfo</w:t>
      </w:r>
      <w:r w:rsidRPr="00E804C9">
        <w:tab/>
      </w:r>
      <w:r w:rsidRPr="00E804C9">
        <w:tab/>
        <w:t>SEQUENCE {</w:t>
      </w:r>
    </w:p>
    <w:p w14:paraId="7B4AFD0C" w14:textId="77777777" w:rsidR="009722D5" w:rsidRPr="00E804C9" w:rsidRDefault="009722D5" w:rsidP="009722D5">
      <w:pPr>
        <w:pStyle w:val="PL"/>
        <w:shd w:val="clear" w:color="auto" w:fill="E6E6E6"/>
      </w:pPr>
      <w:r w:rsidRPr="00E804C9">
        <w:tab/>
      </w:r>
      <w:r w:rsidRPr="00E804C9">
        <w:tab/>
        <w:t>q-RxLevMin</w:t>
      </w:r>
      <w:r w:rsidRPr="00E804C9">
        <w:tab/>
      </w:r>
      <w:r w:rsidRPr="00E804C9">
        <w:tab/>
      </w:r>
      <w:r w:rsidRPr="00E804C9">
        <w:tab/>
      </w:r>
      <w:r w:rsidRPr="00E804C9">
        <w:tab/>
      </w:r>
      <w:r w:rsidRPr="00E804C9">
        <w:tab/>
      </w:r>
      <w:r w:rsidRPr="00E804C9">
        <w:tab/>
      </w:r>
      <w:r w:rsidRPr="00E804C9">
        <w:tab/>
        <w:t>Q-RxLevMin,</w:t>
      </w:r>
    </w:p>
    <w:p w14:paraId="06DAB664" w14:textId="77777777" w:rsidR="009722D5" w:rsidRPr="00E804C9" w:rsidRDefault="009722D5" w:rsidP="009722D5">
      <w:pPr>
        <w:pStyle w:val="PL"/>
        <w:shd w:val="clear" w:color="auto" w:fill="E6E6E6"/>
      </w:pPr>
      <w:r w:rsidRPr="00E804C9">
        <w:tab/>
      </w:r>
      <w:r w:rsidRPr="00E804C9">
        <w:tab/>
        <w:t>p-Max</w:t>
      </w:r>
      <w:r w:rsidRPr="00E804C9">
        <w:tab/>
      </w:r>
      <w:r w:rsidRPr="00E804C9">
        <w:tab/>
      </w:r>
      <w:r w:rsidRPr="00E804C9">
        <w:tab/>
      </w:r>
      <w:r w:rsidRPr="00E804C9">
        <w:tab/>
      </w:r>
      <w:r w:rsidRPr="00E804C9">
        <w:tab/>
      </w:r>
      <w:r w:rsidRPr="00E804C9">
        <w:tab/>
      </w:r>
      <w:r w:rsidRPr="00E804C9">
        <w:tab/>
      </w:r>
      <w:r w:rsidRPr="00E804C9">
        <w:tab/>
        <w:t>P-Max</w:t>
      </w:r>
      <w:r w:rsidRPr="00E804C9">
        <w:tab/>
      </w:r>
      <w:r w:rsidRPr="00E804C9">
        <w:tab/>
      </w:r>
      <w:r w:rsidRPr="00E804C9">
        <w:tab/>
      </w:r>
      <w:r w:rsidRPr="00E804C9">
        <w:tab/>
      </w:r>
      <w:r w:rsidRPr="00E804C9">
        <w:tab/>
      </w:r>
      <w:r w:rsidRPr="00E804C9">
        <w:tab/>
        <w:t>OPTIONAL,</w:t>
      </w:r>
      <w:r w:rsidRPr="00E804C9">
        <w:tab/>
      </w:r>
      <w:r w:rsidRPr="00E804C9">
        <w:tab/>
        <w:t>-- Need OP</w:t>
      </w:r>
    </w:p>
    <w:p w14:paraId="0F93C5B7" w14:textId="77777777" w:rsidR="009722D5" w:rsidRPr="00E804C9" w:rsidRDefault="009722D5" w:rsidP="009722D5">
      <w:pPr>
        <w:pStyle w:val="PL"/>
        <w:shd w:val="clear" w:color="auto" w:fill="E6E6E6"/>
      </w:pPr>
      <w:r w:rsidRPr="00E804C9">
        <w:tab/>
      </w:r>
      <w:r w:rsidRPr="00E804C9">
        <w:tab/>
        <w:t>s-IntraSearch</w:t>
      </w:r>
      <w:r w:rsidRPr="00E804C9">
        <w:tab/>
      </w:r>
      <w:r w:rsidRPr="00E804C9">
        <w:tab/>
      </w:r>
      <w:r w:rsidRPr="00E804C9">
        <w:tab/>
      </w:r>
      <w:r w:rsidRPr="00E804C9">
        <w:tab/>
      </w:r>
      <w:r w:rsidRPr="00E804C9">
        <w:tab/>
      </w:r>
      <w:r w:rsidRPr="00E804C9">
        <w:tab/>
        <w:t>ReselectionThreshold</w:t>
      </w:r>
      <w:r w:rsidRPr="00E804C9">
        <w:tab/>
      </w:r>
      <w:r w:rsidRPr="00E804C9">
        <w:tab/>
        <w:t>OPTIONAL,</w:t>
      </w:r>
      <w:r w:rsidRPr="00E804C9">
        <w:tab/>
      </w:r>
      <w:r w:rsidRPr="00E804C9">
        <w:tab/>
        <w:t>-- Need OP</w:t>
      </w:r>
    </w:p>
    <w:p w14:paraId="3314B77A" w14:textId="77777777" w:rsidR="009722D5" w:rsidRPr="00E804C9" w:rsidRDefault="009722D5" w:rsidP="009722D5">
      <w:pPr>
        <w:pStyle w:val="PL"/>
        <w:shd w:val="clear" w:color="auto" w:fill="E6E6E6"/>
      </w:pPr>
      <w:r w:rsidRPr="00E804C9">
        <w:tab/>
      </w:r>
      <w:r w:rsidRPr="00E804C9">
        <w:tab/>
        <w:t>allowedMeasBandwidth</w:t>
      </w:r>
      <w:r w:rsidRPr="00E804C9">
        <w:tab/>
      </w:r>
      <w:r w:rsidRPr="00E804C9">
        <w:tab/>
      </w:r>
      <w:r w:rsidRPr="00E804C9">
        <w:tab/>
      </w:r>
      <w:r w:rsidRPr="00E804C9">
        <w:tab/>
        <w:t>AllowedMeasBandwidth</w:t>
      </w:r>
      <w:r w:rsidRPr="00E804C9">
        <w:tab/>
      </w:r>
      <w:r w:rsidRPr="00E804C9">
        <w:tab/>
        <w:t>OPTIONAL,</w:t>
      </w:r>
      <w:r w:rsidRPr="00E804C9">
        <w:tab/>
      </w:r>
      <w:r w:rsidRPr="00E804C9">
        <w:tab/>
        <w:t xml:space="preserve">-- </w:t>
      </w:r>
      <w:bookmarkStart w:id="7473" w:name="OLE_LINK42"/>
      <w:bookmarkStart w:id="7474" w:name="OLE_LINK48"/>
      <w:r w:rsidRPr="00E804C9">
        <w:t>Need OP</w:t>
      </w:r>
      <w:bookmarkEnd w:id="7473"/>
      <w:bookmarkEnd w:id="7474"/>
    </w:p>
    <w:p w14:paraId="3CCF8D6D" w14:textId="77777777" w:rsidR="009722D5" w:rsidRPr="00E804C9" w:rsidRDefault="009722D5" w:rsidP="009722D5">
      <w:pPr>
        <w:pStyle w:val="PL"/>
        <w:shd w:val="clear" w:color="auto" w:fill="E6E6E6"/>
      </w:pPr>
      <w:r w:rsidRPr="00E804C9">
        <w:tab/>
      </w:r>
      <w:r w:rsidRPr="00E804C9">
        <w:tab/>
        <w:t>presenceAntennaPort1</w:t>
      </w:r>
      <w:r w:rsidRPr="00E804C9">
        <w:tab/>
      </w:r>
      <w:r w:rsidRPr="00E804C9">
        <w:tab/>
      </w:r>
      <w:r w:rsidRPr="00E804C9">
        <w:tab/>
      </w:r>
      <w:r w:rsidRPr="00E804C9">
        <w:tab/>
        <w:t>PresenceAntennaPort1,</w:t>
      </w:r>
    </w:p>
    <w:p w14:paraId="01715ABB" w14:textId="77777777" w:rsidR="009722D5" w:rsidRPr="00E804C9" w:rsidRDefault="009722D5" w:rsidP="009722D5">
      <w:pPr>
        <w:pStyle w:val="PL"/>
        <w:shd w:val="clear" w:color="auto" w:fill="E6E6E6"/>
      </w:pPr>
      <w:r w:rsidRPr="00E804C9">
        <w:lastRenderedPageBreak/>
        <w:tab/>
      </w:r>
      <w:r w:rsidRPr="00E804C9">
        <w:tab/>
        <w:t>neighCellConfig</w:t>
      </w:r>
      <w:r w:rsidRPr="00E804C9">
        <w:tab/>
      </w:r>
      <w:r w:rsidRPr="00E804C9">
        <w:tab/>
      </w:r>
      <w:r w:rsidRPr="00E804C9">
        <w:tab/>
      </w:r>
      <w:r w:rsidRPr="00E804C9">
        <w:tab/>
      </w:r>
      <w:r w:rsidRPr="00E804C9">
        <w:tab/>
      </w:r>
      <w:r w:rsidRPr="00E804C9">
        <w:tab/>
        <w:t>NeighCellConfig,</w:t>
      </w:r>
    </w:p>
    <w:p w14:paraId="74B25A06" w14:textId="77777777" w:rsidR="009722D5" w:rsidRPr="00E804C9" w:rsidRDefault="009722D5" w:rsidP="009722D5">
      <w:pPr>
        <w:pStyle w:val="PL"/>
        <w:shd w:val="clear" w:color="auto" w:fill="E6E6E6"/>
      </w:pPr>
      <w:r w:rsidRPr="00E804C9">
        <w:tab/>
      </w:r>
      <w:r w:rsidRPr="00E804C9">
        <w:tab/>
        <w:t>t-ReselectionEUTRA</w:t>
      </w:r>
      <w:r w:rsidRPr="00E804C9">
        <w:tab/>
      </w:r>
      <w:r w:rsidRPr="00E804C9">
        <w:tab/>
      </w:r>
      <w:r w:rsidRPr="00E804C9">
        <w:tab/>
      </w:r>
      <w:r w:rsidRPr="00E804C9">
        <w:tab/>
      </w:r>
      <w:r w:rsidRPr="00E804C9">
        <w:tab/>
        <w:t>T-Reselection,</w:t>
      </w:r>
    </w:p>
    <w:p w14:paraId="79348AD1" w14:textId="77777777" w:rsidR="009722D5" w:rsidRPr="00E804C9" w:rsidRDefault="009722D5" w:rsidP="009722D5">
      <w:pPr>
        <w:pStyle w:val="PL"/>
        <w:shd w:val="clear" w:color="auto" w:fill="E6E6E6"/>
      </w:pPr>
      <w:r w:rsidRPr="00E804C9">
        <w:tab/>
      </w:r>
      <w:r w:rsidRPr="00E804C9">
        <w:tab/>
        <w:t>t-ReselectionEUTRA-SF</w:t>
      </w:r>
      <w:r w:rsidRPr="00E804C9">
        <w:tab/>
      </w:r>
      <w:r w:rsidRPr="00E804C9">
        <w:tab/>
      </w:r>
      <w:r w:rsidRPr="00E804C9">
        <w:tab/>
      </w:r>
      <w:r w:rsidRPr="00E804C9">
        <w:tab/>
        <w:t>SpeedStateScaleFactors</w:t>
      </w:r>
      <w:r w:rsidRPr="00E804C9">
        <w:tab/>
      </w:r>
      <w:r w:rsidRPr="00E804C9">
        <w:tab/>
        <w:t>OPTIONAL</w:t>
      </w:r>
      <w:r w:rsidRPr="00E804C9">
        <w:tab/>
      </w:r>
      <w:r w:rsidRPr="00E804C9">
        <w:tab/>
        <w:t>-- Need OP</w:t>
      </w:r>
    </w:p>
    <w:p w14:paraId="6FBE7C38" w14:textId="77777777" w:rsidR="009722D5" w:rsidRPr="00E804C9" w:rsidRDefault="009722D5" w:rsidP="009722D5">
      <w:pPr>
        <w:pStyle w:val="PL"/>
        <w:shd w:val="clear" w:color="auto" w:fill="E6E6E6"/>
      </w:pPr>
      <w:r w:rsidRPr="00E804C9">
        <w:tab/>
        <w:t>},</w:t>
      </w:r>
    </w:p>
    <w:p w14:paraId="79B059C4" w14:textId="77777777" w:rsidR="009722D5" w:rsidRPr="00E804C9" w:rsidRDefault="009722D5" w:rsidP="009722D5">
      <w:pPr>
        <w:pStyle w:val="PL"/>
        <w:shd w:val="clear" w:color="auto" w:fill="E6E6E6"/>
      </w:pPr>
      <w:r w:rsidRPr="00E804C9">
        <w:tab/>
        <w:t>...,</w:t>
      </w:r>
    </w:p>
    <w:p w14:paraId="7D70A3EB"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r>
      <w:r w:rsidRPr="00E804C9">
        <w:tab/>
        <w:t>OCTET STRING (CONTAINING SystemInformationBlockType3-v10j0-IEs)</w:t>
      </w:r>
      <w:r w:rsidRPr="00E804C9">
        <w:tab/>
        <w:t>OPTIONAL,</w:t>
      </w:r>
    </w:p>
    <w:p w14:paraId="654D67FA" w14:textId="77777777" w:rsidR="009722D5" w:rsidRPr="00E804C9" w:rsidRDefault="009722D5" w:rsidP="009722D5">
      <w:pPr>
        <w:pStyle w:val="PL"/>
        <w:shd w:val="clear" w:color="auto" w:fill="E6E6E6"/>
      </w:pPr>
      <w:r w:rsidRPr="00E804C9">
        <w:tab/>
        <w:t>[[</w:t>
      </w:r>
      <w:r w:rsidRPr="00E804C9">
        <w:tab/>
        <w:t>s-IntraSearch-v920</w:t>
      </w:r>
      <w:r w:rsidRPr="00E804C9">
        <w:tab/>
      </w:r>
      <w:r w:rsidRPr="00E804C9">
        <w:tab/>
      </w:r>
      <w:r w:rsidRPr="00E804C9">
        <w:tab/>
      </w:r>
      <w:r w:rsidRPr="00E804C9">
        <w:tab/>
      </w:r>
      <w:r w:rsidRPr="00E804C9">
        <w:tab/>
        <w:t>SEQUENCE {</w:t>
      </w:r>
    </w:p>
    <w:p w14:paraId="659ADA87" w14:textId="77777777" w:rsidR="009722D5" w:rsidRPr="00E804C9" w:rsidRDefault="009722D5" w:rsidP="009722D5">
      <w:pPr>
        <w:pStyle w:val="PL"/>
        <w:shd w:val="clear" w:color="auto" w:fill="E6E6E6"/>
      </w:pPr>
      <w:r w:rsidRPr="00E804C9">
        <w:tab/>
      </w:r>
      <w:r w:rsidRPr="00E804C9">
        <w:tab/>
      </w:r>
      <w:r w:rsidRPr="00E804C9">
        <w:tab/>
        <w:t>s-IntraSearchP-r9</w:t>
      </w:r>
      <w:r w:rsidRPr="00E804C9">
        <w:tab/>
      </w:r>
      <w:r w:rsidRPr="00E804C9">
        <w:tab/>
      </w:r>
      <w:r w:rsidRPr="00E804C9">
        <w:tab/>
      </w:r>
      <w:r w:rsidRPr="00E804C9">
        <w:tab/>
      </w:r>
      <w:r w:rsidRPr="00E804C9">
        <w:tab/>
        <w:t>ReselectionThreshold,</w:t>
      </w:r>
    </w:p>
    <w:p w14:paraId="00BE5ECA" w14:textId="77777777" w:rsidR="009722D5" w:rsidRPr="00E804C9" w:rsidRDefault="009722D5" w:rsidP="009722D5">
      <w:pPr>
        <w:pStyle w:val="PL"/>
        <w:shd w:val="clear" w:color="auto" w:fill="E6E6E6"/>
      </w:pPr>
      <w:r w:rsidRPr="00E804C9">
        <w:tab/>
      </w:r>
      <w:r w:rsidRPr="00E804C9">
        <w:tab/>
      </w:r>
      <w:r w:rsidRPr="00E804C9">
        <w:tab/>
        <w:t>s-IntraSearchQ-r9</w:t>
      </w:r>
      <w:r w:rsidRPr="00E804C9">
        <w:tab/>
      </w:r>
      <w:r w:rsidRPr="00E804C9">
        <w:tab/>
      </w:r>
      <w:r w:rsidRPr="00E804C9">
        <w:tab/>
      </w:r>
      <w:r w:rsidRPr="00E804C9">
        <w:tab/>
      </w:r>
      <w:r w:rsidRPr="00E804C9">
        <w:tab/>
        <w:t>ReselectionThresholdQ-r9</w:t>
      </w:r>
    </w:p>
    <w:p w14:paraId="22471485"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r>
      <w:r w:rsidRPr="00E804C9">
        <w:tab/>
        <w:t>-- Need OP</w:t>
      </w:r>
    </w:p>
    <w:p w14:paraId="1BEB0172" w14:textId="77777777" w:rsidR="009722D5" w:rsidRPr="00E804C9" w:rsidRDefault="009722D5" w:rsidP="009722D5">
      <w:pPr>
        <w:pStyle w:val="PL"/>
        <w:shd w:val="clear" w:color="auto" w:fill="E6E6E6"/>
      </w:pPr>
      <w:r w:rsidRPr="00E804C9">
        <w:tab/>
      </w:r>
      <w:r w:rsidRPr="00E804C9">
        <w:tab/>
        <w:t>s-NonIntraSearch-v920</w:t>
      </w:r>
      <w:r w:rsidRPr="00E804C9">
        <w:tab/>
      </w:r>
      <w:r w:rsidRPr="00E804C9">
        <w:tab/>
      </w:r>
      <w:r w:rsidRPr="00E804C9">
        <w:tab/>
      </w:r>
      <w:r w:rsidRPr="00E804C9">
        <w:tab/>
        <w:t>SEQUENCE {</w:t>
      </w:r>
    </w:p>
    <w:p w14:paraId="21A32A33" w14:textId="77777777" w:rsidR="009722D5" w:rsidRPr="00E804C9" w:rsidRDefault="009722D5" w:rsidP="009722D5">
      <w:pPr>
        <w:pStyle w:val="PL"/>
        <w:shd w:val="clear" w:color="auto" w:fill="E6E6E6"/>
      </w:pPr>
      <w:r w:rsidRPr="00E804C9">
        <w:tab/>
      </w:r>
      <w:r w:rsidRPr="00E804C9">
        <w:tab/>
      </w:r>
      <w:r w:rsidRPr="00E804C9">
        <w:tab/>
        <w:t>s-NonIntraSearchP-r9</w:t>
      </w:r>
      <w:r w:rsidRPr="00E804C9">
        <w:tab/>
      </w:r>
      <w:r w:rsidRPr="00E804C9">
        <w:tab/>
      </w:r>
      <w:r w:rsidRPr="00E804C9">
        <w:tab/>
      </w:r>
      <w:r w:rsidRPr="00E804C9">
        <w:tab/>
        <w:t>ReselectionThreshold,</w:t>
      </w:r>
    </w:p>
    <w:p w14:paraId="0B96B611" w14:textId="77777777" w:rsidR="009722D5" w:rsidRPr="00E804C9" w:rsidRDefault="009722D5" w:rsidP="009722D5">
      <w:pPr>
        <w:pStyle w:val="PL"/>
        <w:shd w:val="clear" w:color="auto" w:fill="E6E6E6"/>
      </w:pPr>
      <w:r w:rsidRPr="00E804C9">
        <w:tab/>
      </w:r>
      <w:r w:rsidRPr="00E804C9">
        <w:tab/>
      </w:r>
      <w:r w:rsidRPr="00E804C9">
        <w:tab/>
        <w:t>s-NonIntraSearchQ-r9</w:t>
      </w:r>
      <w:r w:rsidRPr="00E804C9">
        <w:tab/>
      </w:r>
      <w:r w:rsidRPr="00E804C9">
        <w:tab/>
      </w:r>
      <w:r w:rsidRPr="00E804C9">
        <w:tab/>
      </w:r>
      <w:r w:rsidRPr="00E804C9">
        <w:tab/>
        <w:t>ReselectionThresholdQ-r9</w:t>
      </w:r>
    </w:p>
    <w:p w14:paraId="2FD3699B"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r>
      <w:r w:rsidRPr="00E804C9">
        <w:tab/>
        <w:t>-- Need OP</w:t>
      </w:r>
    </w:p>
    <w:p w14:paraId="5C871CB6" w14:textId="77777777" w:rsidR="009722D5" w:rsidRPr="00E804C9" w:rsidRDefault="009722D5" w:rsidP="009722D5">
      <w:pPr>
        <w:pStyle w:val="PL"/>
        <w:shd w:val="clear" w:color="auto" w:fill="E6E6E6"/>
      </w:pPr>
      <w:r w:rsidRPr="00E804C9">
        <w:tab/>
      </w:r>
      <w:r w:rsidRPr="00E804C9">
        <w:tab/>
        <w:t>q-QualMin-r9</w:t>
      </w:r>
      <w:r w:rsidRPr="00E804C9">
        <w:tab/>
      </w:r>
      <w:r w:rsidRPr="00E804C9">
        <w:tab/>
      </w:r>
      <w:r w:rsidRPr="00E804C9">
        <w:tab/>
      </w:r>
      <w:r w:rsidRPr="00E804C9">
        <w:tab/>
      </w:r>
      <w:r w:rsidRPr="00E804C9">
        <w:tab/>
      </w:r>
      <w:r w:rsidRPr="00E804C9">
        <w:tab/>
        <w:t>Q-QualMin-r9</w:t>
      </w:r>
      <w:r w:rsidRPr="00E804C9">
        <w:tab/>
      </w:r>
      <w:r w:rsidRPr="00E804C9">
        <w:tab/>
      </w:r>
      <w:r w:rsidRPr="00E804C9">
        <w:tab/>
      </w:r>
      <w:r w:rsidRPr="00E804C9">
        <w:tab/>
        <w:t>OPTIONAL,</w:t>
      </w:r>
      <w:r w:rsidRPr="00E804C9">
        <w:tab/>
      </w:r>
      <w:r w:rsidRPr="00E804C9">
        <w:tab/>
        <w:t>-- Need OP</w:t>
      </w:r>
    </w:p>
    <w:p w14:paraId="4665598E" w14:textId="77777777" w:rsidR="009722D5" w:rsidRPr="00E804C9" w:rsidRDefault="009722D5" w:rsidP="009722D5">
      <w:pPr>
        <w:pStyle w:val="PL"/>
        <w:shd w:val="clear" w:color="auto" w:fill="E6E6E6"/>
      </w:pPr>
      <w:r w:rsidRPr="00E804C9">
        <w:tab/>
      </w:r>
      <w:r w:rsidRPr="00E804C9">
        <w:tab/>
        <w:t>threshServingLowQ-r9</w:t>
      </w:r>
      <w:r w:rsidRPr="00E804C9">
        <w:tab/>
      </w:r>
      <w:r w:rsidRPr="00E804C9">
        <w:tab/>
      </w:r>
      <w:r w:rsidRPr="00E804C9">
        <w:tab/>
      </w:r>
      <w:r w:rsidRPr="00E804C9">
        <w:tab/>
        <w:t>ReselectionThresholdQ-r9</w:t>
      </w:r>
      <w:r w:rsidRPr="00E804C9">
        <w:tab/>
        <w:t>OPTIONAL</w:t>
      </w:r>
      <w:r w:rsidRPr="00E804C9">
        <w:tab/>
      </w:r>
      <w:r w:rsidRPr="00E804C9">
        <w:tab/>
        <w:t>-- Need OP</w:t>
      </w:r>
    </w:p>
    <w:p w14:paraId="3929803E" w14:textId="77777777" w:rsidR="009722D5" w:rsidRPr="00E804C9" w:rsidRDefault="009722D5" w:rsidP="009722D5">
      <w:pPr>
        <w:pStyle w:val="PL"/>
        <w:shd w:val="clear" w:color="auto" w:fill="E6E6E6"/>
      </w:pPr>
      <w:r w:rsidRPr="00E804C9">
        <w:tab/>
        <w:t>]],</w:t>
      </w:r>
    </w:p>
    <w:p w14:paraId="08299455" w14:textId="77777777" w:rsidR="009722D5" w:rsidRPr="00E804C9" w:rsidRDefault="009722D5" w:rsidP="009722D5">
      <w:pPr>
        <w:pStyle w:val="PL"/>
        <w:shd w:val="clear" w:color="auto" w:fill="E6E6E6"/>
      </w:pPr>
      <w:r w:rsidRPr="00E804C9">
        <w:tab/>
        <w:t>[[</w:t>
      </w:r>
      <w:r w:rsidRPr="00E804C9">
        <w:tab/>
        <w:t>q-QualMinWB-r11</w:t>
      </w:r>
      <w:r w:rsidRPr="00E804C9">
        <w:tab/>
      </w:r>
      <w:r w:rsidRPr="00E804C9">
        <w:tab/>
      </w:r>
      <w:r w:rsidRPr="00E804C9">
        <w:tab/>
      </w:r>
      <w:r w:rsidRPr="00E804C9">
        <w:tab/>
      </w:r>
      <w:r w:rsidRPr="00E804C9">
        <w:tab/>
      </w:r>
      <w:r w:rsidRPr="00E804C9">
        <w:tab/>
        <w:t>Q-QualMin-r9</w:t>
      </w:r>
      <w:r w:rsidRPr="00E804C9">
        <w:tab/>
      </w:r>
      <w:r w:rsidRPr="00E804C9">
        <w:tab/>
      </w:r>
      <w:r w:rsidRPr="00E804C9">
        <w:tab/>
      </w:r>
      <w:r w:rsidRPr="00E804C9">
        <w:tab/>
        <w:t>OPTIONAL</w:t>
      </w:r>
      <w:r w:rsidRPr="00E804C9">
        <w:tab/>
        <w:t>-- Cond WB-RSRQ</w:t>
      </w:r>
    </w:p>
    <w:p w14:paraId="3E2C3122" w14:textId="77777777" w:rsidR="009722D5" w:rsidRPr="00E804C9" w:rsidRDefault="009722D5" w:rsidP="009722D5">
      <w:pPr>
        <w:pStyle w:val="PL"/>
        <w:shd w:val="clear" w:color="auto" w:fill="E6E6E6"/>
      </w:pPr>
      <w:r w:rsidRPr="00E804C9">
        <w:tab/>
        <w:t>]],</w:t>
      </w:r>
    </w:p>
    <w:p w14:paraId="4065BE4B" w14:textId="77777777" w:rsidR="009722D5" w:rsidRPr="00E804C9" w:rsidRDefault="009722D5" w:rsidP="009722D5">
      <w:pPr>
        <w:pStyle w:val="PL"/>
        <w:shd w:val="clear" w:color="auto" w:fill="E6E6E6"/>
        <w:tabs>
          <w:tab w:val="clear" w:pos="8448"/>
          <w:tab w:val="left" w:pos="8365"/>
        </w:tabs>
      </w:pPr>
      <w:r w:rsidRPr="00E804C9">
        <w:tab/>
        <w:t>[[</w:t>
      </w:r>
      <w:r w:rsidRPr="00E804C9">
        <w:tab/>
        <w:t>q-QualMinRSRQ-OnAllSymbols-r12</w:t>
      </w:r>
      <w:r w:rsidRPr="00E804C9">
        <w:tab/>
      </w:r>
      <w:r w:rsidRPr="00E804C9">
        <w:tab/>
      </w:r>
      <w:r w:rsidRPr="00E804C9">
        <w:tab/>
        <w:t>Q-QualMin-r9</w:t>
      </w:r>
      <w:r w:rsidRPr="00E804C9">
        <w:tab/>
      </w:r>
      <w:r w:rsidRPr="00E804C9">
        <w:tab/>
      </w:r>
      <w:r w:rsidRPr="00E804C9">
        <w:tab/>
      </w:r>
      <w:r w:rsidRPr="00E804C9">
        <w:tab/>
        <w:t>OPTIONAL</w:t>
      </w:r>
      <w:r w:rsidRPr="00E804C9">
        <w:tab/>
      </w:r>
      <w:r w:rsidRPr="00E804C9">
        <w:tab/>
      </w:r>
      <w:r w:rsidRPr="00E804C9">
        <w:tab/>
        <w:t>-- Cond RSRQ</w:t>
      </w:r>
    </w:p>
    <w:p w14:paraId="1A420E07" w14:textId="77777777" w:rsidR="009722D5" w:rsidRPr="00E804C9" w:rsidRDefault="009722D5" w:rsidP="009722D5">
      <w:pPr>
        <w:pStyle w:val="PL"/>
        <w:shd w:val="clear" w:color="auto" w:fill="E6E6E6"/>
      </w:pPr>
      <w:r w:rsidRPr="00E804C9">
        <w:tab/>
        <w:t>]],</w:t>
      </w:r>
    </w:p>
    <w:p w14:paraId="7320E0A8" w14:textId="77777777" w:rsidR="009722D5" w:rsidRPr="00E804C9" w:rsidRDefault="009722D5" w:rsidP="009722D5">
      <w:pPr>
        <w:pStyle w:val="PL"/>
        <w:shd w:val="clear" w:color="auto" w:fill="E6E6E6"/>
      </w:pPr>
      <w:r w:rsidRPr="00E804C9">
        <w:tab/>
        <w:t>[[</w:t>
      </w:r>
      <w:r w:rsidRPr="00E804C9">
        <w:tab/>
        <w:t>cellReselectionServingFreqInfo-v1310 CellReselectionServingFreqInfo-v1310</w:t>
      </w:r>
      <w:r w:rsidR="00497FBE" w:rsidRPr="00E804C9">
        <w:tab/>
      </w:r>
      <w:r w:rsidRPr="00E804C9">
        <w:t>OPTIONAL,</w:t>
      </w:r>
      <w:r w:rsidRPr="00E804C9">
        <w:tab/>
      </w:r>
      <w:r w:rsidRPr="00E804C9">
        <w:tab/>
        <w:t>-- Need OP</w:t>
      </w:r>
    </w:p>
    <w:p w14:paraId="4F577D20" w14:textId="77777777" w:rsidR="009722D5" w:rsidRPr="00E804C9" w:rsidRDefault="009722D5" w:rsidP="009722D5">
      <w:pPr>
        <w:pStyle w:val="PL"/>
        <w:shd w:val="clear" w:color="auto" w:fill="E6E6E6"/>
      </w:pPr>
      <w:r w:rsidRPr="00E804C9">
        <w:tab/>
      </w:r>
      <w:r w:rsidRPr="00E804C9">
        <w:tab/>
        <w:t>redistributionServingInfo-r13</w:t>
      </w:r>
      <w:r w:rsidRPr="00E804C9">
        <w:tab/>
      </w:r>
      <w:r w:rsidRPr="00E804C9">
        <w:tab/>
      </w:r>
      <w:r w:rsidRPr="00E804C9">
        <w:tab/>
        <w:t>RedistributionServingInfo-r13 OPTIONAL,</w:t>
      </w:r>
      <w:r w:rsidRPr="00E804C9">
        <w:tab/>
        <w:t>--Need OR</w:t>
      </w:r>
    </w:p>
    <w:p w14:paraId="6A680446" w14:textId="77777777" w:rsidR="009722D5" w:rsidRPr="00E804C9" w:rsidRDefault="009722D5" w:rsidP="009722D5">
      <w:pPr>
        <w:pStyle w:val="PL"/>
        <w:shd w:val="clear" w:color="auto" w:fill="E6E6E6"/>
      </w:pPr>
      <w:r w:rsidRPr="00E804C9">
        <w:tab/>
      </w:r>
      <w:r w:rsidRPr="00E804C9">
        <w:tab/>
        <w:t>cellSelectionInfoCE-r13</w:t>
      </w:r>
      <w:r w:rsidRPr="00E804C9">
        <w:tab/>
      </w:r>
      <w:r w:rsidRPr="00E804C9">
        <w:tab/>
      </w:r>
      <w:r w:rsidRPr="00E804C9">
        <w:tab/>
      </w:r>
      <w:r w:rsidRPr="00E804C9">
        <w:tab/>
      </w:r>
      <w:r w:rsidRPr="00E804C9">
        <w:tab/>
        <w:t>CellSelectionInfoCE-r13</w:t>
      </w:r>
      <w:r w:rsidRPr="00E804C9">
        <w:tab/>
      </w:r>
      <w:r w:rsidRPr="00E804C9">
        <w:tab/>
        <w:t>OPTIONAL,</w:t>
      </w:r>
      <w:r w:rsidRPr="00E804C9">
        <w:tab/>
      </w:r>
      <w:r w:rsidRPr="00E804C9">
        <w:tab/>
        <w:t>-- Need OP</w:t>
      </w:r>
    </w:p>
    <w:p w14:paraId="3378CE7E" w14:textId="77777777" w:rsidR="009722D5" w:rsidRPr="00E804C9" w:rsidRDefault="009722D5" w:rsidP="009722D5">
      <w:pPr>
        <w:pStyle w:val="PL"/>
        <w:shd w:val="clear" w:color="auto" w:fill="E6E6E6"/>
        <w:rPr>
          <w:b/>
          <w:bCs/>
          <w:iCs/>
        </w:rPr>
      </w:pPr>
      <w:r w:rsidRPr="00E804C9">
        <w:tab/>
      </w:r>
      <w:r w:rsidRPr="00E804C9">
        <w:tab/>
      </w:r>
      <w:r w:rsidRPr="00E804C9">
        <w:rPr>
          <w:bCs/>
          <w:iCs/>
        </w:rPr>
        <w:t>t-ReselectionEUTRA-CE-r13</w:t>
      </w:r>
      <w:r w:rsidRPr="00E804C9">
        <w:rPr>
          <w:bCs/>
          <w:iCs/>
        </w:rPr>
        <w:tab/>
      </w:r>
      <w:r w:rsidRPr="00E804C9">
        <w:rPr>
          <w:bCs/>
          <w:iCs/>
        </w:rPr>
        <w:tab/>
      </w:r>
      <w:r w:rsidRPr="00E804C9">
        <w:rPr>
          <w:bCs/>
          <w:iCs/>
        </w:rPr>
        <w:tab/>
      </w:r>
      <w:r w:rsidRPr="00E804C9">
        <w:rPr>
          <w:bCs/>
          <w:iCs/>
        </w:rPr>
        <w:tab/>
        <w:t>T-ReselectionEUTRA-CE-r13</w:t>
      </w:r>
      <w:r w:rsidRPr="00E804C9">
        <w:rPr>
          <w:bCs/>
          <w:iCs/>
        </w:rPr>
        <w:tab/>
        <w:t>OPTIONAL</w:t>
      </w:r>
      <w:r w:rsidRPr="00E804C9">
        <w:rPr>
          <w:b/>
          <w:bCs/>
          <w:iCs/>
        </w:rPr>
        <w:tab/>
      </w:r>
      <w:r w:rsidRPr="00E804C9">
        <w:rPr>
          <w:b/>
          <w:bCs/>
          <w:iCs/>
        </w:rPr>
        <w:tab/>
      </w:r>
      <w:r w:rsidRPr="00E804C9">
        <w:rPr>
          <w:bCs/>
          <w:iCs/>
        </w:rPr>
        <w:t>-- Need OP</w:t>
      </w:r>
    </w:p>
    <w:p w14:paraId="3C96822E" w14:textId="77777777" w:rsidR="009722D5" w:rsidRPr="00E804C9" w:rsidRDefault="009722D5" w:rsidP="009722D5">
      <w:pPr>
        <w:pStyle w:val="PL"/>
        <w:shd w:val="clear" w:color="auto" w:fill="E6E6E6"/>
      </w:pPr>
      <w:r w:rsidRPr="00E804C9">
        <w:tab/>
        <w:t>]],</w:t>
      </w:r>
    </w:p>
    <w:p w14:paraId="750CE058" w14:textId="77777777" w:rsidR="009722D5" w:rsidRPr="00E804C9" w:rsidRDefault="009722D5" w:rsidP="009722D5">
      <w:pPr>
        <w:pStyle w:val="PL"/>
        <w:shd w:val="clear" w:color="auto" w:fill="E6E6E6"/>
      </w:pPr>
      <w:r w:rsidRPr="00E804C9">
        <w:tab/>
        <w:t>[[</w:t>
      </w:r>
      <w:r w:rsidRPr="00E804C9">
        <w:tab/>
        <w:t>cellSelectionInfoCE1-r13</w:t>
      </w:r>
      <w:r w:rsidRPr="00E804C9">
        <w:tab/>
      </w:r>
      <w:r w:rsidRPr="00E804C9">
        <w:tab/>
      </w:r>
      <w:r w:rsidRPr="00E804C9">
        <w:tab/>
      </w:r>
      <w:r w:rsidRPr="00E804C9">
        <w:tab/>
        <w:t>CellSelectionInfoCE1-r13</w:t>
      </w:r>
      <w:r w:rsidRPr="00E804C9">
        <w:tab/>
        <w:t>OPTIONAL</w:t>
      </w:r>
      <w:r w:rsidRPr="00E804C9">
        <w:tab/>
        <w:t>-- Need OP</w:t>
      </w:r>
    </w:p>
    <w:p w14:paraId="0A0794AC" w14:textId="77777777" w:rsidR="003F71FB" w:rsidRPr="00E804C9" w:rsidRDefault="009722D5" w:rsidP="003F71FB">
      <w:pPr>
        <w:pStyle w:val="PL"/>
        <w:shd w:val="clear" w:color="auto" w:fill="E6E6E6"/>
      </w:pPr>
      <w:r w:rsidRPr="00E804C9">
        <w:tab/>
        <w:t>]]</w:t>
      </w:r>
      <w:r w:rsidR="003F71FB" w:rsidRPr="00E804C9">
        <w:t>,</w:t>
      </w:r>
    </w:p>
    <w:p w14:paraId="5FDF31F8" w14:textId="77777777" w:rsidR="003F71FB" w:rsidRPr="00E804C9" w:rsidRDefault="003F71FB" w:rsidP="003F71FB">
      <w:pPr>
        <w:pStyle w:val="PL"/>
        <w:shd w:val="clear" w:color="auto" w:fill="E6E6E6"/>
      </w:pPr>
      <w:r w:rsidRPr="00E804C9">
        <w:tab/>
        <w:t>[[</w:t>
      </w:r>
      <w:r w:rsidRPr="00E804C9">
        <w:tab/>
        <w:t>cellSelectionInfoCE1-v1360</w:t>
      </w:r>
      <w:r w:rsidRPr="00E804C9">
        <w:tab/>
      </w:r>
      <w:r w:rsidRPr="00E804C9">
        <w:tab/>
      </w:r>
      <w:r w:rsidRPr="00E804C9">
        <w:tab/>
        <w:t>CellSelectionInfoCE1-v1360</w:t>
      </w:r>
      <w:r w:rsidRPr="00E804C9">
        <w:tab/>
        <w:t>OPTIONAL</w:t>
      </w:r>
      <w:r w:rsidRPr="00E804C9">
        <w:tab/>
      </w:r>
      <w:r w:rsidRPr="00E804C9">
        <w:tab/>
        <w:t>-- Cond QrxlevminCE1</w:t>
      </w:r>
    </w:p>
    <w:p w14:paraId="108CECBC" w14:textId="77777777" w:rsidR="009722D5" w:rsidRPr="00E804C9" w:rsidRDefault="003F71FB" w:rsidP="003F71FB">
      <w:pPr>
        <w:pStyle w:val="PL"/>
        <w:shd w:val="clear" w:color="auto" w:fill="E6E6E6"/>
      </w:pPr>
      <w:r w:rsidRPr="00E804C9">
        <w:tab/>
        <w:t>]]</w:t>
      </w:r>
      <w:r w:rsidR="00AF4074" w:rsidRPr="00E804C9">
        <w:t>,</w:t>
      </w:r>
    </w:p>
    <w:p w14:paraId="0962A285" w14:textId="77777777" w:rsidR="00AF4074" w:rsidRPr="00E804C9" w:rsidRDefault="00AF4074" w:rsidP="00AF4074">
      <w:pPr>
        <w:pStyle w:val="PL"/>
        <w:shd w:val="clear" w:color="auto" w:fill="E6E6E6"/>
      </w:pPr>
      <w:r w:rsidRPr="00E804C9">
        <w:tab/>
        <w:t>[[</w:t>
      </w:r>
      <w:r w:rsidR="00497FBE" w:rsidRPr="00E804C9">
        <w:tab/>
      </w:r>
      <w:r w:rsidRPr="00E804C9">
        <w:t>cellReselectionInfoCommon-v1460</w:t>
      </w:r>
      <w:r w:rsidRPr="00E804C9">
        <w:tab/>
      </w:r>
      <w:r w:rsidRPr="00E804C9">
        <w:tab/>
        <w:t>CellReselectionInfoCommon-v1460</w:t>
      </w:r>
      <w:r w:rsidRPr="00E804C9">
        <w:tab/>
        <w:t>OPTIONAL</w:t>
      </w:r>
      <w:r w:rsidR="00497FBE" w:rsidRPr="00E804C9">
        <w:tab/>
      </w:r>
      <w:r w:rsidRPr="00E804C9">
        <w:t>-- Need OR</w:t>
      </w:r>
    </w:p>
    <w:p w14:paraId="280180F7" w14:textId="77777777" w:rsidR="001A254A" w:rsidRPr="00E804C9" w:rsidRDefault="00AF4074" w:rsidP="001A254A">
      <w:pPr>
        <w:pStyle w:val="PL"/>
        <w:shd w:val="clear" w:color="auto" w:fill="E6E6E6"/>
      </w:pPr>
      <w:r w:rsidRPr="00E804C9">
        <w:tab/>
        <w:t>]]</w:t>
      </w:r>
      <w:r w:rsidR="001A254A" w:rsidRPr="00E804C9">
        <w:t>,</w:t>
      </w:r>
    </w:p>
    <w:p w14:paraId="5CBD437E" w14:textId="77777777" w:rsidR="001A254A" w:rsidRPr="00E804C9" w:rsidRDefault="001A254A" w:rsidP="001A254A">
      <w:pPr>
        <w:pStyle w:val="PL"/>
        <w:shd w:val="clear" w:color="auto" w:fill="E6E6E6"/>
      </w:pPr>
      <w:r w:rsidRPr="00E804C9">
        <w:tab/>
        <w:t>[[</w:t>
      </w:r>
      <w:r w:rsidRPr="00E804C9">
        <w:tab/>
        <w:t>cellReselectionInfoHSDN-r15</w:t>
      </w:r>
      <w:r w:rsidRPr="00E804C9">
        <w:tab/>
      </w:r>
      <w:r w:rsidRPr="00E804C9">
        <w:tab/>
      </w:r>
      <w:r w:rsidRPr="00E804C9">
        <w:tab/>
        <w:t>CellReselectionInfoHSDN-r15</w:t>
      </w:r>
      <w:r w:rsidRPr="00E804C9">
        <w:tab/>
        <w:t>OPTIONAL</w:t>
      </w:r>
      <w:r w:rsidR="0084031F" w:rsidRPr="00E804C9">
        <w:t>,</w:t>
      </w:r>
      <w:r w:rsidRPr="00E804C9">
        <w:tab/>
      </w:r>
      <w:r w:rsidRPr="00E804C9">
        <w:tab/>
        <w:t>-- Need OR</w:t>
      </w:r>
    </w:p>
    <w:p w14:paraId="63D328B7" w14:textId="77777777" w:rsidR="00FE39FB" w:rsidRPr="00E804C9" w:rsidRDefault="00FE39FB" w:rsidP="00FE39FB">
      <w:pPr>
        <w:pStyle w:val="PL"/>
        <w:shd w:val="clear" w:color="auto" w:fill="E6E6E6"/>
      </w:pPr>
      <w:r w:rsidRPr="00E804C9">
        <w:tab/>
      </w:r>
      <w:r w:rsidRPr="00E804C9">
        <w:tab/>
        <w:t>cellSelectionInfoCE-v1530</w:t>
      </w:r>
      <w:r w:rsidR="008E3BAD" w:rsidRPr="00E804C9">
        <w:tab/>
      </w:r>
      <w:r w:rsidRPr="00E804C9">
        <w:tab/>
      </w:r>
      <w:r w:rsidRPr="00E804C9">
        <w:tab/>
        <w:t>CellSelectionInfoCE-v1530</w:t>
      </w:r>
      <w:r w:rsidRPr="00E804C9">
        <w:tab/>
      </w:r>
      <w:r w:rsidRPr="00E804C9">
        <w:tab/>
        <w:t>OPTIONAL,</w:t>
      </w:r>
      <w:r w:rsidRPr="00E804C9">
        <w:tab/>
      </w:r>
      <w:r w:rsidRPr="00E804C9">
        <w:tab/>
        <w:t>-- Need OP</w:t>
      </w:r>
    </w:p>
    <w:p w14:paraId="36CDDC8F" w14:textId="77777777" w:rsidR="00FE39FB" w:rsidRPr="00E804C9" w:rsidRDefault="00FE39FB" w:rsidP="00FE39FB">
      <w:pPr>
        <w:pStyle w:val="PL"/>
        <w:shd w:val="clear" w:color="auto" w:fill="E6E6E6"/>
      </w:pPr>
      <w:r w:rsidRPr="00E804C9">
        <w:tab/>
      </w:r>
      <w:r w:rsidRPr="00E804C9">
        <w:tab/>
        <w:t>crs-IntfMitigNeighCellsCE-r15</w:t>
      </w:r>
      <w:r w:rsidRPr="00E804C9">
        <w:tab/>
      </w:r>
      <w:r w:rsidRPr="00E804C9">
        <w:tab/>
        <w:t>ENUMERATED {enabled}</w:t>
      </w:r>
      <w:r w:rsidRPr="00E804C9">
        <w:tab/>
      </w:r>
      <w:r w:rsidRPr="00E804C9">
        <w:tab/>
        <w:t>OPTIONAL</w:t>
      </w:r>
      <w:r w:rsidRPr="00E804C9">
        <w:tab/>
      </w:r>
      <w:r w:rsidRPr="00E804C9">
        <w:tab/>
        <w:t>-- Need OP</w:t>
      </w:r>
    </w:p>
    <w:p w14:paraId="129318E4" w14:textId="77777777" w:rsidR="005F2F73" w:rsidRPr="00E804C9" w:rsidRDefault="00FE39FB" w:rsidP="005F2F73">
      <w:pPr>
        <w:pStyle w:val="PL"/>
        <w:shd w:val="clear" w:color="auto" w:fill="E6E6E6"/>
      </w:pPr>
      <w:r w:rsidRPr="00E804C9">
        <w:tab/>
        <w:t>]]</w:t>
      </w:r>
      <w:r w:rsidR="005F2F73" w:rsidRPr="00E804C9">
        <w:t>,</w:t>
      </w:r>
    </w:p>
    <w:p w14:paraId="302EAC7C" w14:textId="77777777" w:rsidR="005F2F73" w:rsidRPr="00E804C9" w:rsidRDefault="005F2F73" w:rsidP="005F2F73">
      <w:pPr>
        <w:pStyle w:val="PL"/>
        <w:shd w:val="clear" w:color="auto" w:fill="E6E6E6"/>
      </w:pPr>
      <w:r w:rsidRPr="00E804C9">
        <w:tab/>
        <w:t>[[</w:t>
      </w:r>
      <w:r w:rsidRPr="00E804C9">
        <w:tab/>
        <w:t>cellReselectionServingFreqInfo</w:t>
      </w:r>
      <w:r w:rsidR="0029285D" w:rsidRPr="00E804C9">
        <w:t>-v1610</w:t>
      </w:r>
      <w:r w:rsidRPr="00E804C9">
        <w:tab/>
        <w:t>CellReselectionServingFreqInfo</w:t>
      </w:r>
      <w:r w:rsidR="0029285D" w:rsidRPr="00E804C9">
        <w:t>-v1610</w:t>
      </w:r>
      <w:r w:rsidRPr="00E804C9">
        <w:tab/>
        <w:t>OPTIONAL</w:t>
      </w:r>
      <w:r w:rsidRPr="00E804C9">
        <w:tab/>
        <w:t>-- Need OR</w:t>
      </w:r>
    </w:p>
    <w:p w14:paraId="28C25042" w14:textId="7605A029" w:rsidR="0070261D" w:rsidRPr="00E804C9" w:rsidRDefault="005F2F73" w:rsidP="0070261D">
      <w:pPr>
        <w:pStyle w:val="PL"/>
        <w:shd w:val="clear" w:color="auto" w:fill="E6E6E6"/>
      </w:pPr>
      <w:r w:rsidRPr="00E804C9">
        <w:tab/>
        <w:t>]]</w:t>
      </w:r>
      <w:r w:rsidR="0070261D" w:rsidRPr="00E804C9">
        <w:t>,</w:t>
      </w:r>
    </w:p>
    <w:p w14:paraId="418DB4CA" w14:textId="0323DEB6" w:rsidR="0070261D" w:rsidRPr="00E804C9" w:rsidRDefault="0070261D" w:rsidP="0070261D">
      <w:pPr>
        <w:pStyle w:val="PL"/>
        <w:shd w:val="clear" w:color="auto" w:fill="E6E6E6"/>
      </w:pPr>
      <w:r w:rsidRPr="00E804C9">
        <w:tab/>
        <w:t>[[</w:t>
      </w:r>
      <w:r w:rsidRPr="00E804C9">
        <w:tab/>
        <w:t>t-Service-r17</w:t>
      </w:r>
      <w:r w:rsidRPr="00E804C9">
        <w:tab/>
      </w:r>
      <w:r w:rsidRPr="00E804C9">
        <w:tab/>
      </w:r>
      <w:r w:rsidRPr="00E804C9">
        <w:tab/>
      </w:r>
      <w:r w:rsidRPr="00E804C9">
        <w:tab/>
      </w:r>
      <w:r w:rsidRPr="00E804C9">
        <w:tab/>
      </w:r>
      <w:r w:rsidR="00556BAD" w:rsidRPr="00E804C9">
        <w:tab/>
      </w:r>
      <w:r w:rsidRPr="00E804C9">
        <w:t>Time</w:t>
      </w:r>
      <w:r w:rsidR="00556BAD" w:rsidRPr="00E804C9">
        <w:t>Offset</w:t>
      </w:r>
      <w:r w:rsidRPr="00E804C9">
        <w:t>UTC-r17</w:t>
      </w:r>
      <w:r w:rsidRPr="00E804C9">
        <w:tab/>
      </w:r>
      <w:r w:rsidRPr="00E804C9">
        <w:tab/>
      </w:r>
      <w:r w:rsidRPr="00E804C9">
        <w:tab/>
        <w:t>OPTIONAL</w:t>
      </w:r>
      <w:r w:rsidRPr="00E804C9">
        <w:tab/>
        <w:t>-- Need OR</w:t>
      </w:r>
    </w:p>
    <w:p w14:paraId="60D4A5B3" w14:textId="385040AE" w:rsidR="00803E45" w:rsidRPr="00E804C9" w:rsidRDefault="0070261D" w:rsidP="00803E45">
      <w:pPr>
        <w:pStyle w:val="PL"/>
        <w:shd w:val="clear" w:color="auto" w:fill="E6E6E6"/>
      </w:pPr>
      <w:r w:rsidRPr="00E804C9">
        <w:tab/>
        <w:t>]]</w:t>
      </w:r>
      <w:r w:rsidR="00803E45" w:rsidRPr="00E804C9">
        <w:t>,</w:t>
      </w:r>
    </w:p>
    <w:p w14:paraId="7D71C15D" w14:textId="77777777" w:rsidR="00AA128E" w:rsidRPr="00E804C9" w:rsidRDefault="00803E45" w:rsidP="00803E45">
      <w:pPr>
        <w:pStyle w:val="PL"/>
        <w:shd w:val="clear" w:color="auto" w:fill="E6E6E6"/>
      </w:pPr>
      <w:r w:rsidRPr="00E804C9">
        <w:tab/>
        <w:t>[[</w:t>
      </w:r>
      <w:r w:rsidRPr="00E804C9">
        <w:tab/>
        <w:t>satelliteAssistanceInfoList-r18</w:t>
      </w:r>
    </w:p>
    <w:p w14:paraId="58E5BD7C" w14:textId="0D4C880B" w:rsidR="00803E45" w:rsidRPr="00E804C9" w:rsidRDefault="00803E45" w:rsidP="00803E45">
      <w:pPr>
        <w:pStyle w:val="PL"/>
        <w:shd w:val="clear" w:color="auto" w:fill="E6E6E6"/>
      </w:pPr>
      <w:r w:rsidRPr="00E804C9">
        <w:tab/>
      </w:r>
      <w:r w:rsidR="00AA128E" w:rsidRPr="00E804C9">
        <w:tab/>
      </w:r>
      <w:r w:rsidR="00AA128E" w:rsidRPr="00E804C9">
        <w:tab/>
      </w:r>
      <w:r w:rsidR="00AA128E" w:rsidRPr="00E804C9">
        <w:tab/>
      </w:r>
      <w:r w:rsidR="00AA128E" w:rsidRPr="00E804C9">
        <w:tab/>
      </w:r>
      <w:r w:rsidR="00AA128E" w:rsidRPr="00E804C9">
        <w:tab/>
      </w:r>
      <w:r w:rsidRPr="00E804C9">
        <w:t>SEQUENCE (SIZE(1..maxSat-r1</w:t>
      </w:r>
      <w:r w:rsidR="00124BF4" w:rsidRPr="00E804C9">
        <w:t>7</w:t>
      </w:r>
      <w:r w:rsidRPr="00E804C9">
        <w:t>)) OF SatelliteId-r18</w:t>
      </w:r>
      <w:r w:rsidRPr="00E804C9">
        <w:tab/>
        <w:t>OPTIONAL</w:t>
      </w:r>
      <w:r w:rsidR="00AA128E" w:rsidRPr="00E804C9">
        <w:t>,</w:t>
      </w:r>
      <w:r w:rsidRPr="00E804C9">
        <w:tab/>
        <w:t>-- Need OR</w:t>
      </w:r>
    </w:p>
    <w:p w14:paraId="66DAC0D2" w14:textId="77777777" w:rsidR="00AA128E" w:rsidRPr="00E804C9" w:rsidRDefault="00AA128E" w:rsidP="00AA128E">
      <w:pPr>
        <w:pStyle w:val="PL"/>
        <w:shd w:val="clear" w:color="auto" w:fill="E6E6E6"/>
      </w:pPr>
      <w:r w:rsidRPr="00E804C9">
        <w:tab/>
        <w:t>freqBandInfoAerial-r18</w:t>
      </w:r>
      <w:r w:rsidRPr="00E804C9">
        <w:tab/>
      </w:r>
      <w:r w:rsidRPr="00E804C9">
        <w:tab/>
      </w:r>
      <w:r w:rsidRPr="00E804C9">
        <w:tab/>
      </w:r>
      <w:r w:rsidRPr="00E804C9">
        <w:tab/>
      </w:r>
      <w:r w:rsidRPr="00E804C9">
        <w:tab/>
        <w:t>NS-PmaxListAerial-r18</w:t>
      </w:r>
      <w:r w:rsidRPr="00E804C9">
        <w:tab/>
      </w:r>
      <w:r w:rsidRPr="00E804C9">
        <w:tab/>
      </w:r>
      <w:r w:rsidRPr="00E804C9">
        <w:tab/>
        <w:t>OPTIONAL,</w:t>
      </w:r>
      <w:r w:rsidRPr="00E804C9">
        <w:tab/>
        <w:t>-- Need OR</w:t>
      </w:r>
    </w:p>
    <w:p w14:paraId="5846C2B0" w14:textId="77777777" w:rsidR="004D532C" w:rsidRPr="00E804C9" w:rsidRDefault="00AA128E" w:rsidP="00AA128E">
      <w:pPr>
        <w:pStyle w:val="PL"/>
        <w:shd w:val="clear" w:color="auto" w:fill="E6E6E6"/>
      </w:pPr>
      <w:r w:rsidRPr="00E804C9">
        <w:tab/>
        <w:t>multiBandInfoListAerial-r18</w:t>
      </w:r>
      <w:r w:rsidRPr="00E804C9">
        <w:tab/>
      </w:r>
      <w:r w:rsidRPr="00E804C9">
        <w:tab/>
      </w:r>
      <w:r w:rsidRPr="00E804C9">
        <w:tab/>
      </w:r>
      <w:r w:rsidRPr="00E804C9">
        <w:tab/>
        <w:t>MultiBandInfoListAerial-r18</w:t>
      </w:r>
      <w:r w:rsidRPr="00E804C9">
        <w:tab/>
      </w:r>
      <w:r w:rsidRPr="00E804C9">
        <w:tab/>
        <w:t>OPTIONAL</w:t>
      </w:r>
      <w:r w:rsidRPr="00E804C9">
        <w:tab/>
        <w:t>-- Need OR</w:t>
      </w:r>
    </w:p>
    <w:p w14:paraId="099BD9BB" w14:textId="731719D4" w:rsidR="00AF4074" w:rsidRPr="00E804C9" w:rsidRDefault="00803E45" w:rsidP="00AA128E">
      <w:pPr>
        <w:pStyle w:val="PL"/>
        <w:shd w:val="clear" w:color="auto" w:fill="E6E6E6"/>
      </w:pPr>
      <w:r w:rsidRPr="00E804C9">
        <w:tab/>
        <w:t>]]</w:t>
      </w:r>
    </w:p>
    <w:p w14:paraId="3AFC95C1" w14:textId="77777777" w:rsidR="009722D5" w:rsidRPr="00E804C9" w:rsidRDefault="009722D5" w:rsidP="00AF4074">
      <w:pPr>
        <w:pStyle w:val="PL"/>
        <w:shd w:val="clear" w:color="auto" w:fill="E6E6E6"/>
      </w:pPr>
      <w:r w:rsidRPr="00E804C9">
        <w:t>}</w:t>
      </w:r>
    </w:p>
    <w:p w14:paraId="0709D725" w14:textId="77777777" w:rsidR="009722D5" w:rsidRPr="00E804C9" w:rsidRDefault="009722D5" w:rsidP="009722D5">
      <w:pPr>
        <w:pStyle w:val="PL"/>
        <w:shd w:val="clear" w:color="auto" w:fill="E6E6E6"/>
      </w:pPr>
    </w:p>
    <w:p w14:paraId="1F8F6B9A" w14:textId="77777777" w:rsidR="009722D5" w:rsidRPr="00E804C9" w:rsidRDefault="009722D5" w:rsidP="009722D5">
      <w:pPr>
        <w:pStyle w:val="PL"/>
        <w:shd w:val="clear" w:color="auto" w:fill="E6E6E6"/>
      </w:pPr>
      <w:r w:rsidRPr="00E804C9">
        <w:t>RedistributionServingInfo-r13 ::=</w:t>
      </w:r>
      <w:r w:rsidRPr="00E804C9">
        <w:tab/>
      </w:r>
      <w:r w:rsidRPr="00E804C9">
        <w:tab/>
        <w:t>SEQUENCE {</w:t>
      </w:r>
    </w:p>
    <w:p w14:paraId="5C1FBF85" w14:textId="77777777" w:rsidR="009722D5" w:rsidRPr="00E804C9" w:rsidRDefault="009722D5" w:rsidP="009722D5">
      <w:pPr>
        <w:pStyle w:val="PL"/>
        <w:shd w:val="clear" w:color="auto" w:fill="E6E6E6"/>
      </w:pPr>
      <w:r w:rsidRPr="00E804C9">
        <w:tab/>
        <w:t>redistributionFactorServing-r13</w:t>
      </w:r>
      <w:r w:rsidRPr="00E804C9">
        <w:tab/>
      </w:r>
      <w:r w:rsidRPr="00E804C9">
        <w:tab/>
        <w:t>INTEGER(0..10),</w:t>
      </w:r>
    </w:p>
    <w:p w14:paraId="49034395" w14:textId="77777777" w:rsidR="009722D5" w:rsidRPr="00E804C9" w:rsidRDefault="009722D5" w:rsidP="009722D5">
      <w:pPr>
        <w:pStyle w:val="PL"/>
        <w:shd w:val="clear" w:color="auto" w:fill="E6E6E6"/>
      </w:pPr>
      <w:r w:rsidRPr="00E804C9">
        <w:tab/>
        <w:t>redistributionFactorCell-r13</w:t>
      </w:r>
      <w:r w:rsidRPr="00E804C9">
        <w:tab/>
      </w:r>
      <w:r w:rsidRPr="00E804C9">
        <w:tab/>
        <w:t>ENUMERATED{true}</w:t>
      </w:r>
      <w:r w:rsidRPr="00E804C9">
        <w:tab/>
      </w:r>
      <w:r w:rsidRPr="00E804C9">
        <w:tab/>
      </w:r>
      <w:r w:rsidRPr="00E804C9">
        <w:tab/>
      </w:r>
      <w:r w:rsidRPr="00E804C9">
        <w:tab/>
        <w:t>OPTIONAL,</w:t>
      </w:r>
      <w:r w:rsidRPr="00E804C9">
        <w:tab/>
        <w:t>--Need OP</w:t>
      </w:r>
    </w:p>
    <w:p w14:paraId="1D44850C" w14:textId="77777777" w:rsidR="009722D5" w:rsidRPr="00E804C9" w:rsidRDefault="009722D5" w:rsidP="009722D5">
      <w:pPr>
        <w:pStyle w:val="PL"/>
        <w:shd w:val="clear" w:color="auto" w:fill="E6E6E6"/>
      </w:pPr>
      <w:r w:rsidRPr="00E804C9">
        <w:tab/>
        <w:t>t360-r13</w:t>
      </w:r>
      <w:r w:rsidRPr="00E804C9">
        <w:tab/>
      </w:r>
      <w:r w:rsidRPr="00E804C9">
        <w:tab/>
      </w:r>
      <w:r w:rsidRPr="00E804C9">
        <w:tab/>
      </w:r>
      <w:r w:rsidRPr="00E804C9">
        <w:tab/>
      </w:r>
      <w:r w:rsidRPr="00E804C9">
        <w:tab/>
      </w:r>
      <w:r w:rsidRPr="00E804C9">
        <w:tab/>
      </w:r>
      <w:r w:rsidRPr="00E804C9">
        <w:tab/>
        <w:t>ENUMERATED {min4, min8, min16, min32,infinity,</w:t>
      </w:r>
    </w:p>
    <w:p w14:paraId="68B0CFA2"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3,spare2,spare1},</w:t>
      </w:r>
    </w:p>
    <w:p w14:paraId="621A757B" w14:textId="77777777" w:rsidR="009722D5" w:rsidRPr="00E804C9" w:rsidRDefault="009722D5" w:rsidP="009722D5">
      <w:pPr>
        <w:pStyle w:val="PL"/>
        <w:shd w:val="clear" w:color="auto" w:fill="E6E6E6"/>
      </w:pPr>
      <w:r w:rsidRPr="00E804C9">
        <w:tab/>
        <w:t>redistrOnPagingOnly-r13</w:t>
      </w:r>
      <w:r w:rsidRPr="00E804C9">
        <w:tab/>
      </w:r>
      <w:r w:rsidRPr="00E804C9">
        <w:tab/>
      </w:r>
      <w:r w:rsidRPr="00E804C9">
        <w:tab/>
      </w:r>
      <w:r w:rsidRPr="00E804C9">
        <w:tab/>
        <w:t>ENUMERATED {true}</w:t>
      </w:r>
      <w:r w:rsidRPr="00E804C9">
        <w:tab/>
      </w:r>
      <w:r w:rsidRPr="00E804C9">
        <w:tab/>
        <w:t>OPTIONAL</w:t>
      </w:r>
      <w:r w:rsidRPr="00E804C9">
        <w:tab/>
        <w:t>--Need OP</w:t>
      </w:r>
    </w:p>
    <w:p w14:paraId="2C19E4A6" w14:textId="77777777" w:rsidR="009722D5" w:rsidRPr="00E804C9" w:rsidRDefault="009722D5" w:rsidP="009722D5">
      <w:pPr>
        <w:pStyle w:val="PL"/>
        <w:shd w:val="clear" w:color="auto" w:fill="E6E6E6"/>
      </w:pPr>
      <w:r w:rsidRPr="00E804C9">
        <w:t>}</w:t>
      </w:r>
    </w:p>
    <w:p w14:paraId="78657C88" w14:textId="77777777" w:rsidR="009722D5" w:rsidRPr="00E804C9" w:rsidRDefault="009722D5" w:rsidP="009722D5">
      <w:pPr>
        <w:pStyle w:val="PL"/>
        <w:shd w:val="clear" w:color="auto" w:fill="E6E6E6"/>
      </w:pPr>
    </w:p>
    <w:p w14:paraId="68677181" w14:textId="77777777" w:rsidR="009722D5" w:rsidRPr="00E804C9" w:rsidRDefault="009722D5" w:rsidP="009722D5">
      <w:pPr>
        <w:pStyle w:val="PL"/>
        <w:shd w:val="clear" w:color="auto" w:fill="E6E6E6"/>
      </w:pPr>
      <w:r w:rsidRPr="00E804C9">
        <w:t>CellReselectionServingFreqInfo-v1310 ::=</w:t>
      </w:r>
      <w:r w:rsidRPr="00E804C9">
        <w:tab/>
        <w:t>SEQUENCE {</w:t>
      </w:r>
    </w:p>
    <w:p w14:paraId="637A44B1" w14:textId="77777777" w:rsidR="009722D5" w:rsidRPr="00E804C9" w:rsidRDefault="009722D5" w:rsidP="009722D5">
      <w:pPr>
        <w:pStyle w:val="PL"/>
        <w:shd w:val="clear" w:color="auto" w:fill="E6E6E6"/>
      </w:pPr>
      <w:r w:rsidRPr="00E804C9">
        <w:tab/>
        <w:t>cellReselectionSubPriority-r13</w:t>
      </w:r>
      <w:r w:rsidRPr="00E804C9">
        <w:tab/>
      </w:r>
      <w:r w:rsidRPr="00E804C9">
        <w:tab/>
      </w:r>
      <w:r w:rsidRPr="00E804C9">
        <w:tab/>
      </w:r>
      <w:r w:rsidRPr="00E804C9">
        <w:tab/>
        <w:t>CellReselectionSubPriority-r13</w:t>
      </w:r>
    </w:p>
    <w:p w14:paraId="64AA2A8B" w14:textId="77777777" w:rsidR="009722D5" w:rsidRPr="00E804C9" w:rsidRDefault="009722D5" w:rsidP="009722D5">
      <w:pPr>
        <w:pStyle w:val="PL"/>
        <w:shd w:val="clear" w:color="auto" w:fill="E6E6E6"/>
      </w:pPr>
      <w:r w:rsidRPr="00E804C9">
        <w:t>}</w:t>
      </w:r>
    </w:p>
    <w:p w14:paraId="6F2EF414" w14:textId="77777777" w:rsidR="005F2F73" w:rsidRPr="00E804C9" w:rsidRDefault="005F2F73" w:rsidP="005F2F73">
      <w:pPr>
        <w:pStyle w:val="PL"/>
        <w:shd w:val="clear" w:color="auto" w:fill="E6E6E6"/>
      </w:pPr>
    </w:p>
    <w:p w14:paraId="77569E72" w14:textId="77777777" w:rsidR="005F2F73" w:rsidRPr="00E804C9" w:rsidRDefault="005F2F73" w:rsidP="005F2F73">
      <w:pPr>
        <w:pStyle w:val="PL"/>
        <w:shd w:val="clear" w:color="auto" w:fill="E6E6E6"/>
      </w:pPr>
      <w:r w:rsidRPr="00E804C9">
        <w:t>CellReselectionServingFreqInfo</w:t>
      </w:r>
      <w:r w:rsidR="0029285D" w:rsidRPr="00E804C9">
        <w:t>-v1610</w:t>
      </w:r>
      <w:r w:rsidRPr="00E804C9">
        <w:t xml:space="preserve"> ::= SEQUENCE {</w:t>
      </w:r>
    </w:p>
    <w:p w14:paraId="51096CEE" w14:textId="77777777" w:rsidR="005F2F73" w:rsidRPr="00E804C9" w:rsidRDefault="005F2F73" w:rsidP="005F2F73">
      <w:pPr>
        <w:pStyle w:val="PL"/>
        <w:shd w:val="clear" w:color="auto" w:fill="E6E6E6"/>
      </w:pPr>
      <w:r w:rsidRPr="00E804C9">
        <w:tab/>
        <w:t>altCellReselectionPriority-r16</w:t>
      </w:r>
      <w:r w:rsidRPr="00E804C9">
        <w:tab/>
      </w:r>
      <w:r w:rsidRPr="00E804C9">
        <w:tab/>
        <w:t>CellReselectionPriority</w:t>
      </w:r>
      <w:r w:rsidRPr="00E804C9">
        <w:tab/>
      </w:r>
      <w:r w:rsidRPr="00E804C9">
        <w:tab/>
        <w:t>OPTIONAL, -- Need OR</w:t>
      </w:r>
    </w:p>
    <w:p w14:paraId="71A4C77E" w14:textId="77777777" w:rsidR="005F2F73" w:rsidRPr="00E804C9" w:rsidRDefault="005F2F73" w:rsidP="005F2F73">
      <w:pPr>
        <w:pStyle w:val="PL"/>
        <w:shd w:val="clear" w:color="auto" w:fill="E6E6E6"/>
      </w:pPr>
      <w:r w:rsidRPr="00E804C9">
        <w:tab/>
        <w:t>altCellReselectionSubPriority-r16</w:t>
      </w:r>
      <w:r w:rsidRPr="00E804C9">
        <w:tab/>
        <w:t>CellReselectionSubPriority-r13</w:t>
      </w:r>
      <w:r w:rsidRPr="00E804C9">
        <w:tab/>
        <w:t>OPTIONAL -- Need OR</w:t>
      </w:r>
    </w:p>
    <w:p w14:paraId="59860F3A" w14:textId="77777777" w:rsidR="009722D5" w:rsidRPr="00E804C9" w:rsidRDefault="005F2F73" w:rsidP="005F2F73">
      <w:pPr>
        <w:pStyle w:val="PL"/>
        <w:shd w:val="clear" w:color="auto" w:fill="E6E6E6"/>
      </w:pPr>
      <w:r w:rsidRPr="00E804C9">
        <w:t>}</w:t>
      </w:r>
    </w:p>
    <w:p w14:paraId="070317FD" w14:textId="77777777" w:rsidR="005F2F73" w:rsidRPr="00E804C9" w:rsidRDefault="005F2F73" w:rsidP="005F2F73">
      <w:pPr>
        <w:pStyle w:val="PL"/>
        <w:shd w:val="clear" w:color="auto" w:fill="E6E6E6"/>
      </w:pPr>
    </w:p>
    <w:p w14:paraId="1CBBF850" w14:textId="77777777" w:rsidR="009722D5" w:rsidRPr="00E804C9" w:rsidRDefault="009722D5" w:rsidP="009722D5">
      <w:pPr>
        <w:pStyle w:val="PL"/>
        <w:shd w:val="clear" w:color="auto" w:fill="E6E6E6"/>
      </w:pPr>
      <w:r w:rsidRPr="00E804C9">
        <w:t>-- Late non critical extensions</w:t>
      </w:r>
    </w:p>
    <w:p w14:paraId="7231DFC3" w14:textId="77777777" w:rsidR="009722D5" w:rsidRPr="00E804C9" w:rsidRDefault="009722D5" w:rsidP="009722D5">
      <w:pPr>
        <w:pStyle w:val="PL"/>
        <w:shd w:val="clear" w:color="auto" w:fill="E6E6E6"/>
      </w:pPr>
      <w:r w:rsidRPr="00E804C9">
        <w:t>SystemInformationBlockType3-v10j0-IEs ::= SEQUENCE {</w:t>
      </w:r>
    </w:p>
    <w:p w14:paraId="7E623FB6" w14:textId="77777777" w:rsidR="009722D5" w:rsidRPr="00E804C9" w:rsidRDefault="009722D5" w:rsidP="009722D5">
      <w:pPr>
        <w:pStyle w:val="PL"/>
        <w:shd w:val="clear" w:color="auto" w:fill="E6E6E6"/>
      </w:pPr>
      <w:r w:rsidRPr="00E804C9">
        <w:tab/>
        <w:t>freqBandInfo-r10</w:t>
      </w:r>
      <w:r w:rsidRPr="00E804C9">
        <w:tab/>
      </w:r>
      <w:r w:rsidRPr="00E804C9">
        <w:tab/>
      </w:r>
      <w:r w:rsidRPr="00E804C9">
        <w:tab/>
      </w:r>
      <w:r w:rsidRPr="00E804C9">
        <w:tab/>
      </w:r>
      <w:r w:rsidRPr="00E804C9">
        <w:tab/>
        <w:t>NS-PmaxList-r10</w:t>
      </w:r>
      <w:r w:rsidRPr="00E804C9">
        <w:tab/>
      </w:r>
      <w:r w:rsidRPr="00E804C9">
        <w:tab/>
      </w:r>
      <w:r w:rsidRPr="00E804C9">
        <w:tab/>
      </w:r>
      <w:r w:rsidRPr="00E804C9">
        <w:tab/>
        <w:t>OPTIONAL,</w:t>
      </w:r>
      <w:r w:rsidRPr="00E804C9">
        <w:tab/>
        <w:t>-- Need OR</w:t>
      </w:r>
    </w:p>
    <w:p w14:paraId="1A331D55" w14:textId="77777777" w:rsidR="009722D5" w:rsidRPr="00E804C9" w:rsidRDefault="009722D5" w:rsidP="009722D5">
      <w:pPr>
        <w:pStyle w:val="PL"/>
        <w:shd w:val="clear" w:color="auto" w:fill="E6E6E6"/>
      </w:pPr>
      <w:r w:rsidRPr="00E804C9">
        <w:tab/>
        <w:t>multiBandInfoList-v10j0</w:t>
      </w:r>
      <w:r w:rsidRPr="00E804C9">
        <w:tab/>
      </w:r>
      <w:r w:rsidRPr="00E804C9">
        <w:tab/>
      </w:r>
      <w:r w:rsidRPr="00E804C9">
        <w:tab/>
      </w:r>
      <w:r w:rsidRPr="00E804C9">
        <w:tab/>
        <w:t>MultiBandInfoList-v10j0</w:t>
      </w:r>
      <w:r w:rsidRPr="00E804C9">
        <w:tab/>
      </w:r>
      <w:r w:rsidRPr="00E804C9">
        <w:tab/>
        <w:t>OPTIONAL,</w:t>
      </w:r>
      <w:r w:rsidRPr="00E804C9">
        <w:tab/>
        <w:t>-- Need OR</w:t>
      </w:r>
    </w:p>
    <w:p w14:paraId="35F9153B"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r>
      <w:r w:rsidR="00F43CBE" w:rsidRPr="00E804C9">
        <w:t>SystemInformationBlockType3-</w:t>
      </w:r>
      <w:r w:rsidR="0080664D" w:rsidRPr="00E804C9">
        <w:t>v10l0</w:t>
      </w:r>
      <w:r w:rsidR="00F43CBE" w:rsidRPr="00E804C9">
        <w:t>-IEs</w:t>
      </w:r>
      <w:r w:rsidRPr="00E804C9">
        <w:tab/>
      </w:r>
      <w:r w:rsidRPr="00E804C9">
        <w:tab/>
      </w:r>
      <w:r w:rsidRPr="00E804C9">
        <w:tab/>
      </w:r>
      <w:r w:rsidRPr="00E804C9">
        <w:tab/>
      </w:r>
      <w:r w:rsidRPr="00E804C9">
        <w:tab/>
        <w:t>OPTIONAL</w:t>
      </w:r>
    </w:p>
    <w:p w14:paraId="2FB0399F" w14:textId="77777777" w:rsidR="009722D5" w:rsidRPr="00E804C9" w:rsidRDefault="009722D5" w:rsidP="009722D5">
      <w:pPr>
        <w:pStyle w:val="PL"/>
        <w:shd w:val="clear" w:color="auto" w:fill="E6E6E6"/>
      </w:pPr>
      <w:r w:rsidRPr="00E804C9">
        <w:lastRenderedPageBreak/>
        <w:t>}</w:t>
      </w:r>
    </w:p>
    <w:p w14:paraId="169F63A7" w14:textId="77777777" w:rsidR="00F43CBE" w:rsidRPr="00E804C9" w:rsidRDefault="00F43CBE" w:rsidP="00F43CBE">
      <w:pPr>
        <w:pStyle w:val="PL"/>
        <w:shd w:val="clear" w:color="auto" w:fill="E6E6E6"/>
      </w:pPr>
    </w:p>
    <w:p w14:paraId="7BBEBDCE" w14:textId="77777777" w:rsidR="00F43CBE" w:rsidRPr="00E804C9" w:rsidRDefault="00F43CBE" w:rsidP="00F43CBE">
      <w:pPr>
        <w:pStyle w:val="PL"/>
        <w:shd w:val="clear" w:color="auto" w:fill="E6E6E6"/>
      </w:pPr>
      <w:r w:rsidRPr="00E804C9">
        <w:t>SystemInformationBlockType3-</w:t>
      </w:r>
      <w:r w:rsidR="0080664D" w:rsidRPr="00E804C9">
        <w:t>v10l0</w:t>
      </w:r>
      <w:r w:rsidRPr="00E804C9">
        <w:t>-IEs ::= SEQUENCE {</w:t>
      </w:r>
    </w:p>
    <w:p w14:paraId="5F847441" w14:textId="77777777" w:rsidR="00F43CBE" w:rsidRPr="00E804C9" w:rsidRDefault="00F43CBE" w:rsidP="00F43CBE">
      <w:pPr>
        <w:pStyle w:val="PL"/>
        <w:shd w:val="clear" w:color="auto" w:fill="E6E6E6"/>
      </w:pPr>
      <w:r w:rsidRPr="00E804C9">
        <w:tab/>
        <w:t>freqBandInfo-</w:t>
      </w:r>
      <w:r w:rsidR="0080664D" w:rsidRPr="00E804C9">
        <w:t>v10l0</w:t>
      </w:r>
      <w:r w:rsidRPr="00E804C9">
        <w:tab/>
      </w:r>
      <w:r w:rsidRPr="00E804C9">
        <w:tab/>
      </w:r>
      <w:r w:rsidRPr="00E804C9">
        <w:tab/>
      </w:r>
      <w:r w:rsidRPr="00E804C9">
        <w:tab/>
      </w:r>
      <w:r w:rsidRPr="00E804C9">
        <w:tab/>
        <w:t>NS-PmaxList-</w:t>
      </w:r>
      <w:r w:rsidR="0080664D" w:rsidRPr="00E804C9">
        <w:t>v10l0</w:t>
      </w:r>
      <w:r w:rsidRPr="00E804C9">
        <w:tab/>
      </w:r>
      <w:r w:rsidRPr="00E804C9">
        <w:tab/>
      </w:r>
      <w:r w:rsidRPr="00E804C9">
        <w:tab/>
        <w:t>OPTIONAL,</w:t>
      </w:r>
      <w:r w:rsidRPr="00E804C9">
        <w:tab/>
        <w:t>-- Need OR</w:t>
      </w:r>
    </w:p>
    <w:p w14:paraId="776CDB85" w14:textId="77777777" w:rsidR="00F43CBE" w:rsidRPr="00E804C9" w:rsidRDefault="00F43CBE" w:rsidP="00F43CBE">
      <w:pPr>
        <w:pStyle w:val="PL"/>
        <w:shd w:val="clear" w:color="auto" w:fill="E6E6E6"/>
      </w:pPr>
      <w:r w:rsidRPr="00E804C9">
        <w:tab/>
        <w:t>multiBandInfoList-</w:t>
      </w:r>
      <w:r w:rsidR="0080664D" w:rsidRPr="00E804C9">
        <w:t>v10l0</w:t>
      </w:r>
      <w:r w:rsidRPr="00E804C9">
        <w:tab/>
      </w:r>
      <w:r w:rsidRPr="00E804C9">
        <w:tab/>
      </w:r>
      <w:r w:rsidRPr="00E804C9">
        <w:tab/>
      </w:r>
      <w:r w:rsidRPr="00E804C9">
        <w:tab/>
        <w:t>MultiBandInfoList-</w:t>
      </w:r>
      <w:r w:rsidR="0080664D" w:rsidRPr="00E804C9">
        <w:t>v10l0</w:t>
      </w:r>
      <w:r w:rsidRPr="00E804C9">
        <w:tab/>
      </w:r>
      <w:r w:rsidRPr="00E804C9">
        <w:tab/>
        <w:t>OPTIONAL,</w:t>
      </w:r>
      <w:r w:rsidRPr="00E804C9">
        <w:tab/>
        <w:t>-- Need OR</w:t>
      </w:r>
    </w:p>
    <w:p w14:paraId="262E6B77" w14:textId="77777777" w:rsidR="00F43CBE" w:rsidRPr="00E804C9" w:rsidRDefault="00F43CBE" w:rsidP="00F43CBE">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t>OPTIONAL</w:t>
      </w:r>
    </w:p>
    <w:p w14:paraId="5DDD684E" w14:textId="77777777" w:rsidR="009722D5" w:rsidRPr="00E804C9" w:rsidRDefault="00F43CBE" w:rsidP="00F43CBE">
      <w:pPr>
        <w:pStyle w:val="PL"/>
        <w:shd w:val="clear" w:color="auto" w:fill="E6E6E6"/>
      </w:pPr>
      <w:r w:rsidRPr="00E804C9">
        <w:t>}</w:t>
      </w:r>
    </w:p>
    <w:p w14:paraId="11F75B65" w14:textId="77777777" w:rsidR="00AF4074" w:rsidRPr="00E804C9" w:rsidRDefault="00AF4074" w:rsidP="00AF4074">
      <w:pPr>
        <w:pStyle w:val="PL"/>
        <w:shd w:val="clear" w:color="auto" w:fill="E6E6E6"/>
      </w:pPr>
    </w:p>
    <w:p w14:paraId="5979EA1C" w14:textId="77777777" w:rsidR="00AF4074" w:rsidRPr="00E804C9" w:rsidRDefault="00AF4074" w:rsidP="00AF4074">
      <w:pPr>
        <w:pStyle w:val="PL"/>
        <w:shd w:val="clear" w:color="auto" w:fill="E6E6E6"/>
      </w:pPr>
      <w:r w:rsidRPr="00E804C9">
        <w:t>CellReselectionInfoCommon-v1460 ::=</w:t>
      </w:r>
      <w:r w:rsidRPr="00E804C9">
        <w:tab/>
        <w:t>SEQUENCE {</w:t>
      </w:r>
    </w:p>
    <w:p w14:paraId="35172BC2" w14:textId="77777777" w:rsidR="00AF4074" w:rsidRPr="00E804C9" w:rsidRDefault="00AF4074" w:rsidP="00AF4074">
      <w:pPr>
        <w:pStyle w:val="PL"/>
        <w:shd w:val="clear" w:color="auto" w:fill="E6E6E6"/>
      </w:pPr>
      <w:r w:rsidRPr="00E804C9">
        <w:tab/>
        <w:t>s-SearchDeltaP-r14</w:t>
      </w:r>
      <w:r w:rsidRPr="00E804C9">
        <w:tab/>
      </w:r>
      <w:r w:rsidRPr="00E804C9">
        <w:tab/>
      </w:r>
      <w:r w:rsidRPr="00E804C9">
        <w:tab/>
      </w:r>
      <w:r w:rsidRPr="00E804C9">
        <w:tab/>
      </w:r>
      <w:r w:rsidRPr="00E804C9">
        <w:tab/>
        <w:t>ENUMERATED {dB6, dB9, dB12, dB15}</w:t>
      </w:r>
    </w:p>
    <w:p w14:paraId="54F6876B" w14:textId="77777777" w:rsidR="00F43CBE" w:rsidRPr="00E804C9" w:rsidRDefault="00AF4074" w:rsidP="00AF4074">
      <w:pPr>
        <w:pStyle w:val="PL"/>
        <w:shd w:val="clear" w:color="auto" w:fill="E6E6E6"/>
      </w:pPr>
      <w:r w:rsidRPr="00E804C9">
        <w:t>}</w:t>
      </w:r>
    </w:p>
    <w:p w14:paraId="10B5FAD3" w14:textId="77777777" w:rsidR="001A254A" w:rsidRPr="00E804C9" w:rsidRDefault="001A254A" w:rsidP="001A254A">
      <w:pPr>
        <w:pStyle w:val="PL"/>
        <w:shd w:val="clear" w:color="auto" w:fill="E6E6E6"/>
      </w:pPr>
    </w:p>
    <w:p w14:paraId="30643A29" w14:textId="77777777" w:rsidR="001A254A" w:rsidRPr="00E804C9" w:rsidRDefault="001A254A" w:rsidP="001A254A">
      <w:pPr>
        <w:pStyle w:val="PL"/>
        <w:shd w:val="clear" w:color="auto" w:fill="E6E6E6"/>
      </w:pPr>
      <w:r w:rsidRPr="00E804C9">
        <w:t>CellReselectionInfoHSDN-r15 ::= SEQUENCE {</w:t>
      </w:r>
    </w:p>
    <w:p w14:paraId="1017F1A4" w14:textId="77777777" w:rsidR="001A254A" w:rsidRPr="00E804C9" w:rsidRDefault="001A254A" w:rsidP="001A254A">
      <w:pPr>
        <w:pStyle w:val="PL"/>
        <w:shd w:val="clear" w:color="auto" w:fill="E6E6E6"/>
      </w:pPr>
      <w:r w:rsidRPr="00E804C9">
        <w:tab/>
        <w:t>cellEquivalentSize-r15</w:t>
      </w:r>
      <w:r w:rsidRPr="00E804C9">
        <w:tab/>
      </w:r>
      <w:r w:rsidRPr="00E804C9">
        <w:tab/>
      </w:r>
      <w:r w:rsidRPr="00E804C9">
        <w:tab/>
      </w:r>
      <w:r w:rsidRPr="00E804C9">
        <w:tab/>
        <w:t>INTEGER(2..16)</w:t>
      </w:r>
    </w:p>
    <w:p w14:paraId="019DE3A5" w14:textId="77777777" w:rsidR="001A254A" w:rsidRPr="00E804C9" w:rsidRDefault="001A254A" w:rsidP="001A254A">
      <w:pPr>
        <w:pStyle w:val="PL"/>
        <w:shd w:val="clear" w:color="auto" w:fill="E6E6E6"/>
      </w:pPr>
      <w:r w:rsidRPr="00E804C9">
        <w:t>}</w:t>
      </w:r>
    </w:p>
    <w:p w14:paraId="2132D3DC" w14:textId="77777777" w:rsidR="00AF4074" w:rsidRPr="00E804C9" w:rsidRDefault="00AF4074" w:rsidP="00AF4074">
      <w:pPr>
        <w:pStyle w:val="PL"/>
        <w:shd w:val="clear" w:color="auto" w:fill="E6E6E6"/>
      </w:pPr>
    </w:p>
    <w:p w14:paraId="35F66B20" w14:textId="77777777" w:rsidR="009722D5" w:rsidRPr="00E804C9" w:rsidRDefault="009722D5" w:rsidP="009722D5">
      <w:pPr>
        <w:pStyle w:val="PL"/>
        <w:shd w:val="clear" w:color="auto" w:fill="E6E6E6"/>
      </w:pPr>
      <w:r w:rsidRPr="00E804C9">
        <w:t>-- ASN1STOP</w:t>
      </w:r>
    </w:p>
    <w:p w14:paraId="4978858D" w14:textId="77777777" w:rsidR="009722D5" w:rsidRPr="00E804C9"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804C9" w:rsidRPr="00E804C9" w14:paraId="6604F8C9" w14:textId="77777777" w:rsidTr="005411BB">
        <w:trPr>
          <w:gridAfter w:val="1"/>
          <w:wAfter w:w="6" w:type="dxa"/>
          <w:cantSplit/>
          <w:tblHeader/>
        </w:trPr>
        <w:tc>
          <w:tcPr>
            <w:tcW w:w="9639" w:type="dxa"/>
          </w:tcPr>
          <w:p w14:paraId="2FA848FE" w14:textId="77777777" w:rsidR="009722D5" w:rsidRPr="00E804C9" w:rsidRDefault="009722D5" w:rsidP="005411BB">
            <w:pPr>
              <w:pStyle w:val="TAH"/>
              <w:rPr>
                <w:lang w:eastAsia="en-GB"/>
              </w:rPr>
            </w:pPr>
            <w:r w:rsidRPr="00E804C9">
              <w:rPr>
                <w:i/>
                <w:noProof/>
                <w:lang w:eastAsia="en-GB"/>
              </w:rPr>
              <w:lastRenderedPageBreak/>
              <w:t>SystemInformationBlockType3</w:t>
            </w:r>
            <w:r w:rsidRPr="00E804C9">
              <w:rPr>
                <w:iCs/>
                <w:noProof/>
                <w:lang w:eastAsia="en-GB"/>
              </w:rPr>
              <w:t xml:space="preserve"> field descriptions</w:t>
            </w:r>
          </w:p>
        </w:tc>
      </w:tr>
      <w:tr w:rsidR="00E804C9" w:rsidRPr="00E804C9" w14:paraId="399259A2" w14:textId="77777777" w:rsidTr="005411BB">
        <w:trPr>
          <w:gridAfter w:val="1"/>
          <w:wAfter w:w="6" w:type="dxa"/>
          <w:cantSplit/>
        </w:trPr>
        <w:tc>
          <w:tcPr>
            <w:tcW w:w="9639" w:type="dxa"/>
          </w:tcPr>
          <w:p w14:paraId="67C91FEB" w14:textId="77777777" w:rsidR="009722D5" w:rsidRPr="00E804C9" w:rsidRDefault="009722D5" w:rsidP="005411BB">
            <w:pPr>
              <w:pStyle w:val="TAL"/>
              <w:rPr>
                <w:b/>
                <w:bCs/>
                <w:i/>
                <w:noProof/>
                <w:lang w:eastAsia="en-GB"/>
              </w:rPr>
            </w:pPr>
            <w:r w:rsidRPr="00E804C9">
              <w:rPr>
                <w:b/>
                <w:bCs/>
                <w:i/>
                <w:noProof/>
                <w:lang w:eastAsia="en-GB"/>
              </w:rPr>
              <w:t>allowedMeasBandwidth</w:t>
            </w:r>
          </w:p>
          <w:p w14:paraId="29DA5F9A" w14:textId="77777777" w:rsidR="009722D5" w:rsidRPr="00E804C9" w:rsidRDefault="009722D5" w:rsidP="005411BB">
            <w:pPr>
              <w:pStyle w:val="TAL"/>
              <w:rPr>
                <w:i/>
                <w:iCs/>
                <w:lang w:eastAsia="en-GB"/>
              </w:rPr>
            </w:pPr>
            <w:r w:rsidRPr="00E804C9">
              <w:rPr>
                <w:lang w:eastAsia="en-GB"/>
              </w:rPr>
              <w:t xml:space="preserve">If absent, the value corresponding to the downlink bandwidth indicated by the </w:t>
            </w:r>
            <w:r w:rsidRPr="00E804C9">
              <w:rPr>
                <w:i/>
                <w:iCs/>
                <w:lang w:eastAsia="en-GB"/>
              </w:rPr>
              <w:t>dl-Bandwidth</w:t>
            </w:r>
            <w:r w:rsidRPr="00E804C9">
              <w:rPr>
                <w:lang w:eastAsia="en-GB"/>
              </w:rPr>
              <w:t xml:space="preserve"> included in </w:t>
            </w:r>
            <w:r w:rsidRPr="00E804C9">
              <w:rPr>
                <w:i/>
                <w:iCs/>
                <w:lang w:eastAsia="en-GB"/>
              </w:rPr>
              <w:t>MasterInformationBlock</w:t>
            </w:r>
            <w:r w:rsidRPr="00E804C9">
              <w:rPr>
                <w:lang w:eastAsia="en-GB"/>
              </w:rPr>
              <w:t xml:space="preserve"> applies.</w:t>
            </w:r>
          </w:p>
        </w:tc>
      </w:tr>
      <w:tr w:rsidR="00E804C9" w:rsidRPr="00E804C9" w14:paraId="44B4A8DF" w14:textId="77777777" w:rsidTr="005411BB">
        <w:trPr>
          <w:gridAfter w:val="1"/>
          <w:wAfter w:w="6" w:type="dxa"/>
          <w:cantSplit/>
        </w:trPr>
        <w:tc>
          <w:tcPr>
            <w:tcW w:w="9639" w:type="dxa"/>
          </w:tcPr>
          <w:p w14:paraId="3E8568A7" w14:textId="77777777" w:rsidR="005F2F73" w:rsidRPr="00E804C9" w:rsidRDefault="005F2F73" w:rsidP="005F2F73">
            <w:pPr>
              <w:pStyle w:val="TAL"/>
              <w:rPr>
                <w:rFonts w:cs="Arial"/>
                <w:b/>
                <w:bCs/>
                <w:i/>
                <w:szCs w:val="18"/>
                <w:lang w:eastAsia="en-GB"/>
              </w:rPr>
            </w:pPr>
            <w:r w:rsidRPr="00E804C9">
              <w:rPr>
                <w:rFonts w:cs="Arial"/>
                <w:b/>
                <w:bCs/>
                <w:i/>
                <w:szCs w:val="18"/>
                <w:lang w:eastAsia="en-GB"/>
              </w:rPr>
              <w:t>altCellReselectionPriority</w:t>
            </w:r>
          </w:p>
          <w:p w14:paraId="1F0CAF7A" w14:textId="77777777" w:rsidR="005F2F73" w:rsidRPr="00E804C9" w:rsidRDefault="005F2F73" w:rsidP="005F2F73">
            <w:pPr>
              <w:pStyle w:val="TAL"/>
              <w:rPr>
                <w:b/>
                <w:bCs/>
                <w:i/>
                <w:noProof/>
                <w:lang w:eastAsia="en-GB"/>
              </w:rPr>
            </w:pPr>
            <w:r w:rsidRPr="00E804C9">
              <w:rPr>
                <w:rFonts w:cs="Arial"/>
                <w:szCs w:val="18"/>
                <w:lang w:eastAsia="en-GB"/>
              </w:rPr>
              <w:t xml:space="preserve">Alternative cell reselection priorities to be used by the UEs for which the </w:t>
            </w:r>
            <w:r w:rsidRPr="00E804C9">
              <w:rPr>
                <w:rFonts w:cs="Arial"/>
                <w:i/>
                <w:szCs w:val="18"/>
              </w:rPr>
              <w:t>altFreqPriorities</w:t>
            </w:r>
            <w:r w:rsidRPr="00E804C9">
              <w:rPr>
                <w:rFonts w:cs="Arial"/>
                <w:szCs w:val="18"/>
                <w:lang w:eastAsia="en-GB"/>
              </w:rPr>
              <w:t xml:space="preserve"> is set to </w:t>
            </w:r>
            <w:r w:rsidRPr="00E804C9">
              <w:rPr>
                <w:rFonts w:cs="Arial"/>
                <w:i/>
                <w:szCs w:val="18"/>
                <w:lang w:eastAsia="en-GB"/>
              </w:rPr>
              <w:t>true</w:t>
            </w:r>
            <w:r w:rsidRPr="00E804C9">
              <w:rPr>
                <w:rFonts w:cs="Arial"/>
                <w:szCs w:val="18"/>
                <w:lang w:eastAsia="en-GB"/>
              </w:rPr>
              <w:t xml:space="preserve"> in the </w:t>
            </w:r>
            <w:r w:rsidRPr="00E804C9">
              <w:rPr>
                <w:rFonts w:cs="Arial"/>
                <w:i/>
                <w:szCs w:val="18"/>
                <w:lang w:eastAsia="en-GB"/>
              </w:rPr>
              <w:t>RRCConnectionRelease</w:t>
            </w:r>
            <w:r w:rsidRPr="00E804C9">
              <w:rPr>
                <w:rFonts w:cs="Arial"/>
                <w:szCs w:val="18"/>
                <w:lang w:eastAsia="en-GB"/>
              </w:rPr>
              <w:t xml:space="preserve"> message.</w:t>
            </w:r>
          </w:p>
        </w:tc>
      </w:tr>
      <w:tr w:rsidR="00E804C9" w:rsidRPr="00E804C9" w14:paraId="7B246C25" w14:textId="77777777" w:rsidTr="005411BB">
        <w:trPr>
          <w:gridAfter w:val="1"/>
          <w:wAfter w:w="6" w:type="dxa"/>
          <w:cantSplit/>
        </w:trPr>
        <w:tc>
          <w:tcPr>
            <w:tcW w:w="9639" w:type="dxa"/>
          </w:tcPr>
          <w:p w14:paraId="61BF4CC6" w14:textId="77777777" w:rsidR="005F2F73" w:rsidRPr="00E804C9" w:rsidRDefault="005F2F73" w:rsidP="005F2F73">
            <w:pPr>
              <w:pStyle w:val="TAL"/>
              <w:rPr>
                <w:rFonts w:cs="Arial"/>
                <w:b/>
                <w:bCs/>
                <w:i/>
                <w:szCs w:val="18"/>
                <w:lang w:eastAsia="en-GB"/>
              </w:rPr>
            </w:pPr>
            <w:r w:rsidRPr="00E804C9">
              <w:rPr>
                <w:rFonts w:cs="Arial"/>
                <w:b/>
                <w:bCs/>
                <w:i/>
                <w:szCs w:val="18"/>
                <w:lang w:eastAsia="en-GB"/>
              </w:rPr>
              <w:t>altCellReselectionSubPriority</w:t>
            </w:r>
          </w:p>
          <w:p w14:paraId="02F13900" w14:textId="77777777" w:rsidR="005F2F73" w:rsidRPr="00E804C9" w:rsidRDefault="005F2F73" w:rsidP="005F2F73">
            <w:pPr>
              <w:pStyle w:val="TAL"/>
              <w:rPr>
                <w:b/>
                <w:bCs/>
                <w:i/>
                <w:noProof/>
                <w:lang w:eastAsia="en-GB"/>
              </w:rPr>
            </w:pPr>
            <w:r w:rsidRPr="00E804C9">
              <w:rPr>
                <w:rFonts w:cs="Arial"/>
                <w:szCs w:val="18"/>
                <w:lang w:eastAsia="en-GB"/>
              </w:rPr>
              <w:t xml:space="preserve">Alternative cell reselection sub-priorities to be used by the UEs for which the </w:t>
            </w:r>
            <w:r w:rsidRPr="00E804C9">
              <w:rPr>
                <w:rFonts w:cs="Arial"/>
                <w:i/>
                <w:szCs w:val="18"/>
              </w:rPr>
              <w:t>altFreqPriorities</w:t>
            </w:r>
            <w:r w:rsidRPr="00E804C9">
              <w:rPr>
                <w:rFonts w:cs="Arial"/>
                <w:szCs w:val="18"/>
                <w:lang w:eastAsia="en-GB"/>
              </w:rPr>
              <w:t xml:space="preserve"> is set to </w:t>
            </w:r>
            <w:r w:rsidRPr="00E804C9">
              <w:rPr>
                <w:rFonts w:cs="Arial"/>
                <w:i/>
                <w:szCs w:val="18"/>
                <w:lang w:eastAsia="en-GB"/>
              </w:rPr>
              <w:t>true</w:t>
            </w:r>
            <w:r w:rsidRPr="00E804C9">
              <w:rPr>
                <w:rFonts w:cs="Arial"/>
                <w:szCs w:val="18"/>
                <w:lang w:eastAsia="en-GB"/>
              </w:rPr>
              <w:t xml:space="preserve"> in the </w:t>
            </w:r>
            <w:r w:rsidRPr="00E804C9">
              <w:rPr>
                <w:rFonts w:cs="Arial"/>
                <w:i/>
                <w:szCs w:val="18"/>
                <w:lang w:eastAsia="en-GB"/>
              </w:rPr>
              <w:t>RRCConnectionRelease</w:t>
            </w:r>
            <w:r w:rsidRPr="00E804C9">
              <w:rPr>
                <w:rFonts w:cs="Arial"/>
                <w:szCs w:val="18"/>
                <w:lang w:eastAsia="en-GB"/>
              </w:rPr>
              <w:t xml:space="preserve"> message.</w:t>
            </w:r>
          </w:p>
        </w:tc>
      </w:tr>
      <w:tr w:rsidR="00E804C9" w:rsidRPr="00E804C9" w14:paraId="291E6838" w14:textId="77777777" w:rsidTr="00FE39FB">
        <w:trPr>
          <w:gridAfter w:val="1"/>
          <w:wAfter w:w="6" w:type="dxa"/>
          <w:cantSplit/>
        </w:trPr>
        <w:tc>
          <w:tcPr>
            <w:tcW w:w="9639" w:type="dxa"/>
          </w:tcPr>
          <w:p w14:paraId="3F55BBA8" w14:textId="77777777" w:rsidR="001A254A" w:rsidRPr="00E804C9" w:rsidRDefault="001A254A" w:rsidP="00FE39FB">
            <w:pPr>
              <w:pStyle w:val="TAL"/>
              <w:rPr>
                <w:b/>
                <w:bCs/>
                <w:i/>
                <w:noProof/>
                <w:lang w:eastAsia="en-GB"/>
              </w:rPr>
            </w:pPr>
            <w:r w:rsidRPr="00E804C9">
              <w:rPr>
                <w:b/>
                <w:bCs/>
                <w:i/>
                <w:noProof/>
                <w:lang w:eastAsia="en-GB"/>
              </w:rPr>
              <w:t>cellEquivalentSize</w:t>
            </w:r>
          </w:p>
          <w:p w14:paraId="570D024F" w14:textId="77777777" w:rsidR="001A254A" w:rsidRPr="00E804C9" w:rsidRDefault="001A254A" w:rsidP="00FE39FB">
            <w:pPr>
              <w:pStyle w:val="TAL"/>
              <w:rPr>
                <w:b/>
                <w:bCs/>
                <w:i/>
                <w:iCs/>
              </w:rPr>
            </w:pPr>
            <w:r w:rsidRPr="00E804C9">
              <w:rPr>
                <w:lang w:eastAsia="en-GB"/>
              </w:rPr>
              <w:t>The number of cell count used for</w:t>
            </w:r>
            <w:r w:rsidRPr="00E804C9">
              <w:rPr>
                <w:lang w:eastAsia="zh-CN"/>
              </w:rPr>
              <w:t xml:space="preserve"> mobility</w:t>
            </w:r>
            <w:r w:rsidRPr="00E804C9">
              <w:rPr>
                <w:lang w:eastAsia="en-GB"/>
              </w:rPr>
              <w:t xml:space="preserve"> state estimation for this cell</w:t>
            </w:r>
            <w:r w:rsidRPr="00E804C9">
              <w:rPr>
                <w:lang w:eastAsia="zh-CN"/>
              </w:rPr>
              <w:t xml:space="preserve"> as specified in TS 36.304 [4]</w:t>
            </w:r>
            <w:r w:rsidRPr="00E804C9">
              <w:rPr>
                <w:lang w:eastAsia="en-GB"/>
              </w:rPr>
              <w:t>.</w:t>
            </w:r>
            <w:r w:rsidRPr="00E804C9">
              <w:t xml:space="preserve"> </w:t>
            </w:r>
          </w:p>
        </w:tc>
      </w:tr>
      <w:tr w:rsidR="00E804C9" w:rsidRPr="00E804C9" w14:paraId="48816A02" w14:textId="77777777" w:rsidTr="005411BB">
        <w:trPr>
          <w:gridAfter w:val="1"/>
          <w:wAfter w:w="6" w:type="dxa"/>
          <w:cantSplit/>
        </w:trPr>
        <w:tc>
          <w:tcPr>
            <w:tcW w:w="9639" w:type="dxa"/>
          </w:tcPr>
          <w:p w14:paraId="0E90E5D1" w14:textId="77777777" w:rsidR="009722D5" w:rsidRPr="00E804C9" w:rsidRDefault="009722D5" w:rsidP="005411BB">
            <w:pPr>
              <w:pStyle w:val="TAL"/>
              <w:rPr>
                <w:b/>
                <w:bCs/>
                <w:i/>
                <w:iCs/>
              </w:rPr>
            </w:pPr>
            <w:r w:rsidRPr="00E804C9">
              <w:rPr>
                <w:b/>
                <w:bCs/>
                <w:i/>
                <w:iCs/>
              </w:rPr>
              <w:t>cellSelectionInfoCE</w:t>
            </w:r>
          </w:p>
          <w:p w14:paraId="67CD429D" w14:textId="77777777" w:rsidR="009722D5" w:rsidRPr="00E804C9" w:rsidRDefault="009722D5" w:rsidP="00C53D81">
            <w:pPr>
              <w:pStyle w:val="TAL"/>
              <w:rPr>
                <w:lang w:eastAsia="zh-CN"/>
              </w:rPr>
            </w:pPr>
            <w:r w:rsidRPr="00E804C9">
              <w:rPr>
                <w:lang w:eastAsia="zh-CN"/>
              </w:rPr>
              <w:t>Parameters included in coverage enhancement S criteria</w:t>
            </w:r>
            <w:r w:rsidR="00C53D81" w:rsidRPr="00E804C9">
              <w:rPr>
                <w:lang w:eastAsia="zh-CN"/>
              </w:rPr>
              <w:t xml:space="preserve"> for BL UEs and UEs in CE, applicable for intra-frequency neighbour cells</w:t>
            </w:r>
            <w:r w:rsidRPr="00E804C9">
              <w:rPr>
                <w:lang w:eastAsia="zh-CN"/>
              </w:rPr>
              <w:t xml:space="preserve">. If absent, </w:t>
            </w:r>
            <w:r w:rsidR="00C53D81" w:rsidRPr="00E804C9">
              <w:rPr>
                <w:lang w:eastAsia="zh-CN"/>
              </w:rPr>
              <w:t>coverage enhancement S criteria is not applicable.</w:t>
            </w:r>
          </w:p>
        </w:tc>
      </w:tr>
      <w:tr w:rsidR="00E804C9" w:rsidRPr="00E804C9" w14:paraId="508A4AEF" w14:textId="77777777" w:rsidTr="005411BB">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7CCBAED" w14:textId="77777777" w:rsidR="009722D5" w:rsidRPr="00E804C9" w:rsidRDefault="009722D5" w:rsidP="005411BB">
            <w:pPr>
              <w:pStyle w:val="TAL"/>
              <w:rPr>
                <w:b/>
                <w:i/>
              </w:rPr>
            </w:pPr>
            <w:r w:rsidRPr="00E804C9">
              <w:rPr>
                <w:b/>
                <w:i/>
              </w:rPr>
              <w:t>cellSelectionInfoCE1</w:t>
            </w:r>
          </w:p>
          <w:p w14:paraId="742BD4A9" w14:textId="77777777" w:rsidR="009722D5" w:rsidRPr="00E804C9" w:rsidRDefault="009722D5" w:rsidP="00C53D81">
            <w:pPr>
              <w:pStyle w:val="TAL"/>
              <w:rPr>
                <w:b/>
                <w:bCs/>
                <w:i/>
                <w:iCs/>
              </w:rPr>
            </w:pPr>
            <w:r w:rsidRPr="00E804C9">
              <w:rPr>
                <w:lang w:eastAsia="zh-CN"/>
              </w:rPr>
              <w:t>Parameters included in coverage enhancement S criteria</w:t>
            </w:r>
            <w:r w:rsidR="00C53D81" w:rsidRPr="00E804C9">
              <w:rPr>
                <w:lang w:eastAsia="zh-CN"/>
              </w:rPr>
              <w:t xml:space="preserve"> for BL UEs and UEs in CE supporting CE Mode B, applicable for intra-frequency neighbour cells</w:t>
            </w:r>
            <w:r w:rsidRPr="00E804C9">
              <w:rPr>
                <w:lang w:eastAsia="zh-CN"/>
              </w:rPr>
              <w:t xml:space="preserve">. E-UTRAN includes </w:t>
            </w:r>
            <w:r w:rsidRPr="00E804C9">
              <w:t xml:space="preserve">this IE only if </w:t>
            </w:r>
            <w:r w:rsidRPr="00E804C9">
              <w:rPr>
                <w:i/>
              </w:rPr>
              <w:t>cellSelectionInfoCE</w:t>
            </w:r>
            <w:r w:rsidRPr="00E804C9">
              <w:t xml:space="preserve"> in SIB3 is present.</w:t>
            </w:r>
          </w:p>
        </w:tc>
      </w:tr>
      <w:tr w:rsidR="00E804C9" w:rsidRPr="00E804C9" w14:paraId="0B975B1B" w14:textId="77777777" w:rsidTr="005411BB">
        <w:trPr>
          <w:gridAfter w:val="1"/>
          <w:wAfter w:w="6" w:type="dxa"/>
          <w:cantSplit/>
        </w:trPr>
        <w:tc>
          <w:tcPr>
            <w:tcW w:w="9639" w:type="dxa"/>
          </w:tcPr>
          <w:p w14:paraId="64699042" w14:textId="77777777" w:rsidR="009722D5" w:rsidRPr="00E804C9" w:rsidRDefault="009722D5" w:rsidP="005411BB">
            <w:pPr>
              <w:pStyle w:val="TAL"/>
              <w:rPr>
                <w:b/>
                <w:bCs/>
                <w:i/>
                <w:noProof/>
                <w:lang w:eastAsia="en-GB"/>
              </w:rPr>
            </w:pPr>
            <w:r w:rsidRPr="00E804C9">
              <w:rPr>
                <w:b/>
                <w:bCs/>
                <w:i/>
                <w:noProof/>
                <w:lang w:eastAsia="en-GB"/>
              </w:rPr>
              <w:t>cellReselectionInfoCommon</w:t>
            </w:r>
          </w:p>
          <w:p w14:paraId="40D02139" w14:textId="77777777" w:rsidR="009722D5" w:rsidRPr="00E804C9" w:rsidRDefault="009722D5" w:rsidP="005411BB">
            <w:pPr>
              <w:pStyle w:val="TAL"/>
              <w:rPr>
                <w:lang w:eastAsia="en-GB"/>
              </w:rPr>
            </w:pPr>
            <w:r w:rsidRPr="00E804C9">
              <w:rPr>
                <w:lang w:eastAsia="en-GB"/>
              </w:rPr>
              <w:t>Cell re-selection information common for cells.</w:t>
            </w:r>
          </w:p>
        </w:tc>
      </w:tr>
      <w:tr w:rsidR="00E804C9" w:rsidRPr="00E804C9" w14:paraId="2F1891E6" w14:textId="77777777" w:rsidTr="005411BB">
        <w:trPr>
          <w:gridAfter w:val="1"/>
          <w:wAfter w:w="6" w:type="dxa"/>
          <w:cantSplit/>
        </w:trPr>
        <w:tc>
          <w:tcPr>
            <w:tcW w:w="9639" w:type="dxa"/>
          </w:tcPr>
          <w:p w14:paraId="488ED4A7" w14:textId="77777777" w:rsidR="009722D5" w:rsidRPr="00E804C9" w:rsidRDefault="009722D5" w:rsidP="005411BB">
            <w:pPr>
              <w:pStyle w:val="TAL"/>
              <w:rPr>
                <w:b/>
                <w:bCs/>
                <w:i/>
                <w:noProof/>
                <w:lang w:eastAsia="en-GB"/>
              </w:rPr>
            </w:pPr>
            <w:r w:rsidRPr="00E804C9">
              <w:rPr>
                <w:b/>
                <w:bCs/>
                <w:i/>
                <w:noProof/>
                <w:lang w:eastAsia="en-GB"/>
              </w:rPr>
              <w:t>cellReselectionServingFreqInfo</w:t>
            </w:r>
          </w:p>
          <w:p w14:paraId="2A80ED33" w14:textId="77777777" w:rsidR="009722D5" w:rsidRPr="00E804C9" w:rsidRDefault="009722D5" w:rsidP="005411BB">
            <w:pPr>
              <w:pStyle w:val="TAL"/>
              <w:rPr>
                <w:lang w:eastAsia="en-GB"/>
              </w:rPr>
            </w:pPr>
            <w:r w:rsidRPr="00E804C9">
              <w:rPr>
                <w:lang w:eastAsia="en-GB"/>
              </w:rPr>
              <w:t>Information common for Cell re-selection to inter-frequency and inter-RAT cells.</w:t>
            </w:r>
          </w:p>
        </w:tc>
      </w:tr>
      <w:tr w:rsidR="00E804C9" w:rsidRPr="00E804C9" w14:paraId="31A0C1A3" w14:textId="77777777" w:rsidTr="00FE39F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CA1EC42" w14:textId="77777777" w:rsidR="00FE39FB" w:rsidRPr="00E804C9" w:rsidRDefault="00FE39FB" w:rsidP="00FE39FB">
            <w:pPr>
              <w:keepNext/>
              <w:keepLines/>
              <w:spacing w:after="0"/>
              <w:rPr>
                <w:rFonts w:ascii="Arial" w:hAnsi="Arial"/>
                <w:b/>
                <w:bCs/>
                <w:i/>
                <w:sz w:val="18"/>
              </w:rPr>
            </w:pPr>
            <w:r w:rsidRPr="00E804C9">
              <w:rPr>
                <w:rFonts w:ascii="Arial" w:hAnsi="Arial"/>
                <w:b/>
                <w:bCs/>
                <w:i/>
                <w:sz w:val="18"/>
              </w:rPr>
              <w:t>crs-IntfMitigNeighCellsCE</w:t>
            </w:r>
          </w:p>
          <w:p w14:paraId="4AF199A9" w14:textId="39B1BE08" w:rsidR="00FE39FB" w:rsidRPr="00E804C9" w:rsidRDefault="00FE39FB" w:rsidP="00FE39FB">
            <w:pPr>
              <w:keepNext/>
              <w:keepLines/>
              <w:spacing w:after="0"/>
              <w:rPr>
                <w:rFonts w:ascii="Arial" w:hAnsi="Arial"/>
                <w:bCs/>
                <w:sz w:val="18"/>
              </w:rPr>
            </w:pPr>
            <w:r w:rsidRPr="00E804C9">
              <w:rPr>
                <w:rFonts w:ascii="Arial" w:hAnsi="Arial"/>
                <w:bCs/>
                <w:sz w:val="18"/>
              </w:rPr>
              <w:t xml:space="preserve">For BL UEs supporting </w:t>
            </w:r>
            <w:r w:rsidRPr="00E804C9">
              <w:rPr>
                <w:rFonts w:ascii="Arial" w:hAnsi="Arial"/>
                <w:bCs/>
                <w:i/>
                <w:sz w:val="18"/>
              </w:rPr>
              <w:t>ce-CRS-IntfMitig</w:t>
            </w:r>
            <w:r w:rsidRPr="00E804C9">
              <w:rPr>
                <w:rFonts w:ascii="Arial" w:hAnsi="Arial"/>
                <w:bCs/>
                <w:sz w:val="18"/>
              </w:rPr>
              <w:t xml:space="preserve">, this field indicates CRS interference mitigation, as specified in TS 36.133 [16], </w:t>
            </w:r>
            <w:r w:rsidR="00CD768D" w:rsidRPr="00E804C9">
              <w:rPr>
                <w:rFonts w:ascii="Arial" w:hAnsi="Arial"/>
                <w:bCs/>
                <w:sz w:val="18"/>
              </w:rPr>
              <w:t>clause</w:t>
            </w:r>
            <w:r w:rsidRPr="00E804C9">
              <w:rPr>
                <w:rFonts w:ascii="Arial" w:hAnsi="Arial"/>
                <w:bCs/>
                <w:sz w:val="18"/>
              </w:rPr>
              <w:t xml:space="preserve"> 3.6.1.2 and 3.6.1.3, is enabled in any of the intra-frequency neibhour cells, and the UE shall perform intra-frequency neighbour cell RRM measurements in the center 6 PRBs.</w:t>
            </w:r>
          </w:p>
        </w:tc>
      </w:tr>
      <w:tr w:rsidR="00E804C9" w:rsidRPr="00E804C9" w14:paraId="3321653A" w14:textId="77777777" w:rsidTr="005411BB">
        <w:trPr>
          <w:gridAfter w:val="1"/>
          <w:wAfter w:w="6" w:type="dxa"/>
          <w:cantSplit/>
        </w:trPr>
        <w:tc>
          <w:tcPr>
            <w:tcW w:w="9639" w:type="dxa"/>
          </w:tcPr>
          <w:p w14:paraId="7F314A80" w14:textId="77777777" w:rsidR="009722D5" w:rsidRPr="00E804C9" w:rsidRDefault="009722D5" w:rsidP="005411BB">
            <w:pPr>
              <w:keepNext/>
              <w:keepLines/>
              <w:spacing w:after="0"/>
              <w:rPr>
                <w:rFonts w:ascii="Arial" w:hAnsi="Arial"/>
                <w:b/>
                <w:bCs/>
                <w:i/>
                <w:sz w:val="18"/>
              </w:rPr>
            </w:pPr>
            <w:r w:rsidRPr="00E804C9">
              <w:rPr>
                <w:rFonts w:ascii="Arial" w:hAnsi="Arial"/>
                <w:b/>
                <w:bCs/>
                <w:i/>
                <w:sz w:val="18"/>
              </w:rPr>
              <w:t>freqBandInfo</w:t>
            </w:r>
          </w:p>
          <w:p w14:paraId="21040ADC" w14:textId="7B5EB425" w:rsidR="009722D5" w:rsidRPr="00E804C9" w:rsidRDefault="009722D5" w:rsidP="005411BB">
            <w:pPr>
              <w:pStyle w:val="TAL"/>
              <w:rPr>
                <w:b/>
                <w:bCs/>
                <w:i/>
                <w:noProof/>
                <w:lang w:eastAsia="en-GB"/>
              </w:rPr>
            </w:pPr>
            <w:r w:rsidRPr="00E804C9">
              <w:rPr>
                <w:iCs/>
                <w:noProof/>
                <w:lang w:eastAsia="en-GB"/>
              </w:rPr>
              <w:t xml:space="preserve">A list of </w:t>
            </w:r>
            <w:r w:rsidRPr="00E804C9">
              <w:rPr>
                <w:i/>
                <w:iCs/>
                <w:noProof/>
              </w:rPr>
              <w:t>additionalPmax</w:t>
            </w:r>
            <w:r w:rsidRPr="00E804C9">
              <w:rPr>
                <w:iCs/>
                <w:noProof/>
              </w:rPr>
              <w:t xml:space="preserve"> and </w:t>
            </w:r>
            <w:r w:rsidRPr="00E804C9">
              <w:rPr>
                <w:i/>
                <w:iCs/>
                <w:noProof/>
              </w:rPr>
              <w:t>additionalSpectrumEmission</w:t>
            </w:r>
            <w:r w:rsidRPr="00E804C9">
              <w:rPr>
                <w:iCs/>
                <w:noProof/>
                <w:lang w:eastAsia="en-GB"/>
              </w:rPr>
              <w:t xml:space="preserve"> </w:t>
            </w:r>
            <w:r w:rsidRPr="00E804C9">
              <w:rPr>
                <w:iCs/>
                <w:noProof/>
              </w:rPr>
              <w:t>values</w:t>
            </w:r>
            <w:r w:rsidR="009C5D11" w:rsidRPr="00E804C9">
              <w:rPr>
                <w:iCs/>
                <w:noProof/>
              </w:rPr>
              <w:t>,</w:t>
            </w:r>
            <w:r w:rsidRPr="00E804C9">
              <w:rPr>
                <w:iCs/>
                <w:noProof/>
              </w:rPr>
              <w:t xml:space="preserve"> </w:t>
            </w:r>
            <w:r w:rsidRPr="00E804C9">
              <w:rPr>
                <w:iCs/>
                <w:noProof/>
                <w:lang w:eastAsia="en-GB"/>
              </w:rPr>
              <w:t xml:space="preserve">as defined in </w:t>
            </w:r>
            <w:r w:rsidRPr="00E804C9">
              <w:rPr>
                <w:iCs/>
                <w:lang w:eastAsia="en-GB"/>
              </w:rPr>
              <w:t>TS 36.101 [42</w:t>
            </w:r>
            <w:r w:rsidR="00977BED" w:rsidRPr="00E804C9">
              <w:rPr>
                <w:iCs/>
                <w:lang w:eastAsia="en-GB"/>
              </w:rPr>
              <w:t>]</w:t>
            </w:r>
            <w:r w:rsidRPr="00E804C9">
              <w:rPr>
                <w:iCs/>
                <w:lang w:eastAsia="en-GB"/>
              </w:rPr>
              <w:t xml:space="preserve">, table </w:t>
            </w:r>
            <w:r w:rsidRPr="00E804C9">
              <w:rPr>
                <w:iCs/>
              </w:rPr>
              <w:t>6.2.4-1</w:t>
            </w:r>
            <w:r w:rsidR="00977BED" w:rsidRPr="00E804C9">
              <w:rPr>
                <w:iCs/>
                <w:lang w:eastAsia="en-GB"/>
              </w:rPr>
              <w:t>,</w:t>
            </w:r>
            <w:r w:rsidR="00B37CD6" w:rsidRPr="00E804C9">
              <w:rPr>
                <w:iCs/>
                <w:lang w:eastAsia="en-GB"/>
              </w:rPr>
              <w:t xml:space="preserve"> for UEs neither in CE nor BL UEs</w:t>
            </w:r>
            <w:r w:rsidR="00A2061C" w:rsidRPr="00E804C9">
              <w:rPr>
                <w:iCs/>
                <w:lang w:eastAsia="en-GB"/>
              </w:rPr>
              <w:t>,</w:t>
            </w:r>
            <w:r w:rsidR="00B37CD6" w:rsidRPr="00E804C9">
              <w:rPr>
                <w:iCs/>
                <w:lang w:eastAsia="en-GB"/>
              </w:rPr>
              <w:t xml:space="preserve"> TS 36.101 [42</w:t>
            </w:r>
            <w:r w:rsidR="00977BED" w:rsidRPr="00E804C9">
              <w:rPr>
                <w:iCs/>
                <w:lang w:eastAsia="en-GB"/>
              </w:rPr>
              <w:t>]</w:t>
            </w:r>
            <w:r w:rsidR="00B37CD6" w:rsidRPr="00E804C9">
              <w:rPr>
                <w:iCs/>
                <w:lang w:eastAsia="en-GB"/>
              </w:rPr>
              <w:t>, table 6.2.4E-1</w:t>
            </w:r>
            <w:r w:rsidR="00977BED" w:rsidRPr="00E804C9">
              <w:rPr>
                <w:iCs/>
                <w:lang w:eastAsia="en-GB"/>
              </w:rPr>
              <w:t>,</w:t>
            </w:r>
            <w:r w:rsidR="00B37CD6" w:rsidRPr="00E804C9">
              <w:rPr>
                <w:iCs/>
                <w:lang w:eastAsia="en-GB"/>
              </w:rPr>
              <w:t xml:space="preserve"> for UEs in CE or BL UEs</w:t>
            </w:r>
            <w:r w:rsidR="00A2061C" w:rsidRPr="00E804C9">
              <w:rPr>
                <w:iCs/>
              </w:rPr>
              <w:t xml:space="preserve"> and TS 36.102 [113], table 6.2A.3-1, for NTN capable UE</w:t>
            </w:r>
            <w:r w:rsidR="00B37CD6" w:rsidRPr="00E804C9">
              <w:rPr>
                <w:iCs/>
                <w:lang w:eastAsia="en-GB"/>
              </w:rPr>
              <w:t>,</w:t>
            </w:r>
            <w:r w:rsidRPr="00E804C9">
              <w:rPr>
                <w:iCs/>
              </w:rPr>
              <w:t xml:space="preserve"> applicable for the intra-frequency neighouring E-UTRA cells if the UE selects the frequen</w:t>
            </w:r>
            <w:r w:rsidR="003F71FB" w:rsidRPr="00E804C9">
              <w:rPr>
                <w:iCs/>
              </w:rPr>
              <w:t>c</w:t>
            </w:r>
            <w:r w:rsidRPr="00E804C9">
              <w:rPr>
                <w:iCs/>
              </w:rPr>
              <w:t>y band</w:t>
            </w:r>
            <w:r w:rsidRPr="00E804C9">
              <w:rPr>
                <w:iCs/>
                <w:lang w:eastAsia="en-GB"/>
              </w:rPr>
              <w:t xml:space="preserve"> </w:t>
            </w:r>
            <w:r w:rsidRPr="00E804C9">
              <w:rPr>
                <w:iCs/>
              </w:rPr>
              <w:t xml:space="preserve">from </w:t>
            </w:r>
            <w:r w:rsidRPr="00E804C9">
              <w:rPr>
                <w:i/>
                <w:iCs/>
              </w:rPr>
              <w:t>freqBandIndicator</w:t>
            </w:r>
            <w:r w:rsidRPr="00E804C9">
              <w:rPr>
                <w:iCs/>
              </w:rPr>
              <w:t xml:space="preserve"> in </w:t>
            </w:r>
            <w:r w:rsidRPr="00E804C9">
              <w:rPr>
                <w:i/>
                <w:iCs/>
              </w:rPr>
              <w:t>SystemInformationBlockType1</w:t>
            </w:r>
            <w:r w:rsidRPr="00E804C9">
              <w:rPr>
                <w:iCs/>
                <w:lang w:eastAsia="en-GB"/>
              </w:rPr>
              <w:t>.</w:t>
            </w:r>
            <w:r w:rsidR="00F43CBE" w:rsidRPr="00E804C9">
              <w:rPr>
                <w:iCs/>
                <w:lang w:eastAsia="en-GB"/>
              </w:rPr>
              <w:t xml:space="preserve"> If E-UTRAN includes</w:t>
            </w:r>
            <w:r w:rsidR="00F43CBE" w:rsidRPr="00E804C9">
              <w:rPr>
                <w:i/>
                <w:iCs/>
                <w:lang w:eastAsia="en-GB"/>
              </w:rPr>
              <w:t xml:space="preserve"> freqBandInfo-</w:t>
            </w:r>
            <w:r w:rsidR="0080664D" w:rsidRPr="00E804C9">
              <w:rPr>
                <w:i/>
                <w:iCs/>
                <w:lang w:eastAsia="en-GB"/>
              </w:rPr>
              <w:t>v10l0</w:t>
            </w:r>
            <w:r w:rsidR="00F43CBE" w:rsidRPr="00E804C9">
              <w:rPr>
                <w:iCs/>
                <w:lang w:eastAsia="en-GB"/>
              </w:rPr>
              <w:t xml:space="preserve"> it includes the same number of entries, and listed in the same order, as in </w:t>
            </w:r>
            <w:r w:rsidR="00F43CBE" w:rsidRPr="00E804C9">
              <w:rPr>
                <w:i/>
                <w:iCs/>
                <w:lang w:eastAsia="en-GB"/>
              </w:rPr>
              <w:t>freqBandInfo-r10</w:t>
            </w:r>
            <w:r w:rsidR="00F43CBE" w:rsidRPr="00E804C9">
              <w:rPr>
                <w:iCs/>
                <w:lang w:eastAsia="en-GB"/>
              </w:rPr>
              <w:t>.</w:t>
            </w:r>
          </w:p>
        </w:tc>
      </w:tr>
      <w:tr w:rsidR="00E804C9" w:rsidRPr="00E804C9" w14:paraId="06290F13" w14:textId="77777777" w:rsidTr="005411BB">
        <w:trPr>
          <w:gridAfter w:val="1"/>
          <w:wAfter w:w="6" w:type="dxa"/>
          <w:cantSplit/>
        </w:trPr>
        <w:tc>
          <w:tcPr>
            <w:tcW w:w="9639" w:type="dxa"/>
          </w:tcPr>
          <w:p w14:paraId="23352A9A" w14:textId="77777777" w:rsidR="009722D5" w:rsidRPr="00E804C9" w:rsidRDefault="009722D5" w:rsidP="005411BB">
            <w:pPr>
              <w:pStyle w:val="TAL"/>
              <w:rPr>
                <w:b/>
                <w:bCs/>
                <w:i/>
                <w:noProof/>
                <w:lang w:eastAsia="en-GB"/>
              </w:rPr>
            </w:pPr>
            <w:r w:rsidRPr="00E804C9">
              <w:rPr>
                <w:b/>
                <w:bCs/>
                <w:i/>
                <w:noProof/>
                <w:lang w:eastAsia="en-GB"/>
              </w:rPr>
              <w:t>intraFreqcellReselectionInfo</w:t>
            </w:r>
          </w:p>
          <w:p w14:paraId="49B02931" w14:textId="77777777" w:rsidR="009722D5" w:rsidRPr="00E804C9" w:rsidRDefault="009722D5" w:rsidP="005411BB">
            <w:pPr>
              <w:pStyle w:val="TAL"/>
              <w:rPr>
                <w:lang w:eastAsia="en-GB"/>
              </w:rPr>
            </w:pPr>
            <w:r w:rsidRPr="00E804C9">
              <w:rPr>
                <w:lang w:eastAsia="en-GB"/>
              </w:rPr>
              <w:t>Cell re-selection information common for intra-frequency cells.</w:t>
            </w:r>
          </w:p>
        </w:tc>
      </w:tr>
      <w:tr w:rsidR="00E804C9" w:rsidRPr="00E804C9" w14:paraId="1ABB2854" w14:textId="77777777" w:rsidTr="005411BB">
        <w:trPr>
          <w:gridAfter w:val="1"/>
          <w:wAfter w:w="6" w:type="dxa"/>
          <w:cantSplit/>
        </w:trPr>
        <w:tc>
          <w:tcPr>
            <w:tcW w:w="9639" w:type="dxa"/>
          </w:tcPr>
          <w:p w14:paraId="7034104F" w14:textId="77777777" w:rsidR="009722D5" w:rsidRPr="00E804C9" w:rsidRDefault="009722D5" w:rsidP="005411BB">
            <w:pPr>
              <w:keepNext/>
              <w:keepLines/>
              <w:spacing w:after="0"/>
              <w:rPr>
                <w:rFonts w:ascii="Arial" w:hAnsi="Arial"/>
                <w:b/>
                <w:bCs/>
                <w:i/>
                <w:sz w:val="18"/>
              </w:rPr>
            </w:pPr>
            <w:r w:rsidRPr="00E804C9">
              <w:rPr>
                <w:rFonts w:ascii="Arial" w:hAnsi="Arial"/>
                <w:b/>
                <w:bCs/>
                <w:i/>
                <w:sz w:val="18"/>
              </w:rPr>
              <w:t>multiBandInfoList-v10j0</w:t>
            </w:r>
          </w:p>
          <w:p w14:paraId="1862A0AF" w14:textId="5E5978DD" w:rsidR="009722D5" w:rsidRPr="00E804C9" w:rsidRDefault="009722D5" w:rsidP="0012045C">
            <w:pPr>
              <w:pStyle w:val="TAL"/>
              <w:rPr>
                <w:b/>
                <w:bCs/>
                <w:i/>
                <w:noProof/>
                <w:lang w:eastAsia="en-GB"/>
              </w:rPr>
            </w:pPr>
            <w:r w:rsidRPr="00E804C9">
              <w:rPr>
                <w:iCs/>
                <w:noProof/>
                <w:lang w:eastAsia="en-GB"/>
              </w:rPr>
              <w:t xml:space="preserve">A list of </w:t>
            </w:r>
            <w:r w:rsidRPr="00E804C9">
              <w:rPr>
                <w:i/>
                <w:iCs/>
                <w:noProof/>
              </w:rPr>
              <w:t>additionalPmax</w:t>
            </w:r>
            <w:r w:rsidRPr="00E804C9">
              <w:rPr>
                <w:iCs/>
                <w:noProof/>
              </w:rPr>
              <w:t xml:space="preserve"> and </w:t>
            </w:r>
            <w:r w:rsidRPr="00E804C9">
              <w:rPr>
                <w:i/>
                <w:iCs/>
                <w:noProof/>
              </w:rPr>
              <w:t>additionalSpectrumEmission</w:t>
            </w:r>
            <w:r w:rsidRPr="00E804C9">
              <w:rPr>
                <w:iCs/>
                <w:noProof/>
                <w:lang w:eastAsia="en-GB"/>
              </w:rPr>
              <w:t xml:space="preserve"> </w:t>
            </w:r>
            <w:r w:rsidRPr="00E804C9">
              <w:rPr>
                <w:iCs/>
                <w:noProof/>
              </w:rPr>
              <w:t>values</w:t>
            </w:r>
            <w:r w:rsidR="009C5D11" w:rsidRPr="00E804C9">
              <w:rPr>
                <w:iCs/>
                <w:noProof/>
              </w:rPr>
              <w:t>,</w:t>
            </w:r>
            <w:r w:rsidRPr="00E804C9">
              <w:rPr>
                <w:iCs/>
                <w:noProof/>
              </w:rPr>
              <w:t xml:space="preserve"> </w:t>
            </w:r>
            <w:r w:rsidRPr="00E804C9">
              <w:rPr>
                <w:iCs/>
                <w:noProof/>
                <w:lang w:eastAsia="en-GB"/>
              </w:rPr>
              <w:t xml:space="preserve">as defined in </w:t>
            </w:r>
            <w:r w:rsidRPr="00E804C9">
              <w:rPr>
                <w:iCs/>
                <w:lang w:eastAsia="en-GB"/>
              </w:rPr>
              <w:t>TS 36.101 [42</w:t>
            </w:r>
            <w:r w:rsidR="00977BED" w:rsidRPr="00E804C9">
              <w:rPr>
                <w:iCs/>
                <w:lang w:eastAsia="en-GB"/>
              </w:rPr>
              <w:t>]</w:t>
            </w:r>
            <w:r w:rsidRPr="00E804C9">
              <w:rPr>
                <w:iCs/>
                <w:lang w:eastAsia="en-GB"/>
              </w:rPr>
              <w:t xml:space="preserve">, table </w:t>
            </w:r>
            <w:r w:rsidRPr="00E804C9">
              <w:rPr>
                <w:iCs/>
              </w:rPr>
              <w:t>6.2.4-1</w:t>
            </w:r>
            <w:r w:rsidR="00977BED" w:rsidRPr="00E804C9">
              <w:rPr>
                <w:iCs/>
                <w:lang w:eastAsia="en-GB"/>
              </w:rPr>
              <w:t>,</w:t>
            </w:r>
            <w:r w:rsidRPr="00E804C9">
              <w:rPr>
                <w:iCs/>
              </w:rPr>
              <w:t xml:space="preserve"> </w:t>
            </w:r>
            <w:r w:rsidR="00B37CD6" w:rsidRPr="00E804C9">
              <w:rPr>
                <w:iCs/>
              </w:rPr>
              <w:t>for UEs neither in CE nor BL UEs</w:t>
            </w:r>
            <w:r w:rsidR="00A2061C" w:rsidRPr="00E804C9">
              <w:rPr>
                <w:iCs/>
              </w:rPr>
              <w:t>,</w:t>
            </w:r>
            <w:r w:rsidR="00B37CD6" w:rsidRPr="00E804C9">
              <w:rPr>
                <w:iCs/>
              </w:rPr>
              <w:t xml:space="preserve"> TS 36.101 [42</w:t>
            </w:r>
            <w:r w:rsidR="00977BED" w:rsidRPr="00E804C9">
              <w:rPr>
                <w:iCs/>
              </w:rPr>
              <w:t>]</w:t>
            </w:r>
            <w:r w:rsidR="00B37CD6" w:rsidRPr="00E804C9">
              <w:rPr>
                <w:iCs/>
              </w:rPr>
              <w:t>, table 6.2.4E-1</w:t>
            </w:r>
            <w:r w:rsidR="00977BED" w:rsidRPr="00E804C9">
              <w:rPr>
                <w:iCs/>
              </w:rPr>
              <w:t>,</w:t>
            </w:r>
            <w:r w:rsidR="00B37CD6" w:rsidRPr="00E804C9">
              <w:rPr>
                <w:iCs/>
              </w:rPr>
              <w:t xml:space="preserve"> for UEs in CE or BL UEs</w:t>
            </w:r>
            <w:r w:rsidR="00A2061C" w:rsidRPr="00E804C9">
              <w:rPr>
                <w:iCs/>
              </w:rPr>
              <w:t xml:space="preserve"> and TS 36.102 [113], table 6.2A.3-1, for NTN capable UE</w:t>
            </w:r>
            <w:r w:rsidR="00B37CD6" w:rsidRPr="00E804C9">
              <w:rPr>
                <w:iCs/>
              </w:rPr>
              <w:t xml:space="preserve">, </w:t>
            </w:r>
            <w:r w:rsidRPr="00E804C9">
              <w:rPr>
                <w:iCs/>
              </w:rPr>
              <w:t>applicable for the intra-frequency neighouring E-UTRA cells if the UE selects the frequen</w:t>
            </w:r>
            <w:r w:rsidR="0012045C" w:rsidRPr="00E804C9">
              <w:rPr>
                <w:iCs/>
              </w:rPr>
              <w:t>c</w:t>
            </w:r>
            <w:r w:rsidRPr="00E804C9">
              <w:rPr>
                <w:iCs/>
              </w:rPr>
              <w:t>y bands</w:t>
            </w:r>
            <w:r w:rsidRPr="00E804C9">
              <w:rPr>
                <w:iCs/>
                <w:lang w:eastAsia="en-GB"/>
              </w:rPr>
              <w:t xml:space="preserve"> </w:t>
            </w:r>
            <w:r w:rsidRPr="00E804C9">
              <w:rPr>
                <w:iCs/>
              </w:rPr>
              <w:t xml:space="preserve">in </w:t>
            </w:r>
            <w:r w:rsidRPr="00E804C9">
              <w:rPr>
                <w:i/>
                <w:iCs/>
              </w:rPr>
              <w:t>multiBandInfoList</w:t>
            </w:r>
            <w:r w:rsidRPr="00E804C9">
              <w:rPr>
                <w:iCs/>
              </w:rPr>
              <w:t xml:space="preserve"> (i.e. without suffix) or </w:t>
            </w:r>
            <w:r w:rsidRPr="00E804C9">
              <w:rPr>
                <w:i/>
                <w:iCs/>
              </w:rPr>
              <w:t>multiBandInfoList-v9e0</w:t>
            </w:r>
            <w:r w:rsidR="00CD222A" w:rsidRPr="00E804C9">
              <w:rPr>
                <w:rFonts w:cs="Arial"/>
                <w:iCs/>
              </w:rPr>
              <w:t xml:space="preserve"> in </w:t>
            </w:r>
            <w:r w:rsidR="00CD222A" w:rsidRPr="00E804C9">
              <w:rPr>
                <w:rFonts w:cs="Arial"/>
                <w:i/>
                <w:iCs/>
              </w:rPr>
              <w:t>SystemInformationBlockType1</w:t>
            </w:r>
            <w:r w:rsidRPr="00E804C9">
              <w:rPr>
                <w:iCs/>
                <w:lang w:eastAsia="en-GB"/>
              </w:rPr>
              <w:t xml:space="preserve">. </w:t>
            </w:r>
            <w:r w:rsidRPr="00E804C9">
              <w:rPr>
                <w:iCs/>
              </w:rPr>
              <w:t xml:space="preserve">If E-UTRAN includes </w:t>
            </w:r>
            <w:r w:rsidRPr="00E804C9">
              <w:rPr>
                <w:i/>
                <w:iCs/>
              </w:rPr>
              <w:t>multiBandInfoList-v10j0</w:t>
            </w:r>
            <w:r w:rsidRPr="00E804C9">
              <w:rPr>
                <w:iCs/>
              </w:rPr>
              <w:t xml:space="preserve">, it includes the same number of entries, and listed in the same order, as in </w:t>
            </w:r>
            <w:r w:rsidRPr="00E804C9">
              <w:rPr>
                <w:i/>
                <w:iCs/>
              </w:rPr>
              <w:t>multiBandInfoList</w:t>
            </w:r>
            <w:r w:rsidRPr="00E804C9">
              <w:rPr>
                <w:iCs/>
              </w:rPr>
              <w:t xml:space="preserve"> (i.e. without suffix)</w:t>
            </w:r>
            <w:r w:rsidR="00CD222A" w:rsidRPr="00E804C9">
              <w:rPr>
                <w:rFonts w:cs="Arial"/>
                <w:iCs/>
              </w:rPr>
              <w:t xml:space="preserve"> in </w:t>
            </w:r>
            <w:r w:rsidR="00CD222A" w:rsidRPr="00E804C9">
              <w:rPr>
                <w:rFonts w:cs="Arial"/>
                <w:i/>
                <w:iCs/>
              </w:rPr>
              <w:t>SystemInformationBlockType1</w:t>
            </w:r>
            <w:r w:rsidRPr="00E804C9">
              <w:rPr>
                <w:iCs/>
              </w:rPr>
              <w:t>.</w:t>
            </w:r>
            <w:r w:rsidR="00F43CBE" w:rsidRPr="00E804C9">
              <w:rPr>
                <w:iCs/>
              </w:rPr>
              <w:t xml:space="preserve"> If E-UTRAN includes </w:t>
            </w:r>
            <w:r w:rsidR="00F43CBE" w:rsidRPr="00E804C9">
              <w:rPr>
                <w:i/>
                <w:iCs/>
              </w:rPr>
              <w:t>multiBandInfoList-</w:t>
            </w:r>
            <w:r w:rsidR="0080664D" w:rsidRPr="00E804C9">
              <w:rPr>
                <w:i/>
                <w:iCs/>
              </w:rPr>
              <w:t>v10l0</w:t>
            </w:r>
            <w:r w:rsidR="00F43CBE" w:rsidRPr="00E804C9">
              <w:rPr>
                <w:iCs/>
              </w:rPr>
              <w:t xml:space="preserve"> it includes the same number of entries, and listed in the same order, as in </w:t>
            </w:r>
            <w:r w:rsidR="00F43CBE" w:rsidRPr="00E804C9">
              <w:rPr>
                <w:i/>
                <w:iCs/>
              </w:rPr>
              <w:t>multiBandInfoList-v10j0</w:t>
            </w:r>
            <w:r w:rsidR="00F43CBE" w:rsidRPr="00E804C9">
              <w:rPr>
                <w:iCs/>
              </w:rPr>
              <w:t>.</w:t>
            </w:r>
          </w:p>
        </w:tc>
      </w:tr>
      <w:tr w:rsidR="00E804C9" w:rsidRPr="00E804C9" w14:paraId="0C3FAEAA" w14:textId="77777777" w:rsidTr="005411BB">
        <w:trPr>
          <w:gridAfter w:val="1"/>
          <w:wAfter w:w="6" w:type="dxa"/>
          <w:cantSplit/>
        </w:trPr>
        <w:tc>
          <w:tcPr>
            <w:tcW w:w="9639" w:type="dxa"/>
          </w:tcPr>
          <w:p w14:paraId="1906CE53" w14:textId="77777777" w:rsidR="009722D5" w:rsidRPr="00E804C9" w:rsidRDefault="009722D5" w:rsidP="005411BB">
            <w:pPr>
              <w:pStyle w:val="TAL"/>
              <w:rPr>
                <w:b/>
                <w:bCs/>
                <w:i/>
                <w:noProof/>
                <w:lang w:eastAsia="en-GB"/>
              </w:rPr>
            </w:pPr>
            <w:r w:rsidRPr="00E804C9">
              <w:rPr>
                <w:b/>
                <w:bCs/>
                <w:i/>
                <w:noProof/>
                <w:lang w:eastAsia="en-GB"/>
              </w:rPr>
              <w:t>p-Max</w:t>
            </w:r>
          </w:p>
          <w:p w14:paraId="3525F549" w14:textId="3F138E86" w:rsidR="009722D5" w:rsidRPr="00E804C9" w:rsidRDefault="009722D5" w:rsidP="00E7165A">
            <w:pPr>
              <w:pStyle w:val="TAL"/>
              <w:rPr>
                <w:iCs/>
                <w:lang w:eastAsia="en-GB"/>
              </w:rPr>
            </w:pPr>
            <w:r w:rsidRPr="00E804C9">
              <w:rPr>
                <w:iCs/>
                <w:lang w:eastAsia="en-GB"/>
              </w:rPr>
              <w:t xml:space="preserve">Value applicable for the intra-frequency neighbouring E-UTRA cells. If absent the UE applies the </w:t>
            </w:r>
            <w:r w:rsidR="004A18E3" w:rsidRPr="00E804C9">
              <w:rPr>
                <w:iCs/>
                <w:lang w:eastAsia="en-GB"/>
              </w:rPr>
              <w:t xml:space="preserve">maximum power </w:t>
            </w:r>
            <w:r w:rsidR="00E7165A" w:rsidRPr="00E804C9">
              <w:rPr>
                <w:iCs/>
                <w:lang w:eastAsia="en-GB"/>
              </w:rPr>
              <w:t>according to its capability as specified in</w:t>
            </w:r>
            <w:r w:rsidR="004A18E3" w:rsidRPr="00E804C9">
              <w:rPr>
                <w:iCs/>
                <w:lang w:eastAsia="en-GB"/>
              </w:rPr>
              <w:t xml:space="preserve"> TS 36.101 [42</w:t>
            </w:r>
            <w:r w:rsidR="00977BED" w:rsidRPr="00E804C9">
              <w:rPr>
                <w:iCs/>
                <w:lang w:eastAsia="en-GB"/>
              </w:rPr>
              <w:t>]</w:t>
            </w:r>
            <w:r w:rsidR="00E7165A" w:rsidRPr="00E804C9">
              <w:rPr>
                <w:iCs/>
                <w:lang w:eastAsia="en-GB"/>
              </w:rPr>
              <w:t xml:space="preserve">, </w:t>
            </w:r>
            <w:r w:rsidR="00977BED" w:rsidRPr="00E804C9">
              <w:rPr>
                <w:iCs/>
                <w:lang w:eastAsia="en-GB"/>
              </w:rPr>
              <w:t xml:space="preserve">clause </w:t>
            </w:r>
            <w:r w:rsidR="00E7165A" w:rsidRPr="00E804C9">
              <w:rPr>
                <w:iCs/>
                <w:lang w:eastAsia="en-GB"/>
              </w:rPr>
              <w:t>6.2.2</w:t>
            </w:r>
            <w:r w:rsidRPr="00E804C9">
              <w:rPr>
                <w:iCs/>
                <w:lang w:eastAsia="en-GB"/>
              </w:rPr>
              <w:t>.</w:t>
            </w:r>
            <w:r w:rsidR="0073773C" w:rsidRPr="00E804C9">
              <w:rPr>
                <w:iCs/>
                <w:lang w:eastAsia="en-GB"/>
              </w:rPr>
              <w:t xml:space="preserve"> </w:t>
            </w:r>
            <w:r w:rsidR="0073773C" w:rsidRPr="00E804C9">
              <w:rPr>
                <w:szCs w:val="22"/>
                <w:lang w:eastAsia="en-GB"/>
              </w:rPr>
              <w:t>This field is ignored by IAB-MT</w:t>
            </w:r>
            <w:r w:rsidR="0073773C" w:rsidRPr="00E804C9">
              <w:rPr>
                <w:szCs w:val="22"/>
                <w:lang w:eastAsia="sv-SE"/>
              </w:rPr>
              <w:t>.</w:t>
            </w:r>
            <w:r w:rsidR="0073773C" w:rsidRPr="00E804C9">
              <w:rPr>
                <w:szCs w:val="22"/>
                <w:lang w:eastAsia="en-GB"/>
              </w:rPr>
              <w:t xml:space="preserve"> The IAB-MT applies output power and emissions requirements, as specified in TS 38.174 [107]</w:t>
            </w:r>
            <w:r w:rsidR="0073773C" w:rsidRPr="00E804C9">
              <w:rPr>
                <w:szCs w:val="22"/>
                <w:lang w:eastAsia="sv-SE"/>
              </w:rPr>
              <w:t>.</w:t>
            </w:r>
          </w:p>
        </w:tc>
      </w:tr>
      <w:tr w:rsidR="00E804C9" w:rsidRPr="00E804C9" w14:paraId="67F416BD" w14:textId="77777777" w:rsidTr="005411BB">
        <w:trPr>
          <w:gridAfter w:val="1"/>
          <w:wAfter w:w="6" w:type="dxa"/>
          <w:cantSplit/>
        </w:trPr>
        <w:tc>
          <w:tcPr>
            <w:tcW w:w="9639" w:type="dxa"/>
          </w:tcPr>
          <w:p w14:paraId="021C6BA1" w14:textId="77777777" w:rsidR="009722D5" w:rsidRPr="00E804C9" w:rsidRDefault="009722D5" w:rsidP="005411BB">
            <w:pPr>
              <w:pStyle w:val="TAL"/>
              <w:rPr>
                <w:b/>
                <w:i/>
                <w:lang w:eastAsia="en-GB"/>
              </w:rPr>
            </w:pPr>
            <w:r w:rsidRPr="00E804C9">
              <w:rPr>
                <w:b/>
                <w:i/>
                <w:lang w:eastAsia="en-GB"/>
              </w:rPr>
              <w:t>redistrOnPagingOnly</w:t>
            </w:r>
          </w:p>
          <w:p w14:paraId="1759B7FD" w14:textId="77777777" w:rsidR="009722D5" w:rsidRPr="00E804C9" w:rsidRDefault="009722D5" w:rsidP="005411BB">
            <w:pPr>
              <w:pStyle w:val="TAL"/>
              <w:rPr>
                <w:b/>
                <w:bCs/>
                <w:i/>
                <w:noProof/>
                <w:lang w:eastAsia="en-GB"/>
              </w:rPr>
            </w:pPr>
            <w:r w:rsidRPr="00E804C9">
              <w:rPr>
                <w:lang w:eastAsia="en-GB"/>
              </w:rPr>
              <w:t xml:space="preserve">If this field is present and the UE is redistribution capable, the UE shall only wait for the paging message to trigger E-UTRAN inter-frequency redistribution procedure as specified in </w:t>
            </w:r>
            <w:r w:rsidR="00977BED" w:rsidRPr="00E804C9">
              <w:rPr>
                <w:lang w:eastAsia="en-GB"/>
              </w:rPr>
              <w:t xml:space="preserve">clause </w:t>
            </w:r>
            <w:r w:rsidRPr="00E804C9">
              <w:rPr>
                <w:lang w:eastAsia="en-GB"/>
              </w:rPr>
              <w:t>5.2.4.</w:t>
            </w:r>
            <w:r w:rsidRPr="00E804C9">
              <w:rPr>
                <w:bCs/>
                <w:noProof/>
                <w:lang w:eastAsia="zh-CN"/>
              </w:rPr>
              <w:t>10</w:t>
            </w:r>
            <w:r w:rsidRPr="00E804C9">
              <w:rPr>
                <w:lang w:eastAsia="en-GB"/>
              </w:rPr>
              <w:t xml:space="preserve"> of TS 36.304 [4].</w:t>
            </w:r>
          </w:p>
        </w:tc>
      </w:tr>
      <w:tr w:rsidR="00E804C9" w:rsidRPr="00E804C9" w14:paraId="447A2582" w14:textId="77777777" w:rsidTr="005411BB">
        <w:trPr>
          <w:gridAfter w:val="1"/>
          <w:wAfter w:w="6" w:type="dxa"/>
          <w:cantSplit/>
        </w:trPr>
        <w:tc>
          <w:tcPr>
            <w:tcW w:w="9639" w:type="dxa"/>
          </w:tcPr>
          <w:p w14:paraId="1A19397D" w14:textId="77777777" w:rsidR="009722D5" w:rsidRPr="00E804C9" w:rsidRDefault="009722D5" w:rsidP="005411BB">
            <w:pPr>
              <w:pStyle w:val="TAL"/>
              <w:rPr>
                <w:b/>
                <w:bCs/>
                <w:i/>
                <w:noProof/>
                <w:lang w:eastAsia="en-GB"/>
              </w:rPr>
            </w:pPr>
            <w:r w:rsidRPr="00E804C9">
              <w:rPr>
                <w:b/>
                <w:bCs/>
                <w:i/>
                <w:noProof/>
                <w:lang w:eastAsia="en-GB"/>
              </w:rPr>
              <w:t>q-Hyst</w:t>
            </w:r>
          </w:p>
          <w:p w14:paraId="54BF284E" w14:textId="77777777" w:rsidR="009722D5" w:rsidRPr="00E804C9" w:rsidRDefault="009722D5" w:rsidP="005411BB">
            <w:pPr>
              <w:pStyle w:val="TAL"/>
              <w:rPr>
                <w:lang w:eastAsia="en-GB"/>
              </w:rPr>
            </w:pPr>
            <w:r w:rsidRPr="00E804C9">
              <w:rPr>
                <w:lang w:eastAsia="en-GB"/>
              </w:rPr>
              <w:t xml:space="preserve">Parameter </w:t>
            </w:r>
            <w:r w:rsidRPr="00E804C9">
              <w:rPr>
                <w:i/>
                <w:noProof/>
                <w:lang w:eastAsia="en-GB"/>
              </w:rPr>
              <w:t>Q</w:t>
            </w:r>
            <w:r w:rsidRPr="00E804C9">
              <w:rPr>
                <w:i/>
                <w:noProof/>
                <w:vertAlign w:val="subscript"/>
                <w:lang w:eastAsia="en-GB"/>
              </w:rPr>
              <w:t>hyst</w:t>
            </w:r>
            <w:r w:rsidRPr="00E804C9">
              <w:rPr>
                <w:lang w:eastAsia="en-GB"/>
              </w:rPr>
              <w:t xml:space="preserve"> in TS 36.304 [4], Value in dB. Value dB1 corresponds to 1 dB, dB2 corresponds to 2 dB and so on.</w:t>
            </w:r>
          </w:p>
        </w:tc>
      </w:tr>
      <w:tr w:rsidR="00E804C9" w:rsidRPr="00E804C9" w14:paraId="74C292CA" w14:textId="77777777" w:rsidTr="005411BB">
        <w:trPr>
          <w:gridAfter w:val="1"/>
          <w:wAfter w:w="6" w:type="dxa"/>
          <w:cantSplit/>
        </w:trPr>
        <w:tc>
          <w:tcPr>
            <w:tcW w:w="9639" w:type="dxa"/>
          </w:tcPr>
          <w:p w14:paraId="1CFDB8A8" w14:textId="77777777" w:rsidR="009722D5" w:rsidRPr="00E804C9" w:rsidRDefault="009722D5" w:rsidP="005411BB">
            <w:pPr>
              <w:pStyle w:val="TAL"/>
              <w:rPr>
                <w:b/>
                <w:bCs/>
                <w:i/>
                <w:noProof/>
                <w:lang w:eastAsia="en-GB"/>
              </w:rPr>
            </w:pPr>
            <w:r w:rsidRPr="00E804C9">
              <w:rPr>
                <w:b/>
                <w:bCs/>
                <w:i/>
                <w:noProof/>
                <w:lang w:eastAsia="en-GB"/>
              </w:rPr>
              <w:t>q-HystSF</w:t>
            </w:r>
          </w:p>
          <w:p w14:paraId="4CA1C2FF" w14:textId="77777777" w:rsidR="009722D5" w:rsidRPr="00E804C9" w:rsidRDefault="009722D5" w:rsidP="005411BB">
            <w:pPr>
              <w:pStyle w:val="TAL"/>
              <w:rPr>
                <w:b/>
                <w:bCs/>
                <w:i/>
                <w:noProof/>
                <w:lang w:eastAsia="en-GB"/>
              </w:rPr>
            </w:pPr>
            <w:r w:rsidRPr="00E804C9">
              <w:rPr>
                <w:lang w:eastAsia="en-GB"/>
              </w:rPr>
              <w:t xml:space="preserve">Parameter </w:t>
            </w:r>
            <w:r w:rsidR="00497FBE" w:rsidRPr="00E804C9">
              <w:rPr>
                <w:lang w:eastAsia="en-GB"/>
              </w:rPr>
              <w:t>"</w:t>
            </w:r>
            <w:r w:rsidRPr="00E804C9">
              <w:rPr>
                <w:lang w:eastAsia="en-GB"/>
              </w:rPr>
              <w:t xml:space="preserve">Speed dependent ScalingFactor for </w:t>
            </w:r>
            <w:r w:rsidRPr="00E804C9">
              <w:rPr>
                <w:i/>
                <w:noProof/>
                <w:lang w:eastAsia="en-GB"/>
              </w:rPr>
              <w:t>Q</w:t>
            </w:r>
            <w:r w:rsidRPr="00E804C9">
              <w:rPr>
                <w:i/>
                <w:noProof/>
                <w:vertAlign w:val="subscript"/>
                <w:lang w:eastAsia="en-GB"/>
              </w:rPr>
              <w:t>hyst</w:t>
            </w:r>
            <w:r w:rsidR="00497FBE" w:rsidRPr="00E804C9">
              <w:rPr>
                <w:lang w:eastAsia="en-GB"/>
              </w:rPr>
              <w:t>"</w:t>
            </w:r>
            <w:r w:rsidRPr="00E804C9">
              <w:rPr>
                <w:lang w:eastAsia="en-GB"/>
              </w:rPr>
              <w:t xml:space="preserve"> in TS 36.304 [4]. The sf-Medium and sf-High concern the a</w:t>
            </w:r>
            <w:r w:rsidRPr="00E804C9">
              <w:rPr>
                <w:iCs/>
                <w:noProof/>
                <w:lang w:eastAsia="en-GB"/>
              </w:rPr>
              <w:t xml:space="preserve">dditional hysteresis to be applied, in Medium and High Mobility state respectively, to </w:t>
            </w:r>
            <w:r w:rsidRPr="00E804C9">
              <w:rPr>
                <w:i/>
                <w:noProof/>
                <w:lang w:eastAsia="en-GB"/>
              </w:rPr>
              <w:t>Q</w:t>
            </w:r>
            <w:r w:rsidRPr="00E804C9">
              <w:rPr>
                <w:i/>
                <w:noProof/>
                <w:vertAlign w:val="subscript"/>
                <w:lang w:eastAsia="en-GB"/>
              </w:rPr>
              <w:t>hyst</w:t>
            </w:r>
            <w:r w:rsidRPr="00E804C9">
              <w:rPr>
                <w:i/>
                <w:noProof/>
                <w:lang w:eastAsia="en-GB"/>
              </w:rPr>
              <w:t xml:space="preserve"> </w:t>
            </w:r>
            <w:r w:rsidRPr="00E804C9">
              <w:rPr>
                <w:iCs/>
                <w:noProof/>
                <w:lang w:eastAsia="en-GB"/>
              </w:rPr>
              <w:t xml:space="preserve">as defined in </w:t>
            </w:r>
            <w:r w:rsidRPr="00E804C9">
              <w:rPr>
                <w:lang w:eastAsia="en-GB"/>
              </w:rPr>
              <w:t>TS 36.304</w:t>
            </w:r>
            <w:r w:rsidRPr="00E804C9">
              <w:rPr>
                <w:iCs/>
                <w:noProof/>
                <w:lang w:eastAsia="en-GB"/>
              </w:rPr>
              <w:t xml:space="preserve"> [4]. In dB. Value dB-6 corresponds to -6dB, dB-4 corresponds to -4dB and so on.</w:t>
            </w:r>
          </w:p>
        </w:tc>
      </w:tr>
      <w:tr w:rsidR="00E804C9" w:rsidRPr="00E804C9" w14:paraId="62D0E65C" w14:textId="77777777" w:rsidTr="005411BB">
        <w:trPr>
          <w:gridAfter w:val="1"/>
          <w:wAfter w:w="6" w:type="dxa"/>
          <w:cantSplit/>
        </w:trPr>
        <w:tc>
          <w:tcPr>
            <w:tcW w:w="9639" w:type="dxa"/>
          </w:tcPr>
          <w:p w14:paraId="67864DA3" w14:textId="77777777" w:rsidR="009722D5" w:rsidRPr="00E804C9" w:rsidRDefault="009722D5" w:rsidP="005411BB">
            <w:pPr>
              <w:pStyle w:val="TAL"/>
              <w:rPr>
                <w:b/>
                <w:bCs/>
                <w:i/>
                <w:noProof/>
                <w:lang w:eastAsia="en-GB"/>
              </w:rPr>
            </w:pPr>
            <w:r w:rsidRPr="00E804C9">
              <w:rPr>
                <w:b/>
                <w:bCs/>
                <w:i/>
                <w:noProof/>
                <w:lang w:eastAsia="en-GB"/>
              </w:rPr>
              <w:t>q-QualMin</w:t>
            </w:r>
          </w:p>
          <w:p w14:paraId="265D429A" w14:textId="77777777" w:rsidR="009722D5" w:rsidRPr="00E804C9" w:rsidRDefault="009722D5" w:rsidP="005411BB">
            <w:pPr>
              <w:pStyle w:val="TAL"/>
              <w:rPr>
                <w:b/>
                <w:bCs/>
                <w:i/>
                <w:noProof/>
                <w:lang w:eastAsia="en-GB"/>
              </w:rPr>
            </w:pPr>
            <w:r w:rsidRPr="00E804C9">
              <w:rPr>
                <w:lang w:eastAsia="en-GB"/>
              </w:rPr>
              <w:t xml:space="preserve">Parameter </w:t>
            </w:r>
            <w:r w:rsidR="00497FBE" w:rsidRPr="00E804C9">
              <w:rPr>
                <w:lang w:eastAsia="en-GB"/>
              </w:rPr>
              <w:t>"</w:t>
            </w:r>
            <w:r w:rsidRPr="00E804C9">
              <w:rPr>
                <w:lang w:eastAsia="en-GB"/>
              </w:rPr>
              <w:t>Q</w:t>
            </w:r>
            <w:r w:rsidRPr="00E804C9">
              <w:rPr>
                <w:vertAlign w:val="subscript"/>
                <w:lang w:eastAsia="en-GB"/>
              </w:rPr>
              <w:t>qualmin</w:t>
            </w:r>
            <w:r w:rsidR="00497FBE" w:rsidRPr="00E804C9">
              <w:rPr>
                <w:lang w:eastAsia="en-GB"/>
              </w:rPr>
              <w:t>"</w:t>
            </w:r>
            <w:r w:rsidRPr="00E804C9">
              <w:rPr>
                <w:lang w:eastAsia="en-GB"/>
              </w:rPr>
              <w:t xml:space="preserve"> in TS 36.304 [4], applicable for intra-frequency neighbour cells. If the field is not present, the UE applies the (default) value of negative infinity for Q</w:t>
            </w:r>
            <w:r w:rsidRPr="00E804C9">
              <w:rPr>
                <w:vertAlign w:val="subscript"/>
                <w:lang w:eastAsia="en-GB"/>
              </w:rPr>
              <w:t>qualmin</w:t>
            </w:r>
            <w:r w:rsidRPr="00E804C9">
              <w:rPr>
                <w:lang w:eastAsia="en-GB"/>
              </w:rPr>
              <w:t>. NOTE 1.</w:t>
            </w:r>
          </w:p>
        </w:tc>
      </w:tr>
      <w:tr w:rsidR="00E804C9" w:rsidRPr="00E804C9" w14:paraId="3157D6AD" w14:textId="77777777" w:rsidTr="005411BB">
        <w:trPr>
          <w:gridAfter w:val="1"/>
          <w:wAfter w:w="6" w:type="dxa"/>
          <w:cantSplit/>
        </w:trPr>
        <w:tc>
          <w:tcPr>
            <w:tcW w:w="9639" w:type="dxa"/>
          </w:tcPr>
          <w:p w14:paraId="03223E27" w14:textId="77777777" w:rsidR="009722D5" w:rsidRPr="00E804C9" w:rsidRDefault="009722D5" w:rsidP="005411BB">
            <w:pPr>
              <w:pStyle w:val="TAL"/>
              <w:rPr>
                <w:b/>
                <w:bCs/>
                <w:i/>
                <w:noProof/>
                <w:lang w:eastAsia="zh-CN"/>
              </w:rPr>
            </w:pPr>
            <w:r w:rsidRPr="00E804C9">
              <w:rPr>
                <w:b/>
                <w:bCs/>
                <w:i/>
                <w:noProof/>
                <w:lang w:eastAsia="en-GB"/>
              </w:rPr>
              <w:t>q-QualMin</w:t>
            </w:r>
            <w:r w:rsidRPr="00E804C9">
              <w:rPr>
                <w:b/>
                <w:bCs/>
                <w:i/>
                <w:noProof/>
                <w:lang w:eastAsia="zh-CN"/>
              </w:rPr>
              <w:t>RSRQ-OnAllSymbols</w:t>
            </w:r>
          </w:p>
          <w:p w14:paraId="53B712C4" w14:textId="77777777" w:rsidR="009722D5" w:rsidRPr="00E804C9" w:rsidRDefault="009722D5" w:rsidP="005411BB">
            <w:pPr>
              <w:pStyle w:val="TAL"/>
              <w:rPr>
                <w:b/>
                <w:bCs/>
                <w:i/>
                <w:noProof/>
                <w:lang w:eastAsia="en-GB"/>
              </w:rPr>
            </w:pPr>
            <w:r w:rsidRPr="00E804C9">
              <w:rPr>
                <w:lang w:eastAsia="en-GB"/>
              </w:rPr>
              <w:t>If this field is present</w:t>
            </w:r>
            <w:r w:rsidRPr="00E804C9">
              <w:rPr>
                <w:lang w:eastAsia="zh-CN"/>
              </w:rPr>
              <w:t xml:space="preserve"> and supported by the UE</w:t>
            </w:r>
            <w:r w:rsidRPr="00E804C9">
              <w:rPr>
                <w:lang w:eastAsia="en-GB"/>
              </w:rPr>
              <w:t xml:space="preserve">, the UE shall, when performing RSRQ measurements, </w:t>
            </w:r>
            <w:r w:rsidRPr="00E804C9">
              <w:rPr>
                <w:lang w:eastAsia="zh-CN"/>
              </w:rPr>
              <w:t xml:space="preserve">perform RSRQ measurement on all OFDM symbols </w:t>
            </w:r>
            <w:r w:rsidRPr="00E804C9">
              <w:rPr>
                <w:lang w:eastAsia="en-GB"/>
              </w:rPr>
              <w:t>in accordance with TS 36.</w:t>
            </w:r>
            <w:r w:rsidRPr="00E804C9">
              <w:rPr>
                <w:lang w:eastAsia="zh-CN"/>
              </w:rPr>
              <w:t>214</w:t>
            </w:r>
            <w:r w:rsidRPr="00E804C9">
              <w:rPr>
                <w:lang w:eastAsia="en-GB"/>
              </w:rPr>
              <w:t xml:space="preserve"> [</w:t>
            </w:r>
            <w:r w:rsidRPr="00E804C9">
              <w:rPr>
                <w:lang w:eastAsia="zh-CN"/>
              </w:rPr>
              <w:t>48</w:t>
            </w:r>
            <w:r w:rsidRPr="00E804C9">
              <w:rPr>
                <w:lang w:eastAsia="en-GB"/>
              </w:rPr>
              <w:t>]. NOTE 1.</w:t>
            </w:r>
          </w:p>
        </w:tc>
      </w:tr>
      <w:tr w:rsidR="00E804C9" w:rsidRPr="00E804C9" w14:paraId="41E0B460" w14:textId="77777777" w:rsidTr="005411BB">
        <w:trPr>
          <w:gridAfter w:val="1"/>
          <w:wAfter w:w="6" w:type="dxa"/>
          <w:cantSplit/>
        </w:trPr>
        <w:tc>
          <w:tcPr>
            <w:tcW w:w="9639" w:type="dxa"/>
          </w:tcPr>
          <w:p w14:paraId="11D383CA" w14:textId="77777777" w:rsidR="009722D5" w:rsidRPr="00E804C9" w:rsidRDefault="009722D5" w:rsidP="005411BB">
            <w:pPr>
              <w:keepNext/>
              <w:keepLines/>
              <w:spacing w:after="0"/>
              <w:rPr>
                <w:rFonts w:ascii="Arial" w:hAnsi="Arial" w:cs="Arial"/>
                <w:b/>
                <w:bCs/>
                <w:i/>
                <w:noProof/>
                <w:sz w:val="18"/>
                <w:szCs w:val="18"/>
              </w:rPr>
            </w:pPr>
            <w:r w:rsidRPr="00E804C9">
              <w:rPr>
                <w:rFonts w:ascii="Arial" w:hAnsi="Arial" w:cs="Arial"/>
                <w:b/>
                <w:bCs/>
                <w:i/>
                <w:noProof/>
                <w:sz w:val="18"/>
                <w:szCs w:val="18"/>
              </w:rPr>
              <w:t>q-QualMinWB</w:t>
            </w:r>
          </w:p>
          <w:p w14:paraId="7A73A728" w14:textId="77777777" w:rsidR="009722D5" w:rsidRPr="00E804C9" w:rsidRDefault="009722D5" w:rsidP="005411BB">
            <w:pPr>
              <w:keepNext/>
              <w:keepLines/>
              <w:spacing w:after="0"/>
              <w:rPr>
                <w:rFonts w:ascii="Arial" w:hAnsi="Arial" w:cs="Arial"/>
                <w:b/>
                <w:bCs/>
                <w:i/>
                <w:noProof/>
                <w:sz w:val="18"/>
                <w:szCs w:val="18"/>
              </w:rPr>
            </w:pPr>
            <w:r w:rsidRPr="00E804C9">
              <w:rPr>
                <w:rFonts w:ascii="Arial" w:hAnsi="Arial" w:cs="Arial"/>
                <w:sz w:val="18"/>
                <w:szCs w:val="18"/>
              </w:rPr>
              <w:t>If this field is present</w:t>
            </w:r>
            <w:r w:rsidRPr="00E804C9">
              <w:rPr>
                <w:rFonts w:ascii="Arial" w:hAnsi="Arial" w:cs="Arial"/>
                <w:sz w:val="18"/>
                <w:szCs w:val="18"/>
                <w:lang w:eastAsia="zh-CN"/>
              </w:rPr>
              <w:t xml:space="preserve"> </w:t>
            </w:r>
            <w:r w:rsidRPr="00E804C9">
              <w:rPr>
                <w:rFonts w:ascii="Arial" w:hAnsi="Arial" w:cs="Arial"/>
                <w:sz w:val="18"/>
                <w:szCs w:val="18"/>
              </w:rPr>
              <w:t>and supported by the UE, the UE shall, when performing RSRQ measurements, use a wider bandwidth in accordance with TS 36.133 [16]. NOTE 1.</w:t>
            </w:r>
          </w:p>
        </w:tc>
      </w:tr>
      <w:tr w:rsidR="00E804C9" w:rsidRPr="00E804C9" w14:paraId="1CBA52F5" w14:textId="77777777" w:rsidTr="005411BB">
        <w:trPr>
          <w:gridAfter w:val="1"/>
          <w:wAfter w:w="6" w:type="dxa"/>
          <w:cantSplit/>
          <w:trHeight w:val="50"/>
        </w:trPr>
        <w:tc>
          <w:tcPr>
            <w:tcW w:w="9639" w:type="dxa"/>
            <w:tcBorders>
              <w:top w:val="single" w:sz="4" w:space="0" w:color="808080"/>
            </w:tcBorders>
          </w:tcPr>
          <w:p w14:paraId="647490AD" w14:textId="77777777" w:rsidR="009722D5" w:rsidRPr="00E804C9" w:rsidRDefault="009722D5" w:rsidP="005411BB">
            <w:pPr>
              <w:pStyle w:val="TAL"/>
              <w:rPr>
                <w:b/>
                <w:bCs/>
                <w:i/>
                <w:noProof/>
                <w:lang w:eastAsia="en-GB"/>
              </w:rPr>
            </w:pPr>
            <w:r w:rsidRPr="00E804C9">
              <w:rPr>
                <w:b/>
                <w:bCs/>
                <w:i/>
                <w:noProof/>
                <w:lang w:eastAsia="en-GB"/>
              </w:rPr>
              <w:t>q-RxLevMin</w:t>
            </w:r>
          </w:p>
          <w:p w14:paraId="66DF39D3" w14:textId="77777777" w:rsidR="009722D5" w:rsidRPr="00E804C9" w:rsidRDefault="009722D5" w:rsidP="005411BB">
            <w:pPr>
              <w:pStyle w:val="TAL"/>
              <w:rPr>
                <w:b/>
                <w:bCs/>
                <w:i/>
                <w:noProof/>
                <w:lang w:eastAsia="en-GB"/>
              </w:rPr>
            </w:pPr>
            <w:r w:rsidRPr="00E804C9">
              <w:rPr>
                <w:lang w:eastAsia="en-GB"/>
              </w:rPr>
              <w:t xml:space="preserve">Parameter </w:t>
            </w:r>
            <w:r w:rsidR="00497FBE" w:rsidRPr="00E804C9">
              <w:rPr>
                <w:lang w:eastAsia="en-GB"/>
              </w:rPr>
              <w:t>"</w:t>
            </w:r>
            <w:r w:rsidRPr="00E804C9">
              <w:rPr>
                <w:lang w:eastAsia="en-GB"/>
              </w:rPr>
              <w:t>Q</w:t>
            </w:r>
            <w:r w:rsidRPr="00E804C9">
              <w:rPr>
                <w:vertAlign w:val="subscript"/>
                <w:lang w:eastAsia="en-GB"/>
              </w:rPr>
              <w:t>rxlevmin</w:t>
            </w:r>
            <w:r w:rsidR="00497FBE" w:rsidRPr="00E804C9">
              <w:rPr>
                <w:lang w:eastAsia="en-GB"/>
              </w:rPr>
              <w:t>"</w:t>
            </w:r>
            <w:r w:rsidRPr="00E804C9">
              <w:rPr>
                <w:lang w:eastAsia="en-GB"/>
              </w:rPr>
              <w:t xml:space="preserve"> in TS 36.304 [4], applicable for intra-frequency neighbour cells.</w:t>
            </w:r>
          </w:p>
        </w:tc>
      </w:tr>
      <w:tr w:rsidR="00E804C9" w:rsidRPr="00E804C9" w14:paraId="31413472" w14:textId="77777777" w:rsidTr="005411BB">
        <w:trPr>
          <w:gridAfter w:val="1"/>
          <w:wAfter w:w="6" w:type="dxa"/>
          <w:cantSplit/>
          <w:trHeight w:val="50"/>
        </w:trPr>
        <w:tc>
          <w:tcPr>
            <w:tcW w:w="9639" w:type="dxa"/>
            <w:tcBorders>
              <w:top w:val="single" w:sz="4" w:space="0" w:color="808080"/>
            </w:tcBorders>
          </w:tcPr>
          <w:p w14:paraId="330D4BC9" w14:textId="77777777" w:rsidR="009722D5" w:rsidRPr="00E804C9" w:rsidRDefault="009722D5" w:rsidP="005411BB">
            <w:pPr>
              <w:pStyle w:val="TAL"/>
              <w:rPr>
                <w:b/>
                <w:i/>
                <w:lang w:eastAsia="en-GB"/>
              </w:rPr>
            </w:pPr>
            <w:r w:rsidRPr="00E804C9">
              <w:rPr>
                <w:b/>
                <w:i/>
                <w:lang w:eastAsia="en-GB"/>
              </w:rPr>
              <w:lastRenderedPageBreak/>
              <w:t>redistributionFactorCell</w:t>
            </w:r>
          </w:p>
          <w:p w14:paraId="20211C23" w14:textId="77777777" w:rsidR="009722D5" w:rsidRPr="00E804C9" w:rsidRDefault="009722D5" w:rsidP="005411BB">
            <w:pPr>
              <w:pStyle w:val="TAL"/>
              <w:rPr>
                <w:b/>
                <w:i/>
                <w:lang w:eastAsia="en-GB"/>
              </w:rPr>
            </w:pPr>
            <w:r w:rsidRPr="00E804C9">
              <w:rPr>
                <w:lang w:eastAsia="en-GB"/>
              </w:rPr>
              <w:t xml:space="preserve">If </w:t>
            </w:r>
            <w:r w:rsidRPr="00E804C9">
              <w:rPr>
                <w:i/>
                <w:lang w:eastAsia="en-GB"/>
              </w:rPr>
              <w:t>redistributionFactorCell</w:t>
            </w:r>
            <w:r w:rsidRPr="00E804C9">
              <w:rPr>
                <w:lang w:eastAsia="en-GB"/>
              </w:rPr>
              <w:t xml:space="preserve"> is present, </w:t>
            </w:r>
            <w:r w:rsidRPr="00E804C9">
              <w:rPr>
                <w:i/>
                <w:lang w:eastAsia="en-GB"/>
              </w:rPr>
              <w:t>redistributionFactorServing</w:t>
            </w:r>
            <w:r w:rsidRPr="00E804C9">
              <w:rPr>
                <w:lang w:eastAsia="en-GB"/>
              </w:rPr>
              <w:t xml:space="preserve"> is only applicable for the serving cell otherwise it is applicable for serving frequency</w:t>
            </w:r>
          </w:p>
        </w:tc>
      </w:tr>
      <w:tr w:rsidR="00E804C9" w:rsidRPr="00E804C9" w14:paraId="2DF526C8" w14:textId="77777777" w:rsidTr="005411BB">
        <w:trPr>
          <w:gridAfter w:val="1"/>
          <w:wAfter w:w="6" w:type="dxa"/>
          <w:cantSplit/>
          <w:trHeight w:val="50"/>
        </w:trPr>
        <w:tc>
          <w:tcPr>
            <w:tcW w:w="9639" w:type="dxa"/>
            <w:tcBorders>
              <w:top w:val="single" w:sz="4" w:space="0" w:color="808080"/>
            </w:tcBorders>
          </w:tcPr>
          <w:p w14:paraId="2D85C910" w14:textId="77777777" w:rsidR="009722D5" w:rsidRPr="00E804C9" w:rsidRDefault="009722D5" w:rsidP="005411BB">
            <w:pPr>
              <w:pStyle w:val="TAL"/>
              <w:rPr>
                <w:b/>
                <w:i/>
                <w:lang w:eastAsia="en-GB"/>
              </w:rPr>
            </w:pPr>
            <w:r w:rsidRPr="00E804C9">
              <w:rPr>
                <w:b/>
                <w:i/>
                <w:lang w:eastAsia="en-GB"/>
              </w:rPr>
              <w:t>redistributionFactorServing</w:t>
            </w:r>
          </w:p>
          <w:p w14:paraId="007F47E1" w14:textId="77777777" w:rsidR="009722D5" w:rsidRPr="00E804C9" w:rsidRDefault="009722D5" w:rsidP="005411BB">
            <w:pPr>
              <w:pStyle w:val="TAL"/>
              <w:rPr>
                <w:lang w:eastAsia="en-GB"/>
              </w:rPr>
            </w:pPr>
            <w:r w:rsidRPr="00E804C9">
              <w:rPr>
                <w:lang w:eastAsia="en-GB"/>
              </w:rPr>
              <w:t xml:space="preserve">Parameter </w:t>
            </w:r>
            <w:r w:rsidRPr="00E804C9">
              <w:rPr>
                <w:i/>
                <w:lang w:eastAsia="en-GB"/>
              </w:rPr>
              <w:t xml:space="preserve">redistributionFactorServing </w:t>
            </w:r>
            <w:r w:rsidRPr="00E804C9">
              <w:rPr>
                <w:lang w:eastAsia="en-GB"/>
              </w:rPr>
              <w:t>in TS 36.304</w:t>
            </w:r>
            <w:r w:rsidRPr="00E804C9">
              <w:rPr>
                <w:bCs/>
                <w:noProof/>
                <w:lang w:eastAsia="zh-CN"/>
              </w:rPr>
              <w:t xml:space="preserve"> </w:t>
            </w:r>
            <w:r w:rsidRPr="00E804C9">
              <w:rPr>
                <w:lang w:eastAsia="en-GB"/>
              </w:rPr>
              <w:t>[4].</w:t>
            </w:r>
          </w:p>
        </w:tc>
      </w:tr>
      <w:tr w:rsidR="00E804C9" w:rsidRPr="00E804C9" w14:paraId="6BF7F50D" w14:textId="77777777" w:rsidTr="005411BB">
        <w:trPr>
          <w:gridAfter w:val="1"/>
          <w:wAfter w:w="6" w:type="dxa"/>
          <w:cantSplit/>
        </w:trPr>
        <w:tc>
          <w:tcPr>
            <w:tcW w:w="9639" w:type="dxa"/>
          </w:tcPr>
          <w:p w14:paraId="30DD884C" w14:textId="77777777" w:rsidR="009722D5" w:rsidRPr="00E804C9" w:rsidRDefault="009722D5" w:rsidP="005411BB">
            <w:pPr>
              <w:pStyle w:val="TAL"/>
              <w:rPr>
                <w:b/>
                <w:bCs/>
                <w:i/>
                <w:noProof/>
                <w:lang w:eastAsia="en-GB"/>
              </w:rPr>
            </w:pPr>
            <w:r w:rsidRPr="00E804C9">
              <w:rPr>
                <w:b/>
                <w:bCs/>
                <w:i/>
                <w:noProof/>
                <w:lang w:eastAsia="en-GB"/>
              </w:rPr>
              <w:t>s-IntraSearch</w:t>
            </w:r>
          </w:p>
          <w:p w14:paraId="3DC28F15" w14:textId="77777777" w:rsidR="009722D5" w:rsidRPr="00E804C9" w:rsidRDefault="009722D5" w:rsidP="005411BB">
            <w:pPr>
              <w:pStyle w:val="TAL"/>
              <w:rPr>
                <w:iCs/>
                <w:lang w:eastAsia="en-GB"/>
              </w:rPr>
            </w:pPr>
            <w:r w:rsidRPr="00E804C9">
              <w:rPr>
                <w:lang w:eastAsia="en-GB"/>
              </w:rPr>
              <w:t xml:space="preserve">Parameter </w:t>
            </w:r>
            <w:r w:rsidR="00497FBE" w:rsidRPr="00E804C9">
              <w:rPr>
                <w:lang w:eastAsia="en-GB"/>
              </w:rPr>
              <w:t>"</w:t>
            </w:r>
            <w:r w:rsidRPr="00E804C9">
              <w:rPr>
                <w:lang w:eastAsia="en-GB"/>
              </w:rPr>
              <w:t>S</w:t>
            </w:r>
            <w:r w:rsidRPr="00E804C9">
              <w:rPr>
                <w:vertAlign w:val="subscript"/>
                <w:lang w:eastAsia="en-GB"/>
              </w:rPr>
              <w:t>IntraSearchP</w:t>
            </w:r>
            <w:r w:rsidR="00497FBE" w:rsidRPr="00E804C9">
              <w:rPr>
                <w:lang w:eastAsia="en-GB"/>
              </w:rPr>
              <w:t>"</w:t>
            </w:r>
            <w:r w:rsidRPr="00E804C9">
              <w:rPr>
                <w:lang w:eastAsia="en-GB"/>
              </w:rPr>
              <w:t xml:space="preserve"> in TS 36.304 [4]. </w:t>
            </w:r>
            <w:r w:rsidRPr="00E804C9">
              <w:rPr>
                <w:iCs/>
                <w:noProof/>
                <w:lang w:eastAsia="en-GB"/>
              </w:rPr>
              <w:t xml:space="preserve">If the field </w:t>
            </w:r>
            <w:r w:rsidRPr="00E804C9">
              <w:rPr>
                <w:i/>
                <w:noProof/>
                <w:lang w:eastAsia="en-GB"/>
              </w:rPr>
              <w:t>s-IntraSearchP</w:t>
            </w:r>
            <w:r w:rsidRPr="00E804C9">
              <w:rPr>
                <w:iCs/>
                <w:noProof/>
                <w:lang w:eastAsia="en-GB"/>
              </w:rPr>
              <w:t xml:space="preserve"> is present, the UE applies the value of </w:t>
            </w:r>
            <w:r w:rsidRPr="00E804C9">
              <w:rPr>
                <w:i/>
                <w:noProof/>
                <w:lang w:eastAsia="en-GB"/>
              </w:rPr>
              <w:t>s-IntraSearchP</w:t>
            </w:r>
            <w:r w:rsidRPr="00E804C9">
              <w:rPr>
                <w:iCs/>
                <w:noProof/>
                <w:lang w:eastAsia="en-GB"/>
              </w:rPr>
              <w:t xml:space="preserve"> instead. Otherwise if neither </w:t>
            </w:r>
            <w:r w:rsidRPr="00E804C9">
              <w:rPr>
                <w:i/>
                <w:noProof/>
                <w:lang w:eastAsia="en-GB"/>
              </w:rPr>
              <w:t>s-IntraSearch</w:t>
            </w:r>
            <w:r w:rsidRPr="00E804C9">
              <w:rPr>
                <w:iCs/>
                <w:noProof/>
                <w:lang w:eastAsia="en-GB"/>
              </w:rPr>
              <w:t xml:space="preserve"> nor </w:t>
            </w:r>
            <w:r w:rsidRPr="00E804C9">
              <w:rPr>
                <w:i/>
                <w:noProof/>
                <w:lang w:eastAsia="en-GB"/>
              </w:rPr>
              <w:t>s-IntraSearchP</w:t>
            </w:r>
            <w:r w:rsidRPr="00E804C9">
              <w:rPr>
                <w:iCs/>
                <w:noProof/>
                <w:lang w:eastAsia="en-GB"/>
              </w:rPr>
              <w:t xml:space="preserve"> is present, the UE applies the (default) value of infinity for </w:t>
            </w:r>
            <w:r w:rsidRPr="00E804C9">
              <w:rPr>
                <w:lang w:eastAsia="en-GB"/>
              </w:rPr>
              <w:t>S</w:t>
            </w:r>
            <w:r w:rsidRPr="00E804C9">
              <w:rPr>
                <w:vertAlign w:val="subscript"/>
                <w:lang w:eastAsia="en-GB"/>
              </w:rPr>
              <w:t>IntraSearchP</w:t>
            </w:r>
            <w:r w:rsidRPr="00E804C9">
              <w:rPr>
                <w:lang w:eastAsia="en-GB"/>
              </w:rPr>
              <w:t>.</w:t>
            </w:r>
          </w:p>
        </w:tc>
      </w:tr>
      <w:tr w:rsidR="00E804C9" w:rsidRPr="00E804C9" w14:paraId="1B0611BD" w14:textId="77777777" w:rsidTr="005411BB">
        <w:trPr>
          <w:gridAfter w:val="1"/>
          <w:wAfter w:w="6" w:type="dxa"/>
          <w:cantSplit/>
        </w:trPr>
        <w:tc>
          <w:tcPr>
            <w:tcW w:w="9639" w:type="dxa"/>
          </w:tcPr>
          <w:p w14:paraId="2280E2C5" w14:textId="77777777" w:rsidR="009722D5" w:rsidRPr="00E804C9" w:rsidRDefault="009722D5" w:rsidP="005411BB">
            <w:pPr>
              <w:pStyle w:val="TAL"/>
              <w:rPr>
                <w:b/>
                <w:bCs/>
                <w:i/>
                <w:noProof/>
                <w:lang w:eastAsia="en-GB"/>
              </w:rPr>
            </w:pPr>
            <w:r w:rsidRPr="00E804C9">
              <w:rPr>
                <w:b/>
                <w:bCs/>
                <w:i/>
                <w:noProof/>
                <w:lang w:eastAsia="en-GB"/>
              </w:rPr>
              <w:t>s-IntraSearchP</w:t>
            </w:r>
          </w:p>
          <w:p w14:paraId="45885A89" w14:textId="77777777" w:rsidR="009722D5" w:rsidRPr="00E804C9" w:rsidRDefault="009722D5" w:rsidP="005411BB">
            <w:pPr>
              <w:pStyle w:val="TAL"/>
              <w:rPr>
                <w:b/>
                <w:bCs/>
                <w:i/>
                <w:noProof/>
                <w:lang w:eastAsia="en-GB"/>
              </w:rPr>
            </w:pPr>
            <w:r w:rsidRPr="00E804C9">
              <w:rPr>
                <w:lang w:eastAsia="en-GB"/>
              </w:rPr>
              <w:t xml:space="preserve">Parameter </w:t>
            </w:r>
            <w:r w:rsidR="00497FBE" w:rsidRPr="00E804C9">
              <w:rPr>
                <w:lang w:eastAsia="en-GB"/>
              </w:rPr>
              <w:t>"</w:t>
            </w:r>
            <w:r w:rsidRPr="00E804C9">
              <w:rPr>
                <w:lang w:eastAsia="en-GB"/>
              </w:rPr>
              <w:t>S</w:t>
            </w:r>
            <w:r w:rsidRPr="00E804C9">
              <w:rPr>
                <w:vertAlign w:val="subscript"/>
                <w:lang w:eastAsia="en-GB"/>
              </w:rPr>
              <w:t>IntraSearchP</w:t>
            </w:r>
            <w:r w:rsidR="00497FBE" w:rsidRPr="00E804C9">
              <w:rPr>
                <w:lang w:eastAsia="en-GB"/>
              </w:rPr>
              <w:t>"</w:t>
            </w:r>
            <w:r w:rsidRPr="00E804C9">
              <w:rPr>
                <w:lang w:eastAsia="en-GB"/>
              </w:rPr>
              <w:t xml:space="preserve"> in TS 36.304 [4]. </w:t>
            </w:r>
            <w:r w:rsidRPr="00E804C9">
              <w:rPr>
                <w:iCs/>
                <w:noProof/>
                <w:lang w:eastAsia="en-GB"/>
              </w:rPr>
              <w:t xml:space="preserve">See descriptions under </w:t>
            </w:r>
            <w:r w:rsidRPr="00E804C9">
              <w:rPr>
                <w:i/>
                <w:noProof/>
                <w:lang w:eastAsia="en-GB"/>
              </w:rPr>
              <w:t>s-IntraSearch</w:t>
            </w:r>
            <w:r w:rsidRPr="00E804C9">
              <w:rPr>
                <w:iCs/>
                <w:noProof/>
                <w:lang w:eastAsia="en-GB"/>
              </w:rPr>
              <w:t>.</w:t>
            </w:r>
          </w:p>
        </w:tc>
      </w:tr>
      <w:tr w:rsidR="00E804C9" w:rsidRPr="00E804C9" w14:paraId="43BDA894" w14:textId="77777777" w:rsidTr="005411BB">
        <w:trPr>
          <w:gridAfter w:val="1"/>
          <w:wAfter w:w="6" w:type="dxa"/>
          <w:cantSplit/>
        </w:trPr>
        <w:tc>
          <w:tcPr>
            <w:tcW w:w="9639" w:type="dxa"/>
          </w:tcPr>
          <w:p w14:paraId="52E33C93" w14:textId="77777777" w:rsidR="009722D5" w:rsidRPr="00E804C9" w:rsidRDefault="009722D5" w:rsidP="005411BB">
            <w:pPr>
              <w:pStyle w:val="TAL"/>
              <w:rPr>
                <w:b/>
                <w:bCs/>
                <w:i/>
                <w:noProof/>
                <w:lang w:eastAsia="en-GB"/>
              </w:rPr>
            </w:pPr>
            <w:r w:rsidRPr="00E804C9">
              <w:rPr>
                <w:b/>
                <w:bCs/>
                <w:i/>
                <w:noProof/>
                <w:lang w:eastAsia="en-GB"/>
              </w:rPr>
              <w:t>s-IntraSearchQ</w:t>
            </w:r>
          </w:p>
          <w:p w14:paraId="7297C717" w14:textId="77777777" w:rsidR="009722D5" w:rsidRPr="00E804C9" w:rsidRDefault="009722D5" w:rsidP="005411BB">
            <w:pPr>
              <w:pStyle w:val="TAL"/>
              <w:rPr>
                <w:b/>
                <w:bCs/>
                <w:i/>
                <w:noProof/>
                <w:lang w:eastAsia="en-GB"/>
              </w:rPr>
            </w:pPr>
            <w:r w:rsidRPr="00E804C9">
              <w:rPr>
                <w:lang w:eastAsia="en-GB"/>
              </w:rPr>
              <w:t xml:space="preserve">Parameter </w:t>
            </w:r>
            <w:r w:rsidR="00497FBE" w:rsidRPr="00E804C9">
              <w:rPr>
                <w:lang w:eastAsia="en-GB"/>
              </w:rPr>
              <w:t>"</w:t>
            </w:r>
            <w:r w:rsidRPr="00E804C9">
              <w:rPr>
                <w:lang w:eastAsia="en-GB"/>
              </w:rPr>
              <w:t>S</w:t>
            </w:r>
            <w:r w:rsidRPr="00E804C9">
              <w:rPr>
                <w:vertAlign w:val="subscript"/>
                <w:lang w:eastAsia="en-GB"/>
              </w:rPr>
              <w:t>IntraSearchQ</w:t>
            </w:r>
            <w:r w:rsidR="00497FBE" w:rsidRPr="00E804C9">
              <w:rPr>
                <w:lang w:eastAsia="en-GB"/>
              </w:rPr>
              <w:t>"</w:t>
            </w:r>
            <w:r w:rsidRPr="00E804C9">
              <w:rPr>
                <w:lang w:eastAsia="en-GB"/>
              </w:rPr>
              <w:t xml:space="preserve"> in TS 36.304 [4]. </w:t>
            </w:r>
            <w:r w:rsidRPr="00E804C9">
              <w:rPr>
                <w:iCs/>
                <w:noProof/>
                <w:lang w:eastAsia="en-GB"/>
              </w:rPr>
              <w:t xml:space="preserve">If the </w:t>
            </w:r>
            <w:r w:rsidRPr="00E804C9">
              <w:rPr>
                <w:lang w:eastAsia="en-GB"/>
              </w:rPr>
              <w:t>field</w:t>
            </w:r>
            <w:r w:rsidRPr="00E804C9">
              <w:rPr>
                <w:iCs/>
                <w:noProof/>
                <w:lang w:eastAsia="en-GB"/>
              </w:rPr>
              <w:t xml:space="preserve"> is not present, the UE applies the (default) value of 0 dB for S</w:t>
            </w:r>
            <w:r w:rsidRPr="00E804C9">
              <w:rPr>
                <w:iCs/>
                <w:noProof/>
                <w:vertAlign w:val="subscript"/>
                <w:lang w:eastAsia="en-GB"/>
              </w:rPr>
              <w:t>IntraSearchQ</w:t>
            </w:r>
            <w:r w:rsidRPr="00E804C9">
              <w:rPr>
                <w:iCs/>
                <w:noProof/>
                <w:lang w:eastAsia="en-GB"/>
              </w:rPr>
              <w:t>.</w:t>
            </w:r>
          </w:p>
        </w:tc>
      </w:tr>
      <w:tr w:rsidR="00E804C9" w:rsidRPr="00E804C9" w14:paraId="28A55883" w14:textId="77777777" w:rsidTr="005411BB">
        <w:trPr>
          <w:gridAfter w:val="1"/>
          <w:wAfter w:w="6" w:type="dxa"/>
          <w:cantSplit/>
        </w:trPr>
        <w:tc>
          <w:tcPr>
            <w:tcW w:w="9639" w:type="dxa"/>
          </w:tcPr>
          <w:p w14:paraId="5DF90CE8" w14:textId="77777777" w:rsidR="009722D5" w:rsidRPr="00E804C9" w:rsidRDefault="009722D5" w:rsidP="005411BB">
            <w:pPr>
              <w:pStyle w:val="TAL"/>
              <w:rPr>
                <w:b/>
                <w:bCs/>
                <w:i/>
                <w:noProof/>
                <w:lang w:eastAsia="en-GB"/>
              </w:rPr>
            </w:pPr>
            <w:r w:rsidRPr="00E804C9">
              <w:rPr>
                <w:b/>
                <w:bCs/>
                <w:i/>
                <w:noProof/>
                <w:lang w:eastAsia="en-GB"/>
              </w:rPr>
              <w:t>s-NonIntraSearch</w:t>
            </w:r>
          </w:p>
          <w:p w14:paraId="367103A3" w14:textId="77777777" w:rsidR="009722D5" w:rsidRPr="00E804C9" w:rsidRDefault="009722D5" w:rsidP="005411BB">
            <w:pPr>
              <w:pStyle w:val="TAL"/>
              <w:rPr>
                <w:lang w:eastAsia="en-GB"/>
              </w:rPr>
            </w:pPr>
            <w:r w:rsidRPr="00E804C9">
              <w:rPr>
                <w:lang w:eastAsia="en-GB"/>
              </w:rPr>
              <w:t xml:space="preserve">Parameter </w:t>
            </w:r>
            <w:r w:rsidR="00497FBE" w:rsidRPr="00E804C9">
              <w:rPr>
                <w:lang w:eastAsia="en-GB"/>
              </w:rPr>
              <w:t>"</w:t>
            </w:r>
            <w:r w:rsidRPr="00E804C9">
              <w:rPr>
                <w:lang w:eastAsia="en-GB"/>
              </w:rPr>
              <w:t>S</w:t>
            </w:r>
            <w:r w:rsidRPr="00E804C9">
              <w:rPr>
                <w:vertAlign w:val="subscript"/>
                <w:lang w:eastAsia="en-GB"/>
              </w:rPr>
              <w:t>nonIntraSearchP</w:t>
            </w:r>
            <w:r w:rsidR="00497FBE" w:rsidRPr="00E804C9">
              <w:rPr>
                <w:lang w:eastAsia="en-GB"/>
              </w:rPr>
              <w:t>"</w:t>
            </w:r>
            <w:r w:rsidRPr="00E804C9">
              <w:rPr>
                <w:lang w:eastAsia="en-GB"/>
              </w:rPr>
              <w:t xml:space="preserve"> in TS 36.304 [4]. </w:t>
            </w:r>
            <w:r w:rsidRPr="00E804C9">
              <w:rPr>
                <w:iCs/>
                <w:noProof/>
                <w:lang w:eastAsia="en-GB"/>
              </w:rPr>
              <w:t xml:space="preserve">If the field </w:t>
            </w:r>
            <w:r w:rsidRPr="00E804C9">
              <w:rPr>
                <w:i/>
                <w:noProof/>
                <w:lang w:eastAsia="en-GB"/>
              </w:rPr>
              <w:t>s-NonIntraSearchP</w:t>
            </w:r>
            <w:r w:rsidRPr="00E804C9">
              <w:rPr>
                <w:iCs/>
                <w:noProof/>
                <w:lang w:eastAsia="en-GB"/>
              </w:rPr>
              <w:t xml:space="preserve"> is present, the UE applies the value of </w:t>
            </w:r>
            <w:r w:rsidRPr="00E804C9">
              <w:rPr>
                <w:i/>
                <w:noProof/>
                <w:lang w:eastAsia="en-GB"/>
              </w:rPr>
              <w:t>s-NonIntraSearchP</w:t>
            </w:r>
            <w:r w:rsidRPr="00E804C9">
              <w:rPr>
                <w:iCs/>
                <w:noProof/>
                <w:lang w:eastAsia="en-GB"/>
              </w:rPr>
              <w:t xml:space="preserve"> instead. Otherwise if neither </w:t>
            </w:r>
            <w:r w:rsidRPr="00E804C9">
              <w:rPr>
                <w:i/>
                <w:noProof/>
                <w:lang w:eastAsia="en-GB"/>
              </w:rPr>
              <w:t>s-NonIntraSearch</w:t>
            </w:r>
            <w:r w:rsidRPr="00E804C9">
              <w:rPr>
                <w:iCs/>
                <w:noProof/>
                <w:lang w:eastAsia="en-GB"/>
              </w:rPr>
              <w:t xml:space="preserve"> nor </w:t>
            </w:r>
            <w:r w:rsidRPr="00E804C9">
              <w:rPr>
                <w:i/>
                <w:noProof/>
                <w:lang w:eastAsia="en-GB"/>
              </w:rPr>
              <w:t>s-NonIntraSearchP</w:t>
            </w:r>
            <w:r w:rsidRPr="00E804C9">
              <w:rPr>
                <w:iCs/>
                <w:noProof/>
                <w:lang w:eastAsia="en-GB"/>
              </w:rPr>
              <w:t xml:space="preserve"> is present, the UE applies the (default) value of infinity for </w:t>
            </w:r>
            <w:r w:rsidRPr="00E804C9">
              <w:rPr>
                <w:lang w:eastAsia="en-GB"/>
              </w:rPr>
              <w:t>S</w:t>
            </w:r>
            <w:r w:rsidRPr="00E804C9">
              <w:rPr>
                <w:vertAlign w:val="subscript"/>
                <w:lang w:eastAsia="en-GB"/>
              </w:rPr>
              <w:t>nonIntraSearchP</w:t>
            </w:r>
            <w:r w:rsidRPr="00E804C9">
              <w:rPr>
                <w:lang w:eastAsia="en-GB"/>
              </w:rPr>
              <w:t>.</w:t>
            </w:r>
          </w:p>
        </w:tc>
      </w:tr>
      <w:tr w:rsidR="00E804C9" w:rsidRPr="00E804C9" w14:paraId="0C5DD2DF" w14:textId="77777777" w:rsidTr="005411BB">
        <w:trPr>
          <w:gridAfter w:val="1"/>
          <w:wAfter w:w="6" w:type="dxa"/>
          <w:cantSplit/>
        </w:trPr>
        <w:tc>
          <w:tcPr>
            <w:tcW w:w="9639" w:type="dxa"/>
          </w:tcPr>
          <w:p w14:paraId="6A415A53" w14:textId="77777777" w:rsidR="009722D5" w:rsidRPr="00E804C9" w:rsidRDefault="009722D5" w:rsidP="005411BB">
            <w:pPr>
              <w:pStyle w:val="TAL"/>
              <w:rPr>
                <w:b/>
                <w:bCs/>
                <w:i/>
                <w:noProof/>
                <w:lang w:eastAsia="en-GB"/>
              </w:rPr>
            </w:pPr>
            <w:r w:rsidRPr="00E804C9">
              <w:rPr>
                <w:b/>
                <w:bCs/>
                <w:i/>
                <w:noProof/>
                <w:lang w:eastAsia="en-GB"/>
              </w:rPr>
              <w:t>s-NonIntraSearchP</w:t>
            </w:r>
          </w:p>
          <w:p w14:paraId="68331FF4" w14:textId="77777777" w:rsidR="009722D5" w:rsidRPr="00E804C9" w:rsidRDefault="009722D5" w:rsidP="005411BB">
            <w:pPr>
              <w:pStyle w:val="TAL"/>
              <w:rPr>
                <w:b/>
                <w:bCs/>
                <w:i/>
                <w:noProof/>
                <w:lang w:eastAsia="en-GB"/>
              </w:rPr>
            </w:pPr>
            <w:r w:rsidRPr="00E804C9">
              <w:rPr>
                <w:lang w:eastAsia="en-GB"/>
              </w:rPr>
              <w:t xml:space="preserve">Parameter </w:t>
            </w:r>
            <w:r w:rsidR="00497FBE" w:rsidRPr="00E804C9">
              <w:rPr>
                <w:lang w:eastAsia="en-GB"/>
              </w:rPr>
              <w:t>"</w:t>
            </w:r>
            <w:r w:rsidRPr="00E804C9">
              <w:rPr>
                <w:lang w:eastAsia="en-GB"/>
              </w:rPr>
              <w:t>S</w:t>
            </w:r>
            <w:r w:rsidRPr="00E804C9">
              <w:rPr>
                <w:vertAlign w:val="subscript"/>
                <w:lang w:eastAsia="en-GB"/>
              </w:rPr>
              <w:t>nonIntraSearchP</w:t>
            </w:r>
            <w:r w:rsidR="00497FBE" w:rsidRPr="00E804C9">
              <w:rPr>
                <w:lang w:eastAsia="en-GB"/>
              </w:rPr>
              <w:t>"</w:t>
            </w:r>
            <w:r w:rsidRPr="00E804C9">
              <w:rPr>
                <w:lang w:eastAsia="en-GB"/>
              </w:rPr>
              <w:t xml:space="preserve"> in TS 36.304 [4]. </w:t>
            </w:r>
            <w:r w:rsidRPr="00E804C9">
              <w:rPr>
                <w:iCs/>
                <w:noProof/>
                <w:lang w:eastAsia="en-GB"/>
              </w:rPr>
              <w:t xml:space="preserve">See descriptions under </w:t>
            </w:r>
            <w:r w:rsidRPr="00E804C9">
              <w:rPr>
                <w:i/>
                <w:noProof/>
                <w:lang w:eastAsia="en-GB"/>
              </w:rPr>
              <w:t>s-NonIntraSearch</w:t>
            </w:r>
            <w:r w:rsidRPr="00E804C9">
              <w:rPr>
                <w:iCs/>
                <w:noProof/>
                <w:lang w:eastAsia="en-GB"/>
              </w:rPr>
              <w:t>.</w:t>
            </w:r>
          </w:p>
        </w:tc>
      </w:tr>
      <w:tr w:rsidR="00E804C9" w:rsidRPr="00E804C9" w14:paraId="71AB0C2E" w14:textId="77777777" w:rsidTr="005411BB">
        <w:trPr>
          <w:gridAfter w:val="1"/>
          <w:wAfter w:w="6" w:type="dxa"/>
          <w:cantSplit/>
        </w:trPr>
        <w:tc>
          <w:tcPr>
            <w:tcW w:w="9639" w:type="dxa"/>
          </w:tcPr>
          <w:p w14:paraId="066F78D3" w14:textId="77777777" w:rsidR="009722D5" w:rsidRPr="00E804C9" w:rsidRDefault="009722D5" w:rsidP="005411BB">
            <w:pPr>
              <w:pStyle w:val="TAL"/>
              <w:rPr>
                <w:b/>
                <w:bCs/>
                <w:i/>
                <w:noProof/>
                <w:lang w:eastAsia="en-GB"/>
              </w:rPr>
            </w:pPr>
            <w:r w:rsidRPr="00E804C9">
              <w:rPr>
                <w:b/>
                <w:bCs/>
                <w:i/>
                <w:noProof/>
                <w:lang w:eastAsia="en-GB"/>
              </w:rPr>
              <w:t>s-NonIntraSearchQ</w:t>
            </w:r>
          </w:p>
          <w:p w14:paraId="7D7AF8E3" w14:textId="77777777" w:rsidR="009722D5" w:rsidRPr="00E804C9" w:rsidRDefault="009722D5" w:rsidP="005411BB">
            <w:pPr>
              <w:pStyle w:val="TAL"/>
              <w:rPr>
                <w:iCs/>
                <w:noProof/>
                <w:lang w:eastAsia="en-GB"/>
              </w:rPr>
            </w:pPr>
            <w:r w:rsidRPr="00E804C9">
              <w:rPr>
                <w:lang w:eastAsia="en-GB"/>
              </w:rPr>
              <w:t xml:space="preserve">Parameter </w:t>
            </w:r>
            <w:r w:rsidR="00497FBE" w:rsidRPr="00E804C9">
              <w:rPr>
                <w:lang w:eastAsia="en-GB"/>
              </w:rPr>
              <w:t>"</w:t>
            </w:r>
            <w:r w:rsidRPr="00E804C9">
              <w:rPr>
                <w:lang w:eastAsia="en-GB"/>
              </w:rPr>
              <w:t>S</w:t>
            </w:r>
            <w:r w:rsidRPr="00E804C9">
              <w:rPr>
                <w:vertAlign w:val="subscript"/>
                <w:lang w:eastAsia="en-GB"/>
              </w:rPr>
              <w:t>nonIntraSearchQ</w:t>
            </w:r>
            <w:r w:rsidR="00497FBE" w:rsidRPr="00E804C9">
              <w:rPr>
                <w:lang w:eastAsia="en-GB"/>
              </w:rPr>
              <w:t>"</w:t>
            </w:r>
            <w:r w:rsidRPr="00E804C9">
              <w:rPr>
                <w:lang w:eastAsia="en-GB"/>
              </w:rPr>
              <w:t xml:space="preserve"> in TS 36.304 [4]. </w:t>
            </w:r>
            <w:r w:rsidRPr="00E804C9">
              <w:rPr>
                <w:iCs/>
                <w:noProof/>
                <w:lang w:eastAsia="en-GB"/>
              </w:rPr>
              <w:t xml:space="preserve">If the </w:t>
            </w:r>
            <w:r w:rsidRPr="00E804C9">
              <w:rPr>
                <w:lang w:eastAsia="en-GB"/>
              </w:rPr>
              <w:t>field</w:t>
            </w:r>
            <w:r w:rsidRPr="00E804C9">
              <w:rPr>
                <w:iCs/>
                <w:noProof/>
                <w:lang w:eastAsia="en-GB"/>
              </w:rPr>
              <w:t xml:space="preserve"> is not present, the UE applies the (default) value of 0 dB for S</w:t>
            </w:r>
            <w:r w:rsidRPr="00E804C9">
              <w:rPr>
                <w:iCs/>
                <w:noProof/>
                <w:vertAlign w:val="subscript"/>
                <w:lang w:eastAsia="en-GB"/>
              </w:rPr>
              <w:t>nonIntraSearchQ</w:t>
            </w:r>
            <w:r w:rsidRPr="00E804C9">
              <w:rPr>
                <w:iCs/>
                <w:noProof/>
                <w:lang w:eastAsia="en-GB"/>
              </w:rPr>
              <w:t>.</w:t>
            </w:r>
          </w:p>
        </w:tc>
      </w:tr>
      <w:tr w:rsidR="00E804C9" w:rsidRPr="00E804C9" w14:paraId="7A8FC017" w14:textId="77777777" w:rsidTr="00A51128">
        <w:trPr>
          <w:gridAfter w:val="1"/>
          <w:wAfter w:w="6" w:type="dxa"/>
          <w:cantSplit/>
        </w:trPr>
        <w:tc>
          <w:tcPr>
            <w:tcW w:w="9639" w:type="dxa"/>
          </w:tcPr>
          <w:p w14:paraId="49FF3A52" w14:textId="77777777" w:rsidR="00AF4074" w:rsidRPr="00E804C9" w:rsidRDefault="00AF4074" w:rsidP="00A51128">
            <w:pPr>
              <w:pStyle w:val="TAL"/>
              <w:rPr>
                <w:b/>
                <w:bCs/>
                <w:i/>
                <w:noProof/>
                <w:lang w:eastAsia="en-GB"/>
              </w:rPr>
            </w:pPr>
            <w:r w:rsidRPr="00E804C9">
              <w:rPr>
                <w:b/>
                <w:bCs/>
                <w:i/>
                <w:noProof/>
                <w:lang w:eastAsia="en-GB"/>
              </w:rPr>
              <w:t>s-SearchDeltaP</w:t>
            </w:r>
          </w:p>
          <w:p w14:paraId="5F6D2E22" w14:textId="77777777" w:rsidR="00AF4074" w:rsidRPr="00E804C9" w:rsidRDefault="00AF4074" w:rsidP="00A51128">
            <w:pPr>
              <w:pStyle w:val="TAL"/>
              <w:rPr>
                <w:b/>
                <w:bCs/>
                <w:i/>
                <w:noProof/>
                <w:lang w:eastAsia="en-GB"/>
              </w:rPr>
            </w:pPr>
            <w:r w:rsidRPr="00E804C9">
              <w:rPr>
                <w:lang w:eastAsia="en-GB"/>
              </w:rPr>
              <w:t xml:space="preserve">Parameter </w:t>
            </w:r>
            <w:r w:rsidR="00497FBE" w:rsidRPr="00E804C9">
              <w:rPr>
                <w:lang w:eastAsia="en-GB"/>
              </w:rPr>
              <w:t>"</w:t>
            </w:r>
            <w:r w:rsidRPr="00E804C9">
              <w:rPr>
                <w:lang w:eastAsia="en-GB"/>
              </w:rPr>
              <w:t>S</w:t>
            </w:r>
            <w:r w:rsidRPr="00E804C9">
              <w:rPr>
                <w:vertAlign w:val="subscript"/>
                <w:lang w:eastAsia="en-GB"/>
              </w:rPr>
              <w:t>SearchDeltaP</w:t>
            </w:r>
            <w:r w:rsidR="00497FBE" w:rsidRPr="00E804C9">
              <w:rPr>
                <w:lang w:eastAsia="en-GB"/>
              </w:rPr>
              <w:t>"</w:t>
            </w:r>
            <w:r w:rsidRPr="00E804C9">
              <w:rPr>
                <w:lang w:eastAsia="en-GB"/>
              </w:rPr>
              <w:t xml:space="preserve"> in TS 36.304 [4]. </w:t>
            </w:r>
            <w:r w:rsidRPr="00E804C9">
              <w:rPr>
                <w:lang w:eastAsia="zh-CN"/>
              </w:rPr>
              <w:t xml:space="preserve">This parameter is only applicable </w:t>
            </w:r>
            <w:r w:rsidRPr="00E804C9">
              <w:rPr>
                <w:lang w:eastAsia="en-GB"/>
              </w:rPr>
              <w:t>for UEs supporting relaxed monitoring</w:t>
            </w:r>
            <w:r w:rsidRPr="00E804C9">
              <w:rPr>
                <w:iCs/>
                <w:noProof/>
                <w:lang w:eastAsia="en-GB"/>
              </w:rPr>
              <w:t xml:space="preserve"> as specified in </w:t>
            </w:r>
            <w:r w:rsidRPr="00E804C9">
              <w:rPr>
                <w:lang w:eastAsia="en-GB"/>
              </w:rPr>
              <w:t>TS 36.306 [5]. Value dB6 corresponds to 6 dB, dB9 corresponds to 9 dB and so on.</w:t>
            </w:r>
          </w:p>
        </w:tc>
      </w:tr>
      <w:tr w:rsidR="00E804C9" w:rsidRPr="00E804C9" w14:paraId="2E879492" w14:textId="77777777" w:rsidTr="00A51128">
        <w:trPr>
          <w:gridAfter w:val="1"/>
          <w:wAfter w:w="6" w:type="dxa"/>
          <w:cantSplit/>
        </w:trPr>
        <w:tc>
          <w:tcPr>
            <w:tcW w:w="9639" w:type="dxa"/>
          </w:tcPr>
          <w:p w14:paraId="4BE14508" w14:textId="77777777" w:rsidR="00786B2E" w:rsidRPr="00E804C9" w:rsidRDefault="00786B2E" w:rsidP="009B42D8">
            <w:pPr>
              <w:pStyle w:val="TAL"/>
              <w:rPr>
                <w:b/>
                <w:bCs/>
                <w:i/>
                <w:iCs/>
                <w:lang w:eastAsia="en-GB"/>
              </w:rPr>
            </w:pPr>
            <w:r w:rsidRPr="00E804C9">
              <w:rPr>
                <w:b/>
                <w:bCs/>
                <w:i/>
                <w:iCs/>
                <w:lang w:eastAsia="en-GB"/>
              </w:rPr>
              <w:t>satelliteAssistanceInfoList</w:t>
            </w:r>
          </w:p>
          <w:p w14:paraId="2A2D7FAB" w14:textId="1C222949" w:rsidR="00786B2E" w:rsidRPr="00E804C9" w:rsidRDefault="00786B2E" w:rsidP="00786B2E">
            <w:pPr>
              <w:pStyle w:val="TAL"/>
              <w:rPr>
                <w:b/>
                <w:bCs/>
                <w:i/>
                <w:noProof/>
                <w:lang w:eastAsia="en-GB"/>
              </w:rPr>
            </w:pPr>
            <w:r w:rsidRPr="00E804C9">
              <w:t>List of satellite ID(s), used to associate with the satellite assistance information for intra-frequency neighbour cell measurements.</w:t>
            </w:r>
          </w:p>
        </w:tc>
      </w:tr>
      <w:tr w:rsidR="00E804C9" w:rsidRPr="00E804C9" w14:paraId="7EDF9D2F" w14:textId="77777777" w:rsidTr="005411BB">
        <w:trPr>
          <w:gridAfter w:val="1"/>
          <w:wAfter w:w="6" w:type="dxa"/>
          <w:cantSplit/>
        </w:trPr>
        <w:tc>
          <w:tcPr>
            <w:tcW w:w="9639" w:type="dxa"/>
          </w:tcPr>
          <w:p w14:paraId="77C92837" w14:textId="77777777" w:rsidR="009722D5" w:rsidRPr="00E804C9" w:rsidRDefault="009722D5" w:rsidP="005411BB">
            <w:pPr>
              <w:pStyle w:val="TAL"/>
              <w:rPr>
                <w:b/>
                <w:bCs/>
                <w:i/>
                <w:iCs/>
                <w:lang w:eastAsia="en-GB"/>
              </w:rPr>
            </w:pPr>
            <w:r w:rsidRPr="00E804C9">
              <w:rPr>
                <w:b/>
                <w:bCs/>
                <w:i/>
                <w:iCs/>
                <w:lang w:eastAsia="en-GB"/>
              </w:rPr>
              <w:t>speedStateReselectionPars</w:t>
            </w:r>
          </w:p>
          <w:p w14:paraId="7B18BB8A" w14:textId="77777777" w:rsidR="009722D5" w:rsidRPr="00E804C9" w:rsidRDefault="009722D5" w:rsidP="005411BB">
            <w:pPr>
              <w:pStyle w:val="TAL"/>
              <w:rPr>
                <w:noProof/>
                <w:lang w:eastAsia="en-GB"/>
              </w:rPr>
            </w:pPr>
            <w:r w:rsidRPr="00E804C9">
              <w:rPr>
                <w:lang w:eastAsia="en-GB"/>
              </w:rPr>
              <w:t xml:space="preserve">Speed dependent reselection parameters, see TS 36.304 [4]. If this field is absent, i.e, </w:t>
            </w:r>
            <w:r w:rsidRPr="00E804C9">
              <w:rPr>
                <w:i/>
                <w:lang w:eastAsia="en-GB"/>
              </w:rPr>
              <w:t>mobilityStateParameters</w:t>
            </w:r>
            <w:r w:rsidRPr="00E804C9">
              <w:rPr>
                <w:lang w:eastAsia="en-GB"/>
              </w:rPr>
              <w:t xml:space="preserve"> is also not present, UE behaviour is specified in TS 36.304 [4].</w:t>
            </w:r>
          </w:p>
        </w:tc>
      </w:tr>
      <w:tr w:rsidR="00E804C9" w:rsidRPr="00E804C9" w14:paraId="2FD75C33" w14:textId="77777777" w:rsidTr="0070261D">
        <w:trPr>
          <w:cantSplit/>
        </w:trPr>
        <w:tc>
          <w:tcPr>
            <w:tcW w:w="9645" w:type="dxa"/>
            <w:gridSpan w:val="2"/>
          </w:tcPr>
          <w:p w14:paraId="1C54B9E0" w14:textId="31C70AF3" w:rsidR="0070261D" w:rsidRPr="00E804C9" w:rsidRDefault="0070261D" w:rsidP="00CA557B">
            <w:pPr>
              <w:pStyle w:val="TAL"/>
              <w:rPr>
                <w:b/>
                <w:bCs/>
                <w:i/>
                <w:iCs/>
                <w:lang w:eastAsia="en-GB"/>
              </w:rPr>
            </w:pPr>
            <w:r w:rsidRPr="00E804C9">
              <w:rPr>
                <w:b/>
                <w:bCs/>
                <w:i/>
                <w:iCs/>
                <w:lang w:eastAsia="en-GB"/>
              </w:rPr>
              <w:t>t-Service</w:t>
            </w:r>
          </w:p>
          <w:p w14:paraId="796B98F1" w14:textId="39028550" w:rsidR="0070261D" w:rsidRPr="00E804C9" w:rsidRDefault="0070261D" w:rsidP="0070261D">
            <w:pPr>
              <w:pStyle w:val="TAL"/>
            </w:pPr>
            <w:r w:rsidRPr="00E804C9">
              <w:t>Time information on when a</w:t>
            </w:r>
            <w:r w:rsidR="00ED287C" w:rsidRPr="00E804C9">
              <w:t>n</w:t>
            </w:r>
            <w:r w:rsidRPr="00E804C9">
              <w:t xml:space="preserve"> NTN cell is going to stop serving the area it is currently covering</w:t>
            </w:r>
            <w:r w:rsidR="00556BAD" w:rsidRPr="00E804C9">
              <w:t>, as specified in TS 36.304 [4]</w:t>
            </w:r>
            <w:r w:rsidRPr="00E804C9">
              <w:t>.</w:t>
            </w:r>
            <w:r w:rsidR="00ED287C" w:rsidRPr="00E804C9">
              <w:t xml:space="preserve"> This field applies for service link switches in NTN quasi-Earth fixed cells and feeder link switches for both NTN quasi-Earth fixed and earth-moving cells.</w:t>
            </w:r>
          </w:p>
        </w:tc>
      </w:tr>
      <w:tr w:rsidR="00E804C9" w:rsidRPr="00E804C9" w14:paraId="210927A3" w14:textId="77777777" w:rsidTr="005411BB">
        <w:trPr>
          <w:gridAfter w:val="1"/>
          <w:wAfter w:w="6" w:type="dxa"/>
          <w:cantSplit/>
          <w:trHeight w:val="50"/>
        </w:trPr>
        <w:tc>
          <w:tcPr>
            <w:tcW w:w="9639" w:type="dxa"/>
            <w:tcBorders>
              <w:top w:val="single" w:sz="4" w:space="0" w:color="808080"/>
            </w:tcBorders>
          </w:tcPr>
          <w:p w14:paraId="639DFE3F" w14:textId="77777777" w:rsidR="009722D5" w:rsidRPr="00E804C9" w:rsidRDefault="009722D5" w:rsidP="005411BB">
            <w:pPr>
              <w:pStyle w:val="TAL"/>
              <w:rPr>
                <w:b/>
                <w:i/>
                <w:lang w:eastAsia="zh-CN"/>
              </w:rPr>
            </w:pPr>
            <w:r w:rsidRPr="00E804C9">
              <w:rPr>
                <w:b/>
                <w:i/>
                <w:lang w:eastAsia="zh-CN"/>
              </w:rPr>
              <w:t>t360</w:t>
            </w:r>
          </w:p>
          <w:p w14:paraId="3F2F9F90" w14:textId="77777777" w:rsidR="009722D5" w:rsidRPr="00E804C9" w:rsidRDefault="009722D5" w:rsidP="005411BB">
            <w:pPr>
              <w:pStyle w:val="TAL"/>
              <w:rPr>
                <w:b/>
                <w:i/>
                <w:lang w:eastAsia="zh-CN"/>
              </w:rPr>
            </w:pPr>
            <w:r w:rsidRPr="00E804C9">
              <w:rPr>
                <w:lang w:eastAsia="en-GB"/>
              </w:rPr>
              <w:t xml:space="preserve">Parameter </w:t>
            </w:r>
            <w:r w:rsidR="00497FBE" w:rsidRPr="00E804C9">
              <w:rPr>
                <w:lang w:eastAsia="en-GB"/>
              </w:rPr>
              <w:t>"</w:t>
            </w:r>
            <w:r w:rsidRPr="00E804C9">
              <w:rPr>
                <w:lang w:eastAsia="en-GB"/>
              </w:rPr>
              <w:t>T360</w:t>
            </w:r>
            <w:r w:rsidR="00497FBE" w:rsidRPr="00E804C9">
              <w:rPr>
                <w:lang w:eastAsia="en-GB"/>
              </w:rPr>
              <w:t>"</w:t>
            </w:r>
            <w:r w:rsidRPr="00E804C9">
              <w:rPr>
                <w:lang w:eastAsia="en-GB"/>
              </w:rPr>
              <w:t xml:space="preserve"> in TS 36.304 [4]. Value </w:t>
            </w:r>
            <w:r w:rsidRPr="00E804C9">
              <w:rPr>
                <w:i/>
                <w:iCs/>
                <w:lang w:eastAsia="en-GB"/>
              </w:rPr>
              <w:t>min4</w:t>
            </w:r>
            <w:r w:rsidRPr="00E804C9">
              <w:rPr>
                <w:lang w:eastAsia="en-GB"/>
              </w:rPr>
              <w:t xml:space="preserve"> corresponds to 4 minutes, value </w:t>
            </w:r>
            <w:r w:rsidRPr="00E804C9">
              <w:rPr>
                <w:i/>
                <w:iCs/>
                <w:lang w:eastAsia="en-GB"/>
              </w:rPr>
              <w:t>min8</w:t>
            </w:r>
            <w:r w:rsidRPr="00E804C9">
              <w:rPr>
                <w:lang w:eastAsia="en-GB"/>
              </w:rPr>
              <w:t xml:space="preserve"> corresponds to 8 minutes, and so on.</w:t>
            </w:r>
          </w:p>
        </w:tc>
      </w:tr>
      <w:tr w:rsidR="00E804C9" w:rsidRPr="00E804C9" w14:paraId="5E0ADFC2" w14:textId="77777777" w:rsidTr="005411BB">
        <w:trPr>
          <w:gridAfter w:val="1"/>
          <w:wAfter w:w="6" w:type="dxa"/>
          <w:cantSplit/>
        </w:trPr>
        <w:tc>
          <w:tcPr>
            <w:tcW w:w="9639" w:type="dxa"/>
          </w:tcPr>
          <w:p w14:paraId="77426743" w14:textId="77777777" w:rsidR="009722D5" w:rsidRPr="00E804C9" w:rsidRDefault="009722D5" w:rsidP="005411BB">
            <w:pPr>
              <w:pStyle w:val="TAL"/>
              <w:rPr>
                <w:b/>
                <w:bCs/>
                <w:i/>
                <w:noProof/>
                <w:lang w:eastAsia="en-GB"/>
              </w:rPr>
            </w:pPr>
            <w:r w:rsidRPr="00E804C9">
              <w:rPr>
                <w:b/>
                <w:bCs/>
                <w:i/>
                <w:noProof/>
                <w:lang w:eastAsia="en-GB"/>
              </w:rPr>
              <w:t>threshServingLow</w:t>
            </w:r>
          </w:p>
          <w:p w14:paraId="49806761" w14:textId="77777777" w:rsidR="009722D5" w:rsidRPr="00E804C9" w:rsidRDefault="009722D5" w:rsidP="005411BB">
            <w:pPr>
              <w:pStyle w:val="TAL"/>
              <w:rPr>
                <w:b/>
                <w:bCs/>
                <w:i/>
                <w:noProof/>
                <w:lang w:eastAsia="en-GB"/>
              </w:rPr>
            </w:pPr>
            <w:r w:rsidRPr="00E804C9">
              <w:rPr>
                <w:lang w:eastAsia="en-GB"/>
              </w:rPr>
              <w:t xml:space="preserve">Parameter </w:t>
            </w:r>
            <w:r w:rsidR="00497FBE" w:rsidRPr="00E804C9">
              <w:rPr>
                <w:lang w:eastAsia="en-GB"/>
              </w:rPr>
              <w:t>"</w:t>
            </w:r>
            <w:r w:rsidRPr="00E804C9">
              <w:rPr>
                <w:lang w:eastAsia="en-GB"/>
              </w:rPr>
              <w:t>Thresh</w:t>
            </w:r>
            <w:r w:rsidRPr="00E804C9">
              <w:rPr>
                <w:vertAlign w:val="subscript"/>
                <w:lang w:eastAsia="en-GB"/>
              </w:rPr>
              <w:t>Serving, LowP</w:t>
            </w:r>
            <w:r w:rsidR="00497FBE" w:rsidRPr="00E804C9">
              <w:rPr>
                <w:lang w:eastAsia="en-GB"/>
              </w:rPr>
              <w:t>"</w:t>
            </w:r>
            <w:r w:rsidRPr="00E804C9">
              <w:rPr>
                <w:lang w:eastAsia="en-GB"/>
              </w:rPr>
              <w:t xml:space="preserve"> in</w:t>
            </w:r>
            <w:r w:rsidRPr="00E804C9">
              <w:rPr>
                <w:iCs/>
                <w:noProof/>
                <w:lang w:eastAsia="en-GB"/>
              </w:rPr>
              <w:t xml:space="preserve"> </w:t>
            </w:r>
            <w:r w:rsidRPr="00E804C9">
              <w:rPr>
                <w:lang w:eastAsia="en-GB"/>
              </w:rPr>
              <w:t>TS 36.304</w:t>
            </w:r>
            <w:r w:rsidRPr="00E804C9">
              <w:rPr>
                <w:iCs/>
                <w:noProof/>
                <w:lang w:eastAsia="en-GB"/>
              </w:rPr>
              <w:t xml:space="preserve"> [4].</w:t>
            </w:r>
          </w:p>
        </w:tc>
      </w:tr>
      <w:tr w:rsidR="00E804C9" w:rsidRPr="00E804C9" w14:paraId="7238D1D7" w14:textId="77777777" w:rsidTr="005411BB">
        <w:trPr>
          <w:gridAfter w:val="1"/>
          <w:wAfter w:w="6" w:type="dxa"/>
          <w:cantSplit/>
          <w:trHeight w:val="50"/>
        </w:trPr>
        <w:tc>
          <w:tcPr>
            <w:tcW w:w="9639" w:type="dxa"/>
            <w:tcBorders>
              <w:bottom w:val="single" w:sz="4" w:space="0" w:color="808080"/>
            </w:tcBorders>
          </w:tcPr>
          <w:p w14:paraId="6237086A" w14:textId="77777777" w:rsidR="009722D5" w:rsidRPr="00E804C9" w:rsidRDefault="009722D5" w:rsidP="005411BB">
            <w:pPr>
              <w:pStyle w:val="TAL"/>
              <w:rPr>
                <w:b/>
                <w:bCs/>
                <w:i/>
                <w:noProof/>
                <w:lang w:eastAsia="en-GB"/>
              </w:rPr>
            </w:pPr>
            <w:r w:rsidRPr="00E804C9">
              <w:rPr>
                <w:b/>
                <w:bCs/>
                <w:i/>
                <w:noProof/>
                <w:lang w:eastAsia="en-GB"/>
              </w:rPr>
              <w:t>threshServingLowQ</w:t>
            </w:r>
          </w:p>
          <w:p w14:paraId="744ABCC5" w14:textId="77777777" w:rsidR="009722D5" w:rsidRPr="00E804C9" w:rsidRDefault="009722D5" w:rsidP="005411BB">
            <w:pPr>
              <w:pStyle w:val="TAL"/>
              <w:rPr>
                <w:b/>
                <w:bCs/>
                <w:i/>
                <w:noProof/>
                <w:lang w:eastAsia="en-GB"/>
              </w:rPr>
            </w:pPr>
            <w:r w:rsidRPr="00E804C9">
              <w:rPr>
                <w:lang w:eastAsia="en-GB"/>
              </w:rPr>
              <w:t xml:space="preserve">Parameter </w:t>
            </w:r>
            <w:r w:rsidR="00497FBE" w:rsidRPr="00E804C9">
              <w:rPr>
                <w:lang w:eastAsia="en-GB"/>
              </w:rPr>
              <w:t>"</w:t>
            </w:r>
            <w:r w:rsidRPr="00E804C9">
              <w:rPr>
                <w:lang w:eastAsia="en-GB"/>
              </w:rPr>
              <w:t>Thresh</w:t>
            </w:r>
            <w:r w:rsidRPr="00E804C9">
              <w:rPr>
                <w:vertAlign w:val="subscript"/>
                <w:lang w:eastAsia="en-GB"/>
              </w:rPr>
              <w:t>Serving, LowQ</w:t>
            </w:r>
            <w:r w:rsidR="00497FBE" w:rsidRPr="00E804C9">
              <w:rPr>
                <w:lang w:eastAsia="en-GB"/>
              </w:rPr>
              <w:t>"</w:t>
            </w:r>
            <w:r w:rsidRPr="00E804C9">
              <w:rPr>
                <w:lang w:eastAsia="en-GB"/>
              </w:rPr>
              <w:t xml:space="preserve"> in</w:t>
            </w:r>
            <w:r w:rsidRPr="00E804C9">
              <w:rPr>
                <w:iCs/>
                <w:noProof/>
                <w:lang w:eastAsia="en-GB"/>
              </w:rPr>
              <w:t xml:space="preserve"> </w:t>
            </w:r>
            <w:r w:rsidRPr="00E804C9">
              <w:rPr>
                <w:lang w:eastAsia="en-GB"/>
              </w:rPr>
              <w:t>TS 36.304</w:t>
            </w:r>
            <w:r w:rsidRPr="00E804C9">
              <w:rPr>
                <w:iCs/>
                <w:noProof/>
                <w:lang w:eastAsia="en-GB"/>
              </w:rPr>
              <w:t xml:space="preserve"> [4].</w:t>
            </w:r>
          </w:p>
        </w:tc>
      </w:tr>
      <w:tr w:rsidR="00E804C9" w:rsidRPr="00E804C9" w14:paraId="19D96C86" w14:textId="77777777" w:rsidTr="005411BB">
        <w:trPr>
          <w:gridAfter w:val="1"/>
          <w:wAfter w:w="6" w:type="dxa"/>
          <w:cantSplit/>
        </w:trPr>
        <w:tc>
          <w:tcPr>
            <w:tcW w:w="9639" w:type="dxa"/>
          </w:tcPr>
          <w:p w14:paraId="08D7241D" w14:textId="77777777" w:rsidR="009722D5" w:rsidRPr="00E804C9" w:rsidRDefault="009722D5" w:rsidP="005411BB">
            <w:pPr>
              <w:pStyle w:val="TAL"/>
              <w:rPr>
                <w:b/>
                <w:bCs/>
                <w:i/>
                <w:noProof/>
                <w:lang w:eastAsia="en-GB"/>
              </w:rPr>
            </w:pPr>
            <w:r w:rsidRPr="00E804C9">
              <w:rPr>
                <w:b/>
                <w:bCs/>
                <w:i/>
                <w:noProof/>
                <w:lang w:eastAsia="en-GB"/>
              </w:rPr>
              <w:t>t-ReselectionEUTRA</w:t>
            </w:r>
          </w:p>
          <w:p w14:paraId="40911B84" w14:textId="77777777" w:rsidR="009722D5" w:rsidRPr="00E804C9" w:rsidRDefault="009722D5" w:rsidP="005411BB">
            <w:pPr>
              <w:pStyle w:val="TAL"/>
              <w:rPr>
                <w:lang w:eastAsia="en-GB"/>
              </w:rPr>
            </w:pPr>
            <w:r w:rsidRPr="00E804C9">
              <w:rPr>
                <w:lang w:eastAsia="en-GB"/>
              </w:rPr>
              <w:t xml:space="preserve">Parameter </w:t>
            </w:r>
            <w:r w:rsidR="00497FBE" w:rsidRPr="00E804C9">
              <w:rPr>
                <w:lang w:eastAsia="en-GB"/>
              </w:rPr>
              <w:t>"</w:t>
            </w:r>
            <w:r w:rsidRPr="00E804C9">
              <w:rPr>
                <w:lang w:eastAsia="en-GB"/>
              </w:rPr>
              <w:t>Treselection</w:t>
            </w:r>
            <w:r w:rsidRPr="00E804C9">
              <w:rPr>
                <w:vertAlign w:val="subscript"/>
                <w:lang w:eastAsia="en-GB"/>
              </w:rPr>
              <w:t>EUTRA</w:t>
            </w:r>
            <w:r w:rsidR="00497FBE" w:rsidRPr="00E804C9">
              <w:rPr>
                <w:lang w:eastAsia="en-GB"/>
              </w:rPr>
              <w:t>"</w:t>
            </w:r>
            <w:r w:rsidRPr="00E804C9">
              <w:rPr>
                <w:lang w:eastAsia="en-GB"/>
              </w:rPr>
              <w:t xml:space="preserve"> in TS 36.304 [4].</w:t>
            </w:r>
          </w:p>
        </w:tc>
      </w:tr>
      <w:tr w:rsidR="009722D5" w:rsidRPr="00E804C9" w14:paraId="76DE2C01" w14:textId="77777777" w:rsidTr="005411BB">
        <w:trPr>
          <w:gridAfter w:val="1"/>
          <w:wAfter w:w="6" w:type="dxa"/>
          <w:cantSplit/>
        </w:trPr>
        <w:tc>
          <w:tcPr>
            <w:tcW w:w="9639" w:type="dxa"/>
          </w:tcPr>
          <w:p w14:paraId="452514CA" w14:textId="77777777" w:rsidR="009722D5" w:rsidRPr="00E804C9" w:rsidRDefault="009722D5" w:rsidP="005411BB">
            <w:pPr>
              <w:pStyle w:val="TAL"/>
              <w:rPr>
                <w:b/>
                <w:bCs/>
                <w:i/>
                <w:noProof/>
                <w:lang w:eastAsia="en-GB"/>
              </w:rPr>
            </w:pPr>
            <w:r w:rsidRPr="00E804C9">
              <w:rPr>
                <w:b/>
                <w:bCs/>
                <w:i/>
                <w:noProof/>
                <w:lang w:eastAsia="en-GB"/>
              </w:rPr>
              <w:t>t-ReselectionEUTRA-SF</w:t>
            </w:r>
          </w:p>
          <w:p w14:paraId="3A9B677E" w14:textId="77777777" w:rsidR="009722D5" w:rsidRPr="00E804C9" w:rsidRDefault="009722D5" w:rsidP="005411BB">
            <w:pPr>
              <w:pStyle w:val="TAL"/>
              <w:rPr>
                <w:bCs/>
                <w:noProof/>
                <w:lang w:eastAsia="en-GB"/>
              </w:rPr>
            </w:pPr>
            <w:r w:rsidRPr="00E804C9">
              <w:rPr>
                <w:lang w:eastAsia="en-GB"/>
              </w:rPr>
              <w:t xml:space="preserve">Parameter </w:t>
            </w:r>
            <w:r w:rsidR="00497FBE" w:rsidRPr="00E804C9">
              <w:rPr>
                <w:lang w:eastAsia="en-GB"/>
              </w:rPr>
              <w:t>"</w:t>
            </w:r>
            <w:r w:rsidRPr="00E804C9">
              <w:rPr>
                <w:lang w:eastAsia="en-GB"/>
              </w:rPr>
              <w:t>Speed dependent ScalingFactor for Treselection</w:t>
            </w:r>
            <w:r w:rsidRPr="00E804C9">
              <w:rPr>
                <w:vertAlign w:val="subscript"/>
                <w:lang w:eastAsia="en-GB"/>
              </w:rPr>
              <w:t>EUTRA</w:t>
            </w:r>
            <w:r w:rsidR="00497FBE" w:rsidRPr="00E804C9">
              <w:rPr>
                <w:lang w:eastAsia="en-GB"/>
              </w:rPr>
              <w:t>"</w:t>
            </w:r>
            <w:r w:rsidRPr="00E804C9">
              <w:rPr>
                <w:lang w:eastAsia="en-GB"/>
              </w:rPr>
              <w:t xml:space="preserve"> in </w:t>
            </w:r>
            <w:r w:rsidRPr="00E804C9">
              <w:rPr>
                <w:bCs/>
                <w:noProof/>
                <w:lang w:eastAsia="en-GB"/>
              </w:rPr>
              <w:t>TS 36.304 [4]. If the field is not present, the UE behaviour is specified in TS 36.304 [4].</w:t>
            </w:r>
          </w:p>
        </w:tc>
      </w:tr>
    </w:tbl>
    <w:p w14:paraId="444B1D65" w14:textId="77777777" w:rsidR="009722D5" w:rsidRPr="00E804C9" w:rsidRDefault="009722D5" w:rsidP="009722D5"/>
    <w:p w14:paraId="10B38F6D" w14:textId="77777777" w:rsidR="009722D5" w:rsidRPr="00E804C9" w:rsidRDefault="009722D5" w:rsidP="009722D5">
      <w:pPr>
        <w:pStyle w:val="NO"/>
      </w:pPr>
      <w:r w:rsidRPr="00E804C9">
        <w:t>NOTE 1:</w:t>
      </w:r>
      <w:r w:rsidRPr="00E804C9">
        <w:tab/>
        <w:t xml:space="preserve">The value the UE applies for parameter </w:t>
      </w:r>
      <w:r w:rsidR="00497FBE" w:rsidRPr="00E804C9">
        <w:t>"</w:t>
      </w:r>
      <w:r w:rsidRPr="00E804C9">
        <w:t>Q</w:t>
      </w:r>
      <w:r w:rsidRPr="00E804C9">
        <w:rPr>
          <w:vertAlign w:val="subscript"/>
        </w:rPr>
        <w:t>qualmin</w:t>
      </w:r>
      <w:r w:rsidR="00497FBE" w:rsidRPr="00E804C9">
        <w:t>"</w:t>
      </w:r>
      <w:r w:rsidRPr="00E804C9">
        <w:t xml:space="preserve"> in TS 36.304 [4] depends on the </w:t>
      </w:r>
      <w:r w:rsidRPr="00E804C9">
        <w:rPr>
          <w:i/>
        </w:rPr>
        <w:t>q-QualMin</w:t>
      </w:r>
      <w:r w:rsidRPr="00E804C9">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E804C9" w:rsidRPr="00E804C9" w14:paraId="1D8D1770" w14:textId="77777777" w:rsidTr="005411BB">
        <w:tc>
          <w:tcPr>
            <w:tcW w:w="2977" w:type="dxa"/>
          </w:tcPr>
          <w:p w14:paraId="5391F302" w14:textId="77777777" w:rsidR="009722D5" w:rsidRPr="00E804C9" w:rsidRDefault="009722D5" w:rsidP="005411BB">
            <w:pPr>
              <w:pStyle w:val="TAH"/>
              <w:rPr>
                <w:rFonts w:eastAsia="Batang"/>
                <w:lang w:eastAsia="en-GB"/>
              </w:rPr>
            </w:pPr>
            <w:r w:rsidRPr="00E804C9">
              <w:rPr>
                <w:lang w:eastAsia="en-GB"/>
              </w:rPr>
              <w:t>q-QualMinRSRQ-OnAllSymbols</w:t>
            </w:r>
          </w:p>
        </w:tc>
        <w:tc>
          <w:tcPr>
            <w:tcW w:w="1559" w:type="dxa"/>
          </w:tcPr>
          <w:p w14:paraId="2124663A" w14:textId="77777777" w:rsidR="009722D5" w:rsidRPr="00E804C9" w:rsidRDefault="009722D5" w:rsidP="005411BB">
            <w:pPr>
              <w:pStyle w:val="TAH"/>
              <w:rPr>
                <w:rFonts w:eastAsia="Batang"/>
                <w:lang w:eastAsia="en-GB"/>
              </w:rPr>
            </w:pPr>
            <w:r w:rsidRPr="00E804C9">
              <w:rPr>
                <w:lang w:eastAsia="en-GB"/>
              </w:rPr>
              <w:t>q-QualMinWB</w:t>
            </w:r>
          </w:p>
        </w:tc>
        <w:tc>
          <w:tcPr>
            <w:tcW w:w="5103" w:type="dxa"/>
          </w:tcPr>
          <w:p w14:paraId="0C727206" w14:textId="77777777" w:rsidR="009722D5" w:rsidRPr="00E804C9" w:rsidRDefault="009722D5" w:rsidP="005411BB">
            <w:pPr>
              <w:pStyle w:val="TAH"/>
              <w:rPr>
                <w:rFonts w:eastAsia="Batang"/>
                <w:lang w:eastAsia="en-GB"/>
              </w:rPr>
            </w:pPr>
            <w:r w:rsidRPr="00E804C9">
              <w:rPr>
                <w:rFonts w:eastAsia="Batang"/>
                <w:noProof/>
                <w:lang w:eastAsia="en-GB"/>
              </w:rPr>
              <w:t xml:space="preserve">Value of parameter </w:t>
            </w:r>
            <w:r w:rsidR="00497FBE" w:rsidRPr="00E804C9">
              <w:rPr>
                <w:rFonts w:eastAsia="Batang"/>
                <w:noProof/>
                <w:lang w:eastAsia="en-GB"/>
              </w:rPr>
              <w:t>"</w:t>
            </w:r>
            <w:r w:rsidRPr="00E804C9">
              <w:rPr>
                <w:rFonts w:eastAsia="Batang"/>
                <w:noProof/>
                <w:lang w:eastAsia="en-GB"/>
              </w:rPr>
              <w:t>Q</w:t>
            </w:r>
            <w:r w:rsidRPr="00E804C9">
              <w:rPr>
                <w:rFonts w:eastAsia="Batang"/>
                <w:noProof/>
                <w:vertAlign w:val="subscript"/>
                <w:lang w:eastAsia="en-GB"/>
              </w:rPr>
              <w:t>qualmin</w:t>
            </w:r>
            <w:r w:rsidR="00497FBE" w:rsidRPr="00E804C9">
              <w:rPr>
                <w:rFonts w:eastAsia="Batang"/>
                <w:noProof/>
                <w:lang w:eastAsia="en-GB"/>
              </w:rPr>
              <w:t>"</w:t>
            </w:r>
            <w:r w:rsidRPr="00E804C9">
              <w:rPr>
                <w:rFonts w:eastAsia="Batang"/>
                <w:noProof/>
                <w:lang w:eastAsia="en-GB"/>
              </w:rPr>
              <w:t xml:space="preserve"> in TS 36.304 [4]</w:t>
            </w:r>
          </w:p>
        </w:tc>
      </w:tr>
      <w:tr w:rsidR="00E804C9" w:rsidRPr="00E804C9" w14:paraId="5BCAFC44" w14:textId="77777777" w:rsidTr="005411BB">
        <w:tc>
          <w:tcPr>
            <w:tcW w:w="2977" w:type="dxa"/>
          </w:tcPr>
          <w:p w14:paraId="48C8F390" w14:textId="77777777" w:rsidR="009722D5" w:rsidRPr="00E804C9" w:rsidRDefault="009722D5" w:rsidP="005411BB">
            <w:pPr>
              <w:pStyle w:val="TAL"/>
              <w:jc w:val="center"/>
              <w:rPr>
                <w:rFonts w:eastAsia="Batang"/>
                <w:lang w:eastAsia="en-GB"/>
              </w:rPr>
            </w:pPr>
            <w:r w:rsidRPr="00E804C9">
              <w:rPr>
                <w:rFonts w:eastAsia="Batang"/>
                <w:noProof/>
                <w:lang w:eastAsia="en-GB"/>
              </w:rPr>
              <w:t>Included</w:t>
            </w:r>
          </w:p>
        </w:tc>
        <w:tc>
          <w:tcPr>
            <w:tcW w:w="1559" w:type="dxa"/>
          </w:tcPr>
          <w:p w14:paraId="6034A6EA" w14:textId="77777777" w:rsidR="009722D5" w:rsidRPr="00E804C9" w:rsidRDefault="009722D5" w:rsidP="005411BB">
            <w:pPr>
              <w:pStyle w:val="TAL"/>
              <w:jc w:val="center"/>
              <w:rPr>
                <w:rFonts w:eastAsia="Batang"/>
                <w:lang w:eastAsia="en-GB"/>
              </w:rPr>
            </w:pPr>
            <w:r w:rsidRPr="00E804C9">
              <w:rPr>
                <w:rFonts w:eastAsia="Batang"/>
                <w:noProof/>
                <w:lang w:eastAsia="en-GB"/>
              </w:rPr>
              <w:t>Included</w:t>
            </w:r>
          </w:p>
        </w:tc>
        <w:tc>
          <w:tcPr>
            <w:tcW w:w="5103" w:type="dxa"/>
          </w:tcPr>
          <w:p w14:paraId="5EF44369" w14:textId="77777777" w:rsidR="009722D5" w:rsidRPr="00E804C9" w:rsidRDefault="009722D5" w:rsidP="005411BB">
            <w:pPr>
              <w:pStyle w:val="TAL"/>
              <w:rPr>
                <w:rFonts w:eastAsia="Batang"/>
                <w:lang w:eastAsia="en-GB"/>
              </w:rPr>
            </w:pPr>
            <w:r w:rsidRPr="00E804C9">
              <w:rPr>
                <w:rFonts w:eastAsia="Batang"/>
                <w:i/>
                <w:lang w:eastAsia="en-GB"/>
              </w:rPr>
              <w:t>q-QualMinRSRQ-OnAllSymbols</w:t>
            </w:r>
            <w:r w:rsidRPr="00E804C9">
              <w:rPr>
                <w:rFonts w:eastAsia="Batang"/>
                <w:lang w:eastAsia="en-GB"/>
              </w:rPr>
              <w:t xml:space="preserve"> – (</w:t>
            </w:r>
            <w:r w:rsidRPr="00E804C9">
              <w:rPr>
                <w:rFonts w:eastAsia="Batang"/>
                <w:i/>
                <w:lang w:eastAsia="en-GB"/>
              </w:rPr>
              <w:t>q-QualMin</w:t>
            </w:r>
            <w:r w:rsidRPr="00E804C9">
              <w:rPr>
                <w:rFonts w:eastAsia="Batang"/>
                <w:lang w:eastAsia="en-GB"/>
              </w:rPr>
              <w:t xml:space="preserve"> – </w:t>
            </w:r>
            <w:r w:rsidRPr="00E804C9">
              <w:rPr>
                <w:rFonts w:eastAsia="Batang"/>
                <w:i/>
                <w:lang w:eastAsia="en-GB"/>
              </w:rPr>
              <w:t>q-QualMinWB</w:t>
            </w:r>
            <w:r w:rsidRPr="00E804C9">
              <w:rPr>
                <w:rFonts w:eastAsia="Batang"/>
                <w:lang w:eastAsia="en-GB"/>
              </w:rPr>
              <w:t>)</w:t>
            </w:r>
          </w:p>
        </w:tc>
      </w:tr>
      <w:tr w:rsidR="00E804C9" w:rsidRPr="00E804C9" w14:paraId="3C04CBB5" w14:textId="77777777" w:rsidTr="005411BB">
        <w:tc>
          <w:tcPr>
            <w:tcW w:w="2977" w:type="dxa"/>
          </w:tcPr>
          <w:p w14:paraId="153CB6D7" w14:textId="77777777" w:rsidR="009722D5" w:rsidRPr="00E804C9" w:rsidRDefault="009722D5" w:rsidP="005411BB">
            <w:pPr>
              <w:pStyle w:val="TAL"/>
              <w:jc w:val="center"/>
              <w:rPr>
                <w:rFonts w:eastAsia="Batang"/>
                <w:lang w:eastAsia="en-GB"/>
              </w:rPr>
            </w:pPr>
            <w:r w:rsidRPr="00E804C9">
              <w:rPr>
                <w:rFonts w:eastAsia="Batang"/>
                <w:noProof/>
                <w:lang w:eastAsia="en-GB"/>
              </w:rPr>
              <w:t>Included</w:t>
            </w:r>
          </w:p>
        </w:tc>
        <w:tc>
          <w:tcPr>
            <w:tcW w:w="1559" w:type="dxa"/>
          </w:tcPr>
          <w:p w14:paraId="553F0C6D" w14:textId="77777777" w:rsidR="009722D5" w:rsidRPr="00E804C9" w:rsidRDefault="009722D5" w:rsidP="005411BB">
            <w:pPr>
              <w:pStyle w:val="TAL"/>
              <w:jc w:val="center"/>
              <w:rPr>
                <w:rFonts w:eastAsia="Batang"/>
                <w:lang w:eastAsia="en-GB"/>
              </w:rPr>
            </w:pPr>
            <w:r w:rsidRPr="00E804C9">
              <w:rPr>
                <w:rFonts w:eastAsia="Batang"/>
                <w:noProof/>
                <w:lang w:eastAsia="en-GB"/>
              </w:rPr>
              <w:t>Not included</w:t>
            </w:r>
          </w:p>
        </w:tc>
        <w:tc>
          <w:tcPr>
            <w:tcW w:w="5103" w:type="dxa"/>
          </w:tcPr>
          <w:p w14:paraId="6ECCA5E2" w14:textId="77777777" w:rsidR="009722D5" w:rsidRPr="00E804C9" w:rsidRDefault="009722D5" w:rsidP="005411BB">
            <w:pPr>
              <w:pStyle w:val="TAL"/>
              <w:rPr>
                <w:rFonts w:eastAsia="Batang"/>
                <w:lang w:eastAsia="en-GB"/>
              </w:rPr>
            </w:pPr>
            <w:r w:rsidRPr="00E804C9">
              <w:rPr>
                <w:rFonts w:eastAsia="Batang"/>
                <w:i/>
                <w:lang w:eastAsia="en-GB"/>
              </w:rPr>
              <w:t>q-QualMinRSRQ-OnAllSymbols</w:t>
            </w:r>
          </w:p>
        </w:tc>
      </w:tr>
      <w:tr w:rsidR="00E804C9" w:rsidRPr="00E804C9" w14:paraId="358DDDDF" w14:textId="77777777" w:rsidTr="005411BB">
        <w:tc>
          <w:tcPr>
            <w:tcW w:w="2977" w:type="dxa"/>
          </w:tcPr>
          <w:p w14:paraId="1F07BB4B" w14:textId="77777777" w:rsidR="009722D5" w:rsidRPr="00E804C9" w:rsidRDefault="009722D5" w:rsidP="005411BB">
            <w:pPr>
              <w:pStyle w:val="TAL"/>
              <w:jc w:val="center"/>
              <w:rPr>
                <w:rFonts w:eastAsia="Batang"/>
                <w:lang w:eastAsia="en-GB"/>
              </w:rPr>
            </w:pPr>
            <w:r w:rsidRPr="00E804C9">
              <w:rPr>
                <w:rFonts w:eastAsia="Batang"/>
                <w:noProof/>
                <w:lang w:eastAsia="en-GB"/>
              </w:rPr>
              <w:t>Not included</w:t>
            </w:r>
          </w:p>
        </w:tc>
        <w:tc>
          <w:tcPr>
            <w:tcW w:w="1559" w:type="dxa"/>
          </w:tcPr>
          <w:p w14:paraId="06A8EC3D" w14:textId="77777777" w:rsidR="009722D5" w:rsidRPr="00E804C9" w:rsidRDefault="009722D5" w:rsidP="005411BB">
            <w:pPr>
              <w:pStyle w:val="TAL"/>
              <w:jc w:val="center"/>
              <w:rPr>
                <w:rFonts w:eastAsia="Batang"/>
                <w:lang w:eastAsia="en-GB"/>
              </w:rPr>
            </w:pPr>
            <w:r w:rsidRPr="00E804C9">
              <w:rPr>
                <w:rFonts w:eastAsia="Batang"/>
                <w:noProof/>
                <w:lang w:eastAsia="en-GB"/>
              </w:rPr>
              <w:t>Included</w:t>
            </w:r>
          </w:p>
        </w:tc>
        <w:tc>
          <w:tcPr>
            <w:tcW w:w="5103" w:type="dxa"/>
          </w:tcPr>
          <w:p w14:paraId="197B9849" w14:textId="77777777" w:rsidR="009722D5" w:rsidRPr="00E804C9" w:rsidRDefault="009722D5" w:rsidP="005411BB">
            <w:pPr>
              <w:pStyle w:val="TAL"/>
              <w:rPr>
                <w:rFonts w:eastAsia="Batang"/>
                <w:lang w:eastAsia="en-GB"/>
              </w:rPr>
            </w:pPr>
            <w:r w:rsidRPr="00E804C9">
              <w:rPr>
                <w:rFonts w:eastAsia="Batang"/>
                <w:i/>
                <w:lang w:eastAsia="en-GB"/>
              </w:rPr>
              <w:t>q-QualMinWB</w:t>
            </w:r>
          </w:p>
        </w:tc>
      </w:tr>
      <w:tr w:rsidR="009722D5" w:rsidRPr="00E804C9" w14:paraId="79BD8B1B" w14:textId="77777777" w:rsidTr="005411BB">
        <w:tc>
          <w:tcPr>
            <w:tcW w:w="2977" w:type="dxa"/>
          </w:tcPr>
          <w:p w14:paraId="1E857414" w14:textId="77777777" w:rsidR="009722D5" w:rsidRPr="00E804C9" w:rsidRDefault="009722D5" w:rsidP="005411BB">
            <w:pPr>
              <w:pStyle w:val="TAL"/>
              <w:jc w:val="center"/>
              <w:rPr>
                <w:rFonts w:eastAsia="Batang"/>
                <w:lang w:eastAsia="en-GB"/>
              </w:rPr>
            </w:pPr>
            <w:r w:rsidRPr="00E804C9">
              <w:rPr>
                <w:rFonts w:eastAsia="Batang"/>
                <w:noProof/>
                <w:lang w:eastAsia="en-GB"/>
              </w:rPr>
              <w:t>Not included</w:t>
            </w:r>
          </w:p>
        </w:tc>
        <w:tc>
          <w:tcPr>
            <w:tcW w:w="1559" w:type="dxa"/>
          </w:tcPr>
          <w:p w14:paraId="00C2E25C" w14:textId="77777777" w:rsidR="009722D5" w:rsidRPr="00E804C9" w:rsidRDefault="009722D5" w:rsidP="005411BB">
            <w:pPr>
              <w:pStyle w:val="TAL"/>
              <w:jc w:val="center"/>
              <w:rPr>
                <w:rFonts w:eastAsia="Batang"/>
                <w:lang w:eastAsia="en-GB"/>
              </w:rPr>
            </w:pPr>
            <w:r w:rsidRPr="00E804C9">
              <w:rPr>
                <w:rFonts w:eastAsia="Batang"/>
                <w:noProof/>
                <w:lang w:eastAsia="en-GB"/>
              </w:rPr>
              <w:t>Not included</w:t>
            </w:r>
          </w:p>
        </w:tc>
        <w:tc>
          <w:tcPr>
            <w:tcW w:w="5103" w:type="dxa"/>
          </w:tcPr>
          <w:p w14:paraId="4F7294A6" w14:textId="77777777" w:rsidR="009722D5" w:rsidRPr="00E804C9" w:rsidRDefault="009722D5" w:rsidP="005411BB">
            <w:pPr>
              <w:pStyle w:val="TAL"/>
              <w:rPr>
                <w:rFonts w:eastAsia="Batang"/>
                <w:i/>
                <w:lang w:eastAsia="en-GB"/>
              </w:rPr>
            </w:pPr>
            <w:r w:rsidRPr="00E804C9">
              <w:rPr>
                <w:rFonts w:eastAsia="Batang"/>
                <w:i/>
                <w:lang w:eastAsia="en-GB"/>
              </w:rPr>
              <w:t>q-QualMin</w:t>
            </w:r>
          </w:p>
        </w:tc>
      </w:tr>
    </w:tbl>
    <w:p w14:paraId="778E7833" w14:textId="77777777" w:rsidR="009722D5" w:rsidRPr="00E804C9"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043987A4" w14:textId="77777777" w:rsidTr="005411BB">
        <w:trPr>
          <w:cantSplit/>
          <w:tblHeader/>
        </w:trPr>
        <w:tc>
          <w:tcPr>
            <w:tcW w:w="2268" w:type="dxa"/>
          </w:tcPr>
          <w:p w14:paraId="2FA64439" w14:textId="77777777" w:rsidR="009722D5" w:rsidRPr="00E804C9" w:rsidRDefault="009722D5" w:rsidP="005411BB">
            <w:pPr>
              <w:pStyle w:val="TAH"/>
              <w:rPr>
                <w:lang w:eastAsia="en-GB"/>
              </w:rPr>
            </w:pPr>
            <w:r w:rsidRPr="00E804C9">
              <w:rPr>
                <w:lang w:eastAsia="en-GB"/>
              </w:rPr>
              <w:lastRenderedPageBreak/>
              <w:t>Conditional presence</w:t>
            </w:r>
          </w:p>
        </w:tc>
        <w:tc>
          <w:tcPr>
            <w:tcW w:w="7371" w:type="dxa"/>
          </w:tcPr>
          <w:p w14:paraId="189416C0" w14:textId="77777777" w:rsidR="009722D5" w:rsidRPr="00E804C9" w:rsidRDefault="009722D5" w:rsidP="005411BB">
            <w:pPr>
              <w:pStyle w:val="TAH"/>
              <w:rPr>
                <w:lang w:eastAsia="en-GB"/>
              </w:rPr>
            </w:pPr>
            <w:r w:rsidRPr="00E804C9">
              <w:rPr>
                <w:lang w:eastAsia="en-GB"/>
              </w:rPr>
              <w:t>Explanation</w:t>
            </w:r>
          </w:p>
        </w:tc>
      </w:tr>
      <w:tr w:rsidR="00E804C9" w:rsidRPr="00E804C9" w14:paraId="1F887C24"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2E15416C" w14:textId="77777777" w:rsidR="0012045C" w:rsidRPr="00E804C9" w:rsidRDefault="0012045C" w:rsidP="0012045C">
            <w:pPr>
              <w:pStyle w:val="TAL"/>
              <w:rPr>
                <w:i/>
                <w:noProof/>
                <w:lang w:eastAsia="zh-CN"/>
              </w:rPr>
            </w:pPr>
            <w:r w:rsidRPr="00E804C9">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007B9179" w14:textId="77777777" w:rsidR="0012045C" w:rsidRPr="00E804C9" w:rsidRDefault="0012045C" w:rsidP="0012045C">
            <w:pPr>
              <w:pStyle w:val="TAL"/>
            </w:pPr>
            <w:r w:rsidRPr="00E804C9">
              <w:t xml:space="preserve">The field is optionally present, Need OR, if </w:t>
            </w:r>
            <w:r w:rsidRPr="00E804C9">
              <w:rPr>
                <w:i/>
              </w:rPr>
              <w:t>q-RxLevMinCE1-r13</w:t>
            </w:r>
            <w:r w:rsidRPr="00E804C9">
              <w:t xml:space="preserve"> is set below -140 dBm. Otherwise the field is not present.</w:t>
            </w:r>
          </w:p>
        </w:tc>
      </w:tr>
      <w:tr w:rsidR="00E804C9" w:rsidRPr="00E804C9" w14:paraId="3BEA6AEC" w14:textId="77777777" w:rsidTr="005411BB">
        <w:trPr>
          <w:cantSplit/>
          <w:tblHeader/>
        </w:trPr>
        <w:tc>
          <w:tcPr>
            <w:tcW w:w="2268" w:type="dxa"/>
          </w:tcPr>
          <w:p w14:paraId="520F38DC" w14:textId="77777777" w:rsidR="009722D5" w:rsidRPr="00E804C9" w:rsidRDefault="009722D5" w:rsidP="005411BB">
            <w:pPr>
              <w:pStyle w:val="TAL"/>
              <w:rPr>
                <w:lang w:eastAsia="zh-CN"/>
              </w:rPr>
            </w:pPr>
            <w:r w:rsidRPr="00E804C9">
              <w:rPr>
                <w:i/>
                <w:lang w:eastAsia="en-GB"/>
              </w:rPr>
              <w:t>RSRQ</w:t>
            </w:r>
          </w:p>
        </w:tc>
        <w:tc>
          <w:tcPr>
            <w:tcW w:w="7371" w:type="dxa"/>
          </w:tcPr>
          <w:p w14:paraId="2D0535B7" w14:textId="77777777" w:rsidR="009722D5" w:rsidRPr="00E804C9" w:rsidRDefault="009722D5" w:rsidP="005411BB">
            <w:pPr>
              <w:pStyle w:val="TAL"/>
              <w:rPr>
                <w:lang w:eastAsia="en-GB"/>
              </w:rPr>
            </w:pPr>
            <w:r w:rsidRPr="00E804C9">
              <w:rPr>
                <w:lang w:eastAsia="en-GB"/>
              </w:rPr>
              <w:t>The field is optional</w:t>
            </w:r>
            <w:r w:rsidRPr="00E804C9">
              <w:rPr>
                <w:lang w:eastAsia="zh-CN"/>
              </w:rPr>
              <w:t>ly</w:t>
            </w:r>
            <w:r w:rsidRPr="00E804C9">
              <w:rPr>
                <w:lang w:eastAsia="en-GB"/>
              </w:rPr>
              <w:t xml:space="preserve"> present</w:t>
            </w:r>
            <w:r w:rsidRPr="00E804C9">
              <w:rPr>
                <w:lang w:eastAsia="zh-CN"/>
              </w:rPr>
              <w:t>, Need OR,</w:t>
            </w:r>
            <w:r w:rsidRPr="00E804C9">
              <w:rPr>
                <w:lang w:eastAsia="en-GB"/>
              </w:rPr>
              <w:t xml:space="preserve"> if </w:t>
            </w:r>
            <w:r w:rsidRPr="00E804C9">
              <w:rPr>
                <w:i/>
                <w:lang w:eastAsia="en-GB"/>
              </w:rPr>
              <w:t>threshServingLowQ</w:t>
            </w:r>
            <w:r w:rsidRPr="00E804C9">
              <w:rPr>
                <w:lang w:eastAsia="en-GB"/>
              </w:rPr>
              <w:t xml:space="preserve"> is present in SIB3; otherwise </w:t>
            </w:r>
            <w:r w:rsidRPr="00E804C9">
              <w:rPr>
                <w:lang w:eastAsia="zh-CN"/>
              </w:rPr>
              <w:t>it is not</w:t>
            </w:r>
            <w:r w:rsidRPr="00E804C9">
              <w:rPr>
                <w:lang w:eastAsia="en-GB"/>
              </w:rPr>
              <w:t xml:space="preserve"> present.</w:t>
            </w:r>
          </w:p>
        </w:tc>
      </w:tr>
      <w:tr w:rsidR="009722D5" w:rsidRPr="00E804C9" w14:paraId="3A15335B" w14:textId="77777777" w:rsidTr="005411BB">
        <w:trPr>
          <w:cantSplit/>
        </w:trPr>
        <w:tc>
          <w:tcPr>
            <w:tcW w:w="2268" w:type="dxa"/>
          </w:tcPr>
          <w:p w14:paraId="2B14B77A" w14:textId="77777777" w:rsidR="009722D5" w:rsidRPr="00E804C9" w:rsidRDefault="009722D5" w:rsidP="005411BB">
            <w:pPr>
              <w:pStyle w:val="TAL"/>
              <w:rPr>
                <w:i/>
                <w:noProof/>
                <w:lang w:eastAsia="en-GB"/>
              </w:rPr>
            </w:pPr>
            <w:r w:rsidRPr="00E804C9">
              <w:rPr>
                <w:i/>
                <w:lang w:eastAsia="en-GB"/>
              </w:rPr>
              <w:t>WB-RSRQ</w:t>
            </w:r>
          </w:p>
        </w:tc>
        <w:tc>
          <w:tcPr>
            <w:tcW w:w="7371" w:type="dxa"/>
          </w:tcPr>
          <w:p w14:paraId="54CF91B2" w14:textId="77777777" w:rsidR="009722D5" w:rsidRPr="00E804C9" w:rsidRDefault="009722D5" w:rsidP="005411BB">
            <w:pPr>
              <w:pStyle w:val="TAL"/>
              <w:rPr>
                <w:lang w:eastAsia="en-GB"/>
              </w:rPr>
            </w:pPr>
            <w:r w:rsidRPr="00E804C9">
              <w:rPr>
                <w:lang w:eastAsia="en-GB"/>
              </w:rPr>
              <w:t xml:space="preserve">The field is optionally present, need OP if the measurement bandwidth indicated by </w:t>
            </w:r>
            <w:r w:rsidRPr="00E804C9">
              <w:rPr>
                <w:i/>
                <w:lang w:eastAsia="en-GB"/>
              </w:rPr>
              <w:t>allowedMeasBandwidth</w:t>
            </w:r>
            <w:r w:rsidRPr="00E804C9">
              <w:rPr>
                <w:lang w:eastAsia="en-GB"/>
              </w:rPr>
              <w:t xml:space="preserve"> is 50 resource blocks or larger; otherwise it is not present.</w:t>
            </w:r>
          </w:p>
        </w:tc>
      </w:tr>
    </w:tbl>
    <w:p w14:paraId="5A5FEDCB" w14:textId="77777777" w:rsidR="009722D5" w:rsidRPr="00E804C9" w:rsidRDefault="009722D5" w:rsidP="009722D5"/>
    <w:p w14:paraId="2D326661" w14:textId="77777777" w:rsidR="009722D5" w:rsidRPr="00E804C9" w:rsidRDefault="009722D5" w:rsidP="009722D5">
      <w:pPr>
        <w:pStyle w:val="Heading4"/>
        <w:rPr>
          <w:i/>
          <w:noProof/>
        </w:rPr>
      </w:pPr>
      <w:bookmarkStart w:id="7475" w:name="_Toc20487246"/>
      <w:bookmarkStart w:id="7476" w:name="_Toc29342541"/>
      <w:bookmarkStart w:id="7477" w:name="_Toc29343680"/>
      <w:bookmarkStart w:id="7478" w:name="_Toc36566942"/>
      <w:bookmarkStart w:id="7479" w:name="_Toc36810380"/>
      <w:bookmarkStart w:id="7480" w:name="_Toc36846744"/>
      <w:bookmarkStart w:id="7481" w:name="_Toc36939397"/>
      <w:bookmarkStart w:id="7482" w:name="_Toc37082377"/>
      <w:bookmarkStart w:id="7483" w:name="_Toc46481009"/>
      <w:bookmarkStart w:id="7484" w:name="_Toc46482243"/>
      <w:bookmarkStart w:id="7485" w:name="_Toc46483477"/>
      <w:bookmarkStart w:id="7486" w:name="_Toc171495154"/>
      <w:r w:rsidRPr="00E804C9">
        <w:t>–</w:t>
      </w:r>
      <w:r w:rsidRPr="00E804C9">
        <w:tab/>
      </w:r>
      <w:r w:rsidRPr="00E804C9">
        <w:rPr>
          <w:i/>
          <w:noProof/>
        </w:rPr>
        <w:t>SystemInformationBlockType4</w:t>
      </w:r>
      <w:bookmarkEnd w:id="7475"/>
      <w:bookmarkEnd w:id="7476"/>
      <w:bookmarkEnd w:id="7477"/>
      <w:bookmarkEnd w:id="7478"/>
      <w:bookmarkEnd w:id="7479"/>
      <w:bookmarkEnd w:id="7480"/>
      <w:bookmarkEnd w:id="7481"/>
      <w:bookmarkEnd w:id="7482"/>
      <w:bookmarkEnd w:id="7483"/>
      <w:bookmarkEnd w:id="7484"/>
      <w:bookmarkEnd w:id="7485"/>
      <w:bookmarkEnd w:id="7486"/>
    </w:p>
    <w:p w14:paraId="018E64B8" w14:textId="0B541243" w:rsidR="009722D5" w:rsidRPr="00E804C9" w:rsidRDefault="009722D5" w:rsidP="009722D5">
      <w:pPr>
        <w:rPr>
          <w:iCs/>
        </w:rPr>
      </w:pPr>
      <w:r w:rsidRPr="00E804C9">
        <w:t xml:space="preserve">The IE </w:t>
      </w:r>
      <w:r w:rsidRPr="00E804C9">
        <w:rPr>
          <w:i/>
          <w:noProof/>
        </w:rPr>
        <w:t>SystemInformationBlockType4</w:t>
      </w:r>
      <w:r w:rsidRPr="00E804C9">
        <w:rPr>
          <w:iCs/>
        </w:rPr>
        <w:t xml:space="preserve"> contains neighbouring cell related information relevant only for intra-frequency cell re-selection. </w:t>
      </w:r>
      <w:r w:rsidRPr="00E804C9">
        <w:t xml:space="preserve">The IE includes cells with specific re-selection parameters as well as </w:t>
      </w:r>
      <w:r w:rsidR="00B7692F" w:rsidRPr="00E804C9">
        <w:t>exclude-listed</w:t>
      </w:r>
      <w:r w:rsidRPr="00E804C9">
        <w:t xml:space="preserve"> cells.</w:t>
      </w:r>
    </w:p>
    <w:p w14:paraId="4EBA9347" w14:textId="77777777" w:rsidR="009722D5" w:rsidRPr="00E804C9" w:rsidRDefault="009722D5" w:rsidP="009722D5">
      <w:pPr>
        <w:pStyle w:val="TH"/>
        <w:rPr>
          <w:bCs/>
          <w:i/>
          <w:iCs/>
        </w:rPr>
      </w:pPr>
      <w:r w:rsidRPr="00E804C9">
        <w:rPr>
          <w:bCs/>
          <w:i/>
          <w:iCs/>
          <w:noProof/>
        </w:rPr>
        <w:t xml:space="preserve">SystemInformationBlockType4 </w:t>
      </w:r>
      <w:r w:rsidRPr="00E804C9">
        <w:rPr>
          <w:bCs/>
          <w:iCs/>
          <w:noProof/>
        </w:rPr>
        <w:t>information element</w:t>
      </w:r>
    </w:p>
    <w:p w14:paraId="66B0D99E" w14:textId="77777777" w:rsidR="009722D5" w:rsidRPr="00E804C9" w:rsidRDefault="009722D5" w:rsidP="009722D5">
      <w:pPr>
        <w:pStyle w:val="PL"/>
        <w:shd w:val="clear" w:color="auto" w:fill="E6E6E6"/>
      </w:pPr>
      <w:r w:rsidRPr="00E804C9">
        <w:t>-- ASN1START</w:t>
      </w:r>
    </w:p>
    <w:p w14:paraId="29996B00" w14:textId="77777777" w:rsidR="009722D5" w:rsidRPr="00E804C9" w:rsidRDefault="009722D5" w:rsidP="009722D5">
      <w:pPr>
        <w:pStyle w:val="PL"/>
        <w:shd w:val="clear" w:color="auto" w:fill="E6E6E6"/>
      </w:pPr>
    </w:p>
    <w:p w14:paraId="7DAAA85A" w14:textId="77777777" w:rsidR="009722D5" w:rsidRPr="00E804C9" w:rsidRDefault="009722D5" w:rsidP="009722D5">
      <w:pPr>
        <w:pStyle w:val="PL"/>
        <w:shd w:val="clear" w:color="auto" w:fill="E6E6E6"/>
      </w:pPr>
      <w:r w:rsidRPr="00E804C9">
        <w:t>SystemInformationBlockType4 ::=</w:t>
      </w:r>
      <w:r w:rsidRPr="00E804C9">
        <w:tab/>
      </w:r>
      <w:r w:rsidRPr="00E804C9">
        <w:tab/>
        <w:t>SEQUENCE {</w:t>
      </w:r>
    </w:p>
    <w:p w14:paraId="17097E3B" w14:textId="77777777" w:rsidR="009722D5" w:rsidRPr="00E804C9" w:rsidRDefault="009722D5" w:rsidP="009722D5">
      <w:pPr>
        <w:pStyle w:val="PL"/>
        <w:shd w:val="clear" w:color="auto" w:fill="E6E6E6"/>
      </w:pPr>
      <w:r w:rsidRPr="00E804C9">
        <w:tab/>
        <w:t>intraFreqNeighCellList</w:t>
      </w:r>
      <w:r w:rsidRPr="00E804C9">
        <w:tab/>
      </w:r>
      <w:r w:rsidRPr="00E804C9">
        <w:tab/>
      </w:r>
      <w:r w:rsidRPr="00E804C9">
        <w:tab/>
      </w:r>
      <w:r w:rsidRPr="00E804C9">
        <w:tab/>
        <w:t>IntraFreqNeighCellList</w:t>
      </w:r>
      <w:r w:rsidRPr="00E804C9">
        <w:tab/>
      </w:r>
      <w:r w:rsidRPr="00E804C9">
        <w:tab/>
        <w:t>OPTIONAL,</w:t>
      </w:r>
      <w:r w:rsidRPr="00E804C9">
        <w:tab/>
        <w:t>-- Need OR</w:t>
      </w:r>
    </w:p>
    <w:p w14:paraId="623C68E2" w14:textId="366A12DE" w:rsidR="009722D5" w:rsidRPr="00E804C9" w:rsidRDefault="009722D5" w:rsidP="009722D5">
      <w:pPr>
        <w:pStyle w:val="PL"/>
        <w:shd w:val="clear" w:color="auto" w:fill="E6E6E6"/>
      </w:pPr>
      <w:r w:rsidRPr="00E804C9">
        <w:tab/>
        <w:t>intraFreq</w:t>
      </w:r>
      <w:r w:rsidR="00B7692F" w:rsidRPr="00E804C9">
        <w:t>Excluded</w:t>
      </w:r>
      <w:r w:rsidRPr="00E804C9">
        <w:t>CellList</w:t>
      </w:r>
      <w:r w:rsidRPr="00E804C9">
        <w:tab/>
      </w:r>
      <w:r w:rsidRPr="00E804C9">
        <w:tab/>
      </w:r>
      <w:r w:rsidRPr="00E804C9">
        <w:tab/>
      </w:r>
      <w:r w:rsidRPr="00E804C9">
        <w:tab/>
        <w:t>IntraFreq</w:t>
      </w:r>
      <w:r w:rsidR="00B7692F" w:rsidRPr="00E804C9">
        <w:t>Excluded</w:t>
      </w:r>
      <w:r w:rsidRPr="00E804C9">
        <w:t>CellList</w:t>
      </w:r>
      <w:r w:rsidRPr="00E804C9">
        <w:tab/>
      </w:r>
      <w:r w:rsidRPr="00E804C9">
        <w:tab/>
      </w:r>
      <w:r w:rsidRPr="00E804C9">
        <w:tab/>
      </w:r>
      <w:r w:rsidRPr="00E804C9">
        <w:tab/>
        <w:t>OPTIONAL,</w:t>
      </w:r>
      <w:r w:rsidRPr="00E804C9">
        <w:tab/>
        <w:t>-- Need OR</w:t>
      </w:r>
    </w:p>
    <w:p w14:paraId="4290A2EF" w14:textId="77777777" w:rsidR="009722D5" w:rsidRPr="00E804C9" w:rsidRDefault="009722D5" w:rsidP="009722D5">
      <w:pPr>
        <w:pStyle w:val="PL"/>
        <w:shd w:val="clear" w:color="auto" w:fill="E6E6E6"/>
      </w:pPr>
      <w:r w:rsidRPr="00E804C9">
        <w:tab/>
        <w:t>csg-PhysCellIdRange</w:t>
      </w:r>
      <w:r w:rsidRPr="00E804C9">
        <w:tab/>
      </w:r>
      <w:r w:rsidRPr="00E804C9">
        <w:tab/>
      </w:r>
      <w:r w:rsidRPr="00E804C9">
        <w:tab/>
      </w:r>
      <w:r w:rsidRPr="00E804C9">
        <w:tab/>
      </w:r>
      <w:r w:rsidRPr="00E804C9">
        <w:tab/>
        <w:t>PhysCellIdRange</w:t>
      </w:r>
      <w:r w:rsidRPr="00E804C9">
        <w:tab/>
      </w:r>
      <w:r w:rsidRPr="00E804C9">
        <w:tab/>
      </w:r>
      <w:r w:rsidRPr="00E804C9">
        <w:tab/>
      </w:r>
      <w:r w:rsidRPr="00E804C9">
        <w:tab/>
        <w:t>OPTIONAL,</w:t>
      </w:r>
      <w:r w:rsidRPr="00E804C9">
        <w:tab/>
        <w:t>-- Cond CSG</w:t>
      </w:r>
    </w:p>
    <w:p w14:paraId="41C775D4" w14:textId="77777777" w:rsidR="009722D5" w:rsidRPr="00E804C9" w:rsidRDefault="009722D5" w:rsidP="009722D5">
      <w:pPr>
        <w:pStyle w:val="PL"/>
        <w:shd w:val="clear" w:color="auto" w:fill="E6E6E6"/>
      </w:pPr>
      <w:r w:rsidRPr="00E804C9">
        <w:tab/>
        <w:t>...,</w:t>
      </w:r>
    </w:p>
    <w:p w14:paraId="1C00190A" w14:textId="77777777" w:rsidR="001A254A" w:rsidRPr="00E804C9" w:rsidRDefault="009722D5" w:rsidP="001A254A">
      <w:pPr>
        <w:pStyle w:val="PL"/>
        <w:shd w:val="clear" w:color="auto" w:fill="E6E6E6"/>
      </w:pPr>
      <w:r w:rsidRPr="00E804C9">
        <w:tab/>
        <w:t>lateNonCriticalExtension</w:t>
      </w:r>
      <w:r w:rsidRPr="00E804C9">
        <w:tab/>
      </w:r>
      <w:r w:rsidRPr="00E804C9">
        <w:tab/>
      </w:r>
      <w:r w:rsidRPr="00E804C9">
        <w:tab/>
      </w:r>
      <w:r w:rsidRPr="00E804C9">
        <w:tab/>
        <w:t>OCTET STRING</w:t>
      </w:r>
      <w:r w:rsidRPr="00E804C9">
        <w:tab/>
      </w:r>
      <w:r w:rsidRPr="00E804C9">
        <w:tab/>
      </w:r>
      <w:r w:rsidRPr="00E804C9">
        <w:tab/>
      </w:r>
      <w:r w:rsidRPr="00E804C9">
        <w:tab/>
        <w:t>OPTIONAL</w:t>
      </w:r>
      <w:r w:rsidR="001A254A" w:rsidRPr="00E804C9">
        <w:t>,</w:t>
      </w:r>
    </w:p>
    <w:p w14:paraId="4ACD5200" w14:textId="77777777" w:rsidR="001A254A" w:rsidRPr="00E804C9" w:rsidRDefault="001A254A" w:rsidP="001A254A">
      <w:pPr>
        <w:pStyle w:val="PL"/>
        <w:shd w:val="clear" w:color="auto" w:fill="E6E6E6"/>
      </w:pPr>
      <w:r w:rsidRPr="00E804C9">
        <w:tab/>
        <w:t>[[</w:t>
      </w:r>
      <w:r w:rsidRPr="00E804C9">
        <w:tab/>
        <w:t>intraFreqNeighHSDN-CellList-r15</w:t>
      </w:r>
      <w:r w:rsidRPr="00E804C9">
        <w:tab/>
      </w:r>
      <w:r w:rsidRPr="00E804C9">
        <w:tab/>
        <w:t>IntraFreqNeighHSDN-CellList-r15</w:t>
      </w:r>
      <w:r w:rsidRPr="00E804C9">
        <w:tab/>
        <w:t>OPTIONAL</w:t>
      </w:r>
      <w:r w:rsidRPr="00E804C9">
        <w:tab/>
        <w:t>-- Need OR</w:t>
      </w:r>
    </w:p>
    <w:p w14:paraId="41CF9AC6" w14:textId="77777777" w:rsidR="00063C32" w:rsidRPr="00E804C9" w:rsidRDefault="001A254A" w:rsidP="00063C32">
      <w:pPr>
        <w:pStyle w:val="PL"/>
        <w:shd w:val="clear" w:color="auto" w:fill="E6E6E6"/>
      </w:pPr>
      <w:r w:rsidRPr="00E804C9">
        <w:tab/>
        <w:t>]]</w:t>
      </w:r>
      <w:r w:rsidR="00063C32" w:rsidRPr="00E804C9">
        <w:t>,</w:t>
      </w:r>
    </w:p>
    <w:p w14:paraId="5471706D" w14:textId="77777777" w:rsidR="00063C32" w:rsidRPr="00E804C9" w:rsidRDefault="00063C32" w:rsidP="00063C32">
      <w:pPr>
        <w:pStyle w:val="PL"/>
        <w:shd w:val="clear" w:color="auto" w:fill="E6E6E6"/>
      </w:pPr>
      <w:r w:rsidRPr="00E804C9">
        <w:tab/>
        <w:t>[[</w:t>
      </w:r>
      <w:r w:rsidRPr="00E804C9">
        <w:tab/>
        <w:t>rss-ConfigCarrierInfo-r16</w:t>
      </w:r>
      <w:r w:rsidRPr="00E804C9">
        <w:tab/>
      </w:r>
      <w:r w:rsidRPr="00E804C9">
        <w:tab/>
      </w:r>
      <w:r w:rsidRPr="00E804C9">
        <w:tab/>
        <w:t>RSS-ConfigCarrierInfo-r16</w:t>
      </w:r>
      <w:r w:rsidRPr="00E804C9">
        <w:tab/>
      </w:r>
      <w:r w:rsidRPr="00E804C9">
        <w:tab/>
        <w:t>OPTIONAL,</w:t>
      </w:r>
      <w:r w:rsidRPr="00E804C9">
        <w:tab/>
        <w:t>-- Cond RSS</w:t>
      </w:r>
    </w:p>
    <w:p w14:paraId="1EF2DEEA" w14:textId="77777777" w:rsidR="00063C32" w:rsidRPr="00E804C9" w:rsidRDefault="00063C32" w:rsidP="00063C32">
      <w:pPr>
        <w:pStyle w:val="PL"/>
        <w:shd w:val="clear" w:color="auto" w:fill="E6E6E6"/>
      </w:pPr>
      <w:r w:rsidRPr="00E804C9">
        <w:tab/>
      </w:r>
      <w:r w:rsidRPr="00E804C9">
        <w:tab/>
        <w:t>intraFreqNeighCellList</w:t>
      </w:r>
      <w:r w:rsidR="0029285D" w:rsidRPr="00E804C9">
        <w:t>-v1610</w:t>
      </w:r>
      <w:r w:rsidRPr="00E804C9">
        <w:tab/>
      </w:r>
      <w:r w:rsidRPr="00E804C9">
        <w:tab/>
        <w:t>IntraFreqNeighCellList</w:t>
      </w:r>
      <w:r w:rsidR="0029285D" w:rsidRPr="00E804C9">
        <w:t>-v1610</w:t>
      </w:r>
      <w:r w:rsidRPr="00E804C9">
        <w:tab/>
        <w:t>OPTIONAL</w:t>
      </w:r>
      <w:r w:rsidRPr="00E804C9">
        <w:tab/>
        <w:t>-- Cond RSS</w:t>
      </w:r>
    </w:p>
    <w:p w14:paraId="665E7E43" w14:textId="77777777" w:rsidR="009722D5" w:rsidRPr="00E804C9" w:rsidRDefault="00063C32" w:rsidP="001A254A">
      <w:pPr>
        <w:pStyle w:val="PL"/>
        <w:shd w:val="clear" w:color="auto" w:fill="E6E6E6"/>
      </w:pPr>
      <w:r w:rsidRPr="00E804C9">
        <w:tab/>
        <w:t>]]</w:t>
      </w:r>
    </w:p>
    <w:p w14:paraId="521EC693" w14:textId="77777777" w:rsidR="009722D5" w:rsidRPr="00E804C9" w:rsidRDefault="009722D5" w:rsidP="009722D5">
      <w:pPr>
        <w:pStyle w:val="PL"/>
        <w:shd w:val="clear" w:color="auto" w:fill="E6E6E6"/>
      </w:pPr>
      <w:r w:rsidRPr="00E804C9">
        <w:t>}</w:t>
      </w:r>
    </w:p>
    <w:p w14:paraId="01B4E75F" w14:textId="77777777" w:rsidR="009722D5" w:rsidRPr="00E804C9" w:rsidRDefault="009722D5" w:rsidP="009722D5">
      <w:pPr>
        <w:pStyle w:val="PL"/>
        <w:shd w:val="clear" w:color="auto" w:fill="E6E6E6"/>
      </w:pPr>
    </w:p>
    <w:p w14:paraId="141CE58E" w14:textId="77777777" w:rsidR="009722D5" w:rsidRPr="00E804C9" w:rsidRDefault="009722D5" w:rsidP="009722D5">
      <w:pPr>
        <w:pStyle w:val="PL"/>
        <w:shd w:val="clear" w:color="auto" w:fill="E6E6E6"/>
      </w:pPr>
      <w:r w:rsidRPr="00E804C9">
        <w:t>IntraFreqNeighCellList ::=</w:t>
      </w:r>
      <w:r w:rsidRPr="00E804C9">
        <w:tab/>
      </w:r>
      <w:r w:rsidRPr="00E804C9">
        <w:tab/>
        <w:t>SEQUENCE (SIZE (1..maxCellIntra)) OF IntraFreqNeighCellInfo</w:t>
      </w:r>
    </w:p>
    <w:p w14:paraId="339F3B5A" w14:textId="77777777" w:rsidR="00063C32" w:rsidRPr="00E804C9" w:rsidRDefault="00063C32" w:rsidP="00063C32">
      <w:pPr>
        <w:pStyle w:val="PL"/>
        <w:shd w:val="clear" w:color="auto" w:fill="E6E6E6"/>
      </w:pPr>
    </w:p>
    <w:p w14:paraId="7EB4B01A" w14:textId="77777777" w:rsidR="00063C32" w:rsidRPr="00E804C9" w:rsidRDefault="00063C32" w:rsidP="00063C32">
      <w:pPr>
        <w:pStyle w:val="PL"/>
        <w:shd w:val="clear" w:color="auto" w:fill="E6E6E6"/>
      </w:pPr>
      <w:r w:rsidRPr="00E804C9">
        <w:t>IntraFreqNeighCellList</w:t>
      </w:r>
      <w:r w:rsidR="0029285D" w:rsidRPr="00E804C9">
        <w:t>-v1610</w:t>
      </w:r>
      <w:r w:rsidRPr="00E804C9">
        <w:t xml:space="preserve"> ::=</w:t>
      </w:r>
      <w:r w:rsidRPr="00E804C9">
        <w:tab/>
        <w:t>SEQUENCE (SIZE (1..maxCellIntra)) OF IntraFreqNeighCellInfo</w:t>
      </w:r>
      <w:r w:rsidR="0029285D" w:rsidRPr="00E804C9">
        <w:t>-v1610</w:t>
      </w:r>
    </w:p>
    <w:p w14:paraId="74D4CF6D" w14:textId="77777777" w:rsidR="001A254A" w:rsidRPr="00E804C9" w:rsidRDefault="001A254A" w:rsidP="001A254A">
      <w:pPr>
        <w:pStyle w:val="PL"/>
        <w:shd w:val="clear" w:color="auto" w:fill="E6E6E6"/>
      </w:pPr>
    </w:p>
    <w:p w14:paraId="23267DB6" w14:textId="77777777" w:rsidR="009722D5" w:rsidRPr="00E804C9" w:rsidRDefault="001A254A" w:rsidP="001A254A">
      <w:pPr>
        <w:pStyle w:val="PL"/>
        <w:shd w:val="clear" w:color="auto" w:fill="E6E6E6"/>
      </w:pPr>
      <w:r w:rsidRPr="00E804C9">
        <w:t>IntraFreqNeighHSDN-CellList-r15 ::= SEQUENCE (SIZE (1..maxCellIntra)) OF PhysCellIdRange</w:t>
      </w:r>
    </w:p>
    <w:p w14:paraId="16B1855D" w14:textId="77777777" w:rsidR="001A254A" w:rsidRPr="00E804C9" w:rsidRDefault="001A254A" w:rsidP="001A254A">
      <w:pPr>
        <w:pStyle w:val="PL"/>
        <w:shd w:val="clear" w:color="auto" w:fill="E6E6E6"/>
      </w:pPr>
    </w:p>
    <w:p w14:paraId="3355F6E2" w14:textId="77777777" w:rsidR="009722D5" w:rsidRPr="00E804C9" w:rsidRDefault="009722D5" w:rsidP="009722D5">
      <w:pPr>
        <w:pStyle w:val="PL"/>
        <w:shd w:val="clear" w:color="auto" w:fill="E6E6E6"/>
      </w:pPr>
      <w:r w:rsidRPr="00E804C9">
        <w:t>IntraFreqNeighCellInfo ::=</w:t>
      </w:r>
      <w:r w:rsidRPr="00E804C9">
        <w:tab/>
      </w:r>
      <w:r w:rsidRPr="00E804C9">
        <w:tab/>
        <w:t>SEQUENCE {</w:t>
      </w:r>
    </w:p>
    <w:p w14:paraId="03ED1B7D" w14:textId="77777777" w:rsidR="009722D5" w:rsidRPr="00E804C9" w:rsidRDefault="009722D5" w:rsidP="009722D5">
      <w:pPr>
        <w:pStyle w:val="PL"/>
        <w:shd w:val="clear" w:color="auto" w:fill="E6E6E6"/>
      </w:pPr>
      <w:r w:rsidRPr="00E804C9">
        <w:tab/>
        <w:t>physCellId</w:t>
      </w:r>
      <w:r w:rsidRPr="00E804C9">
        <w:tab/>
      </w:r>
      <w:r w:rsidRPr="00E804C9">
        <w:tab/>
      </w:r>
      <w:r w:rsidRPr="00E804C9">
        <w:tab/>
      </w:r>
      <w:r w:rsidRPr="00E804C9">
        <w:tab/>
      </w:r>
      <w:r w:rsidRPr="00E804C9">
        <w:tab/>
      </w:r>
      <w:r w:rsidRPr="00E804C9">
        <w:tab/>
      </w:r>
      <w:r w:rsidRPr="00E804C9">
        <w:tab/>
      </w:r>
      <w:r w:rsidRPr="00E804C9">
        <w:tab/>
        <w:t>PhysCellId,</w:t>
      </w:r>
    </w:p>
    <w:p w14:paraId="3A4446A7" w14:textId="77777777" w:rsidR="009722D5" w:rsidRPr="00E804C9" w:rsidRDefault="009722D5" w:rsidP="009722D5">
      <w:pPr>
        <w:pStyle w:val="PL"/>
        <w:shd w:val="clear" w:color="auto" w:fill="E6E6E6"/>
      </w:pPr>
      <w:r w:rsidRPr="00E804C9">
        <w:tab/>
        <w:t>q-OffsetCell</w:t>
      </w:r>
      <w:r w:rsidRPr="00E804C9">
        <w:tab/>
      </w:r>
      <w:r w:rsidRPr="00E804C9">
        <w:tab/>
      </w:r>
      <w:r w:rsidRPr="00E804C9">
        <w:tab/>
      </w:r>
      <w:r w:rsidRPr="00E804C9">
        <w:tab/>
      </w:r>
      <w:r w:rsidRPr="00E804C9">
        <w:tab/>
      </w:r>
      <w:r w:rsidRPr="00E804C9">
        <w:tab/>
      </w:r>
      <w:r w:rsidRPr="00E804C9">
        <w:tab/>
        <w:t>Q-OffsetRange,</w:t>
      </w:r>
    </w:p>
    <w:p w14:paraId="68575001" w14:textId="77777777" w:rsidR="009722D5" w:rsidRPr="00E804C9" w:rsidRDefault="009722D5" w:rsidP="009722D5">
      <w:pPr>
        <w:pStyle w:val="PL"/>
        <w:shd w:val="clear" w:color="auto" w:fill="E6E6E6"/>
      </w:pPr>
      <w:r w:rsidRPr="00E804C9">
        <w:tab/>
        <w:t>...</w:t>
      </w:r>
    </w:p>
    <w:p w14:paraId="78A5204F" w14:textId="77777777" w:rsidR="009722D5" w:rsidRPr="00E804C9" w:rsidRDefault="009722D5" w:rsidP="009722D5">
      <w:pPr>
        <w:pStyle w:val="PL"/>
        <w:shd w:val="clear" w:color="auto" w:fill="E6E6E6"/>
      </w:pPr>
      <w:r w:rsidRPr="00E804C9">
        <w:t>}</w:t>
      </w:r>
    </w:p>
    <w:p w14:paraId="71D570C1" w14:textId="77777777" w:rsidR="00063C32" w:rsidRPr="00E804C9" w:rsidRDefault="00063C32" w:rsidP="00063C32">
      <w:pPr>
        <w:pStyle w:val="PL"/>
        <w:shd w:val="clear" w:color="auto" w:fill="E6E6E6"/>
      </w:pPr>
    </w:p>
    <w:p w14:paraId="24539845" w14:textId="77777777" w:rsidR="00063C32" w:rsidRPr="00E804C9" w:rsidRDefault="00063C32" w:rsidP="00063C32">
      <w:pPr>
        <w:pStyle w:val="PL"/>
        <w:shd w:val="clear" w:color="auto" w:fill="E6E6E6"/>
      </w:pPr>
      <w:r w:rsidRPr="00E804C9">
        <w:t>IntraFreqNeighCellInfo</w:t>
      </w:r>
      <w:r w:rsidR="0029285D" w:rsidRPr="00E804C9">
        <w:t>-v1610</w:t>
      </w:r>
      <w:r w:rsidRPr="00E804C9">
        <w:t xml:space="preserve"> ::=</w:t>
      </w:r>
      <w:r w:rsidRPr="00E804C9">
        <w:tab/>
        <w:t>SEQUENCE {</w:t>
      </w:r>
    </w:p>
    <w:p w14:paraId="36056828" w14:textId="77777777" w:rsidR="00063C32" w:rsidRPr="00E804C9" w:rsidRDefault="00063C32" w:rsidP="00063C32">
      <w:pPr>
        <w:pStyle w:val="PL"/>
        <w:shd w:val="clear" w:color="auto" w:fill="E6E6E6"/>
      </w:pPr>
      <w:r w:rsidRPr="00E804C9">
        <w:tab/>
        <w:t>rss-MeasPowerBias-r16</w:t>
      </w:r>
      <w:r w:rsidRPr="00E804C9">
        <w:tab/>
      </w:r>
      <w:r w:rsidRPr="00E804C9">
        <w:tab/>
      </w:r>
      <w:r w:rsidRPr="00E804C9">
        <w:tab/>
      </w:r>
      <w:r w:rsidRPr="00E804C9">
        <w:tab/>
        <w:t>RSS-MeasPowerBias-r16</w:t>
      </w:r>
    </w:p>
    <w:p w14:paraId="08799F40" w14:textId="77777777" w:rsidR="00063C32" w:rsidRPr="00E804C9" w:rsidRDefault="00063C32" w:rsidP="00063C32">
      <w:pPr>
        <w:pStyle w:val="PL"/>
        <w:shd w:val="clear" w:color="auto" w:fill="E6E6E6"/>
      </w:pPr>
      <w:r w:rsidRPr="00E804C9">
        <w:t>}</w:t>
      </w:r>
    </w:p>
    <w:p w14:paraId="3CDF1020" w14:textId="77777777" w:rsidR="009722D5" w:rsidRPr="00E804C9" w:rsidRDefault="009722D5" w:rsidP="009722D5">
      <w:pPr>
        <w:pStyle w:val="PL"/>
        <w:shd w:val="clear" w:color="auto" w:fill="E6E6E6"/>
      </w:pPr>
    </w:p>
    <w:p w14:paraId="547A661A" w14:textId="473793FE" w:rsidR="009722D5" w:rsidRPr="00E804C9" w:rsidRDefault="009722D5" w:rsidP="009722D5">
      <w:pPr>
        <w:pStyle w:val="PL"/>
        <w:shd w:val="clear" w:color="auto" w:fill="E6E6E6"/>
      </w:pPr>
      <w:r w:rsidRPr="00E804C9">
        <w:t>IntraFreq</w:t>
      </w:r>
      <w:r w:rsidR="00A2294B" w:rsidRPr="00E804C9">
        <w:t>Excluded</w:t>
      </w:r>
      <w:r w:rsidRPr="00E804C9">
        <w:t>CellList ::=</w:t>
      </w:r>
      <w:r w:rsidRPr="00E804C9">
        <w:tab/>
      </w:r>
      <w:r w:rsidRPr="00E804C9">
        <w:tab/>
        <w:t>SEQUENCE (SIZE (1..max</w:t>
      </w:r>
      <w:r w:rsidR="00A2294B" w:rsidRPr="00E804C9">
        <w:t>Excluded</w:t>
      </w:r>
      <w:r w:rsidRPr="00E804C9">
        <w:t>Cell)) OF PhysCellIdRange</w:t>
      </w:r>
    </w:p>
    <w:p w14:paraId="76ABE269" w14:textId="77777777" w:rsidR="009722D5" w:rsidRPr="00E804C9" w:rsidRDefault="009722D5" w:rsidP="009722D5">
      <w:pPr>
        <w:pStyle w:val="PL"/>
        <w:shd w:val="clear" w:color="auto" w:fill="E6E6E6"/>
      </w:pPr>
    </w:p>
    <w:p w14:paraId="3B19D6B9" w14:textId="77777777" w:rsidR="009722D5" w:rsidRPr="00E804C9" w:rsidRDefault="009722D5" w:rsidP="009722D5">
      <w:pPr>
        <w:pStyle w:val="PL"/>
        <w:shd w:val="clear" w:color="auto" w:fill="E6E6E6"/>
      </w:pPr>
      <w:r w:rsidRPr="00E804C9">
        <w:t>-- ASN1STOP</w:t>
      </w:r>
    </w:p>
    <w:p w14:paraId="694F455B" w14:textId="77777777" w:rsidR="009722D5" w:rsidRPr="00E804C9"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804C9" w:rsidRPr="00E804C9" w14:paraId="14FC845B" w14:textId="77777777" w:rsidTr="00063C32">
        <w:trPr>
          <w:gridAfter w:val="1"/>
          <w:wAfter w:w="6" w:type="dxa"/>
          <w:cantSplit/>
          <w:tblHeader/>
        </w:trPr>
        <w:tc>
          <w:tcPr>
            <w:tcW w:w="9639" w:type="dxa"/>
          </w:tcPr>
          <w:p w14:paraId="21249F35" w14:textId="77777777" w:rsidR="009722D5" w:rsidRPr="00E804C9" w:rsidRDefault="009722D5" w:rsidP="005411BB">
            <w:pPr>
              <w:pStyle w:val="TAH"/>
              <w:rPr>
                <w:lang w:eastAsia="en-GB"/>
              </w:rPr>
            </w:pPr>
            <w:r w:rsidRPr="00E804C9">
              <w:rPr>
                <w:i/>
                <w:noProof/>
                <w:lang w:eastAsia="en-GB"/>
              </w:rPr>
              <w:lastRenderedPageBreak/>
              <w:t>SystemInformationBlockType4</w:t>
            </w:r>
            <w:r w:rsidRPr="00E804C9">
              <w:rPr>
                <w:iCs/>
                <w:noProof/>
                <w:lang w:eastAsia="en-GB"/>
              </w:rPr>
              <w:t xml:space="preserve"> field descriptions</w:t>
            </w:r>
          </w:p>
        </w:tc>
      </w:tr>
      <w:tr w:rsidR="00E804C9" w:rsidRPr="00E804C9" w14:paraId="1F2607B6" w14:textId="77777777" w:rsidTr="00063C32">
        <w:trPr>
          <w:gridAfter w:val="1"/>
          <w:wAfter w:w="6" w:type="dxa"/>
          <w:cantSplit/>
        </w:trPr>
        <w:tc>
          <w:tcPr>
            <w:tcW w:w="9639" w:type="dxa"/>
          </w:tcPr>
          <w:p w14:paraId="366E5134" w14:textId="77777777" w:rsidR="009722D5" w:rsidRPr="00E804C9" w:rsidRDefault="009722D5" w:rsidP="005411BB">
            <w:pPr>
              <w:pStyle w:val="TAL"/>
              <w:rPr>
                <w:b/>
                <w:bCs/>
                <w:i/>
                <w:noProof/>
                <w:lang w:eastAsia="en-GB"/>
              </w:rPr>
            </w:pPr>
            <w:r w:rsidRPr="00E804C9">
              <w:rPr>
                <w:b/>
                <w:bCs/>
                <w:i/>
                <w:noProof/>
                <w:lang w:eastAsia="en-GB"/>
              </w:rPr>
              <w:t>csg-PhysCellIdRange</w:t>
            </w:r>
          </w:p>
          <w:p w14:paraId="412E0FEE" w14:textId="77777777" w:rsidR="009722D5" w:rsidRPr="00E804C9" w:rsidRDefault="009722D5" w:rsidP="005411BB">
            <w:pPr>
              <w:pStyle w:val="TAL"/>
              <w:rPr>
                <w:bCs/>
                <w:noProof/>
                <w:lang w:eastAsia="en-GB"/>
              </w:rPr>
            </w:pPr>
            <w:r w:rsidRPr="00E804C9">
              <w:rPr>
                <w:bCs/>
                <w:noProof/>
                <w:lang w:eastAsia="en-GB"/>
              </w:rPr>
              <w:t>Set of physical cell identities reserved for CSG cells</w:t>
            </w:r>
            <w:r w:rsidRPr="00E804C9">
              <w:rPr>
                <w:lang w:eastAsia="en-GB"/>
              </w:rPr>
              <w:t xml:space="preserve"> </w:t>
            </w:r>
            <w:r w:rsidRPr="00E804C9">
              <w:rPr>
                <w:bCs/>
                <w:noProof/>
                <w:lang w:eastAsia="en-GB"/>
              </w:rPr>
              <w:t xml:space="preserve">on the frequency on which this field was received. The received </w:t>
            </w:r>
            <w:r w:rsidRPr="00E804C9">
              <w:rPr>
                <w:bCs/>
                <w:i/>
                <w:noProof/>
                <w:lang w:eastAsia="en-GB"/>
              </w:rPr>
              <w:t>csg-PhysCellIdRange</w:t>
            </w:r>
            <w:r w:rsidRPr="00E804C9">
              <w:rPr>
                <w:bCs/>
                <w:noProof/>
                <w:lang w:eastAsia="en-GB"/>
              </w:rPr>
              <w:t xml:space="preserve"> applies if less than 24 hours has elapsed since it was received and the UE is camped on a cell of the same primary PLMN where this field was received. The 3 hour validity restriction (</w:t>
            </w:r>
            <w:r w:rsidR="00746471" w:rsidRPr="00E804C9">
              <w:rPr>
                <w:bCs/>
                <w:noProof/>
                <w:lang w:eastAsia="en-GB"/>
              </w:rPr>
              <w:t>clause</w:t>
            </w:r>
            <w:r w:rsidRPr="00E804C9">
              <w:rPr>
                <w:bCs/>
                <w:noProof/>
                <w:lang w:eastAsia="en-GB"/>
              </w:rPr>
              <w:t xml:space="preserve"> 5.2.1.3) does not apply to this field.</w:t>
            </w:r>
            <w:r w:rsidRPr="00E804C9">
              <w:rPr>
                <w:bCs/>
                <w:noProof/>
                <w:lang w:eastAsia="ko-KR"/>
              </w:rPr>
              <w:t xml:space="preserve"> The UE shall not apply any stored </w:t>
            </w:r>
            <w:r w:rsidRPr="00E804C9">
              <w:rPr>
                <w:bCs/>
                <w:i/>
                <w:noProof/>
                <w:lang w:eastAsia="ko-KR"/>
              </w:rPr>
              <w:t>csg-PhysCellIdRange</w:t>
            </w:r>
            <w:r w:rsidRPr="00E804C9">
              <w:rPr>
                <w:bCs/>
                <w:noProof/>
                <w:lang w:eastAsia="ko-KR"/>
              </w:rPr>
              <w:t xml:space="preserve"> when it is in </w:t>
            </w:r>
            <w:r w:rsidRPr="00E804C9">
              <w:rPr>
                <w:bCs/>
                <w:i/>
                <w:noProof/>
                <w:lang w:eastAsia="ko-KR"/>
              </w:rPr>
              <w:t xml:space="preserve">any cell selection </w:t>
            </w:r>
            <w:r w:rsidRPr="00E804C9">
              <w:rPr>
                <w:bCs/>
                <w:noProof/>
                <w:lang w:eastAsia="ko-KR"/>
              </w:rPr>
              <w:t xml:space="preserve">state defined in </w:t>
            </w:r>
            <w:r w:rsidRPr="00E804C9">
              <w:rPr>
                <w:lang w:eastAsia="en-GB"/>
              </w:rPr>
              <w:t>TS 36.304 [4]</w:t>
            </w:r>
            <w:r w:rsidRPr="00E804C9">
              <w:rPr>
                <w:bCs/>
                <w:noProof/>
                <w:lang w:eastAsia="ko-KR"/>
              </w:rPr>
              <w:t>.</w:t>
            </w:r>
          </w:p>
        </w:tc>
      </w:tr>
      <w:tr w:rsidR="00E804C9" w:rsidRPr="00E804C9" w14:paraId="5DDED482" w14:textId="77777777" w:rsidTr="00063C32">
        <w:trPr>
          <w:gridAfter w:val="1"/>
          <w:wAfter w:w="6" w:type="dxa"/>
          <w:cantSplit/>
        </w:trPr>
        <w:tc>
          <w:tcPr>
            <w:tcW w:w="9639" w:type="dxa"/>
          </w:tcPr>
          <w:p w14:paraId="11029A53" w14:textId="3A354427" w:rsidR="009722D5" w:rsidRPr="00E804C9" w:rsidRDefault="009722D5" w:rsidP="005411BB">
            <w:pPr>
              <w:pStyle w:val="TAL"/>
              <w:rPr>
                <w:b/>
                <w:bCs/>
                <w:i/>
                <w:noProof/>
                <w:lang w:eastAsia="en-GB"/>
              </w:rPr>
            </w:pPr>
            <w:r w:rsidRPr="00E804C9">
              <w:rPr>
                <w:b/>
                <w:bCs/>
                <w:i/>
                <w:noProof/>
                <w:lang w:eastAsia="en-GB"/>
              </w:rPr>
              <w:t>intraFreq</w:t>
            </w:r>
            <w:r w:rsidR="00A2294B" w:rsidRPr="00E804C9">
              <w:rPr>
                <w:b/>
                <w:bCs/>
                <w:i/>
                <w:noProof/>
                <w:lang w:eastAsia="en-GB"/>
              </w:rPr>
              <w:t>Excluded</w:t>
            </w:r>
            <w:r w:rsidRPr="00E804C9">
              <w:rPr>
                <w:b/>
                <w:bCs/>
                <w:i/>
                <w:noProof/>
                <w:lang w:eastAsia="en-GB"/>
              </w:rPr>
              <w:t>CellList</w:t>
            </w:r>
          </w:p>
          <w:p w14:paraId="2BE72763" w14:textId="28844D95" w:rsidR="009722D5" w:rsidRPr="00E804C9" w:rsidRDefault="009722D5" w:rsidP="005411BB">
            <w:pPr>
              <w:pStyle w:val="TAL"/>
              <w:rPr>
                <w:lang w:eastAsia="en-GB"/>
              </w:rPr>
            </w:pPr>
            <w:r w:rsidRPr="00E804C9">
              <w:rPr>
                <w:lang w:eastAsia="en-GB"/>
              </w:rPr>
              <w:t xml:space="preserve">List of </w:t>
            </w:r>
            <w:r w:rsidR="00A2294B" w:rsidRPr="00E804C9">
              <w:rPr>
                <w:lang w:eastAsia="en-GB"/>
              </w:rPr>
              <w:t>exclude-listed</w:t>
            </w:r>
            <w:r w:rsidRPr="00E804C9">
              <w:rPr>
                <w:lang w:eastAsia="en-GB"/>
              </w:rPr>
              <w:t xml:space="preserve"> intra-frequency neighbouring cells.</w:t>
            </w:r>
          </w:p>
        </w:tc>
      </w:tr>
      <w:tr w:rsidR="00E804C9" w:rsidRPr="00E804C9" w14:paraId="31382098" w14:textId="77777777" w:rsidTr="00063C32">
        <w:trPr>
          <w:gridAfter w:val="1"/>
          <w:wAfter w:w="6" w:type="dxa"/>
          <w:cantSplit/>
        </w:trPr>
        <w:tc>
          <w:tcPr>
            <w:tcW w:w="9639" w:type="dxa"/>
          </w:tcPr>
          <w:p w14:paraId="488B6D5F" w14:textId="77777777" w:rsidR="009722D5" w:rsidRPr="00E804C9" w:rsidRDefault="009722D5" w:rsidP="005411BB">
            <w:pPr>
              <w:pStyle w:val="TAL"/>
              <w:rPr>
                <w:b/>
                <w:bCs/>
                <w:i/>
                <w:noProof/>
                <w:lang w:eastAsia="en-GB"/>
              </w:rPr>
            </w:pPr>
            <w:r w:rsidRPr="00E804C9">
              <w:rPr>
                <w:b/>
                <w:bCs/>
                <w:i/>
                <w:noProof/>
                <w:lang w:eastAsia="en-GB"/>
              </w:rPr>
              <w:t>intraFreqNeighCellList</w:t>
            </w:r>
          </w:p>
          <w:p w14:paraId="27EFAFCD" w14:textId="77777777" w:rsidR="009722D5" w:rsidRPr="00E804C9" w:rsidRDefault="009722D5" w:rsidP="005411BB">
            <w:pPr>
              <w:pStyle w:val="TAL"/>
              <w:rPr>
                <w:lang w:eastAsia="en-GB"/>
              </w:rPr>
            </w:pPr>
            <w:r w:rsidRPr="00E804C9">
              <w:rPr>
                <w:lang w:eastAsia="en-GB"/>
              </w:rPr>
              <w:t>List of intra-frequency neighbouring cells with specific cell re-selection parameters.</w:t>
            </w:r>
            <w:r w:rsidR="00063C32" w:rsidRPr="00E804C9">
              <w:rPr>
                <w:lang w:eastAsia="en-GB"/>
              </w:rPr>
              <w:t xml:space="preserve"> </w:t>
            </w:r>
            <w:r w:rsidR="00063C32" w:rsidRPr="00E804C9">
              <w:rPr>
                <w:i/>
                <w:iCs/>
                <w:lang w:eastAsia="en-GB"/>
              </w:rPr>
              <w:t>intraFreqNeighCellList</w:t>
            </w:r>
            <w:r w:rsidR="0029285D" w:rsidRPr="00E804C9">
              <w:rPr>
                <w:i/>
                <w:iCs/>
                <w:lang w:eastAsia="en-GB"/>
              </w:rPr>
              <w:t>-v1610</w:t>
            </w:r>
            <w:r w:rsidR="00063C32" w:rsidRPr="00E804C9">
              <w:rPr>
                <w:lang w:eastAsia="en-GB"/>
              </w:rPr>
              <w:t xml:space="preserve"> indicates l</w:t>
            </w:r>
            <w:r w:rsidR="00063C32" w:rsidRPr="00E804C9">
              <w:t xml:space="preserve">ist of RSS assistance information which is used for the corresponding </w:t>
            </w:r>
            <w:r w:rsidR="00063C32" w:rsidRPr="00E804C9">
              <w:rPr>
                <w:i/>
              </w:rPr>
              <w:t>physCellId</w:t>
            </w:r>
            <w:r w:rsidR="00063C32" w:rsidRPr="00E804C9">
              <w:t xml:space="preserve">. </w:t>
            </w:r>
            <w:r w:rsidR="00063C32" w:rsidRPr="00E804C9">
              <w:rPr>
                <w:lang w:eastAsia="en-GB"/>
              </w:rPr>
              <w:t xml:space="preserve">If E-UTRAN includes </w:t>
            </w:r>
            <w:r w:rsidR="00063C32" w:rsidRPr="00E804C9">
              <w:rPr>
                <w:i/>
                <w:iCs/>
                <w:lang w:eastAsia="en-GB"/>
              </w:rPr>
              <w:t>intraFreqNeighCellList</w:t>
            </w:r>
            <w:r w:rsidR="0029285D" w:rsidRPr="00E804C9">
              <w:rPr>
                <w:i/>
                <w:iCs/>
                <w:lang w:eastAsia="en-GB"/>
              </w:rPr>
              <w:t>-v1610</w:t>
            </w:r>
            <w:r w:rsidR="00063C32" w:rsidRPr="00E804C9">
              <w:rPr>
                <w:lang w:eastAsia="en-GB"/>
              </w:rPr>
              <w:t xml:space="preserve">, it includes the same number of entries, and listed in the same order, as in </w:t>
            </w:r>
            <w:r w:rsidR="00063C32" w:rsidRPr="00E804C9">
              <w:rPr>
                <w:i/>
              </w:rPr>
              <w:t>intraFreqNeighCellList</w:t>
            </w:r>
            <w:r w:rsidR="00063C32" w:rsidRPr="00E804C9">
              <w:rPr>
                <w:iCs/>
              </w:rPr>
              <w:t xml:space="preserve"> (i.e. without suffix)</w:t>
            </w:r>
            <w:r w:rsidR="00063C32" w:rsidRPr="00E804C9">
              <w:rPr>
                <w:i/>
              </w:rPr>
              <w:t>.</w:t>
            </w:r>
            <w:r w:rsidR="00063C32" w:rsidRPr="00E804C9">
              <w:rPr>
                <w:iCs/>
              </w:rPr>
              <w:t xml:space="preserve"> If </w:t>
            </w:r>
            <w:r w:rsidR="00063C32" w:rsidRPr="00E804C9">
              <w:rPr>
                <w:i/>
                <w:iCs/>
                <w:lang w:eastAsia="en-GB"/>
              </w:rPr>
              <w:t>intraFreqNeighCellList</w:t>
            </w:r>
            <w:r w:rsidR="0029285D" w:rsidRPr="00E804C9">
              <w:rPr>
                <w:i/>
                <w:iCs/>
                <w:lang w:eastAsia="en-GB"/>
              </w:rPr>
              <w:t>-v1610</w:t>
            </w:r>
            <w:r w:rsidR="00063C32" w:rsidRPr="00E804C9">
              <w:rPr>
                <w:iCs/>
              </w:rPr>
              <w:t xml:space="preserve"> is absent, </w:t>
            </w:r>
            <w:r w:rsidR="00063C32" w:rsidRPr="00E804C9">
              <w:rPr>
                <w:noProof/>
              </w:rPr>
              <w:t xml:space="preserve">measurement based on RSS is not applicable for all the neighbour cells in </w:t>
            </w:r>
            <w:r w:rsidR="00063C32" w:rsidRPr="00E804C9">
              <w:rPr>
                <w:i/>
              </w:rPr>
              <w:t xml:space="preserve">intraFreqNeighCellList </w:t>
            </w:r>
            <w:r w:rsidR="00063C32" w:rsidRPr="00E804C9">
              <w:rPr>
                <w:iCs/>
              </w:rPr>
              <w:t>(i.e. without suffix)</w:t>
            </w:r>
            <w:r w:rsidR="00063C32" w:rsidRPr="00E804C9">
              <w:rPr>
                <w:noProof/>
              </w:rPr>
              <w:t>.</w:t>
            </w:r>
          </w:p>
        </w:tc>
      </w:tr>
      <w:tr w:rsidR="00E804C9" w:rsidRPr="00E804C9" w14:paraId="5A94B963" w14:textId="77777777" w:rsidTr="00063C32">
        <w:trPr>
          <w:gridAfter w:val="1"/>
          <w:wAfter w:w="6" w:type="dxa"/>
          <w:cantSplit/>
        </w:trPr>
        <w:tc>
          <w:tcPr>
            <w:tcW w:w="9639" w:type="dxa"/>
          </w:tcPr>
          <w:p w14:paraId="514727E2" w14:textId="77777777" w:rsidR="001A254A" w:rsidRPr="00E804C9" w:rsidRDefault="001A254A" w:rsidP="004A5246">
            <w:pPr>
              <w:pStyle w:val="TAL"/>
              <w:rPr>
                <w:b/>
                <w:i/>
                <w:noProof/>
              </w:rPr>
            </w:pPr>
            <w:r w:rsidRPr="00E804C9">
              <w:rPr>
                <w:b/>
                <w:i/>
                <w:noProof/>
                <w:lang w:eastAsia="en-GB"/>
              </w:rPr>
              <w:t>intraFreq</w:t>
            </w:r>
            <w:r w:rsidRPr="00E804C9">
              <w:rPr>
                <w:b/>
                <w:i/>
                <w:noProof/>
              </w:rPr>
              <w:t>NeighHSDN-</w:t>
            </w:r>
            <w:r w:rsidRPr="00E804C9">
              <w:rPr>
                <w:b/>
                <w:i/>
                <w:noProof/>
                <w:lang w:eastAsia="en-GB"/>
              </w:rPr>
              <w:t>Cell</w:t>
            </w:r>
            <w:r w:rsidRPr="00E804C9">
              <w:rPr>
                <w:b/>
                <w:i/>
                <w:noProof/>
              </w:rPr>
              <w:t>List</w:t>
            </w:r>
          </w:p>
          <w:p w14:paraId="31D1D993" w14:textId="77777777" w:rsidR="001A254A" w:rsidRPr="00E804C9" w:rsidRDefault="001A254A" w:rsidP="004A5246">
            <w:pPr>
              <w:pStyle w:val="TAL"/>
              <w:rPr>
                <w:noProof/>
                <w:lang w:eastAsia="en-GB"/>
              </w:rPr>
            </w:pPr>
            <w:r w:rsidRPr="00E804C9">
              <w:rPr>
                <w:lang w:eastAsia="en-GB"/>
              </w:rPr>
              <w:t>List of int</w:t>
            </w:r>
            <w:r w:rsidRPr="00E804C9">
              <w:t>ra</w:t>
            </w:r>
            <w:r w:rsidRPr="00E804C9">
              <w:rPr>
                <w:lang w:eastAsia="en-GB"/>
              </w:rPr>
              <w:t xml:space="preserve">-frequency </w:t>
            </w:r>
            <w:r w:rsidRPr="00E804C9">
              <w:t>neighbouring HSDN</w:t>
            </w:r>
            <w:r w:rsidRPr="00E804C9">
              <w:rPr>
                <w:lang w:eastAsia="en-GB"/>
              </w:rPr>
              <w:t xml:space="preserve"> cells as specified in TS 36.304 [4]</w:t>
            </w:r>
            <w:r w:rsidRPr="00E804C9">
              <w:t>.</w:t>
            </w:r>
          </w:p>
        </w:tc>
      </w:tr>
      <w:tr w:rsidR="00E804C9" w:rsidRPr="00E804C9" w14:paraId="71146353" w14:textId="77777777" w:rsidTr="00063C32">
        <w:trPr>
          <w:gridAfter w:val="1"/>
          <w:wAfter w:w="6" w:type="dxa"/>
          <w:cantSplit/>
        </w:trPr>
        <w:tc>
          <w:tcPr>
            <w:tcW w:w="9639" w:type="dxa"/>
          </w:tcPr>
          <w:p w14:paraId="1698F4C4" w14:textId="77777777" w:rsidR="009722D5" w:rsidRPr="00E804C9" w:rsidRDefault="009722D5" w:rsidP="005411BB">
            <w:pPr>
              <w:pStyle w:val="TAL"/>
              <w:rPr>
                <w:b/>
                <w:bCs/>
                <w:i/>
                <w:noProof/>
                <w:lang w:eastAsia="en-GB"/>
              </w:rPr>
            </w:pPr>
            <w:r w:rsidRPr="00E804C9">
              <w:rPr>
                <w:b/>
                <w:bCs/>
                <w:i/>
                <w:noProof/>
                <w:lang w:eastAsia="en-GB"/>
              </w:rPr>
              <w:t>q-OffsetCell</w:t>
            </w:r>
          </w:p>
          <w:p w14:paraId="04F2C8F7" w14:textId="77777777" w:rsidR="009722D5" w:rsidRPr="00E804C9" w:rsidRDefault="009722D5" w:rsidP="005411BB">
            <w:pPr>
              <w:pStyle w:val="TAL"/>
              <w:rPr>
                <w:b/>
                <w:bCs/>
                <w:i/>
                <w:noProof/>
                <w:lang w:eastAsia="en-GB"/>
              </w:rPr>
            </w:pPr>
            <w:r w:rsidRPr="00E804C9">
              <w:rPr>
                <w:lang w:eastAsia="en-GB"/>
              </w:rPr>
              <w:t xml:space="preserve">Parameter </w:t>
            </w:r>
            <w:r w:rsidR="00497FBE" w:rsidRPr="00E804C9">
              <w:rPr>
                <w:lang w:eastAsia="en-GB"/>
              </w:rPr>
              <w:t>"</w:t>
            </w:r>
            <w:r w:rsidRPr="00E804C9">
              <w:rPr>
                <w:bCs/>
                <w:lang w:eastAsia="en-GB"/>
              </w:rPr>
              <w:t>Qoffset</w:t>
            </w:r>
            <w:r w:rsidRPr="00E804C9">
              <w:rPr>
                <w:bCs/>
                <w:vertAlign w:val="subscript"/>
                <w:lang w:eastAsia="en-GB"/>
              </w:rPr>
              <w:t>s,n</w:t>
            </w:r>
            <w:r w:rsidR="00497FBE" w:rsidRPr="00E804C9">
              <w:rPr>
                <w:lang w:eastAsia="en-GB"/>
              </w:rPr>
              <w:t>"</w:t>
            </w:r>
            <w:r w:rsidRPr="00E804C9">
              <w:rPr>
                <w:lang w:eastAsia="en-GB"/>
              </w:rPr>
              <w:t xml:space="preserve"> in TS 36.304 [4].</w:t>
            </w:r>
          </w:p>
        </w:tc>
      </w:tr>
      <w:tr w:rsidR="00063C32" w:rsidRPr="00E804C9" w14:paraId="200B9AA9" w14:textId="77777777" w:rsidTr="00063C32">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6335ED0" w14:textId="77777777" w:rsidR="00063C32" w:rsidRPr="00E804C9" w:rsidRDefault="00063C32" w:rsidP="00A7497E">
            <w:pPr>
              <w:pStyle w:val="TAL"/>
              <w:rPr>
                <w:b/>
                <w:bCs/>
                <w:i/>
                <w:noProof/>
                <w:szCs w:val="18"/>
                <w:lang w:eastAsia="en-GB"/>
              </w:rPr>
            </w:pPr>
            <w:r w:rsidRPr="00E804C9">
              <w:rPr>
                <w:b/>
                <w:i/>
                <w:szCs w:val="18"/>
              </w:rPr>
              <w:t>rss-ConfigCarrierInfo</w:t>
            </w:r>
          </w:p>
          <w:p w14:paraId="6BC92E8C" w14:textId="77777777" w:rsidR="00063C32" w:rsidRPr="00E804C9" w:rsidRDefault="00063C32" w:rsidP="00A7497E">
            <w:pPr>
              <w:pStyle w:val="TAL"/>
              <w:rPr>
                <w:b/>
                <w:bCs/>
                <w:i/>
                <w:noProof/>
                <w:szCs w:val="18"/>
                <w:lang w:eastAsia="en-GB"/>
              </w:rPr>
            </w:pPr>
            <w:r w:rsidRPr="00E804C9">
              <w:rPr>
                <w:noProof/>
                <w:szCs w:val="18"/>
              </w:rPr>
              <w:t xml:space="preserve">RSS configurations for this carrier frequency. </w:t>
            </w:r>
            <w:r w:rsidRPr="00E804C9">
              <w:rPr>
                <w:bCs/>
                <w:noProof/>
                <w:szCs w:val="18"/>
                <w:lang w:eastAsia="en-GB"/>
              </w:rPr>
              <w:t xml:space="preserve">If absent and </w:t>
            </w:r>
            <w:r w:rsidRPr="00E804C9">
              <w:rPr>
                <w:i/>
                <w:iCs/>
                <w:szCs w:val="18"/>
              </w:rPr>
              <w:t>rss</w:t>
            </w:r>
            <w:r w:rsidRPr="00E804C9">
              <w:rPr>
                <w:i/>
                <w:szCs w:val="18"/>
              </w:rPr>
              <w:t>-MeasConfig</w:t>
            </w:r>
            <w:r w:rsidRPr="00E804C9">
              <w:rPr>
                <w:szCs w:val="18"/>
              </w:rPr>
              <w:t xml:space="preserve"> is included in SIB2</w:t>
            </w:r>
            <w:r w:rsidRPr="00E804C9">
              <w:rPr>
                <w:bCs/>
                <w:noProof/>
                <w:szCs w:val="18"/>
                <w:lang w:eastAsia="en-GB"/>
              </w:rPr>
              <w:t>,</w:t>
            </w:r>
            <w:r w:rsidRPr="00E804C9">
              <w:rPr>
                <w:szCs w:val="18"/>
              </w:rPr>
              <w:t xml:space="preserve"> </w:t>
            </w:r>
            <w:r w:rsidRPr="00E804C9">
              <w:rPr>
                <w:bCs/>
                <w:noProof/>
                <w:szCs w:val="18"/>
                <w:lang w:eastAsia="en-GB"/>
              </w:rPr>
              <w:t>RSS is collocated (time and frequency domain) in all cells.</w:t>
            </w:r>
          </w:p>
        </w:tc>
      </w:tr>
    </w:tbl>
    <w:p w14:paraId="78390B26"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6A47812B" w14:textId="77777777" w:rsidTr="005411BB">
        <w:trPr>
          <w:cantSplit/>
          <w:tblHeader/>
        </w:trPr>
        <w:tc>
          <w:tcPr>
            <w:tcW w:w="2268" w:type="dxa"/>
          </w:tcPr>
          <w:p w14:paraId="3F6DB521" w14:textId="77777777" w:rsidR="009722D5" w:rsidRPr="00E804C9" w:rsidRDefault="009722D5" w:rsidP="005411BB">
            <w:pPr>
              <w:pStyle w:val="TAH"/>
              <w:rPr>
                <w:iCs/>
                <w:lang w:eastAsia="en-GB"/>
              </w:rPr>
            </w:pPr>
            <w:r w:rsidRPr="00E804C9">
              <w:rPr>
                <w:iCs/>
                <w:lang w:eastAsia="en-GB"/>
              </w:rPr>
              <w:t>Conditional presence</w:t>
            </w:r>
          </w:p>
        </w:tc>
        <w:tc>
          <w:tcPr>
            <w:tcW w:w="7371" w:type="dxa"/>
          </w:tcPr>
          <w:p w14:paraId="6ECA846F" w14:textId="77777777" w:rsidR="009722D5" w:rsidRPr="00E804C9" w:rsidRDefault="009722D5" w:rsidP="005411BB">
            <w:pPr>
              <w:pStyle w:val="TAH"/>
              <w:rPr>
                <w:lang w:eastAsia="en-GB"/>
              </w:rPr>
            </w:pPr>
            <w:r w:rsidRPr="00E804C9">
              <w:rPr>
                <w:iCs/>
                <w:lang w:eastAsia="en-GB"/>
              </w:rPr>
              <w:t>Explanation</w:t>
            </w:r>
          </w:p>
        </w:tc>
      </w:tr>
      <w:tr w:rsidR="00E804C9" w:rsidRPr="00E804C9" w14:paraId="6D092E3A" w14:textId="77777777" w:rsidTr="005411BB">
        <w:trPr>
          <w:cantSplit/>
        </w:trPr>
        <w:tc>
          <w:tcPr>
            <w:tcW w:w="2268" w:type="dxa"/>
          </w:tcPr>
          <w:p w14:paraId="54334FB9" w14:textId="77777777" w:rsidR="009722D5" w:rsidRPr="00E804C9" w:rsidRDefault="009722D5" w:rsidP="005411BB">
            <w:pPr>
              <w:pStyle w:val="TAL"/>
              <w:rPr>
                <w:i/>
                <w:noProof/>
                <w:lang w:eastAsia="en-GB"/>
              </w:rPr>
            </w:pPr>
            <w:r w:rsidRPr="00E804C9">
              <w:rPr>
                <w:i/>
                <w:noProof/>
                <w:lang w:eastAsia="en-GB"/>
              </w:rPr>
              <w:t>CSG</w:t>
            </w:r>
          </w:p>
        </w:tc>
        <w:tc>
          <w:tcPr>
            <w:tcW w:w="7371" w:type="dxa"/>
          </w:tcPr>
          <w:p w14:paraId="4F8644C6" w14:textId="77777777" w:rsidR="009722D5" w:rsidRPr="00E804C9" w:rsidRDefault="009722D5" w:rsidP="005411BB">
            <w:pPr>
              <w:pStyle w:val="TAL"/>
              <w:rPr>
                <w:lang w:eastAsia="en-GB"/>
              </w:rPr>
            </w:pPr>
            <w:r w:rsidRPr="00E804C9">
              <w:rPr>
                <w:bCs/>
                <w:noProof/>
                <w:lang w:eastAsia="en-GB"/>
              </w:rPr>
              <w:t xml:space="preserve">This </w:t>
            </w:r>
            <w:r w:rsidRPr="00E804C9">
              <w:rPr>
                <w:lang w:eastAsia="en-GB"/>
              </w:rPr>
              <w:t>field</w:t>
            </w:r>
            <w:r w:rsidRPr="00E804C9">
              <w:rPr>
                <w:bCs/>
                <w:noProof/>
                <w:lang w:eastAsia="en-GB"/>
              </w:rPr>
              <w:t xml:space="preserve"> is optional, need OP, for non-CSG cells, and mandatory for CSG cells.</w:t>
            </w:r>
          </w:p>
        </w:tc>
      </w:tr>
      <w:tr w:rsidR="00063C32" w:rsidRPr="00E804C9" w14:paraId="09F4053A"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tcPr>
          <w:p w14:paraId="143F6028" w14:textId="77777777" w:rsidR="00063C32" w:rsidRPr="00E804C9" w:rsidRDefault="00063C32" w:rsidP="00A7497E">
            <w:pPr>
              <w:pStyle w:val="TAL"/>
              <w:rPr>
                <w:i/>
                <w:noProof/>
                <w:lang w:eastAsia="en-GB"/>
              </w:rPr>
            </w:pPr>
            <w:r w:rsidRPr="00E804C9">
              <w:rPr>
                <w:i/>
                <w:noProof/>
                <w:lang w:eastAsia="en-GB"/>
              </w:rPr>
              <w:t>RSS</w:t>
            </w:r>
          </w:p>
        </w:tc>
        <w:tc>
          <w:tcPr>
            <w:tcW w:w="7371" w:type="dxa"/>
            <w:tcBorders>
              <w:top w:val="single" w:sz="4" w:space="0" w:color="808080"/>
              <w:left w:val="single" w:sz="4" w:space="0" w:color="808080"/>
              <w:bottom w:val="single" w:sz="4" w:space="0" w:color="808080"/>
              <w:right w:val="single" w:sz="4" w:space="0" w:color="808080"/>
            </w:tcBorders>
          </w:tcPr>
          <w:p w14:paraId="5E58A663" w14:textId="77777777" w:rsidR="00063C32" w:rsidRPr="00E804C9" w:rsidRDefault="00063C32" w:rsidP="00A7497E">
            <w:pPr>
              <w:pStyle w:val="TAL"/>
              <w:rPr>
                <w:bCs/>
                <w:noProof/>
                <w:lang w:eastAsia="en-GB"/>
              </w:rPr>
            </w:pPr>
            <w:r w:rsidRPr="00E804C9">
              <w:rPr>
                <w:bCs/>
                <w:noProof/>
                <w:lang w:eastAsia="en-GB"/>
              </w:rPr>
              <w:t xml:space="preserve">This field is optional, need OP, if </w:t>
            </w:r>
            <w:r w:rsidRPr="00E804C9">
              <w:rPr>
                <w:bCs/>
                <w:i/>
                <w:iCs/>
                <w:noProof/>
                <w:lang w:eastAsia="en-GB"/>
              </w:rPr>
              <w:t>rss-MeasConfig</w:t>
            </w:r>
            <w:r w:rsidRPr="00E804C9">
              <w:rPr>
                <w:bCs/>
                <w:noProof/>
                <w:lang w:eastAsia="en-GB"/>
              </w:rPr>
              <w:t xml:space="preserve"> is included in SIB2. Otherwise the field is not present, and the UE shall delete any existing value for this field.</w:t>
            </w:r>
          </w:p>
        </w:tc>
      </w:tr>
    </w:tbl>
    <w:p w14:paraId="71792CB4" w14:textId="77777777" w:rsidR="009722D5" w:rsidRPr="00E804C9" w:rsidRDefault="009722D5" w:rsidP="009722D5"/>
    <w:p w14:paraId="50B4DCCA" w14:textId="77777777" w:rsidR="009722D5" w:rsidRPr="00E804C9" w:rsidRDefault="009722D5" w:rsidP="009722D5">
      <w:pPr>
        <w:pStyle w:val="Heading4"/>
        <w:rPr>
          <w:i/>
          <w:noProof/>
        </w:rPr>
      </w:pPr>
      <w:bookmarkStart w:id="7487" w:name="_Toc20487247"/>
      <w:bookmarkStart w:id="7488" w:name="_Toc29342542"/>
      <w:bookmarkStart w:id="7489" w:name="_Toc29343681"/>
      <w:bookmarkStart w:id="7490" w:name="_Toc36566943"/>
      <w:bookmarkStart w:id="7491" w:name="_Toc36810381"/>
      <w:bookmarkStart w:id="7492" w:name="_Toc36846745"/>
      <w:bookmarkStart w:id="7493" w:name="_Toc36939398"/>
      <w:bookmarkStart w:id="7494" w:name="_Toc37082378"/>
      <w:bookmarkStart w:id="7495" w:name="_Toc46481010"/>
      <w:bookmarkStart w:id="7496" w:name="_Toc46482244"/>
      <w:bookmarkStart w:id="7497" w:name="_Toc46483478"/>
      <w:bookmarkStart w:id="7498" w:name="_Toc171495155"/>
      <w:r w:rsidRPr="00E804C9">
        <w:t>–</w:t>
      </w:r>
      <w:r w:rsidRPr="00E804C9">
        <w:tab/>
      </w:r>
      <w:r w:rsidRPr="00E804C9">
        <w:rPr>
          <w:i/>
          <w:noProof/>
        </w:rPr>
        <w:t>SystemInformationBlockType5</w:t>
      </w:r>
      <w:bookmarkEnd w:id="7487"/>
      <w:bookmarkEnd w:id="7488"/>
      <w:bookmarkEnd w:id="7489"/>
      <w:bookmarkEnd w:id="7490"/>
      <w:bookmarkEnd w:id="7491"/>
      <w:bookmarkEnd w:id="7492"/>
      <w:bookmarkEnd w:id="7493"/>
      <w:bookmarkEnd w:id="7494"/>
      <w:bookmarkEnd w:id="7495"/>
      <w:bookmarkEnd w:id="7496"/>
      <w:bookmarkEnd w:id="7497"/>
      <w:bookmarkEnd w:id="7498"/>
    </w:p>
    <w:p w14:paraId="458724B3" w14:textId="77777777" w:rsidR="009722D5" w:rsidRPr="00E804C9" w:rsidRDefault="009722D5" w:rsidP="009722D5">
      <w:pPr>
        <w:rPr>
          <w:iCs/>
        </w:rPr>
      </w:pPr>
      <w:r w:rsidRPr="00E804C9">
        <w:t xml:space="preserve">The IE </w:t>
      </w:r>
      <w:r w:rsidRPr="00E804C9">
        <w:rPr>
          <w:i/>
          <w:noProof/>
        </w:rPr>
        <w:t>SystemInformationBlockType5</w:t>
      </w:r>
      <w:r w:rsidRPr="00E804C9">
        <w:rPr>
          <w:iCs/>
        </w:rPr>
        <w:t xml:space="preserve"> contains information relevant for inter-frequency cell re-selection </w:t>
      </w:r>
      <w:r w:rsidR="0042674B" w:rsidRPr="00E804C9">
        <w:rPr>
          <w:iCs/>
        </w:rPr>
        <w:t>(</w:t>
      </w:r>
      <w:r w:rsidRPr="00E804C9">
        <w:rPr>
          <w:iCs/>
        </w:rPr>
        <w:t xml:space="preserve">i.e. information about </w:t>
      </w:r>
      <w:r w:rsidRPr="00E804C9">
        <w:t>other E</w:t>
      </w:r>
      <w:r w:rsidRPr="00E804C9">
        <w:noBreakHyphen/>
        <w:t>UTRA frequencies and inter-frequency neighbouring cells relevant for cell re-selection</w:t>
      </w:r>
      <w:r w:rsidR="0042674B" w:rsidRPr="00E804C9">
        <w:t>) and information relevant for E-UTRA and NR idle/inactive measurements</w:t>
      </w:r>
      <w:r w:rsidRPr="00E804C9">
        <w:t>. The IE includes cell re-selection parameters common for a frequency as well as cell specific re-selection parameters.</w:t>
      </w:r>
    </w:p>
    <w:p w14:paraId="6C97AF68" w14:textId="77777777" w:rsidR="009722D5" w:rsidRPr="00E804C9" w:rsidRDefault="009722D5" w:rsidP="009722D5">
      <w:pPr>
        <w:pStyle w:val="TH"/>
        <w:rPr>
          <w:bCs/>
          <w:i/>
          <w:iCs/>
        </w:rPr>
      </w:pPr>
      <w:r w:rsidRPr="00E804C9">
        <w:rPr>
          <w:bCs/>
          <w:i/>
          <w:iCs/>
          <w:noProof/>
        </w:rPr>
        <w:t xml:space="preserve">SystemInformationBlockType5 </w:t>
      </w:r>
      <w:r w:rsidRPr="00E804C9">
        <w:rPr>
          <w:bCs/>
          <w:iCs/>
          <w:noProof/>
        </w:rPr>
        <w:t>information element</w:t>
      </w:r>
    </w:p>
    <w:p w14:paraId="12311475" w14:textId="77777777" w:rsidR="009722D5" w:rsidRPr="00E804C9" w:rsidRDefault="009722D5" w:rsidP="009722D5">
      <w:pPr>
        <w:pStyle w:val="PL"/>
        <w:shd w:val="clear" w:color="auto" w:fill="E6E6E6"/>
      </w:pPr>
      <w:r w:rsidRPr="00E804C9">
        <w:t>-- ASN1START</w:t>
      </w:r>
    </w:p>
    <w:p w14:paraId="7FEA80BA" w14:textId="77777777" w:rsidR="009722D5" w:rsidRPr="00E804C9" w:rsidRDefault="009722D5" w:rsidP="009722D5">
      <w:pPr>
        <w:pStyle w:val="PL"/>
        <w:shd w:val="clear" w:color="auto" w:fill="E6E6E6"/>
      </w:pPr>
    </w:p>
    <w:p w14:paraId="6259508F" w14:textId="77777777" w:rsidR="009722D5" w:rsidRPr="00E804C9" w:rsidRDefault="009722D5" w:rsidP="009722D5">
      <w:pPr>
        <w:pStyle w:val="PL"/>
        <w:shd w:val="clear" w:color="auto" w:fill="E6E6E6"/>
      </w:pPr>
      <w:r w:rsidRPr="00E804C9">
        <w:t>SystemInformationBlockType5 ::=</w:t>
      </w:r>
      <w:r w:rsidRPr="00E804C9">
        <w:tab/>
      </w:r>
      <w:r w:rsidRPr="00E804C9">
        <w:tab/>
        <w:t>SEQUENCE {</w:t>
      </w:r>
    </w:p>
    <w:p w14:paraId="17747ADC" w14:textId="77777777" w:rsidR="009722D5" w:rsidRPr="00E804C9" w:rsidRDefault="009722D5" w:rsidP="009722D5">
      <w:pPr>
        <w:pStyle w:val="PL"/>
        <w:shd w:val="clear" w:color="auto" w:fill="E6E6E6"/>
      </w:pPr>
      <w:r w:rsidRPr="00E804C9">
        <w:tab/>
        <w:t>interFreqCarrierFreqList</w:t>
      </w:r>
      <w:r w:rsidRPr="00E804C9">
        <w:tab/>
      </w:r>
      <w:r w:rsidRPr="00E804C9">
        <w:tab/>
      </w:r>
      <w:r w:rsidRPr="00E804C9">
        <w:tab/>
        <w:t>InterFreqCarrierFreqList,</w:t>
      </w:r>
    </w:p>
    <w:p w14:paraId="6A99F587" w14:textId="77777777" w:rsidR="009722D5" w:rsidRPr="00E804C9" w:rsidRDefault="009722D5" w:rsidP="009722D5">
      <w:pPr>
        <w:pStyle w:val="PL"/>
        <w:shd w:val="clear" w:color="auto" w:fill="E6E6E6"/>
      </w:pPr>
      <w:r w:rsidRPr="00E804C9">
        <w:tab/>
        <w:t>...,</w:t>
      </w:r>
    </w:p>
    <w:p w14:paraId="2F6D314F"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r>
      <w:r w:rsidRPr="00E804C9">
        <w:tab/>
        <w:t>OCTET STRING</w:t>
      </w:r>
      <w:r w:rsidRPr="00E804C9">
        <w:tab/>
        <w:t>(CONTAINING SystemInformationBlockType5-v8h0-IEs)</w:t>
      </w:r>
      <w:r w:rsidRPr="00E804C9">
        <w:tab/>
      </w:r>
      <w:r w:rsidRPr="00E804C9">
        <w:tab/>
      </w:r>
      <w:r w:rsidRPr="00E804C9">
        <w:tab/>
      </w:r>
      <w:r w:rsidRPr="00E804C9">
        <w:tab/>
        <w:t>OPTIONAL,</w:t>
      </w:r>
    </w:p>
    <w:p w14:paraId="0B096172" w14:textId="77777777" w:rsidR="009722D5" w:rsidRPr="00E804C9" w:rsidRDefault="009722D5" w:rsidP="009722D5">
      <w:pPr>
        <w:pStyle w:val="PL"/>
        <w:shd w:val="clear" w:color="auto" w:fill="E6E6E6"/>
      </w:pPr>
      <w:r w:rsidRPr="00E804C9">
        <w:tab/>
        <w:t>[[</w:t>
      </w:r>
      <w:r w:rsidRPr="00E804C9">
        <w:tab/>
        <w:t>interFreqCarrierFreqList-v1250</w:t>
      </w:r>
      <w:r w:rsidRPr="00E804C9">
        <w:tab/>
        <w:t>InterFreqCarrierFreqList-v1250</w:t>
      </w:r>
      <w:r w:rsidRPr="00E804C9">
        <w:tab/>
      </w:r>
      <w:r w:rsidRPr="00E804C9">
        <w:tab/>
        <w:t>OPTIONAL,</w:t>
      </w:r>
      <w:r w:rsidRPr="00E804C9">
        <w:tab/>
        <w:t>-- Need OR</w:t>
      </w:r>
    </w:p>
    <w:p w14:paraId="01EBF94E" w14:textId="77777777" w:rsidR="009722D5" w:rsidRPr="00E804C9" w:rsidRDefault="009722D5" w:rsidP="009722D5">
      <w:pPr>
        <w:pStyle w:val="PL"/>
        <w:shd w:val="clear" w:color="auto" w:fill="E6E6E6"/>
      </w:pPr>
      <w:r w:rsidRPr="00E804C9">
        <w:tab/>
      </w:r>
      <w:r w:rsidRPr="00E804C9">
        <w:tab/>
        <w:t>interFreqCarrierFreqListExt-r12</w:t>
      </w:r>
      <w:r w:rsidRPr="00E804C9">
        <w:tab/>
        <w:t>InterFreqCarrierFreqListExt-r12</w:t>
      </w:r>
      <w:r w:rsidR="00497FBE" w:rsidRPr="00E804C9">
        <w:tab/>
      </w:r>
      <w:r w:rsidRPr="00E804C9">
        <w:t>OPTIONAL</w:t>
      </w:r>
      <w:r w:rsidRPr="00E804C9">
        <w:tab/>
        <w:t>-- Need OR</w:t>
      </w:r>
    </w:p>
    <w:p w14:paraId="54C7E33A" w14:textId="77777777" w:rsidR="009722D5" w:rsidRPr="00E804C9" w:rsidRDefault="009722D5" w:rsidP="009722D5">
      <w:pPr>
        <w:pStyle w:val="PL"/>
        <w:shd w:val="clear" w:color="auto" w:fill="E6E6E6"/>
      </w:pPr>
      <w:r w:rsidRPr="00E804C9">
        <w:tab/>
        <w:t>]],</w:t>
      </w:r>
    </w:p>
    <w:p w14:paraId="13650343" w14:textId="77777777" w:rsidR="009722D5" w:rsidRPr="00E804C9" w:rsidRDefault="009722D5" w:rsidP="009722D5">
      <w:pPr>
        <w:pStyle w:val="PL"/>
        <w:shd w:val="clear" w:color="auto" w:fill="E6E6E6"/>
      </w:pPr>
      <w:r w:rsidRPr="00E804C9">
        <w:tab/>
        <w:t>[[</w:t>
      </w:r>
      <w:r w:rsidRPr="00E804C9">
        <w:tab/>
        <w:t>interFreqCarrierFreqListExt-v1280</w:t>
      </w:r>
      <w:r w:rsidRPr="00E804C9">
        <w:tab/>
        <w:t>InterFreqCarrierFreqListExt-v1280</w:t>
      </w:r>
      <w:r w:rsidR="00497FBE" w:rsidRPr="00E804C9">
        <w:tab/>
      </w:r>
      <w:r w:rsidRPr="00E804C9">
        <w:t>OPTIONAL</w:t>
      </w:r>
      <w:r w:rsidRPr="00E804C9">
        <w:tab/>
        <w:t>-- Need OR</w:t>
      </w:r>
    </w:p>
    <w:p w14:paraId="253AEDFE" w14:textId="77777777" w:rsidR="009722D5" w:rsidRPr="00E804C9" w:rsidRDefault="009722D5" w:rsidP="009722D5">
      <w:pPr>
        <w:pStyle w:val="PL"/>
        <w:shd w:val="clear" w:color="auto" w:fill="E6E6E6"/>
      </w:pPr>
      <w:r w:rsidRPr="00E804C9">
        <w:tab/>
        <w:t>]],</w:t>
      </w:r>
    </w:p>
    <w:p w14:paraId="60C8FC24" w14:textId="77777777" w:rsidR="009722D5" w:rsidRPr="00E804C9" w:rsidRDefault="009722D5" w:rsidP="009722D5">
      <w:pPr>
        <w:pStyle w:val="PL"/>
        <w:shd w:val="clear" w:color="auto" w:fill="E6E6E6"/>
      </w:pPr>
      <w:r w:rsidRPr="00E804C9">
        <w:tab/>
        <w:t>[[</w:t>
      </w:r>
      <w:r w:rsidRPr="00E804C9">
        <w:tab/>
        <w:t>interFreqCarrierFreqList-v1310</w:t>
      </w:r>
      <w:r w:rsidRPr="00E804C9">
        <w:tab/>
      </w:r>
      <w:r w:rsidRPr="00E804C9">
        <w:tab/>
        <w:t>InterFreqCarrierFreqList-v1310</w:t>
      </w:r>
      <w:r w:rsidRPr="00E804C9">
        <w:tab/>
      </w:r>
      <w:r w:rsidRPr="00E804C9">
        <w:tab/>
        <w:t>OPTIONAL,</w:t>
      </w:r>
      <w:r w:rsidRPr="00E804C9">
        <w:tab/>
        <w:t>-- Need OR</w:t>
      </w:r>
    </w:p>
    <w:p w14:paraId="197DED3D" w14:textId="77777777" w:rsidR="009722D5" w:rsidRPr="00E804C9" w:rsidRDefault="009722D5" w:rsidP="009722D5">
      <w:pPr>
        <w:pStyle w:val="PL"/>
        <w:shd w:val="clear" w:color="auto" w:fill="E6E6E6"/>
      </w:pPr>
      <w:r w:rsidRPr="00E804C9">
        <w:tab/>
      </w:r>
      <w:r w:rsidRPr="00E804C9">
        <w:tab/>
        <w:t>interFreqCarrierFreqListExt-v1310</w:t>
      </w:r>
      <w:r w:rsidRPr="00E804C9">
        <w:tab/>
        <w:t>InterFreqCarrierFreqListExt-v1310</w:t>
      </w:r>
      <w:r w:rsidRPr="00E804C9">
        <w:tab/>
        <w:t>OPTIONAL</w:t>
      </w:r>
      <w:r w:rsidRPr="00E804C9">
        <w:tab/>
        <w:t>-- Need OR</w:t>
      </w:r>
    </w:p>
    <w:p w14:paraId="0F02EFD1" w14:textId="77777777" w:rsidR="009722D5" w:rsidRPr="00E804C9" w:rsidRDefault="009722D5" w:rsidP="009722D5">
      <w:pPr>
        <w:pStyle w:val="PL"/>
        <w:shd w:val="clear" w:color="auto" w:fill="E6E6E6"/>
      </w:pPr>
      <w:r w:rsidRPr="00E804C9">
        <w:tab/>
        <w:t>]],</w:t>
      </w:r>
    </w:p>
    <w:p w14:paraId="7EB6D04E" w14:textId="77777777" w:rsidR="009722D5" w:rsidRPr="00E804C9" w:rsidRDefault="009722D5" w:rsidP="009722D5">
      <w:pPr>
        <w:pStyle w:val="PL"/>
        <w:shd w:val="clear" w:color="auto" w:fill="E6E6E6"/>
      </w:pPr>
      <w:r w:rsidRPr="00E804C9">
        <w:tab/>
        <w:t>[[</w:t>
      </w:r>
      <w:r w:rsidRPr="00E804C9">
        <w:tab/>
        <w:t>interFreqCarrierFreqList-v1350</w:t>
      </w:r>
      <w:r w:rsidRPr="00E804C9">
        <w:tab/>
      </w:r>
      <w:r w:rsidRPr="00E804C9">
        <w:tab/>
        <w:t>InterFreqCarrierFreqList-v1350</w:t>
      </w:r>
      <w:r w:rsidRPr="00E804C9">
        <w:tab/>
        <w:t>OPTIONAL,</w:t>
      </w:r>
      <w:r w:rsidRPr="00E804C9">
        <w:tab/>
        <w:t>-- Need OR</w:t>
      </w:r>
    </w:p>
    <w:p w14:paraId="4662470F" w14:textId="77777777" w:rsidR="009722D5" w:rsidRPr="00E804C9" w:rsidRDefault="009722D5" w:rsidP="009722D5">
      <w:pPr>
        <w:pStyle w:val="PL"/>
        <w:shd w:val="clear" w:color="auto" w:fill="E6E6E6"/>
      </w:pPr>
      <w:r w:rsidRPr="00E804C9">
        <w:tab/>
        <w:t>interFreqCarrierFreqListExt-v1350</w:t>
      </w:r>
      <w:r w:rsidRPr="00E804C9">
        <w:tab/>
        <w:t>InterFreqCarrierFreqListExt-v1350</w:t>
      </w:r>
      <w:r w:rsidRPr="00E804C9">
        <w:tab/>
        <w:t>OPTIONAL</w:t>
      </w:r>
      <w:r w:rsidRPr="00E804C9">
        <w:tab/>
        <w:t>-- Need OR</w:t>
      </w:r>
    </w:p>
    <w:p w14:paraId="434CD4B4" w14:textId="77777777" w:rsidR="0012045C" w:rsidRPr="00E804C9" w:rsidRDefault="009722D5" w:rsidP="0012045C">
      <w:pPr>
        <w:pStyle w:val="PL"/>
        <w:shd w:val="clear" w:color="auto" w:fill="E6E6E6"/>
      </w:pPr>
      <w:r w:rsidRPr="00E804C9">
        <w:tab/>
        <w:t>]]</w:t>
      </w:r>
      <w:r w:rsidR="0012045C" w:rsidRPr="00E804C9">
        <w:t>,</w:t>
      </w:r>
    </w:p>
    <w:p w14:paraId="7588D774" w14:textId="77777777" w:rsidR="0012045C" w:rsidRPr="00E804C9" w:rsidRDefault="0012045C" w:rsidP="0012045C">
      <w:pPr>
        <w:pStyle w:val="PL"/>
        <w:shd w:val="clear" w:color="auto" w:fill="E6E6E6"/>
      </w:pPr>
      <w:r w:rsidRPr="00E804C9">
        <w:tab/>
        <w:t>[[</w:t>
      </w:r>
      <w:r w:rsidRPr="00E804C9">
        <w:tab/>
        <w:t>interFreqCarrierFreqListExt-v1360</w:t>
      </w:r>
      <w:r w:rsidRPr="00E804C9">
        <w:tab/>
        <w:t>InterFreqCarrierFreqListExt-v1360</w:t>
      </w:r>
      <w:r w:rsidRPr="00E804C9">
        <w:tab/>
        <w:t>OPTIONAL</w:t>
      </w:r>
      <w:r w:rsidRPr="00E804C9">
        <w:tab/>
        <w:t>-- Need OR</w:t>
      </w:r>
    </w:p>
    <w:p w14:paraId="1DBE63B8" w14:textId="77777777" w:rsidR="009722D5" w:rsidRPr="00E804C9" w:rsidRDefault="0012045C" w:rsidP="0012045C">
      <w:pPr>
        <w:pStyle w:val="PL"/>
        <w:shd w:val="clear" w:color="auto" w:fill="E6E6E6"/>
      </w:pPr>
      <w:r w:rsidRPr="00E804C9">
        <w:tab/>
        <w:t>]]</w:t>
      </w:r>
      <w:r w:rsidR="009722D5" w:rsidRPr="00E804C9">
        <w:t>,</w:t>
      </w:r>
    </w:p>
    <w:p w14:paraId="2C0456F2" w14:textId="77777777" w:rsidR="009722D5" w:rsidRPr="00E804C9" w:rsidRDefault="009722D5" w:rsidP="009722D5">
      <w:pPr>
        <w:pStyle w:val="PL"/>
        <w:shd w:val="clear" w:color="auto" w:fill="E6E6E6"/>
      </w:pPr>
      <w:r w:rsidRPr="00E804C9">
        <w:tab/>
        <w:t>[[</w:t>
      </w:r>
      <w:r w:rsidRPr="00E804C9">
        <w:tab/>
        <w:t>scptm-FreqOffset-r14</w:t>
      </w:r>
      <w:r w:rsidRPr="00E804C9">
        <w:tab/>
      </w:r>
      <w:r w:rsidRPr="00E804C9">
        <w:tab/>
      </w:r>
      <w:r w:rsidRPr="00E804C9">
        <w:tab/>
      </w:r>
      <w:r w:rsidRPr="00E804C9">
        <w:tab/>
        <w:t>INTEGER (1..8)</w:t>
      </w:r>
      <w:r w:rsidRPr="00E804C9">
        <w:tab/>
      </w:r>
      <w:r w:rsidRPr="00E804C9">
        <w:tab/>
      </w:r>
      <w:r w:rsidRPr="00E804C9">
        <w:tab/>
      </w:r>
      <w:r w:rsidRPr="00E804C9">
        <w:tab/>
      </w:r>
      <w:r w:rsidRPr="00E804C9">
        <w:tab/>
        <w:t>OPTIONAL</w:t>
      </w:r>
      <w:r w:rsidRPr="00E804C9">
        <w:tab/>
        <w:t>-- Need OP</w:t>
      </w:r>
    </w:p>
    <w:p w14:paraId="3D88583B" w14:textId="77777777" w:rsidR="001A254A" w:rsidRPr="00E804C9" w:rsidRDefault="00532FFF" w:rsidP="001A254A">
      <w:pPr>
        <w:pStyle w:val="PL"/>
        <w:shd w:val="clear" w:color="auto" w:fill="E6E6E6"/>
      </w:pPr>
      <w:r w:rsidRPr="00E804C9">
        <w:tab/>
        <w:t>]]</w:t>
      </w:r>
      <w:r w:rsidR="001A254A" w:rsidRPr="00E804C9">
        <w:t>,</w:t>
      </w:r>
    </w:p>
    <w:p w14:paraId="32ADB2DD" w14:textId="77777777" w:rsidR="001A254A" w:rsidRPr="00E804C9" w:rsidRDefault="001A254A" w:rsidP="001A254A">
      <w:pPr>
        <w:pStyle w:val="PL"/>
        <w:shd w:val="clear" w:color="auto" w:fill="E6E6E6"/>
      </w:pPr>
      <w:r w:rsidRPr="00E804C9">
        <w:tab/>
        <w:t>[[</w:t>
      </w:r>
      <w:r w:rsidRPr="00E804C9">
        <w:tab/>
        <w:t>interFreqCarrierFreqList-v1530</w:t>
      </w:r>
      <w:r w:rsidRPr="00E804C9">
        <w:tab/>
      </w:r>
      <w:r w:rsidRPr="00E804C9">
        <w:tab/>
        <w:t>InterFreqCarrierFreqList-v1530</w:t>
      </w:r>
      <w:r w:rsidRPr="00E804C9">
        <w:tab/>
      </w:r>
      <w:r w:rsidRPr="00E804C9">
        <w:tab/>
        <w:t>OPTIONAL</w:t>
      </w:r>
      <w:r w:rsidR="00A93D1E" w:rsidRPr="00E804C9">
        <w:t>,</w:t>
      </w:r>
      <w:r w:rsidRPr="00E804C9">
        <w:tab/>
        <w:t>-- Need OR</w:t>
      </w:r>
    </w:p>
    <w:p w14:paraId="4CB3A38C" w14:textId="77777777" w:rsidR="001A254A" w:rsidRPr="00E804C9" w:rsidRDefault="001A254A" w:rsidP="001A254A">
      <w:pPr>
        <w:pStyle w:val="PL"/>
        <w:shd w:val="clear" w:color="auto" w:fill="E6E6E6"/>
      </w:pPr>
      <w:r w:rsidRPr="00E804C9">
        <w:tab/>
      </w:r>
      <w:r w:rsidRPr="00E804C9">
        <w:tab/>
        <w:t>interFreqCarrierFreqListExt-v1530</w:t>
      </w:r>
      <w:r w:rsidRPr="00E804C9">
        <w:tab/>
        <w:t>InterFreqCarrierFreqListExt-v1530</w:t>
      </w:r>
      <w:r w:rsidRPr="00E804C9">
        <w:tab/>
        <w:t>OPTIONAL</w:t>
      </w:r>
      <w:r w:rsidR="0084031F" w:rsidRPr="00E804C9">
        <w:t>,</w:t>
      </w:r>
      <w:r w:rsidRPr="00E804C9">
        <w:tab/>
        <w:t>-- Need OR</w:t>
      </w:r>
    </w:p>
    <w:p w14:paraId="229614D7" w14:textId="77777777" w:rsidR="008A46A5" w:rsidRPr="00E804C9" w:rsidRDefault="008A46A5" w:rsidP="008A46A5">
      <w:pPr>
        <w:pStyle w:val="PL"/>
        <w:shd w:val="clear" w:color="auto" w:fill="E6E6E6"/>
      </w:pPr>
      <w:r w:rsidRPr="00E804C9">
        <w:tab/>
      </w:r>
      <w:r w:rsidRPr="00E804C9">
        <w:tab/>
        <w:t>measIdleConfigSIB-r15</w:t>
      </w:r>
      <w:r w:rsidRPr="00E804C9">
        <w:tab/>
      </w:r>
      <w:r w:rsidRPr="00E804C9">
        <w:tab/>
      </w:r>
      <w:r w:rsidRPr="00E804C9">
        <w:tab/>
      </w:r>
      <w:r w:rsidRPr="00E804C9">
        <w:tab/>
        <w:t>MeasIdleConfigSIB-r15</w:t>
      </w:r>
      <w:r w:rsidRPr="00E804C9">
        <w:tab/>
      </w:r>
      <w:r w:rsidRPr="00E804C9">
        <w:tab/>
      </w:r>
      <w:r w:rsidRPr="00E804C9">
        <w:tab/>
        <w:t>OPTIONAL</w:t>
      </w:r>
      <w:r w:rsidRPr="00E804C9">
        <w:tab/>
        <w:t>-- Need OR</w:t>
      </w:r>
    </w:p>
    <w:p w14:paraId="72AA53EB" w14:textId="77777777" w:rsidR="005F2F73" w:rsidRPr="00E804C9" w:rsidRDefault="008A46A5" w:rsidP="005F2F73">
      <w:pPr>
        <w:pStyle w:val="PL"/>
        <w:shd w:val="clear" w:color="auto" w:fill="E6E6E6"/>
      </w:pPr>
      <w:r w:rsidRPr="00E804C9">
        <w:tab/>
        <w:t>]]</w:t>
      </w:r>
      <w:r w:rsidR="005F2F73" w:rsidRPr="00E804C9">
        <w:t>,</w:t>
      </w:r>
    </w:p>
    <w:p w14:paraId="0B625A15" w14:textId="77777777" w:rsidR="005F2F73" w:rsidRPr="00E804C9" w:rsidRDefault="005F2F73" w:rsidP="005F2F73">
      <w:pPr>
        <w:pStyle w:val="PL"/>
        <w:shd w:val="clear" w:color="auto" w:fill="E6E6E6"/>
      </w:pPr>
      <w:r w:rsidRPr="00E804C9">
        <w:lastRenderedPageBreak/>
        <w:tab/>
        <w:t>[[</w:t>
      </w:r>
      <w:r w:rsidRPr="00E804C9">
        <w:tab/>
        <w:t>interFreqCarrierFreqList</w:t>
      </w:r>
      <w:r w:rsidR="0029285D" w:rsidRPr="00E804C9">
        <w:t>-v1610</w:t>
      </w:r>
      <w:r w:rsidRPr="00E804C9">
        <w:tab/>
      </w:r>
      <w:r w:rsidRPr="00E804C9">
        <w:tab/>
        <w:t>InterFreqCarrierFreqList</w:t>
      </w:r>
      <w:r w:rsidR="0029285D" w:rsidRPr="00E804C9">
        <w:t>-v1610</w:t>
      </w:r>
      <w:r w:rsidRPr="00E804C9">
        <w:tab/>
      </w:r>
      <w:r w:rsidRPr="00E804C9">
        <w:tab/>
        <w:t>OPTIONAL,</w:t>
      </w:r>
      <w:r w:rsidRPr="00E804C9">
        <w:tab/>
        <w:t>-- Need OR</w:t>
      </w:r>
    </w:p>
    <w:p w14:paraId="572686E8" w14:textId="77777777" w:rsidR="005F2F73" w:rsidRPr="00E804C9" w:rsidRDefault="005F2F73" w:rsidP="005F2F73">
      <w:pPr>
        <w:pStyle w:val="PL"/>
        <w:shd w:val="clear" w:color="auto" w:fill="E6E6E6"/>
      </w:pPr>
      <w:r w:rsidRPr="00E804C9">
        <w:tab/>
      </w:r>
      <w:r w:rsidRPr="00E804C9">
        <w:tab/>
        <w:t>interFreqCarrierFreqListExt</w:t>
      </w:r>
      <w:r w:rsidR="0029285D" w:rsidRPr="00E804C9">
        <w:t>-v1610</w:t>
      </w:r>
      <w:r w:rsidRPr="00E804C9">
        <w:tab/>
        <w:t>InterFreqCarrierFreqListExt</w:t>
      </w:r>
      <w:r w:rsidR="0029285D" w:rsidRPr="00E804C9">
        <w:t>-v1610</w:t>
      </w:r>
      <w:r w:rsidRPr="00E804C9">
        <w:tab/>
        <w:t>OPTIONAL,</w:t>
      </w:r>
      <w:r w:rsidRPr="00E804C9">
        <w:tab/>
        <w:t>-- Need OR</w:t>
      </w:r>
    </w:p>
    <w:p w14:paraId="7C1263B8" w14:textId="77777777" w:rsidR="00F227C4" w:rsidRPr="00E804C9" w:rsidRDefault="00F227C4" w:rsidP="005F2F73">
      <w:pPr>
        <w:pStyle w:val="PL"/>
        <w:shd w:val="clear" w:color="auto" w:fill="E6E6E6"/>
      </w:pPr>
      <w:r w:rsidRPr="00E804C9">
        <w:tab/>
      </w:r>
      <w:r w:rsidRPr="00E804C9">
        <w:tab/>
        <w:t>measIdleConfigSIB-NR-r16</w:t>
      </w:r>
      <w:r w:rsidRPr="00E804C9">
        <w:tab/>
      </w:r>
      <w:r w:rsidRPr="00E804C9">
        <w:tab/>
      </w:r>
      <w:r w:rsidRPr="00E804C9">
        <w:tab/>
        <w:t>MeasIdleConfigSIB-NR-r16</w:t>
      </w:r>
      <w:r w:rsidRPr="00E804C9">
        <w:tab/>
      </w:r>
      <w:r w:rsidRPr="00E804C9">
        <w:tab/>
      </w:r>
      <w:r w:rsidRPr="00E804C9">
        <w:tab/>
        <w:t>OPTIONAL</w:t>
      </w:r>
      <w:r w:rsidRPr="00E804C9">
        <w:tab/>
        <w:t>-- Need OR</w:t>
      </w:r>
    </w:p>
    <w:p w14:paraId="08EB4942" w14:textId="1D542640" w:rsidR="00786B2E" w:rsidRPr="00E804C9" w:rsidRDefault="005F2F73" w:rsidP="00786B2E">
      <w:pPr>
        <w:pStyle w:val="PL"/>
        <w:shd w:val="clear" w:color="auto" w:fill="E6E6E6"/>
      </w:pPr>
      <w:r w:rsidRPr="00E804C9">
        <w:tab/>
        <w:t>]]</w:t>
      </w:r>
      <w:r w:rsidR="00786B2E" w:rsidRPr="00E804C9">
        <w:t>,</w:t>
      </w:r>
    </w:p>
    <w:p w14:paraId="45662F09" w14:textId="09987D4C" w:rsidR="00786B2E" w:rsidRPr="00E804C9" w:rsidRDefault="00786B2E" w:rsidP="00786B2E">
      <w:pPr>
        <w:pStyle w:val="PL"/>
        <w:shd w:val="clear" w:color="auto" w:fill="E6E6E6"/>
      </w:pPr>
      <w:r w:rsidRPr="00E804C9">
        <w:tab/>
        <w:t>[[</w:t>
      </w:r>
      <w:r w:rsidRPr="00E804C9">
        <w:tab/>
        <w:t>interFreqCarrierFreqList-v1800</w:t>
      </w:r>
      <w:r w:rsidRPr="00E804C9">
        <w:tab/>
      </w:r>
      <w:r w:rsidRPr="00E804C9">
        <w:tab/>
        <w:t>InterFreqCarrierFreqList-v1800</w:t>
      </w:r>
      <w:r w:rsidRPr="00E804C9">
        <w:tab/>
        <w:t>OPTIONAL</w:t>
      </w:r>
      <w:r w:rsidR="00AA128E" w:rsidRPr="00E804C9">
        <w:t>,</w:t>
      </w:r>
      <w:r w:rsidRPr="00E804C9">
        <w:tab/>
        <w:t>-- Need OR</w:t>
      </w:r>
    </w:p>
    <w:p w14:paraId="3AAE6E61" w14:textId="77777777" w:rsidR="00AA128E" w:rsidRPr="00E804C9" w:rsidRDefault="00AA128E" w:rsidP="00AA128E">
      <w:pPr>
        <w:pStyle w:val="PL"/>
        <w:shd w:val="clear" w:color="auto" w:fill="E6E6E6"/>
      </w:pPr>
      <w:r w:rsidRPr="00E804C9">
        <w:tab/>
      </w:r>
      <w:r w:rsidRPr="00E804C9">
        <w:tab/>
        <w:t>interFreqCarrierFreqListExt-v1800</w:t>
      </w:r>
      <w:r w:rsidRPr="00E804C9">
        <w:tab/>
        <w:t>InterFreqCarrierFreqListExt-v1800</w:t>
      </w:r>
      <w:r w:rsidRPr="00E804C9">
        <w:tab/>
        <w:t>OPTIONAL</w:t>
      </w:r>
      <w:r w:rsidRPr="00E804C9">
        <w:tab/>
        <w:t>-- Need OR</w:t>
      </w:r>
    </w:p>
    <w:p w14:paraId="68888A32" w14:textId="588D2AC3" w:rsidR="009722D5" w:rsidRPr="00E804C9" w:rsidRDefault="00786B2E" w:rsidP="00AA128E">
      <w:pPr>
        <w:pStyle w:val="PL"/>
        <w:shd w:val="clear" w:color="auto" w:fill="E6E6E6"/>
      </w:pPr>
      <w:r w:rsidRPr="00E804C9">
        <w:tab/>
        <w:t>]]</w:t>
      </w:r>
    </w:p>
    <w:p w14:paraId="592A7FD9" w14:textId="77777777" w:rsidR="009722D5" w:rsidRPr="00E804C9" w:rsidRDefault="009722D5" w:rsidP="009722D5">
      <w:pPr>
        <w:pStyle w:val="PL"/>
        <w:shd w:val="clear" w:color="auto" w:fill="E6E6E6"/>
      </w:pPr>
      <w:r w:rsidRPr="00E804C9">
        <w:t>}</w:t>
      </w:r>
    </w:p>
    <w:p w14:paraId="4E777FF2" w14:textId="77777777" w:rsidR="009722D5" w:rsidRPr="00E804C9" w:rsidRDefault="009722D5" w:rsidP="009722D5">
      <w:pPr>
        <w:pStyle w:val="PL"/>
        <w:shd w:val="clear" w:color="auto" w:fill="E6E6E6"/>
      </w:pPr>
    </w:p>
    <w:p w14:paraId="59745821" w14:textId="77777777" w:rsidR="00FA45C4" w:rsidRPr="00E804C9" w:rsidRDefault="00FA45C4" w:rsidP="009722D5">
      <w:pPr>
        <w:pStyle w:val="PL"/>
        <w:shd w:val="clear" w:color="auto" w:fill="E6E6E6"/>
      </w:pPr>
      <w:r w:rsidRPr="00E804C9">
        <w:t>-- Late non critical extensions</w:t>
      </w:r>
    </w:p>
    <w:p w14:paraId="5F65D56F" w14:textId="77777777" w:rsidR="009722D5" w:rsidRPr="00E804C9" w:rsidRDefault="009722D5" w:rsidP="009722D5">
      <w:pPr>
        <w:pStyle w:val="PL"/>
        <w:shd w:val="clear" w:color="auto" w:fill="E6E6E6"/>
      </w:pPr>
      <w:r w:rsidRPr="00E804C9">
        <w:t>SystemInformationBlockType5-v8h0-IEs ::=</w:t>
      </w:r>
      <w:r w:rsidRPr="00E804C9">
        <w:tab/>
        <w:t>SEQUENCE {</w:t>
      </w:r>
    </w:p>
    <w:p w14:paraId="60B9EF4B" w14:textId="77777777" w:rsidR="009722D5" w:rsidRPr="00E804C9" w:rsidRDefault="009722D5" w:rsidP="009722D5">
      <w:pPr>
        <w:pStyle w:val="PL"/>
        <w:shd w:val="clear" w:color="auto" w:fill="E6E6E6"/>
      </w:pPr>
      <w:r w:rsidRPr="00E804C9">
        <w:tab/>
        <w:t>interFreqCarrierFreqList-v8h0 SEQUENCE (SIZE (1..maxFreq)) OF InterFreqCarrierFreqInfo-v8h0</w:t>
      </w:r>
      <w:r w:rsidRPr="00E804C9">
        <w:tab/>
      </w:r>
      <w:r w:rsidRPr="00E804C9">
        <w:tab/>
      </w:r>
      <w:r w:rsidRPr="00E804C9">
        <w:tab/>
      </w:r>
      <w:r w:rsidR="00497FBE" w:rsidRPr="00E804C9">
        <w:tab/>
      </w:r>
      <w:r w:rsidRPr="00E804C9">
        <w:t>OPTIONAL,</w:t>
      </w:r>
      <w:r w:rsidRPr="00E804C9">
        <w:tab/>
        <w:t>-- Need OP</w:t>
      </w:r>
    </w:p>
    <w:p w14:paraId="581E06A2"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t>SystemInformationBlockType5-v9e0-IEs</w:t>
      </w:r>
      <w:r w:rsidRPr="00E804C9">
        <w:tab/>
      </w:r>
      <w:r w:rsidRPr="00E804C9">
        <w:tab/>
      </w:r>
      <w:r w:rsidRPr="00E804C9">
        <w:tab/>
      </w:r>
      <w:r w:rsidRPr="00E804C9">
        <w:tab/>
      </w:r>
      <w:r w:rsidRPr="00E804C9">
        <w:tab/>
      </w:r>
      <w:r w:rsidRPr="00E804C9">
        <w:tab/>
      </w:r>
      <w:r w:rsidRPr="00E804C9">
        <w:tab/>
        <w:t>OPTIONAL</w:t>
      </w:r>
    </w:p>
    <w:p w14:paraId="12F14E65" w14:textId="77777777" w:rsidR="009722D5" w:rsidRPr="00E804C9" w:rsidRDefault="009722D5" w:rsidP="009722D5">
      <w:pPr>
        <w:pStyle w:val="PL"/>
        <w:shd w:val="clear" w:color="auto" w:fill="E6E6E6"/>
      </w:pPr>
      <w:r w:rsidRPr="00E804C9">
        <w:t>}</w:t>
      </w:r>
    </w:p>
    <w:p w14:paraId="4E592E7D" w14:textId="77777777" w:rsidR="009722D5" w:rsidRPr="00E804C9" w:rsidRDefault="009722D5" w:rsidP="009722D5">
      <w:pPr>
        <w:pStyle w:val="PL"/>
        <w:shd w:val="clear" w:color="auto" w:fill="E6E6E6"/>
      </w:pPr>
    </w:p>
    <w:p w14:paraId="4E595B49" w14:textId="77777777" w:rsidR="009722D5" w:rsidRPr="00E804C9" w:rsidRDefault="009722D5" w:rsidP="009722D5">
      <w:pPr>
        <w:pStyle w:val="PL"/>
        <w:shd w:val="clear" w:color="auto" w:fill="E6E6E6"/>
      </w:pPr>
      <w:r w:rsidRPr="00E804C9">
        <w:t>SystemInformationBlockType5-v9e0-IEs ::=</w:t>
      </w:r>
      <w:r w:rsidRPr="00E804C9">
        <w:tab/>
        <w:t>SEQUENCE {</w:t>
      </w:r>
    </w:p>
    <w:p w14:paraId="550FCC3F" w14:textId="77777777" w:rsidR="009722D5" w:rsidRPr="00E804C9" w:rsidRDefault="009722D5" w:rsidP="009722D5">
      <w:pPr>
        <w:pStyle w:val="PL"/>
        <w:shd w:val="clear" w:color="auto" w:fill="E6E6E6"/>
      </w:pPr>
      <w:r w:rsidRPr="00E804C9">
        <w:tab/>
        <w:t>interFreqCarrierFreqList-v9e0</w:t>
      </w:r>
      <w:r w:rsidRPr="00E804C9">
        <w:tab/>
        <w:t>SEQUENCE (SIZE (1..maxFreq)) OF InterFreqCarrierFreqInfo-v9e0</w:t>
      </w:r>
      <w:r w:rsidRPr="00E804C9">
        <w:tab/>
      </w:r>
      <w:r w:rsidRPr="00E804C9">
        <w:tab/>
      </w:r>
      <w:r w:rsidRPr="00E804C9">
        <w:tab/>
      </w:r>
      <w:r w:rsidRPr="00E804C9">
        <w:tab/>
        <w:t>OPTIONAL,</w:t>
      </w:r>
      <w:r w:rsidRPr="00E804C9">
        <w:tab/>
        <w:t>-- Need OR</w:t>
      </w:r>
    </w:p>
    <w:p w14:paraId="5A1B66B9"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t>SystemInformationBlockType5-v10j0-IEs</w:t>
      </w:r>
      <w:r w:rsidRPr="00E804C9">
        <w:tab/>
        <w:t>OPTIONAL</w:t>
      </w:r>
    </w:p>
    <w:p w14:paraId="6840BF3D" w14:textId="77777777" w:rsidR="009722D5" w:rsidRPr="00E804C9" w:rsidRDefault="009722D5" w:rsidP="009722D5">
      <w:pPr>
        <w:pStyle w:val="PL"/>
        <w:shd w:val="clear" w:color="auto" w:fill="E6E6E6"/>
      </w:pPr>
      <w:r w:rsidRPr="00E804C9">
        <w:t>}</w:t>
      </w:r>
    </w:p>
    <w:p w14:paraId="16F586EA" w14:textId="77777777" w:rsidR="009722D5" w:rsidRPr="00E804C9" w:rsidRDefault="009722D5" w:rsidP="009722D5">
      <w:pPr>
        <w:pStyle w:val="PL"/>
        <w:shd w:val="clear" w:color="auto" w:fill="E6E6E6"/>
      </w:pPr>
    </w:p>
    <w:p w14:paraId="64458D3B" w14:textId="77777777" w:rsidR="009722D5" w:rsidRPr="00E804C9" w:rsidRDefault="009722D5" w:rsidP="009722D5">
      <w:pPr>
        <w:pStyle w:val="PL"/>
        <w:shd w:val="clear" w:color="auto" w:fill="E6E6E6"/>
      </w:pPr>
      <w:r w:rsidRPr="00E804C9">
        <w:t>SystemInformationBlockType5-v10j0-IEs ::=</w:t>
      </w:r>
      <w:r w:rsidRPr="00E804C9">
        <w:tab/>
        <w:t>SEQUENCE {</w:t>
      </w:r>
    </w:p>
    <w:p w14:paraId="5B48028C" w14:textId="77777777" w:rsidR="009722D5" w:rsidRPr="00E804C9" w:rsidRDefault="009722D5" w:rsidP="009722D5">
      <w:pPr>
        <w:pStyle w:val="PL"/>
        <w:shd w:val="clear" w:color="auto" w:fill="E6E6E6"/>
      </w:pPr>
      <w:r w:rsidRPr="00E804C9">
        <w:tab/>
        <w:t>interFreqCarrierFreqList-v10j0</w:t>
      </w:r>
      <w:r w:rsidRPr="00E804C9">
        <w:tab/>
        <w:t>SEQUENCE (SIZE (1..maxFreq)) OF InterFreqCarrierFreqInfo-v10j0</w:t>
      </w:r>
      <w:r w:rsidRPr="00E804C9">
        <w:tab/>
      </w:r>
      <w:r w:rsidRPr="00E804C9">
        <w:tab/>
      </w:r>
      <w:r w:rsidRPr="00E804C9">
        <w:tab/>
      </w:r>
      <w:r w:rsidRPr="00E804C9">
        <w:tab/>
        <w:t>OPTIONAL,</w:t>
      </w:r>
      <w:r w:rsidRPr="00E804C9">
        <w:tab/>
        <w:t>-- Need OR</w:t>
      </w:r>
    </w:p>
    <w:p w14:paraId="7496A732" w14:textId="77777777" w:rsidR="00734FAF" w:rsidRPr="00E804C9" w:rsidRDefault="00734FAF" w:rsidP="00734FAF">
      <w:pPr>
        <w:pStyle w:val="PL"/>
        <w:shd w:val="clear" w:color="auto" w:fill="E6E6E6"/>
      </w:pPr>
      <w:r w:rsidRPr="00E804C9">
        <w:tab/>
        <w:t>nonCriticalExtension</w:t>
      </w:r>
      <w:r w:rsidRPr="00E804C9">
        <w:tab/>
      </w:r>
      <w:r w:rsidRPr="00E804C9">
        <w:tab/>
      </w:r>
      <w:r w:rsidRPr="00E804C9">
        <w:tab/>
        <w:t>SystemInformationBlockType5-v</w:t>
      </w:r>
      <w:r w:rsidR="00FA45C4" w:rsidRPr="00E804C9">
        <w:t>10l0</w:t>
      </w:r>
      <w:r w:rsidRPr="00E804C9">
        <w:t>-IEs</w:t>
      </w:r>
      <w:r w:rsidRPr="00E804C9">
        <w:tab/>
      </w:r>
      <w:r w:rsidRPr="00E804C9">
        <w:tab/>
        <w:t>OPTIONAL</w:t>
      </w:r>
    </w:p>
    <w:p w14:paraId="52993069" w14:textId="77777777" w:rsidR="00734FAF" w:rsidRPr="00E804C9" w:rsidRDefault="00734FAF" w:rsidP="00734FAF">
      <w:pPr>
        <w:pStyle w:val="PL"/>
        <w:shd w:val="clear" w:color="auto" w:fill="E6E6E6"/>
      </w:pPr>
      <w:r w:rsidRPr="00E804C9">
        <w:t>}</w:t>
      </w:r>
    </w:p>
    <w:p w14:paraId="59E300BD" w14:textId="77777777" w:rsidR="00FA45C4" w:rsidRPr="00E804C9" w:rsidRDefault="00FA45C4" w:rsidP="00FA45C4">
      <w:pPr>
        <w:pStyle w:val="PL"/>
        <w:shd w:val="clear" w:color="auto" w:fill="E6E6E6"/>
      </w:pPr>
    </w:p>
    <w:p w14:paraId="74A02F45" w14:textId="77777777" w:rsidR="00FA45C4" w:rsidRPr="00E804C9" w:rsidRDefault="00FA45C4" w:rsidP="00FA45C4">
      <w:pPr>
        <w:pStyle w:val="PL"/>
        <w:shd w:val="clear" w:color="auto" w:fill="E6E6E6"/>
      </w:pPr>
      <w:r w:rsidRPr="00E804C9">
        <w:t>SystemInformationBlockType5-v10l0-IEs ::=</w:t>
      </w:r>
      <w:r w:rsidRPr="00E804C9">
        <w:tab/>
        <w:t>SEQUENCE {</w:t>
      </w:r>
    </w:p>
    <w:p w14:paraId="40425763" w14:textId="77777777" w:rsidR="00FA45C4" w:rsidRPr="00E804C9" w:rsidRDefault="00FA45C4" w:rsidP="00FA45C4">
      <w:pPr>
        <w:pStyle w:val="PL"/>
        <w:shd w:val="clear" w:color="auto" w:fill="E6E6E6"/>
      </w:pPr>
      <w:r w:rsidRPr="00E804C9">
        <w:tab/>
        <w:t>interFreqCarrierFreqList-v10l0</w:t>
      </w:r>
      <w:r w:rsidRPr="00E804C9">
        <w:tab/>
        <w:t>SEQUENCE (SIZE (1..maxFreq)) OF InterFreqCarrierFreqInfo-v10l0</w:t>
      </w:r>
      <w:r w:rsidRPr="00E804C9">
        <w:tab/>
      </w:r>
      <w:r w:rsidRPr="00E804C9">
        <w:tab/>
      </w:r>
      <w:r w:rsidRPr="00E804C9">
        <w:tab/>
      </w:r>
      <w:r w:rsidRPr="00E804C9">
        <w:tab/>
        <w:t>OPTIONAL,</w:t>
      </w:r>
      <w:r w:rsidRPr="00E804C9">
        <w:tab/>
        <w:t>-- Need OR</w:t>
      </w:r>
    </w:p>
    <w:p w14:paraId="4C1F4B67" w14:textId="77777777" w:rsidR="00FA45C4" w:rsidRPr="00E804C9" w:rsidRDefault="00FA45C4" w:rsidP="00FA45C4">
      <w:pPr>
        <w:pStyle w:val="PL"/>
        <w:shd w:val="clear" w:color="auto" w:fill="E6E6E6"/>
      </w:pPr>
      <w:r w:rsidRPr="00E804C9">
        <w:tab/>
        <w:t>nonCriticalExtension</w:t>
      </w:r>
      <w:r w:rsidRPr="00E804C9">
        <w:tab/>
      </w:r>
      <w:r w:rsidRPr="00E804C9">
        <w:tab/>
      </w:r>
      <w:r w:rsidRPr="00E804C9">
        <w:tab/>
        <w:t>SystemInformationBlockType5-v13a0-IEs</w:t>
      </w:r>
      <w:r w:rsidRPr="00E804C9">
        <w:tab/>
      </w:r>
      <w:r w:rsidRPr="00E804C9">
        <w:tab/>
      </w:r>
      <w:r w:rsidRPr="00E804C9">
        <w:tab/>
        <w:t>OPTIONAL</w:t>
      </w:r>
    </w:p>
    <w:p w14:paraId="679C9179" w14:textId="77777777" w:rsidR="00734FAF" w:rsidRPr="00E804C9" w:rsidRDefault="00FA45C4" w:rsidP="00FA45C4">
      <w:pPr>
        <w:pStyle w:val="PL"/>
        <w:shd w:val="clear" w:color="auto" w:fill="E6E6E6"/>
      </w:pPr>
      <w:r w:rsidRPr="00E804C9">
        <w:t>}</w:t>
      </w:r>
    </w:p>
    <w:p w14:paraId="7C85ADBD" w14:textId="77777777" w:rsidR="00FA45C4" w:rsidRPr="00E804C9" w:rsidRDefault="00FA45C4" w:rsidP="00FA45C4">
      <w:pPr>
        <w:pStyle w:val="PL"/>
        <w:shd w:val="clear" w:color="auto" w:fill="E6E6E6"/>
      </w:pPr>
    </w:p>
    <w:p w14:paraId="2F67233F" w14:textId="77777777" w:rsidR="00734FAF" w:rsidRPr="00E804C9" w:rsidRDefault="00734FAF" w:rsidP="00734FAF">
      <w:pPr>
        <w:pStyle w:val="PL"/>
        <w:shd w:val="clear" w:color="auto" w:fill="E6E6E6"/>
      </w:pPr>
      <w:r w:rsidRPr="00E804C9">
        <w:t>SystemInformationBlockType5-v13a0-IEs ::=</w:t>
      </w:r>
      <w:r w:rsidRPr="00E804C9">
        <w:tab/>
        <w:t>SEQUENCE {</w:t>
      </w:r>
    </w:p>
    <w:p w14:paraId="22BFFDD5" w14:textId="77777777" w:rsidR="00FA45C4" w:rsidRPr="00E804C9" w:rsidRDefault="00FA45C4" w:rsidP="00FA45C4">
      <w:pPr>
        <w:pStyle w:val="PL"/>
        <w:shd w:val="clear" w:color="auto" w:fill="E6E6E6"/>
      </w:pPr>
      <w:r w:rsidRPr="00E804C9">
        <w:tab/>
        <w:t>-- Late non critical extensions from REL-10 upto REL-12</w:t>
      </w:r>
    </w:p>
    <w:p w14:paraId="3A7994F8" w14:textId="77777777" w:rsidR="00FA45C4" w:rsidRPr="00E804C9" w:rsidRDefault="00FA45C4" w:rsidP="00FA45C4">
      <w:pPr>
        <w:pStyle w:val="PL"/>
        <w:shd w:val="clear" w:color="auto" w:fill="E6E6E6"/>
      </w:pPr>
      <w:r w:rsidRPr="00E804C9">
        <w:tab/>
        <w:t>lateNonCriticalExtension</w:t>
      </w:r>
      <w:r w:rsidRPr="00E804C9">
        <w:tab/>
      </w:r>
      <w:r w:rsidRPr="00E804C9">
        <w:tab/>
        <w:t>OCTET STRING</w:t>
      </w:r>
      <w:r w:rsidRPr="00E804C9">
        <w:tab/>
      </w:r>
      <w:r w:rsidRPr="00E804C9">
        <w:tab/>
      </w:r>
      <w:r w:rsidRPr="00E804C9">
        <w:tab/>
      </w:r>
      <w:r w:rsidRPr="00E804C9">
        <w:tab/>
      </w:r>
      <w:r w:rsidRPr="00E804C9">
        <w:tab/>
        <w:t>OPTIONAL,</w:t>
      </w:r>
      <w:r w:rsidRPr="00E804C9">
        <w:tab/>
        <w:t>-- Need OR</w:t>
      </w:r>
    </w:p>
    <w:p w14:paraId="6554B799" w14:textId="77777777" w:rsidR="00FA45C4" w:rsidRPr="00E804C9" w:rsidRDefault="00734FAF" w:rsidP="00734FAF">
      <w:pPr>
        <w:pStyle w:val="PL"/>
        <w:shd w:val="clear" w:color="auto" w:fill="E6E6E6"/>
      </w:pPr>
      <w:r w:rsidRPr="00E804C9">
        <w:tab/>
        <w:t>interFreqCarrierFreqList-v13a0</w:t>
      </w:r>
      <w:r w:rsidRPr="00E804C9">
        <w:tab/>
        <w:t>InterFreqCarrierFreqList-v13a0</w:t>
      </w:r>
      <w:r w:rsidRPr="00E804C9">
        <w:tab/>
        <w:t>OPTIONAL</w:t>
      </w:r>
      <w:r w:rsidR="00FA45C4" w:rsidRPr="00E804C9">
        <w:t>,</w:t>
      </w:r>
      <w:r w:rsidRPr="00E804C9">
        <w:tab/>
        <w:t>-- Need OR</w:t>
      </w:r>
    </w:p>
    <w:p w14:paraId="7E1449B0" w14:textId="77777777" w:rsidR="00FA45C4" w:rsidRPr="00E804C9" w:rsidRDefault="00FA45C4" w:rsidP="00734FAF">
      <w:pPr>
        <w:pStyle w:val="PL"/>
        <w:shd w:val="clear" w:color="auto" w:fill="E6E6E6"/>
      </w:pPr>
      <w:r w:rsidRPr="00E804C9">
        <w:tab/>
        <w:t>-- Late non critical extensions from REL-13</w:t>
      </w:r>
    </w:p>
    <w:p w14:paraId="6B5BCE5C" w14:textId="77777777" w:rsidR="009722D5" w:rsidRPr="00E804C9" w:rsidRDefault="009722D5" w:rsidP="00734FAF">
      <w:pPr>
        <w:pStyle w:val="PL"/>
        <w:shd w:val="clear" w:color="auto" w:fill="E6E6E6"/>
      </w:pPr>
      <w:r w:rsidRPr="00E804C9">
        <w:tab/>
        <w:t>nonCriticalExtension</w:t>
      </w:r>
      <w:r w:rsidRPr="00E804C9">
        <w:tab/>
      </w:r>
      <w:r w:rsidRPr="00E804C9">
        <w:tab/>
      </w:r>
      <w:r w:rsidRPr="00E804C9">
        <w:tab/>
      </w:r>
      <w:r w:rsidR="00FA45C4" w:rsidRPr="00E804C9">
        <w:t>SEQUENCE {}</w:t>
      </w:r>
      <w:r w:rsidRPr="00E804C9">
        <w:tab/>
      </w:r>
      <w:r w:rsidRPr="00E804C9">
        <w:tab/>
      </w:r>
      <w:r w:rsidRPr="00E804C9">
        <w:tab/>
      </w:r>
      <w:r w:rsidRPr="00E804C9">
        <w:tab/>
      </w:r>
      <w:r w:rsidRPr="00E804C9">
        <w:tab/>
      </w:r>
      <w:r w:rsidRPr="00E804C9">
        <w:tab/>
        <w:t>OPTIONAL</w:t>
      </w:r>
    </w:p>
    <w:p w14:paraId="3C088F24" w14:textId="77777777" w:rsidR="009722D5" w:rsidRPr="00E804C9" w:rsidRDefault="009722D5" w:rsidP="009722D5">
      <w:pPr>
        <w:pStyle w:val="PL"/>
        <w:shd w:val="clear" w:color="auto" w:fill="E6E6E6"/>
      </w:pPr>
      <w:r w:rsidRPr="00E804C9">
        <w:t>}</w:t>
      </w:r>
    </w:p>
    <w:p w14:paraId="2F682B53" w14:textId="77777777" w:rsidR="00F43CBE" w:rsidRPr="00E804C9" w:rsidRDefault="00F43CBE" w:rsidP="00F43CBE">
      <w:pPr>
        <w:pStyle w:val="PL"/>
        <w:shd w:val="clear" w:color="auto" w:fill="E6E6E6"/>
      </w:pPr>
    </w:p>
    <w:p w14:paraId="4A52E16C" w14:textId="77777777" w:rsidR="009722D5" w:rsidRPr="00E804C9" w:rsidRDefault="009722D5" w:rsidP="009722D5">
      <w:pPr>
        <w:pStyle w:val="PL"/>
        <w:shd w:val="clear" w:color="auto" w:fill="E6E6E6"/>
      </w:pPr>
      <w:r w:rsidRPr="00E804C9">
        <w:t>InterFreqCarrierFreqList ::=</w:t>
      </w:r>
      <w:r w:rsidRPr="00E804C9">
        <w:tab/>
      </w:r>
      <w:r w:rsidRPr="00E804C9">
        <w:tab/>
        <w:t>SEQUENCE (SIZE (1..maxFreq)) OF InterFreqCarrierFreqInfo</w:t>
      </w:r>
    </w:p>
    <w:p w14:paraId="689ED701" w14:textId="77777777" w:rsidR="009722D5" w:rsidRPr="00E804C9" w:rsidRDefault="009722D5" w:rsidP="009722D5">
      <w:pPr>
        <w:pStyle w:val="PL"/>
        <w:shd w:val="clear" w:color="auto" w:fill="E6E6E6"/>
      </w:pPr>
    </w:p>
    <w:p w14:paraId="30AB3B59" w14:textId="77777777" w:rsidR="009722D5" w:rsidRPr="00E804C9" w:rsidRDefault="009722D5" w:rsidP="009722D5">
      <w:pPr>
        <w:pStyle w:val="PL"/>
        <w:shd w:val="clear" w:color="auto" w:fill="E6E6E6"/>
        <w:ind w:left="852" w:hanging="852"/>
      </w:pPr>
      <w:r w:rsidRPr="00E804C9">
        <w:t>InterFreqCarrierFreqList-v1250 ::=</w:t>
      </w:r>
      <w:r w:rsidRPr="00E804C9">
        <w:tab/>
        <w:t>SEQUENCE (SIZE (1..maxFreq)) OF InterFreqCarrierFreqInfo-v1250</w:t>
      </w:r>
    </w:p>
    <w:p w14:paraId="34109415" w14:textId="77777777" w:rsidR="009722D5" w:rsidRPr="00E804C9" w:rsidRDefault="009722D5" w:rsidP="009722D5">
      <w:pPr>
        <w:pStyle w:val="PL"/>
        <w:shd w:val="clear" w:color="auto" w:fill="E6E6E6"/>
      </w:pPr>
    </w:p>
    <w:p w14:paraId="7B0DBFCB" w14:textId="77777777" w:rsidR="009722D5" w:rsidRPr="00E804C9" w:rsidRDefault="009722D5" w:rsidP="009722D5">
      <w:pPr>
        <w:pStyle w:val="PL"/>
        <w:shd w:val="clear" w:color="auto" w:fill="E6E6E6"/>
        <w:ind w:left="852" w:hanging="852"/>
      </w:pPr>
      <w:r w:rsidRPr="00E804C9">
        <w:t>InterFreqCarrierFreqList-v1310 ::=</w:t>
      </w:r>
      <w:r w:rsidRPr="00E804C9">
        <w:tab/>
        <w:t>SEQUENCE (SIZE (1..maxFreq)) OF InterFreqCarrierFreqInfo-v1310</w:t>
      </w:r>
    </w:p>
    <w:p w14:paraId="5983CA9A" w14:textId="77777777" w:rsidR="009722D5" w:rsidRPr="00E804C9" w:rsidRDefault="009722D5" w:rsidP="009722D5">
      <w:pPr>
        <w:pStyle w:val="PL"/>
        <w:shd w:val="clear" w:color="auto" w:fill="E6E6E6"/>
      </w:pPr>
    </w:p>
    <w:p w14:paraId="30005987" w14:textId="77777777" w:rsidR="009722D5" w:rsidRPr="00E804C9" w:rsidRDefault="009722D5" w:rsidP="009722D5">
      <w:pPr>
        <w:pStyle w:val="PL"/>
        <w:shd w:val="clear" w:color="auto" w:fill="E6E6E6"/>
        <w:ind w:left="852" w:hanging="852"/>
      </w:pPr>
      <w:r w:rsidRPr="00E804C9">
        <w:t>InterFreqCarrierFreqList-v1350 ::=</w:t>
      </w:r>
      <w:r w:rsidRPr="00E804C9">
        <w:tab/>
        <w:t>SEQUENCE (SIZE (1..maxFreq)) OF InterFreqCarrierFreqInfo-v1350</w:t>
      </w:r>
    </w:p>
    <w:p w14:paraId="187752E2" w14:textId="77777777" w:rsidR="009722D5" w:rsidRPr="00E804C9" w:rsidRDefault="009722D5" w:rsidP="009722D5">
      <w:pPr>
        <w:pStyle w:val="PL"/>
        <w:shd w:val="clear" w:color="auto" w:fill="E6E6E6"/>
      </w:pPr>
    </w:p>
    <w:p w14:paraId="34B35C7A" w14:textId="77777777" w:rsidR="00532FFF" w:rsidRPr="00E804C9" w:rsidRDefault="00532FFF" w:rsidP="001A254A">
      <w:pPr>
        <w:pStyle w:val="PL"/>
        <w:shd w:val="pct10" w:color="auto" w:fill="auto"/>
      </w:pPr>
      <w:r w:rsidRPr="00E804C9">
        <w:t>InterFreqCarrierFreqList-v13a0 ::=</w:t>
      </w:r>
      <w:r w:rsidRPr="00E804C9">
        <w:tab/>
        <w:t>SEQUENCE (SIZE (1..maxFreq)) OF InterFreqCarrierFreqInfo-v1360</w:t>
      </w:r>
    </w:p>
    <w:p w14:paraId="5FEF8CE2" w14:textId="77777777" w:rsidR="00532FFF" w:rsidRPr="00E804C9" w:rsidRDefault="00532FFF" w:rsidP="00532FFF">
      <w:pPr>
        <w:pStyle w:val="PL"/>
        <w:shd w:val="pct10" w:color="auto" w:fill="auto"/>
      </w:pPr>
    </w:p>
    <w:p w14:paraId="03FCAEC5" w14:textId="77777777" w:rsidR="00D65D3A" w:rsidRPr="00E804C9" w:rsidRDefault="00D65D3A" w:rsidP="00D65D3A">
      <w:pPr>
        <w:pStyle w:val="PL"/>
        <w:shd w:val="pct10" w:color="auto" w:fill="auto"/>
        <w:ind w:left="851" w:hanging="851"/>
      </w:pPr>
      <w:r w:rsidRPr="00E804C9">
        <w:t>InterFreqCarrierFreqList-v1530 ::=</w:t>
      </w:r>
      <w:r w:rsidRPr="00E804C9">
        <w:tab/>
        <w:t>SEQUENCE (SIZE (1..maxFreq)) OF InterFreqCarrierFreqInfo-v1530</w:t>
      </w:r>
    </w:p>
    <w:p w14:paraId="0FC967ED" w14:textId="77777777" w:rsidR="00D65D3A" w:rsidRPr="00E804C9" w:rsidRDefault="00D65D3A" w:rsidP="00D65D3A">
      <w:pPr>
        <w:pStyle w:val="PL"/>
        <w:shd w:val="pct10" w:color="auto" w:fill="auto"/>
      </w:pPr>
    </w:p>
    <w:p w14:paraId="3CA4B6F4" w14:textId="77777777" w:rsidR="005F2F73" w:rsidRPr="00E804C9" w:rsidRDefault="005F2F73" w:rsidP="009722D5">
      <w:pPr>
        <w:pStyle w:val="PL"/>
        <w:shd w:val="clear" w:color="auto" w:fill="E6E6E6"/>
        <w:ind w:left="852" w:hanging="852"/>
      </w:pPr>
      <w:r w:rsidRPr="00E804C9">
        <w:t>InterFreqCarrierFreqList</w:t>
      </w:r>
      <w:r w:rsidR="0029285D" w:rsidRPr="00E804C9">
        <w:t>-v1610</w:t>
      </w:r>
      <w:r w:rsidRPr="00E804C9">
        <w:t xml:space="preserve"> ::=</w:t>
      </w:r>
      <w:r w:rsidRPr="00E804C9">
        <w:tab/>
        <w:t>SEQUENCE (SIZE (1..maxFreq)) OF InterFreqCarrierFreqInfo</w:t>
      </w:r>
      <w:r w:rsidR="0029285D" w:rsidRPr="00E804C9">
        <w:t>-v1610</w:t>
      </w:r>
    </w:p>
    <w:p w14:paraId="1476031C" w14:textId="77777777" w:rsidR="00786B2E" w:rsidRPr="00E804C9" w:rsidRDefault="00786B2E" w:rsidP="009722D5">
      <w:pPr>
        <w:pStyle w:val="PL"/>
        <w:shd w:val="clear" w:color="auto" w:fill="E6E6E6"/>
        <w:ind w:left="852" w:hanging="852"/>
      </w:pPr>
    </w:p>
    <w:p w14:paraId="160B8FE7" w14:textId="0503FE0A" w:rsidR="005F2F73" w:rsidRPr="00E804C9" w:rsidRDefault="00786B2E" w:rsidP="009722D5">
      <w:pPr>
        <w:pStyle w:val="PL"/>
        <w:shd w:val="clear" w:color="auto" w:fill="E6E6E6"/>
        <w:ind w:left="852" w:hanging="852"/>
      </w:pPr>
      <w:r w:rsidRPr="00E804C9">
        <w:t>InterFreqCarrierFreqList-v1800 ::=</w:t>
      </w:r>
      <w:r w:rsidRPr="00E804C9">
        <w:tab/>
        <w:t>SEQUENCE (SIZE (1..maxFreq)) OF InterFreqCarrierFreqInfo-v1800</w:t>
      </w:r>
    </w:p>
    <w:p w14:paraId="5005F25C" w14:textId="77777777" w:rsidR="00786B2E" w:rsidRPr="00E804C9" w:rsidRDefault="00786B2E" w:rsidP="009722D5">
      <w:pPr>
        <w:pStyle w:val="PL"/>
        <w:shd w:val="clear" w:color="auto" w:fill="E6E6E6"/>
        <w:ind w:left="852" w:hanging="852"/>
      </w:pPr>
    </w:p>
    <w:p w14:paraId="549C3B8D" w14:textId="77777777" w:rsidR="009722D5" w:rsidRPr="00E804C9" w:rsidRDefault="009722D5" w:rsidP="009722D5">
      <w:pPr>
        <w:pStyle w:val="PL"/>
        <w:shd w:val="clear" w:color="auto" w:fill="E6E6E6"/>
        <w:ind w:left="852" w:hanging="852"/>
      </w:pPr>
      <w:r w:rsidRPr="00E804C9">
        <w:t>InterFreqCarrierFreqListExt-r12 ::=</w:t>
      </w:r>
      <w:r w:rsidRPr="00E804C9">
        <w:tab/>
        <w:t>SEQUENCE (SIZE (1..maxFreq)) OF InterFreqCarrierFreqInfo-r12</w:t>
      </w:r>
    </w:p>
    <w:p w14:paraId="08A577A1" w14:textId="77777777" w:rsidR="009722D5" w:rsidRPr="00E804C9" w:rsidRDefault="009722D5" w:rsidP="009722D5">
      <w:pPr>
        <w:pStyle w:val="PL"/>
        <w:shd w:val="clear" w:color="auto" w:fill="E6E6E6"/>
      </w:pPr>
    </w:p>
    <w:p w14:paraId="4EEB0213" w14:textId="77777777" w:rsidR="009722D5" w:rsidRPr="00E804C9" w:rsidRDefault="009722D5" w:rsidP="009722D5">
      <w:pPr>
        <w:pStyle w:val="PL"/>
        <w:shd w:val="clear" w:color="auto" w:fill="E6E6E6"/>
        <w:ind w:left="852" w:hanging="852"/>
      </w:pPr>
      <w:r w:rsidRPr="00E804C9">
        <w:t>InterFreqCarrierFreqListExt-v1280 ::=</w:t>
      </w:r>
      <w:r w:rsidRPr="00E804C9">
        <w:tab/>
        <w:t>SEQUENCE (SIZE (1..maxFreq)) OF InterFreqCarrierFreqInfo-v10j0</w:t>
      </w:r>
    </w:p>
    <w:p w14:paraId="28BB81A6" w14:textId="77777777" w:rsidR="009722D5" w:rsidRPr="00E804C9" w:rsidRDefault="009722D5" w:rsidP="009722D5">
      <w:pPr>
        <w:pStyle w:val="PL"/>
        <w:shd w:val="clear" w:color="auto" w:fill="E6E6E6"/>
      </w:pPr>
    </w:p>
    <w:p w14:paraId="3C69829D" w14:textId="77777777" w:rsidR="009722D5" w:rsidRPr="00E804C9" w:rsidRDefault="009722D5" w:rsidP="009722D5">
      <w:pPr>
        <w:pStyle w:val="PL"/>
        <w:shd w:val="clear" w:color="auto" w:fill="E6E6E6"/>
        <w:ind w:left="852" w:hanging="852"/>
      </w:pPr>
      <w:r w:rsidRPr="00E804C9">
        <w:t>InterFreqCarrierFreqListExt-v1310 ::=</w:t>
      </w:r>
      <w:r w:rsidRPr="00E804C9">
        <w:tab/>
        <w:t>SEQUENCE (SIZE (1..maxFreq)) OF InterFreqCarrierFreqInfo-v1310</w:t>
      </w:r>
    </w:p>
    <w:p w14:paraId="36C49B8D" w14:textId="77777777" w:rsidR="009722D5" w:rsidRPr="00E804C9" w:rsidRDefault="009722D5" w:rsidP="009722D5">
      <w:pPr>
        <w:pStyle w:val="PL"/>
        <w:shd w:val="clear" w:color="auto" w:fill="E6E6E6"/>
      </w:pPr>
    </w:p>
    <w:p w14:paraId="2F9033E2" w14:textId="77777777" w:rsidR="009722D5" w:rsidRPr="00E804C9" w:rsidRDefault="009722D5" w:rsidP="009722D5">
      <w:pPr>
        <w:pStyle w:val="PL"/>
        <w:shd w:val="clear" w:color="auto" w:fill="E6E6E6"/>
        <w:ind w:left="852" w:hanging="852"/>
      </w:pPr>
      <w:r w:rsidRPr="00E804C9">
        <w:t>InterFreqCarrierFreqListExt-v1350 ::=</w:t>
      </w:r>
      <w:r w:rsidRPr="00E804C9">
        <w:tab/>
        <w:t>SEQUENCE (SIZE (1..maxFreq)) OF InterFreqCarrierFreqInfo-v1350</w:t>
      </w:r>
    </w:p>
    <w:p w14:paraId="4A233FC4" w14:textId="77777777" w:rsidR="0012045C" w:rsidRPr="00E804C9" w:rsidRDefault="0012045C" w:rsidP="0012045C">
      <w:pPr>
        <w:pStyle w:val="PL"/>
        <w:shd w:val="clear" w:color="auto" w:fill="E6E6E6"/>
      </w:pPr>
    </w:p>
    <w:p w14:paraId="455213CD" w14:textId="77777777" w:rsidR="009722D5" w:rsidRPr="00E804C9" w:rsidRDefault="0012045C" w:rsidP="0012045C">
      <w:pPr>
        <w:pStyle w:val="PL"/>
        <w:shd w:val="clear" w:color="auto" w:fill="E6E6E6"/>
      </w:pPr>
      <w:r w:rsidRPr="00E804C9">
        <w:t>InterFreqCarrierFreqListExt-v1360 ::=</w:t>
      </w:r>
      <w:r w:rsidRPr="00E804C9">
        <w:tab/>
        <w:t>SEQUENCE (SIZE (1..maxFreq)) OF InterFreqCarrierFreqInfo-v1360</w:t>
      </w:r>
    </w:p>
    <w:p w14:paraId="78CE71E4" w14:textId="77777777" w:rsidR="001A254A" w:rsidRPr="00E804C9" w:rsidRDefault="001A254A" w:rsidP="001A254A">
      <w:pPr>
        <w:pStyle w:val="PL"/>
        <w:shd w:val="clear" w:color="auto" w:fill="E6E6E6"/>
      </w:pPr>
    </w:p>
    <w:p w14:paraId="22F4308A" w14:textId="77777777" w:rsidR="0012045C" w:rsidRPr="00E804C9" w:rsidRDefault="001A254A" w:rsidP="004A5246">
      <w:pPr>
        <w:pStyle w:val="PL"/>
        <w:shd w:val="clear" w:color="auto" w:fill="E6E6E6"/>
        <w:ind w:left="851" w:hanging="851"/>
      </w:pPr>
      <w:r w:rsidRPr="00E804C9">
        <w:lastRenderedPageBreak/>
        <w:t>InterFreqCarrierFreqListExt-v1530 ::=</w:t>
      </w:r>
      <w:r w:rsidRPr="00E804C9">
        <w:tab/>
        <w:t>SEQUENCE (SIZE (1..maxFreq)) OF InterFreqCarrierFreqInfo-v1530</w:t>
      </w:r>
    </w:p>
    <w:p w14:paraId="0CF6E997" w14:textId="77777777" w:rsidR="005F2F73" w:rsidRPr="00E804C9" w:rsidRDefault="005F2F73" w:rsidP="005F2F73">
      <w:pPr>
        <w:pStyle w:val="PL"/>
        <w:shd w:val="clear" w:color="auto" w:fill="E6E6E6"/>
      </w:pPr>
    </w:p>
    <w:p w14:paraId="776BF5F5" w14:textId="77777777" w:rsidR="005F2F73" w:rsidRPr="00E804C9" w:rsidRDefault="005F2F73" w:rsidP="005F2F73">
      <w:pPr>
        <w:pStyle w:val="PL"/>
        <w:shd w:val="clear" w:color="auto" w:fill="E6E6E6"/>
      </w:pPr>
      <w:r w:rsidRPr="00E804C9">
        <w:t>InterFreqCarrierFreqListExt</w:t>
      </w:r>
      <w:r w:rsidR="0029285D" w:rsidRPr="00E804C9">
        <w:t>-v1610</w:t>
      </w:r>
      <w:r w:rsidRPr="00E804C9">
        <w:t xml:space="preserve"> ::=</w:t>
      </w:r>
      <w:r w:rsidRPr="00E804C9">
        <w:tab/>
        <w:t>SEQUENCE (SIZE (1..maxFreq)) OF InterFreqCarrierFreqInfo</w:t>
      </w:r>
      <w:r w:rsidR="0029285D" w:rsidRPr="00E804C9">
        <w:t>-v1610</w:t>
      </w:r>
    </w:p>
    <w:p w14:paraId="2CDB3587" w14:textId="77777777" w:rsidR="00AA128E" w:rsidRPr="00E804C9" w:rsidRDefault="00AA128E" w:rsidP="00AA128E">
      <w:pPr>
        <w:pStyle w:val="PL"/>
        <w:shd w:val="clear" w:color="auto" w:fill="E6E6E6"/>
      </w:pPr>
    </w:p>
    <w:p w14:paraId="03C7A960" w14:textId="6B5DC58B" w:rsidR="001A254A" w:rsidRPr="00E804C9" w:rsidRDefault="00AA128E" w:rsidP="00AA128E">
      <w:pPr>
        <w:pStyle w:val="PL"/>
        <w:shd w:val="clear" w:color="auto" w:fill="E6E6E6"/>
      </w:pPr>
      <w:r w:rsidRPr="00E804C9">
        <w:t>InterFreqCarrierFreqListExt-v1800 ::=</w:t>
      </w:r>
      <w:r w:rsidRPr="00E804C9">
        <w:tab/>
        <w:t>SEQUENCE (SIZE (1..maxFreq)) OF InterFreqCarrierFreqInfo-v1800</w:t>
      </w:r>
    </w:p>
    <w:p w14:paraId="73224CCD" w14:textId="77777777" w:rsidR="00AA128E" w:rsidRPr="00E804C9" w:rsidRDefault="00AA128E" w:rsidP="00AA128E">
      <w:pPr>
        <w:pStyle w:val="PL"/>
        <w:shd w:val="clear" w:color="auto" w:fill="E6E6E6"/>
      </w:pPr>
    </w:p>
    <w:p w14:paraId="1DB9749C" w14:textId="77777777" w:rsidR="009722D5" w:rsidRPr="00E804C9" w:rsidRDefault="009722D5" w:rsidP="009722D5">
      <w:pPr>
        <w:pStyle w:val="PL"/>
        <w:shd w:val="clear" w:color="auto" w:fill="E6E6E6"/>
      </w:pPr>
      <w:r w:rsidRPr="00E804C9">
        <w:t>InterFreqCarrierFreqInfo ::=</w:t>
      </w:r>
      <w:r w:rsidRPr="00E804C9">
        <w:tab/>
        <w:t>SEQUENCE {</w:t>
      </w:r>
    </w:p>
    <w:p w14:paraId="6EBB4901" w14:textId="77777777" w:rsidR="009722D5" w:rsidRPr="00E804C9" w:rsidRDefault="009722D5" w:rsidP="009722D5">
      <w:pPr>
        <w:pStyle w:val="PL"/>
        <w:shd w:val="clear" w:color="auto" w:fill="E6E6E6"/>
      </w:pPr>
      <w:r w:rsidRPr="00E804C9">
        <w:tab/>
        <w:t>dl-CarrierFreq</w:t>
      </w:r>
      <w:r w:rsidRPr="00E804C9">
        <w:tab/>
      </w:r>
      <w:r w:rsidRPr="00E804C9">
        <w:tab/>
      </w:r>
      <w:r w:rsidRPr="00E804C9">
        <w:tab/>
      </w:r>
      <w:r w:rsidRPr="00E804C9">
        <w:tab/>
      </w:r>
      <w:r w:rsidRPr="00E804C9">
        <w:tab/>
      </w:r>
      <w:r w:rsidRPr="00E804C9">
        <w:tab/>
        <w:t>ARFCN-ValueEUTRA,</w:t>
      </w:r>
    </w:p>
    <w:p w14:paraId="21EC9E61" w14:textId="77777777" w:rsidR="009722D5" w:rsidRPr="00E804C9" w:rsidRDefault="009722D5" w:rsidP="009722D5">
      <w:pPr>
        <w:pStyle w:val="PL"/>
        <w:shd w:val="clear" w:color="auto" w:fill="E6E6E6"/>
      </w:pPr>
      <w:r w:rsidRPr="00E804C9">
        <w:tab/>
        <w:t>q-RxLevMin</w:t>
      </w:r>
      <w:r w:rsidRPr="00E804C9">
        <w:tab/>
      </w:r>
      <w:r w:rsidRPr="00E804C9">
        <w:tab/>
      </w:r>
      <w:r w:rsidRPr="00E804C9">
        <w:tab/>
      </w:r>
      <w:r w:rsidRPr="00E804C9">
        <w:tab/>
      </w:r>
      <w:r w:rsidRPr="00E804C9">
        <w:tab/>
      </w:r>
      <w:r w:rsidRPr="00E804C9">
        <w:tab/>
      </w:r>
      <w:r w:rsidRPr="00E804C9">
        <w:tab/>
        <w:t>Q-RxLevMin,</w:t>
      </w:r>
    </w:p>
    <w:p w14:paraId="0D84C230" w14:textId="77777777" w:rsidR="009722D5" w:rsidRPr="00E804C9" w:rsidRDefault="009722D5" w:rsidP="009722D5">
      <w:pPr>
        <w:pStyle w:val="PL"/>
        <w:shd w:val="clear" w:color="auto" w:fill="E6E6E6"/>
      </w:pPr>
      <w:r w:rsidRPr="00E804C9">
        <w:tab/>
        <w:t>p-Max</w:t>
      </w:r>
      <w:r w:rsidRPr="00E804C9">
        <w:tab/>
      </w:r>
      <w:r w:rsidRPr="00E804C9">
        <w:tab/>
      </w:r>
      <w:r w:rsidRPr="00E804C9">
        <w:tab/>
      </w:r>
      <w:r w:rsidRPr="00E804C9">
        <w:tab/>
      </w:r>
      <w:r w:rsidRPr="00E804C9">
        <w:tab/>
      </w:r>
      <w:r w:rsidRPr="00E804C9">
        <w:tab/>
      </w:r>
      <w:r w:rsidRPr="00E804C9">
        <w:tab/>
      </w:r>
      <w:r w:rsidRPr="00E804C9">
        <w:tab/>
        <w:t>P-Max</w:t>
      </w:r>
      <w:r w:rsidRPr="00E804C9">
        <w:tab/>
      </w:r>
      <w:r w:rsidRPr="00E804C9">
        <w:tab/>
      </w:r>
      <w:r w:rsidRPr="00E804C9">
        <w:tab/>
      </w:r>
      <w:r w:rsidRPr="00E804C9">
        <w:tab/>
      </w:r>
      <w:r w:rsidRPr="00E804C9">
        <w:tab/>
      </w:r>
      <w:r w:rsidRPr="00E804C9">
        <w:tab/>
      </w:r>
      <w:r w:rsidRPr="00E804C9">
        <w:tab/>
        <w:t>OPTIONAL,</w:t>
      </w:r>
      <w:r w:rsidRPr="00E804C9">
        <w:tab/>
      </w:r>
      <w:r w:rsidRPr="00E804C9">
        <w:tab/>
        <w:t>-- Need OP</w:t>
      </w:r>
    </w:p>
    <w:p w14:paraId="391A61D6" w14:textId="77777777" w:rsidR="009722D5" w:rsidRPr="00E804C9" w:rsidRDefault="009722D5" w:rsidP="009722D5">
      <w:pPr>
        <w:pStyle w:val="PL"/>
        <w:shd w:val="clear" w:color="auto" w:fill="E6E6E6"/>
      </w:pPr>
      <w:r w:rsidRPr="00E804C9">
        <w:tab/>
        <w:t>t-ReselectionEUTRA</w:t>
      </w:r>
      <w:r w:rsidRPr="00E804C9">
        <w:tab/>
      </w:r>
      <w:r w:rsidRPr="00E804C9">
        <w:tab/>
      </w:r>
      <w:r w:rsidRPr="00E804C9">
        <w:tab/>
      </w:r>
      <w:r w:rsidRPr="00E804C9">
        <w:tab/>
      </w:r>
      <w:r w:rsidRPr="00E804C9">
        <w:tab/>
        <w:t>T-Reselection,</w:t>
      </w:r>
    </w:p>
    <w:p w14:paraId="442823A3" w14:textId="77777777" w:rsidR="009722D5" w:rsidRPr="00E804C9" w:rsidRDefault="009722D5" w:rsidP="009722D5">
      <w:pPr>
        <w:pStyle w:val="PL"/>
        <w:shd w:val="clear" w:color="auto" w:fill="E6E6E6"/>
      </w:pPr>
      <w:r w:rsidRPr="00E804C9">
        <w:tab/>
        <w:t>t-ReselectionEUTRA-SF</w:t>
      </w:r>
      <w:r w:rsidRPr="00E804C9">
        <w:tab/>
      </w:r>
      <w:r w:rsidRPr="00E804C9">
        <w:tab/>
      </w:r>
      <w:r w:rsidRPr="00E804C9">
        <w:tab/>
      </w:r>
      <w:r w:rsidRPr="00E804C9">
        <w:tab/>
        <w:t>SpeedStateScaleFactors</w:t>
      </w:r>
      <w:r w:rsidRPr="00E804C9">
        <w:tab/>
      </w:r>
      <w:r w:rsidRPr="00E804C9">
        <w:tab/>
      </w:r>
      <w:r w:rsidRPr="00E804C9">
        <w:tab/>
        <w:t>OPTIONAL,</w:t>
      </w:r>
      <w:r w:rsidRPr="00E804C9">
        <w:tab/>
      </w:r>
      <w:r w:rsidRPr="00E804C9">
        <w:tab/>
        <w:t>-- Need OP</w:t>
      </w:r>
    </w:p>
    <w:p w14:paraId="52EBF656" w14:textId="77777777" w:rsidR="009722D5" w:rsidRPr="00E804C9" w:rsidRDefault="009722D5" w:rsidP="009722D5">
      <w:pPr>
        <w:pStyle w:val="PL"/>
        <w:shd w:val="clear" w:color="auto" w:fill="E6E6E6"/>
      </w:pPr>
      <w:r w:rsidRPr="00E804C9">
        <w:tab/>
        <w:t>threshX-High</w:t>
      </w:r>
      <w:r w:rsidRPr="00E804C9">
        <w:tab/>
      </w:r>
      <w:r w:rsidRPr="00E804C9">
        <w:tab/>
      </w:r>
      <w:r w:rsidRPr="00E804C9">
        <w:tab/>
      </w:r>
      <w:r w:rsidRPr="00E804C9">
        <w:tab/>
      </w:r>
      <w:r w:rsidRPr="00E804C9">
        <w:tab/>
      </w:r>
      <w:r w:rsidRPr="00E804C9">
        <w:tab/>
        <w:t>ReselectionThreshold,</w:t>
      </w:r>
    </w:p>
    <w:p w14:paraId="41561E14" w14:textId="77777777" w:rsidR="009722D5" w:rsidRPr="00E804C9" w:rsidRDefault="009722D5" w:rsidP="009722D5">
      <w:pPr>
        <w:pStyle w:val="PL"/>
        <w:shd w:val="clear" w:color="auto" w:fill="E6E6E6"/>
      </w:pPr>
      <w:r w:rsidRPr="00E804C9">
        <w:tab/>
        <w:t>threshX-Low</w:t>
      </w:r>
      <w:r w:rsidRPr="00E804C9">
        <w:tab/>
      </w:r>
      <w:r w:rsidRPr="00E804C9">
        <w:tab/>
      </w:r>
      <w:r w:rsidRPr="00E804C9">
        <w:tab/>
      </w:r>
      <w:r w:rsidRPr="00E804C9">
        <w:tab/>
      </w:r>
      <w:r w:rsidRPr="00E804C9">
        <w:tab/>
      </w:r>
      <w:r w:rsidRPr="00E804C9">
        <w:tab/>
      </w:r>
      <w:r w:rsidRPr="00E804C9">
        <w:tab/>
        <w:t>ReselectionThreshold,</w:t>
      </w:r>
    </w:p>
    <w:p w14:paraId="1FCCC121" w14:textId="77777777" w:rsidR="009722D5" w:rsidRPr="00E804C9" w:rsidRDefault="009722D5" w:rsidP="009722D5">
      <w:pPr>
        <w:pStyle w:val="PL"/>
        <w:shd w:val="clear" w:color="auto" w:fill="E6E6E6"/>
      </w:pPr>
      <w:r w:rsidRPr="00E804C9">
        <w:tab/>
        <w:t>allowedMeasBandwidth</w:t>
      </w:r>
      <w:r w:rsidRPr="00E804C9">
        <w:tab/>
      </w:r>
      <w:r w:rsidRPr="00E804C9">
        <w:tab/>
      </w:r>
      <w:r w:rsidRPr="00E804C9">
        <w:tab/>
      </w:r>
      <w:r w:rsidRPr="00E804C9">
        <w:tab/>
        <w:t>AllowedMeasBandwidth,</w:t>
      </w:r>
    </w:p>
    <w:p w14:paraId="0D19DCFE" w14:textId="77777777" w:rsidR="009722D5" w:rsidRPr="00E804C9" w:rsidRDefault="009722D5" w:rsidP="009722D5">
      <w:pPr>
        <w:pStyle w:val="PL"/>
        <w:shd w:val="clear" w:color="auto" w:fill="E6E6E6"/>
      </w:pPr>
      <w:r w:rsidRPr="00E804C9">
        <w:tab/>
        <w:t>presenceAntennaPort1</w:t>
      </w:r>
      <w:r w:rsidRPr="00E804C9">
        <w:tab/>
      </w:r>
      <w:r w:rsidRPr="00E804C9">
        <w:tab/>
      </w:r>
      <w:r w:rsidRPr="00E804C9">
        <w:tab/>
      </w:r>
      <w:r w:rsidRPr="00E804C9">
        <w:tab/>
        <w:t>PresenceAntennaPort1,</w:t>
      </w:r>
    </w:p>
    <w:p w14:paraId="343FB31F" w14:textId="77777777" w:rsidR="009722D5" w:rsidRPr="00E804C9" w:rsidRDefault="009722D5" w:rsidP="009722D5">
      <w:pPr>
        <w:pStyle w:val="PL"/>
        <w:shd w:val="clear" w:color="auto" w:fill="E6E6E6"/>
      </w:pPr>
      <w:r w:rsidRPr="00E804C9">
        <w:tab/>
        <w:t>cellReselectionPriority</w:t>
      </w:r>
      <w:r w:rsidRPr="00E804C9">
        <w:tab/>
      </w:r>
      <w:r w:rsidRPr="00E804C9">
        <w:tab/>
      </w:r>
      <w:r w:rsidRPr="00E804C9">
        <w:tab/>
      </w:r>
      <w:r w:rsidRPr="00E804C9">
        <w:tab/>
        <w:t>CellReselectionPriority</w:t>
      </w:r>
      <w:r w:rsidRPr="00E804C9">
        <w:tab/>
      </w:r>
      <w:r w:rsidRPr="00E804C9">
        <w:tab/>
      </w:r>
      <w:r w:rsidRPr="00E804C9">
        <w:tab/>
        <w:t>OPTIONAL,</w:t>
      </w:r>
      <w:r w:rsidRPr="00E804C9">
        <w:tab/>
      </w:r>
      <w:r w:rsidRPr="00E804C9">
        <w:tab/>
        <w:t>-- Need OP</w:t>
      </w:r>
    </w:p>
    <w:p w14:paraId="0AC7849B" w14:textId="77777777" w:rsidR="009722D5" w:rsidRPr="00E804C9" w:rsidRDefault="009722D5" w:rsidP="009722D5">
      <w:pPr>
        <w:pStyle w:val="PL"/>
        <w:shd w:val="clear" w:color="auto" w:fill="E6E6E6"/>
      </w:pPr>
      <w:r w:rsidRPr="00E804C9">
        <w:tab/>
        <w:t>neighCellConfig</w:t>
      </w:r>
      <w:r w:rsidRPr="00E804C9">
        <w:tab/>
      </w:r>
      <w:r w:rsidRPr="00E804C9">
        <w:tab/>
      </w:r>
      <w:r w:rsidRPr="00E804C9">
        <w:tab/>
      </w:r>
      <w:r w:rsidRPr="00E804C9">
        <w:tab/>
      </w:r>
      <w:r w:rsidRPr="00E804C9">
        <w:tab/>
      </w:r>
      <w:r w:rsidRPr="00E804C9">
        <w:tab/>
        <w:t>NeighCellConfig,</w:t>
      </w:r>
    </w:p>
    <w:p w14:paraId="2336E7B5" w14:textId="77777777" w:rsidR="009722D5" w:rsidRPr="00E804C9" w:rsidRDefault="009722D5" w:rsidP="009722D5">
      <w:pPr>
        <w:pStyle w:val="PL"/>
        <w:shd w:val="clear" w:color="auto" w:fill="E6E6E6"/>
      </w:pPr>
      <w:r w:rsidRPr="00E804C9">
        <w:tab/>
        <w:t>q-OffsetFreq</w:t>
      </w:r>
      <w:r w:rsidRPr="00E804C9">
        <w:tab/>
      </w:r>
      <w:r w:rsidRPr="00E804C9">
        <w:tab/>
      </w:r>
      <w:r w:rsidRPr="00E804C9">
        <w:tab/>
      </w:r>
      <w:r w:rsidRPr="00E804C9">
        <w:tab/>
      </w:r>
      <w:r w:rsidRPr="00E804C9">
        <w:tab/>
      </w:r>
      <w:r w:rsidRPr="00E804C9">
        <w:tab/>
        <w:t>Q-OffsetRange</w:t>
      </w:r>
      <w:r w:rsidRPr="00E804C9">
        <w:tab/>
      </w:r>
      <w:r w:rsidRPr="00E804C9">
        <w:tab/>
      </w:r>
      <w:r w:rsidRPr="00E804C9">
        <w:tab/>
      </w:r>
      <w:r w:rsidRPr="00E804C9">
        <w:tab/>
      </w:r>
      <w:r w:rsidRPr="00E804C9">
        <w:tab/>
        <w:t>DEFAULT dB0,</w:t>
      </w:r>
    </w:p>
    <w:p w14:paraId="0C63C37A" w14:textId="77777777" w:rsidR="009722D5" w:rsidRPr="00E804C9" w:rsidRDefault="009722D5" w:rsidP="009722D5">
      <w:pPr>
        <w:pStyle w:val="PL"/>
        <w:shd w:val="clear" w:color="auto" w:fill="E6E6E6"/>
      </w:pPr>
      <w:r w:rsidRPr="00E804C9">
        <w:tab/>
        <w:t>interFreqNeighCellList</w:t>
      </w:r>
      <w:r w:rsidRPr="00E804C9">
        <w:tab/>
      </w:r>
      <w:r w:rsidRPr="00E804C9">
        <w:tab/>
      </w:r>
      <w:r w:rsidRPr="00E804C9">
        <w:tab/>
      </w:r>
      <w:r w:rsidRPr="00E804C9">
        <w:tab/>
        <w:t>InterFreqNeighCellList</w:t>
      </w:r>
      <w:r w:rsidRPr="00E804C9">
        <w:tab/>
      </w:r>
      <w:r w:rsidRPr="00E804C9">
        <w:tab/>
      </w:r>
      <w:r w:rsidRPr="00E804C9">
        <w:tab/>
        <w:t>OPTIONAL,</w:t>
      </w:r>
      <w:r w:rsidR="00497FBE" w:rsidRPr="00E804C9">
        <w:tab/>
      </w:r>
      <w:r w:rsidRPr="00E804C9">
        <w:tab/>
        <w:t>-- Need OR</w:t>
      </w:r>
    </w:p>
    <w:p w14:paraId="6A4EE60D" w14:textId="1CEB4617" w:rsidR="009722D5" w:rsidRPr="00E804C9" w:rsidRDefault="009722D5" w:rsidP="009722D5">
      <w:pPr>
        <w:pStyle w:val="PL"/>
        <w:shd w:val="clear" w:color="auto" w:fill="E6E6E6"/>
      </w:pPr>
      <w:r w:rsidRPr="00E804C9">
        <w:tab/>
        <w:t>interFreq</w:t>
      </w:r>
      <w:r w:rsidR="00A2294B" w:rsidRPr="00E804C9">
        <w:t>Excluded</w:t>
      </w:r>
      <w:r w:rsidRPr="00E804C9">
        <w:t>CellList</w:t>
      </w:r>
      <w:r w:rsidRPr="00E804C9">
        <w:tab/>
      </w:r>
      <w:r w:rsidRPr="00E804C9">
        <w:tab/>
      </w:r>
      <w:r w:rsidRPr="00E804C9">
        <w:tab/>
      </w:r>
      <w:r w:rsidRPr="00E804C9">
        <w:tab/>
        <w:t>InterFreq</w:t>
      </w:r>
      <w:r w:rsidR="00A2294B" w:rsidRPr="00E804C9">
        <w:t>Excluded</w:t>
      </w:r>
      <w:r w:rsidRPr="00E804C9">
        <w:t>CellList</w:t>
      </w:r>
      <w:r w:rsidRPr="00E804C9">
        <w:tab/>
      </w:r>
      <w:r w:rsidRPr="00E804C9">
        <w:tab/>
      </w:r>
      <w:r w:rsidRPr="00E804C9">
        <w:tab/>
        <w:t>OPTIONAL,</w:t>
      </w:r>
      <w:r w:rsidR="00497FBE" w:rsidRPr="00E804C9">
        <w:tab/>
      </w:r>
      <w:r w:rsidRPr="00E804C9">
        <w:tab/>
        <w:t>-- Need OR</w:t>
      </w:r>
    </w:p>
    <w:p w14:paraId="6FDC6C8B" w14:textId="77777777" w:rsidR="009722D5" w:rsidRPr="00E804C9" w:rsidRDefault="009722D5" w:rsidP="009722D5">
      <w:pPr>
        <w:pStyle w:val="PL"/>
        <w:shd w:val="clear" w:color="auto" w:fill="E6E6E6"/>
      </w:pPr>
      <w:r w:rsidRPr="00E804C9">
        <w:tab/>
        <w:t>...,</w:t>
      </w:r>
    </w:p>
    <w:p w14:paraId="763CF8F1" w14:textId="77777777" w:rsidR="009722D5" w:rsidRPr="00E804C9" w:rsidRDefault="009722D5" w:rsidP="009722D5">
      <w:pPr>
        <w:pStyle w:val="PL"/>
        <w:shd w:val="clear" w:color="auto" w:fill="E6E6E6"/>
      </w:pPr>
      <w:r w:rsidRPr="00E804C9">
        <w:tab/>
        <w:t>[[</w:t>
      </w:r>
      <w:r w:rsidRPr="00E804C9">
        <w:tab/>
        <w:t>q-QualMin-r9</w:t>
      </w:r>
      <w:r w:rsidRPr="00E804C9">
        <w:tab/>
      </w:r>
      <w:r w:rsidRPr="00E804C9">
        <w:tab/>
      </w:r>
      <w:r w:rsidRPr="00E804C9">
        <w:tab/>
      </w:r>
      <w:r w:rsidRPr="00E804C9">
        <w:tab/>
      </w:r>
      <w:r w:rsidRPr="00E804C9">
        <w:tab/>
        <w:t>Q-QualMin-r9</w:t>
      </w:r>
      <w:r w:rsidRPr="00E804C9">
        <w:tab/>
      </w:r>
      <w:r w:rsidRPr="00E804C9">
        <w:tab/>
      </w:r>
      <w:r w:rsidRPr="00E804C9">
        <w:tab/>
      </w:r>
      <w:r w:rsidRPr="00E804C9">
        <w:tab/>
      </w:r>
      <w:r w:rsidRPr="00E804C9">
        <w:tab/>
        <w:t>OPTIONAL,</w:t>
      </w:r>
      <w:r w:rsidRPr="00E804C9">
        <w:tab/>
      </w:r>
      <w:r w:rsidRPr="00E804C9">
        <w:tab/>
        <w:t>-- Need OP</w:t>
      </w:r>
    </w:p>
    <w:p w14:paraId="1C273DD9" w14:textId="77777777" w:rsidR="009722D5" w:rsidRPr="00E804C9" w:rsidRDefault="009722D5" w:rsidP="009722D5">
      <w:pPr>
        <w:pStyle w:val="PL"/>
        <w:shd w:val="clear" w:color="auto" w:fill="E6E6E6"/>
      </w:pPr>
      <w:r w:rsidRPr="00E804C9">
        <w:tab/>
      </w:r>
      <w:r w:rsidRPr="00E804C9">
        <w:tab/>
        <w:t>threshX-Q-r9</w:t>
      </w:r>
      <w:r w:rsidRPr="00E804C9">
        <w:tab/>
      </w:r>
      <w:r w:rsidRPr="00E804C9">
        <w:tab/>
      </w:r>
      <w:r w:rsidRPr="00E804C9">
        <w:tab/>
      </w:r>
      <w:r w:rsidRPr="00E804C9">
        <w:tab/>
      </w:r>
      <w:r w:rsidRPr="00E804C9">
        <w:tab/>
        <w:t>SEQUENCE {</w:t>
      </w:r>
    </w:p>
    <w:p w14:paraId="287C70E5" w14:textId="77777777" w:rsidR="009722D5" w:rsidRPr="00E804C9" w:rsidRDefault="009722D5" w:rsidP="009722D5">
      <w:pPr>
        <w:pStyle w:val="PL"/>
        <w:shd w:val="clear" w:color="auto" w:fill="E6E6E6"/>
      </w:pPr>
      <w:r w:rsidRPr="00E804C9">
        <w:tab/>
      </w:r>
      <w:r w:rsidRPr="00E804C9">
        <w:tab/>
      </w:r>
      <w:r w:rsidRPr="00E804C9">
        <w:tab/>
        <w:t>threshX-HighQ-r9</w:t>
      </w:r>
      <w:r w:rsidRPr="00E804C9">
        <w:tab/>
      </w:r>
      <w:r w:rsidRPr="00E804C9">
        <w:tab/>
      </w:r>
      <w:r w:rsidRPr="00E804C9">
        <w:tab/>
      </w:r>
      <w:r w:rsidRPr="00E804C9">
        <w:tab/>
        <w:t>ReselectionThresholdQ-r9,</w:t>
      </w:r>
    </w:p>
    <w:p w14:paraId="4903CA79" w14:textId="77777777" w:rsidR="009722D5" w:rsidRPr="00E804C9" w:rsidRDefault="009722D5" w:rsidP="009722D5">
      <w:pPr>
        <w:pStyle w:val="PL"/>
        <w:shd w:val="clear" w:color="auto" w:fill="E6E6E6"/>
      </w:pPr>
      <w:r w:rsidRPr="00E804C9">
        <w:tab/>
      </w:r>
      <w:r w:rsidRPr="00E804C9">
        <w:tab/>
      </w:r>
      <w:r w:rsidRPr="00E804C9">
        <w:tab/>
        <w:t>threshX-LowQ-r9</w:t>
      </w:r>
      <w:r w:rsidRPr="00E804C9">
        <w:tab/>
      </w:r>
      <w:r w:rsidRPr="00E804C9">
        <w:tab/>
      </w:r>
      <w:r w:rsidRPr="00E804C9">
        <w:tab/>
      </w:r>
      <w:r w:rsidRPr="00E804C9">
        <w:tab/>
      </w:r>
      <w:r w:rsidRPr="00E804C9">
        <w:tab/>
        <w:t>ReselectionThresholdQ-r9</w:t>
      </w:r>
    </w:p>
    <w:p w14:paraId="317B5029"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r>
      <w:r w:rsidRPr="00E804C9">
        <w:tab/>
        <w:t>-- Cond RSRQ</w:t>
      </w:r>
    </w:p>
    <w:p w14:paraId="62BF0451" w14:textId="77777777" w:rsidR="009722D5" w:rsidRPr="00E804C9" w:rsidRDefault="009722D5" w:rsidP="009722D5">
      <w:pPr>
        <w:pStyle w:val="PL"/>
        <w:shd w:val="clear" w:color="auto" w:fill="E6E6E6"/>
      </w:pPr>
      <w:r w:rsidRPr="00E804C9">
        <w:tab/>
        <w:t>]],</w:t>
      </w:r>
    </w:p>
    <w:p w14:paraId="551585F2" w14:textId="77777777" w:rsidR="009722D5" w:rsidRPr="00E804C9" w:rsidRDefault="009722D5" w:rsidP="009722D5">
      <w:pPr>
        <w:pStyle w:val="PL"/>
        <w:shd w:val="clear" w:color="auto" w:fill="E6E6E6"/>
      </w:pPr>
      <w:r w:rsidRPr="00E804C9">
        <w:tab/>
        <w:t>[[</w:t>
      </w:r>
      <w:r w:rsidRPr="00E804C9">
        <w:tab/>
        <w:t>q-QualMinWB-r11</w:t>
      </w:r>
      <w:r w:rsidRPr="00E804C9">
        <w:tab/>
      </w:r>
      <w:r w:rsidRPr="00E804C9">
        <w:tab/>
      </w:r>
      <w:r w:rsidRPr="00E804C9">
        <w:tab/>
      </w:r>
      <w:r w:rsidRPr="00E804C9">
        <w:tab/>
      </w:r>
      <w:r w:rsidRPr="00E804C9">
        <w:tab/>
        <w:t>Q-QualMin-r9</w:t>
      </w:r>
      <w:r w:rsidRPr="00E804C9">
        <w:tab/>
      </w:r>
      <w:r w:rsidRPr="00E804C9">
        <w:tab/>
      </w:r>
      <w:r w:rsidRPr="00E804C9">
        <w:tab/>
      </w:r>
      <w:r w:rsidRPr="00E804C9">
        <w:tab/>
      </w:r>
      <w:r w:rsidRPr="00E804C9">
        <w:tab/>
        <w:t>OPTIONAL</w:t>
      </w:r>
      <w:r w:rsidRPr="00E804C9">
        <w:tab/>
        <w:t>-- Cond WB-RSRQ</w:t>
      </w:r>
    </w:p>
    <w:p w14:paraId="35C06BAF" w14:textId="77777777" w:rsidR="009722D5" w:rsidRPr="00E804C9" w:rsidRDefault="009722D5" w:rsidP="009722D5">
      <w:pPr>
        <w:pStyle w:val="PL"/>
        <w:shd w:val="clear" w:color="auto" w:fill="E6E6E6"/>
      </w:pPr>
      <w:r w:rsidRPr="00E804C9">
        <w:tab/>
        <w:t>]]</w:t>
      </w:r>
    </w:p>
    <w:p w14:paraId="31EFD917" w14:textId="77777777" w:rsidR="009722D5" w:rsidRPr="00E804C9" w:rsidRDefault="009722D5" w:rsidP="009722D5">
      <w:pPr>
        <w:pStyle w:val="PL"/>
        <w:shd w:val="clear" w:color="auto" w:fill="E6E6E6"/>
      </w:pPr>
      <w:r w:rsidRPr="00E804C9">
        <w:t>}</w:t>
      </w:r>
    </w:p>
    <w:p w14:paraId="596809E4" w14:textId="77777777" w:rsidR="009722D5" w:rsidRPr="00E804C9" w:rsidRDefault="009722D5" w:rsidP="009722D5">
      <w:pPr>
        <w:pStyle w:val="PL"/>
        <w:shd w:val="clear" w:color="auto" w:fill="E6E6E6"/>
      </w:pPr>
    </w:p>
    <w:p w14:paraId="0750550F" w14:textId="77777777" w:rsidR="009722D5" w:rsidRPr="00E804C9" w:rsidRDefault="009722D5" w:rsidP="009722D5">
      <w:pPr>
        <w:pStyle w:val="PL"/>
        <w:shd w:val="clear" w:color="auto" w:fill="E6E6E6"/>
      </w:pPr>
      <w:r w:rsidRPr="00E804C9">
        <w:t>InterFreqCarrierFreqInfo-v8h0 ::=</w:t>
      </w:r>
      <w:r w:rsidRPr="00E804C9">
        <w:tab/>
      </w:r>
      <w:r w:rsidRPr="00E804C9">
        <w:tab/>
        <w:t>SEQUENCE {</w:t>
      </w:r>
    </w:p>
    <w:p w14:paraId="2FDBE323" w14:textId="77777777" w:rsidR="009722D5" w:rsidRPr="00E804C9" w:rsidRDefault="009722D5" w:rsidP="009722D5">
      <w:pPr>
        <w:pStyle w:val="PL"/>
        <w:shd w:val="clear" w:color="auto" w:fill="E6E6E6"/>
      </w:pPr>
      <w:r w:rsidRPr="00E804C9">
        <w:tab/>
        <w:t>multiBandInfoList</w:t>
      </w:r>
      <w:r w:rsidRPr="00E804C9">
        <w:tab/>
      </w:r>
      <w:r w:rsidRPr="00E804C9">
        <w:tab/>
      </w:r>
      <w:r w:rsidRPr="00E804C9">
        <w:tab/>
      </w:r>
      <w:r w:rsidRPr="00E804C9">
        <w:tab/>
      </w:r>
      <w:r w:rsidRPr="00E804C9">
        <w:tab/>
        <w:t>MultiBandInfoList</w:t>
      </w:r>
      <w:r w:rsidRPr="00E804C9">
        <w:tab/>
      </w:r>
      <w:r w:rsidRPr="00E804C9">
        <w:tab/>
      </w:r>
      <w:r w:rsidRPr="00E804C9">
        <w:tab/>
      </w:r>
      <w:r w:rsidRPr="00E804C9">
        <w:tab/>
        <w:t>OPTIONAL</w:t>
      </w:r>
      <w:r w:rsidRPr="00E804C9">
        <w:tab/>
        <w:t>-- Need OR</w:t>
      </w:r>
    </w:p>
    <w:p w14:paraId="21A58285" w14:textId="77777777" w:rsidR="009722D5" w:rsidRPr="00E804C9" w:rsidRDefault="009722D5" w:rsidP="009722D5">
      <w:pPr>
        <w:pStyle w:val="PL"/>
        <w:shd w:val="clear" w:color="auto" w:fill="E6E6E6"/>
      </w:pPr>
      <w:r w:rsidRPr="00E804C9">
        <w:t>}</w:t>
      </w:r>
    </w:p>
    <w:p w14:paraId="658CE2C2" w14:textId="77777777" w:rsidR="009722D5" w:rsidRPr="00E804C9" w:rsidRDefault="009722D5" w:rsidP="009722D5">
      <w:pPr>
        <w:pStyle w:val="PL"/>
        <w:shd w:val="clear" w:color="auto" w:fill="E6E6E6"/>
      </w:pPr>
    </w:p>
    <w:p w14:paraId="68E42063" w14:textId="77777777" w:rsidR="009722D5" w:rsidRPr="00E804C9" w:rsidRDefault="009722D5" w:rsidP="009722D5">
      <w:pPr>
        <w:pStyle w:val="PL"/>
        <w:shd w:val="clear" w:color="auto" w:fill="E6E6E6"/>
      </w:pPr>
      <w:r w:rsidRPr="00E804C9">
        <w:t>InterFreqCarrierFreqInfo-v9e0 ::=</w:t>
      </w:r>
      <w:r w:rsidRPr="00E804C9">
        <w:tab/>
        <w:t>SEQUENCE {</w:t>
      </w:r>
    </w:p>
    <w:p w14:paraId="12BB7618" w14:textId="77777777" w:rsidR="009722D5" w:rsidRPr="00E804C9" w:rsidRDefault="009722D5" w:rsidP="009722D5">
      <w:pPr>
        <w:pStyle w:val="PL"/>
        <w:shd w:val="clear" w:color="auto" w:fill="E6E6E6"/>
      </w:pPr>
      <w:r w:rsidRPr="00E804C9">
        <w:tab/>
        <w:t>dl-CarrierFreq-v9e0</w:t>
      </w:r>
      <w:r w:rsidRPr="00E804C9">
        <w:tab/>
      </w:r>
      <w:r w:rsidRPr="00E804C9">
        <w:tab/>
      </w:r>
      <w:r w:rsidRPr="00E804C9">
        <w:tab/>
      </w:r>
      <w:r w:rsidRPr="00E804C9">
        <w:tab/>
      </w:r>
      <w:r w:rsidRPr="00E804C9">
        <w:tab/>
        <w:t>ARFCN-ValueEUTRA-v9e0</w:t>
      </w:r>
      <w:r w:rsidRPr="00E804C9">
        <w:tab/>
        <w:t>OPTIONAL,</w:t>
      </w:r>
      <w:r w:rsidRPr="00E804C9">
        <w:tab/>
        <w:t>-- Cond dl-FreqMax</w:t>
      </w:r>
    </w:p>
    <w:p w14:paraId="3CAE416C" w14:textId="77777777" w:rsidR="009722D5" w:rsidRPr="00E804C9" w:rsidRDefault="009722D5" w:rsidP="009722D5">
      <w:pPr>
        <w:pStyle w:val="PL"/>
        <w:shd w:val="clear" w:color="auto" w:fill="E6E6E6"/>
      </w:pPr>
      <w:r w:rsidRPr="00E804C9">
        <w:tab/>
        <w:t>multiBandInfoList-v9e0</w:t>
      </w:r>
      <w:r w:rsidRPr="00E804C9">
        <w:tab/>
      </w:r>
      <w:r w:rsidRPr="00E804C9">
        <w:tab/>
      </w:r>
      <w:r w:rsidRPr="00E804C9">
        <w:tab/>
      </w:r>
      <w:r w:rsidRPr="00E804C9">
        <w:tab/>
        <w:t>MultiBandInfoList-v9e0</w:t>
      </w:r>
      <w:r w:rsidRPr="00E804C9">
        <w:tab/>
        <w:t>OPTIONAL</w:t>
      </w:r>
      <w:r w:rsidRPr="00E804C9">
        <w:tab/>
        <w:t>-- Need OR</w:t>
      </w:r>
    </w:p>
    <w:p w14:paraId="0410A9C0" w14:textId="77777777" w:rsidR="009722D5" w:rsidRPr="00E804C9" w:rsidRDefault="009722D5" w:rsidP="009722D5">
      <w:pPr>
        <w:pStyle w:val="PL"/>
        <w:shd w:val="clear" w:color="auto" w:fill="E6E6E6"/>
      </w:pPr>
      <w:r w:rsidRPr="00E804C9">
        <w:t>}</w:t>
      </w:r>
    </w:p>
    <w:p w14:paraId="0E4CD23E" w14:textId="77777777" w:rsidR="009722D5" w:rsidRPr="00E804C9" w:rsidRDefault="009722D5" w:rsidP="009722D5">
      <w:pPr>
        <w:pStyle w:val="PL"/>
        <w:shd w:val="clear" w:color="auto" w:fill="E6E6E6"/>
      </w:pPr>
    </w:p>
    <w:p w14:paraId="342A3D6F" w14:textId="77777777" w:rsidR="009722D5" w:rsidRPr="00E804C9" w:rsidRDefault="009722D5" w:rsidP="009722D5">
      <w:pPr>
        <w:pStyle w:val="PL"/>
        <w:shd w:val="clear" w:color="auto" w:fill="E6E6E6"/>
      </w:pPr>
      <w:r w:rsidRPr="00E804C9">
        <w:t>InterFreqCarrierFreqInfo-v10j0 ::=</w:t>
      </w:r>
      <w:r w:rsidRPr="00E804C9">
        <w:tab/>
        <w:t>SEQUENCE {</w:t>
      </w:r>
    </w:p>
    <w:p w14:paraId="5383ABE8" w14:textId="77777777" w:rsidR="009722D5" w:rsidRPr="00E804C9" w:rsidRDefault="009722D5" w:rsidP="009722D5">
      <w:pPr>
        <w:pStyle w:val="PL"/>
        <w:shd w:val="clear" w:color="auto" w:fill="E6E6E6"/>
      </w:pPr>
      <w:r w:rsidRPr="00E804C9">
        <w:tab/>
        <w:t>freqBandInfo-r10</w:t>
      </w:r>
      <w:r w:rsidRPr="00E804C9">
        <w:tab/>
      </w:r>
      <w:r w:rsidRPr="00E804C9">
        <w:tab/>
      </w:r>
      <w:r w:rsidRPr="00E804C9">
        <w:tab/>
      </w:r>
      <w:r w:rsidRPr="00E804C9">
        <w:tab/>
      </w:r>
      <w:r w:rsidRPr="00E804C9">
        <w:tab/>
        <w:t>NS-PmaxList-r10</w:t>
      </w:r>
      <w:r w:rsidRPr="00E804C9">
        <w:tab/>
      </w:r>
      <w:r w:rsidRPr="00E804C9">
        <w:tab/>
      </w:r>
      <w:r w:rsidRPr="00E804C9">
        <w:tab/>
      </w:r>
      <w:r w:rsidRPr="00E804C9">
        <w:tab/>
        <w:t>OPTIONAL,</w:t>
      </w:r>
      <w:r w:rsidRPr="00E804C9">
        <w:tab/>
        <w:t>-- Need OR</w:t>
      </w:r>
    </w:p>
    <w:p w14:paraId="7D66C249" w14:textId="77777777" w:rsidR="009722D5" w:rsidRPr="00E804C9" w:rsidRDefault="009722D5" w:rsidP="009722D5">
      <w:pPr>
        <w:pStyle w:val="PL"/>
        <w:shd w:val="clear" w:color="auto" w:fill="E6E6E6"/>
      </w:pPr>
      <w:r w:rsidRPr="00E804C9">
        <w:tab/>
        <w:t>multiBandInfoList-v10j0</w:t>
      </w:r>
      <w:r w:rsidRPr="00E804C9">
        <w:tab/>
      </w:r>
      <w:r w:rsidRPr="00E804C9">
        <w:tab/>
      </w:r>
      <w:r w:rsidRPr="00E804C9">
        <w:tab/>
      </w:r>
      <w:r w:rsidRPr="00E804C9">
        <w:tab/>
        <w:t>MultiBandInfoList-v10j0</w:t>
      </w:r>
      <w:r w:rsidRPr="00E804C9">
        <w:tab/>
      </w:r>
      <w:r w:rsidRPr="00E804C9">
        <w:tab/>
        <w:t>OPTIONAL</w:t>
      </w:r>
      <w:r w:rsidRPr="00E804C9">
        <w:tab/>
        <w:t>-- Need OR</w:t>
      </w:r>
    </w:p>
    <w:p w14:paraId="6A387702" w14:textId="77777777" w:rsidR="009722D5" w:rsidRPr="00E804C9" w:rsidRDefault="009722D5" w:rsidP="009722D5">
      <w:pPr>
        <w:pStyle w:val="PL"/>
        <w:shd w:val="clear" w:color="auto" w:fill="E6E6E6"/>
      </w:pPr>
      <w:r w:rsidRPr="00E804C9">
        <w:t>}</w:t>
      </w:r>
    </w:p>
    <w:p w14:paraId="133A77BF" w14:textId="77777777" w:rsidR="009722D5" w:rsidRPr="00E804C9" w:rsidRDefault="009722D5" w:rsidP="009722D5">
      <w:pPr>
        <w:pStyle w:val="PL"/>
        <w:shd w:val="clear" w:color="auto" w:fill="E6E6E6"/>
      </w:pPr>
    </w:p>
    <w:p w14:paraId="4510A311" w14:textId="77777777" w:rsidR="00F43CBE" w:rsidRPr="00E804C9" w:rsidRDefault="00F43CBE" w:rsidP="00F43CBE">
      <w:pPr>
        <w:pStyle w:val="PL"/>
        <w:shd w:val="clear" w:color="auto" w:fill="E6E6E6"/>
      </w:pPr>
      <w:r w:rsidRPr="00E804C9">
        <w:t>InterFreqCarrierFreqInfo-</w:t>
      </w:r>
      <w:r w:rsidR="0080664D" w:rsidRPr="00E804C9">
        <w:t>v10l0</w:t>
      </w:r>
      <w:r w:rsidRPr="00E804C9">
        <w:t xml:space="preserve"> ::=</w:t>
      </w:r>
      <w:r w:rsidRPr="00E804C9">
        <w:tab/>
        <w:t>SEQUENCE {</w:t>
      </w:r>
    </w:p>
    <w:p w14:paraId="2A4CA45C" w14:textId="77777777" w:rsidR="00F43CBE" w:rsidRPr="00E804C9" w:rsidRDefault="00F43CBE" w:rsidP="00F43CBE">
      <w:pPr>
        <w:pStyle w:val="PL"/>
        <w:shd w:val="clear" w:color="auto" w:fill="E6E6E6"/>
      </w:pPr>
      <w:r w:rsidRPr="00E804C9">
        <w:tab/>
        <w:t>freqBandInfo-</w:t>
      </w:r>
      <w:r w:rsidR="0080664D" w:rsidRPr="00E804C9">
        <w:t>v10l0</w:t>
      </w:r>
      <w:r w:rsidRPr="00E804C9">
        <w:tab/>
      </w:r>
      <w:r w:rsidRPr="00E804C9">
        <w:tab/>
      </w:r>
      <w:r w:rsidRPr="00E804C9">
        <w:tab/>
      </w:r>
      <w:r w:rsidRPr="00E804C9">
        <w:tab/>
      </w:r>
      <w:r w:rsidRPr="00E804C9">
        <w:tab/>
        <w:t>NS-PmaxList-</w:t>
      </w:r>
      <w:r w:rsidR="0080664D" w:rsidRPr="00E804C9">
        <w:t>v10l0</w:t>
      </w:r>
      <w:r w:rsidRPr="00E804C9">
        <w:tab/>
      </w:r>
      <w:r w:rsidRPr="00E804C9">
        <w:tab/>
      </w:r>
      <w:r w:rsidRPr="00E804C9">
        <w:tab/>
        <w:t>OPTIONAL,</w:t>
      </w:r>
      <w:r w:rsidRPr="00E804C9">
        <w:tab/>
        <w:t>-- Need OR</w:t>
      </w:r>
    </w:p>
    <w:p w14:paraId="594A2773" w14:textId="77777777" w:rsidR="00F43CBE" w:rsidRPr="00E804C9" w:rsidRDefault="00F43CBE" w:rsidP="00F43CBE">
      <w:pPr>
        <w:pStyle w:val="PL"/>
        <w:shd w:val="clear" w:color="auto" w:fill="E6E6E6"/>
      </w:pPr>
      <w:r w:rsidRPr="00E804C9">
        <w:tab/>
        <w:t>multiBandInfoList-</w:t>
      </w:r>
      <w:r w:rsidR="0080664D" w:rsidRPr="00E804C9">
        <w:t>v10l0</w:t>
      </w:r>
      <w:r w:rsidRPr="00E804C9">
        <w:tab/>
      </w:r>
      <w:r w:rsidRPr="00E804C9">
        <w:tab/>
      </w:r>
      <w:r w:rsidRPr="00E804C9">
        <w:tab/>
      </w:r>
      <w:r w:rsidRPr="00E804C9">
        <w:tab/>
        <w:t>MultiBandInfoList-</w:t>
      </w:r>
      <w:r w:rsidR="0080664D" w:rsidRPr="00E804C9">
        <w:t>v10l0</w:t>
      </w:r>
      <w:r w:rsidRPr="00E804C9">
        <w:tab/>
      </w:r>
      <w:r w:rsidRPr="00E804C9">
        <w:tab/>
        <w:t>OPTIONAL</w:t>
      </w:r>
      <w:r w:rsidRPr="00E804C9">
        <w:tab/>
        <w:t>-- Need OR</w:t>
      </w:r>
    </w:p>
    <w:p w14:paraId="0CD8524E" w14:textId="77777777" w:rsidR="00F43CBE" w:rsidRPr="00E804C9" w:rsidRDefault="00F43CBE" w:rsidP="00F43CBE">
      <w:pPr>
        <w:pStyle w:val="PL"/>
        <w:shd w:val="clear" w:color="auto" w:fill="E6E6E6"/>
      </w:pPr>
      <w:r w:rsidRPr="00E804C9">
        <w:t>}</w:t>
      </w:r>
    </w:p>
    <w:p w14:paraId="61DA208C" w14:textId="77777777" w:rsidR="00F43CBE" w:rsidRPr="00E804C9" w:rsidRDefault="00F43CBE" w:rsidP="00F43CBE">
      <w:pPr>
        <w:pStyle w:val="PL"/>
        <w:shd w:val="clear" w:color="auto" w:fill="E6E6E6"/>
      </w:pPr>
    </w:p>
    <w:p w14:paraId="081F8D21" w14:textId="77777777" w:rsidR="009722D5" w:rsidRPr="00E804C9" w:rsidRDefault="009722D5" w:rsidP="009722D5">
      <w:pPr>
        <w:pStyle w:val="PL"/>
        <w:shd w:val="clear" w:color="auto" w:fill="E6E6E6"/>
      </w:pPr>
      <w:r w:rsidRPr="00E804C9">
        <w:t>InterFreqCarrierFreqInfo-v1250 ::=</w:t>
      </w:r>
      <w:r w:rsidRPr="00E804C9">
        <w:tab/>
      </w:r>
      <w:r w:rsidRPr="00E804C9">
        <w:tab/>
        <w:t>SEQUENCE {</w:t>
      </w:r>
    </w:p>
    <w:p w14:paraId="3D75DE8A" w14:textId="77777777" w:rsidR="009722D5" w:rsidRPr="00E804C9" w:rsidRDefault="009722D5" w:rsidP="009722D5">
      <w:pPr>
        <w:pStyle w:val="PL"/>
        <w:shd w:val="clear" w:color="auto" w:fill="E6E6E6"/>
      </w:pPr>
      <w:r w:rsidRPr="00E804C9">
        <w:tab/>
        <w:t>reducedMeasPerformance-r12</w:t>
      </w:r>
      <w:r w:rsidRPr="00E804C9">
        <w:tab/>
      </w:r>
      <w:r w:rsidRPr="00E804C9">
        <w:tab/>
        <w:t>ENUMERATED {true}</w:t>
      </w:r>
      <w:r w:rsidRPr="00E804C9">
        <w:tab/>
      </w:r>
      <w:r w:rsidRPr="00E804C9">
        <w:tab/>
        <w:t>OPTIONAL,</w:t>
      </w:r>
      <w:r w:rsidRPr="00E804C9">
        <w:tab/>
      </w:r>
      <w:r w:rsidRPr="00E804C9">
        <w:tab/>
        <w:t>-- Need OP</w:t>
      </w:r>
    </w:p>
    <w:p w14:paraId="6DE72CC5" w14:textId="77777777" w:rsidR="009722D5" w:rsidRPr="00E804C9" w:rsidRDefault="009722D5" w:rsidP="009722D5">
      <w:pPr>
        <w:pStyle w:val="PL"/>
        <w:shd w:val="clear" w:color="auto" w:fill="E6E6E6"/>
      </w:pPr>
      <w:r w:rsidRPr="00E804C9">
        <w:tab/>
        <w:t>q-QualMinRSRQ-OnAllSymbols-r12</w:t>
      </w:r>
      <w:r w:rsidRPr="00E804C9">
        <w:tab/>
        <w:t>Q-QualMin-r9</w:t>
      </w:r>
      <w:r w:rsidRPr="00E804C9">
        <w:tab/>
      </w:r>
      <w:r w:rsidRPr="00E804C9">
        <w:tab/>
      </w:r>
      <w:r w:rsidRPr="00E804C9">
        <w:tab/>
      </w:r>
      <w:r w:rsidRPr="00E804C9">
        <w:tab/>
      </w:r>
      <w:r w:rsidRPr="00E804C9">
        <w:tab/>
        <w:t>OPTIONAL</w:t>
      </w:r>
      <w:r w:rsidRPr="00E804C9">
        <w:tab/>
        <w:t>-- Cond RSRQ2</w:t>
      </w:r>
    </w:p>
    <w:p w14:paraId="58AD7D32" w14:textId="77777777" w:rsidR="009722D5" w:rsidRPr="00E804C9" w:rsidRDefault="009722D5" w:rsidP="009722D5">
      <w:pPr>
        <w:pStyle w:val="PL"/>
        <w:shd w:val="clear" w:color="auto" w:fill="E6E6E6"/>
      </w:pPr>
      <w:r w:rsidRPr="00E804C9">
        <w:t>}</w:t>
      </w:r>
    </w:p>
    <w:p w14:paraId="12A8DC48" w14:textId="77777777" w:rsidR="009722D5" w:rsidRPr="00E804C9" w:rsidRDefault="009722D5" w:rsidP="009722D5">
      <w:pPr>
        <w:pStyle w:val="PL"/>
        <w:shd w:val="clear" w:color="auto" w:fill="E6E6E6"/>
      </w:pPr>
    </w:p>
    <w:p w14:paraId="731765F5" w14:textId="77777777" w:rsidR="009722D5" w:rsidRPr="00E804C9" w:rsidRDefault="009722D5" w:rsidP="009722D5">
      <w:pPr>
        <w:pStyle w:val="PL"/>
        <w:shd w:val="clear" w:color="auto" w:fill="E6E6E6"/>
      </w:pPr>
      <w:r w:rsidRPr="00E804C9">
        <w:t>InterFreqCarrierFreqInfo-r12 ::=</w:t>
      </w:r>
      <w:r w:rsidRPr="00E804C9">
        <w:tab/>
      </w:r>
      <w:r w:rsidRPr="00E804C9">
        <w:tab/>
        <w:t>SEQUENCE {</w:t>
      </w:r>
    </w:p>
    <w:p w14:paraId="63AF63DC" w14:textId="77777777" w:rsidR="009722D5" w:rsidRPr="00E804C9" w:rsidRDefault="009722D5" w:rsidP="009722D5">
      <w:pPr>
        <w:pStyle w:val="PL"/>
        <w:shd w:val="clear" w:color="auto" w:fill="E6E6E6"/>
      </w:pPr>
      <w:r w:rsidRPr="00E804C9">
        <w:tab/>
        <w:t>dl-CarrierFreq-r12</w:t>
      </w:r>
      <w:r w:rsidRPr="00E804C9">
        <w:tab/>
      </w:r>
      <w:r w:rsidRPr="00E804C9">
        <w:tab/>
      </w:r>
      <w:r w:rsidRPr="00E804C9">
        <w:tab/>
      </w:r>
      <w:r w:rsidRPr="00E804C9">
        <w:tab/>
      </w:r>
      <w:r w:rsidRPr="00E804C9">
        <w:tab/>
        <w:t>ARFCN-ValueEUTRA-r9,</w:t>
      </w:r>
    </w:p>
    <w:p w14:paraId="5A96D280" w14:textId="77777777" w:rsidR="009722D5" w:rsidRPr="00E804C9" w:rsidRDefault="009722D5" w:rsidP="009722D5">
      <w:pPr>
        <w:pStyle w:val="PL"/>
        <w:shd w:val="clear" w:color="auto" w:fill="E6E6E6"/>
      </w:pPr>
      <w:r w:rsidRPr="00E804C9">
        <w:tab/>
        <w:t>q-RxLevMin-r12</w:t>
      </w:r>
      <w:r w:rsidRPr="00E804C9">
        <w:tab/>
      </w:r>
      <w:r w:rsidRPr="00E804C9">
        <w:tab/>
      </w:r>
      <w:r w:rsidRPr="00E804C9">
        <w:tab/>
      </w:r>
      <w:r w:rsidRPr="00E804C9">
        <w:tab/>
      </w:r>
      <w:r w:rsidRPr="00E804C9">
        <w:tab/>
      </w:r>
      <w:r w:rsidRPr="00E804C9">
        <w:tab/>
        <w:t>Q-RxLevMin,</w:t>
      </w:r>
    </w:p>
    <w:p w14:paraId="671661B2" w14:textId="77777777" w:rsidR="009722D5" w:rsidRPr="00E804C9" w:rsidRDefault="009722D5" w:rsidP="009722D5">
      <w:pPr>
        <w:pStyle w:val="PL"/>
        <w:shd w:val="clear" w:color="auto" w:fill="E6E6E6"/>
      </w:pPr>
      <w:r w:rsidRPr="00E804C9">
        <w:tab/>
        <w:t>p-Max-r12</w:t>
      </w:r>
      <w:r w:rsidRPr="00E804C9">
        <w:tab/>
      </w:r>
      <w:r w:rsidRPr="00E804C9">
        <w:tab/>
      </w:r>
      <w:r w:rsidRPr="00E804C9">
        <w:tab/>
      </w:r>
      <w:r w:rsidRPr="00E804C9">
        <w:tab/>
      </w:r>
      <w:r w:rsidRPr="00E804C9">
        <w:tab/>
      </w:r>
      <w:r w:rsidRPr="00E804C9">
        <w:tab/>
      </w:r>
      <w:r w:rsidRPr="00E804C9">
        <w:tab/>
        <w:t>P-Max</w:t>
      </w:r>
      <w:r w:rsidRPr="00E804C9">
        <w:tab/>
      </w:r>
      <w:r w:rsidRPr="00E804C9">
        <w:tab/>
      </w:r>
      <w:r w:rsidRPr="00E804C9">
        <w:tab/>
      </w:r>
      <w:r w:rsidRPr="00E804C9">
        <w:tab/>
      </w:r>
      <w:r w:rsidRPr="00E804C9">
        <w:tab/>
      </w:r>
      <w:r w:rsidRPr="00E804C9">
        <w:tab/>
      </w:r>
      <w:r w:rsidRPr="00E804C9">
        <w:tab/>
        <w:t>OPTIONAL,</w:t>
      </w:r>
      <w:r w:rsidRPr="00E804C9">
        <w:tab/>
      </w:r>
      <w:r w:rsidRPr="00E804C9">
        <w:tab/>
        <w:t>-- Need OP</w:t>
      </w:r>
    </w:p>
    <w:p w14:paraId="60AEEAC4" w14:textId="77777777" w:rsidR="009722D5" w:rsidRPr="00E804C9" w:rsidRDefault="009722D5" w:rsidP="009722D5">
      <w:pPr>
        <w:pStyle w:val="PL"/>
        <w:shd w:val="clear" w:color="auto" w:fill="E6E6E6"/>
      </w:pPr>
      <w:r w:rsidRPr="00E804C9">
        <w:tab/>
        <w:t>t-ReselectionEUTRA-r12</w:t>
      </w:r>
      <w:r w:rsidRPr="00E804C9">
        <w:tab/>
      </w:r>
      <w:r w:rsidRPr="00E804C9">
        <w:tab/>
      </w:r>
      <w:r w:rsidRPr="00E804C9">
        <w:tab/>
      </w:r>
      <w:r w:rsidRPr="00E804C9">
        <w:tab/>
        <w:t>T-Reselection,</w:t>
      </w:r>
    </w:p>
    <w:p w14:paraId="317139C5" w14:textId="77777777" w:rsidR="009722D5" w:rsidRPr="00E804C9" w:rsidRDefault="009722D5" w:rsidP="009722D5">
      <w:pPr>
        <w:pStyle w:val="PL"/>
        <w:shd w:val="clear" w:color="auto" w:fill="E6E6E6"/>
      </w:pPr>
      <w:r w:rsidRPr="00E804C9">
        <w:tab/>
        <w:t>t-ReselectionEUTRA-SF-r12</w:t>
      </w:r>
      <w:r w:rsidRPr="00E804C9">
        <w:tab/>
      </w:r>
      <w:r w:rsidRPr="00E804C9">
        <w:tab/>
      </w:r>
      <w:r w:rsidRPr="00E804C9">
        <w:tab/>
        <w:t>SpeedStateScaleFactors</w:t>
      </w:r>
      <w:r w:rsidRPr="00E804C9">
        <w:tab/>
      </w:r>
      <w:r w:rsidRPr="00E804C9">
        <w:tab/>
      </w:r>
      <w:r w:rsidRPr="00E804C9">
        <w:tab/>
        <w:t>OPTIONAL,</w:t>
      </w:r>
      <w:r w:rsidRPr="00E804C9">
        <w:tab/>
      </w:r>
      <w:r w:rsidRPr="00E804C9">
        <w:tab/>
        <w:t>-- Need OP</w:t>
      </w:r>
    </w:p>
    <w:p w14:paraId="5FC208DD" w14:textId="77777777" w:rsidR="009722D5" w:rsidRPr="00E804C9" w:rsidRDefault="009722D5" w:rsidP="009722D5">
      <w:pPr>
        <w:pStyle w:val="PL"/>
        <w:shd w:val="clear" w:color="auto" w:fill="E6E6E6"/>
      </w:pPr>
      <w:r w:rsidRPr="00E804C9">
        <w:tab/>
        <w:t>threshX-High-r12</w:t>
      </w:r>
      <w:r w:rsidRPr="00E804C9">
        <w:tab/>
      </w:r>
      <w:r w:rsidRPr="00E804C9">
        <w:tab/>
      </w:r>
      <w:r w:rsidRPr="00E804C9">
        <w:tab/>
      </w:r>
      <w:r w:rsidRPr="00E804C9">
        <w:tab/>
      </w:r>
      <w:r w:rsidRPr="00E804C9">
        <w:tab/>
        <w:t>ReselectionThreshold,</w:t>
      </w:r>
    </w:p>
    <w:p w14:paraId="31DAFF5F" w14:textId="77777777" w:rsidR="009722D5" w:rsidRPr="00E804C9" w:rsidRDefault="009722D5" w:rsidP="009722D5">
      <w:pPr>
        <w:pStyle w:val="PL"/>
        <w:shd w:val="clear" w:color="auto" w:fill="E6E6E6"/>
      </w:pPr>
      <w:r w:rsidRPr="00E804C9">
        <w:tab/>
        <w:t>threshX-Low-r12</w:t>
      </w:r>
      <w:r w:rsidRPr="00E804C9">
        <w:tab/>
      </w:r>
      <w:r w:rsidRPr="00E804C9">
        <w:tab/>
      </w:r>
      <w:r w:rsidRPr="00E804C9">
        <w:tab/>
      </w:r>
      <w:r w:rsidRPr="00E804C9">
        <w:tab/>
      </w:r>
      <w:r w:rsidRPr="00E804C9">
        <w:tab/>
      </w:r>
      <w:r w:rsidRPr="00E804C9">
        <w:tab/>
        <w:t>ReselectionThreshold,</w:t>
      </w:r>
    </w:p>
    <w:p w14:paraId="3983A75E" w14:textId="77777777" w:rsidR="009722D5" w:rsidRPr="00E804C9" w:rsidRDefault="009722D5" w:rsidP="009722D5">
      <w:pPr>
        <w:pStyle w:val="PL"/>
        <w:shd w:val="clear" w:color="auto" w:fill="E6E6E6"/>
      </w:pPr>
      <w:r w:rsidRPr="00E804C9">
        <w:tab/>
        <w:t>allowedMeasBandwidth-r12</w:t>
      </w:r>
      <w:r w:rsidRPr="00E804C9">
        <w:tab/>
      </w:r>
      <w:r w:rsidRPr="00E804C9">
        <w:tab/>
      </w:r>
      <w:r w:rsidRPr="00E804C9">
        <w:tab/>
        <w:t>AllowedMeasBandwidth,</w:t>
      </w:r>
    </w:p>
    <w:p w14:paraId="0AB8A269" w14:textId="77777777" w:rsidR="009722D5" w:rsidRPr="00E804C9" w:rsidRDefault="009722D5" w:rsidP="009722D5">
      <w:pPr>
        <w:pStyle w:val="PL"/>
        <w:shd w:val="clear" w:color="auto" w:fill="E6E6E6"/>
      </w:pPr>
      <w:r w:rsidRPr="00E804C9">
        <w:tab/>
        <w:t>presenceAntennaPort1-r12</w:t>
      </w:r>
      <w:r w:rsidRPr="00E804C9">
        <w:tab/>
      </w:r>
      <w:r w:rsidRPr="00E804C9">
        <w:tab/>
      </w:r>
      <w:r w:rsidRPr="00E804C9">
        <w:tab/>
        <w:t>PresenceAntennaPort1,</w:t>
      </w:r>
    </w:p>
    <w:p w14:paraId="683B40C7" w14:textId="77777777" w:rsidR="009722D5" w:rsidRPr="00E804C9" w:rsidRDefault="009722D5" w:rsidP="009722D5">
      <w:pPr>
        <w:pStyle w:val="PL"/>
        <w:shd w:val="clear" w:color="auto" w:fill="E6E6E6"/>
      </w:pPr>
      <w:r w:rsidRPr="00E804C9">
        <w:tab/>
        <w:t>cellReselectionPriority-r12</w:t>
      </w:r>
      <w:r w:rsidRPr="00E804C9">
        <w:tab/>
      </w:r>
      <w:r w:rsidRPr="00E804C9">
        <w:tab/>
      </w:r>
      <w:r w:rsidRPr="00E804C9">
        <w:tab/>
        <w:t>CellReselectionPriority</w:t>
      </w:r>
      <w:r w:rsidRPr="00E804C9">
        <w:tab/>
      </w:r>
      <w:r w:rsidRPr="00E804C9">
        <w:tab/>
      </w:r>
      <w:r w:rsidRPr="00E804C9">
        <w:tab/>
        <w:t>OPTIONAL,</w:t>
      </w:r>
      <w:r w:rsidRPr="00E804C9">
        <w:tab/>
      </w:r>
      <w:r w:rsidRPr="00E804C9">
        <w:tab/>
        <w:t>-- Need OP</w:t>
      </w:r>
    </w:p>
    <w:p w14:paraId="4430F9B2" w14:textId="77777777" w:rsidR="009722D5" w:rsidRPr="00E804C9" w:rsidRDefault="009722D5" w:rsidP="009722D5">
      <w:pPr>
        <w:pStyle w:val="PL"/>
        <w:shd w:val="clear" w:color="auto" w:fill="E6E6E6"/>
      </w:pPr>
      <w:r w:rsidRPr="00E804C9">
        <w:tab/>
        <w:t>neighCellConfig-r12</w:t>
      </w:r>
      <w:r w:rsidRPr="00E804C9">
        <w:tab/>
      </w:r>
      <w:r w:rsidRPr="00E804C9">
        <w:tab/>
      </w:r>
      <w:r w:rsidRPr="00E804C9">
        <w:tab/>
      </w:r>
      <w:r w:rsidRPr="00E804C9">
        <w:tab/>
      </w:r>
      <w:r w:rsidRPr="00E804C9">
        <w:tab/>
        <w:t>NeighCellConfig,</w:t>
      </w:r>
    </w:p>
    <w:p w14:paraId="25E7EE9E" w14:textId="77777777" w:rsidR="009722D5" w:rsidRPr="00E804C9" w:rsidRDefault="009722D5" w:rsidP="009722D5">
      <w:pPr>
        <w:pStyle w:val="PL"/>
        <w:shd w:val="clear" w:color="auto" w:fill="E6E6E6"/>
      </w:pPr>
      <w:r w:rsidRPr="00E804C9">
        <w:tab/>
        <w:t>q-OffsetFreq-r12</w:t>
      </w:r>
      <w:r w:rsidRPr="00E804C9">
        <w:tab/>
      </w:r>
      <w:r w:rsidRPr="00E804C9">
        <w:tab/>
      </w:r>
      <w:r w:rsidRPr="00E804C9">
        <w:tab/>
      </w:r>
      <w:r w:rsidRPr="00E804C9">
        <w:tab/>
      </w:r>
      <w:r w:rsidRPr="00E804C9">
        <w:tab/>
        <w:t>Q-OffsetRange</w:t>
      </w:r>
      <w:r w:rsidRPr="00E804C9">
        <w:tab/>
      </w:r>
      <w:r w:rsidRPr="00E804C9">
        <w:tab/>
      </w:r>
      <w:r w:rsidRPr="00E804C9">
        <w:tab/>
      </w:r>
      <w:r w:rsidRPr="00E804C9">
        <w:tab/>
      </w:r>
      <w:r w:rsidRPr="00E804C9">
        <w:tab/>
        <w:t>DEFAULT dB0,</w:t>
      </w:r>
    </w:p>
    <w:p w14:paraId="4DB9EBC7" w14:textId="77777777" w:rsidR="009722D5" w:rsidRPr="00E804C9" w:rsidRDefault="009722D5" w:rsidP="009722D5">
      <w:pPr>
        <w:pStyle w:val="PL"/>
        <w:shd w:val="clear" w:color="auto" w:fill="E6E6E6"/>
      </w:pPr>
      <w:r w:rsidRPr="00E804C9">
        <w:tab/>
        <w:t>interFreqNeighCellList-r12</w:t>
      </w:r>
      <w:r w:rsidRPr="00E804C9">
        <w:tab/>
      </w:r>
      <w:r w:rsidRPr="00E804C9">
        <w:tab/>
      </w:r>
      <w:r w:rsidRPr="00E804C9">
        <w:tab/>
        <w:t>InterFreqNeighCellList</w:t>
      </w:r>
      <w:r w:rsidRPr="00E804C9">
        <w:tab/>
      </w:r>
      <w:r w:rsidRPr="00E804C9">
        <w:tab/>
      </w:r>
      <w:r w:rsidRPr="00E804C9">
        <w:tab/>
        <w:t>OPTIONAL,</w:t>
      </w:r>
      <w:r w:rsidR="00497FBE" w:rsidRPr="00E804C9">
        <w:tab/>
      </w:r>
      <w:r w:rsidRPr="00E804C9">
        <w:tab/>
        <w:t>-- Need OR</w:t>
      </w:r>
    </w:p>
    <w:p w14:paraId="70971CF6" w14:textId="79E701E8" w:rsidR="009722D5" w:rsidRPr="00E804C9" w:rsidRDefault="009722D5" w:rsidP="009722D5">
      <w:pPr>
        <w:pStyle w:val="PL"/>
        <w:shd w:val="clear" w:color="auto" w:fill="E6E6E6"/>
      </w:pPr>
      <w:r w:rsidRPr="00E804C9">
        <w:tab/>
        <w:t>interFreq</w:t>
      </w:r>
      <w:r w:rsidR="00A2294B" w:rsidRPr="00E804C9">
        <w:t>Excluded</w:t>
      </w:r>
      <w:r w:rsidRPr="00E804C9">
        <w:t>CellList-r12</w:t>
      </w:r>
      <w:r w:rsidRPr="00E804C9">
        <w:tab/>
      </w:r>
      <w:r w:rsidRPr="00E804C9">
        <w:tab/>
      </w:r>
      <w:r w:rsidRPr="00E804C9">
        <w:tab/>
        <w:t>InterFreq</w:t>
      </w:r>
      <w:r w:rsidR="00A2294B" w:rsidRPr="00E804C9">
        <w:t>Excluded</w:t>
      </w:r>
      <w:r w:rsidRPr="00E804C9">
        <w:t>CellList</w:t>
      </w:r>
      <w:r w:rsidRPr="00E804C9">
        <w:tab/>
      </w:r>
      <w:r w:rsidRPr="00E804C9">
        <w:tab/>
      </w:r>
      <w:r w:rsidRPr="00E804C9">
        <w:tab/>
        <w:t>OPTIONAL,</w:t>
      </w:r>
      <w:r w:rsidR="00497FBE" w:rsidRPr="00E804C9">
        <w:tab/>
      </w:r>
      <w:r w:rsidRPr="00E804C9">
        <w:tab/>
        <w:t>-- Need OR</w:t>
      </w:r>
    </w:p>
    <w:p w14:paraId="703F0A3E" w14:textId="77777777" w:rsidR="009722D5" w:rsidRPr="00E804C9" w:rsidRDefault="009722D5" w:rsidP="009722D5">
      <w:pPr>
        <w:pStyle w:val="PL"/>
        <w:shd w:val="clear" w:color="auto" w:fill="E6E6E6"/>
      </w:pPr>
      <w:r w:rsidRPr="00E804C9">
        <w:tab/>
        <w:t>q-QualMin-r12</w:t>
      </w:r>
      <w:r w:rsidRPr="00E804C9">
        <w:tab/>
      </w:r>
      <w:r w:rsidRPr="00E804C9">
        <w:tab/>
      </w:r>
      <w:r w:rsidRPr="00E804C9">
        <w:tab/>
      </w:r>
      <w:r w:rsidRPr="00E804C9">
        <w:tab/>
      </w:r>
      <w:r w:rsidRPr="00E804C9">
        <w:tab/>
      </w:r>
      <w:r w:rsidRPr="00E804C9">
        <w:tab/>
        <w:t>Q-QualMin-r9</w:t>
      </w:r>
      <w:r w:rsidRPr="00E804C9">
        <w:tab/>
      </w:r>
      <w:r w:rsidRPr="00E804C9">
        <w:tab/>
      </w:r>
      <w:r w:rsidRPr="00E804C9">
        <w:tab/>
      </w:r>
      <w:r w:rsidRPr="00E804C9">
        <w:tab/>
      </w:r>
      <w:r w:rsidRPr="00E804C9">
        <w:tab/>
        <w:t>OPTIONAL,</w:t>
      </w:r>
      <w:r w:rsidRPr="00E804C9">
        <w:tab/>
      </w:r>
      <w:r w:rsidRPr="00E804C9">
        <w:tab/>
        <w:t>-- Need OP</w:t>
      </w:r>
    </w:p>
    <w:p w14:paraId="3D78D68C" w14:textId="77777777" w:rsidR="009722D5" w:rsidRPr="00E804C9" w:rsidRDefault="009722D5" w:rsidP="009722D5">
      <w:pPr>
        <w:pStyle w:val="PL"/>
        <w:shd w:val="clear" w:color="auto" w:fill="E6E6E6"/>
      </w:pPr>
      <w:r w:rsidRPr="00E804C9">
        <w:tab/>
        <w:t>threshX-Q-r12</w:t>
      </w:r>
      <w:r w:rsidRPr="00E804C9">
        <w:tab/>
      </w:r>
      <w:r w:rsidRPr="00E804C9">
        <w:tab/>
      </w:r>
      <w:r w:rsidRPr="00E804C9">
        <w:tab/>
      </w:r>
      <w:r w:rsidRPr="00E804C9">
        <w:tab/>
      </w:r>
      <w:r w:rsidRPr="00E804C9">
        <w:tab/>
      </w:r>
      <w:r w:rsidRPr="00E804C9">
        <w:tab/>
        <w:t>SEQUENCE {</w:t>
      </w:r>
    </w:p>
    <w:p w14:paraId="5FCB9399" w14:textId="77777777" w:rsidR="009722D5" w:rsidRPr="00E804C9" w:rsidRDefault="009722D5" w:rsidP="009722D5">
      <w:pPr>
        <w:pStyle w:val="PL"/>
        <w:shd w:val="clear" w:color="auto" w:fill="E6E6E6"/>
      </w:pPr>
      <w:r w:rsidRPr="00E804C9">
        <w:lastRenderedPageBreak/>
        <w:tab/>
      </w:r>
      <w:r w:rsidRPr="00E804C9">
        <w:tab/>
        <w:t>threshX-HighQ-r12</w:t>
      </w:r>
      <w:r w:rsidRPr="00E804C9">
        <w:tab/>
      </w:r>
      <w:r w:rsidRPr="00E804C9">
        <w:tab/>
      </w:r>
      <w:r w:rsidRPr="00E804C9">
        <w:tab/>
      </w:r>
      <w:r w:rsidRPr="00E804C9">
        <w:tab/>
      </w:r>
      <w:r w:rsidRPr="00E804C9">
        <w:tab/>
        <w:t>ReselectionThresholdQ-r9,</w:t>
      </w:r>
    </w:p>
    <w:p w14:paraId="1FEA2D26" w14:textId="77777777" w:rsidR="009722D5" w:rsidRPr="00E804C9" w:rsidRDefault="009722D5" w:rsidP="009722D5">
      <w:pPr>
        <w:pStyle w:val="PL"/>
        <w:shd w:val="clear" w:color="auto" w:fill="E6E6E6"/>
      </w:pPr>
      <w:r w:rsidRPr="00E804C9">
        <w:tab/>
      </w:r>
      <w:r w:rsidRPr="00E804C9">
        <w:tab/>
        <w:t>threshX-LowQ-r12</w:t>
      </w:r>
      <w:r w:rsidRPr="00E804C9">
        <w:tab/>
      </w:r>
      <w:r w:rsidRPr="00E804C9">
        <w:tab/>
      </w:r>
      <w:r w:rsidRPr="00E804C9">
        <w:tab/>
      </w:r>
      <w:r w:rsidRPr="00E804C9">
        <w:tab/>
      </w:r>
      <w:r w:rsidRPr="00E804C9">
        <w:tab/>
        <w:t>ReselectionThresholdQ-r9</w:t>
      </w:r>
    </w:p>
    <w:p w14:paraId="75D2D91A"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Cond RSRQ</w:t>
      </w:r>
    </w:p>
    <w:p w14:paraId="34DFB388" w14:textId="77777777" w:rsidR="009722D5" w:rsidRPr="00E804C9" w:rsidRDefault="009722D5" w:rsidP="009722D5">
      <w:pPr>
        <w:pStyle w:val="PL"/>
        <w:shd w:val="clear" w:color="auto" w:fill="E6E6E6"/>
      </w:pPr>
      <w:r w:rsidRPr="00E804C9">
        <w:tab/>
        <w:t>q-QualMinWB-r12</w:t>
      </w:r>
      <w:r w:rsidRPr="00E804C9">
        <w:tab/>
      </w:r>
      <w:r w:rsidRPr="00E804C9">
        <w:tab/>
      </w:r>
      <w:r w:rsidRPr="00E804C9">
        <w:tab/>
      </w:r>
      <w:r w:rsidRPr="00E804C9">
        <w:tab/>
      </w:r>
      <w:r w:rsidRPr="00E804C9">
        <w:tab/>
      </w:r>
      <w:r w:rsidRPr="00E804C9">
        <w:tab/>
        <w:t>Q-QualMin-r9</w:t>
      </w:r>
      <w:r w:rsidRPr="00E804C9">
        <w:tab/>
      </w:r>
      <w:r w:rsidRPr="00E804C9">
        <w:tab/>
      </w:r>
      <w:r w:rsidRPr="00E804C9">
        <w:tab/>
      </w:r>
      <w:r w:rsidRPr="00E804C9">
        <w:tab/>
      </w:r>
      <w:r w:rsidRPr="00E804C9">
        <w:tab/>
        <w:t>OPTIONAL,</w:t>
      </w:r>
      <w:r w:rsidRPr="00E804C9">
        <w:tab/>
        <w:t>-- Cond WB-RSRQ</w:t>
      </w:r>
    </w:p>
    <w:p w14:paraId="04F73044" w14:textId="77777777" w:rsidR="009722D5" w:rsidRPr="00E804C9" w:rsidRDefault="009722D5" w:rsidP="009722D5">
      <w:pPr>
        <w:pStyle w:val="PL"/>
        <w:shd w:val="clear" w:color="auto" w:fill="E6E6E6"/>
      </w:pPr>
      <w:r w:rsidRPr="00E804C9">
        <w:tab/>
        <w:t>multiBandInfoList-r12</w:t>
      </w:r>
      <w:r w:rsidRPr="00E804C9">
        <w:tab/>
      </w:r>
      <w:r w:rsidRPr="00E804C9">
        <w:tab/>
      </w:r>
      <w:r w:rsidRPr="00E804C9">
        <w:tab/>
      </w:r>
      <w:r w:rsidRPr="00E804C9">
        <w:tab/>
        <w:t>MultiBandInfoList-r11</w:t>
      </w:r>
      <w:r w:rsidRPr="00E804C9">
        <w:tab/>
      </w:r>
      <w:r w:rsidRPr="00E804C9">
        <w:tab/>
      </w:r>
      <w:r w:rsidRPr="00E804C9">
        <w:tab/>
        <w:t>OPTIONAL,</w:t>
      </w:r>
      <w:r w:rsidRPr="00E804C9">
        <w:tab/>
        <w:t>-- Need OR</w:t>
      </w:r>
    </w:p>
    <w:p w14:paraId="1A035B99" w14:textId="77777777" w:rsidR="009722D5" w:rsidRPr="00E804C9" w:rsidRDefault="009722D5" w:rsidP="009722D5">
      <w:pPr>
        <w:pStyle w:val="PL"/>
        <w:shd w:val="clear" w:color="auto" w:fill="E6E6E6"/>
      </w:pPr>
      <w:r w:rsidRPr="00E804C9">
        <w:tab/>
        <w:t>reducedMeasPerformance-r12</w:t>
      </w:r>
      <w:r w:rsidRPr="00E804C9">
        <w:tab/>
      </w:r>
      <w:r w:rsidRPr="00E804C9">
        <w:tab/>
      </w:r>
      <w:r w:rsidRPr="00E804C9">
        <w:tab/>
        <w:t>ENUMERATED {true}</w:t>
      </w:r>
      <w:r w:rsidRPr="00E804C9">
        <w:tab/>
      </w:r>
      <w:r w:rsidRPr="00E804C9">
        <w:tab/>
      </w:r>
      <w:r w:rsidRPr="00E804C9">
        <w:tab/>
      </w:r>
      <w:r w:rsidRPr="00E804C9">
        <w:tab/>
        <w:t>OPTIONAL,</w:t>
      </w:r>
      <w:r w:rsidRPr="00E804C9">
        <w:tab/>
        <w:t>-- Need OP</w:t>
      </w:r>
    </w:p>
    <w:p w14:paraId="0DDDCD95" w14:textId="77777777" w:rsidR="009722D5" w:rsidRPr="00E804C9" w:rsidRDefault="009722D5" w:rsidP="009722D5">
      <w:pPr>
        <w:pStyle w:val="PL"/>
        <w:shd w:val="clear" w:color="auto" w:fill="E6E6E6"/>
      </w:pPr>
      <w:r w:rsidRPr="00E804C9">
        <w:tab/>
        <w:t>q-QualMinRSRQ-OnAllSymbols-r12</w:t>
      </w:r>
      <w:r w:rsidRPr="00E804C9">
        <w:tab/>
      </w:r>
      <w:r w:rsidRPr="00E804C9">
        <w:tab/>
        <w:t>Q-QualMin-r9</w:t>
      </w:r>
      <w:r w:rsidRPr="00E804C9">
        <w:tab/>
      </w:r>
      <w:r w:rsidRPr="00E804C9">
        <w:tab/>
      </w:r>
      <w:r w:rsidRPr="00E804C9">
        <w:tab/>
      </w:r>
      <w:r w:rsidRPr="00E804C9">
        <w:tab/>
      </w:r>
      <w:r w:rsidRPr="00E804C9">
        <w:tab/>
        <w:t>OPTIONAL,</w:t>
      </w:r>
      <w:r w:rsidRPr="00E804C9">
        <w:tab/>
        <w:t>-- Cond RSRQ2</w:t>
      </w:r>
    </w:p>
    <w:p w14:paraId="11248E2B" w14:textId="77777777" w:rsidR="009722D5" w:rsidRPr="00E804C9" w:rsidRDefault="009722D5" w:rsidP="009722D5">
      <w:pPr>
        <w:pStyle w:val="PL"/>
        <w:shd w:val="clear" w:color="auto" w:fill="E6E6E6"/>
      </w:pPr>
      <w:r w:rsidRPr="00E804C9">
        <w:t>...</w:t>
      </w:r>
    </w:p>
    <w:p w14:paraId="426ED493" w14:textId="77777777" w:rsidR="009722D5" w:rsidRPr="00E804C9" w:rsidRDefault="009722D5" w:rsidP="009722D5">
      <w:pPr>
        <w:pStyle w:val="PL"/>
        <w:shd w:val="clear" w:color="auto" w:fill="E6E6E6"/>
      </w:pPr>
      <w:r w:rsidRPr="00E804C9">
        <w:t>}</w:t>
      </w:r>
    </w:p>
    <w:p w14:paraId="30DDD3C9" w14:textId="77777777" w:rsidR="009722D5" w:rsidRPr="00E804C9" w:rsidRDefault="009722D5" w:rsidP="009722D5">
      <w:pPr>
        <w:pStyle w:val="PL"/>
        <w:shd w:val="clear" w:color="auto" w:fill="E6E6E6"/>
      </w:pPr>
    </w:p>
    <w:p w14:paraId="49128B54" w14:textId="77777777" w:rsidR="009722D5" w:rsidRPr="00E804C9" w:rsidRDefault="009722D5" w:rsidP="009722D5">
      <w:pPr>
        <w:pStyle w:val="PL"/>
        <w:shd w:val="clear" w:color="auto" w:fill="E6E6E6"/>
      </w:pPr>
      <w:r w:rsidRPr="00E804C9">
        <w:t>InterFreqCarrierFreqInfo-v1310</w:t>
      </w:r>
      <w:r w:rsidRPr="00E804C9">
        <w:tab/>
        <w:t>::=</w:t>
      </w:r>
      <w:r w:rsidRPr="00E804C9">
        <w:tab/>
        <w:t>SEQUENCE {</w:t>
      </w:r>
    </w:p>
    <w:p w14:paraId="6777F007" w14:textId="77777777" w:rsidR="009722D5" w:rsidRPr="00E804C9" w:rsidRDefault="009722D5" w:rsidP="009722D5">
      <w:pPr>
        <w:pStyle w:val="PL"/>
        <w:shd w:val="clear" w:color="auto" w:fill="E6E6E6"/>
      </w:pPr>
      <w:r w:rsidRPr="00E804C9">
        <w:tab/>
        <w:t>cellReselectionSubPriority-r13</w:t>
      </w:r>
      <w:r w:rsidRPr="00E804C9">
        <w:tab/>
      </w:r>
      <w:r w:rsidRPr="00E804C9">
        <w:tab/>
        <w:t>CellReselectionSubPriority-r13</w:t>
      </w:r>
      <w:r w:rsidRPr="00E804C9">
        <w:tab/>
      </w:r>
      <w:r w:rsidRPr="00E804C9">
        <w:tab/>
        <w:t>OPTIONAL,</w:t>
      </w:r>
      <w:r w:rsidRPr="00E804C9">
        <w:tab/>
      </w:r>
      <w:r w:rsidRPr="00E804C9">
        <w:tab/>
        <w:t>-- Need OP</w:t>
      </w:r>
    </w:p>
    <w:p w14:paraId="7F402690" w14:textId="77777777" w:rsidR="009722D5" w:rsidRPr="00E804C9" w:rsidRDefault="009722D5" w:rsidP="009722D5">
      <w:pPr>
        <w:pStyle w:val="PL"/>
        <w:shd w:val="clear" w:color="auto" w:fill="E6E6E6"/>
      </w:pPr>
      <w:r w:rsidRPr="00E804C9">
        <w:tab/>
        <w:t>redistributionInterFreqInfo-r13</w:t>
      </w:r>
      <w:r w:rsidRPr="00E804C9">
        <w:tab/>
      </w:r>
      <w:r w:rsidRPr="00E804C9">
        <w:tab/>
        <w:t>RedistributionInterFreqInfo-r13</w:t>
      </w:r>
      <w:r w:rsidRPr="00E804C9">
        <w:tab/>
      </w:r>
      <w:r w:rsidRPr="00E804C9">
        <w:tab/>
        <w:t>OPTIONAL, --Need OP</w:t>
      </w:r>
    </w:p>
    <w:p w14:paraId="5B146356" w14:textId="77777777" w:rsidR="009722D5" w:rsidRPr="00E804C9" w:rsidRDefault="009722D5" w:rsidP="009722D5">
      <w:pPr>
        <w:pStyle w:val="PL"/>
        <w:shd w:val="clear" w:color="auto" w:fill="E6E6E6"/>
      </w:pPr>
      <w:r w:rsidRPr="00E804C9">
        <w:tab/>
        <w:t>cellSelectionInfoCE-r13</w:t>
      </w:r>
      <w:r w:rsidRPr="00E804C9">
        <w:tab/>
      </w:r>
      <w:r w:rsidRPr="00E804C9">
        <w:tab/>
      </w:r>
      <w:r w:rsidRPr="00E804C9">
        <w:tab/>
      </w:r>
      <w:r w:rsidRPr="00E804C9">
        <w:tab/>
        <w:t>CellSelectionInfoCE-r13</w:t>
      </w:r>
      <w:r w:rsidRPr="00E804C9">
        <w:tab/>
      </w:r>
      <w:r w:rsidRPr="00E804C9">
        <w:tab/>
      </w:r>
      <w:r w:rsidRPr="00E804C9">
        <w:tab/>
        <w:t>OPTIONAL,</w:t>
      </w:r>
      <w:r w:rsidRPr="00E804C9">
        <w:tab/>
        <w:t>-- Need OP</w:t>
      </w:r>
    </w:p>
    <w:p w14:paraId="3833D25A" w14:textId="77777777" w:rsidR="009722D5" w:rsidRPr="00E804C9" w:rsidRDefault="009722D5" w:rsidP="009722D5">
      <w:pPr>
        <w:pStyle w:val="PL"/>
        <w:shd w:val="clear" w:color="auto" w:fill="E6E6E6"/>
      </w:pPr>
      <w:r w:rsidRPr="00E804C9">
        <w:tab/>
      </w:r>
      <w:r w:rsidRPr="00E804C9">
        <w:rPr>
          <w:bCs/>
          <w:iCs/>
        </w:rPr>
        <w:t>t-ReselectionEUTRA-CE-r13</w:t>
      </w:r>
      <w:r w:rsidRPr="00E804C9">
        <w:rPr>
          <w:bCs/>
          <w:iCs/>
        </w:rPr>
        <w:tab/>
      </w:r>
      <w:r w:rsidRPr="00E804C9">
        <w:rPr>
          <w:bCs/>
          <w:iCs/>
        </w:rPr>
        <w:tab/>
      </w:r>
      <w:r w:rsidRPr="00E804C9">
        <w:rPr>
          <w:bCs/>
          <w:iCs/>
        </w:rPr>
        <w:tab/>
        <w:t>T-ReselectionEUTRA-CE-r13</w:t>
      </w:r>
      <w:r w:rsidRPr="00E804C9">
        <w:rPr>
          <w:bCs/>
          <w:iCs/>
        </w:rPr>
        <w:tab/>
      </w:r>
      <w:r w:rsidRPr="00E804C9">
        <w:rPr>
          <w:bCs/>
          <w:iCs/>
        </w:rPr>
        <w:tab/>
        <w:t>OPTIONAL</w:t>
      </w:r>
      <w:r w:rsidRPr="00E804C9">
        <w:rPr>
          <w:bCs/>
          <w:iCs/>
        </w:rPr>
        <w:tab/>
        <w:t>-- Need OP</w:t>
      </w:r>
    </w:p>
    <w:p w14:paraId="3719A70E" w14:textId="77777777" w:rsidR="009722D5" w:rsidRPr="00E804C9" w:rsidRDefault="009722D5" w:rsidP="009722D5">
      <w:pPr>
        <w:pStyle w:val="PL"/>
        <w:shd w:val="clear" w:color="auto" w:fill="E6E6E6"/>
      </w:pPr>
      <w:r w:rsidRPr="00E804C9">
        <w:t>}</w:t>
      </w:r>
    </w:p>
    <w:p w14:paraId="6E2A8E30" w14:textId="77777777" w:rsidR="009722D5" w:rsidRPr="00E804C9" w:rsidRDefault="009722D5" w:rsidP="009722D5">
      <w:pPr>
        <w:pStyle w:val="PL"/>
        <w:shd w:val="clear" w:color="auto" w:fill="E6E6E6"/>
      </w:pPr>
    </w:p>
    <w:p w14:paraId="719DB9ED" w14:textId="77777777" w:rsidR="009722D5" w:rsidRPr="00E804C9" w:rsidRDefault="009722D5" w:rsidP="009722D5">
      <w:pPr>
        <w:pStyle w:val="PL"/>
        <w:shd w:val="clear" w:color="auto" w:fill="E6E6E6"/>
      </w:pPr>
      <w:r w:rsidRPr="00E804C9">
        <w:t>InterFreqCarrierFreqInfo-v1350</w:t>
      </w:r>
      <w:r w:rsidRPr="00E804C9">
        <w:tab/>
        <w:t>::= SEQUENCE {</w:t>
      </w:r>
    </w:p>
    <w:p w14:paraId="4AF2A7EB" w14:textId="77777777" w:rsidR="009722D5" w:rsidRPr="00E804C9" w:rsidRDefault="009722D5" w:rsidP="009722D5">
      <w:pPr>
        <w:pStyle w:val="PL"/>
        <w:shd w:val="clear" w:color="auto" w:fill="E6E6E6"/>
      </w:pPr>
      <w:r w:rsidRPr="00E804C9">
        <w:tab/>
        <w:t>cellSelectionInfoCE1-r13</w:t>
      </w:r>
      <w:r w:rsidRPr="00E804C9">
        <w:tab/>
      </w:r>
      <w:r w:rsidRPr="00E804C9">
        <w:tab/>
      </w:r>
      <w:r w:rsidRPr="00E804C9">
        <w:tab/>
        <w:t>CellSelectionInfoCE1-r13</w:t>
      </w:r>
      <w:r w:rsidRPr="00E804C9">
        <w:tab/>
      </w:r>
      <w:r w:rsidRPr="00E804C9">
        <w:tab/>
      </w:r>
      <w:r w:rsidRPr="00E804C9">
        <w:tab/>
        <w:t>OPTIONAL</w:t>
      </w:r>
      <w:r w:rsidRPr="00E804C9">
        <w:tab/>
        <w:t>-- Need OP</w:t>
      </w:r>
    </w:p>
    <w:p w14:paraId="5A20AEB9" w14:textId="77777777" w:rsidR="009722D5" w:rsidRPr="00E804C9" w:rsidRDefault="009722D5" w:rsidP="009722D5">
      <w:pPr>
        <w:pStyle w:val="PL"/>
        <w:shd w:val="clear" w:color="auto" w:fill="E6E6E6"/>
      </w:pPr>
      <w:r w:rsidRPr="00E804C9">
        <w:t>}</w:t>
      </w:r>
    </w:p>
    <w:p w14:paraId="32DBCC92" w14:textId="77777777" w:rsidR="0012045C" w:rsidRPr="00E804C9" w:rsidRDefault="0012045C" w:rsidP="0012045C">
      <w:pPr>
        <w:pStyle w:val="PL"/>
        <w:shd w:val="clear" w:color="auto" w:fill="E6E6E6"/>
      </w:pPr>
    </w:p>
    <w:p w14:paraId="3543BCF4" w14:textId="77777777" w:rsidR="0012045C" w:rsidRPr="00E804C9" w:rsidRDefault="0012045C" w:rsidP="0012045C">
      <w:pPr>
        <w:pStyle w:val="PL"/>
        <w:shd w:val="clear" w:color="auto" w:fill="E6E6E6"/>
      </w:pPr>
      <w:r w:rsidRPr="00E804C9">
        <w:t>InterFreqCarrierFreqInfo-v1360</w:t>
      </w:r>
      <w:r w:rsidRPr="00E804C9">
        <w:tab/>
        <w:t>::= SEQUENCE {</w:t>
      </w:r>
    </w:p>
    <w:p w14:paraId="02B4B429" w14:textId="77777777" w:rsidR="0012045C" w:rsidRPr="00E804C9" w:rsidRDefault="0012045C" w:rsidP="0012045C">
      <w:pPr>
        <w:pStyle w:val="PL"/>
        <w:shd w:val="clear" w:color="auto" w:fill="E6E6E6"/>
      </w:pPr>
      <w:r w:rsidRPr="00E804C9">
        <w:tab/>
        <w:t>cellSelectionInfoCE1-v1360</w:t>
      </w:r>
      <w:r w:rsidRPr="00E804C9">
        <w:tab/>
      </w:r>
      <w:r w:rsidRPr="00E804C9">
        <w:tab/>
        <w:t>CellSelectionInfoCE1-v1360</w:t>
      </w:r>
      <w:r w:rsidRPr="00E804C9">
        <w:tab/>
        <w:t>OPTIONAL</w:t>
      </w:r>
      <w:r w:rsidRPr="00E804C9">
        <w:tab/>
        <w:t>-- Cond QrxlevminCE1</w:t>
      </w:r>
    </w:p>
    <w:p w14:paraId="6970425D" w14:textId="77777777" w:rsidR="009722D5" w:rsidRPr="00E804C9" w:rsidRDefault="0012045C" w:rsidP="0012045C">
      <w:pPr>
        <w:pStyle w:val="PL"/>
        <w:shd w:val="clear" w:color="auto" w:fill="E6E6E6"/>
      </w:pPr>
      <w:r w:rsidRPr="00E804C9">
        <w:t>}</w:t>
      </w:r>
    </w:p>
    <w:p w14:paraId="12AECFD8" w14:textId="77777777" w:rsidR="001A254A" w:rsidRPr="00E804C9" w:rsidRDefault="001A254A" w:rsidP="001A254A">
      <w:pPr>
        <w:pStyle w:val="PL"/>
        <w:shd w:val="clear" w:color="auto" w:fill="E6E6E6"/>
      </w:pPr>
    </w:p>
    <w:p w14:paraId="576844B8" w14:textId="77777777" w:rsidR="001A254A" w:rsidRPr="00E804C9" w:rsidRDefault="001A254A" w:rsidP="001A254A">
      <w:pPr>
        <w:pStyle w:val="PL"/>
        <w:shd w:val="clear" w:color="auto" w:fill="E6E6E6"/>
      </w:pPr>
      <w:r w:rsidRPr="00E804C9">
        <w:t>InterFreqCarrierFreqInfo-v1530</w:t>
      </w:r>
      <w:r w:rsidRPr="00E804C9">
        <w:tab/>
        <w:t>::= SEQUENCE {</w:t>
      </w:r>
    </w:p>
    <w:p w14:paraId="562129F9" w14:textId="77777777" w:rsidR="001A254A" w:rsidRPr="00E804C9" w:rsidRDefault="001A254A" w:rsidP="001A254A">
      <w:pPr>
        <w:pStyle w:val="PL"/>
        <w:shd w:val="clear" w:color="auto" w:fill="E6E6E6"/>
      </w:pPr>
      <w:r w:rsidRPr="00E804C9">
        <w:tab/>
        <w:t>hsdn-Indication</w:t>
      </w:r>
      <w:r w:rsidR="00D65D3A" w:rsidRPr="00E804C9">
        <w:t>-r15</w:t>
      </w:r>
      <w:r w:rsidRPr="00E804C9">
        <w:tab/>
      </w:r>
      <w:r w:rsidRPr="00E804C9">
        <w:tab/>
      </w:r>
      <w:r w:rsidRPr="00E804C9">
        <w:tab/>
      </w:r>
      <w:r w:rsidRPr="00E804C9">
        <w:tab/>
      </w:r>
      <w:r w:rsidRPr="00E804C9">
        <w:tab/>
        <w:t>BOOLEAN</w:t>
      </w:r>
      <w:r w:rsidR="00E009A9" w:rsidRPr="00E804C9">
        <w:t>,</w:t>
      </w:r>
    </w:p>
    <w:p w14:paraId="51541B35" w14:textId="77777777" w:rsidR="001A254A" w:rsidRPr="00E804C9" w:rsidRDefault="001A254A" w:rsidP="001A254A">
      <w:pPr>
        <w:pStyle w:val="PL"/>
        <w:shd w:val="clear" w:color="auto" w:fill="E6E6E6"/>
      </w:pPr>
      <w:r w:rsidRPr="00E804C9">
        <w:tab/>
        <w:t>interFreqNeighHSDN-CellList-r15</w:t>
      </w:r>
      <w:r w:rsidRPr="00E804C9">
        <w:tab/>
      </w:r>
      <w:r w:rsidRPr="00E804C9">
        <w:tab/>
        <w:t>InterFreqNeighHSDN-CellList-r15</w:t>
      </w:r>
      <w:r w:rsidRPr="00E804C9">
        <w:tab/>
      </w:r>
      <w:r w:rsidRPr="00E804C9">
        <w:tab/>
        <w:t>OPTIONAL</w:t>
      </w:r>
      <w:r w:rsidR="0084031F" w:rsidRPr="00E804C9">
        <w:t>,</w:t>
      </w:r>
      <w:r w:rsidRPr="00E804C9">
        <w:tab/>
        <w:t>-- Need OR</w:t>
      </w:r>
    </w:p>
    <w:p w14:paraId="22A4B3B8" w14:textId="77777777" w:rsidR="00FF639C" w:rsidRPr="00E804C9" w:rsidRDefault="00FF639C" w:rsidP="001A254A">
      <w:pPr>
        <w:pStyle w:val="PL"/>
        <w:shd w:val="clear" w:color="auto" w:fill="E6E6E6"/>
      </w:pPr>
      <w:r w:rsidRPr="00E804C9">
        <w:tab/>
        <w:t>cellSelectionInfoCE-v1530</w:t>
      </w:r>
      <w:r w:rsidRPr="00E804C9">
        <w:tab/>
      </w:r>
      <w:r w:rsidRPr="00E804C9">
        <w:tab/>
      </w:r>
      <w:r w:rsidRPr="00E804C9">
        <w:tab/>
        <w:t>CellSelectionInfoCE-v1530</w:t>
      </w:r>
      <w:r w:rsidRPr="00E804C9">
        <w:tab/>
      </w:r>
      <w:r w:rsidRPr="00E804C9">
        <w:tab/>
      </w:r>
      <w:r w:rsidRPr="00E804C9">
        <w:tab/>
        <w:t>OPTIONAL</w:t>
      </w:r>
      <w:r w:rsidRPr="00E804C9">
        <w:tab/>
        <w:t>-- Need OP</w:t>
      </w:r>
    </w:p>
    <w:p w14:paraId="238F702A" w14:textId="77777777" w:rsidR="0012045C" w:rsidRPr="00E804C9" w:rsidRDefault="001A254A" w:rsidP="001A254A">
      <w:pPr>
        <w:pStyle w:val="PL"/>
        <w:shd w:val="clear" w:color="auto" w:fill="E6E6E6"/>
      </w:pPr>
      <w:r w:rsidRPr="00E804C9">
        <w:t>}</w:t>
      </w:r>
    </w:p>
    <w:p w14:paraId="50CEB853" w14:textId="77777777" w:rsidR="005F2F73" w:rsidRPr="00E804C9" w:rsidRDefault="005F2F73" w:rsidP="005F2F73">
      <w:pPr>
        <w:pStyle w:val="PL"/>
        <w:shd w:val="clear" w:color="auto" w:fill="E6E6E6"/>
      </w:pPr>
    </w:p>
    <w:p w14:paraId="2582236B" w14:textId="77777777" w:rsidR="005F2F73" w:rsidRPr="00E804C9" w:rsidRDefault="005F2F73" w:rsidP="005F2F73">
      <w:pPr>
        <w:pStyle w:val="PL"/>
        <w:shd w:val="clear" w:color="auto" w:fill="E6E6E6"/>
      </w:pPr>
      <w:r w:rsidRPr="00E804C9">
        <w:t>InterFreqCarrierFreqInfo</w:t>
      </w:r>
      <w:r w:rsidR="0029285D" w:rsidRPr="00E804C9">
        <w:t>-v1610</w:t>
      </w:r>
      <w:r w:rsidRPr="00E804C9">
        <w:tab/>
        <w:t>::= SEQUENCE {</w:t>
      </w:r>
    </w:p>
    <w:p w14:paraId="0C957C7E" w14:textId="77777777" w:rsidR="005F2F73" w:rsidRPr="00E804C9" w:rsidRDefault="005F2F73" w:rsidP="005F2F73">
      <w:pPr>
        <w:pStyle w:val="PL"/>
        <w:shd w:val="clear" w:color="auto" w:fill="E6E6E6"/>
      </w:pPr>
      <w:r w:rsidRPr="00E804C9">
        <w:tab/>
        <w:t>altCellReselectionPriority-r16</w:t>
      </w:r>
      <w:r w:rsidRPr="00E804C9">
        <w:tab/>
      </w:r>
      <w:r w:rsidRPr="00E804C9">
        <w:tab/>
        <w:t>CellReselectionPriority</w:t>
      </w:r>
      <w:r w:rsidRPr="00E804C9">
        <w:tab/>
      </w:r>
      <w:r w:rsidRPr="00E804C9">
        <w:tab/>
        <w:t>OPTIONAL,</w:t>
      </w:r>
      <w:r w:rsidRPr="00E804C9">
        <w:tab/>
        <w:t>-- Need OR</w:t>
      </w:r>
    </w:p>
    <w:p w14:paraId="5DD59F3A" w14:textId="77777777" w:rsidR="005F2F73" w:rsidRPr="00E804C9" w:rsidRDefault="005F2F73" w:rsidP="005F2F73">
      <w:pPr>
        <w:pStyle w:val="PL"/>
        <w:shd w:val="clear" w:color="auto" w:fill="E6E6E6"/>
      </w:pPr>
      <w:r w:rsidRPr="00E804C9">
        <w:tab/>
        <w:t>altCellReselectionSubPriority-r16</w:t>
      </w:r>
      <w:r w:rsidRPr="00E804C9">
        <w:tab/>
        <w:t>CellReselectionSubPriority-r13</w:t>
      </w:r>
      <w:r w:rsidRPr="00E804C9">
        <w:tab/>
        <w:t>OPTIONAL</w:t>
      </w:r>
      <w:r w:rsidR="00141576" w:rsidRPr="00E804C9">
        <w:t>,</w:t>
      </w:r>
      <w:r w:rsidRPr="00E804C9">
        <w:tab/>
        <w:t>-- Need OR</w:t>
      </w:r>
    </w:p>
    <w:p w14:paraId="674A4969" w14:textId="77777777" w:rsidR="00063C32" w:rsidRPr="00E804C9" w:rsidRDefault="00063C32" w:rsidP="00063C32">
      <w:pPr>
        <w:pStyle w:val="PL"/>
        <w:shd w:val="clear" w:color="auto" w:fill="E6E6E6"/>
      </w:pPr>
      <w:r w:rsidRPr="00E804C9">
        <w:tab/>
        <w:t>rss-ConfigCarrierInfo-r16</w:t>
      </w:r>
      <w:r w:rsidRPr="00E804C9">
        <w:tab/>
      </w:r>
      <w:r w:rsidRPr="00E804C9">
        <w:tab/>
      </w:r>
      <w:r w:rsidRPr="00E804C9">
        <w:tab/>
      </w:r>
      <w:r w:rsidRPr="00E804C9">
        <w:tab/>
        <w:t>RSS-ConfigCarrierInfo-r16</w:t>
      </w:r>
      <w:r w:rsidRPr="00E804C9">
        <w:tab/>
      </w:r>
      <w:r w:rsidRPr="00E804C9">
        <w:tab/>
        <w:t>OPTIONAL,</w:t>
      </w:r>
      <w:r w:rsidRPr="00E804C9">
        <w:tab/>
        <w:t>-- Cond RSS</w:t>
      </w:r>
    </w:p>
    <w:p w14:paraId="27EF3D14" w14:textId="77777777" w:rsidR="00063C32" w:rsidRPr="00E804C9" w:rsidRDefault="00063C32" w:rsidP="00063C32">
      <w:pPr>
        <w:pStyle w:val="PL"/>
        <w:shd w:val="clear" w:color="auto" w:fill="E6E6E6"/>
      </w:pPr>
      <w:r w:rsidRPr="00E804C9">
        <w:tab/>
        <w:t>interFreqNeighCellList</w:t>
      </w:r>
      <w:r w:rsidR="0029285D" w:rsidRPr="00E804C9">
        <w:t>-v1610</w:t>
      </w:r>
      <w:r w:rsidRPr="00E804C9">
        <w:tab/>
      </w:r>
      <w:r w:rsidRPr="00E804C9">
        <w:tab/>
      </w:r>
      <w:r w:rsidRPr="00E804C9">
        <w:tab/>
        <w:t>InterFreqNeighCellList</w:t>
      </w:r>
      <w:r w:rsidR="0029285D" w:rsidRPr="00E804C9">
        <w:t>-v1610</w:t>
      </w:r>
      <w:r w:rsidRPr="00E804C9">
        <w:tab/>
        <w:t>OPTIONAL</w:t>
      </w:r>
      <w:r w:rsidRPr="00E804C9">
        <w:tab/>
        <w:t>-- Cond RSS</w:t>
      </w:r>
    </w:p>
    <w:p w14:paraId="2006EC61" w14:textId="77777777" w:rsidR="001A254A" w:rsidRPr="00E804C9" w:rsidRDefault="005F2F73" w:rsidP="00063C32">
      <w:pPr>
        <w:pStyle w:val="PL"/>
        <w:shd w:val="clear" w:color="auto" w:fill="E6E6E6"/>
      </w:pPr>
      <w:r w:rsidRPr="00E804C9">
        <w:t>}</w:t>
      </w:r>
    </w:p>
    <w:p w14:paraId="1C6B6B26" w14:textId="77777777" w:rsidR="00786B2E" w:rsidRPr="00E804C9" w:rsidRDefault="00786B2E" w:rsidP="00786B2E">
      <w:pPr>
        <w:pStyle w:val="PL"/>
        <w:shd w:val="clear" w:color="auto" w:fill="E6E6E6"/>
      </w:pPr>
    </w:p>
    <w:p w14:paraId="62A5F400" w14:textId="77777777" w:rsidR="00786B2E" w:rsidRPr="00E804C9" w:rsidRDefault="00786B2E" w:rsidP="00786B2E">
      <w:pPr>
        <w:pStyle w:val="PL"/>
        <w:shd w:val="clear" w:color="auto" w:fill="E6E6E6"/>
      </w:pPr>
    </w:p>
    <w:p w14:paraId="5FFA53B7" w14:textId="3B062FC2" w:rsidR="00786B2E" w:rsidRPr="00E804C9" w:rsidRDefault="00786B2E" w:rsidP="00786B2E">
      <w:pPr>
        <w:pStyle w:val="PL"/>
        <w:shd w:val="clear" w:color="auto" w:fill="E6E6E6"/>
      </w:pPr>
      <w:r w:rsidRPr="00E804C9">
        <w:t>InterFreqCarrierFreqInfo-v1800</w:t>
      </w:r>
      <w:r w:rsidRPr="00E804C9">
        <w:tab/>
        <w:t>::= SEQUENCE {</w:t>
      </w:r>
    </w:p>
    <w:p w14:paraId="6B06BE58" w14:textId="4C0BB75B" w:rsidR="00AA128E" w:rsidRPr="00E804C9" w:rsidRDefault="00786B2E" w:rsidP="00786B2E">
      <w:pPr>
        <w:pStyle w:val="PL"/>
        <w:shd w:val="clear" w:color="auto" w:fill="E6E6E6"/>
      </w:pPr>
      <w:r w:rsidRPr="00E804C9">
        <w:tab/>
        <w:t>satelliteAssistanceInfoList-r18</w:t>
      </w:r>
      <w:r w:rsidRPr="00E804C9">
        <w:tab/>
      </w:r>
      <w:r w:rsidR="00AA128E" w:rsidRPr="00E804C9">
        <w:tab/>
      </w:r>
      <w:r w:rsidRPr="00E804C9">
        <w:t>SEQUENCE (SIZE(1..maxSat-r1</w:t>
      </w:r>
      <w:r w:rsidR="00124BF4" w:rsidRPr="00E804C9">
        <w:t>7</w:t>
      </w:r>
      <w:r w:rsidRPr="00E804C9">
        <w:t>)) OF SatelliteId-r18</w:t>
      </w:r>
    </w:p>
    <w:p w14:paraId="216A7530" w14:textId="25680A05" w:rsidR="00786B2E" w:rsidRPr="00E804C9" w:rsidRDefault="00AA128E" w:rsidP="00786B2E">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786B2E" w:rsidRPr="00E804C9">
        <w:tab/>
        <w:t>OPTIONAL</w:t>
      </w:r>
      <w:r w:rsidRPr="00E804C9">
        <w:t>,</w:t>
      </w:r>
      <w:r w:rsidR="00786B2E" w:rsidRPr="00E804C9">
        <w:tab/>
        <w:t>-- Need OR</w:t>
      </w:r>
    </w:p>
    <w:p w14:paraId="57F3B16B" w14:textId="3C9389FC" w:rsidR="00AA128E" w:rsidRPr="00E804C9" w:rsidRDefault="00AA128E" w:rsidP="00AA128E">
      <w:pPr>
        <w:pStyle w:val="PL"/>
        <w:shd w:val="clear" w:color="auto" w:fill="E6E6E6"/>
      </w:pPr>
      <w:r w:rsidRPr="00E804C9">
        <w:tab/>
        <w:t>freqBandIndicatorAerial-r18</w:t>
      </w:r>
      <w:r w:rsidRPr="00E804C9">
        <w:tab/>
      </w:r>
      <w:r w:rsidRPr="00E804C9">
        <w:tab/>
      </w:r>
      <w:r w:rsidRPr="00E804C9">
        <w:tab/>
        <w:t>FreqBandIndicator-r11</w:t>
      </w:r>
      <w:r w:rsidRPr="00E804C9">
        <w:tab/>
      </w:r>
      <w:r w:rsidRPr="00E804C9">
        <w:tab/>
      </w:r>
      <w:r w:rsidRPr="00E804C9">
        <w:tab/>
      </w:r>
      <w:r w:rsidRPr="00E804C9">
        <w:tab/>
        <w:t>OPTIONAL,</w:t>
      </w:r>
      <w:r w:rsidRPr="00E804C9">
        <w:tab/>
        <w:t>-- Need OR</w:t>
      </w:r>
    </w:p>
    <w:p w14:paraId="3AEA2B84" w14:textId="7A27C128" w:rsidR="00AA128E" w:rsidRPr="00E804C9" w:rsidRDefault="00AA128E" w:rsidP="00AA128E">
      <w:pPr>
        <w:pStyle w:val="PL"/>
        <w:shd w:val="clear" w:color="auto" w:fill="E6E6E6"/>
      </w:pPr>
      <w:r w:rsidRPr="00E804C9">
        <w:tab/>
        <w:t>freqBandInfoAerial-r18</w:t>
      </w:r>
      <w:r w:rsidRPr="00E804C9">
        <w:tab/>
      </w:r>
      <w:r w:rsidRPr="00E804C9">
        <w:tab/>
      </w:r>
      <w:r w:rsidRPr="00E804C9">
        <w:tab/>
      </w:r>
      <w:r w:rsidRPr="00E804C9">
        <w:tab/>
        <w:t>NS-PmaxListAerial-r18</w:t>
      </w:r>
      <w:r w:rsidRPr="00E804C9">
        <w:tab/>
      </w:r>
      <w:r w:rsidRPr="00E804C9">
        <w:tab/>
      </w:r>
      <w:r w:rsidRPr="00E804C9">
        <w:tab/>
      </w:r>
      <w:r w:rsidRPr="00E804C9">
        <w:tab/>
        <w:t>OPTIONAL,</w:t>
      </w:r>
      <w:r w:rsidRPr="00E804C9">
        <w:tab/>
        <w:t>-- Need OR</w:t>
      </w:r>
    </w:p>
    <w:p w14:paraId="0BA48707" w14:textId="77777777" w:rsidR="00AA128E" w:rsidRPr="00E804C9" w:rsidRDefault="00AA128E" w:rsidP="00AA128E">
      <w:pPr>
        <w:pStyle w:val="PL"/>
        <w:shd w:val="clear" w:color="auto" w:fill="E6E6E6"/>
      </w:pPr>
      <w:r w:rsidRPr="00E804C9">
        <w:tab/>
        <w:t>multiBandInfoListAerial-r18</w:t>
      </w:r>
      <w:r w:rsidRPr="00E804C9">
        <w:tab/>
      </w:r>
      <w:r w:rsidRPr="00E804C9">
        <w:tab/>
      </w:r>
      <w:r w:rsidRPr="00E804C9">
        <w:tab/>
        <w:t>MultiBandInfoListAerial-r18</w:t>
      </w:r>
      <w:r w:rsidRPr="00E804C9">
        <w:tab/>
      </w:r>
      <w:r w:rsidRPr="00E804C9">
        <w:tab/>
      </w:r>
      <w:r w:rsidRPr="00E804C9">
        <w:tab/>
        <w:t>OPTIONAL</w:t>
      </w:r>
      <w:r w:rsidRPr="00E804C9">
        <w:tab/>
        <w:t>-- Need OR</w:t>
      </w:r>
    </w:p>
    <w:p w14:paraId="44A6FCFC" w14:textId="09F15DB4" w:rsidR="005F2F73" w:rsidRPr="00E804C9" w:rsidRDefault="00786B2E" w:rsidP="00AA128E">
      <w:pPr>
        <w:pStyle w:val="PL"/>
        <w:shd w:val="clear" w:color="auto" w:fill="E6E6E6"/>
      </w:pPr>
      <w:r w:rsidRPr="00E804C9">
        <w:t>}</w:t>
      </w:r>
    </w:p>
    <w:p w14:paraId="6320FDC0" w14:textId="77777777" w:rsidR="00786B2E" w:rsidRPr="00E804C9" w:rsidRDefault="00786B2E" w:rsidP="00786B2E">
      <w:pPr>
        <w:pStyle w:val="PL"/>
        <w:shd w:val="clear" w:color="auto" w:fill="E6E6E6"/>
      </w:pPr>
    </w:p>
    <w:p w14:paraId="55442EC8" w14:textId="77777777" w:rsidR="009722D5" w:rsidRPr="00E804C9" w:rsidRDefault="009722D5" w:rsidP="009722D5">
      <w:pPr>
        <w:pStyle w:val="PL"/>
        <w:shd w:val="clear" w:color="auto" w:fill="E6E6E6"/>
      </w:pPr>
      <w:r w:rsidRPr="00E804C9">
        <w:t>InterFreqNeighCellList ::=</w:t>
      </w:r>
      <w:r w:rsidRPr="00E804C9">
        <w:tab/>
      </w:r>
      <w:r w:rsidRPr="00E804C9">
        <w:tab/>
      </w:r>
      <w:r w:rsidRPr="00E804C9">
        <w:tab/>
        <w:t>SEQUENCE (SIZE (1..maxCellInter)) OF InterFreqNeighCellInfo</w:t>
      </w:r>
    </w:p>
    <w:p w14:paraId="33C38354" w14:textId="77777777" w:rsidR="001A254A" w:rsidRPr="00E804C9" w:rsidRDefault="001A254A" w:rsidP="001A254A">
      <w:pPr>
        <w:pStyle w:val="PL"/>
        <w:shd w:val="clear" w:color="auto" w:fill="E6E6E6"/>
      </w:pPr>
    </w:p>
    <w:p w14:paraId="6E91EABB" w14:textId="77777777" w:rsidR="00063C32" w:rsidRPr="00E804C9" w:rsidRDefault="00063C32" w:rsidP="00063C32">
      <w:pPr>
        <w:pStyle w:val="PL"/>
        <w:shd w:val="clear" w:color="auto" w:fill="E6E6E6"/>
      </w:pPr>
      <w:r w:rsidRPr="00E804C9">
        <w:t>InterFreqNeighCellList</w:t>
      </w:r>
      <w:r w:rsidR="0029285D" w:rsidRPr="00E804C9">
        <w:t>-v1610</w:t>
      </w:r>
      <w:r w:rsidRPr="00E804C9">
        <w:t xml:space="preserve"> ::=</w:t>
      </w:r>
      <w:r w:rsidRPr="00E804C9">
        <w:tab/>
      </w:r>
      <w:r w:rsidRPr="00E804C9">
        <w:tab/>
        <w:t>SEQUENCE (SIZE (1..maxCellInter)) OF InterFreqNeighCellInfo</w:t>
      </w:r>
      <w:r w:rsidR="0029285D" w:rsidRPr="00E804C9">
        <w:t>-v1610</w:t>
      </w:r>
    </w:p>
    <w:p w14:paraId="6EE6F121" w14:textId="77777777" w:rsidR="00063C32" w:rsidRPr="00E804C9" w:rsidRDefault="00063C32" w:rsidP="001A254A">
      <w:pPr>
        <w:pStyle w:val="PL"/>
        <w:shd w:val="clear" w:color="auto" w:fill="E6E6E6"/>
      </w:pPr>
    </w:p>
    <w:p w14:paraId="2CBD8017" w14:textId="77777777" w:rsidR="009722D5" w:rsidRPr="00E804C9" w:rsidRDefault="001A254A" w:rsidP="001A254A">
      <w:pPr>
        <w:pStyle w:val="PL"/>
        <w:shd w:val="clear" w:color="auto" w:fill="E6E6E6"/>
      </w:pPr>
      <w:r w:rsidRPr="00E804C9">
        <w:t>InterFreqNeighHSDN-CellList-r15 ::= SEQUENCE (SIZE (1..maxCellInter)) OF PhysCellIdRange</w:t>
      </w:r>
    </w:p>
    <w:p w14:paraId="7CE7CAFE" w14:textId="77777777" w:rsidR="001A254A" w:rsidRPr="00E804C9" w:rsidRDefault="001A254A" w:rsidP="001A254A">
      <w:pPr>
        <w:pStyle w:val="PL"/>
        <w:shd w:val="clear" w:color="auto" w:fill="E6E6E6"/>
      </w:pPr>
    </w:p>
    <w:p w14:paraId="63636DE7" w14:textId="77777777" w:rsidR="009722D5" w:rsidRPr="00E804C9" w:rsidRDefault="009722D5" w:rsidP="009722D5">
      <w:pPr>
        <w:pStyle w:val="PL"/>
        <w:shd w:val="clear" w:color="auto" w:fill="E6E6E6"/>
      </w:pPr>
      <w:r w:rsidRPr="00E804C9">
        <w:t>InterFreqNeighCellInfo ::=</w:t>
      </w:r>
      <w:r w:rsidRPr="00E804C9">
        <w:tab/>
      </w:r>
      <w:r w:rsidRPr="00E804C9">
        <w:tab/>
      </w:r>
      <w:r w:rsidRPr="00E804C9">
        <w:tab/>
        <w:t>SEQUENCE {</w:t>
      </w:r>
    </w:p>
    <w:p w14:paraId="787C2C07" w14:textId="77777777" w:rsidR="009722D5" w:rsidRPr="00E804C9" w:rsidRDefault="009722D5" w:rsidP="009722D5">
      <w:pPr>
        <w:pStyle w:val="PL"/>
        <w:shd w:val="clear" w:color="auto" w:fill="E6E6E6"/>
      </w:pPr>
      <w:r w:rsidRPr="00E804C9">
        <w:tab/>
        <w:t>physCellId</w:t>
      </w:r>
      <w:r w:rsidRPr="00E804C9">
        <w:tab/>
      </w:r>
      <w:r w:rsidRPr="00E804C9">
        <w:tab/>
      </w:r>
      <w:r w:rsidRPr="00E804C9">
        <w:tab/>
      </w:r>
      <w:r w:rsidRPr="00E804C9">
        <w:tab/>
      </w:r>
      <w:r w:rsidRPr="00E804C9">
        <w:tab/>
      </w:r>
      <w:r w:rsidRPr="00E804C9">
        <w:tab/>
      </w:r>
      <w:r w:rsidRPr="00E804C9">
        <w:tab/>
        <w:t>PhysCellId,</w:t>
      </w:r>
    </w:p>
    <w:p w14:paraId="4EB20513" w14:textId="77777777" w:rsidR="009722D5" w:rsidRPr="00E804C9" w:rsidRDefault="009722D5" w:rsidP="009722D5">
      <w:pPr>
        <w:pStyle w:val="PL"/>
        <w:shd w:val="clear" w:color="auto" w:fill="E6E6E6"/>
      </w:pPr>
      <w:r w:rsidRPr="00E804C9">
        <w:tab/>
        <w:t>q-OffsetCell</w:t>
      </w:r>
      <w:r w:rsidRPr="00E804C9">
        <w:tab/>
      </w:r>
      <w:r w:rsidRPr="00E804C9">
        <w:tab/>
      </w:r>
      <w:r w:rsidRPr="00E804C9">
        <w:tab/>
      </w:r>
      <w:r w:rsidRPr="00E804C9">
        <w:tab/>
      </w:r>
      <w:r w:rsidRPr="00E804C9">
        <w:tab/>
      </w:r>
      <w:r w:rsidRPr="00E804C9">
        <w:tab/>
        <w:t>Q-OffsetRange</w:t>
      </w:r>
    </w:p>
    <w:p w14:paraId="1E797F8C" w14:textId="77777777" w:rsidR="009722D5" w:rsidRPr="00E804C9" w:rsidRDefault="009722D5" w:rsidP="009722D5">
      <w:pPr>
        <w:pStyle w:val="PL"/>
        <w:shd w:val="clear" w:color="auto" w:fill="E6E6E6"/>
      </w:pPr>
      <w:r w:rsidRPr="00E804C9">
        <w:t>}</w:t>
      </w:r>
    </w:p>
    <w:p w14:paraId="361EE8F0" w14:textId="77777777" w:rsidR="00063C32" w:rsidRPr="00E804C9" w:rsidRDefault="00063C32" w:rsidP="009722D5">
      <w:pPr>
        <w:pStyle w:val="PL"/>
        <w:shd w:val="clear" w:color="auto" w:fill="E6E6E6"/>
      </w:pPr>
    </w:p>
    <w:p w14:paraId="5ADB192D" w14:textId="77777777" w:rsidR="00063C32" w:rsidRPr="00E804C9" w:rsidRDefault="00063C32" w:rsidP="00063C32">
      <w:pPr>
        <w:pStyle w:val="PL"/>
        <w:shd w:val="clear" w:color="auto" w:fill="E6E6E6"/>
      </w:pPr>
      <w:r w:rsidRPr="00E804C9">
        <w:t>InterFreqNeighCellInfo</w:t>
      </w:r>
      <w:r w:rsidR="0029285D" w:rsidRPr="00E804C9">
        <w:t>-v1610</w:t>
      </w:r>
      <w:r w:rsidRPr="00E804C9">
        <w:t xml:space="preserve"> ::= SEQUENCE {</w:t>
      </w:r>
    </w:p>
    <w:p w14:paraId="2261B2F5" w14:textId="77777777" w:rsidR="00063C32" w:rsidRPr="00E804C9" w:rsidRDefault="00063C32" w:rsidP="00063C32">
      <w:pPr>
        <w:pStyle w:val="PL"/>
        <w:shd w:val="clear" w:color="auto" w:fill="E6E6E6"/>
      </w:pPr>
      <w:r w:rsidRPr="00E804C9">
        <w:tab/>
        <w:t>rss-MeasPowerBias-r16</w:t>
      </w:r>
      <w:r w:rsidRPr="00E804C9">
        <w:tab/>
      </w:r>
      <w:r w:rsidRPr="00E804C9">
        <w:tab/>
      </w:r>
      <w:r w:rsidRPr="00E804C9">
        <w:tab/>
        <w:t>RSS-MeasPowerBias-r16</w:t>
      </w:r>
    </w:p>
    <w:p w14:paraId="191B3227" w14:textId="77777777" w:rsidR="00063C32" w:rsidRPr="00E804C9" w:rsidRDefault="00063C32" w:rsidP="00063C32">
      <w:pPr>
        <w:pStyle w:val="PL"/>
        <w:shd w:val="clear" w:color="auto" w:fill="E6E6E6"/>
      </w:pPr>
      <w:r w:rsidRPr="00E804C9">
        <w:t>}</w:t>
      </w:r>
    </w:p>
    <w:p w14:paraId="435FD124" w14:textId="77777777" w:rsidR="009722D5" w:rsidRPr="00E804C9" w:rsidRDefault="009722D5" w:rsidP="009722D5">
      <w:pPr>
        <w:pStyle w:val="PL"/>
        <w:shd w:val="clear" w:color="auto" w:fill="E6E6E6"/>
      </w:pPr>
    </w:p>
    <w:p w14:paraId="4DE73D26" w14:textId="118C3C5E" w:rsidR="009722D5" w:rsidRPr="00E804C9" w:rsidRDefault="009722D5" w:rsidP="009722D5">
      <w:pPr>
        <w:pStyle w:val="PL"/>
        <w:shd w:val="clear" w:color="auto" w:fill="E6E6E6"/>
      </w:pPr>
      <w:r w:rsidRPr="00E804C9">
        <w:t>InterFreq</w:t>
      </w:r>
      <w:r w:rsidR="00A2294B" w:rsidRPr="00E804C9">
        <w:t>Excluded</w:t>
      </w:r>
      <w:r w:rsidRPr="00E804C9">
        <w:t>CellList ::=</w:t>
      </w:r>
      <w:r w:rsidRPr="00E804C9">
        <w:tab/>
      </w:r>
      <w:r w:rsidRPr="00E804C9">
        <w:tab/>
      </w:r>
      <w:r w:rsidRPr="00E804C9">
        <w:tab/>
        <w:t>SEQUENCE (SIZE (1..max</w:t>
      </w:r>
      <w:r w:rsidR="00A2294B" w:rsidRPr="00E804C9">
        <w:t>Excluded</w:t>
      </w:r>
      <w:r w:rsidRPr="00E804C9">
        <w:t>Cell)) OF PhysCellIdRange</w:t>
      </w:r>
    </w:p>
    <w:p w14:paraId="3B21CA4C" w14:textId="77777777" w:rsidR="009722D5" w:rsidRPr="00E804C9" w:rsidRDefault="009722D5" w:rsidP="009722D5">
      <w:pPr>
        <w:pStyle w:val="PL"/>
        <w:shd w:val="clear" w:color="auto" w:fill="E6E6E6"/>
      </w:pPr>
    </w:p>
    <w:p w14:paraId="1A5AAA3E" w14:textId="77777777" w:rsidR="009722D5" w:rsidRPr="00E804C9" w:rsidRDefault="009722D5" w:rsidP="009722D5">
      <w:pPr>
        <w:pStyle w:val="PL"/>
        <w:shd w:val="clear" w:color="auto" w:fill="E6E6E6"/>
      </w:pPr>
      <w:r w:rsidRPr="00E804C9">
        <w:t>RedistributionInterFreqInfo-r13 ::=</w:t>
      </w:r>
      <w:r w:rsidRPr="00E804C9">
        <w:tab/>
      </w:r>
      <w:r w:rsidRPr="00E804C9">
        <w:tab/>
        <w:t>SEQUENCE {</w:t>
      </w:r>
    </w:p>
    <w:p w14:paraId="2341BDD4" w14:textId="77777777" w:rsidR="009722D5" w:rsidRPr="00E804C9" w:rsidRDefault="009722D5" w:rsidP="009722D5">
      <w:pPr>
        <w:pStyle w:val="PL"/>
        <w:shd w:val="clear" w:color="auto" w:fill="E6E6E6"/>
      </w:pPr>
      <w:r w:rsidRPr="00E804C9">
        <w:tab/>
        <w:t>redistributionFactorFreq-r13</w:t>
      </w:r>
      <w:r w:rsidRPr="00E804C9">
        <w:tab/>
      </w:r>
      <w:r w:rsidRPr="00E804C9">
        <w:tab/>
      </w:r>
      <w:r w:rsidRPr="00E804C9">
        <w:tab/>
        <w:t>RedistributionFactor-r13</w:t>
      </w:r>
      <w:r w:rsidRPr="00E804C9">
        <w:tab/>
        <w:t>OPTIONAL,</w:t>
      </w:r>
      <w:r w:rsidRPr="00E804C9">
        <w:tab/>
        <w:t>--Need OP</w:t>
      </w:r>
    </w:p>
    <w:p w14:paraId="2C1C356D" w14:textId="77777777" w:rsidR="009722D5" w:rsidRPr="00E804C9" w:rsidRDefault="009722D5" w:rsidP="009722D5">
      <w:pPr>
        <w:pStyle w:val="PL"/>
        <w:shd w:val="clear" w:color="auto" w:fill="E6E6E6"/>
      </w:pPr>
      <w:r w:rsidRPr="00E804C9">
        <w:tab/>
        <w:t>redistributionNeighCellList-r13</w:t>
      </w:r>
      <w:r w:rsidRPr="00E804C9">
        <w:tab/>
      </w:r>
      <w:r w:rsidRPr="00E804C9">
        <w:tab/>
      </w:r>
      <w:r w:rsidRPr="00E804C9">
        <w:tab/>
        <w:t>RedistributionNeighCellList-r13</w:t>
      </w:r>
      <w:r w:rsidRPr="00E804C9">
        <w:tab/>
      </w:r>
      <w:r w:rsidRPr="00E804C9">
        <w:tab/>
        <w:t>OPTIONAL</w:t>
      </w:r>
      <w:r w:rsidRPr="00E804C9">
        <w:tab/>
        <w:t>--Need OP</w:t>
      </w:r>
    </w:p>
    <w:p w14:paraId="513A4E0B" w14:textId="77777777" w:rsidR="009722D5" w:rsidRPr="00E804C9" w:rsidRDefault="009722D5" w:rsidP="009722D5">
      <w:pPr>
        <w:pStyle w:val="PL"/>
        <w:shd w:val="clear" w:color="auto" w:fill="E6E6E6"/>
      </w:pPr>
      <w:r w:rsidRPr="00E804C9">
        <w:t>}</w:t>
      </w:r>
    </w:p>
    <w:p w14:paraId="44D0E5B8" w14:textId="77777777" w:rsidR="009722D5" w:rsidRPr="00E804C9" w:rsidRDefault="009722D5" w:rsidP="009722D5">
      <w:pPr>
        <w:pStyle w:val="PL"/>
        <w:shd w:val="clear" w:color="auto" w:fill="E6E6E6"/>
      </w:pPr>
    </w:p>
    <w:p w14:paraId="1D09A900" w14:textId="77777777" w:rsidR="009722D5" w:rsidRPr="00E804C9" w:rsidRDefault="009722D5" w:rsidP="009722D5">
      <w:pPr>
        <w:pStyle w:val="PL"/>
        <w:shd w:val="clear" w:color="auto" w:fill="E6E6E6"/>
        <w:ind w:left="3408" w:hanging="3408"/>
      </w:pPr>
      <w:r w:rsidRPr="00E804C9">
        <w:t>RedistributionNeighCellList-r13 ::=</w:t>
      </w:r>
      <w:r w:rsidRPr="00E804C9">
        <w:tab/>
      </w:r>
      <w:r w:rsidRPr="00E804C9">
        <w:tab/>
        <w:t>SEQUENCE (SIZE (1..maxCellInter)) OF RedistributionNeighCell-r13</w:t>
      </w:r>
    </w:p>
    <w:p w14:paraId="16A520B8" w14:textId="77777777" w:rsidR="009722D5" w:rsidRPr="00E804C9" w:rsidRDefault="009722D5" w:rsidP="009722D5">
      <w:pPr>
        <w:pStyle w:val="PL"/>
        <w:shd w:val="clear" w:color="auto" w:fill="E6E6E6"/>
      </w:pPr>
    </w:p>
    <w:p w14:paraId="57E503C4" w14:textId="77777777" w:rsidR="009722D5" w:rsidRPr="00E804C9" w:rsidRDefault="009722D5" w:rsidP="009722D5">
      <w:pPr>
        <w:pStyle w:val="PL"/>
        <w:shd w:val="clear" w:color="auto" w:fill="E6E6E6"/>
      </w:pPr>
      <w:r w:rsidRPr="00E804C9">
        <w:t>RedistributionNeighCell-r13 ::=</w:t>
      </w:r>
      <w:r w:rsidRPr="00E804C9">
        <w:tab/>
      </w:r>
      <w:r w:rsidRPr="00E804C9">
        <w:tab/>
        <w:t>SEQUENCE {</w:t>
      </w:r>
    </w:p>
    <w:p w14:paraId="07CE56A4" w14:textId="77777777" w:rsidR="009722D5" w:rsidRPr="00E804C9" w:rsidRDefault="009722D5" w:rsidP="009722D5">
      <w:pPr>
        <w:pStyle w:val="PL"/>
        <w:shd w:val="clear" w:color="auto" w:fill="E6E6E6"/>
      </w:pPr>
      <w:r w:rsidRPr="00E804C9">
        <w:tab/>
        <w:t>physCellId-r13</w:t>
      </w:r>
      <w:r w:rsidRPr="00E804C9">
        <w:tab/>
      </w:r>
      <w:r w:rsidRPr="00E804C9">
        <w:tab/>
      </w:r>
      <w:r w:rsidRPr="00E804C9">
        <w:tab/>
      </w:r>
      <w:r w:rsidRPr="00E804C9">
        <w:tab/>
      </w:r>
      <w:r w:rsidRPr="00E804C9">
        <w:tab/>
      </w:r>
      <w:r w:rsidRPr="00E804C9">
        <w:tab/>
      </w:r>
      <w:r w:rsidRPr="00E804C9">
        <w:tab/>
      </w:r>
      <w:r w:rsidRPr="00E804C9">
        <w:tab/>
      </w:r>
      <w:r w:rsidRPr="00E804C9">
        <w:tab/>
        <w:t>PhysCellId,</w:t>
      </w:r>
    </w:p>
    <w:p w14:paraId="11DE7C4A" w14:textId="77777777" w:rsidR="009722D5" w:rsidRPr="00E804C9" w:rsidRDefault="009722D5" w:rsidP="009722D5">
      <w:pPr>
        <w:pStyle w:val="PL"/>
        <w:shd w:val="clear" w:color="auto" w:fill="E6E6E6"/>
      </w:pPr>
      <w:r w:rsidRPr="00E804C9">
        <w:tab/>
        <w:t>redistributionFactorCell-r13</w:t>
      </w:r>
      <w:r w:rsidRPr="00E804C9">
        <w:tab/>
      </w:r>
      <w:r w:rsidRPr="00E804C9">
        <w:tab/>
      </w:r>
      <w:r w:rsidRPr="00E804C9">
        <w:tab/>
      </w:r>
      <w:r w:rsidRPr="00E804C9">
        <w:tab/>
      </w:r>
      <w:r w:rsidRPr="00E804C9">
        <w:tab/>
        <w:t>RedistributionFactor-r13</w:t>
      </w:r>
    </w:p>
    <w:p w14:paraId="1F52EAE4" w14:textId="77777777" w:rsidR="009722D5" w:rsidRPr="00E804C9" w:rsidRDefault="009722D5" w:rsidP="009722D5">
      <w:pPr>
        <w:pStyle w:val="PL"/>
        <w:shd w:val="clear" w:color="auto" w:fill="E6E6E6"/>
      </w:pPr>
      <w:r w:rsidRPr="00E804C9">
        <w:t>}</w:t>
      </w:r>
    </w:p>
    <w:p w14:paraId="4B09F5A8" w14:textId="77777777" w:rsidR="009722D5" w:rsidRPr="00E804C9" w:rsidRDefault="009722D5" w:rsidP="009722D5">
      <w:pPr>
        <w:pStyle w:val="PL"/>
        <w:shd w:val="clear" w:color="auto" w:fill="E6E6E6"/>
      </w:pPr>
    </w:p>
    <w:p w14:paraId="58221D26" w14:textId="77777777" w:rsidR="009722D5" w:rsidRPr="00E804C9" w:rsidRDefault="009722D5" w:rsidP="009722D5">
      <w:pPr>
        <w:pStyle w:val="PL"/>
        <w:shd w:val="clear" w:color="auto" w:fill="E6E6E6"/>
      </w:pPr>
      <w:r w:rsidRPr="00E804C9">
        <w:t>RedistributionFactor-r13 ::=</w:t>
      </w:r>
      <w:r w:rsidRPr="00E804C9">
        <w:tab/>
        <w:t>INTEGER(1..10)</w:t>
      </w:r>
    </w:p>
    <w:p w14:paraId="2FC522F5" w14:textId="77777777" w:rsidR="009722D5" w:rsidRPr="00E804C9" w:rsidRDefault="009722D5" w:rsidP="009722D5">
      <w:pPr>
        <w:pStyle w:val="PL"/>
        <w:shd w:val="clear" w:color="auto" w:fill="E6E6E6"/>
      </w:pPr>
    </w:p>
    <w:p w14:paraId="38DAD6EA" w14:textId="77777777" w:rsidR="009722D5" w:rsidRPr="00E804C9" w:rsidRDefault="009722D5" w:rsidP="009722D5">
      <w:pPr>
        <w:pStyle w:val="PL"/>
        <w:shd w:val="clear" w:color="auto" w:fill="E6E6E6"/>
      </w:pPr>
      <w:r w:rsidRPr="00E804C9">
        <w:t>-- ASN1STOP</w:t>
      </w:r>
    </w:p>
    <w:p w14:paraId="3E73948B" w14:textId="77777777" w:rsidR="009722D5" w:rsidRPr="00E804C9"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804C9" w:rsidRPr="00E804C9" w14:paraId="3CA93BE2" w14:textId="77777777" w:rsidTr="00422829">
        <w:trPr>
          <w:gridAfter w:val="1"/>
          <w:wAfter w:w="6" w:type="dxa"/>
          <w:cantSplit/>
          <w:tblHeader/>
        </w:trPr>
        <w:tc>
          <w:tcPr>
            <w:tcW w:w="9639" w:type="dxa"/>
          </w:tcPr>
          <w:p w14:paraId="7316618C" w14:textId="77777777" w:rsidR="009722D5" w:rsidRPr="00E804C9" w:rsidRDefault="009722D5" w:rsidP="005411BB">
            <w:pPr>
              <w:pStyle w:val="TAH"/>
              <w:rPr>
                <w:lang w:eastAsia="en-GB"/>
              </w:rPr>
            </w:pPr>
            <w:r w:rsidRPr="00E804C9">
              <w:rPr>
                <w:i/>
                <w:noProof/>
                <w:lang w:eastAsia="en-GB"/>
              </w:rPr>
              <w:lastRenderedPageBreak/>
              <w:t>SystemInformationBlockType5</w:t>
            </w:r>
            <w:r w:rsidRPr="00E804C9">
              <w:rPr>
                <w:iCs/>
                <w:noProof/>
                <w:lang w:eastAsia="en-GB"/>
              </w:rPr>
              <w:t xml:space="preserve"> field descriptions</w:t>
            </w:r>
          </w:p>
        </w:tc>
      </w:tr>
      <w:tr w:rsidR="00E804C9" w:rsidRPr="00E804C9" w14:paraId="3338A209" w14:textId="77777777" w:rsidTr="00422829">
        <w:trPr>
          <w:gridAfter w:val="1"/>
          <w:wAfter w:w="6" w:type="dxa"/>
          <w:cantSplit/>
          <w:tblHeader/>
        </w:trPr>
        <w:tc>
          <w:tcPr>
            <w:tcW w:w="9639" w:type="dxa"/>
          </w:tcPr>
          <w:p w14:paraId="436B290A" w14:textId="77777777" w:rsidR="005F2F73" w:rsidRPr="00E804C9" w:rsidRDefault="005F2F73" w:rsidP="005F2F73">
            <w:pPr>
              <w:pStyle w:val="TAL"/>
              <w:rPr>
                <w:rFonts w:cs="Arial"/>
                <w:b/>
                <w:bCs/>
                <w:i/>
                <w:szCs w:val="18"/>
                <w:lang w:eastAsia="en-GB"/>
              </w:rPr>
            </w:pPr>
            <w:r w:rsidRPr="00E804C9">
              <w:rPr>
                <w:rFonts w:cs="Arial"/>
                <w:b/>
                <w:bCs/>
                <w:i/>
                <w:szCs w:val="18"/>
                <w:lang w:eastAsia="en-GB"/>
              </w:rPr>
              <w:t>altCellReselectionPriority</w:t>
            </w:r>
          </w:p>
          <w:p w14:paraId="0112399B" w14:textId="77777777" w:rsidR="005F2F73" w:rsidRPr="00E804C9" w:rsidRDefault="005F2F73" w:rsidP="004E6D61">
            <w:pPr>
              <w:pStyle w:val="TAL"/>
              <w:rPr>
                <w:noProof/>
                <w:lang w:eastAsia="en-GB"/>
              </w:rPr>
            </w:pPr>
            <w:r w:rsidRPr="00E804C9">
              <w:rPr>
                <w:rFonts w:cs="Arial"/>
                <w:szCs w:val="18"/>
                <w:lang w:eastAsia="en-GB"/>
              </w:rPr>
              <w:t xml:space="preserve">Alternative cell reselection priorities to be used by the UEs for which the </w:t>
            </w:r>
            <w:r w:rsidRPr="00E804C9">
              <w:rPr>
                <w:rFonts w:cs="Arial"/>
                <w:i/>
                <w:szCs w:val="18"/>
              </w:rPr>
              <w:t>altFreqPriorities</w:t>
            </w:r>
            <w:r w:rsidRPr="00E804C9">
              <w:rPr>
                <w:rFonts w:cs="Arial"/>
                <w:szCs w:val="18"/>
                <w:lang w:eastAsia="en-GB"/>
              </w:rPr>
              <w:t xml:space="preserve"> is set to </w:t>
            </w:r>
            <w:r w:rsidRPr="00E804C9">
              <w:rPr>
                <w:rFonts w:cs="Arial"/>
                <w:i/>
                <w:szCs w:val="18"/>
                <w:lang w:eastAsia="en-GB"/>
              </w:rPr>
              <w:t>true</w:t>
            </w:r>
            <w:r w:rsidRPr="00E804C9">
              <w:rPr>
                <w:rFonts w:cs="Arial"/>
                <w:szCs w:val="18"/>
                <w:lang w:eastAsia="en-GB"/>
              </w:rPr>
              <w:t xml:space="preserve"> in the </w:t>
            </w:r>
            <w:r w:rsidRPr="00E804C9">
              <w:rPr>
                <w:rFonts w:cs="Arial"/>
                <w:i/>
                <w:szCs w:val="18"/>
                <w:lang w:eastAsia="en-GB"/>
              </w:rPr>
              <w:t>RRCConnectionRelease</w:t>
            </w:r>
            <w:r w:rsidRPr="00E804C9">
              <w:rPr>
                <w:rFonts w:cs="Arial"/>
                <w:szCs w:val="18"/>
                <w:lang w:eastAsia="en-GB"/>
              </w:rPr>
              <w:t xml:space="preserve"> message.</w:t>
            </w:r>
          </w:p>
        </w:tc>
      </w:tr>
      <w:tr w:rsidR="00E804C9" w:rsidRPr="00E804C9" w14:paraId="0DDE8BA6" w14:textId="77777777" w:rsidTr="00422829">
        <w:trPr>
          <w:gridAfter w:val="1"/>
          <w:wAfter w:w="6" w:type="dxa"/>
          <w:cantSplit/>
          <w:tblHeader/>
        </w:trPr>
        <w:tc>
          <w:tcPr>
            <w:tcW w:w="9639" w:type="dxa"/>
          </w:tcPr>
          <w:p w14:paraId="1EAD0BFD" w14:textId="77777777" w:rsidR="005F2F73" w:rsidRPr="00E804C9" w:rsidRDefault="005F2F73" w:rsidP="005F2F73">
            <w:pPr>
              <w:pStyle w:val="TAL"/>
              <w:rPr>
                <w:rFonts w:cs="Arial"/>
                <w:b/>
                <w:bCs/>
                <w:i/>
                <w:szCs w:val="18"/>
                <w:lang w:eastAsia="en-GB"/>
              </w:rPr>
            </w:pPr>
            <w:r w:rsidRPr="00E804C9">
              <w:rPr>
                <w:rFonts w:cs="Arial"/>
                <w:b/>
                <w:bCs/>
                <w:i/>
                <w:szCs w:val="18"/>
                <w:lang w:eastAsia="en-GB"/>
              </w:rPr>
              <w:t>altCellReselectionSubPriority</w:t>
            </w:r>
          </w:p>
          <w:p w14:paraId="6FB1AA48" w14:textId="77777777" w:rsidR="005F2F73" w:rsidRPr="00E804C9" w:rsidRDefault="005F2F73" w:rsidP="004E6D61">
            <w:pPr>
              <w:pStyle w:val="TAL"/>
              <w:rPr>
                <w:noProof/>
                <w:lang w:eastAsia="en-GB"/>
              </w:rPr>
            </w:pPr>
            <w:r w:rsidRPr="00E804C9">
              <w:rPr>
                <w:rFonts w:cs="Arial"/>
                <w:szCs w:val="18"/>
                <w:lang w:eastAsia="en-GB"/>
              </w:rPr>
              <w:t xml:space="preserve">Alternative cell reselection sub-priorities to be used by the UEs for which the </w:t>
            </w:r>
            <w:r w:rsidRPr="00E804C9">
              <w:rPr>
                <w:rFonts w:cs="Arial"/>
                <w:i/>
                <w:szCs w:val="18"/>
              </w:rPr>
              <w:t>altFreqPriorities</w:t>
            </w:r>
            <w:r w:rsidRPr="00E804C9">
              <w:rPr>
                <w:rFonts w:cs="Arial"/>
                <w:szCs w:val="18"/>
                <w:lang w:eastAsia="en-GB"/>
              </w:rPr>
              <w:t xml:space="preserve"> is set to </w:t>
            </w:r>
            <w:r w:rsidRPr="00E804C9">
              <w:rPr>
                <w:rFonts w:cs="Arial"/>
                <w:i/>
                <w:szCs w:val="18"/>
                <w:lang w:eastAsia="en-GB"/>
              </w:rPr>
              <w:t>true</w:t>
            </w:r>
            <w:r w:rsidRPr="00E804C9">
              <w:rPr>
                <w:rFonts w:cs="Arial"/>
                <w:szCs w:val="18"/>
                <w:lang w:eastAsia="en-GB"/>
              </w:rPr>
              <w:t xml:space="preserve"> in the </w:t>
            </w:r>
            <w:r w:rsidRPr="00E804C9">
              <w:rPr>
                <w:rFonts w:cs="Arial"/>
                <w:i/>
                <w:szCs w:val="18"/>
                <w:lang w:eastAsia="en-GB"/>
              </w:rPr>
              <w:t>RRCConnectionRelease</w:t>
            </w:r>
            <w:r w:rsidRPr="00E804C9">
              <w:rPr>
                <w:rFonts w:cs="Arial"/>
                <w:szCs w:val="18"/>
                <w:lang w:eastAsia="en-GB"/>
              </w:rPr>
              <w:t xml:space="preserve"> message.</w:t>
            </w:r>
          </w:p>
        </w:tc>
      </w:tr>
      <w:tr w:rsidR="00E804C9" w:rsidRPr="00E804C9" w14:paraId="50D0146A" w14:textId="77777777" w:rsidTr="00422829">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2DA0285C" w14:textId="77777777" w:rsidR="00C53D81" w:rsidRPr="00E804C9" w:rsidRDefault="00C53D81" w:rsidP="007C2F74">
            <w:pPr>
              <w:pStyle w:val="TAL"/>
              <w:rPr>
                <w:b/>
                <w:bCs/>
                <w:i/>
                <w:iCs/>
              </w:rPr>
            </w:pPr>
            <w:r w:rsidRPr="00E804C9">
              <w:rPr>
                <w:b/>
                <w:bCs/>
                <w:i/>
                <w:iCs/>
              </w:rPr>
              <w:t>cellSelectionInfoCE</w:t>
            </w:r>
          </w:p>
          <w:p w14:paraId="74392F14" w14:textId="77777777" w:rsidR="00C53D81" w:rsidRPr="00E804C9" w:rsidRDefault="00C53D81" w:rsidP="007C2F74">
            <w:pPr>
              <w:pStyle w:val="TAL"/>
              <w:rPr>
                <w:lang w:eastAsia="zh-CN"/>
              </w:rPr>
            </w:pPr>
            <w:r w:rsidRPr="00E804C9">
              <w:rPr>
                <w:lang w:eastAsia="zh-CN"/>
              </w:rPr>
              <w:t>Parameters included in coverage enhancement S criteria</w:t>
            </w:r>
            <w:r w:rsidRPr="00E804C9">
              <w:t xml:space="preserve"> for BL UEs and UEs in CE</w:t>
            </w:r>
            <w:r w:rsidRPr="00E804C9">
              <w:rPr>
                <w:lang w:eastAsia="zh-CN"/>
              </w:rPr>
              <w:t>,</w:t>
            </w:r>
            <w:r w:rsidRPr="00E804C9">
              <w:t xml:space="preserve"> </w:t>
            </w:r>
            <w:r w:rsidRPr="00E804C9">
              <w:rPr>
                <w:lang w:eastAsia="zh-CN"/>
              </w:rPr>
              <w:t xml:space="preserve">applicable for inter-frequency neighbour cells. </w:t>
            </w:r>
            <w:r w:rsidRPr="00E804C9">
              <w:rPr>
                <w:bCs/>
                <w:noProof/>
                <w:lang w:eastAsia="en-GB"/>
              </w:rPr>
              <w:t xml:space="preserve">If absent, </w:t>
            </w:r>
            <w:r w:rsidRPr="00E804C9">
              <w:rPr>
                <w:lang w:eastAsia="zh-CN"/>
              </w:rPr>
              <w:t>coverage enhancement S criteria</w:t>
            </w:r>
            <w:r w:rsidRPr="00E804C9">
              <w:rPr>
                <w:bCs/>
                <w:noProof/>
                <w:lang w:eastAsia="en-GB"/>
              </w:rPr>
              <w:t xml:space="preserve"> is not applicable.</w:t>
            </w:r>
          </w:p>
        </w:tc>
      </w:tr>
      <w:tr w:rsidR="00E804C9" w:rsidRPr="00E804C9" w14:paraId="1599E71C" w14:textId="77777777" w:rsidTr="00422829">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59AC13FA" w14:textId="77777777" w:rsidR="009722D5" w:rsidRPr="00E804C9" w:rsidRDefault="009722D5" w:rsidP="005411BB">
            <w:pPr>
              <w:pStyle w:val="TAL"/>
              <w:rPr>
                <w:b/>
                <w:i/>
              </w:rPr>
            </w:pPr>
            <w:r w:rsidRPr="00E804C9">
              <w:rPr>
                <w:b/>
                <w:i/>
              </w:rPr>
              <w:t>cellSelectionInfoCE1</w:t>
            </w:r>
          </w:p>
          <w:p w14:paraId="3987461F" w14:textId="77777777" w:rsidR="009722D5" w:rsidRPr="00E804C9" w:rsidRDefault="009722D5" w:rsidP="005411BB">
            <w:pPr>
              <w:pStyle w:val="TAL"/>
              <w:rPr>
                <w:rFonts w:cs="Arial"/>
                <w:bCs/>
                <w:szCs w:val="18"/>
              </w:rPr>
            </w:pPr>
            <w:r w:rsidRPr="00E804C9">
              <w:rPr>
                <w:rFonts w:cs="Arial"/>
                <w:szCs w:val="18"/>
                <w:lang w:eastAsia="zh-CN"/>
              </w:rPr>
              <w:t>Parameters included in coverage enhancement S criteria</w:t>
            </w:r>
            <w:r w:rsidR="00C53D81" w:rsidRPr="00E804C9">
              <w:rPr>
                <w:rFonts w:cs="Arial"/>
                <w:szCs w:val="18"/>
                <w:lang w:eastAsia="zh-CN"/>
              </w:rPr>
              <w:t xml:space="preserve"> for BL UEs and UEs in CE supporting CE Mode B</w:t>
            </w:r>
            <w:r w:rsidRPr="00E804C9">
              <w:rPr>
                <w:rFonts w:cs="Arial"/>
                <w:szCs w:val="18"/>
                <w:lang w:eastAsia="zh-CN"/>
              </w:rPr>
              <w:t>. E-UTRAN includes</w:t>
            </w:r>
            <w:r w:rsidRPr="00E804C9">
              <w:rPr>
                <w:rFonts w:cs="Arial"/>
                <w:szCs w:val="18"/>
              </w:rPr>
              <w:t xml:space="preserve"> this IE only in an entry of </w:t>
            </w:r>
            <w:r w:rsidRPr="00E804C9">
              <w:rPr>
                <w:rFonts w:cs="Arial"/>
                <w:i/>
                <w:szCs w:val="18"/>
              </w:rPr>
              <w:t>InterFreqCarrierFreqList</w:t>
            </w:r>
            <w:r w:rsidRPr="00E804C9">
              <w:rPr>
                <w:rFonts w:cs="Arial"/>
                <w:i/>
                <w:szCs w:val="18"/>
                <w:lang w:eastAsia="zh-CN"/>
              </w:rPr>
              <w:t>-v1350</w:t>
            </w:r>
            <w:r w:rsidRPr="00E804C9">
              <w:rPr>
                <w:rFonts w:cs="Arial"/>
                <w:szCs w:val="18"/>
                <w:lang w:eastAsia="zh-CN"/>
              </w:rPr>
              <w:t xml:space="preserve"> or </w:t>
            </w:r>
            <w:r w:rsidRPr="00E804C9">
              <w:rPr>
                <w:rFonts w:cs="Arial"/>
                <w:i/>
                <w:szCs w:val="18"/>
              </w:rPr>
              <w:t>InterFreqCarrierFreqListExt</w:t>
            </w:r>
            <w:r w:rsidRPr="00E804C9">
              <w:rPr>
                <w:rFonts w:cs="Arial"/>
                <w:i/>
                <w:szCs w:val="18"/>
                <w:lang w:eastAsia="zh-CN"/>
              </w:rPr>
              <w:t>-v1350</w:t>
            </w:r>
            <w:r w:rsidRPr="00E804C9">
              <w:rPr>
                <w:rFonts w:cs="Arial"/>
                <w:szCs w:val="18"/>
              </w:rPr>
              <w:t xml:space="preserve"> if </w:t>
            </w:r>
            <w:r w:rsidRPr="00E804C9">
              <w:rPr>
                <w:rFonts w:cs="Arial"/>
                <w:i/>
                <w:szCs w:val="18"/>
              </w:rPr>
              <w:t>cellSelectionInfoCE</w:t>
            </w:r>
            <w:r w:rsidRPr="00E804C9">
              <w:rPr>
                <w:rFonts w:cs="Arial"/>
                <w:szCs w:val="18"/>
              </w:rPr>
              <w:t xml:space="preserve"> is present in the corresponding entry of </w:t>
            </w:r>
            <w:r w:rsidRPr="00E804C9">
              <w:rPr>
                <w:rFonts w:cs="Arial"/>
                <w:i/>
                <w:szCs w:val="18"/>
              </w:rPr>
              <w:t>InterFreqCarrierFreqList</w:t>
            </w:r>
            <w:r w:rsidRPr="00E804C9">
              <w:rPr>
                <w:rFonts w:cs="Arial"/>
                <w:i/>
                <w:szCs w:val="18"/>
                <w:lang w:eastAsia="zh-CN"/>
              </w:rPr>
              <w:t>-v1310</w:t>
            </w:r>
            <w:r w:rsidRPr="00E804C9">
              <w:rPr>
                <w:rFonts w:cs="Arial"/>
                <w:szCs w:val="18"/>
                <w:lang w:eastAsia="zh-CN"/>
              </w:rPr>
              <w:t xml:space="preserve"> or </w:t>
            </w:r>
            <w:r w:rsidRPr="00E804C9">
              <w:rPr>
                <w:rFonts w:cs="Arial"/>
                <w:i/>
                <w:szCs w:val="18"/>
              </w:rPr>
              <w:t>InterFreqCarrierFreqListExt</w:t>
            </w:r>
            <w:r w:rsidRPr="00E804C9">
              <w:rPr>
                <w:rFonts w:cs="Arial"/>
                <w:i/>
                <w:szCs w:val="18"/>
                <w:lang w:eastAsia="zh-CN"/>
              </w:rPr>
              <w:t>-v1310</w:t>
            </w:r>
            <w:r w:rsidRPr="00E804C9">
              <w:rPr>
                <w:rFonts w:cs="Arial"/>
                <w:szCs w:val="18"/>
              </w:rPr>
              <w:t xml:space="preserve"> is present.</w:t>
            </w:r>
          </w:p>
        </w:tc>
      </w:tr>
      <w:tr w:rsidR="00E804C9" w:rsidRPr="00E804C9" w14:paraId="20001CE4" w14:textId="77777777" w:rsidTr="00422829">
        <w:trPr>
          <w:gridAfter w:val="1"/>
          <w:wAfter w:w="6" w:type="dxa"/>
          <w:cantSplit/>
        </w:trPr>
        <w:tc>
          <w:tcPr>
            <w:tcW w:w="9639" w:type="dxa"/>
          </w:tcPr>
          <w:p w14:paraId="4C43DA76" w14:textId="77777777" w:rsidR="009722D5" w:rsidRPr="00E804C9" w:rsidRDefault="009722D5" w:rsidP="005411BB">
            <w:pPr>
              <w:keepNext/>
              <w:keepLines/>
              <w:spacing w:after="0"/>
              <w:rPr>
                <w:rFonts w:ascii="Arial" w:hAnsi="Arial"/>
                <w:b/>
                <w:bCs/>
                <w:i/>
                <w:sz w:val="18"/>
              </w:rPr>
            </w:pPr>
            <w:r w:rsidRPr="00E804C9">
              <w:rPr>
                <w:rFonts w:ascii="Arial" w:hAnsi="Arial"/>
                <w:b/>
                <w:bCs/>
                <w:i/>
                <w:sz w:val="18"/>
              </w:rPr>
              <w:t>freqBandInfo</w:t>
            </w:r>
          </w:p>
          <w:p w14:paraId="6220D108" w14:textId="4402F2DD" w:rsidR="009722D5" w:rsidRPr="00E804C9" w:rsidRDefault="009722D5" w:rsidP="005411BB">
            <w:pPr>
              <w:keepNext/>
              <w:keepLines/>
              <w:spacing w:after="0"/>
              <w:rPr>
                <w:rFonts w:ascii="Arial" w:hAnsi="Arial"/>
                <w:b/>
                <w:bCs/>
                <w:i/>
                <w:sz w:val="18"/>
              </w:rPr>
            </w:pPr>
            <w:r w:rsidRPr="00E804C9">
              <w:rPr>
                <w:rFonts w:ascii="Arial" w:hAnsi="Arial"/>
                <w:iCs/>
                <w:noProof/>
                <w:sz w:val="18"/>
              </w:rPr>
              <w:t xml:space="preserve">A list of </w:t>
            </w:r>
            <w:r w:rsidRPr="00E804C9">
              <w:rPr>
                <w:rFonts w:ascii="Arial" w:hAnsi="Arial"/>
                <w:i/>
                <w:iCs/>
                <w:noProof/>
                <w:sz w:val="18"/>
              </w:rPr>
              <w:t>additionalPmax</w:t>
            </w:r>
            <w:r w:rsidRPr="00E804C9">
              <w:rPr>
                <w:rFonts w:ascii="Arial" w:hAnsi="Arial"/>
                <w:iCs/>
                <w:noProof/>
                <w:sz w:val="18"/>
              </w:rPr>
              <w:t xml:space="preserve"> and </w:t>
            </w:r>
            <w:r w:rsidRPr="00E804C9">
              <w:rPr>
                <w:rFonts w:ascii="Arial" w:hAnsi="Arial"/>
                <w:i/>
                <w:iCs/>
                <w:noProof/>
                <w:sz w:val="18"/>
              </w:rPr>
              <w:t>additionalSpectrumEmission</w:t>
            </w:r>
            <w:r w:rsidRPr="00E804C9">
              <w:rPr>
                <w:rFonts w:ascii="Arial" w:hAnsi="Arial"/>
                <w:iCs/>
                <w:noProof/>
                <w:sz w:val="18"/>
              </w:rPr>
              <w:t xml:space="preserve"> values</w:t>
            </w:r>
            <w:r w:rsidR="00EF1057" w:rsidRPr="00E804C9">
              <w:rPr>
                <w:rFonts w:ascii="Arial" w:hAnsi="Arial"/>
                <w:iCs/>
                <w:noProof/>
                <w:sz w:val="18"/>
              </w:rPr>
              <w:t>,</w:t>
            </w:r>
            <w:r w:rsidRPr="00E804C9">
              <w:rPr>
                <w:rFonts w:ascii="Arial" w:hAnsi="Arial"/>
                <w:iCs/>
                <w:noProof/>
                <w:sz w:val="18"/>
              </w:rPr>
              <w:t xml:space="preserve"> as defined in </w:t>
            </w:r>
            <w:r w:rsidRPr="00E804C9">
              <w:rPr>
                <w:rFonts w:ascii="Arial" w:hAnsi="Arial"/>
                <w:iCs/>
                <w:sz w:val="18"/>
              </w:rPr>
              <w:t>TS 36.101 [42</w:t>
            </w:r>
            <w:r w:rsidR="00977BED" w:rsidRPr="00E804C9">
              <w:rPr>
                <w:rFonts w:ascii="Arial" w:hAnsi="Arial"/>
                <w:iCs/>
                <w:sz w:val="18"/>
              </w:rPr>
              <w:t>]</w:t>
            </w:r>
            <w:r w:rsidRPr="00E804C9">
              <w:rPr>
                <w:rFonts w:ascii="Arial" w:hAnsi="Arial"/>
                <w:iCs/>
                <w:sz w:val="18"/>
              </w:rPr>
              <w:t>, table 6.2.4-1</w:t>
            </w:r>
            <w:r w:rsidR="00977BED" w:rsidRPr="00E804C9">
              <w:rPr>
                <w:rFonts w:ascii="Arial" w:hAnsi="Arial"/>
                <w:iCs/>
                <w:sz w:val="18"/>
              </w:rPr>
              <w:t>,</w:t>
            </w:r>
            <w:r w:rsidRPr="00E804C9">
              <w:rPr>
                <w:rFonts w:ascii="Arial" w:hAnsi="Arial"/>
                <w:iCs/>
                <w:sz w:val="18"/>
              </w:rPr>
              <w:t xml:space="preserve"> </w:t>
            </w:r>
            <w:r w:rsidR="00B37CD6" w:rsidRPr="00E804C9">
              <w:rPr>
                <w:rFonts w:ascii="Arial" w:hAnsi="Arial"/>
                <w:iCs/>
                <w:sz w:val="18"/>
              </w:rPr>
              <w:t>for UEs neither in CE nor BL UEs</w:t>
            </w:r>
            <w:r w:rsidR="00A2061C" w:rsidRPr="00E804C9">
              <w:rPr>
                <w:rFonts w:ascii="Arial" w:hAnsi="Arial"/>
                <w:iCs/>
                <w:sz w:val="18"/>
              </w:rPr>
              <w:t>,</w:t>
            </w:r>
            <w:r w:rsidR="00B37CD6" w:rsidRPr="00E804C9">
              <w:rPr>
                <w:rFonts w:ascii="Arial" w:hAnsi="Arial"/>
                <w:iCs/>
                <w:sz w:val="18"/>
              </w:rPr>
              <w:t xml:space="preserve"> TS 36.101 [42</w:t>
            </w:r>
            <w:r w:rsidR="00977BED" w:rsidRPr="00E804C9">
              <w:rPr>
                <w:rFonts w:ascii="Arial" w:hAnsi="Arial"/>
                <w:iCs/>
                <w:sz w:val="18"/>
              </w:rPr>
              <w:t>]</w:t>
            </w:r>
            <w:r w:rsidR="00B37CD6" w:rsidRPr="00E804C9">
              <w:rPr>
                <w:rFonts w:ascii="Arial" w:hAnsi="Arial"/>
                <w:iCs/>
                <w:sz w:val="18"/>
              </w:rPr>
              <w:t>, table 6.2.4E-1</w:t>
            </w:r>
            <w:r w:rsidR="00977BED" w:rsidRPr="00E804C9">
              <w:rPr>
                <w:rFonts w:ascii="Arial" w:hAnsi="Arial"/>
                <w:iCs/>
                <w:sz w:val="18"/>
              </w:rPr>
              <w:t>,</w:t>
            </w:r>
            <w:r w:rsidR="00B37CD6" w:rsidRPr="00E804C9">
              <w:rPr>
                <w:rFonts w:ascii="Arial" w:hAnsi="Arial"/>
                <w:iCs/>
                <w:sz w:val="18"/>
              </w:rPr>
              <w:t xml:space="preserve"> for UEs in CE or BL UEs</w:t>
            </w:r>
            <w:r w:rsidR="00A2061C" w:rsidRPr="00E804C9">
              <w:rPr>
                <w:rFonts w:ascii="Arial" w:hAnsi="Arial"/>
                <w:iCs/>
                <w:sz w:val="18"/>
              </w:rPr>
              <w:t xml:space="preserve"> and TS 36.102 [113], table 6.2A.3-1, for NTN capable UE</w:t>
            </w:r>
            <w:r w:rsidR="00B37CD6" w:rsidRPr="00E804C9">
              <w:rPr>
                <w:rFonts w:ascii="Arial" w:hAnsi="Arial"/>
                <w:iCs/>
                <w:sz w:val="18"/>
              </w:rPr>
              <w:t xml:space="preserve">, </w:t>
            </w:r>
            <w:r w:rsidRPr="00E804C9">
              <w:rPr>
                <w:rFonts w:ascii="Arial" w:hAnsi="Arial"/>
                <w:iCs/>
                <w:sz w:val="18"/>
              </w:rPr>
              <w:t xml:space="preserve">for the frequency band represented by </w:t>
            </w:r>
            <w:r w:rsidRPr="00E804C9">
              <w:rPr>
                <w:rFonts w:ascii="Arial" w:hAnsi="Arial"/>
                <w:i/>
                <w:iCs/>
                <w:sz w:val="18"/>
              </w:rPr>
              <w:t>dl-CarrierFreq</w:t>
            </w:r>
            <w:r w:rsidRPr="00E804C9">
              <w:rPr>
                <w:rFonts w:ascii="Arial" w:hAnsi="Arial"/>
                <w:iCs/>
                <w:sz w:val="18"/>
              </w:rPr>
              <w:t xml:space="preserve"> for which cell reselection parameters are common.</w:t>
            </w:r>
            <w:r w:rsidR="00F43CBE" w:rsidRPr="00E804C9">
              <w:rPr>
                <w:rFonts w:ascii="Arial" w:hAnsi="Arial"/>
                <w:iCs/>
                <w:sz w:val="18"/>
              </w:rPr>
              <w:t xml:space="preserve"> If E-UTRAN includes </w:t>
            </w:r>
            <w:r w:rsidR="00F43CBE" w:rsidRPr="00E804C9">
              <w:rPr>
                <w:rFonts w:ascii="Arial" w:hAnsi="Arial"/>
                <w:i/>
                <w:iCs/>
                <w:sz w:val="18"/>
              </w:rPr>
              <w:t>freqBandInfo-</w:t>
            </w:r>
            <w:r w:rsidR="0080664D" w:rsidRPr="00E804C9">
              <w:rPr>
                <w:rFonts w:ascii="Arial" w:hAnsi="Arial"/>
                <w:i/>
                <w:iCs/>
                <w:sz w:val="18"/>
              </w:rPr>
              <w:t>v10l0</w:t>
            </w:r>
            <w:r w:rsidR="00F43CBE" w:rsidRPr="00E804C9">
              <w:rPr>
                <w:rFonts w:ascii="Arial" w:hAnsi="Arial"/>
                <w:iCs/>
                <w:sz w:val="18"/>
              </w:rPr>
              <w:t xml:space="preserve"> it includes the same number of entries, and listed in the same order, as in </w:t>
            </w:r>
            <w:r w:rsidR="00F43CBE" w:rsidRPr="00E804C9">
              <w:rPr>
                <w:rFonts w:ascii="Arial" w:hAnsi="Arial"/>
                <w:i/>
                <w:iCs/>
                <w:sz w:val="18"/>
              </w:rPr>
              <w:t>freqBandInfo-r10</w:t>
            </w:r>
            <w:r w:rsidR="00F43CBE" w:rsidRPr="00E804C9">
              <w:rPr>
                <w:rFonts w:ascii="Arial" w:hAnsi="Arial"/>
                <w:iCs/>
                <w:sz w:val="18"/>
              </w:rPr>
              <w:t>.</w:t>
            </w:r>
          </w:p>
        </w:tc>
      </w:tr>
      <w:tr w:rsidR="00E804C9" w:rsidRPr="00E804C9" w14:paraId="4886436E" w14:textId="77777777" w:rsidTr="00FE39FB">
        <w:trPr>
          <w:gridAfter w:val="1"/>
          <w:wAfter w:w="6" w:type="dxa"/>
          <w:cantSplit/>
        </w:trPr>
        <w:tc>
          <w:tcPr>
            <w:tcW w:w="9639" w:type="dxa"/>
          </w:tcPr>
          <w:p w14:paraId="3F610968" w14:textId="77777777" w:rsidR="001A254A" w:rsidRPr="00E804C9" w:rsidRDefault="001A254A" w:rsidP="004A5246">
            <w:pPr>
              <w:pStyle w:val="TAL"/>
              <w:rPr>
                <w:b/>
                <w:i/>
              </w:rPr>
            </w:pPr>
            <w:r w:rsidRPr="00E804C9">
              <w:rPr>
                <w:b/>
                <w:i/>
              </w:rPr>
              <w:t>hsdn-Indication</w:t>
            </w:r>
          </w:p>
          <w:p w14:paraId="08B2A590" w14:textId="77777777" w:rsidR="001A254A" w:rsidRPr="00E804C9" w:rsidRDefault="001A254A" w:rsidP="004A5246">
            <w:pPr>
              <w:pStyle w:val="TAL"/>
            </w:pPr>
            <w:r w:rsidRPr="00E804C9">
              <w:rPr>
                <w:lang w:eastAsia="zh-CN"/>
              </w:rPr>
              <w:t xml:space="preserve">Indicates whether there are deployed HSDN cells or not on the the DL carrier frequency indicated by </w:t>
            </w:r>
            <w:r w:rsidRPr="00E804C9">
              <w:rPr>
                <w:i/>
                <w:lang w:eastAsia="zh-CN"/>
              </w:rPr>
              <w:t>dl-CarrierFreq-r12</w:t>
            </w:r>
            <w:r w:rsidRPr="00E804C9">
              <w:rPr>
                <w:lang w:eastAsia="zh-CN"/>
              </w:rPr>
              <w:t>.</w:t>
            </w:r>
            <w:r w:rsidRPr="00E804C9">
              <w:t xml:space="preserve"> </w:t>
            </w:r>
          </w:p>
        </w:tc>
      </w:tr>
      <w:tr w:rsidR="00E804C9" w:rsidRPr="00E804C9" w14:paraId="0D8749E9" w14:textId="77777777" w:rsidTr="00422829">
        <w:trPr>
          <w:gridAfter w:val="1"/>
          <w:wAfter w:w="6" w:type="dxa"/>
          <w:cantSplit/>
        </w:trPr>
        <w:tc>
          <w:tcPr>
            <w:tcW w:w="9639" w:type="dxa"/>
          </w:tcPr>
          <w:p w14:paraId="72396802" w14:textId="77777777" w:rsidR="009722D5" w:rsidRPr="00E804C9" w:rsidRDefault="009722D5" w:rsidP="005411BB">
            <w:pPr>
              <w:keepNext/>
              <w:keepLines/>
              <w:spacing w:after="0"/>
              <w:rPr>
                <w:rFonts w:ascii="Arial" w:hAnsi="Arial" w:cs="Arial"/>
                <w:b/>
                <w:bCs/>
                <w:i/>
                <w:noProof/>
                <w:sz w:val="18"/>
                <w:szCs w:val="18"/>
                <w:lang w:eastAsia="ko-KR"/>
              </w:rPr>
            </w:pPr>
            <w:r w:rsidRPr="00E804C9">
              <w:rPr>
                <w:rFonts w:ascii="Arial" w:hAnsi="Arial" w:cs="Arial"/>
                <w:b/>
                <w:bCs/>
                <w:i/>
                <w:noProof/>
                <w:sz w:val="18"/>
                <w:szCs w:val="18"/>
                <w:lang w:eastAsia="ko-KR"/>
              </w:rPr>
              <w:t>interFreqCarrierFreqList</w:t>
            </w:r>
          </w:p>
          <w:p w14:paraId="1F57FCBB" w14:textId="3BDFBCE3" w:rsidR="009722D5" w:rsidRPr="00E804C9" w:rsidRDefault="009722D5" w:rsidP="001A254A">
            <w:pPr>
              <w:keepNext/>
              <w:keepLines/>
              <w:spacing w:after="0"/>
              <w:rPr>
                <w:rFonts w:ascii="Arial" w:hAnsi="Arial" w:cs="Arial"/>
                <w:b/>
                <w:bCs/>
                <w:i/>
                <w:noProof/>
                <w:sz w:val="18"/>
                <w:szCs w:val="18"/>
              </w:rPr>
            </w:pPr>
            <w:r w:rsidRPr="00E804C9">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E804C9">
              <w:t xml:space="preserve"> </w:t>
            </w:r>
            <w:r w:rsidRPr="00E804C9">
              <w:rPr>
                <w:rFonts w:ascii="Arial" w:hAnsi="Arial" w:cs="Arial"/>
                <w:bCs/>
                <w:noProof/>
                <w:sz w:val="18"/>
                <w:szCs w:val="18"/>
                <w:lang w:eastAsia="ko-KR"/>
              </w:rPr>
              <w:t xml:space="preserve">If E-UTRAN includes </w:t>
            </w:r>
            <w:r w:rsidRPr="00E804C9">
              <w:rPr>
                <w:rFonts w:ascii="Arial" w:hAnsi="Arial" w:cs="Arial"/>
                <w:bCs/>
                <w:i/>
                <w:noProof/>
                <w:sz w:val="18"/>
                <w:szCs w:val="18"/>
                <w:lang w:eastAsia="ko-KR"/>
              </w:rPr>
              <w:t>interFreqCarrierFreqList-v8h0</w:t>
            </w:r>
            <w:r w:rsidRPr="00E804C9">
              <w:rPr>
                <w:rFonts w:ascii="Arial" w:hAnsi="Arial" w:cs="Arial"/>
                <w:bCs/>
                <w:noProof/>
                <w:sz w:val="18"/>
                <w:szCs w:val="18"/>
                <w:lang w:eastAsia="zh-CN"/>
              </w:rPr>
              <w:t xml:space="preserve">, </w:t>
            </w:r>
            <w:r w:rsidRPr="00E804C9">
              <w:rPr>
                <w:rFonts w:ascii="Arial" w:hAnsi="Arial" w:cs="Arial"/>
                <w:bCs/>
                <w:i/>
                <w:noProof/>
                <w:sz w:val="18"/>
                <w:szCs w:val="18"/>
                <w:lang w:eastAsia="ko-KR"/>
              </w:rPr>
              <w:t>interFreqCarrierFreqList-v9e0</w:t>
            </w:r>
            <w:r w:rsidRPr="00E804C9">
              <w:rPr>
                <w:rFonts w:ascii="Arial" w:hAnsi="Arial" w:cs="Arial"/>
                <w:bCs/>
                <w:noProof/>
                <w:sz w:val="18"/>
                <w:szCs w:val="18"/>
                <w:lang w:eastAsia="ko-KR"/>
              </w:rPr>
              <w:t>,</w:t>
            </w:r>
            <w:r w:rsidRPr="00E804C9">
              <w:rPr>
                <w:rFonts w:ascii="Arial" w:hAnsi="Arial" w:cs="Arial"/>
                <w:bCs/>
                <w:i/>
                <w:noProof/>
                <w:sz w:val="18"/>
                <w:szCs w:val="18"/>
                <w:lang w:eastAsia="ko-KR"/>
              </w:rPr>
              <w:t xml:space="preserve"> </w:t>
            </w:r>
            <w:r w:rsidRPr="00E804C9">
              <w:rPr>
                <w:rFonts w:ascii="Arial" w:hAnsi="Arial" w:cs="Arial"/>
                <w:i/>
                <w:sz w:val="18"/>
                <w:szCs w:val="18"/>
              </w:rPr>
              <w:t>InterFreqCarrierFreqList-v1250</w:t>
            </w:r>
            <w:r w:rsidR="00532FFF" w:rsidRPr="00E804C9">
              <w:rPr>
                <w:rFonts w:ascii="Arial" w:hAnsi="Arial" w:cs="Arial"/>
                <w:i/>
                <w:sz w:val="18"/>
                <w:szCs w:val="18"/>
              </w:rPr>
              <w:t>,</w:t>
            </w:r>
            <w:r w:rsidRPr="00E804C9">
              <w:rPr>
                <w:rFonts w:ascii="Arial" w:hAnsi="Arial" w:cs="Arial"/>
                <w:i/>
                <w:iCs/>
                <w:sz w:val="18"/>
                <w:szCs w:val="18"/>
                <w:lang w:eastAsia="ko-KR"/>
              </w:rPr>
              <w:t xml:space="preserve"> </w:t>
            </w:r>
            <w:r w:rsidRPr="00E804C9">
              <w:rPr>
                <w:rFonts w:ascii="Arial" w:hAnsi="Arial" w:cs="Arial"/>
                <w:i/>
                <w:iCs/>
                <w:sz w:val="18"/>
                <w:szCs w:val="18"/>
              </w:rPr>
              <w:t>InterFreqCarrierFreqList-v1310</w:t>
            </w:r>
            <w:r w:rsidR="00532FFF" w:rsidRPr="00E804C9">
              <w:rPr>
                <w:rFonts w:ascii="Arial" w:hAnsi="Arial" w:cs="Arial"/>
                <w:i/>
                <w:iCs/>
                <w:sz w:val="18"/>
                <w:szCs w:val="18"/>
              </w:rPr>
              <w:t>,</w:t>
            </w:r>
            <w:r w:rsidRPr="00E804C9">
              <w:rPr>
                <w:rFonts w:ascii="Arial" w:hAnsi="Arial" w:cs="Arial"/>
                <w:i/>
                <w:iCs/>
                <w:sz w:val="18"/>
                <w:szCs w:val="18"/>
              </w:rPr>
              <w:t xml:space="preserve"> InterFreqCarrierFreqList-v1350</w:t>
            </w:r>
            <w:r w:rsidR="001A254A" w:rsidRPr="00E804C9">
              <w:rPr>
                <w:rFonts w:ascii="Arial" w:hAnsi="Arial" w:cs="Arial"/>
                <w:i/>
                <w:iCs/>
                <w:sz w:val="18"/>
                <w:szCs w:val="18"/>
              </w:rPr>
              <w:t>,</w:t>
            </w:r>
            <w:r w:rsidR="00532FFF" w:rsidRPr="00E804C9">
              <w:rPr>
                <w:rFonts w:ascii="Arial" w:hAnsi="Arial" w:cs="Arial"/>
                <w:iCs/>
                <w:sz w:val="18"/>
                <w:szCs w:val="18"/>
              </w:rPr>
              <w:t xml:space="preserve"> </w:t>
            </w:r>
            <w:r w:rsidR="00532FFF" w:rsidRPr="00E804C9">
              <w:rPr>
                <w:rFonts w:ascii="Arial" w:hAnsi="Arial" w:cs="Arial"/>
                <w:i/>
                <w:iCs/>
                <w:sz w:val="18"/>
                <w:szCs w:val="18"/>
              </w:rPr>
              <w:t>InterFreqCarrierFreqList-v13a0</w:t>
            </w:r>
            <w:r w:rsidR="005F2F73" w:rsidRPr="00E804C9">
              <w:rPr>
                <w:rFonts w:ascii="Arial" w:hAnsi="Arial" w:cs="Arial"/>
                <w:iCs/>
                <w:sz w:val="18"/>
                <w:szCs w:val="18"/>
              </w:rPr>
              <w:t>,</w:t>
            </w:r>
            <w:r w:rsidR="001A254A" w:rsidRPr="00E804C9">
              <w:rPr>
                <w:rFonts w:ascii="Arial" w:hAnsi="Arial" w:cs="Arial"/>
                <w:i/>
                <w:iCs/>
                <w:sz w:val="18"/>
                <w:szCs w:val="18"/>
              </w:rPr>
              <w:t xml:space="preserve"> InterFreqCarrierFreqList-v1530</w:t>
            </w:r>
            <w:r w:rsidR="00786B2E" w:rsidRPr="00E804C9">
              <w:rPr>
                <w:rFonts w:ascii="Arial" w:hAnsi="Arial" w:cs="Arial"/>
                <w:i/>
                <w:iCs/>
                <w:sz w:val="18"/>
                <w:szCs w:val="18"/>
              </w:rPr>
              <w:t>,</w:t>
            </w:r>
            <w:r w:rsidR="005F2F73" w:rsidRPr="00E804C9">
              <w:rPr>
                <w:rFonts w:ascii="Arial" w:hAnsi="Arial" w:cs="Arial"/>
                <w:i/>
                <w:iCs/>
                <w:sz w:val="18"/>
                <w:szCs w:val="18"/>
              </w:rPr>
              <w:t xml:space="preserve"> InterFreqCarrierFreqList</w:t>
            </w:r>
            <w:r w:rsidR="0029285D" w:rsidRPr="00E804C9">
              <w:rPr>
                <w:rFonts w:ascii="Arial" w:hAnsi="Arial" w:cs="Arial"/>
                <w:i/>
                <w:iCs/>
                <w:sz w:val="18"/>
                <w:szCs w:val="18"/>
              </w:rPr>
              <w:t>-v1610</w:t>
            </w:r>
            <w:r w:rsidRPr="00E804C9">
              <w:rPr>
                <w:rFonts w:ascii="Arial" w:hAnsi="Arial" w:cs="Arial"/>
                <w:sz w:val="18"/>
                <w:szCs w:val="18"/>
              </w:rPr>
              <w:t>,</w:t>
            </w:r>
            <w:r w:rsidR="00786B2E" w:rsidRPr="00E804C9">
              <w:rPr>
                <w:rFonts w:ascii="Arial" w:hAnsi="Arial" w:cs="Arial"/>
                <w:sz w:val="18"/>
                <w:szCs w:val="18"/>
              </w:rPr>
              <w:t xml:space="preserve"> and/or</w:t>
            </w:r>
            <w:r w:rsidR="00786B2E" w:rsidRPr="00E804C9">
              <w:rPr>
                <w:rFonts w:ascii="Arial" w:hAnsi="Arial" w:cs="Arial"/>
                <w:i/>
                <w:iCs/>
                <w:sz w:val="18"/>
                <w:szCs w:val="18"/>
              </w:rPr>
              <w:t xml:space="preserve"> InterFreqCarrierFreqList-v1800</w:t>
            </w:r>
            <w:r w:rsidR="00786B2E" w:rsidRPr="00E804C9">
              <w:rPr>
                <w:rFonts w:ascii="Arial" w:hAnsi="Arial" w:cs="Arial"/>
                <w:sz w:val="18"/>
                <w:szCs w:val="18"/>
              </w:rPr>
              <w:t>,</w:t>
            </w:r>
            <w:r w:rsidRPr="00E804C9">
              <w:rPr>
                <w:rFonts w:ascii="Arial" w:hAnsi="Arial" w:cs="Arial"/>
                <w:bCs/>
                <w:noProof/>
                <w:sz w:val="18"/>
                <w:szCs w:val="18"/>
                <w:lang w:eastAsia="ko-KR"/>
              </w:rPr>
              <w:t xml:space="preserve"> it includes the same number of entries, and listed in the same order, as in </w:t>
            </w:r>
            <w:r w:rsidRPr="00E804C9">
              <w:rPr>
                <w:rFonts w:ascii="Arial" w:hAnsi="Arial" w:cs="Arial"/>
                <w:bCs/>
                <w:i/>
                <w:noProof/>
                <w:sz w:val="18"/>
                <w:szCs w:val="18"/>
                <w:lang w:eastAsia="ko-KR"/>
              </w:rPr>
              <w:t>interFreqCarrierFreqList</w:t>
            </w:r>
            <w:r w:rsidRPr="00E804C9">
              <w:rPr>
                <w:rFonts w:ascii="Arial" w:hAnsi="Arial" w:cs="Arial"/>
                <w:bCs/>
                <w:noProof/>
                <w:sz w:val="18"/>
                <w:szCs w:val="18"/>
                <w:lang w:eastAsia="ko-KR"/>
              </w:rPr>
              <w:t xml:space="preserve"> (i.e. without suffix). See Annex D for more descriptions.</w:t>
            </w:r>
          </w:p>
        </w:tc>
      </w:tr>
      <w:tr w:rsidR="00E804C9" w:rsidRPr="00E804C9" w14:paraId="2F796AD1" w14:textId="77777777" w:rsidTr="00422829">
        <w:trPr>
          <w:gridAfter w:val="1"/>
          <w:wAfter w:w="6" w:type="dxa"/>
          <w:cantSplit/>
        </w:trPr>
        <w:tc>
          <w:tcPr>
            <w:tcW w:w="9639" w:type="dxa"/>
          </w:tcPr>
          <w:p w14:paraId="1A2B170F" w14:textId="77777777" w:rsidR="009722D5" w:rsidRPr="00E804C9" w:rsidRDefault="009722D5" w:rsidP="005411BB">
            <w:pPr>
              <w:pStyle w:val="TAL"/>
              <w:rPr>
                <w:b/>
                <w:bCs/>
                <w:i/>
                <w:noProof/>
                <w:lang w:eastAsia="en-GB"/>
              </w:rPr>
            </w:pPr>
            <w:r w:rsidRPr="00E804C9">
              <w:rPr>
                <w:b/>
                <w:bCs/>
                <w:i/>
                <w:noProof/>
                <w:lang w:eastAsia="en-GB"/>
              </w:rPr>
              <w:t>interFreqCarrierFreqListExt</w:t>
            </w:r>
          </w:p>
          <w:p w14:paraId="022062C2" w14:textId="115E1A0C" w:rsidR="009722D5" w:rsidRPr="00E804C9" w:rsidRDefault="009722D5" w:rsidP="001A254A">
            <w:pPr>
              <w:keepNext/>
              <w:keepLines/>
              <w:spacing w:after="0"/>
              <w:rPr>
                <w:rFonts w:ascii="Arial" w:hAnsi="Arial" w:cs="Arial"/>
                <w:b/>
                <w:bCs/>
                <w:i/>
                <w:noProof/>
                <w:sz w:val="18"/>
                <w:szCs w:val="18"/>
                <w:lang w:eastAsia="ko-KR"/>
              </w:rPr>
            </w:pPr>
            <w:r w:rsidRPr="00E804C9">
              <w:rPr>
                <w:rFonts w:ascii="Arial" w:hAnsi="Arial" w:cs="Arial"/>
                <w:bCs/>
                <w:noProof/>
                <w:sz w:val="18"/>
                <w:szCs w:val="18"/>
                <w:lang w:eastAsia="ko-KR"/>
              </w:rPr>
              <w:t xml:space="preserve">List of additional neighbouring inter-frequencies, i.e. extending the size of the inter-frequency carrier list using the general principles specified in 5.1.2. E-UTRAN does not configure more than one entry for the same physical frequency regardless of the E-ARFCN used to indicate this. </w:t>
            </w:r>
            <w:r w:rsidRPr="00E804C9">
              <w:rPr>
                <w:rFonts w:ascii="Arial" w:hAnsi="Arial" w:cs="Arial"/>
                <w:kern w:val="2"/>
                <w:sz w:val="18"/>
                <w:szCs w:val="18"/>
              </w:rPr>
              <w:t>EUTRAN may include</w:t>
            </w:r>
            <w:r w:rsidRPr="00E804C9">
              <w:rPr>
                <w:rFonts w:ascii="Arial" w:hAnsi="Arial" w:cs="Arial"/>
                <w:sz w:val="18"/>
                <w:szCs w:val="18"/>
              </w:rPr>
              <w:t xml:space="preserve"> </w:t>
            </w:r>
            <w:r w:rsidRPr="00E804C9">
              <w:rPr>
                <w:rFonts w:ascii="Arial" w:hAnsi="Arial" w:cs="Arial"/>
                <w:i/>
                <w:kern w:val="2"/>
                <w:sz w:val="18"/>
                <w:szCs w:val="18"/>
              </w:rPr>
              <w:t>interFreqCarrierFreqListExt</w:t>
            </w:r>
            <w:r w:rsidRPr="00E804C9">
              <w:rPr>
                <w:rFonts w:ascii="Arial" w:hAnsi="Arial" w:cs="Arial"/>
                <w:kern w:val="2"/>
                <w:sz w:val="18"/>
                <w:szCs w:val="18"/>
              </w:rPr>
              <w:t xml:space="preserve"> even if </w:t>
            </w:r>
            <w:r w:rsidRPr="00E804C9">
              <w:rPr>
                <w:rFonts w:ascii="Arial" w:hAnsi="Arial" w:cs="Arial"/>
                <w:i/>
                <w:kern w:val="2"/>
                <w:sz w:val="18"/>
                <w:szCs w:val="18"/>
              </w:rPr>
              <w:t xml:space="preserve">interFreqCarrierFreqList </w:t>
            </w:r>
            <w:r w:rsidRPr="00E804C9">
              <w:rPr>
                <w:rFonts w:ascii="Arial" w:hAnsi="Arial" w:cs="Arial"/>
                <w:kern w:val="2"/>
                <w:sz w:val="18"/>
                <w:szCs w:val="18"/>
              </w:rPr>
              <w:t xml:space="preserve">(i.e without suffix) does not include </w:t>
            </w:r>
            <w:r w:rsidRPr="00E804C9">
              <w:rPr>
                <w:rFonts w:ascii="Arial" w:hAnsi="Arial" w:cs="Arial"/>
                <w:i/>
                <w:kern w:val="2"/>
                <w:sz w:val="18"/>
                <w:szCs w:val="18"/>
              </w:rPr>
              <w:t>maxFreq</w:t>
            </w:r>
            <w:r w:rsidRPr="00E804C9">
              <w:rPr>
                <w:rFonts w:ascii="Arial" w:hAnsi="Arial" w:cs="Arial"/>
                <w:kern w:val="2"/>
                <w:sz w:val="18"/>
                <w:szCs w:val="18"/>
              </w:rPr>
              <w:t xml:space="preserve"> entries.</w:t>
            </w:r>
            <w:r w:rsidRPr="00E804C9">
              <w:rPr>
                <w:rFonts w:ascii="Arial" w:hAnsi="Arial" w:cs="Arial"/>
                <w:bCs/>
                <w:noProof/>
                <w:sz w:val="18"/>
                <w:szCs w:val="18"/>
                <w:lang w:eastAsia="ko-KR"/>
              </w:rPr>
              <w:t xml:space="preserve"> </w:t>
            </w:r>
            <w:r w:rsidRPr="00E804C9">
              <w:rPr>
                <w:rFonts w:ascii="Arial" w:hAnsi="Arial" w:cs="Arial"/>
                <w:sz w:val="18"/>
                <w:szCs w:val="18"/>
                <w:lang w:eastAsia="ko-KR"/>
              </w:rPr>
              <w:t xml:space="preserve">If E-UTRAN includes </w:t>
            </w:r>
            <w:r w:rsidRPr="00E804C9">
              <w:rPr>
                <w:rFonts w:ascii="Arial" w:hAnsi="Arial" w:cs="Arial"/>
                <w:i/>
                <w:iCs/>
                <w:sz w:val="18"/>
                <w:szCs w:val="18"/>
              </w:rPr>
              <w:t>InterFreqCarrierFreqListExt-v1310</w:t>
            </w:r>
            <w:r w:rsidR="00532FFF" w:rsidRPr="00E804C9">
              <w:rPr>
                <w:rFonts w:ascii="Arial" w:hAnsi="Arial" w:cs="Arial"/>
                <w:i/>
                <w:iCs/>
                <w:sz w:val="18"/>
                <w:szCs w:val="18"/>
              </w:rPr>
              <w:t>,</w:t>
            </w:r>
            <w:r w:rsidRPr="00E804C9">
              <w:rPr>
                <w:rFonts w:ascii="Arial" w:hAnsi="Arial" w:cs="Arial"/>
                <w:i/>
                <w:iCs/>
                <w:sz w:val="18"/>
                <w:szCs w:val="18"/>
              </w:rPr>
              <w:t xml:space="preserve"> InterFreqCarrierFreqListExt-v1350</w:t>
            </w:r>
            <w:r w:rsidR="001A254A" w:rsidRPr="00E804C9">
              <w:rPr>
                <w:rFonts w:ascii="Arial" w:hAnsi="Arial" w:cs="Arial"/>
                <w:i/>
                <w:iCs/>
                <w:sz w:val="18"/>
                <w:szCs w:val="18"/>
              </w:rPr>
              <w:t>,</w:t>
            </w:r>
            <w:r w:rsidR="00532FFF" w:rsidRPr="00E804C9">
              <w:rPr>
                <w:rFonts w:ascii="Arial" w:hAnsi="Arial" w:cs="Arial"/>
                <w:iCs/>
                <w:sz w:val="18"/>
                <w:szCs w:val="18"/>
              </w:rPr>
              <w:t xml:space="preserve"> </w:t>
            </w:r>
            <w:r w:rsidR="00532FFF" w:rsidRPr="00E804C9">
              <w:rPr>
                <w:rFonts w:ascii="Arial" w:hAnsi="Arial" w:cs="Arial"/>
                <w:i/>
                <w:iCs/>
                <w:sz w:val="18"/>
                <w:szCs w:val="18"/>
              </w:rPr>
              <w:t>InterFreqCarrierFreqListExt-v1360</w:t>
            </w:r>
            <w:r w:rsidR="005F2F73" w:rsidRPr="00E804C9">
              <w:rPr>
                <w:rFonts w:ascii="Arial" w:hAnsi="Arial" w:cs="Arial"/>
                <w:iCs/>
                <w:sz w:val="18"/>
                <w:szCs w:val="18"/>
              </w:rPr>
              <w:t>,</w:t>
            </w:r>
            <w:r w:rsidR="00920B78" w:rsidRPr="00E804C9">
              <w:rPr>
                <w:rFonts w:ascii="Arial" w:hAnsi="Arial" w:cs="Arial"/>
                <w:i/>
                <w:iCs/>
                <w:sz w:val="18"/>
                <w:szCs w:val="18"/>
              </w:rPr>
              <w:t xml:space="preserve"> </w:t>
            </w:r>
            <w:r w:rsidR="001A254A" w:rsidRPr="00E804C9">
              <w:rPr>
                <w:rFonts w:ascii="Arial" w:hAnsi="Arial" w:cs="Arial"/>
                <w:i/>
                <w:iCs/>
                <w:sz w:val="18"/>
                <w:szCs w:val="18"/>
              </w:rPr>
              <w:t>InterFreqCarrierFreqListExt-v1530</w:t>
            </w:r>
            <w:r w:rsidR="00AA128E" w:rsidRPr="00E804C9">
              <w:rPr>
                <w:rFonts w:ascii="Arial" w:hAnsi="Arial" w:cs="Arial"/>
                <w:i/>
                <w:iCs/>
                <w:sz w:val="18"/>
                <w:szCs w:val="18"/>
              </w:rPr>
              <w:t>,</w:t>
            </w:r>
            <w:r w:rsidR="005F2F73" w:rsidRPr="00E804C9">
              <w:rPr>
                <w:rFonts w:ascii="Arial" w:hAnsi="Arial" w:cs="Arial"/>
                <w:i/>
                <w:iCs/>
                <w:sz w:val="18"/>
                <w:szCs w:val="18"/>
              </w:rPr>
              <w:t xml:space="preserve"> InterFreqCarrierFreqList</w:t>
            </w:r>
            <w:r w:rsidR="00AA128E" w:rsidRPr="00E804C9">
              <w:rPr>
                <w:rFonts w:ascii="Arial" w:hAnsi="Arial" w:cs="Arial"/>
                <w:i/>
                <w:iCs/>
                <w:sz w:val="18"/>
                <w:szCs w:val="18"/>
              </w:rPr>
              <w:t>Ext</w:t>
            </w:r>
            <w:r w:rsidR="0029285D" w:rsidRPr="00E804C9">
              <w:rPr>
                <w:rFonts w:ascii="Arial" w:hAnsi="Arial" w:cs="Arial"/>
                <w:i/>
                <w:iCs/>
                <w:sz w:val="18"/>
                <w:szCs w:val="18"/>
              </w:rPr>
              <w:t>-v1610</w:t>
            </w:r>
            <w:r w:rsidRPr="00E804C9">
              <w:rPr>
                <w:rFonts w:ascii="Arial" w:hAnsi="Arial" w:cs="Arial"/>
                <w:i/>
                <w:iCs/>
                <w:sz w:val="18"/>
                <w:szCs w:val="18"/>
              </w:rPr>
              <w:t xml:space="preserve">, </w:t>
            </w:r>
            <w:r w:rsidR="00AA128E" w:rsidRPr="00E804C9">
              <w:rPr>
                <w:rFonts w:ascii="Arial" w:hAnsi="Arial" w:cs="Arial"/>
                <w:sz w:val="18"/>
                <w:szCs w:val="18"/>
              </w:rPr>
              <w:t>and/or</w:t>
            </w:r>
            <w:r w:rsidR="00AA128E" w:rsidRPr="00E804C9">
              <w:rPr>
                <w:rFonts w:ascii="Arial" w:hAnsi="Arial" w:cs="Arial"/>
                <w:i/>
                <w:iCs/>
                <w:sz w:val="18"/>
                <w:szCs w:val="18"/>
              </w:rPr>
              <w:t xml:space="preserve"> InterFreqCarrierFreqListExt-v1800</w:t>
            </w:r>
            <w:r w:rsidR="00AA128E" w:rsidRPr="00E804C9">
              <w:rPr>
                <w:rFonts w:ascii="Arial" w:hAnsi="Arial" w:cs="Arial"/>
                <w:sz w:val="18"/>
                <w:szCs w:val="18"/>
              </w:rPr>
              <w:t xml:space="preserve">, </w:t>
            </w:r>
            <w:r w:rsidRPr="00E804C9">
              <w:rPr>
                <w:rFonts w:ascii="Arial" w:hAnsi="Arial" w:cs="Arial"/>
                <w:sz w:val="18"/>
                <w:szCs w:val="18"/>
                <w:lang w:eastAsia="ko-KR"/>
              </w:rPr>
              <w:t xml:space="preserve">it includes the same number of entries, and listed in the same order, as in </w:t>
            </w:r>
            <w:r w:rsidRPr="00E804C9">
              <w:rPr>
                <w:rFonts w:ascii="Arial" w:hAnsi="Arial" w:cs="Arial"/>
                <w:i/>
                <w:iCs/>
                <w:sz w:val="18"/>
                <w:szCs w:val="18"/>
                <w:lang w:eastAsia="ko-KR"/>
              </w:rPr>
              <w:t>interFreqCarrierFreqListExt-r12.</w:t>
            </w:r>
          </w:p>
        </w:tc>
      </w:tr>
      <w:tr w:rsidR="00E804C9" w:rsidRPr="00E804C9" w14:paraId="229BBCB6" w14:textId="77777777" w:rsidTr="00D02D01">
        <w:trPr>
          <w:gridAfter w:val="1"/>
          <w:wAfter w:w="6" w:type="dxa"/>
          <w:cantSplit/>
        </w:trPr>
        <w:tc>
          <w:tcPr>
            <w:tcW w:w="9639" w:type="dxa"/>
          </w:tcPr>
          <w:p w14:paraId="1E50D929" w14:textId="77777777" w:rsidR="00A2294B" w:rsidRPr="00E804C9" w:rsidRDefault="00A2294B" w:rsidP="00D02D01">
            <w:pPr>
              <w:pStyle w:val="TAL"/>
              <w:rPr>
                <w:b/>
                <w:bCs/>
                <w:i/>
                <w:noProof/>
                <w:lang w:eastAsia="en-GB"/>
              </w:rPr>
            </w:pPr>
            <w:r w:rsidRPr="00E804C9">
              <w:rPr>
                <w:b/>
                <w:bCs/>
                <w:i/>
                <w:noProof/>
                <w:lang w:eastAsia="en-GB"/>
              </w:rPr>
              <w:t>interFreqExcludedCellList</w:t>
            </w:r>
          </w:p>
          <w:p w14:paraId="1EA7B371" w14:textId="77777777" w:rsidR="00A2294B" w:rsidRPr="00E804C9" w:rsidRDefault="00A2294B" w:rsidP="00D02D01">
            <w:pPr>
              <w:pStyle w:val="TAL"/>
              <w:rPr>
                <w:lang w:eastAsia="en-GB"/>
              </w:rPr>
            </w:pPr>
            <w:r w:rsidRPr="00E804C9">
              <w:rPr>
                <w:lang w:eastAsia="en-GB"/>
              </w:rPr>
              <w:t>List of exclude-listed inter-frequency neighbouring cells.</w:t>
            </w:r>
          </w:p>
        </w:tc>
      </w:tr>
      <w:tr w:rsidR="00E804C9" w:rsidRPr="00E804C9" w14:paraId="7E4AA10F" w14:textId="77777777" w:rsidTr="00422829">
        <w:trPr>
          <w:gridAfter w:val="1"/>
          <w:wAfter w:w="6" w:type="dxa"/>
          <w:cantSplit/>
        </w:trPr>
        <w:tc>
          <w:tcPr>
            <w:tcW w:w="9639" w:type="dxa"/>
          </w:tcPr>
          <w:p w14:paraId="6003B290" w14:textId="77777777" w:rsidR="009722D5" w:rsidRPr="00E804C9" w:rsidRDefault="009722D5" w:rsidP="005411BB">
            <w:pPr>
              <w:pStyle w:val="TAL"/>
              <w:rPr>
                <w:b/>
                <w:bCs/>
                <w:i/>
                <w:noProof/>
                <w:lang w:eastAsia="en-GB"/>
              </w:rPr>
            </w:pPr>
            <w:r w:rsidRPr="00E804C9">
              <w:rPr>
                <w:b/>
                <w:bCs/>
                <w:i/>
                <w:noProof/>
                <w:lang w:eastAsia="en-GB"/>
              </w:rPr>
              <w:t>interFreqNeighCellList</w:t>
            </w:r>
          </w:p>
          <w:p w14:paraId="08E6189B" w14:textId="77777777" w:rsidR="009722D5" w:rsidRPr="00E804C9" w:rsidRDefault="009722D5" w:rsidP="005411BB">
            <w:pPr>
              <w:pStyle w:val="TAL"/>
              <w:rPr>
                <w:lang w:eastAsia="en-GB"/>
              </w:rPr>
            </w:pPr>
            <w:r w:rsidRPr="00E804C9">
              <w:rPr>
                <w:lang w:eastAsia="en-GB"/>
              </w:rPr>
              <w:t>List of inter-frequency neighbouring cells with specific cell re-selection parameters.</w:t>
            </w:r>
            <w:r w:rsidR="00063C32" w:rsidRPr="00E804C9">
              <w:rPr>
                <w:i/>
                <w:iCs/>
                <w:lang w:eastAsia="en-GB"/>
              </w:rPr>
              <w:t xml:space="preserve"> </w:t>
            </w:r>
            <w:r w:rsidR="00920B78" w:rsidRPr="00E804C9">
              <w:rPr>
                <w:i/>
                <w:iCs/>
                <w:lang w:eastAsia="en-GB"/>
              </w:rPr>
              <w:t>i</w:t>
            </w:r>
            <w:r w:rsidR="00063C32" w:rsidRPr="00E804C9">
              <w:rPr>
                <w:i/>
                <w:iCs/>
                <w:lang w:eastAsia="en-GB"/>
              </w:rPr>
              <w:t>nterFreqNeighCellList</w:t>
            </w:r>
            <w:r w:rsidR="0029285D" w:rsidRPr="00E804C9">
              <w:rPr>
                <w:i/>
                <w:iCs/>
                <w:lang w:eastAsia="en-GB"/>
              </w:rPr>
              <w:t>-v1610</w:t>
            </w:r>
            <w:r w:rsidR="00063C32" w:rsidRPr="00E804C9">
              <w:rPr>
                <w:lang w:eastAsia="en-GB"/>
              </w:rPr>
              <w:t xml:space="preserve"> indicates l</w:t>
            </w:r>
            <w:r w:rsidR="00063C32" w:rsidRPr="00E804C9">
              <w:t xml:space="preserve">ist of RSS assistance information which is used for the corresponding </w:t>
            </w:r>
            <w:r w:rsidR="00063C32" w:rsidRPr="00E804C9">
              <w:rPr>
                <w:i/>
              </w:rPr>
              <w:t>physCellId</w:t>
            </w:r>
            <w:r w:rsidR="00063C32" w:rsidRPr="00E804C9">
              <w:t xml:space="preserve">. </w:t>
            </w:r>
            <w:r w:rsidR="00063C32" w:rsidRPr="00E804C9">
              <w:rPr>
                <w:lang w:eastAsia="en-GB"/>
              </w:rPr>
              <w:t xml:space="preserve">If E-UTRAN includes </w:t>
            </w:r>
            <w:r w:rsidR="00063C32" w:rsidRPr="00E804C9">
              <w:rPr>
                <w:i/>
                <w:iCs/>
                <w:lang w:eastAsia="en-GB"/>
              </w:rPr>
              <w:t>interFreqNeighCellList</w:t>
            </w:r>
            <w:r w:rsidR="0029285D" w:rsidRPr="00E804C9">
              <w:rPr>
                <w:i/>
                <w:iCs/>
                <w:lang w:eastAsia="en-GB"/>
              </w:rPr>
              <w:t>-v1610</w:t>
            </w:r>
            <w:r w:rsidR="00063C32" w:rsidRPr="00E804C9">
              <w:rPr>
                <w:lang w:eastAsia="en-GB"/>
              </w:rPr>
              <w:t xml:space="preserve"> in </w:t>
            </w:r>
            <w:r w:rsidR="00063C32" w:rsidRPr="00E804C9">
              <w:rPr>
                <w:rFonts w:cs="Arial"/>
                <w:i/>
                <w:iCs/>
                <w:szCs w:val="18"/>
              </w:rPr>
              <w:t>interFreqCarrierFreqList</w:t>
            </w:r>
            <w:r w:rsidR="0029285D" w:rsidRPr="00E804C9">
              <w:rPr>
                <w:rFonts w:cs="Arial"/>
                <w:i/>
                <w:iCs/>
                <w:szCs w:val="18"/>
              </w:rPr>
              <w:t>-v1610</w:t>
            </w:r>
            <w:r w:rsidR="00063C32" w:rsidRPr="00E804C9">
              <w:rPr>
                <w:rFonts w:cs="Arial"/>
                <w:i/>
                <w:iCs/>
                <w:szCs w:val="18"/>
              </w:rPr>
              <w:t xml:space="preserve"> / interFreqCarrierFreqListExt</w:t>
            </w:r>
            <w:r w:rsidR="0029285D" w:rsidRPr="00E804C9">
              <w:rPr>
                <w:rFonts w:cs="Arial"/>
                <w:i/>
                <w:iCs/>
                <w:szCs w:val="18"/>
              </w:rPr>
              <w:t>-v1610</w:t>
            </w:r>
            <w:r w:rsidR="00063C32" w:rsidRPr="00E804C9">
              <w:rPr>
                <w:lang w:eastAsia="en-GB"/>
              </w:rPr>
              <w:t xml:space="preserve">, it includes the same number of entries, and listed in the same order, as in </w:t>
            </w:r>
            <w:r w:rsidR="00063C32" w:rsidRPr="00E804C9">
              <w:rPr>
                <w:i/>
              </w:rPr>
              <w:t>interFreqNeighCellList</w:t>
            </w:r>
            <w:r w:rsidR="00063C32" w:rsidRPr="00E804C9">
              <w:rPr>
                <w:iCs/>
              </w:rPr>
              <w:t xml:space="preserve"> (i.e. without suffix) / </w:t>
            </w:r>
            <w:r w:rsidR="00063C32" w:rsidRPr="00E804C9">
              <w:rPr>
                <w:i/>
              </w:rPr>
              <w:t>interFreqNeighCellList-r12.</w:t>
            </w:r>
            <w:r w:rsidR="00063C32" w:rsidRPr="00E804C9">
              <w:rPr>
                <w:iCs/>
              </w:rPr>
              <w:t xml:space="preserve"> If </w:t>
            </w:r>
            <w:r w:rsidR="00063C32" w:rsidRPr="00E804C9">
              <w:rPr>
                <w:i/>
                <w:iCs/>
                <w:lang w:eastAsia="en-GB"/>
              </w:rPr>
              <w:t>interFreqNeighCellList</w:t>
            </w:r>
            <w:r w:rsidR="0029285D" w:rsidRPr="00E804C9">
              <w:rPr>
                <w:i/>
                <w:iCs/>
                <w:lang w:eastAsia="en-GB"/>
              </w:rPr>
              <w:t>-v1610</w:t>
            </w:r>
            <w:r w:rsidR="00063C32" w:rsidRPr="00E804C9">
              <w:rPr>
                <w:iCs/>
              </w:rPr>
              <w:t xml:space="preserve"> is absent </w:t>
            </w:r>
            <w:r w:rsidR="00063C32" w:rsidRPr="00E804C9">
              <w:rPr>
                <w:lang w:eastAsia="en-GB"/>
              </w:rPr>
              <w:t xml:space="preserve">in </w:t>
            </w:r>
            <w:r w:rsidR="00063C32" w:rsidRPr="00E804C9">
              <w:rPr>
                <w:rFonts w:cs="Arial"/>
                <w:i/>
                <w:iCs/>
                <w:szCs w:val="18"/>
              </w:rPr>
              <w:t>interFreqCarrierFreqList</w:t>
            </w:r>
            <w:r w:rsidR="0029285D" w:rsidRPr="00E804C9">
              <w:rPr>
                <w:rFonts w:cs="Arial"/>
                <w:i/>
                <w:iCs/>
                <w:szCs w:val="18"/>
              </w:rPr>
              <w:t>-v1610</w:t>
            </w:r>
            <w:r w:rsidR="00063C32" w:rsidRPr="00E804C9">
              <w:rPr>
                <w:rFonts w:cs="Arial"/>
                <w:i/>
                <w:iCs/>
                <w:szCs w:val="18"/>
              </w:rPr>
              <w:t>/ interFreqCarrierFreqListExt</w:t>
            </w:r>
            <w:r w:rsidR="0029285D" w:rsidRPr="00E804C9">
              <w:rPr>
                <w:rFonts w:cs="Arial"/>
                <w:i/>
                <w:iCs/>
                <w:szCs w:val="18"/>
              </w:rPr>
              <w:t>-v1610</w:t>
            </w:r>
            <w:r w:rsidR="00063C32" w:rsidRPr="00E804C9">
              <w:rPr>
                <w:iCs/>
              </w:rPr>
              <w:t xml:space="preserve">, </w:t>
            </w:r>
            <w:r w:rsidR="00063C32" w:rsidRPr="00E804C9">
              <w:rPr>
                <w:noProof/>
              </w:rPr>
              <w:t xml:space="preserve">measurement based on RSS is not applicable for all the neighbour cells in </w:t>
            </w:r>
            <w:r w:rsidR="00063C32" w:rsidRPr="00E804C9">
              <w:rPr>
                <w:i/>
              </w:rPr>
              <w:t xml:space="preserve">interFreqNeighCellList </w:t>
            </w:r>
            <w:r w:rsidR="00063C32" w:rsidRPr="00E804C9">
              <w:rPr>
                <w:iCs/>
              </w:rPr>
              <w:t xml:space="preserve">(i.e. without suffix) / </w:t>
            </w:r>
            <w:r w:rsidR="00063C32" w:rsidRPr="00E804C9">
              <w:rPr>
                <w:i/>
              </w:rPr>
              <w:t>interFreqNeighCellList-r12</w:t>
            </w:r>
            <w:r w:rsidR="00063C32" w:rsidRPr="00E804C9">
              <w:rPr>
                <w:noProof/>
              </w:rPr>
              <w:t>.</w:t>
            </w:r>
          </w:p>
        </w:tc>
      </w:tr>
      <w:tr w:rsidR="00E804C9" w:rsidRPr="00E804C9" w14:paraId="600DA39F" w14:textId="77777777" w:rsidTr="00FE39FB">
        <w:trPr>
          <w:gridAfter w:val="1"/>
          <w:wAfter w:w="6" w:type="dxa"/>
          <w:cantSplit/>
        </w:trPr>
        <w:tc>
          <w:tcPr>
            <w:tcW w:w="9639" w:type="dxa"/>
          </w:tcPr>
          <w:p w14:paraId="1011C9D8" w14:textId="77777777" w:rsidR="001A254A" w:rsidRPr="00E804C9" w:rsidRDefault="001A254A" w:rsidP="004A5246">
            <w:pPr>
              <w:pStyle w:val="TAL"/>
              <w:rPr>
                <w:b/>
                <w:i/>
                <w:noProof/>
              </w:rPr>
            </w:pPr>
            <w:r w:rsidRPr="00E804C9">
              <w:rPr>
                <w:b/>
                <w:i/>
                <w:noProof/>
                <w:lang w:eastAsia="zh-CN"/>
              </w:rPr>
              <w:t>i</w:t>
            </w:r>
            <w:r w:rsidRPr="00E804C9">
              <w:rPr>
                <w:b/>
                <w:i/>
                <w:noProof/>
              </w:rPr>
              <w:t>nterFreq</w:t>
            </w:r>
            <w:r w:rsidRPr="00E804C9">
              <w:rPr>
                <w:b/>
                <w:i/>
                <w:noProof/>
                <w:lang w:eastAsia="zh-CN"/>
              </w:rPr>
              <w:t>NeighHSDN-</w:t>
            </w:r>
            <w:r w:rsidRPr="00E804C9">
              <w:rPr>
                <w:b/>
                <w:i/>
                <w:noProof/>
              </w:rPr>
              <w:t>CellList</w:t>
            </w:r>
          </w:p>
          <w:p w14:paraId="15790DA8" w14:textId="77777777" w:rsidR="001A254A" w:rsidRPr="00E804C9" w:rsidRDefault="001A254A" w:rsidP="004A5246">
            <w:pPr>
              <w:pStyle w:val="TAL"/>
            </w:pPr>
            <w:r w:rsidRPr="00E804C9">
              <w:t xml:space="preserve">List of inter-frequency </w:t>
            </w:r>
            <w:r w:rsidRPr="00E804C9">
              <w:rPr>
                <w:lang w:eastAsia="zh-CN"/>
              </w:rPr>
              <w:t>neighbouring HSDN</w:t>
            </w:r>
            <w:r w:rsidRPr="00E804C9">
              <w:t xml:space="preserve"> cells as specified in TS 36.304 [4].</w:t>
            </w:r>
          </w:p>
        </w:tc>
      </w:tr>
      <w:tr w:rsidR="00E804C9" w:rsidRPr="00E804C9" w14:paraId="31C31684" w14:textId="77777777" w:rsidTr="00FE39FB">
        <w:trPr>
          <w:gridAfter w:val="1"/>
          <w:wAfter w:w="6" w:type="dxa"/>
          <w:cantSplit/>
        </w:trPr>
        <w:tc>
          <w:tcPr>
            <w:tcW w:w="9639" w:type="dxa"/>
          </w:tcPr>
          <w:p w14:paraId="064AF071" w14:textId="77777777" w:rsidR="00F227C4" w:rsidRPr="00E804C9" w:rsidRDefault="00F227C4" w:rsidP="00F227C4">
            <w:pPr>
              <w:pStyle w:val="TAL"/>
              <w:rPr>
                <w:b/>
                <w:i/>
                <w:noProof/>
                <w:lang w:eastAsia="zh-CN"/>
              </w:rPr>
            </w:pPr>
            <w:r w:rsidRPr="00E804C9">
              <w:rPr>
                <w:b/>
                <w:i/>
                <w:noProof/>
                <w:lang w:eastAsia="zh-CN"/>
              </w:rPr>
              <w:t>measIdleConfigSIB</w:t>
            </w:r>
          </w:p>
          <w:p w14:paraId="03F6E530" w14:textId="77777777" w:rsidR="00F227C4" w:rsidRPr="00E804C9" w:rsidRDefault="00F227C4" w:rsidP="00F227C4">
            <w:pPr>
              <w:pStyle w:val="TAL"/>
              <w:rPr>
                <w:b/>
                <w:i/>
                <w:noProof/>
                <w:lang w:eastAsia="zh-CN"/>
              </w:rPr>
            </w:pPr>
            <w:r w:rsidRPr="00E804C9">
              <w:rPr>
                <w:bCs/>
                <w:noProof/>
                <w:lang w:eastAsia="en-GB"/>
              </w:rPr>
              <w:t>Indicates E-UTRA measurement configuration to be stored and used by the UE while in RRC_IDLE or RRC_INACTIVE.</w:t>
            </w:r>
          </w:p>
        </w:tc>
      </w:tr>
      <w:tr w:rsidR="00E804C9" w:rsidRPr="00E804C9" w14:paraId="5A5BFACB" w14:textId="77777777" w:rsidTr="00FE39FB">
        <w:trPr>
          <w:gridAfter w:val="1"/>
          <w:wAfter w:w="6" w:type="dxa"/>
          <w:cantSplit/>
        </w:trPr>
        <w:tc>
          <w:tcPr>
            <w:tcW w:w="9639" w:type="dxa"/>
          </w:tcPr>
          <w:p w14:paraId="244382A6" w14:textId="77777777" w:rsidR="00F227C4" w:rsidRPr="00E804C9" w:rsidRDefault="00F227C4" w:rsidP="00F227C4">
            <w:pPr>
              <w:pStyle w:val="TAL"/>
              <w:rPr>
                <w:b/>
                <w:i/>
                <w:noProof/>
                <w:lang w:eastAsia="zh-CN"/>
              </w:rPr>
            </w:pPr>
            <w:r w:rsidRPr="00E804C9">
              <w:rPr>
                <w:b/>
                <w:i/>
                <w:noProof/>
                <w:lang w:eastAsia="zh-CN"/>
              </w:rPr>
              <w:t>measIdleConfigSIB-NR</w:t>
            </w:r>
          </w:p>
          <w:p w14:paraId="4CF7D2BA" w14:textId="77777777" w:rsidR="00F227C4" w:rsidRPr="00E804C9" w:rsidRDefault="00F227C4" w:rsidP="00F227C4">
            <w:pPr>
              <w:pStyle w:val="TAL"/>
              <w:rPr>
                <w:b/>
                <w:i/>
                <w:noProof/>
                <w:lang w:eastAsia="zh-CN"/>
              </w:rPr>
            </w:pPr>
            <w:r w:rsidRPr="00E804C9">
              <w:rPr>
                <w:bCs/>
                <w:noProof/>
                <w:lang w:eastAsia="en-GB"/>
              </w:rPr>
              <w:t xml:space="preserve">Indicates the NR measurement configuration to be stored and used by the UE while in RRC_IDLE or RRC_INACTIVE. </w:t>
            </w:r>
          </w:p>
        </w:tc>
      </w:tr>
      <w:tr w:rsidR="00E804C9" w:rsidRPr="00E804C9" w14:paraId="3CE64D55" w14:textId="77777777" w:rsidTr="00422829">
        <w:trPr>
          <w:gridAfter w:val="1"/>
          <w:wAfter w:w="6" w:type="dxa"/>
          <w:cantSplit/>
        </w:trPr>
        <w:tc>
          <w:tcPr>
            <w:tcW w:w="9639" w:type="dxa"/>
          </w:tcPr>
          <w:p w14:paraId="15B113B1" w14:textId="77777777" w:rsidR="009722D5" w:rsidRPr="00E804C9" w:rsidRDefault="009722D5" w:rsidP="005411BB">
            <w:pPr>
              <w:pStyle w:val="TAL"/>
              <w:rPr>
                <w:b/>
                <w:bCs/>
                <w:i/>
                <w:lang w:eastAsia="en-GB"/>
              </w:rPr>
            </w:pPr>
            <w:r w:rsidRPr="00E804C9">
              <w:rPr>
                <w:b/>
                <w:bCs/>
                <w:i/>
                <w:lang w:eastAsia="en-GB"/>
              </w:rPr>
              <w:t>multiBandInfoList</w:t>
            </w:r>
          </w:p>
          <w:p w14:paraId="454D2DE4" w14:textId="77777777" w:rsidR="009722D5" w:rsidRPr="00E804C9" w:rsidRDefault="009722D5" w:rsidP="005411BB">
            <w:pPr>
              <w:pStyle w:val="TAL"/>
              <w:rPr>
                <w:noProof/>
                <w:lang w:eastAsia="en-GB"/>
              </w:rPr>
            </w:pPr>
            <w:r w:rsidRPr="00E804C9">
              <w:rPr>
                <w:iCs/>
                <w:noProof/>
                <w:lang w:eastAsia="en-GB"/>
              </w:rPr>
              <w:t>Indicates the list of</w:t>
            </w:r>
            <w:r w:rsidRPr="00E804C9">
              <w:rPr>
                <w:iCs/>
                <w:lang w:eastAsia="en-GB"/>
              </w:rPr>
              <w:t xml:space="preserve"> frequency bands in addition to the band represented</w:t>
            </w:r>
            <w:r w:rsidRPr="00E804C9">
              <w:rPr>
                <w:iCs/>
                <w:noProof/>
                <w:lang w:eastAsia="en-GB"/>
              </w:rPr>
              <w:t xml:space="preserve"> by </w:t>
            </w:r>
            <w:r w:rsidRPr="00E804C9">
              <w:rPr>
                <w:noProof/>
                <w:lang w:eastAsia="en-GB"/>
              </w:rPr>
              <w:t>dl-CarrierFreq</w:t>
            </w:r>
            <w:r w:rsidRPr="00E804C9">
              <w:rPr>
                <w:iCs/>
                <w:lang w:eastAsia="en-GB"/>
              </w:rPr>
              <w:t xml:space="preserve"> for which cell reselection parameters are common</w:t>
            </w:r>
            <w:r w:rsidRPr="00E804C9" w:rsidDel="00B548AA">
              <w:rPr>
                <w:noProof/>
                <w:lang w:eastAsia="en-GB"/>
              </w:rPr>
              <w:t>.</w:t>
            </w:r>
            <w:r w:rsidRPr="00E804C9">
              <w:rPr>
                <w:noProof/>
                <w:lang w:eastAsia="en-GB"/>
              </w:rPr>
              <w:t xml:space="preserve"> E-UTRAN indicates at most </w:t>
            </w:r>
            <w:r w:rsidRPr="00E804C9">
              <w:rPr>
                <w:i/>
                <w:iCs/>
                <w:noProof/>
                <w:lang w:eastAsia="en-GB"/>
              </w:rPr>
              <w:t>maxMultiBands</w:t>
            </w:r>
            <w:r w:rsidRPr="00E804C9">
              <w:rPr>
                <w:noProof/>
                <w:lang w:eastAsia="en-GB"/>
              </w:rPr>
              <w:t xml:space="preserve"> frequency bands (i.e. the total number of entries across both </w:t>
            </w:r>
            <w:r w:rsidRPr="00E804C9">
              <w:rPr>
                <w:i/>
                <w:iCs/>
                <w:noProof/>
                <w:lang w:eastAsia="en-GB"/>
              </w:rPr>
              <w:t>multiBandInfoList</w:t>
            </w:r>
            <w:r w:rsidRPr="00E804C9">
              <w:rPr>
                <w:noProof/>
                <w:lang w:eastAsia="en-GB"/>
              </w:rPr>
              <w:t xml:space="preserve"> and </w:t>
            </w:r>
            <w:r w:rsidRPr="00E804C9">
              <w:rPr>
                <w:i/>
                <w:iCs/>
                <w:noProof/>
                <w:lang w:eastAsia="en-GB"/>
              </w:rPr>
              <w:t>multiBandInfoList-v9e0</w:t>
            </w:r>
            <w:r w:rsidRPr="00E804C9">
              <w:rPr>
                <w:noProof/>
                <w:lang w:eastAsia="en-GB"/>
              </w:rPr>
              <w:t xml:space="preserve"> is below this limit).</w:t>
            </w:r>
          </w:p>
        </w:tc>
      </w:tr>
      <w:tr w:rsidR="00E804C9" w:rsidRPr="00E804C9" w14:paraId="68CF5BBC" w14:textId="77777777" w:rsidTr="00422829">
        <w:trPr>
          <w:gridAfter w:val="1"/>
          <w:wAfter w:w="6" w:type="dxa"/>
          <w:cantSplit/>
        </w:trPr>
        <w:tc>
          <w:tcPr>
            <w:tcW w:w="9639" w:type="dxa"/>
          </w:tcPr>
          <w:p w14:paraId="6A3196FC" w14:textId="77777777" w:rsidR="009722D5" w:rsidRPr="00E804C9" w:rsidRDefault="009722D5" w:rsidP="005411BB">
            <w:pPr>
              <w:keepNext/>
              <w:keepLines/>
              <w:spacing w:after="0"/>
              <w:rPr>
                <w:rFonts w:ascii="Arial" w:hAnsi="Arial"/>
                <w:b/>
                <w:bCs/>
                <w:i/>
                <w:sz w:val="18"/>
              </w:rPr>
            </w:pPr>
            <w:r w:rsidRPr="00E804C9">
              <w:rPr>
                <w:rFonts w:ascii="Arial" w:hAnsi="Arial"/>
                <w:b/>
                <w:bCs/>
                <w:i/>
                <w:sz w:val="18"/>
              </w:rPr>
              <w:t>multiBandInfoList-v10j0</w:t>
            </w:r>
          </w:p>
          <w:p w14:paraId="0B7A2AF9" w14:textId="402BDF6D" w:rsidR="009722D5" w:rsidRPr="00E804C9" w:rsidRDefault="009722D5" w:rsidP="005411BB">
            <w:pPr>
              <w:pStyle w:val="TAL"/>
              <w:rPr>
                <w:b/>
                <w:bCs/>
                <w:i/>
                <w:lang w:eastAsia="en-GB"/>
              </w:rPr>
            </w:pPr>
            <w:r w:rsidRPr="00E804C9">
              <w:rPr>
                <w:iCs/>
                <w:noProof/>
                <w:lang w:eastAsia="en-GB"/>
              </w:rPr>
              <w:t xml:space="preserve">A list of </w:t>
            </w:r>
            <w:r w:rsidRPr="00E804C9">
              <w:rPr>
                <w:i/>
                <w:iCs/>
                <w:noProof/>
              </w:rPr>
              <w:t>additionalPmax</w:t>
            </w:r>
            <w:r w:rsidRPr="00E804C9">
              <w:rPr>
                <w:iCs/>
                <w:noProof/>
              </w:rPr>
              <w:t xml:space="preserve"> and </w:t>
            </w:r>
            <w:r w:rsidRPr="00E804C9">
              <w:rPr>
                <w:i/>
                <w:iCs/>
                <w:noProof/>
              </w:rPr>
              <w:t>additionalSpectrumEmission</w:t>
            </w:r>
            <w:r w:rsidRPr="00E804C9">
              <w:rPr>
                <w:iCs/>
                <w:noProof/>
                <w:lang w:eastAsia="en-GB"/>
              </w:rPr>
              <w:t xml:space="preserve"> </w:t>
            </w:r>
            <w:r w:rsidRPr="00E804C9">
              <w:rPr>
                <w:iCs/>
                <w:noProof/>
              </w:rPr>
              <w:t>values</w:t>
            </w:r>
            <w:r w:rsidR="00EF1057" w:rsidRPr="00E804C9">
              <w:rPr>
                <w:iCs/>
                <w:noProof/>
              </w:rPr>
              <w:t>,</w:t>
            </w:r>
            <w:r w:rsidRPr="00E804C9">
              <w:rPr>
                <w:iCs/>
                <w:noProof/>
              </w:rPr>
              <w:t xml:space="preserve"> </w:t>
            </w:r>
            <w:r w:rsidRPr="00E804C9">
              <w:rPr>
                <w:iCs/>
                <w:noProof/>
                <w:lang w:eastAsia="en-GB"/>
              </w:rPr>
              <w:t xml:space="preserve">as defined in </w:t>
            </w:r>
            <w:r w:rsidRPr="00E804C9">
              <w:rPr>
                <w:iCs/>
                <w:lang w:eastAsia="en-GB"/>
              </w:rPr>
              <w:t>TS 36.101 [42</w:t>
            </w:r>
            <w:r w:rsidR="00977BED" w:rsidRPr="00E804C9">
              <w:rPr>
                <w:iCs/>
                <w:lang w:eastAsia="en-GB"/>
              </w:rPr>
              <w:t>]</w:t>
            </w:r>
            <w:r w:rsidRPr="00E804C9">
              <w:rPr>
                <w:iCs/>
                <w:lang w:eastAsia="en-GB"/>
              </w:rPr>
              <w:t xml:space="preserve">, table </w:t>
            </w:r>
            <w:r w:rsidRPr="00E804C9">
              <w:rPr>
                <w:iCs/>
              </w:rPr>
              <w:t>6.2.4-1</w:t>
            </w:r>
            <w:r w:rsidR="00977BED" w:rsidRPr="00E804C9">
              <w:rPr>
                <w:iCs/>
                <w:lang w:eastAsia="en-GB"/>
              </w:rPr>
              <w:t>,</w:t>
            </w:r>
            <w:r w:rsidRPr="00E804C9">
              <w:rPr>
                <w:iCs/>
              </w:rPr>
              <w:t xml:space="preserve"> </w:t>
            </w:r>
            <w:r w:rsidR="00B37CD6" w:rsidRPr="00E804C9">
              <w:rPr>
                <w:iCs/>
              </w:rPr>
              <w:t>for UEs neither in CE nor BL UEs</w:t>
            </w:r>
            <w:r w:rsidR="00A2061C" w:rsidRPr="00E804C9">
              <w:rPr>
                <w:iCs/>
              </w:rPr>
              <w:t>,</w:t>
            </w:r>
            <w:r w:rsidR="00B37CD6" w:rsidRPr="00E804C9">
              <w:rPr>
                <w:iCs/>
              </w:rPr>
              <w:t xml:space="preserve"> TS 36.101 [42</w:t>
            </w:r>
            <w:r w:rsidR="00977BED" w:rsidRPr="00E804C9">
              <w:rPr>
                <w:iCs/>
              </w:rPr>
              <w:t>]</w:t>
            </w:r>
            <w:r w:rsidR="00B37CD6" w:rsidRPr="00E804C9">
              <w:rPr>
                <w:iCs/>
              </w:rPr>
              <w:t>, table 6.2.4E-1</w:t>
            </w:r>
            <w:r w:rsidR="00977BED" w:rsidRPr="00E804C9">
              <w:rPr>
                <w:iCs/>
              </w:rPr>
              <w:t>,</w:t>
            </w:r>
            <w:r w:rsidR="00B37CD6" w:rsidRPr="00E804C9">
              <w:rPr>
                <w:iCs/>
              </w:rPr>
              <w:t xml:space="preserve"> for UEs in CE or BL UEs</w:t>
            </w:r>
            <w:r w:rsidR="00A2061C" w:rsidRPr="00E804C9">
              <w:rPr>
                <w:iCs/>
              </w:rPr>
              <w:t xml:space="preserve"> and TS 36.102 [113], table 6.2A.3-1, for NTN capable UE</w:t>
            </w:r>
            <w:r w:rsidR="00B37CD6" w:rsidRPr="00E804C9">
              <w:rPr>
                <w:iCs/>
              </w:rPr>
              <w:t xml:space="preserve">, </w:t>
            </w:r>
            <w:r w:rsidRPr="00E804C9">
              <w:rPr>
                <w:iCs/>
              </w:rPr>
              <w:t>for the frequency bands</w:t>
            </w:r>
            <w:r w:rsidRPr="00E804C9">
              <w:rPr>
                <w:iCs/>
                <w:lang w:eastAsia="en-GB"/>
              </w:rPr>
              <w:t xml:space="preserve"> </w:t>
            </w:r>
            <w:r w:rsidRPr="00E804C9">
              <w:rPr>
                <w:iCs/>
              </w:rPr>
              <w:t xml:space="preserve">in </w:t>
            </w:r>
            <w:r w:rsidRPr="00E804C9">
              <w:rPr>
                <w:i/>
                <w:iCs/>
              </w:rPr>
              <w:t>multiBandInfoList</w:t>
            </w:r>
            <w:r w:rsidRPr="00E804C9">
              <w:rPr>
                <w:iCs/>
              </w:rPr>
              <w:t xml:space="preserve"> (i.e. without suffix) and </w:t>
            </w:r>
            <w:r w:rsidRPr="00E804C9">
              <w:rPr>
                <w:i/>
                <w:iCs/>
              </w:rPr>
              <w:t>multiBandInfoList-v9e0</w:t>
            </w:r>
            <w:r w:rsidRPr="00E804C9">
              <w:rPr>
                <w:iCs/>
                <w:lang w:eastAsia="en-GB"/>
              </w:rPr>
              <w:t xml:space="preserve">. </w:t>
            </w:r>
            <w:r w:rsidRPr="00E804C9">
              <w:rPr>
                <w:iCs/>
              </w:rPr>
              <w:t xml:space="preserve">If E-UTRAN includes </w:t>
            </w:r>
            <w:r w:rsidRPr="00E804C9">
              <w:rPr>
                <w:i/>
                <w:iCs/>
              </w:rPr>
              <w:t>multiBandInfoList-v10j0</w:t>
            </w:r>
            <w:r w:rsidRPr="00E804C9">
              <w:rPr>
                <w:iCs/>
              </w:rPr>
              <w:t xml:space="preserve">, it includes the same number of entries, and listed in the same order, as in </w:t>
            </w:r>
            <w:r w:rsidRPr="00E804C9">
              <w:rPr>
                <w:i/>
                <w:iCs/>
              </w:rPr>
              <w:t>multiBandInfoList</w:t>
            </w:r>
            <w:r w:rsidRPr="00E804C9">
              <w:rPr>
                <w:iCs/>
              </w:rPr>
              <w:t xml:space="preserve"> (i.e. without suffix).</w:t>
            </w:r>
            <w:r w:rsidR="00F43CBE" w:rsidRPr="00E804C9">
              <w:rPr>
                <w:iCs/>
              </w:rPr>
              <w:t xml:space="preserve"> If E-UTRAN includes </w:t>
            </w:r>
            <w:r w:rsidR="00F43CBE" w:rsidRPr="00E804C9">
              <w:rPr>
                <w:i/>
                <w:iCs/>
              </w:rPr>
              <w:t>multiBandInfoList-</w:t>
            </w:r>
            <w:r w:rsidR="0080664D" w:rsidRPr="00E804C9">
              <w:rPr>
                <w:i/>
                <w:iCs/>
              </w:rPr>
              <w:t>v10l0</w:t>
            </w:r>
            <w:r w:rsidR="00F43CBE" w:rsidRPr="00E804C9">
              <w:rPr>
                <w:iCs/>
              </w:rPr>
              <w:t xml:space="preserve"> it includes the same number of entries, and listed in the same order, as in </w:t>
            </w:r>
            <w:r w:rsidR="00F43CBE" w:rsidRPr="00E804C9">
              <w:rPr>
                <w:i/>
                <w:iCs/>
              </w:rPr>
              <w:t>multiBandInfoList-v10j0</w:t>
            </w:r>
            <w:r w:rsidR="00D47542" w:rsidRPr="00E804C9">
              <w:rPr>
                <w:i/>
                <w:iCs/>
              </w:rPr>
              <w:t>.</w:t>
            </w:r>
          </w:p>
        </w:tc>
      </w:tr>
      <w:tr w:rsidR="00E804C9" w:rsidRPr="00E804C9" w14:paraId="68987C45" w14:textId="77777777" w:rsidTr="00422829">
        <w:trPr>
          <w:gridAfter w:val="1"/>
          <w:wAfter w:w="6" w:type="dxa"/>
          <w:cantSplit/>
        </w:trPr>
        <w:tc>
          <w:tcPr>
            <w:tcW w:w="9639" w:type="dxa"/>
          </w:tcPr>
          <w:p w14:paraId="75FF2DDC" w14:textId="77777777" w:rsidR="009722D5" w:rsidRPr="00E804C9" w:rsidRDefault="009722D5" w:rsidP="005411BB">
            <w:pPr>
              <w:pStyle w:val="TAL"/>
              <w:rPr>
                <w:b/>
                <w:bCs/>
                <w:i/>
                <w:noProof/>
                <w:lang w:eastAsia="en-GB"/>
              </w:rPr>
            </w:pPr>
            <w:r w:rsidRPr="00E804C9">
              <w:rPr>
                <w:b/>
                <w:bCs/>
                <w:i/>
                <w:noProof/>
                <w:lang w:eastAsia="en-GB"/>
              </w:rPr>
              <w:lastRenderedPageBreak/>
              <w:t>p-Max</w:t>
            </w:r>
          </w:p>
          <w:p w14:paraId="598F46B5" w14:textId="04AFC22E" w:rsidR="009722D5" w:rsidRPr="00E804C9" w:rsidRDefault="009722D5" w:rsidP="00E7165A">
            <w:pPr>
              <w:pStyle w:val="TAL"/>
              <w:rPr>
                <w:lang w:eastAsia="en-GB"/>
              </w:rPr>
            </w:pPr>
            <w:r w:rsidRPr="00E804C9">
              <w:rPr>
                <w:iCs/>
                <w:lang w:eastAsia="en-GB"/>
              </w:rPr>
              <w:t xml:space="preserve">Value applicable for the </w:t>
            </w:r>
            <w:r w:rsidRPr="00E804C9">
              <w:rPr>
                <w:lang w:eastAsia="en-GB"/>
              </w:rPr>
              <w:t>neighbouring E-UTRA cells on this carrier frequency. If absent the UE applies</w:t>
            </w:r>
            <w:r w:rsidR="004A18E3" w:rsidRPr="00E804C9">
              <w:t xml:space="preserve"> </w:t>
            </w:r>
            <w:r w:rsidR="004A18E3" w:rsidRPr="00E804C9">
              <w:rPr>
                <w:lang w:eastAsia="en-GB"/>
              </w:rPr>
              <w:t xml:space="preserve">the maximum power </w:t>
            </w:r>
            <w:r w:rsidR="00E7165A" w:rsidRPr="00E804C9">
              <w:rPr>
                <w:lang w:eastAsia="en-GB"/>
              </w:rPr>
              <w:t>according to its capability as specified in</w:t>
            </w:r>
            <w:r w:rsidR="004A18E3" w:rsidRPr="00E804C9">
              <w:rPr>
                <w:lang w:eastAsia="en-GB"/>
              </w:rPr>
              <w:t xml:space="preserve"> TS 36.101 [42</w:t>
            </w:r>
            <w:r w:rsidR="00977BED" w:rsidRPr="00E804C9">
              <w:rPr>
                <w:lang w:eastAsia="en-GB"/>
              </w:rPr>
              <w:t>]</w:t>
            </w:r>
            <w:r w:rsidR="00E7165A" w:rsidRPr="00E804C9">
              <w:rPr>
                <w:lang w:eastAsia="en-GB"/>
              </w:rPr>
              <w:t xml:space="preserve">, </w:t>
            </w:r>
            <w:r w:rsidR="00977BED" w:rsidRPr="00E804C9">
              <w:rPr>
                <w:lang w:eastAsia="en-GB"/>
              </w:rPr>
              <w:t xml:space="preserve">clause </w:t>
            </w:r>
            <w:r w:rsidR="00E7165A" w:rsidRPr="00E804C9">
              <w:rPr>
                <w:lang w:eastAsia="en-GB"/>
              </w:rPr>
              <w:t>6.2.2</w:t>
            </w:r>
            <w:r w:rsidRPr="00E804C9">
              <w:rPr>
                <w:lang w:eastAsia="en-GB"/>
              </w:rPr>
              <w:t>.</w:t>
            </w:r>
            <w:r w:rsidR="0073773C" w:rsidRPr="00E804C9">
              <w:rPr>
                <w:szCs w:val="22"/>
                <w:lang w:eastAsia="en-GB"/>
              </w:rPr>
              <w:t xml:space="preserve"> This field is ignored by IAB-MT</w:t>
            </w:r>
            <w:r w:rsidR="0073773C" w:rsidRPr="00E804C9">
              <w:rPr>
                <w:szCs w:val="22"/>
                <w:lang w:eastAsia="sv-SE"/>
              </w:rPr>
              <w:t>.</w:t>
            </w:r>
            <w:r w:rsidR="0073773C" w:rsidRPr="00E804C9">
              <w:rPr>
                <w:szCs w:val="22"/>
                <w:lang w:eastAsia="en-GB"/>
              </w:rPr>
              <w:t xml:space="preserve"> The IAB-MT applies output power and emissions requirements, as specified in TS 38.174 [107]</w:t>
            </w:r>
            <w:r w:rsidR="0073773C" w:rsidRPr="00E804C9">
              <w:rPr>
                <w:szCs w:val="22"/>
                <w:lang w:eastAsia="sv-SE"/>
              </w:rPr>
              <w:t>.</w:t>
            </w:r>
          </w:p>
        </w:tc>
      </w:tr>
      <w:tr w:rsidR="00E804C9" w:rsidRPr="00E804C9" w14:paraId="02A47989" w14:textId="77777777" w:rsidTr="00422829">
        <w:trPr>
          <w:gridAfter w:val="1"/>
          <w:wAfter w:w="6" w:type="dxa"/>
          <w:cantSplit/>
        </w:trPr>
        <w:tc>
          <w:tcPr>
            <w:tcW w:w="9639" w:type="dxa"/>
          </w:tcPr>
          <w:p w14:paraId="3CE46032" w14:textId="77777777" w:rsidR="009722D5" w:rsidRPr="00E804C9" w:rsidRDefault="009722D5" w:rsidP="005411BB">
            <w:pPr>
              <w:pStyle w:val="TAL"/>
              <w:rPr>
                <w:b/>
                <w:bCs/>
                <w:i/>
                <w:noProof/>
                <w:lang w:eastAsia="en-GB"/>
              </w:rPr>
            </w:pPr>
            <w:r w:rsidRPr="00E804C9">
              <w:rPr>
                <w:b/>
                <w:bCs/>
                <w:i/>
                <w:noProof/>
                <w:lang w:eastAsia="en-GB"/>
              </w:rPr>
              <w:t>q-OffsetCell</w:t>
            </w:r>
          </w:p>
          <w:p w14:paraId="204B450B" w14:textId="77777777" w:rsidR="009722D5" w:rsidRPr="00E804C9" w:rsidRDefault="009722D5" w:rsidP="005411BB">
            <w:pPr>
              <w:pStyle w:val="TAL"/>
              <w:rPr>
                <w:lang w:eastAsia="en-GB"/>
              </w:rPr>
            </w:pPr>
            <w:r w:rsidRPr="00E804C9">
              <w:rPr>
                <w:lang w:eastAsia="en-GB"/>
              </w:rPr>
              <w:t xml:space="preserve">Parameter </w:t>
            </w:r>
            <w:r w:rsidR="00497FBE" w:rsidRPr="00E804C9">
              <w:rPr>
                <w:lang w:eastAsia="en-GB"/>
              </w:rPr>
              <w:t>"</w:t>
            </w:r>
            <w:r w:rsidRPr="00E804C9">
              <w:rPr>
                <w:bCs/>
                <w:lang w:eastAsia="en-GB"/>
              </w:rPr>
              <w:t>Qoffset</w:t>
            </w:r>
            <w:r w:rsidRPr="00E804C9">
              <w:rPr>
                <w:bCs/>
                <w:vertAlign w:val="subscript"/>
                <w:lang w:eastAsia="en-GB"/>
              </w:rPr>
              <w:t>s,n</w:t>
            </w:r>
            <w:r w:rsidR="00497FBE" w:rsidRPr="00E804C9">
              <w:rPr>
                <w:lang w:eastAsia="en-GB"/>
              </w:rPr>
              <w:t>"</w:t>
            </w:r>
            <w:r w:rsidRPr="00E804C9">
              <w:rPr>
                <w:lang w:eastAsia="en-GB"/>
              </w:rPr>
              <w:t xml:space="preserve"> in TS 36.304 [4].</w:t>
            </w:r>
          </w:p>
        </w:tc>
      </w:tr>
      <w:tr w:rsidR="00E804C9" w:rsidRPr="00E804C9" w14:paraId="5B37E7CC" w14:textId="77777777" w:rsidTr="00422829">
        <w:trPr>
          <w:gridAfter w:val="1"/>
          <w:wAfter w:w="6" w:type="dxa"/>
          <w:cantSplit/>
        </w:trPr>
        <w:tc>
          <w:tcPr>
            <w:tcW w:w="9639" w:type="dxa"/>
          </w:tcPr>
          <w:p w14:paraId="7AD73BA2" w14:textId="77777777" w:rsidR="009722D5" w:rsidRPr="00E804C9" w:rsidRDefault="009722D5" w:rsidP="005411BB">
            <w:pPr>
              <w:pStyle w:val="TAL"/>
              <w:rPr>
                <w:b/>
                <w:bCs/>
                <w:i/>
                <w:noProof/>
                <w:lang w:eastAsia="en-GB"/>
              </w:rPr>
            </w:pPr>
            <w:r w:rsidRPr="00E804C9">
              <w:rPr>
                <w:b/>
                <w:bCs/>
                <w:i/>
                <w:noProof/>
                <w:lang w:eastAsia="en-GB"/>
              </w:rPr>
              <w:t>q-OffsetFreq</w:t>
            </w:r>
          </w:p>
          <w:p w14:paraId="2E179EE8" w14:textId="77777777" w:rsidR="009722D5" w:rsidRPr="00E804C9" w:rsidRDefault="009722D5" w:rsidP="005411BB">
            <w:pPr>
              <w:pStyle w:val="TAL"/>
              <w:rPr>
                <w:noProof/>
                <w:lang w:eastAsia="en-GB"/>
              </w:rPr>
            </w:pPr>
            <w:r w:rsidRPr="00E804C9">
              <w:rPr>
                <w:lang w:eastAsia="en-GB"/>
              </w:rPr>
              <w:t xml:space="preserve">Parameter </w:t>
            </w:r>
            <w:r w:rsidR="00497FBE" w:rsidRPr="00E804C9">
              <w:rPr>
                <w:lang w:eastAsia="en-GB"/>
              </w:rPr>
              <w:t>"</w:t>
            </w:r>
            <w:r w:rsidRPr="00E804C9">
              <w:rPr>
                <w:bCs/>
                <w:lang w:eastAsia="en-GB"/>
              </w:rPr>
              <w:t>Qoffset</w:t>
            </w:r>
            <w:r w:rsidRPr="00E804C9">
              <w:rPr>
                <w:bCs/>
                <w:vertAlign w:val="subscript"/>
                <w:lang w:eastAsia="en-GB"/>
              </w:rPr>
              <w:t>frequency</w:t>
            </w:r>
            <w:r w:rsidR="00497FBE" w:rsidRPr="00E804C9">
              <w:rPr>
                <w:lang w:eastAsia="en-GB"/>
              </w:rPr>
              <w:t>"</w:t>
            </w:r>
            <w:r w:rsidRPr="00E804C9">
              <w:rPr>
                <w:lang w:eastAsia="en-GB"/>
              </w:rPr>
              <w:t xml:space="preserve"> in TS 36.304 [4].</w:t>
            </w:r>
          </w:p>
        </w:tc>
      </w:tr>
      <w:tr w:rsidR="00E804C9" w:rsidRPr="00E804C9" w14:paraId="5C5C1B8F" w14:textId="77777777" w:rsidTr="00422829">
        <w:trPr>
          <w:gridAfter w:val="1"/>
          <w:wAfter w:w="6" w:type="dxa"/>
          <w:cantSplit/>
        </w:trPr>
        <w:tc>
          <w:tcPr>
            <w:tcW w:w="9639" w:type="dxa"/>
          </w:tcPr>
          <w:p w14:paraId="0AC45BD3" w14:textId="77777777" w:rsidR="009722D5" w:rsidRPr="00E804C9" w:rsidRDefault="009722D5" w:rsidP="005411BB">
            <w:pPr>
              <w:pStyle w:val="TAL"/>
              <w:rPr>
                <w:b/>
                <w:bCs/>
                <w:i/>
                <w:noProof/>
                <w:lang w:eastAsia="en-GB"/>
              </w:rPr>
            </w:pPr>
            <w:r w:rsidRPr="00E804C9">
              <w:rPr>
                <w:b/>
                <w:bCs/>
                <w:i/>
                <w:noProof/>
                <w:lang w:eastAsia="en-GB"/>
              </w:rPr>
              <w:t>q-QualMin</w:t>
            </w:r>
          </w:p>
          <w:p w14:paraId="2A03518B" w14:textId="77777777" w:rsidR="009722D5" w:rsidRPr="00E804C9" w:rsidRDefault="009722D5" w:rsidP="005411BB">
            <w:pPr>
              <w:pStyle w:val="TAL"/>
              <w:rPr>
                <w:b/>
                <w:bCs/>
                <w:i/>
                <w:noProof/>
                <w:lang w:eastAsia="en-GB"/>
              </w:rPr>
            </w:pPr>
            <w:r w:rsidRPr="00E804C9">
              <w:rPr>
                <w:lang w:eastAsia="en-GB"/>
              </w:rPr>
              <w:t xml:space="preserve">Parameter </w:t>
            </w:r>
            <w:r w:rsidR="00497FBE" w:rsidRPr="00E804C9">
              <w:rPr>
                <w:lang w:eastAsia="en-GB"/>
              </w:rPr>
              <w:t>"</w:t>
            </w:r>
            <w:r w:rsidRPr="00E804C9">
              <w:rPr>
                <w:bCs/>
                <w:lang w:eastAsia="en-GB"/>
              </w:rPr>
              <w:t>Q</w:t>
            </w:r>
            <w:r w:rsidRPr="00E804C9">
              <w:rPr>
                <w:bCs/>
                <w:vertAlign w:val="subscript"/>
                <w:lang w:eastAsia="en-GB"/>
              </w:rPr>
              <w:t>qualmin</w:t>
            </w:r>
            <w:r w:rsidR="00497FBE" w:rsidRPr="00E804C9">
              <w:rPr>
                <w:lang w:eastAsia="en-GB"/>
              </w:rPr>
              <w:t>"</w:t>
            </w:r>
            <w:r w:rsidRPr="00E804C9">
              <w:rPr>
                <w:lang w:eastAsia="en-GB"/>
              </w:rPr>
              <w:t xml:space="preserve"> in TS 36.304 [4]. If the field is not present, the UE applies the (default) value of negative infinity for Q</w:t>
            </w:r>
            <w:r w:rsidRPr="00E804C9">
              <w:rPr>
                <w:vertAlign w:val="subscript"/>
                <w:lang w:eastAsia="en-GB"/>
              </w:rPr>
              <w:t>qualmin</w:t>
            </w:r>
            <w:r w:rsidRPr="00E804C9">
              <w:rPr>
                <w:lang w:eastAsia="en-GB"/>
              </w:rPr>
              <w:t>. NOTE 1.</w:t>
            </w:r>
          </w:p>
        </w:tc>
      </w:tr>
      <w:tr w:rsidR="00E804C9" w:rsidRPr="00E804C9" w14:paraId="331BE4E4" w14:textId="77777777" w:rsidTr="00422829">
        <w:trPr>
          <w:gridAfter w:val="1"/>
          <w:wAfter w:w="6" w:type="dxa"/>
          <w:cantSplit/>
        </w:trPr>
        <w:tc>
          <w:tcPr>
            <w:tcW w:w="9639" w:type="dxa"/>
          </w:tcPr>
          <w:p w14:paraId="549A2386" w14:textId="77777777" w:rsidR="009722D5" w:rsidRPr="00E804C9" w:rsidRDefault="009722D5" w:rsidP="005411BB">
            <w:pPr>
              <w:pStyle w:val="TAL"/>
              <w:rPr>
                <w:b/>
                <w:bCs/>
                <w:i/>
                <w:noProof/>
                <w:lang w:eastAsia="zh-CN"/>
              </w:rPr>
            </w:pPr>
            <w:r w:rsidRPr="00E804C9">
              <w:rPr>
                <w:b/>
                <w:bCs/>
                <w:i/>
                <w:noProof/>
                <w:lang w:eastAsia="en-GB"/>
              </w:rPr>
              <w:t>q-QualMin</w:t>
            </w:r>
            <w:r w:rsidRPr="00E804C9">
              <w:rPr>
                <w:b/>
                <w:bCs/>
                <w:i/>
                <w:noProof/>
                <w:lang w:eastAsia="zh-CN"/>
              </w:rPr>
              <w:t>RSRQ-OnAllSymbols</w:t>
            </w:r>
          </w:p>
          <w:p w14:paraId="3851BF12" w14:textId="77777777" w:rsidR="009722D5" w:rsidRPr="00E804C9" w:rsidRDefault="009722D5" w:rsidP="005411BB">
            <w:pPr>
              <w:pStyle w:val="TAL"/>
              <w:rPr>
                <w:b/>
                <w:bCs/>
                <w:i/>
                <w:noProof/>
                <w:lang w:eastAsia="en-GB"/>
              </w:rPr>
            </w:pPr>
            <w:r w:rsidRPr="00E804C9">
              <w:rPr>
                <w:lang w:eastAsia="en-GB"/>
              </w:rPr>
              <w:t>If this field is present</w:t>
            </w:r>
            <w:r w:rsidRPr="00E804C9">
              <w:rPr>
                <w:lang w:eastAsia="zh-CN"/>
              </w:rPr>
              <w:t xml:space="preserve"> and supported by the UE</w:t>
            </w:r>
            <w:r w:rsidRPr="00E804C9">
              <w:rPr>
                <w:lang w:eastAsia="en-GB"/>
              </w:rPr>
              <w:t xml:space="preserve">, the UE shall, when performing RSRQ measurements, </w:t>
            </w:r>
            <w:r w:rsidRPr="00E804C9">
              <w:rPr>
                <w:lang w:eastAsia="zh-CN"/>
              </w:rPr>
              <w:t xml:space="preserve">perform RSRQ measurement on all OFDM symbols </w:t>
            </w:r>
            <w:r w:rsidRPr="00E804C9">
              <w:rPr>
                <w:lang w:eastAsia="en-GB"/>
              </w:rPr>
              <w:t>in accordance with TS 36.</w:t>
            </w:r>
            <w:r w:rsidRPr="00E804C9">
              <w:rPr>
                <w:lang w:eastAsia="zh-CN"/>
              </w:rPr>
              <w:t>214</w:t>
            </w:r>
            <w:r w:rsidRPr="00E804C9">
              <w:rPr>
                <w:lang w:eastAsia="en-GB"/>
              </w:rPr>
              <w:t xml:space="preserve"> [</w:t>
            </w:r>
            <w:r w:rsidRPr="00E804C9">
              <w:rPr>
                <w:lang w:eastAsia="zh-CN"/>
              </w:rPr>
              <w:t>48</w:t>
            </w:r>
            <w:r w:rsidRPr="00E804C9">
              <w:rPr>
                <w:lang w:eastAsia="en-GB"/>
              </w:rPr>
              <w:t>]. NOTE 1.</w:t>
            </w:r>
          </w:p>
        </w:tc>
      </w:tr>
      <w:tr w:rsidR="00E804C9" w:rsidRPr="00E804C9" w14:paraId="33F3D41C" w14:textId="77777777" w:rsidTr="00422829">
        <w:trPr>
          <w:gridAfter w:val="1"/>
          <w:wAfter w:w="6" w:type="dxa"/>
          <w:cantSplit/>
        </w:trPr>
        <w:tc>
          <w:tcPr>
            <w:tcW w:w="9639" w:type="dxa"/>
          </w:tcPr>
          <w:p w14:paraId="5028C004" w14:textId="77777777" w:rsidR="009722D5" w:rsidRPr="00E804C9" w:rsidRDefault="009722D5" w:rsidP="005411BB">
            <w:pPr>
              <w:keepNext/>
              <w:keepLines/>
              <w:spacing w:after="0"/>
              <w:rPr>
                <w:rFonts w:ascii="Arial" w:hAnsi="Arial" w:cs="Arial"/>
                <w:b/>
                <w:bCs/>
                <w:i/>
                <w:noProof/>
                <w:sz w:val="18"/>
                <w:szCs w:val="18"/>
              </w:rPr>
            </w:pPr>
            <w:r w:rsidRPr="00E804C9">
              <w:rPr>
                <w:rFonts w:ascii="Arial" w:hAnsi="Arial" w:cs="Arial"/>
                <w:b/>
                <w:bCs/>
                <w:i/>
                <w:noProof/>
                <w:sz w:val="18"/>
                <w:szCs w:val="18"/>
              </w:rPr>
              <w:t>q-QualMinWB</w:t>
            </w:r>
          </w:p>
          <w:p w14:paraId="465B3457" w14:textId="77777777" w:rsidR="009722D5" w:rsidRPr="00E804C9" w:rsidRDefault="009722D5" w:rsidP="005411BB">
            <w:pPr>
              <w:pStyle w:val="TAL"/>
              <w:rPr>
                <w:b/>
                <w:bCs/>
                <w:i/>
                <w:noProof/>
                <w:lang w:eastAsia="en-GB"/>
              </w:rPr>
            </w:pPr>
            <w:r w:rsidRPr="00E804C9">
              <w:rPr>
                <w:lang w:eastAsia="en-GB"/>
              </w:rPr>
              <w:t>If this field is present</w:t>
            </w:r>
            <w:r w:rsidRPr="00E804C9">
              <w:rPr>
                <w:lang w:eastAsia="zh-CN"/>
              </w:rPr>
              <w:t xml:space="preserve"> </w:t>
            </w:r>
            <w:r w:rsidRPr="00E804C9">
              <w:rPr>
                <w:lang w:eastAsia="en-GB"/>
              </w:rPr>
              <w:t xml:space="preserve">and </w:t>
            </w:r>
            <w:r w:rsidRPr="00E804C9">
              <w:rPr>
                <w:rFonts w:cs="Arial"/>
                <w:szCs w:val="18"/>
                <w:lang w:eastAsia="en-GB"/>
              </w:rPr>
              <w:t>supported by the UE</w:t>
            </w:r>
            <w:r w:rsidRPr="00E804C9">
              <w:rPr>
                <w:lang w:eastAsia="en-GB"/>
              </w:rPr>
              <w:t>, the UE shall, when performing RSRQ measurements, use a wider bandwidth in accordance with TS 36.133 [16].</w:t>
            </w:r>
            <w:r w:rsidRPr="00E804C9">
              <w:rPr>
                <w:rFonts w:cs="Arial"/>
                <w:szCs w:val="18"/>
                <w:lang w:eastAsia="en-GB"/>
              </w:rPr>
              <w:t xml:space="preserve"> NOTE 1.</w:t>
            </w:r>
          </w:p>
        </w:tc>
      </w:tr>
      <w:tr w:rsidR="00E804C9" w:rsidRPr="00E804C9" w14:paraId="36182318" w14:textId="77777777" w:rsidTr="00422829">
        <w:trPr>
          <w:gridAfter w:val="1"/>
          <w:wAfter w:w="6" w:type="dxa"/>
          <w:cantSplit/>
        </w:trPr>
        <w:tc>
          <w:tcPr>
            <w:tcW w:w="9639" w:type="dxa"/>
          </w:tcPr>
          <w:p w14:paraId="2C1CFC3B" w14:textId="77777777" w:rsidR="009722D5" w:rsidRPr="00E804C9" w:rsidRDefault="009722D5" w:rsidP="005411BB">
            <w:pPr>
              <w:pStyle w:val="TAL"/>
              <w:rPr>
                <w:b/>
                <w:i/>
                <w:lang w:eastAsia="en-GB"/>
              </w:rPr>
            </w:pPr>
            <w:r w:rsidRPr="00E804C9">
              <w:rPr>
                <w:b/>
                <w:i/>
                <w:lang w:eastAsia="en-GB"/>
              </w:rPr>
              <w:t>redistributionFactorFreq</w:t>
            </w:r>
          </w:p>
          <w:p w14:paraId="6F0536E7" w14:textId="77777777" w:rsidR="009722D5" w:rsidRPr="00E804C9" w:rsidRDefault="009722D5" w:rsidP="005411BB">
            <w:pPr>
              <w:pStyle w:val="TAL"/>
              <w:rPr>
                <w:b/>
                <w:i/>
                <w:lang w:eastAsia="en-GB"/>
              </w:rPr>
            </w:pPr>
            <w:r w:rsidRPr="00E804C9">
              <w:rPr>
                <w:lang w:eastAsia="en-GB"/>
              </w:rPr>
              <w:t xml:space="preserve">Parameter </w:t>
            </w:r>
            <w:r w:rsidRPr="00E804C9">
              <w:rPr>
                <w:i/>
                <w:lang w:eastAsia="en-GB"/>
              </w:rPr>
              <w:t>redistributionFactorFreq</w:t>
            </w:r>
            <w:r w:rsidRPr="00E804C9">
              <w:rPr>
                <w:lang w:eastAsia="en-GB"/>
              </w:rPr>
              <w:t xml:space="preserve"> in TS 36.304 [4].</w:t>
            </w:r>
          </w:p>
        </w:tc>
      </w:tr>
      <w:tr w:rsidR="00E804C9" w:rsidRPr="00E804C9" w14:paraId="75E1665F" w14:textId="77777777" w:rsidTr="00422829">
        <w:trPr>
          <w:gridAfter w:val="1"/>
          <w:wAfter w:w="6" w:type="dxa"/>
          <w:cantSplit/>
        </w:trPr>
        <w:tc>
          <w:tcPr>
            <w:tcW w:w="9639" w:type="dxa"/>
          </w:tcPr>
          <w:p w14:paraId="57072E34" w14:textId="77777777" w:rsidR="009722D5" w:rsidRPr="00E804C9" w:rsidRDefault="009722D5" w:rsidP="005411BB">
            <w:pPr>
              <w:pStyle w:val="TAL"/>
              <w:rPr>
                <w:b/>
                <w:i/>
                <w:lang w:eastAsia="en-GB"/>
              </w:rPr>
            </w:pPr>
            <w:r w:rsidRPr="00E804C9">
              <w:rPr>
                <w:b/>
                <w:i/>
                <w:lang w:eastAsia="en-GB"/>
              </w:rPr>
              <w:t>redistributionFactorCell</w:t>
            </w:r>
          </w:p>
          <w:p w14:paraId="49845C9A" w14:textId="77777777" w:rsidR="009722D5" w:rsidRPr="00E804C9" w:rsidRDefault="009722D5" w:rsidP="005411BB">
            <w:pPr>
              <w:pStyle w:val="TAL"/>
              <w:rPr>
                <w:lang w:eastAsia="zh-CN"/>
              </w:rPr>
            </w:pPr>
            <w:r w:rsidRPr="00E804C9">
              <w:rPr>
                <w:lang w:eastAsia="en-GB"/>
              </w:rPr>
              <w:t xml:space="preserve">Parameter </w:t>
            </w:r>
            <w:r w:rsidRPr="00E804C9">
              <w:rPr>
                <w:i/>
                <w:lang w:eastAsia="en-GB"/>
              </w:rPr>
              <w:t xml:space="preserve">redistributionFactorCell </w:t>
            </w:r>
            <w:r w:rsidRPr="00E804C9">
              <w:rPr>
                <w:lang w:eastAsia="en-GB"/>
              </w:rPr>
              <w:t>in TS 36.304</w:t>
            </w:r>
            <w:r w:rsidRPr="00E804C9">
              <w:rPr>
                <w:bCs/>
                <w:noProof/>
                <w:lang w:eastAsia="zh-CN"/>
              </w:rPr>
              <w:t xml:space="preserve"> </w:t>
            </w:r>
            <w:r w:rsidRPr="00E804C9">
              <w:rPr>
                <w:lang w:eastAsia="en-GB"/>
              </w:rPr>
              <w:t>[4].</w:t>
            </w:r>
          </w:p>
        </w:tc>
      </w:tr>
      <w:tr w:rsidR="00E804C9" w:rsidRPr="00E804C9" w14:paraId="487E6655" w14:textId="77777777" w:rsidTr="00422829">
        <w:trPr>
          <w:gridAfter w:val="1"/>
          <w:wAfter w:w="6" w:type="dxa"/>
          <w:cantSplit/>
        </w:trPr>
        <w:tc>
          <w:tcPr>
            <w:tcW w:w="9639" w:type="dxa"/>
          </w:tcPr>
          <w:p w14:paraId="63212FF6" w14:textId="77777777" w:rsidR="009722D5" w:rsidRPr="00E804C9" w:rsidRDefault="009722D5" w:rsidP="005411BB">
            <w:pPr>
              <w:pStyle w:val="TAL"/>
              <w:rPr>
                <w:b/>
                <w:bCs/>
                <w:i/>
                <w:noProof/>
                <w:kern w:val="2"/>
                <w:lang w:eastAsia="en-GB"/>
              </w:rPr>
            </w:pPr>
            <w:r w:rsidRPr="00E804C9">
              <w:rPr>
                <w:b/>
                <w:bCs/>
                <w:i/>
                <w:noProof/>
                <w:kern w:val="2"/>
                <w:lang w:eastAsia="en-GB"/>
              </w:rPr>
              <w:t>reducedMeasPerformance</w:t>
            </w:r>
          </w:p>
          <w:p w14:paraId="0B39EE7A" w14:textId="77777777" w:rsidR="009722D5" w:rsidRPr="00E804C9" w:rsidRDefault="009722D5" w:rsidP="005411BB">
            <w:pPr>
              <w:pStyle w:val="TAL"/>
              <w:rPr>
                <w:b/>
                <w:bCs/>
                <w:i/>
                <w:noProof/>
                <w:lang w:eastAsia="en-GB"/>
              </w:rPr>
            </w:pPr>
            <w:r w:rsidRPr="00E804C9">
              <w:rPr>
                <w:bCs/>
                <w:iCs/>
                <w:lang w:eastAsia="en-GB"/>
              </w:rPr>
              <w:t xml:space="preserve">Value </w:t>
            </w:r>
            <w:r w:rsidRPr="00E804C9">
              <w:rPr>
                <w:i/>
                <w:lang w:eastAsia="en-GB"/>
              </w:rPr>
              <w:t>TRUE</w:t>
            </w:r>
            <w:r w:rsidRPr="00E804C9">
              <w:rPr>
                <w:bCs/>
                <w:iCs/>
                <w:lang w:eastAsia="en-GB"/>
              </w:rPr>
              <w:t xml:space="preserve"> indicates that the neighbouring inter-</w:t>
            </w:r>
            <w:r w:rsidRPr="00E804C9">
              <w:rPr>
                <w:lang w:eastAsia="en-GB"/>
              </w:rPr>
              <w:t xml:space="preserve">frequency is configured for reduced measurement performance, see TS 36.133 [16]. If the field is not included, </w:t>
            </w:r>
            <w:r w:rsidRPr="00E804C9">
              <w:rPr>
                <w:bCs/>
                <w:iCs/>
                <w:lang w:eastAsia="en-GB"/>
              </w:rPr>
              <w:t>the neighbouring inter-</w:t>
            </w:r>
            <w:r w:rsidRPr="00E804C9">
              <w:rPr>
                <w:lang w:eastAsia="en-GB"/>
              </w:rPr>
              <w:t xml:space="preserve">frequency is configured for normal measurement performance, see TS 36.133 [16]. </w:t>
            </w:r>
          </w:p>
        </w:tc>
      </w:tr>
      <w:tr w:rsidR="00E804C9" w:rsidRPr="00E804C9" w14:paraId="6C14E58F" w14:textId="77777777" w:rsidTr="00422829">
        <w:trPr>
          <w:gridAfter w:val="1"/>
          <w:wAfter w:w="6" w:type="dxa"/>
          <w:cantSplit/>
        </w:trPr>
        <w:tc>
          <w:tcPr>
            <w:tcW w:w="9639" w:type="dxa"/>
          </w:tcPr>
          <w:p w14:paraId="3428A492" w14:textId="77777777" w:rsidR="00063C32" w:rsidRPr="00E804C9" w:rsidRDefault="00063C32" w:rsidP="00063C32">
            <w:pPr>
              <w:pStyle w:val="TAL"/>
              <w:rPr>
                <w:b/>
                <w:bCs/>
                <w:i/>
                <w:noProof/>
                <w:lang w:eastAsia="en-GB"/>
              </w:rPr>
            </w:pPr>
            <w:r w:rsidRPr="00E804C9">
              <w:rPr>
                <w:b/>
                <w:bCs/>
                <w:i/>
                <w:noProof/>
                <w:lang w:eastAsia="en-GB"/>
              </w:rPr>
              <w:t>rss-ConfigCarrierInfo</w:t>
            </w:r>
          </w:p>
          <w:p w14:paraId="163E38C7" w14:textId="77777777" w:rsidR="00063C32" w:rsidRPr="00E804C9" w:rsidRDefault="00063C32" w:rsidP="00063C32">
            <w:pPr>
              <w:pStyle w:val="TAL"/>
              <w:rPr>
                <w:b/>
                <w:bCs/>
                <w:i/>
                <w:noProof/>
                <w:kern w:val="2"/>
                <w:lang w:eastAsia="en-GB"/>
              </w:rPr>
            </w:pPr>
            <w:r w:rsidRPr="00E804C9">
              <w:rPr>
                <w:noProof/>
              </w:rPr>
              <w:t xml:space="preserve">RSS configuration for this carrier frequency. </w:t>
            </w:r>
            <w:r w:rsidRPr="00E804C9">
              <w:rPr>
                <w:bCs/>
                <w:noProof/>
                <w:lang w:eastAsia="en-GB"/>
              </w:rPr>
              <w:t xml:space="preserve">If absent and </w:t>
            </w:r>
            <w:r w:rsidRPr="00E804C9">
              <w:rPr>
                <w:i/>
              </w:rPr>
              <w:t>rss-MeasConfig</w:t>
            </w:r>
            <w:r w:rsidRPr="00E804C9">
              <w:t xml:space="preserve"> is included in </w:t>
            </w:r>
            <w:r w:rsidRPr="00E804C9">
              <w:rPr>
                <w:i/>
              </w:rPr>
              <w:t>SIB2</w:t>
            </w:r>
            <w:r w:rsidRPr="00E804C9">
              <w:rPr>
                <w:bCs/>
                <w:noProof/>
                <w:lang w:eastAsia="en-GB"/>
              </w:rPr>
              <w:t>,</w:t>
            </w:r>
            <w:r w:rsidRPr="00E804C9">
              <w:t xml:space="preserve"> </w:t>
            </w:r>
            <w:r w:rsidRPr="00E804C9">
              <w:rPr>
                <w:bCs/>
                <w:noProof/>
                <w:lang w:eastAsia="en-GB"/>
              </w:rPr>
              <w:t>RSS is collocated (time and frequency domain) in all cells on this carrier.</w:t>
            </w:r>
          </w:p>
        </w:tc>
      </w:tr>
      <w:tr w:rsidR="00E804C9" w:rsidRPr="00E804C9" w14:paraId="320E9FA7" w14:textId="77777777" w:rsidTr="00422829">
        <w:trPr>
          <w:gridAfter w:val="1"/>
          <w:wAfter w:w="6" w:type="dxa"/>
          <w:cantSplit/>
        </w:trPr>
        <w:tc>
          <w:tcPr>
            <w:tcW w:w="9639" w:type="dxa"/>
          </w:tcPr>
          <w:p w14:paraId="32D5B308" w14:textId="77777777" w:rsidR="00786B2E" w:rsidRPr="00E804C9" w:rsidRDefault="00786B2E" w:rsidP="009B42D8">
            <w:pPr>
              <w:pStyle w:val="TAL"/>
              <w:rPr>
                <w:b/>
                <w:bCs/>
                <w:i/>
                <w:iCs/>
                <w:lang w:eastAsia="en-GB"/>
              </w:rPr>
            </w:pPr>
            <w:r w:rsidRPr="00E804C9">
              <w:rPr>
                <w:b/>
                <w:bCs/>
                <w:i/>
                <w:iCs/>
                <w:lang w:eastAsia="en-GB"/>
              </w:rPr>
              <w:t>satelliteAssistanceInfoList</w:t>
            </w:r>
          </w:p>
          <w:p w14:paraId="67A4A303" w14:textId="670B3FBD" w:rsidR="00786B2E" w:rsidRPr="00E804C9" w:rsidRDefault="00786B2E" w:rsidP="00786B2E">
            <w:pPr>
              <w:pStyle w:val="TAL"/>
              <w:rPr>
                <w:b/>
                <w:bCs/>
                <w:i/>
                <w:noProof/>
                <w:lang w:eastAsia="en-GB"/>
              </w:rPr>
            </w:pPr>
            <w:r w:rsidRPr="00E804C9">
              <w:t xml:space="preserve">List of satellite ID(s), used to associate with the satellite assistance information for neighbour cell measurements on this frequency. If the field is not present for a frequency and </w:t>
            </w:r>
            <w:r w:rsidR="00124BF4" w:rsidRPr="00E804C9">
              <w:rPr>
                <w:i/>
              </w:rPr>
              <w:t>SystemInformationBlockType33</w:t>
            </w:r>
            <w:r w:rsidRPr="00E804C9">
              <w:t xml:space="preserve"> is broadcast, the UE considers the cells on the frequency to be terrestrial cells.</w:t>
            </w:r>
          </w:p>
        </w:tc>
      </w:tr>
      <w:tr w:rsidR="00E804C9" w:rsidRPr="00E804C9" w14:paraId="1C3CCD5B" w14:textId="77777777" w:rsidTr="00422829">
        <w:trPr>
          <w:gridAfter w:val="1"/>
          <w:wAfter w:w="6" w:type="dxa"/>
          <w:cantSplit/>
        </w:trPr>
        <w:tc>
          <w:tcPr>
            <w:tcW w:w="9639" w:type="dxa"/>
          </w:tcPr>
          <w:p w14:paraId="78B792C9" w14:textId="77777777" w:rsidR="00786B2E" w:rsidRPr="00E804C9" w:rsidRDefault="00786B2E" w:rsidP="00786B2E">
            <w:pPr>
              <w:pStyle w:val="TAL"/>
              <w:rPr>
                <w:b/>
                <w:i/>
                <w:lang w:eastAsia="en-GB"/>
              </w:rPr>
            </w:pPr>
            <w:r w:rsidRPr="00E804C9">
              <w:rPr>
                <w:b/>
                <w:i/>
              </w:rPr>
              <w:t>scptm-FreqOffset</w:t>
            </w:r>
          </w:p>
          <w:p w14:paraId="35872254" w14:textId="77777777" w:rsidR="00786B2E" w:rsidRPr="00E804C9" w:rsidRDefault="00786B2E" w:rsidP="00786B2E">
            <w:pPr>
              <w:pStyle w:val="TAL"/>
              <w:rPr>
                <w:b/>
                <w:bCs/>
                <w:i/>
                <w:noProof/>
                <w:kern w:val="2"/>
                <w:lang w:eastAsia="en-GB"/>
              </w:rPr>
            </w:pPr>
            <w:r w:rsidRPr="00E804C9">
              <w:rPr>
                <w:lang w:eastAsia="en-GB"/>
              </w:rPr>
              <w:t xml:space="preserve">Parameter </w:t>
            </w:r>
            <w:r w:rsidRPr="00E804C9">
              <w:rPr>
                <w:bCs/>
                <w:lang w:eastAsia="en-GB"/>
              </w:rPr>
              <w:t>Qoffset</w:t>
            </w:r>
            <w:r w:rsidRPr="00E804C9">
              <w:rPr>
                <w:bCs/>
                <w:vertAlign w:val="subscript"/>
                <w:lang w:eastAsia="en-GB"/>
              </w:rPr>
              <w:t>SCPTM</w:t>
            </w:r>
            <w:r w:rsidRPr="00E804C9">
              <w:rPr>
                <w:lang w:eastAsia="en-GB"/>
              </w:rPr>
              <w:t xml:space="preserve"> in TS 36.304 [4]. Actual value Qoffset</w:t>
            </w:r>
            <w:r w:rsidRPr="00E804C9">
              <w:rPr>
                <w:vertAlign w:val="subscript"/>
                <w:lang w:eastAsia="en-GB"/>
              </w:rPr>
              <w:t>SCPTM</w:t>
            </w:r>
            <w:r w:rsidRPr="00E804C9">
              <w:rPr>
                <w:lang w:eastAsia="en-GB"/>
              </w:rPr>
              <w:t xml:space="preserve"> = field value * 2 [dB]. </w:t>
            </w:r>
            <w:r w:rsidRPr="00E804C9">
              <w:t>If the field is not present, the UE uses infinite dBs for the SC-PTM frequency offset with cell ranking as specified in TS 36.304 [4].</w:t>
            </w:r>
          </w:p>
        </w:tc>
      </w:tr>
      <w:tr w:rsidR="00E804C9" w:rsidRPr="00E804C9" w14:paraId="7261CF7C" w14:textId="77777777" w:rsidTr="00422829">
        <w:trPr>
          <w:gridAfter w:val="1"/>
          <w:wAfter w:w="6" w:type="dxa"/>
          <w:cantSplit/>
        </w:trPr>
        <w:tc>
          <w:tcPr>
            <w:tcW w:w="9639" w:type="dxa"/>
          </w:tcPr>
          <w:p w14:paraId="639ED18E" w14:textId="77777777" w:rsidR="00786B2E" w:rsidRPr="00E804C9" w:rsidRDefault="00786B2E" w:rsidP="00786B2E">
            <w:pPr>
              <w:pStyle w:val="TAL"/>
              <w:rPr>
                <w:b/>
                <w:bCs/>
                <w:i/>
                <w:noProof/>
                <w:lang w:eastAsia="en-GB"/>
              </w:rPr>
            </w:pPr>
            <w:r w:rsidRPr="00E804C9">
              <w:rPr>
                <w:b/>
                <w:bCs/>
                <w:i/>
                <w:noProof/>
                <w:lang w:eastAsia="en-GB"/>
              </w:rPr>
              <w:t>threshX-High</w:t>
            </w:r>
          </w:p>
          <w:p w14:paraId="5EDA28F3" w14:textId="77777777" w:rsidR="00786B2E" w:rsidRPr="00E804C9" w:rsidRDefault="00786B2E" w:rsidP="00786B2E">
            <w:pPr>
              <w:pStyle w:val="TAL"/>
              <w:rPr>
                <w:lang w:eastAsia="en-GB"/>
              </w:rPr>
            </w:pPr>
            <w:r w:rsidRPr="00E804C9">
              <w:rPr>
                <w:lang w:eastAsia="en-GB"/>
              </w:rPr>
              <w:t>Parameter "Thresh</w:t>
            </w:r>
            <w:r w:rsidRPr="00E804C9">
              <w:rPr>
                <w:vertAlign w:val="subscript"/>
                <w:lang w:eastAsia="en-GB"/>
              </w:rPr>
              <w:t>X, HighP</w:t>
            </w:r>
            <w:r w:rsidRPr="00E804C9">
              <w:rPr>
                <w:lang w:eastAsia="en-GB"/>
              </w:rPr>
              <w:t>" in TS 36.304 [4].</w:t>
            </w:r>
          </w:p>
        </w:tc>
      </w:tr>
      <w:tr w:rsidR="00E804C9" w:rsidRPr="00E804C9" w14:paraId="32B4A12F" w14:textId="77777777" w:rsidTr="00422829">
        <w:trPr>
          <w:gridAfter w:val="1"/>
          <w:wAfter w:w="6" w:type="dxa"/>
          <w:cantSplit/>
        </w:trPr>
        <w:tc>
          <w:tcPr>
            <w:tcW w:w="9639" w:type="dxa"/>
          </w:tcPr>
          <w:p w14:paraId="2D61C6C1" w14:textId="77777777" w:rsidR="00786B2E" w:rsidRPr="00E804C9" w:rsidRDefault="00786B2E" w:rsidP="00786B2E">
            <w:pPr>
              <w:pStyle w:val="TAL"/>
              <w:rPr>
                <w:b/>
                <w:bCs/>
                <w:i/>
                <w:noProof/>
                <w:lang w:eastAsia="en-GB"/>
              </w:rPr>
            </w:pPr>
            <w:r w:rsidRPr="00E804C9">
              <w:rPr>
                <w:b/>
                <w:bCs/>
                <w:i/>
                <w:noProof/>
                <w:lang w:eastAsia="en-GB"/>
              </w:rPr>
              <w:t>threshX-HighQ</w:t>
            </w:r>
          </w:p>
          <w:p w14:paraId="1B129396" w14:textId="77777777" w:rsidR="00786B2E" w:rsidRPr="00E804C9" w:rsidRDefault="00786B2E" w:rsidP="00786B2E">
            <w:pPr>
              <w:pStyle w:val="TAL"/>
              <w:rPr>
                <w:b/>
                <w:bCs/>
                <w:i/>
                <w:noProof/>
                <w:lang w:eastAsia="en-GB"/>
              </w:rPr>
            </w:pPr>
            <w:r w:rsidRPr="00E804C9">
              <w:rPr>
                <w:lang w:eastAsia="en-GB"/>
              </w:rPr>
              <w:t>Parameter "Thresh</w:t>
            </w:r>
            <w:r w:rsidRPr="00E804C9">
              <w:rPr>
                <w:vertAlign w:val="subscript"/>
                <w:lang w:eastAsia="en-GB"/>
              </w:rPr>
              <w:t>X, HighQ</w:t>
            </w:r>
            <w:r w:rsidRPr="00E804C9">
              <w:rPr>
                <w:lang w:eastAsia="en-GB"/>
              </w:rPr>
              <w:t>" in TS 36.304 [4].</w:t>
            </w:r>
          </w:p>
        </w:tc>
      </w:tr>
      <w:tr w:rsidR="00E804C9" w:rsidRPr="00E804C9" w14:paraId="6A14F57E" w14:textId="77777777" w:rsidTr="00422829">
        <w:trPr>
          <w:gridAfter w:val="1"/>
          <w:wAfter w:w="6" w:type="dxa"/>
          <w:cantSplit/>
        </w:trPr>
        <w:tc>
          <w:tcPr>
            <w:tcW w:w="9639" w:type="dxa"/>
          </w:tcPr>
          <w:p w14:paraId="56984AAF" w14:textId="77777777" w:rsidR="00786B2E" w:rsidRPr="00E804C9" w:rsidRDefault="00786B2E" w:rsidP="00786B2E">
            <w:pPr>
              <w:pStyle w:val="TAL"/>
              <w:rPr>
                <w:b/>
                <w:bCs/>
                <w:i/>
                <w:noProof/>
                <w:lang w:eastAsia="en-GB"/>
              </w:rPr>
            </w:pPr>
            <w:r w:rsidRPr="00E804C9">
              <w:rPr>
                <w:b/>
                <w:bCs/>
                <w:i/>
                <w:noProof/>
                <w:lang w:eastAsia="en-GB"/>
              </w:rPr>
              <w:t>threshX-Low</w:t>
            </w:r>
          </w:p>
          <w:p w14:paraId="2B7607C6" w14:textId="77777777" w:rsidR="00786B2E" w:rsidRPr="00E804C9" w:rsidRDefault="00786B2E" w:rsidP="00786B2E">
            <w:pPr>
              <w:pStyle w:val="TAL"/>
              <w:rPr>
                <w:noProof/>
                <w:lang w:eastAsia="en-GB"/>
              </w:rPr>
            </w:pPr>
            <w:r w:rsidRPr="00E804C9">
              <w:rPr>
                <w:lang w:eastAsia="en-GB"/>
              </w:rPr>
              <w:t>Parameter "Thresh</w:t>
            </w:r>
            <w:r w:rsidRPr="00E804C9">
              <w:rPr>
                <w:vertAlign w:val="subscript"/>
                <w:lang w:eastAsia="en-GB"/>
              </w:rPr>
              <w:t>X, LowP</w:t>
            </w:r>
            <w:r w:rsidRPr="00E804C9">
              <w:rPr>
                <w:lang w:eastAsia="en-GB"/>
              </w:rPr>
              <w:t>" in TS 36.304 [4].</w:t>
            </w:r>
          </w:p>
        </w:tc>
      </w:tr>
      <w:tr w:rsidR="00E804C9" w:rsidRPr="00E804C9" w14:paraId="3B8D6DA4" w14:textId="77777777" w:rsidTr="00422829">
        <w:trPr>
          <w:gridAfter w:val="1"/>
          <w:wAfter w:w="6" w:type="dxa"/>
          <w:cantSplit/>
        </w:trPr>
        <w:tc>
          <w:tcPr>
            <w:tcW w:w="9639" w:type="dxa"/>
          </w:tcPr>
          <w:p w14:paraId="411AD650" w14:textId="77777777" w:rsidR="00786B2E" w:rsidRPr="00E804C9" w:rsidRDefault="00786B2E" w:rsidP="00786B2E">
            <w:pPr>
              <w:pStyle w:val="TAL"/>
              <w:rPr>
                <w:b/>
                <w:bCs/>
                <w:i/>
                <w:noProof/>
                <w:lang w:eastAsia="en-GB"/>
              </w:rPr>
            </w:pPr>
            <w:r w:rsidRPr="00E804C9">
              <w:rPr>
                <w:b/>
                <w:bCs/>
                <w:i/>
                <w:noProof/>
                <w:lang w:eastAsia="en-GB"/>
              </w:rPr>
              <w:t>threshX-LowQ</w:t>
            </w:r>
          </w:p>
          <w:p w14:paraId="3D9C9859" w14:textId="77777777" w:rsidR="00786B2E" w:rsidRPr="00E804C9" w:rsidRDefault="00786B2E" w:rsidP="00786B2E">
            <w:pPr>
              <w:pStyle w:val="TAL"/>
              <w:rPr>
                <w:b/>
                <w:bCs/>
                <w:i/>
                <w:noProof/>
                <w:lang w:eastAsia="en-GB"/>
              </w:rPr>
            </w:pPr>
            <w:r w:rsidRPr="00E804C9">
              <w:rPr>
                <w:lang w:eastAsia="en-GB"/>
              </w:rPr>
              <w:t>Parameter "Thresh</w:t>
            </w:r>
            <w:r w:rsidRPr="00E804C9">
              <w:rPr>
                <w:vertAlign w:val="subscript"/>
                <w:lang w:eastAsia="en-GB"/>
              </w:rPr>
              <w:t>X, LowQ</w:t>
            </w:r>
            <w:r w:rsidRPr="00E804C9">
              <w:rPr>
                <w:lang w:eastAsia="en-GB"/>
              </w:rPr>
              <w:t>" in TS 36.304 [4].</w:t>
            </w:r>
          </w:p>
        </w:tc>
      </w:tr>
      <w:tr w:rsidR="00E804C9" w:rsidRPr="00E804C9" w14:paraId="56598343" w14:textId="77777777" w:rsidTr="00422829">
        <w:trPr>
          <w:gridAfter w:val="1"/>
          <w:wAfter w:w="6" w:type="dxa"/>
          <w:cantSplit/>
        </w:trPr>
        <w:tc>
          <w:tcPr>
            <w:tcW w:w="9639" w:type="dxa"/>
          </w:tcPr>
          <w:p w14:paraId="3BB40837" w14:textId="77777777" w:rsidR="00786B2E" w:rsidRPr="00E804C9" w:rsidRDefault="00786B2E" w:rsidP="00786B2E">
            <w:pPr>
              <w:pStyle w:val="TAL"/>
              <w:rPr>
                <w:b/>
                <w:bCs/>
                <w:i/>
                <w:noProof/>
                <w:lang w:eastAsia="en-GB"/>
              </w:rPr>
            </w:pPr>
            <w:r w:rsidRPr="00E804C9">
              <w:rPr>
                <w:b/>
                <w:bCs/>
                <w:i/>
                <w:noProof/>
                <w:lang w:eastAsia="en-GB"/>
              </w:rPr>
              <w:t>t-ReselectionEUTRA</w:t>
            </w:r>
          </w:p>
          <w:p w14:paraId="04AC0571" w14:textId="77777777" w:rsidR="00786B2E" w:rsidRPr="00E804C9" w:rsidRDefault="00786B2E" w:rsidP="00786B2E">
            <w:pPr>
              <w:pStyle w:val="TAL"/>
              <w:rPr>
                <w:b/>
                <w:bCs/>
                <w:i/>
                <w:noProof/>
                <w:lang w:eastAsia="en-GB"/>
              </w:rPr>
            </w:pPr>
            <w:r w:rsidRPr="00E804C9">
              <w:rPr>
                <w:lang w:eastAsia="en-GB"/>
              </w:rPr>
              <w:t>Parameter "Treselection</w:t>
            </w:r>
            <w:r w:rsidRPr="00E804C9">
              <w:rPr>
                <w:vertAlign w:val="subscript"/>
                <w:lang w:eastAsia="en-GB"/>
              </w:rPr>
              <w:t>EUTRA</w:t>
            </w:r>
            <w:r w:rsidRPr="00E804C9">
              <w:rPr>
                <w:lang w:eastAsia="en-GB"/>
              </w:rPr>
              <w:t>" in TS 36.304 [4].</w:t>
            </w:r>
          </w:p>
        </w:tc>
      </w:tr>
      <w:tr w:rsidR="00786B2E" w:rsidRPr="00E804C9" w14:paraId="290CBFD2" w14:textId="77777777" w:rsidTr="00422829">
        <w:trPr>
          <w:gridAfter w:val="1"/>
          <w:wAfter w:w="6" w:type="dxa"/>
          <w:cantSplit/>
        </w:trPr>
        <w:tc>
          <w:tcPr>
            <w:tcW w:w="9639" w:type="dxa"/>
          </w:tcPr>
          <w:p w14:paraId="430D788E" w14:textId="77777777" w:rsidR="00786B2E" w:rsidRPr="00E804C9" w:rsidRDefault="00786B2E" w:rsidP="00786B2E">
            <w:pPr>
              <w:pStyle w:val="TAL"/>
              <w:rPr>
                <w:b/>
                <w:bCs/>
                <w:i/>
                <w:noProof/>
                <w:lang w:eastAsia="en-GB"/>
              </w:rPr>
            </w:pPr>
            <w:r w:rsidRPr="00E804C9">
              <w:rPr>
                <w:b/>
                <w:bCs/>
                <w:i/>
                <w:noProof/>
                <w:lang w:eastAsia="en-GB"/>
              </w:rPr>
              <w:t>t-ReselectionEUTRA-SF</w:t>
            </w:r>
          </w:p>
          <w:p w14:paraId="76D6C9E8" w14:textId="77777777" w:rsidR="00786B2E" w:rsidRPr="00E804C9" w:rsidRDefault="00786B2E" w:rsidP="00786B2E">
            <w:pPr>
              <w:pStyle w:val="TAL"/>
              <w:rPr>
                <w:bCs/>
                <w:noProof/>
                <w:lang w:eastAsia="en-GB"/>
              </w:rPr>
            </w:pPr>
            <w:r w:rsidRPr="00E804C9">
              <w:rPr>
                <w:lang w:eastAsia="en-GB"/>
              </w:rPr>
              <w:t>Parameter "Speed dependent ScalingFactor for Treselection</w:t>
            </w:r>
            <w:r w:rsidRPr="00E804C9">
              <w:rPr>
                <w:vertAlign w:val="subscript"/>
                <w:lang w:eastAsia="en-GB"/>
              </w:rPr>
              <w:t>EUTRA</w:t>
            </w:r>
            <w:r w:rsidRPr="00E804C9">
              <w:rPr>
                <w:lang w:eastAsia="en-GB"/>
              </w:rPr>
              <w:t xml:space="preserve">" in </w:t>
            </w:r>
            <w:r w:rsidRPr="00E804C9">
              <w:rPr>
                <w:bCs/>
                <w:noProof/>
                <w:lang w:eastAsia="en-GB"/>
              </w:rPr>
              <w:t>TS 36.304 [4]. If the field is not present, the UE behaviour is specified in TS 36.304 [4].</w:t>
            </w:r>
          </w:p>
        </w:tc>
      </w:tr>
    </w:tbl>
    <w:p w14:paraId="69279C8D" w14:textId="77777777" w:rsidR="009722D5" w:rsidRPr="00E804C9" w:rsidRDefault="009722D5" w:rsidP="009722D5"/>
    <w:p w14:paraId="2FADAF15" w14:textId="77777777" w:rsidR="009722D5" w:rsidRPr="00E804C9" w:rsidRDefault="009722D5" w:rsidP="009722D5">
      <w:pPr>
        <w:pStyle w:val="NO"/>
      </w:pPr>
      <w:r w:rsidRPr="00E804C9">
        <w:t>NOTE 1:</w:t>
      </w:r>
      <w:r w:rsidRPr="00E804C9">
        <w:tab/>
        <w:t xml:space="preserve">The value the UE applies for parameter </w:t>
      </w:r>
      <w:r w:rsidR="00497FBE" w:rsidRPr="00E804C9">
        <w:t>"</w:t>
      </w:r>
      <w:r w:rsidRPr="00E804C9">
        <w:t>Q</w:t>
      </w:r>
      <w:r w:rsidRPr="00E804C9">
        <w:rPr>
          <w:vertAlign w:val="subscript"/>
        </w:rPr>
        <w:t>qualmin</w:t>
      </w:r>
      <w:r w:rsidR="00497FBE" w:rsidRPr="00E804C9">
        <w:t>"</w:t>
      </w:r>
      <w:r w:rsidRPr="00E804C9">
        <w:t xml:space="preserve"> in TS 36.304 [4] depends on the </w:t>
      </w:r>
      <w:r w:rsidRPr="00E804C9">
        <w:rPr>
          <w:i/>
        </w:rPr>
        <w:t>q-QualMin</w:t>
      </w:r>
      <w:r w:rsidRPr="00E804C9">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E804C9" w:rsidRPr="00E804C9" w14:paraId="1A8B273F" w14:textId="77777777" w:rsidTr="005411BB">
        <w:tc>
          <w:tcPr>
            <w:tcW w:w="2977" w:type="dxa"/>
          </w:tcPr>
          <w:p w14:paraId="352274A6" w14:textId="77777777" w:rsidR="009722D5" w:rsidRPr="00E804C9" w:rsidRDefault="009722D5" w:rsidP="005411BB">
            <w:pPr>
              <w:pStyle w:val="TAH"/>
              <w:rPr>
                <w:rFonts w:eastAsia="Batang"/>
                <w:lang w:eastAsia="en-GB"/>
              </w:rPr>
            </w:pPr>
            <w:r w:rsidRPr="00E804C9">
              <w:rPr>
                <w:lang w:eastAsia="en-GB"/>
              </w:rPr>
              <w:lastRenderedPageBreak/>
              <w:t>q-QualMinRSRQ-OnAllSymbols</w:t>
            </w:r>
          </w:p>
        </w:tc>
        <w:tc>
          <w:tcPr>
            <w:tcW w:w="1559" w:type="dxa"/>
          </w:tcPr>
          <w:p w14:paraId="05E1CABE" w14:textId="77777777" w:rsidR="009722D5" w:rsidRPr="00E804C9" w:rsidRDefault="009722D5" w:rsidP="005411BB">
            <w:pPr>
              <w:pStyle w:val="TAH"/>
              <w:rPr>
                <w:rFonts w:eastAsia="Batang"/>
                <w:lang w:eastAsia="en-GB"/>
              </w:rPr>
            </w:pPr>
            <w:r w:rsidRPr="00E804C9">
              <w:rPr>
                <w:lang w:eastAsia="en-GB"/>
              </w:rPr>
              <w:t>q-QualMinWB</w:t>
            </w:r>
          </w:p>
        </w:tc>
        <w:tc>
          <w:tcPr>
            <w:tcW w:w="5103" w:type="dxa"/>
          </w:tcPr>
          <w:p w14:paraId="422B849C" w14:textId="77777777" w:rsidR="009722D5" w:rsidRPr="00E804C9" w:rsidRDefault="009722D5" w:rsidP="005411BB">
            <w:pPr>
              <w:pStyle w:val="TAH"/>
              <w:rPr>
                <w:rFonts w:eastAsia="Batang"/>
                <w:lang w:eastAsia="en-GB"/>
              </w:rPr>
            </w:pPr>
            <w:r w:rsidRPr="00E804C9">
              <w:rPr>
                <w:rFonts w:eastAsia="Batang"/>
                <w:noProof/>
                <w:lang w:eastAsia="en-GB"/>
              </w:rPr>
              <w:t xml:space="preserve">Value of parameter </w:t>
            </w:r>
            <w:r w:rsidR="00497FBE" w:rsidRPr="00E804C9">
              <w:rPr>
                <w:rFonts w:eastAsia="Batang"/>
                <w:noProof/>
                <w:lang w:eastAsia="en-GB"/>
              </w:rPr>
              <w:t>"</w:t>
            </w:r>
            <w:r w:rsidRPr="00E804C9">
              <w:rPr>
                <w:rFonts w:eastAsia="Batang"/>
                <w:noProof/>
                <w:lang w:eastAsia="en-GB"/>
              </w:rPr>
              <w:t>Q</w:t>
            </w:r>
            <w:r w:rsidRPr="00E804C9">
              <w:rPr>
                <w:rFonts w:eastAsia="Batang"/>
                <w:noProof/>
                <w:vertAlign w:val="subscript"/>
                <w:lang w:eastAsia="en-GB"/>
              </w:rPr>
              <w:t>qualmin</w:t>
            </w:r>
            <w:r w:rsidR="00497FBE" w:rsidRPr="00E804C9">
              <w:rPr>
                <w:rFonts w:eastAsia="Batang"/>
                <w:noProof/>
                <w:lang w:eastAsia="en-GB"/>
              </w:rPr>
              <w:t>"</w:t>
            </w:r>
            <w:r w:rsidRPr="00E804C9">
              <w:rPr>
                <w:rFonts w:eastAsia="Batang"/>
                <w:noProof/>
                <w:lang w:eastAsia="en-GB"/>
              </w:rPr>
              <w:t xml:space="preserve"> in TS 36.304 [4]</w:t>
            </w:r>
          </w:p>
        </w:tc>
      </w:tr>
      <w:tr w:rsidR="00E804C9" w:rsidRPr="00E804C9" w14:paraId="229A61DB" w14:textId="77777777" w:rsidTr="005411BB">
        <w:tc>
          <w:tcPr>
            <w:tcW w:w="2977" w:type="dxa"/>
          </w:tcPr>
          <w:p w14:paraId="676D55CE" w14:textId="77777777" w:rsidR="009722D5" w:rsidRPr="00E804C9" w:rsidRDefault="009722D5" w:rsidP="005411BB">
            <w:pPr>
              <w:pStyle w:val="TAL"/>
              <w:jc w:val="center"/>
              <w:rPr>
                <w:rFonts w:eastAsia="Batang"/>
                <w:lang w:eastAsia="en-GB"/>
              </w:rPr>
            </w:pPr>
            <w:r w:rsidRPr="00E804C9">
              <w:rPr>
                <w:rFonts w:eastAsia="Batang"/>
                <w:noProof/>
                <w:lang w:eastAsia="en-GB"/>
              </w:rPr>
              <w:t>Included</w:t>
            </w:r>
          </w:p>
        </w:tc>
        <w:tc>
          <w:tcPr>
            <w:tcW w:w="1559" w:type="dxa"/>
          </w:tcPr>
          <w:p w14:paraId="6881A955" w14:textId="77777777" w:rsidR="009722D5" w:rsidRPr="00E804C9" w:rsidRDefault="009722D5" w:rsidP="005411BB">
            <w:pPr>
              <w:pStyle w:val="TAL"/>
              <w:jc w:val="center"/>
              <w:rPr>
                <w:rFonts w:eastAsia="Batang"/>
                <w:lang w:eastAsia="en-GB"/>
              </w:rPr>
            </w:pPr>
            <w:r w:rsidRPr="00E804C9">
              <w:rPr>
                <w:rFonts w:eastAsia="Batang"/>
                <w:noProof/>
                <w:lang w:eastAsia="en-GB"/>
              </w:rPr>
              <w:t>Included</w:t>
            </w:r>
          </w:p>
        </w:tc>
        <w:tc>
          <w:tcPr>
            <w:tcW w:w="5103" w:type="dxa"/>
          </w:tcPr>
          <w:p w14:paraId="514A187D" w14:textId="77777777" w:rsidR="009722D5" w:rsidRPr="00E804C9" w:rsidRDefault="009722D5" w:rsidP="005411BB">
            <w:pPr>
              <w:pStyle w:val="TAL"/>
              <w:rPr>
                <w:rFonts w:eastAsia="Batang"/>
                <w:lang w:eastAsia="en-GB"/>
              </w:rPr>
            </w:pPr>
            <w:r w:rsidRPr="00E804C9">
              <w:rPr>
                <w:rFonts w:eastAsia="Batang"/>
                <w:i/>
                <w:lang w:eastAsia="en-GB"/>
              </w:rPr>
              <w:t>q-QualMinRSRQ-OnAllSymbols</w:t>
            </w:r>
            <w:r w:rsidRPr="00E804C9">
              <w:rPr>
                <w:rFonts w:eastAsia="Batang"/>
                <w:lang w:eastAsia="en-GB"/>
              </w:rPr>
              <w:t xml:space="preserve"> – (</w:t>
            </w:r>
            <w:r w:rsidRPr="00E804C9">
              <w:rPr>
                <w:rFonts w:eastAsia="Batang"/>
                <w:i/>
                <w:lang w:eastAsia="en-GB"/>
              </w:rPr>
              <w:t>q-QualMin</w:t>
            </w:r>
            <w:r w:rsidRPr="00E804C9">
              <w:rPr>
                <w:rFonts w:eastAsia="Batang"/>
                <w:lang w:eastAsia="en-GB"/>
              </w:rPr>
              <w:t xml:space="preserve"> – </w:t>
            </w:r>
            <w:r w:rsidRPr="00E804C9">
              <w:rPr>
                <w:rFonts w:eastAsia="Batang"/>
                <w:i/>
                <w:lang w:eastAsia="en-GB"/>
              </w:rPr>
              <w:t>q-QualMinWB</w:t>
            </w:r>
            <w:r w:rsidRPr="00E804C9">
              <w:rPr>
                <w:rFonts w:eastAsia="Batang"/>
                <w:lang w:eastAsia="en-GB"/>
              </w:rPr>
              <w:t>)</w:t>
            </w:r>
          </w:p>
        </w:tc>
      </w:tr>
      <w:tr w:rsidR="00E804C9" w:rsidRPr="00E804C9" w14:paraId="5C297A6C" w14:textId="77777777" w:rsidTr="005411BB">
        <w:tc>
          <w:tcPr>
            <w:tcW w:w="2977" w:type="dxa"/>
          </w:tcPr>
          <w:p w14:paraId="17A8DE5C" w14:textId="77777777" w:rsidR="009722D5" w:rsidRPr="00E804C9" w:rsidRDefault="009722D5" w:rsidP="005411BB">
            <w:pPr>
              <w:pStyle w:val="TAL"/>
              <w:jc w:val="center"/>
              <w:rPr>
                <w:rFonts w:eastAsia="Batang"/>
                <w:lang w:eastAsia="en-GB"/>
              </w:rPr>
            </w:pPr>
            <w:r w:rsidRPr="00E804C9">
              <w:rPr>
                <w:rFonts w:eastAsia="Batang"/>
                <w:noProof/>
                <w:lang w:eastAsia="en-GB"/>
              </w:rPr>
              <w:t>Included</w:t>
            </w:r>
          </w:p>
        </w:tc>
        <w:tc>
          <w:tcPr>
            <w:tcW w:w="1559" w:type="dxa"/>
          </w:tcPr>
          <w:p w14:paraId="4467340E" w14:textId="77777777" w:rsidR="009722D5" w:rsidRPr="00E804C9" w:rsidRDefault="009722D5" w:rsidP="005411BB">
            <w:pPr>
              <w:pStyle w:val="TAL"/>
              <w:jc w:val="center"/>
              <w:rPr>
                <w:rFonts w:eastAsia="Batang"/>
                <w:lang w:eastAsia="en-GB"/>
              </w:rPr>
            </w:pPr>
            <w:r w:rsidRPr="00E804C9">
              <w:rPr>
                <w:rFonts w:eastAsia="Batang"/>
                <w:noProof/>
                <w:lang w:eastAsia="en-GB"/>
              </w:rPr>
              <w:t>Not included</w:t>
            </w:r>
          </w:p>
        </w:tc>
        <w:tc>
          <w:tcPr>
            <w:tcW w:w="5103" w:type="dxa"/>
          </w:tcPr>
          <w:p w14:paraId="4644E59C" w14:textId="77777777" w:rsidR="009722D5" w:rsidRPr="00E804C9" w:rsidRDefault="009722D5" w:rsidP="005411BB">
            <w:pPr>
              <w:pStyle w:val="TAL"/>
              <w:rPr>
                <w:rFonts w:eastAsia="Batang"/>
                <w:lang w:eastAsia="en-GB"/>
              </w:rPr>
            </w:pPr>
            <w:r w:rsidRPr="00E804C9">
              <w:rPr>
                <w:rFonts w:eastAsia="Batang"/>
                <w:i/>
                <w:lang w:eastAsia="en-GB"/>
              </w:rPr>
              <w:t>q-QualMinRSRQ-OnAllSymbols</w:t>
            </w:r>
          </w:p>
        </w:tc>
      </w:tr>
      <w:tr w:rsidR="00E804C9" w:rsidRPr="00E804C9" w14:paraId="294E3414" w14:textId="77777777" w:rsidTr="005411BB">
        <w:tc>
          <w:tcPr>
            <w:tcW w:w="2977" w:type="dxa"/>
          </w:tcPr>
          <w:p w14:paraId="3E4A5887" w14:textId="77777777" w:rsidR="009722D5" w:rsidRPr="00E804C9" w:rsidRDefault="009722D5" w:rsidP="005411BB">
            <w:pPr>
              <w:pStyle w:val="TAL"/>
              <w:jc w:val="center"/>
              <w:rPr>
                <w:rFonts w:eastAsia="Batang"/>
                <w:lang w:eastAsia="en-GB"/>
              </w:rPr>
            </w:pPr>
            <w:r w:rsidRPr="00E804C9">
              <w:rPr>
                <w:rFonts w:eastAsia="Batang"/>
                <w:noProof/>
                <w:lang w:eastAsia="en-GB"/>
              </w:rPr>
              <w:t>Not included</w:t>
            </w:r>
          </w:p>
        </w:tc>
        <w:tc>
          <w:tcPr>
            <w:tcW w:w="1559" w:type="dxa"/>
          </w:tcPr>
          <w:p w14:paraId="4532FDF9" w14:textId="77777777" w:rsidR="009722D5" w:rsidRPr="00E804C9" w:rsidRDefault="009722D5" w:rsidP="005411BB">
            <w:pPr>
              <w:pStyle w:val="TAL"/>
              <w:jc w:val="center"/>
              <w:rPr>
                <w:rFonts w:eastAsia="Batang"/>
                <w:lang w:eastAsia="en-GB"/>
              </w:rPr>
            </w:pPr>
            <w:r w:rsidRPr="00E804C9">
              <w:rPr>
                <w:rFonts w:eastAsia="Batang"/>
                <w:noProof/>
                <w:lang w:eastAsia="en-GB"/>
              </w:rPr>
              <w:t>Included</w:t>
            </w:r>
          </w:p>
        </w:tc>
        <w:tc>
          <w:tcPr>
            <w:tcW w:w="5103" w:type="dxa"/>
          </w:tcPr>
          <w:p w14:paraId="50460582" w14:textId="77777777" w:rsidR="009722D5" w:rsidRPr="00E804C9" w:rsidRDefault="009722D5" w:rsidP="005411BB">
            <w:pPr>
              <w:pStyle w:val="TAL"/>
              <w:rPr>
                <w:rFonts w:eastAsia="Batang"/>
                <w:lang w:eastAsia="en-GB"/>
              </w:rPr>
            </w:pPr>
            <w:r w:rsidRPr="00E804C9">
              <w:rPr>
                <w:rFonts w:eastAsia="Batang"/>
                <w:i/>
                <w:lang w:eastAsia="en-GB"/>
              </w:rPr>
              <w:t>q-QualMinWB</w:t>
            </w:r>
          </w:p>
        </w:tc>
      </w:tr>
      <w:tr w:rsidR="009722D5" w:rsidRPr="00E804C9" w14:paraId="048F8B95" w14:textId="77777777" w:rsidTr="005411BB">
        <w:tc>
          <w:tcPr>
            <w:tcW w:w="2977" w:type="dxa"/>
          </w:tcPr>
          <w:p w14:paraId="3830B3AA" w14:textId="77777777" w:rsidR="009722D5" w:rsidRPr="00E804C9" w:rsidRDefault="009722D5" w:rsidP="005411BB">
            <w:pPr>
              <w:pStyle w:val="TAL"/>
              <w:jc w:val="center"/>
              <w:rPr>
                <w:rFonts w:eastAsia="Batang"/>
                <w:lang w:eastAsia="en-GB"/>
              </w:rPr>
            </w:pPr>
            <w:r w:rsidRPr="00E804C9">
              <w:rPr>
                <w:rFonts w:eastAsia="Batang"/>
                <w:noProof/>
                <w:lang w:eastAsia="en-GB"/>
              </w:rPr>
              <w:t>Not included</w:t>
            </w:r>
          </w:p>
        </w:tc>
        <w:tc>
          <w:tcPr>
            <w:tcW w:w="1559" w:type="dxa"/>
          </w:tcPr>
          <w:p w14:paraId="3F6956C7" w14:textId="77777777" w:rsidR="009722D5" w:rsidRPr="00E804C9" w:rsidRDefault="009722D5" w:rsidP="005411BB">
            <w:pPr>
              <w:pStyle w:val="TAL"/>
              <w:jc w:val="center"/>
              <w:rPr>
                <w:rFonts w:eastAsia="Batang"/>
                <w:lang w:eastAsia="en-GB"/>
              </w:rPr>
            </w:pPr>
            <w:r w:rsidRPr="00E804C9">
              <w:rPr>
                <w:rFonts w:eastAsia="Batang"/>
                <w:noProof/>
                <w:lang w:eastAsia="en-GB"/>
              </w:rPr>
              <w:t>Not included</w:t>
            </w:r>
          </w:p>
        </w:tc>
        <w:tc>
          <w:tcPr>
            <w:tcW w:w="5103" w:type="dxa"/>
          </w:tcPr>
          <w:p w14:paraId="4732D7D9" w14:textId="77777777" w:rsidR="009722D5" w:rsidRPr="00E804C9" w:rsidRDefault="009722D5" w:rsidP="005411BB">
            <w:pPr>
              <w:pStyle w:val="TAL"/>
              <w:rPr>
                <w:rFonts w:eastAsia="Batang"/>
                <w:i/>
                <w:lang w:eastAsia="en-GB"/>
              </w:rPr>
            </w:pPr>
            <w:r w:rsidRPr="00E804C9">
              <w:rPr>
                <w:rFonts w:eastAsia="Batang"/>
                <w:i/>
                <w:lang w:eastAsia="en-GB"/>
              </w:rPr>
              <w:t>q-QualMin</w:t>
            </w:r>
          </w:p>
        </w:tc>
      </w:tr>
    </w:tbl>
    <w:p w14:paraId="11EA8E40"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6F13E962" w14:textId="77777777" w:rsidTr="005411BB">
        <w:trPr>
          <w:cantSplit/>
          <w:tblHeader/>
        </w:trPr>
        <w:tc>
          <w:tcPr>
            <w:tcW w:w="2268" w:type="dxa"/>
          </w:tcPr>
          <w:p w14:paraId="6E5FECC9" w14:textId="77777777" w:rsidR="009722D5" w:rsidRPr="00E804C9" w:rsidRDefault="009722D5" w:rsidP="005411BB">
            <w:pPr>
              <w:pStyle w:val="TAH"/>
              <w:rPr>
                <w:lang w:eastAsia="en-GB"/>
              </w:rPr>
            </w:pPr>
            <w:r w:rsidRPr="00E804C9">
              <w:rPr>
                <w:lang w:eastAsia="en-GB"/>
              </w:rPr>
              <w:t>Conditional presence</w:t>
            </w:r>
          </w:p>
        </w:tc>
        <w:tc>
          <w:tcPr>
            <w:tcW w:w="7371" w:type="dxa"/>
          </w:tcPr>
          <w:p w14:paraId="710BDC6B" w14:textId="77777777" w:rsidR="009722D5" w:rsidRPr="00E804C9" w:rsidRDefault="009722D5" w:rsidP="005411BB">
            <w:pPr>
              <w:pStyle w:val="TAH"/>
              <w:rPr>
                <w:lang w:eastAsia="en-GB"/>
              </w:rPr>
            </w:pPr>
            <w:r w:rsidRPr="00E804C9">
              <w:rPr>
                <w:lang w:eastAsia="en-GB"/>
              </w:rPr>
              <w:t>Explanation</w:t>
            </w:r>
          </w:p>
        </w:tc>
      </w:tr>
      <w:tr w:rsidR="00E804C9" w:rsidRPr="00E804C9" w14:paraId="677947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9ED3FD2" w14:textId="77777777" w:rsidR="009722D5" w:rsidRPr="00E804C9" w:rsidRDefault="009722D5" w:rsidP="005411BB">
            <w:pPr>
              <w:pStyle w:val="TAL"/>
              <w:rPr>
                <w:i/>
                <w:noProof/>
                <w:lang w:eastAsia="en-GB"/>
              </w:rPr>
            </w:pPr>
            <w:r w:rsidRPr="00E804C9">
              <w:rPr>
                <w:i/>
                <w:noProof/>
                <w:lang w:eastAsia="en-GB"/>
              </w:rPr>
              <w:t>dl-FreqMax</w:t>
            </w:r>
          </w:p>
        </w:tc>
        <w:tc>
          <w:tcPr>
            <w:tcW w:w="7371" w:type="dxa"/>
            <w:tcBorders>
              <w:top w:val="single" w:sz="4" w:space="0" w:color="808080"/>
              <w:left w:val="single" w:sz="4" w:space="0" w:color="808080"/>
              <w:bottom w:val="single" w:sz="4" w:space="0" w:color="808080"/>
              <w:right w:val="single" w:sz="4" w:space="0" w:color="808080"/>
            </w:tcBorders>
          </w:tcPr>
          <w:p w14:paraId="4DB658CB" w14:textId="77777777" w:rsidR="009722D5" w:rsidRPr="00E804C9" w:rsidRDefault="009722D5" w:rsidP="005411BB">
            <w:pPr>
              <w:pStyle w:val="TAL"/>
              <w:rPr>
                <w:lang w:eastAsia="en-GB"/>
              </w:rPr>
            </w:pPr>
            <w:r w:rsidRPr="00E804C9">
              <w:rPr>
                <w:lang w:eastAsia="en-GB"/>
              </w:rPr>
              <w:t xml:space="preserve">The field is mandatory present if, for the corresponding entry in </w:t>
            </w:r>
            <w:r w:rsidRPr="00E804C9">
              <w:rPr>
                <w:i/>
                <w:lang w:eastAsia="en-GB"/>
              </w:rPr>
              <w:t>InterFreqCarrierFreqList</w:t>
            </w:r>
            <w:r w:rsidRPr="00E804C9">
              <w:rPr>
                <w:lang w:eastAsia="en-GB"/>
              </w:rPr>
              <w:t xml:space="preserve"> (i.e. without suffix), </w:t>
            </w:r>
            <w:r w:rsidRPr="00E804C9">
              <w:rPr>
                <w:i/>
                <w:lang w:eastAsia="en-GB"/>
              </w:rPr>
              <w:t>dl-CarrierFreq</w:t>
            </w:r>
            <w:r w:rsidRPr="00E804C9">
              <w:rPr>
                <w:lang w:eastAsia="en-GB"/>
              </w:rPr>
              <w:t xml:space="preserve"> (i.e. without suffix) is set to </w:t>
            </w:r>
            <w:r w:rsidRPr="00E804C9">
              <w:rPr>
                <w:i/>
                <w:lang w:eastAsia="en-GB"/>
              </w:rPr>
              <w:t>maxEARFCN</w:t>
            </w:r>
            <w:r w:rsidRPr="00E804C9">
              <w:rPr>
                <w:lang w:eastAsia="en-GB"/>
              </w:rPr>
              <w:t>. Otherwise the field is not present.</w:t>
            </w:r>
          </w:p>
        </w:tc>
      </w:tr>
      <w:tr w:rsidR="00E804C9" w:rsidRPr="00E804C9" w14:paraId="01266949"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32A984BE" w14:textId="77777777" w:rsidR="0012045C" w:rsidRPr="00E804C9" w:rsidRDefault="0012045C" w:rsidP="0012045C">
            <w:pPr>
              <w:pStyle w:val="TAL"/>
              <w:rPr>
                <w:i/>
                <w:noProof/>
                <w:lang w:eastAsia="zh-CN"/>
              </w:rPr>
            </w:pPr>
            <w:r w:rsidRPr="00E804C9">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2C562DC3" w14:textId="77777777" w:rsidR="0012045C" w:rsidRPr="00E804C9" w:rsidRDefault="0012045C" w:rsidP="0012045C">
            <w:pPr>
              <w:pStyle w:val="TAL"/>
            </w:pPr>
            <w:r w:rsidRPr="00E804C9">
              <w:t xml:space="preserve">The field is optionally present, Need OR, if </w:t>
            </w:r>
            <w:r w:rsidRPr="00E804C9">
              <w:rPr>
                <w:i/>
              </w:rPr>
              <w:t>q-RxLevMinCE1-r13</w:t>
            </w:r>
            <w:r w:rsidRPr="00E804C9">
              <w:t xml:space="preserve"> is set below -140 dBm. Otherwise the field is not present.</w:t>
            </w:r>
          </w:p>
        </w:tc>
      </w:tr>
      <w:tr w:rsidR="00E804C9" w:rsidRPr="00E804C9" w14:paraId="5EED4AF9" w14:textId="77777777" w:rsidTr="005411BB">
        <w:trPr>
          <w:cantSplit/>
        </w:trPr>
        <w:tc>
          <w:tcPr>
            <w:tcW w:w="2268" w:type="dxa"/>
          </w:tcPr>
          <w:p w14:paraId="39A1C806" w14:textId="77777777" w:rsidR="009722D5" w:rsidRPr="00E804C9" w:rsidRDefault="009722D5" w:rsidP="005411BB">
            <w:pPr>
              <w:pStyle w:val="TAL"/>
              <w:rPr>
                <w:i/>
                <w:noProof/>
                <w:lang w:eastAsia="en-GB"/>
              </w:rPr>
            </w:pPr>
            <w:r w:rsidRPr="00E804C9">
              <w:rPr>
                <w:i/>
                <w:lang w:eastAsia="en-GB"/>
              </w:rPr>
              <w:t>RSRQ</w:t>
            </w:r>
          </w:p>
        </w:tc>
        <w:tc>
          <w:tcPr>
            <w:tcW w:w="7371" w:type="dxa"/>
          </w:tcPr>
          <w:p w14:paraId="0E8351FF" w14:textId="77777777" w:rsidR="009722D5" w:rsidRPr="00E804C9" w:rsidRDefault="009722D5" w:rsidP="005411BB">
            <w:pPr>
              <w:pStyle w:val="TAL"/>
              <w:rPr>
                <w:lang w:eastAsia="en-GB"/>
              </w:rPr>
            </w:pPr>
            <w:r w:rsidRPr="00E804C9">
              <w:rPr>
                <w:lang w:eastAsia="en-GB"/>
              </w:rPr>
              <w:t xml:space="preserve">The field is mandatory present </w:t>
            </w:r>
            <w:r w:rsidRPr="00E804C9">
              <w:rPr>
                <w:bCs/>
                <w:noProof/>
                <w:lang w:eastAsia="en-GB"/>
              </w:rPr>
              <w:t xml:space="preserve">if </w:t>
            </w:r>
            <w:r w:rsidRPr="00E804C9">
              <w:rPr>
                <w:bCs/>
                <w:i/>
                <w:iCs/>
                <w:noProof/>
                <w:lang w:eastAsia="en-GB"/>
              </w:rPr>
              <w:t>threshServingLowQ</w:t>
            </w:r>
            <w:r w:rsidRPr="00E804C9">
              <w:rPr>
                <w:bCs/>
                <w:noProof/>
                <w:lang w:eastAsia="en-GB"/>
              </w:rPr>
              <w:t xml:space="preserve"> is present in </w:t>
            </w:r>
            <w:r w:rsidRPr="00E804C9">
              <w:rPr>
                <w:bCs/>
                <w:i/>
                <w:iCs/>
                <w:noProof/>
                <w:lang w:eastAsia="en-GB"/>
              </w:rPr>
              <w:t>systemInformationBlockType3</w:t>
            </w:r>
            <w:r w:rsidRPr="00E804C9">
              <w:rPr>
                <w:lang w:eastAsia="en-GB"/>
              </w:rPr>
              <w:t>; otherwise it is not present.</w:t>
            </w:r>
          </w:p>
        </w:tc>
      </w:tr>
      <w:tr w:rsidR="00E804C9" w:rsidRPr="00E804C9" w14:paraId="2F7AD652" w14:textId="77777777" w:rsidTr="005411BB">
        <w:trPr>
          <w:cantSplit/>
        </w:trPr>
        <w:tc>
          <w:tcPr>
            <w:tcW w:w="2268" w:type="dxa"/>
          </w:tcPr>
          <w:p w14:paraId="50621A28" w14:textId="77777777" w:rsidR="009722D5" w:rsidRPr="00E804C9" w:rsidRDefault="009722D5" w:rsidP="005411BB">
            <w:pPr>
              <w:pStyle w:val="TAL"/>
              <w:rPr>
                <w:i/>
                <w:lang w:eastAsia="en-GB"/>
              </w:rPr>
            </w:pPr>
            <w:r w:rsidRPr="00E804C9">
              <w:rPr>
                <w:i/>
                <w:noProof/>
                <w:lang w:eastAsia="en-GB"/>
              </w:rPr>
              <w:t>RSRQ</w:t>
            </w:r>
            <w:r w:rsidRPr="00E804C9">
              <w:rPr>
                <w:i/>
                <w:noProof/>
                <w:lang w:eastAsia="zh-CN"/>
              </w:rPr>
              <w:t>2</w:t>
            </w:r>
          </w:p>
        </w:tc>
        <w:tc>
          <w:tcPr>
            <w:tcW w:w="7371" w:type="dxa"/>
          </w:tcPr>
          <w:p w14:paraId="5E92595B" w14:textId="77777777" w:rsidR="009722D5" w:rsidRPr="00E804C9" w:rsidRDefault="009722D5" w:rsidP="005411BB">
            <w:pPr>
              <w:pStyle w:val="TAL"/>
              <w:rPr>
                <w:lang w:eastAsia="en-GB"/>
              </w:rPr>
            </w:pPr>
            <w:r w:rsidRPr="00E804C9">
              <w:rPr>
                <w:lang w:eastAsia="en-GB"/>
              </w:rPr>
              <w:t>The field is mandatory present for all EUTRA carriers listed in SIB5</w:t>
            </w:r>
            <w:r w:rsidRPr="00E804C9">
              <w:rPr>
                <w:lang w:eastAsia="zh-CN"/>
              </w:rPr>
              <w:t xml:space="preserve"> </w:t>
            </w:r>
            <w:r w:rsidRPr="00E804C9">
              <w:rPr>
                <w:lang w:eastAsia="en-GB"/>
              </w:rPr>
              <w:t xml:space="preserve">if </w:t>
            </w:r>
            <w:r w:rsidRPr="00E804C9">
              <w:rPr>
                <w:i/>
                <w:lang w:eastAsia="en-GB"/>
              </w:rPr>
              <w:t>q-QualMinRSRQ-OnAllSymbols</w:t>
            </w:r>
            <w:r w:rsidRPr="00E804C9">
              <w:rPr>
                <w:lang w:eastAsia="en-GB"/>
              </w:rPr>
              <w:t xml:space="preserve"> is present in SIB3; otherwise </w:t>
            </w:r>
            <w:r w:rsidRPr="00E804C9">
              <w:rPr>
                <w:lang w:eastAsia="zh-CN"/>
              </w:rPr>
              <w:t>it is not</w:t>
            </w:r>
            <w:r w:rsidRPr="00E804C9">
              <w:rPr>
                <w:lang w:eastAsia="en-GB"/>
              </w:rPr>
              <w:t xml:space="preserve"> present and the UE shall delete any existing value for this field.</w:t>
            </w:r>
          </w:p>
        </w:tc>
      </w:tr>
      <w:tr w:rsidR="00E804C9" w:rsidRPr="00E804C9" w14:paraId="42B7810E" w14:textId="77777777" w:rsidTr="005411BB">
        <w:trPr>
          <w:cantSplit/>
        </w:trPr>
        <w:tc>
          <w:tcPr>
            <w:tcW w:w="2268" w:type="dxa"/>
          </w:tcPr>
          <w:p w14:paraId="167CCE99" w14:textId="77777777" w:rsidR="00063C32" w:rsidRPr="00E804C9" w:rsidRDefault="00063C32" w:rsidP="00063C32">
            <w:pPr>
              <w:pStyle w:val="TAL"/>
              <w:rPr>
                <w:i/>
                <w:noProof/>
                <w:lang w:eastAsia="en-GB"/>
              </w:rPr>
            </w:pPr>
            <w:r w:rsidRPr="00E804C9">
              <w:rPr>
                <w:i/>
                <w:noProof/>
                <w:lang w:eastAsia="en-GB"/>
              </w:rPr>
              <w:t>RSS</w:t>
            </w:r>
          </w:p>
        </w:tc>
        <w:tc>
          <w:tcPr>
            <w:tcW w:w="7371" w:type="dxa"/>
          </w:tcPr>
          <w:p w14:paraId="4D0E9002" w14:textId="77777777" w:rsidR="00063C32" w:rsidRPr="00E804C9" w:rsidRDefault="00063C32" w:rsidP="00063C32">
            <w:pPr>
              <w:pStyle w:val="TAL"/>
              <w:rPr>
                <w:lang w:eastAsia="en-GB"/>
              </w:rPr>
            </w:pPr>
            <w:r w:rsidRPr="00E804C9">
              <w:rPr>
                <w:bCs/>
                <w:noProof/>
                <w:lang w:eastAsia="en-GB"/>
              </w:rPr>
              <w:t xml:space="preserve">This field is optional, need OP, if </w:t>
            </w:r>
            <w:r w:rsidRPr="00E804C9">
              <w:rPr>
                <w:bCs/>
                <w:i/>
                <w:iCs/>
                <w:noProof/>
                <w:lang w:eastAsia="en-GB"/>
              </w:rPr>
              <w:t>rss-MeasConfig</w:t>
            </w:r>
            <w:r w:rsidRPr="00E804C9">
              <w:rPr>
                <w:bCs/>
                <w:noProof/>
                <w:lang w:eastAsia="en-GB"/>
              </w:rPr>
              <w:t xml:space="preserve"> is included in SIB2. Otherwise the field is not present, and the UE shall delete any existing value for this field.</w:t>
            </w:r>
          </w:p>
        </w:tc>
      </w:tr>
      <w:tr w:rsidR="009722D5" w:rsidRPr="00E804C9" w14:paraId="4BA2B0D2" w14:textId="77777777" w:rsidTr="005411BB">
        <w:trPr>
          <w:cantSplit/>
        </w:trPr>
        <w:tc>
          <w:tcPr>
            <w:tcW w:w="2268" w:type="dxa"/>
          </w:tcPr>
          <w:p w14:paraId="14DED83F" w14:textId="77777777" w:rsidR="009722D5" w:rsidRPr="00E804C9" w:rsidRDefault="009722D5" w:rsidP="005411BB">
            <w:pPr>
              <w:pStyle w:val="TAL"/>
              <w:rPr>
                <w:i/>
                <w:lang w:eastAsia="en-GB"/>
              </w:rPr>
            </w:pPr>
            <w:r w:rsidRPr="00E804C9">
              <w:rPr>
                <w:i/>
                <w:lang w:eastAsia="en-GB"/>
              </w:rPr>
              <w:t>WB-RSRQ</w:t>
            </w:r>
          </w:p>
        </w:tc>
        <w:tc>
          <w:tcPr>
            <w:tcW w:w="7371" w:type="dxa"/>
          </w:tcPr>
          <w:p w14:paraId="441A9A6A" w14:textId="77777777" w:rsidR="009722D5" w:rsidRPr="00E804C9" w:rsidRDefault="009722D5" w:rsidP="005411BB">
            <w:pPr>
              <w:pStyle w:val="TAL"/>
              <w:rPr>
                <w:lang w:eastAsia="en-GB"/>
              </w:rPr>
            </w:pPr>
            <w:r w:rsidRPr="00E804C9">
              <w:rPr>
                <w:lang w:eastAsia="en-GB"/>
              </w:rPr>
              <w:t xml:space="preserve">The field is optionally present, need OP if the measurement bandwidth indicated by </w:t>
            </w:r>
            <w:r w:rsidRPr="00E804C9">
              <w:rPr>
                <w:i/>
                <w:lang w:eastAsia="en-GB"/>
              </w:rPr>
              <w:t>allowedMeasBandwidth</w:t>
            </w:r>
            <w:r w:rsidRPr="00E804C9">
              <w:rPr>
                <w:lang w:eastAsia="en-GB"/>
              </w:rPr>
              <w:t xml:space="preserve"> is 50 resource blocks or larger; otherwise it is not present.</w:t>
            </w:r>
          </w:p>
        </w:tc>
      </w:tr>
    </w:tbl>
    <w:p w14:paraId="3B6639BD" w14:textId="77777777" w:rsidR="009722D5" w:rsidRPr="00E804C9" w:rsidRDefault="009722D5" w:rsidP="009722D5"/>
    <w:p w14:paraId="5BC1CC25" w14:textId="77777777" w:rsidR="009722D5" w:rsidRPr="00E804C9" w:rsidRDefault="009722D5" w:rsidP="009722D5">
      <w:pPr>
        <w:pStyle w:val="Heading4"/>
        <w:rPr>
          <w:i/>
          <w:noProof/>
        </w:rPr>
      </w:pPr>
      <w:bookmarkStart w:id="7499" w:name="_Toc20487248"/>
      <w:bookmarkStart w:id="7500" w:name="_Toc29342543"/>
      <w:bookmarkStart w:id="7501" w:name="_Toc29343682"/>
      <w:bookmarkStart w:id="7502" w:name="_Toc36566944"/>
      <w:bookmarkStart w:id="7503" w:name="_Toc36810382"/>
      <w:bookmarkStart w:id="7504" w:name="_Toc36846746"/>
      <w:bookmarkStart w:id="7505" w:name="_Toc36939399"/>
      <w:bookmarkStart w:id="7506" w:name="_Toc37082379"/>
      <w:bookmarkStart w:id="7507" w:name="_Toc46481011"/>
      <w:bookmarkStart w:id="7508" w:name="_Toc46482245"/>
      <w:bookmarkStart w:id="7509" w:name="_Toc46483479"/>
      <w:bookmarkStart w:id="7510" w:name="_Toc171495156"/>
      <w:r w:rsidRPr="00E804C9">
        <w:t>–</w:t>
      </w:r>
      <w:r w:rsidRPr="00E804C9">
        <w:tab/>
      </w:r>
      <w:r w:rsidRPr="00E804C9">
        <w:rPr>
          <w:i/>
          <w:noProof/>
        </w:rPr>
        <w:t>SystemInformationBlockType6</w:t>
      </w:r>
      <w:bookmarkEnd w:id="7499"/>
      <w:bookmarkEnd w:id="7500"/>
      <w:bookmarkEnd w:id="7501"/>
      <w:bookmarkEnd w:id="7502"/>
      <w:bookmarkEnd w:id="7503"/>
      <w:bookmarkEnd w:id="7504"/>
      <w:bookmarkEnd w:id="7505"/>
      <w:bookmarkEnd w:id="7506"/>
      <w:bookmarkEnd w:id="7507"/>
      <w:bookmarkEnd w:id="7508"/>
      <w:bookmarkEnd w:id="7509"/>
      <w:bookmarkEnd w:id="7510"/>
    </w:p>
    <w:p w14:paraId="34C18208" w14:textId="77777777" w:rsidR="009722D5" w:rsidRPr="00E804C9" w:rsidRDefault="009722D5" w:rsidP="009722D5">
      <w:r w:rsidRPr="00E804C9">
        <w:t xml:space="preserve">The IE </w:t>
      </w:r>
      <w:r w:rsidRPr="00E804C9">
        <w:rPr>
          <w:i/>
          <w:noProof/>
        </w:rPr>
        <w:t>SystemInformationBlockType6</w:t>
      </w:r>
      <w:r w:rsidRPr="00E804C9">
        <w:rPr>
          <w:iCs/>
        </w:rPr>
        <w:t xml:space="preserve"> contains information relevant only for inter-RAT cell re-selection i.e. information about </w:t>
      </w:r>
      <w:r w:rsidRPr="00E804C9">
        <w:t>UTRA frequencies and UTRA neighbouring cells relevant for cell re-selection. The IE includes cell re-selection parameters common for a frequency.</w:t>
      </w:r>
    </w:p>
    <w:p w14:paraId="7EA63788" w14:textId="77777777" w:rsidR="009722D5" w:rsidRPr="00E804C9" w:rsidRDefault="009722D5" w:rsidP="009722D5">
      <w:pPr>
        <w:pStyle w:val="TH"/>
        <w:rPr>
          <w:bCs/>
          <w:i/>
          <w:iCs/>
        </w:rPr>
      </w:pPr>
      <w:r w:rsidRPr="00E804C9">
        <w:rPr>
          <w:bCs/>
          <w:i/>
          <w:iCs/>
          <w:noProof/>
        </w:rPr>
        <w:t xml:space="preserve">SystemInformationBlockType6 </w:t>
      </w:r>
      <w:r w:rsidRPr="00E804C9">
        <w:rPr>
          <w:bCs/>
          <w:iCs/>
          <w:noProof/>
        </w:rPr>
        <w:t>information element</w:t>
      </w:r>
    </w:p>
    <w:p w14:paraId="49AD5950" w14:textId="77777777" w:rsidR="009722D5" w:rsidRPr="00E804C9" w:rsidRDefault="009722D5" w:rsidP="009722D5">
      <w:pPr>
        <w:pStyle w:val="PL"/>
        <w:shd w:val="clear" w:color="auto" w:fill="E6E6E6"/>
      </w:pPr>
      <w:r w:rsidRPr="00E804C9">
        <w:t>-- ASN1START</w:t>
      </w:r>
    </w:p>
    <w:p w14:paraId="1A48241D" w14:textId="77777777" w:rsidR="009722D5" w:rsidRPr="00E804C9" w:rsidRDefault="009722D5" w:rsidP="009722D5">
      <w:pPr>
        <w:pStyle w:val="PL"/>
        <w:shd w:val="clear" w:color="auto" w:fill="E6E6E6"/>
      </w:pPr>
    </w:p>
    <w:p w14:paraId="5C9E1C0A" w14:textId="77777777" w:rsidR="009722D5" w:rsidRPr="00E804C9" w:rsidRDefault="009722D5" w:rsidP="009722D5">
      <w:pPr>
        <w:pStyle w:val="PL"/>
        <w:shd w:val="clear" w:color="auto" w:fill="E6E6E6"/>
      </w:pPr>
      <w:r w:rsidRPr="00E804C9">
        <w:t>SystemInformationBlockType6 ::=</w:t>
      </w:r>
      <w:r w:rsidRPr="00E804C9">
        <w:tab/>
      </w:r>
      <w:r w:rsidRPr="00E804C9">
        <w:tab/>
        <w:t>SEQUENCE {</w:t>
      </w:r>
    </w:p>
    <w:p w14:paraId="38A68B9E" w14:textId="77777777" w:rsidR="009722D5" w:rsidRPr="00E804C9" w:rsidRDefault="009722D5" w:rsidP="009722D5">
      <w:pPr>
        <w:pStyle w:val="PL"/>
        <w:shd w:val="clear" w:color="auto" w:fill="E6E6E6"/>
      </w:pPr>
      <w:r w:rsidRPr="00E804C9">
        <w:tab/>
        <w:t>carrierFreqListUTRA-FDD</w:t>
      </w:r>
      <w:r w:rsidRPr="00E804C9">
        <w:tab/>
      </w:r>
      <w:r w:rsidRPr="00E804C9">
        <w:tab/>
      </w:r>
      <w:r w:rsidRPr="00E804C9">
        <w:tab/>
      </w:r>
      <w:r w:rsidRPr="00E804C9">
        <w:tab/>
        <w:t>CarrierFreqListUTRA-FDD</w:t>
      </w:r>
      <w:r w:rsidRPr="00E804C9">
        <w:tab/>
      </w:r>
      <w:r w:rsidRPr="00E804C9">
        <w:tab/>
      </w:r>
      <w:r w:rsidRPr="00E804C9">
        <w:tab/>
        <w:t>OPTIONAL,</w:t>
      </w:r>
      <w:r w:rsidR="00497FBE" w:rsidRPr="00E804C9">
        <w:tab/>
      </w:r>
      <w:r w:rsidRPr="00E804C9">
        <w:tab/>
        <w:t>-- Need OR</w:t>
      </w:r>
    </w:p>
    <w:p w14:paraId="6846FA06" w14:textId="77777777" w:rsidR="009722D5" w:rsidRPr="00E804C9" w:rsidRDefault="009722D5" w:rsidP="009722D5">
      <w:pPr>
        <w:pStyle w:val="PL"/>
        <w:shd w:val="clear" w:color="auto" w:fill="E6E6E6"/>
      </w:pPr>
      <w:r w:rsidRPr="00E804C9">
        <w:tab/>
        <w:t>carrierFreqListUTRA-TDD</w:t>
      </w:r>
      <w:r w:rsidRPr="00E804C9">
        <w:tab/>
      </w:r>
      <w:r w:rsidRPr="00E804C9">
        <w:tab/>
      </w:r>
      <w:r w:rsidRPr="00E804C9">
        <w:tab/>
      </w:r>
      <w:r w:rsidRPr="00E804C9">
        <w:tab/>
        <w:t>CarrierFreqListUTRA-TDD</w:t>
      </w:r>
      <w:r w:rsidRPr="00E804C9">
        <w:tab/>
      </w:r>
      <w:r w:rsidRPr="00E804C9">
        <w:tab/>
      </w:r>
      <w:r w:rsidRPr="00E804C9">
        <w:tab/>
        <w:t>OPTIONAL,</w:t>
      </w:r>
      <w:r w:rsidR="00497FBE" w:rsidRPr="00E804C9">
        <w:tab/>
      </w:r>
      <w:r w:rsidRPr="00E804C9">
        <w:tab/>
        <w:t>-- Need OR</w:t>
      </w:r>
    </w:p>
    <w:p w14:paraId="05F298EA" w14:textId="77777777" w:rsidR="009722D5" w:rsidRPr="00E804C9" w:rsidRDefault="009722D5" w:rsidP="009722D5">
      <w:pPr>
        <w:pStyle w:val="PL"/>
        <w:shd w:val="clear" w:color="auto" w:fill="E6E6E6"/>
      </w:pPr>
      <w:r w:rsidRPr="00E804C9">
        <w:tab/>
        <w:t>t-ReselectionUTRA</w:t>
      </w:r>
      <w:r w:rsidRPr="00E804C9">
        <w:tab/>
      </w:r>
      <w:r w:rsidRPr="00E804C9">
        <w:tab/>
      </w:r>
      <w:r w:rsidRPr="00E804C9">
        <w:tab/>
      </w:r>
      <w:r w:rsidRPr="00E804C9">
        <w:tab/>
      </w:r>
      <w:r w:rsidRPr="00E804C9">
        <w:tab/>
        <w:t>T-Reselection,</w:t>
      </w:r>
    </w:p>
    <w:p w14:paraId="46E10F97" w14:textId="77777777" w:rsidR="009722D5" w:rsidRPr="00E804C9" w:rsidRDefault="009722D5" w:rsidP="009722D5">
      <w:pPr>
        <w:pStyle w:val="PL"/>
        <w:shd w:val="clear" w:color="auto" w:fill="E6E6E6"/>
      </w:pPr>
      <w:r w:rsidRPr="00E804C9">
        <w:tab/>
        <w:t>t-ReselectionUTRA-SF</w:t>
      </w:r>
      <w:r w:rsidRPr="00E804C9">
        <w:tab/>
      </w:r>
      <w:r w:rsidRPr="00E804C9">
        <w:tab/>
      </w:r>
      <w:r w:rsidRPr="00E804C9">
        <w:tab/>
      </w:r>
      <w:r w:rsidRPr="00E804C9">
        <w:tab/>
        <w:t>SpeedStateScaleFactors</w:t>
      </w:r>
      <w:r w:rsidRPr="00E804C9">
        <w:tab/>
      </w:r>
      <w:r w:rsidRPr="00E804C9">
        <w:tab/>
      </w:r>
      <w:r w:rsidRPr="00E804C9">
        <w:tab/>
        <w:t>OPTIONAL,</w:t>
      </w:r>
      <w:r w:rsidRPr="00E804C9">
        <w:tab/>
      </w:r>
      <w:r w:rsidRPr="00E804C9">
        <w:tab/>
        <w:t>-- Need OP</w:t>
      </w:r>
    </w:p>
    <w:p w14:paraId="431FF1BE" w14:textId="77777777" w:rsidR="009722D5" w:rsidRPr="00E804C9" w:rsidRDefault="009722D5" w:rsidP="009722D5">
      <w:pPr>
        <w:pStyle w:val="PL"/>
        <w:shd w:val="clear" w:color="auto" w:fill="E6E6E6"/>
      </w:pPr>
      <w:r w:rsidRPr="00E804C9">
        <w:tab/>
        <w:t>...,</w:t>
      </w:r>
    </w:p>
    <w:p w14:paraId="3B89D05A"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w:t>
      </w:r>
      <w:r w:rsidRPr="00E804C9">
        <w:tab/>
        <w:t>(CONTAINING SystemInformationBlockType6-v8h0-IEs)</w:t>
      </w:r>
      <w:r w:rsidRPr="00E804C9">
        <w:tab/>
      </w:r>
      <w:r w:rsidRPr="00E804C9">
        <w:tab/>
      </w:r>
      <w:r w:rsidRPr="00E804C9">
        <w:tab/>
      </w:r>
      <w:r w:rsidRPr="00E804C9">
        <w:tab/>
      </w:r>
      <w:r w:rsidRPr="00E804C9">
        <w:tab/>
        <w:t>OPTIONAL,</w:t>
      </w:r>
    </w:p>
    <w:p w14:paraId="310AEDBB" w14:textId="77777777" w:rsidR="009722D5" w:rsidRPr="00E804C9" w:rsidRDefault="009722D5" w:rsidP="009722D5">
      <w:pPr>
        <w:pStyle w:val="PL"/>
        <w:shd w:val="clear" w:color="auto" w:fill="E6E6E6"/>
      </w:pPr>
      <w:r w:rsidRPr="00E804C9">
        <w:tab/>
        <w:t>[[</w:t>
      </w:r>
      <w:r w:rsidRPr="00E804C9">
        <w:tab/>
        <w:t>carrierFreqListUTRA-FDD-v1250 SEQUENCE (SIZE (1..maxUTRA-FDD-Carrier)) OF</w:t>
      </w:r>
    </w:p>
    <w:p w14:paraId="0B4EDB08"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CarrierFreqInfoUTRA-v1250</w:t>
      </w:r>
      <w:r w:rsidRPr="00E804C9">
        <w:tab/>
      </w:r>
      <w:r w:rsidRPr="00E804C9">
        <w:tab/>
        <w:t>OPTIONAL,</w:t>
      </w:r>
      <w:r w:rsidRPr="00E804C9">
        <w:tab/>
        <w:t>-- Cond UTRA-FDD</w:t>
      </w:r>
    </w:p>
    <w:p w14:paraId="6B3568F1" w14:textId="77777777" w:rsidR="009722D5" w:rsidRPr="00E804C9" w:rsidRDefault="009722D5" w:rsidP="009722D5">
      <w:pPr>
        <w:pStyle w:val="PL"/>
        <w:shd w:val="clear" w:color="auto" w:fill="E6E6E6"/>
      </w:pPr>
      <w:r w:rsidRPr="00E804C9">
        <w:tab/>
      </w:r>
      <w:r w:rsidRPr="00E804C9">
        <w:tab/>
        <w:t>carrierFreqListUTRA-TDD-v1250 SEQUENCE (SIZE (1..maxUTRA-TDD-Carrier)) OF</w:t>
      </w:r>
    </w:p>
    <w:p w14:paraId="7B07D7BD"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CarrierFreqInfoUTRA-v1250</w:t>
      </w:r>
      <w:r w:rsidRPr="00E804C9">
        <w:tab/>
      </w:r>
      <w:r w:rsidRPr="00E804C9">
        <w:tab/>
        <w:t>OPTIONAL,</w:t>
      </w:r>
      <w:r w:rsidRPr="00E804C9">
        <w:tab/>
        <w:t>-- Cond UTRA-TDD</w:t>
      </w:r>
    </w:p>
    <w:p w14:paraId="76EC66F7" w14:textId="77777777" w:rsidR="009722D5" w:rsidRPr="00E804C9" w:rsidRDefault="009722D5" w:rsidP="009722D5">
      <w:pPr>
        <w:pStyle w:val="PL"/>
        <w:shd w:val="clear" w:color="auto" w:fill="E6E6E6"/>
      </w:pPr>
      <w:r w:rsidRPr="00E804C9">
        <w:tab/>
      </w:r>
      <w:r w:rsidRPr="00E804C9">
        <w:tab/>
        <w:t>carrierFreqListUTRA-FDD-Ext-r12</w:t>
      </w:r>
      <w:r w:rsidRPr="00E804C9">
        <w:tab/>
        <w:t>CarrierFreqListUTRA-FDD-Ext-r12 OPTIONAL,</w:t>
      </w:r>
      <w:r w:rsidRPr="00E804C9">
        <w:tab/>
        <w:t>-- Cond UTRA-FDD</w:t>
      </w:r>
    </w:p>
    <w:p w14:paraId="663714EE" w14:textId="77777777" w:rsidR="009722D5" w:rsidRPr="00E804C9" w:rsidRDefault="009722D5" w:rsidP="009722D5">
      <w:pPr>
        <w:pStyle w:val="PL"/>
        <w:shd w:val="clear" w:color="auto" w:fill="E6E6E6"/>
      </w:pPr>
      <w:r w:rsidRPr="00E804C9">
        <w:tab/>
      </w:r>
      <w:r w:rsidRPr="00E804C9">
        <w:tab/>
        <w:t>carrierFreqListUTRA-TDD-Ext-r12</w:t>
      </w:r>
      <w:r w:rsidR="00497FBE" w:rsidRPr="00E804C9">
        <w:tab/>
      </w:r>
      <w:r w:rsidRPr="00E804C9">
        <w:t>CarrierFreqListUTRA-TDD-Ext-r12 OPTIONAL</w:t>
      </w:r>
      <w:r w:rsidRPr="00E804C9">
        <w:tab/>
      </w:r>
      <w:r w:rsidRPr="00E804C9">
        <w:tab/>
        <w:t>-- Cond UTRA-TDD</w:t>
      </w:r>
    </w:p>
    <w:p w14:paraId="6A2ACA65" w14:textId="77777777" w:rsidR="009722D5" w:rsidRPr="00E804C9" w:rsidRDefault="009722D5" w:rsidP="009722D5">
      <w:pPr>
        <w:pStyle w:val="PL"/>
        <w:shd w:val="clear" w:color="auto" w:fill="E6E6E6"/>
      </w:pPr>
      <w:r w:rsidRPr="00E804C9">
        <w:tab/>
        <w:t>]]</w:t>
      </w:r>
    </w:p>
    <w:p w14:paraId="06A38007" w14:textId="77777777" w:rsidR="009722D5" w:rsidRPr="00E804C9" w:rsidRDefault="009722D5" w:rsidP="009722D5">
      <w:pPr>
        <w:pStyle w:val="PL"/>
        <w:shd w:val="clear" w:color="auto" w:fill="E6E6E6"/>
      </w:pPr>
      <w:r w:rsidRPr="00E804C9">
        <w:t>}</w:t>
      </w:r>
    </w:p>
    <w:p w14:paraId="49733F45" w14:textId="77777777" w:rsidR="009722D5" w:rsidRPr="00E804C9" w:rsidRDefault="009722D5" w:rsidP="009722D5">
      <w:pPr>
        <w:pStyle w:val="PL"/>
        <w:shd w:val="clear" w:color="auto" w:fill="E6E6E6"/>
      </w:pPr>
    </w:p>
    <w:p w14:paraId="654F12C8" w14:textId="77777777" w:rsidR="009722D5" w:rsidRPr="00E804C9" w:rsidRDefault="009722D5" w:rsidP="009722D5">
      <w:pPr>
        <w:pStyle w:val="PL"/>
        <w:shd w:val="clear" w:color="auto" w:fill="E6E6E6"/>
      </w:pPr>
      <w:r w:rsidRPr="00E804C9">
        <w:t>SystemInformationBlockType6-v8h0-IEs ::=</w:t>
      </w:r>
      <w:r w:rsidRPr="00E804C9">
        <w:tab/>
        <w:t>SEQUENCE {</w:t>
      </w:r>
    </w:p>
    <w:p w14:paraId="25905EE5" w14:textId="77777777" w:rsidR="009722D5" w:rsidRPr="00E804C9" w:rsidRDefault="009722D5" w:rsidP="009722D5">
      <w:pPr>
        <w:pStyle w:val="PL"/>
        <w:shd w:val="clear" w:color="auto" w:fill="E6E6E6"/>
      </w:pPr>
      <w:r w:rsidRPr="00E804C9">
        <w:tab/>
        <w:t>carrierFreqListUTRA-FDD-v8h0 SEQUENCE (SIZE (1..maxUTRA-FDD-Carrier)) OF CarrierFreqInfoUTRA-FDD-v8h0 OPTIONAL,</w:t>
      </w:r>
      <w:r w:rsidRPr="00E804C9">
        <w:tab/>
        <w:t>-- Cond UTRA-FDD</w:t>
      </w:r>
    </w:p>
    <w:p w14:paraId="2E9541AC"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2F052C17" w14:textId="77777777" w:rsidR="009722D5" w:rsidRPr="00E804C9" w:rsidRDefault="009722D5" w:rsidP="009722D5">
      <w:pPr>
        <w:pStyle w:val="PL"/>
        <w:shd w:val="clear" w:color="auto" w:fill="E6E6E6"/>
      </w:pPr>
      <w:r w:rsidRPr="00E804C9">
        <w:t>}</w:t>
      </w:r>
    </w:p>
    <w:p w14:paraId="74794891" w14:textId="77777777" w:rsidR="009722D5" w:rsidRPr="00E804C9" w:rsidRDefault="009722D5" w:rsidP="009722D5">
      <w:pPr>
        <w:pStyle w:val="PL"/>
        <w:shd w:val="clear" w:color="auto" w:fill="E6E6E6"/>
      </w:pPr>
    </w:p>
    <w:p w14:paraId="6BE1D730" w14:textId="77777777" w:rsidR="009722D5" w:rsidRPr="00E804C9" w:rsidRDefault="009722D5" w:rsidP="009722D5">
      <w:pPr>
        <w:pStyle w:val="PL"/>
        <w:shd w:val="clear" w:color="auto" w:fill="E6E6E6"/>
      </w:pPr>
      <w:r w:rsidRPr="00E804C9">
        <w:t>CarrierFreqInfoUTRA-v1250 ::=</w:t>
      </w:r>
      <w:r w:rsidRPr="00E804C9">
        <w:tab/>
      </w:r>
      <w:r w:rsidRPr="00E804C9">
        <w:tab/>
        <w:t>SEQUENCE {</w:t>
      </w:r>
    </w:p>
    <w:p w14:paraId="520937A9" w14:textId="77777777" w:rsidR="009722D5" w:rsidRPr="00E804C9" w:rsidRDefault="009722D5" w:rsidP="009722D5">
      <w:pPr>
        <w:pStyle w:val="PL"/>
        <w:shd w:val="clear" w:color="auto" w:fill="E6E6E6"/>
      </w:pPr>
      <w:r w:rsidRPr="00E804C9">
        <w:tab/>
        <w:t>reducedMeasPerformance-r12</w:t>
      </w:r>
      <w:r w:rsidRPr="00E804C9">
        <w:tab/>
      </w:r>
      <w:r w:rsidRPr="00E804C9">
        <w:tab/>
        <w:t>ENUMERATED {true}</w:t>
      </w:r>
      <w:r w:rsidRPr="00E804C9">
        <w:tab/>
      </w:r>
      <w:r w:rsidRPr="00E804C9">
        <w:tab/>
        <w:t>OPTIONAL</w:t>
      </w:r>
      <w:r w:rsidRPr="00E804C9">
        <w:tab/>
      </w:r>
      <w:r w:rsidRPr="00E804C9">
        <w:tab/>
        <w:t>-- Need OP</w:t>
      </w:r>
    </w:p>
    <w:p w14:paraId="46A92589" w14:textId="77777777" w:rsidR="009722D5" w:rsidRPr="00E804C9" w:rsidRDefault="009722D5" w:rsidP="009722D5">
      <w:pPr>
        <w:pStyle w:val="PL"/>
        <w:shd w:val="clear" w:color="auto" w:fill="E6E6E6"/>
      </w:pPr>
      <w:r w:rsidRPr="00E804C9">
        <w:t>}</w:t>
      </w:r>
    </w:p>
    <w:p w14:paraId="6211DC1F" w14:textId="77777777" w:rsidR="009722D5" w:rsidRPr="00E804C9" w:rsidRDefault="009722D5" w:rsidP="009722D5">
      <w:pPr>
        <w:pStyle w:val="PL"/>
        <w:shd w:val="clear" w:color="auto" w:fill="E6E6E6"/>
      </w:pPr>
    </w:p>
    <w:p w14:paraId="62368BEB" w14:textId="77777777" w:rsidR="009722D5" w:rsidRPr="00E804C9" w:rsidRDefault="009722D5" w:rsidP="009722D5">
      <w:pPr>
        <w:pStyle w:val="PL"/>
        <w:shd w:val="clear" w:color="auto" w:fill="E6E6E6"/>
      </w:pPr>
      <w:r w:rsidRPr="00E804C9">
        <w:t>CarrierFreqListUTRA-FDD ::=</w:t>
      </w:r>
      <w:r w:rsidRPr="00E804C9">
        <w:tab/>
      </w:r>
      <w:r w:rsidRPr="00E804C9">
        <w:tab/>
        <w:t>SEQUENCE (SIZE (1..maxUTRA-FDD-Carrier)) OF CarrierFreqUTRA-FDD</w:t>
      </w:r>
    </w:p>
    <w:p w14:paraId="61A29D78" w14:textId="77777777" w:rsidR="009722D5" w:rsidRPr="00E804C9" w:rsidRDefault="009722D5" w:rsidP="009722D5">
      <w:pPr>
        <w:pStyle w:val="PL"/>
        <w:shd w:val="clear" w:color="auto" w:fill="E6E6E6"/>
      </w:pPr>
    </w:p>
    <w:p w14:paraId="36800266" w14:textId="77777777" w:rsidR="009722D5" w:rsidRPr="00E804C9" w:rsidRDefault="009722D5" w:rsidP="009722D5">
      <w:pPr>
        <w:pStyle w:val="PL"/>
        <w:shd w:val="clear" w:color="auto" w:fill="E6E6E6"/>
      </w:pPr>
      <w:r w:rsidRPr="00E804C9">
        <w:t>CarrierFreqUTRA-FDD ::=</w:t>
      </w:r>
      <w:r w:rsidRPr="00E804C9">
        <w:tab/>
      </w:r>
      <w:r w:rsidRPr="00E804C9">
        <w:tab/>
      </w:r>
      <w:r w:rsidRPr="00E804C9">
        <w:tab/>
      </w:r>
      <w:r w:rsidRPr="00E804C9">
        <w:tab/>
        <w:t>SEQUENCE {</w:t>
      </w:r>
    </w:p>
    <w:p w14:paraId="67E8DBEB" w14:textId="77777777" w:rsidR="009722D5" w:rsidRPr="00E804C9" w:rsidRDefault="009722D5" w:rsidP="009722D5">
      <w:pPr>
        <w:pStyle w:val="PL"/>
        <w:shd w:val="clear" w:color="auto" w:fill="E6E6E6"/>
      </w:pPr>
      <w:r w:rsidRPr="00E804C9">
        <w:tab/>
        <w:t>carrierFreq</w:t>
      </w:r>
      <w:r w:rsidRPr="00E804C9">
        <w:tab/>
      </w:r>
      <w:r w:rsidRPr="00E804C9">
        <w:tab/>
      </w:r>
      <w:r w:rsidRPr="00E804C9">
        <w:tab/>
      </w:r>
      <w:r w:rsidRPr="00E804C9">
        <w:tab/>
      </w:r>
      <w:r w:rsidRPr="00E804C9">
        <w:tab/>
      </w:r>
      <w:r w:rsidRPr="00E804C9">
        <w:tab/>
      </w:r>
      <w:r w:rsidRPr="00E804C9">
        <w:tab/>
        <w:t>ARFCN-ValueUTRA,</w:t>
      </w:r>
    </w:p>
    <w:p w14:paraId="6B49B08B" w14:textId="77777777" w:rsidR="009722D5" w:rsidRPr="00E804C9" w:rsidRDefault="009722D5" w:rsidP="009722D5">
      <w:pPr>
        <w:pStyle w:val="PL"/>
        <w:shd w:val="clear" w:color="auto" w:fill="E6E6E6"/>
      </w:pPr>
      <w:r w:rsidRPr="00E804C9">
        <w:tab/>
        <w:t>cellReselectionPriority</w:t>
      </w:r>
      <w:r w:rsidRPr="00E804C9">
        <w:tab/>
      </w:r>
      <w:r w:rsidRPr="00E804C9">
        <w:tab/>
      </w:r>
      <w:r w:rsidRPr="00E804C9">
        <w:tab/>
      </w:r>
      <w:r w:rsidRPr="00E804C9">
        <w:tab/>
        <w:t>CellReselectionPriority</w:t>
      </w:r>
      <w:r w:rsidRPr="00E804C9">
        <w:tab/>
      </w:r>
      <w:r w:rsidRPr="00E804C9">
        <w:tab/>
      </w:r>
      <w:r w:rsidRPr="00E804C9">
        <w:tab/>
        <w:t>OPTIONAL,</w:t>
      </w:r>
      <w:r w:rsidR="00497FBE" w:rsidRPr="00E804C9">
        <w:tab/>
      </w:r>
      <w:r w:rsidRPr="00E804C9">
        <w:tab/>
        <w:t>-- Need OP</w:t>
      </w:r>
    </w:p>
    <w:p w14:paraId="0506AD1A" w14:textId="77777777" w:rsidR="009722D5" w:rsidRPr="00E804C9" w:rsidRDefault="009722D5" w:rsidP="009722D5">
      <w:pPr>
        <w:pStyle w:val="PL"/>
        <w:shd w:val="clear" w:color="auto" w:fill="E6E6E6"/>
      </w:pPr>
      <w:r w:rsidRPr="00E804C9">
        <w:tab/>
        <w:t>threshX-High</w:t>
      </w:r>
      <w:r w:rsidRPr="00E804C9">
        <w:tab/>
      </w:r>
      <w:r w:rsidRPr="00E804C9">
        <w:tab/>
      </w:r>
      <w:r w:rsidRPr="00E804C9">
        <w:tab/>
      </w:r>
      <w:r w:rsidRPr="00E804C9">
        <w:tab/>
      </w:r>
      <w:r w:rsidRPr="00E804C9">
        <w:tab/>
      </w:r>
      <w:r w:rsidRPr="00E804C9">
        <w:tab/>
        <w:t>ReselectionThreshold,</w:t>
      </w:r>
    </w:p>
    <w:p w14:paraId="6C2B616F" w14:textId="77777777" w:rsidR="009722D5" w:rsidRPr="00E804C9" w:rsidRDefault="009722D5" w:rsidP="009722D5">
      <w:pPr>
        <w:pStyle w:val="PL"/>
        <w:shd w:val="clear" w:color="auto" w:fill="E6E6E6"/>
      </w:pPr>
      <w:r w:rsidRPr="00E804C9">
        <w:tab/>
        <w:t>threshX-Low</w:t>
      </w:r>
      <w:r w:rsidRPr="00E804C9">
        <w:tab/>
      </w:r>
      <w:r w:rsidRPr="00E804C9">
        <w:tab/>
      </w:r>
      <w:r w:rsidRPr="00E804C9">
        <w:tab/>
      </w:r>
      <w:r w:rsidRPr="00E804C9">
        <w:tab/>
      </w:r>
      <w:r w:rsidRPr="00E804C9">
        <w:tab/>
      </w:r>
      <w:r w:rsidRPr="00E804C9">
        <w:tab/>
      </w:r>
      <w:r w:rsidRPr="00E804C9">
        <w:tab/>
        <w:t>ReselectionThreshold,</w:t>
      </w:r>
    </w:p>
    <w:p w14:paraId="5745D8DB" w14:textId="77777777" w:rsidR="009722D5" w:rsidRPr="00E804C9" w:rsidRDefault="009722D5" w:rsidP="009722D5">
      <w:pPr>
        <w:pStyle w:val="PL"/>
        <w:shd w:val="clear" w:color="auto" w:fill="E6E6E6"/>
      </w:pPr>
      <w:r w:rsidRPr="00E804C9">
        <w:tab/>
        <w:t>q-RxLevMin</w:t>
      </w:r>
      <w:r w:rsidRPr="00E804C9">
        <w:tab/>
      </w:r>
      <w:r w:rsidRPr="00E804C9">
        <w:tab/>
      </w:r>
      <w:r w:rsidRPr="00E804C9">
        <w:tab/>
      </w:r>
      <w:r w:rsidRPr="00E804C9">
        <w:tab/>
      </w:r>
      <w:r w:rsidRPr="00E804C9">
        <w:tab/>
      </w:r>
      <w:r w:rsidRPr="00E804C9">
        <w:tab/>
      </w:r>
      <w:r w:rsidRPr="00E804C9">
        <w:tab/>
        <w:t>INTEGER (-60..-13),</w:t>
      </w:r>
    </w:p>
    <w:p w14:paraId="2D9D3B60" w14:textId="77777777" w:rsidR="009722D5" w:rsidRPr="00E804C9" w:rsidRDefault="009722D5" w:rsidP="009722D5">
      <w:pPr>
        <w:pStyle w:val="PL"/>
        <w:shd w:val="clear" w:color="auto" w:fill="E6E6E6"/>
      </w:pPr>
      <w:r w:rsidRPr="00E804C9">
        <w:lastRenderedPageBreak/>
        <w:tab/>
        <w:t>p-MaxUTRA</w:t>
      </w:r>
      <w:r w:rsidRPr="00E804C9">
        <w:tab/>
      </w:r>
      <w:r w:rsidRPr="00E804C9">
        <w:tab/>
      </w:r>
      <w:r w:rsidRPr="00E804C9">
        <w:tab/>
      </w:r>
      <w:r w:rsidRPr="00E804C9">
        <w:tab/>
      </w:r>
      <w:r w:rsidRPr="00E804C9">
        <w:tab/>
      </w:r>
      <w:r w:rsidRPr="00E804C9">
        <w:tab/>
      </w:r>
      <w:r w:rsidRPr="00E804C9">
        <w:tab/>
        <w:t>INTEGER (-50..33),</w:t>
      </w:r>
    </w:p>
    <w:p w14:paraId="03FBA859" w14:textId="77777777" w:rsidR="009722D5" w:rsidRPr="00E804C9" w:rsidRDefault="009722D5" w:rsidP="009722D5">
      <w:pPr>
        <w:pStyle w:val="PL"/>
        <w:shd w:val="clear" w:color="auto" w:fill="E6E6E6"/>
      </w:pPr>
      <w:r w:rsidRPr="00E804C9">
        <w:tab/>
        <w:t>q-QualMin</w:t>
      </w:r>
      <w:r w:rsidRPr="00E804C9">
        <w:tab/>
      </w:r>
      <w:r w:rsidRPr="00E804C9">
        <w:tab/>
      </w:r>
      <w:r w:rsidRPr="00E804C9">
        <w:tab/>
      </w:r>
      <w:r w:rsidRPr="00E804C9">
        <w:tab/>
      </w:r>
      <w:r w:rsidRPr="00E804C9">
        <w:tab/>
      </w:r>
      <w:r w:rsidRPr="00E804C9">
        <w:tab/>
      </w:r>
      <w:r w:rsidRPr="00E804C9">
        <w:tab/>
        <w:t>INTEGER (-24..0),</w:t>
      </w:r>
    </w:p>
    <w:p w14:paraId="687602F8" w14:textId="77777777" w:rsidR="009722D5" w:rsidRPr="00E804C9" w:rsidRDefault="009722D5" w:rsidP="009722D5">
      <w:pPr>
        <w:pStyle w:val="PL"/>
        <w:shd w:val="clear" w:color="auto" w:fill="E6E6E6"/>
      </w:pPr>
      <w:r w:rsidRPr="00E804C9">
        <w:tab/>
        <w:t>...,</w:t>
      </w:r>
    </w:p>
    <w:p w14:paraId="125CDD7B" w14:textId="77777777" w:rsidR="009722D5" w:rsidRPr="00E804C9" w:rsidRDefault="009722D5" w:rsidP="009722D5">
      <w:pPr>
        <w:pStyle w:val="PL"/>
        <w:shd w:val="clear" w:color="auto" w:fill="E6E6E6"/>
      </w:pPr>
      <w:r w:rsidRPr="00E804C9">
        <w:tab/>
        <w:t>[[</w:t>
      </w:r>
      <w:r w:rsidRPr="00E804C9">
        <w:tab/>
        <w:t>threshX-Q-r9</w:t>
      </w:r>
      <w:r w:rsidRPr="00E804C9">
        <w:tab/>
      </w:r>
      <w:r w:rsidRPr="00E804C9">
        <w:tab/>
      </w:r>
      <w:r w:rsidRPr="00E804C9">
        <w:tab/>
      </w:r>
      <w:r w:rsidRPr="00E804C9">
        <w:tab/>
      </w:r>
      <w:r w:rsidRPr="00E804C9">
        <w:tab/>
        <w:t>SEQUENCE {</w:t>
      </w:r>
    </w:p>
    <w:p w14:paraId="0FA9750E" w14:textId="77777777" w:rsidR="009722D5" w:rsidRPr="00E804C9" w:rsidRDefault="009722D5" w:rsidP="009722D5">
      <w:pPr>
        <w:pStyle w:val="PL"/>
        <w:shd w:val="clear" w:color="auto" w:fill="E6E6E6"/>
      </w:pPr>
      <w:r w:rsidRPr="00E804C9">
        <w:tab/>
      </w:r>
      <w:r w:rsidRPr="00E804C9">
        <w:tab/>
      </w:r>
      <w:r w:rsidRPr="00E804C9">
        <w:tab/>
        <w:t>threshX-HighQ-r9</w:t>
      </w:r>
      <w:r w:rsidRPr="00E804C9">
        <w:tab/>
      </w:r>
      <w:r w:rsidRPr="00E804C9">
        <w:tab/>
      </w:r>
      <w:r w:rsidRPr="00E804C9">
        <w:tab/>
      </w:r>
      <w:r w:rsidRPr="00E804C9">
        <w:tab/>
        <w:t>ReselectionThresholdQ-r9,</w:t>
      </w:r>
    </w:p>
    <w:p w14:paraId="72FC447E" w14:textId="77777777" w:rsidR="009722D5" w:rsidRPr="00E804C9" w:rsidRDefault="009722D5" w:rsidP="009722D5">
      <w:pPr>
        <w:pStyle w:val="PL"/>
        <w:shd w:val="clear" w:color="auto" w:fill="E6E6E6"/>
      </w:pPr>
      <w:r w:rsidRPr="00E804C9">
        <w:tab/>
      </w:r>
      <w:r w:rsidRPr="00E804C9">
        <w:tab/>
      </w:r>
      <w:r w:rsidRPr="00E804C9">
        <w:tab/>
        <w:t>threshX-LowQ-r9</w:t>
      </w:r>
      <w:r w:rsidRPr="00E804C9">
        <w:tab/>
      </w:r>
      <w:r w:rsidRPr="00E804C9">
        <w:tab/>
      </w:r>
      <w:r w:rsidRPr="00E804C9">
        <w:tab/>
      </w:r>
      <w:r w:rsidRPr="00E804C9">
        <w:tab/>
      </w:r>
      <w:r w:rsidRPr="00E804C9">
        <w:tab/>
        <w:t>ReselectionThresholdQ-r9</w:t>
      </w:r>
    </w:p>
    <w:p w14:paraId="52DC8EA2"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r>
      <w:r w:rsidRPr="00E804C9">
        <w:tab/>
        <w:t>-- Cond RSRQ</w:t>
      </w:r>
    </w:p>
    <w:p w14:paraId="7258B63D" w14:textId="77777777" w:rsidR="009722D5" w:rsidRPr="00E804C9" w:rsidRDefault="009722D5" w:rsidP="009722D5">
      <w:pPr>
        <w:pStyle w:val="PL"/>
        <w:shd w:val="clear" w:color="auto" w:fill="E6E6E6"/>
      </w:pPr>
      <w:r w:rsidRPr="00E804C9">
        <w:tab/>
        <w:t>]]</w:t>
      </w:r>
    </w:p>
    <w:p w14:paraId="505436BF" w14:textId="77777777" w:rsidR="009722D5" w:rsidRPr="00E804C9" w:rsidRDefault="009722D5" w:rsidP="009722D5">
      <w:pPr>
        <w:pStyle w:val="PL"/>
        <w:shd w:val="clear" w:color="auto" w:fill="E6E6E6"/>
      </w:pPr>
      <w:r w:rsidRPr="00E804C9">
        <w:t>}</w:t>
      </w:r>
    </w:p>
    <w:p w14:paraId="49C52F81" w14:textId="77777777" w:rsidR="009722D5" w:rsidRPr="00E804C9" w:rsidRDefault="009722D5" w:rsidP="009722D5">
      <w:pPr>
        <w:pStyle w:val="PL"/>
        <w:shd w:val="clear" w:color="auto" w:fill="E6E6E6"/>
      </w:pPr>
    </w:p>
    <w:p w14:paraId="2CBC33D8" w14:textId="77777777" w:rsidR="009722D5" w:rsidRPr="00E804C9" w:rsidRDefault="009722D5" w:rsidP="009722D5">
      <w:pPr>
        <w:pStyle w:val="PL"/>
        <w:shd w:val="clear" w:color="auto" w:fill="E6E6E6"/>
      </w:pPr>
      <w:r w:rsidRPr="00E804C9">
        <w:t>CarrierFreqInfoUTRA-FDD-v8h0 ::=</w:t>
      </w:r>
      <w:r w:rsidRPr="00E804C9">
        <w:tab/>
      </w:r>
      <w:r w:rsidRPr="00E804C9">
        <w:tab/>
      </w:r>
      <w:r w:rsidRPr="00E804C9">
        <w:tab/>
        <w:t>SEQUENCE {</w:t>
      </w:r>
    </w:p>
    <w:p w14:paraId="4B1D9FFD" w14:textId="77777777" w:rsidR="009722D5" w:rsidRPr="00E804C9" w:rsidRDefault="009722D5" w:rsidP="009722D5">
      <w:pPr>
        <w:pStyle w:val="PL"/>
        <w:shd w:val="clear" w:color="auto" w:fill="E6E6E6"/>
      </w:pPr>
      <w:r w:rsidRPr="00E804C9">
        <w:tab/>
        <w:t>multiBandInfoList</w:t>
      </w:r>
      <w:r w:rsidRPr="00E804C9">
        <w:tab/>
      </w:r>
      <w:r w:rsidRPr="00E804C9">
        <w:tab/>
      </w:r>
      <w:r w:rsidRPr="00E804C9">
        <w:tab/>
      </w:r>
      <w:r w:rsidRPr="00E804C9">
        <w:tab/>
      </w:r>
      <w:r w:rsidRPr="00E804C9">
        <w:tab/>
        <w:t>SEQUENCE (SIZE (1..maxMultiBands)) OF FreqBandIndicator-UTRA-FDD</w:t>
      </w:r>
      <w:r w:rsidRPr="00E804C9">
        <w:tab/>
      </w:r>
      <w:r w:rsidRPr="00E804C9">
        <w:tab/>
      </w:r>
      <w:r w:rsidRPr="00E804C9">
        <w:tab/>
      </w:r>
      <w:r w:rsidRPr="00E804C9">
        <w:tab/>
        <w:t>OPTIONAL</w:t>
      </w:r>
      <w:r w:rsidRPr="00E804C9">
        <w:tab/>
        <w:t>-- Need OR</w:t>
      </w:r>
    </w:p>
    <w:p w14:paraId="4A8F816E" w14:textId="77777777" w:rsidR="009722D5" w:rsidRPr="00E804C9" w:rsidRDefault="009722D5" w:rsidP="009722D5">
      <w:pPr>
        <w:pStyle w:val="PL"/>
        <w:shd w:val="clear" w:color="auto" w:fill="E6E6E6"/>
      </w:pPr>
      <w:r w:rsidRPr="00E804C9">
        <w:t>}</w:t>
      </w:r>
    </w:p>
    <w:p w14:paraId="7E652E9A" w14:textId="77777777" w:rsidR="009722D5" w:rsidRPr="00E804C9" w:rsidRDefault="009722D5" w:rsidP="009722D5">
      <w:pPr>
        <w:pStyle w:val="PL"/>
        <w:shd w:val="clear" w:color="auto" w:fill="E6E6E6"/>
      </w:pPr>
    </w:p>
    <w:p w14:paraId="0AB9BB64" w14:textId="77777777" w:rsidR="009722D5" w:rsidRPr="00E804C9" w:rsidRDefault="009722D5" w:rsidP="009722D5">
      <w:pPr>
        <w:pStyle w:val="PL"/>
        <w:shd w:val="clear" w:color="auto" w:fill="E6E6E6"/>
      </w:pPr>
      <w:r w:rsidRPr="00E804C9">
        <w:t>CarrierFreqListUTRA-FDD-Ext-r12 ::=</w:t>
      </w:r>
      <w:r w:rsidRPr="00E804C9">
        <w:tab/>
        <w:t>SEQUENCE (SIZE (1..maxUTRA-FDD-Carrier)) OF</w:t>
      </w:r>
    </w:p>
    <w:p w14:paraId="12569F1B"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00497FBE" w:rsidRPr="00E804C9">
        <w:tab/>
      </w:r>
      <w:r w:rsidRPr="00E804C9">
        <w:t>CarrierFreqUTRA-FDD-Ext-r12</w:t>
      </w:r>
    </w:p>
    <w:p w14:paraId="202295FE" w14:textId="77777777" w:rsidR="009722D5" w:rsidRPr="00E804C9" w:rsidRDefault="009722D5" w:rsidP="009722D5">
      <w:pPr>
        <w:pStyle w:val="PL"/>
        <w:shd w:val="clear" w:color="auto" w:fill="E6E6E6"/>
      </w:pPr>
    </w:p>
    <w:p w14:paraId="69E0FA2D" w14:textId="77777777" w:rsidR="009722D5" w:rsidRPr="00E804C9" w:rsidRDefault="009722D5" w:rsidP="009722D5">
      <w:pPr>
        <w:pStyle w:val="PL"/>
        <w:shd w:val="clear" w:color="auto" w:fill="E6E6E6"/>
      </w:pPr>
      <w:r w:rsidRPr="00E804C9">
        <w:t>CarrierFreqUTRA-FDD-Ext-r12 ::=</w:t>
      </w:r>
      <w:r w:rsidR="00497FBE" w:rsidRPr="00E804C9">
        <w:tab/>
      </w:r>
      <w:r w:rsidRPr="00E804C9">
        <w:tab/>
      </w:r>
      <w:r w:rsidRPr="00E804C9">
        <w:tab/>
      </w:r>
      <w:r w:rsidRPr="00E804C9">
        <w:tab/>
        <w:t>SEQUENCE {</w:t>
      </w:r>
    </w:p>
    <w:p w14:paraId="76EA866E" w14:textId="77777777" w:rsidR="009722D5" w:rsidRPr="00E804C9" w:rsidRDefault="009722D5" w:rsidP="009722D5">
      <w:pPr>
        <w:pStyle w:val="PL"/>
        <w:shd w:val="clear" w:color="auto" w:fill="E6E6E6"/>
      </w:pPr>
      <w:r w:rsidRPr="00E804C9">
        <w:tab/>
        <w:t>carrierFreq-r12</w:t>
      </w:r>
      <w:r w:rsidRPr="00E804C9">
        <w:tab/>
      </w:r>
      <w:r w:rsidRPr="00E804C9">
        <w:tab/>
      </w:r>
      <w:r w:rsidRPr="00E804C9">
        <w:tab/>
      </w:r>
      <w:r w:rsidRPr="00E804C9">
        <w:tab/>
      </w:r>
      <w:r w:rsidRPr="00E804C9">
        <w:tab/>
      </w:r>
      <w:r w:rsidRPr="00E804C9">
        <w:tab/>
        <w:t>ARFCN-ValueUTRA,</w:t>
      </w:r>
    </w:p>
    <w:p w14:paraId="1E34345B" w14:textId="77777777" w:rsidR="009722D5" w:rsidRPr="00E804C9" w:rsidRDefault="009722D5" w:rsidP="009722D5">
      <w:pPr>
        <w:pStyle w:val="PL"/>
        <w:shd w:val="clear" w:color="auto" w:fill="E6E6E6"/>
      </w:pPr>
      <w:r w:rsidRPr="00E804C9">
        <w:tab/>
        <w:t>cellReselectionPriority-r12</w:t>
      </w:r>
      <w:r w:rsidRPr="00E804C9">
        <w:tab/>
      </w:r>
      <w:r w:rsidRPr="00E804C9">
        <w:tab/>
      </w:r>
      <w:r w:rsidRPr="00E804C9">
        <w:tab/>
        <w:t>CellReselectionPriority</w:t>
      </w:r>
      <w:r w:rsidRPr="00E804C9">
        <w:tab/>
      </w:r>
      <w:r w:rsidRPr="00E804C9">
        <w:tab/>
      </w:r>
      <w:r w:rsidRPr="00E804C9">
        <w:tab/>
        <w:t>OPTIONAL,</w:t>
      </w:r>
      <w:r w:rsidR="00497FBE" w:rsidRPr="00E804C9">
        <w:tab/>
      </w:r>
      <w:r w:rsidRPr="00E804C9">
        <w:t>-- Need OP</w:t>
      </w:r>
    </w:p>
    <w:p w14:paraId="53C94D6A" w14:textId="77777777" w:rsidR="009722D5" w:rsidRPr="00E804C9" w:rsidRDefault="009722D5" w:rsidP="009722D5">
      <w:pPr>
        <w:pStyle w:val="PL"/>
        <w:shd w:val="clear" w:color="auto" w:fill="E6E6E6"/>
      </w:pPr>
      <w:r w:rsidRPr="00E804C9">
        <w:tab/>
        <w:t>threshX-High-r12</w:t>
      </w:r>
      <w:r w:rsidRPr="00E804C9">
        <w:tab/>
      </w:r>
      <w:r w:rsidRPr="00E804C9">
        <w:tab/>
      </w:r>
      <w:r w:rsidRPr="00E804C9">
        <w:tab/>
      </w:r>
      <w:r w:rsidRPr="00E804C9">
        <w:tab/>
      </w:r>
      <w:r w:rsidRPr="00E804C9">
        <w:tab/>
        <w:t>ReselectionThreshold,</w:t>
      </w:r>
    </w:p>
    <w:p w14:paraId="6CABCAD9" w14:textId="77777777" w:rsidR="009722D5" w:rsidRPr="00E804C9" w:rsidRDefault="009722D5" w:rsidP="009722D5">
      <w:pPr>
        <w:pStyle w:val="PL"/>
        <w:shd w:val="clear" w:color="auto" w:fill="E6E6E6"/>
      </w:pPr>
      <w:r w:rsidRPr="00E804C9">
        <w:tab/>
        <w:t>threshX-Low-r12</w:t>
      </w:r>
      <w:r w:rsidRPr="00E804C9">
        <w:tab/>
      </w:r>
      <w:r w:rsidRPr="00E804C9">
        <w:tab/>
      </w:r>
      <w:r w:rsidRPr="00E804C9">
        <w:tab/>
      </w:r>
      <w:r w:rsidRPr="00E804C9">
        <w:tab/>
      </w:r>
      <w:r w:rsidRPr="00E804C9">
        <w:tab/>
      </w:r>
      <w:r w:rsidRPr="00E804C9">
        <w:tab/>
        <w:t>ReselectionThreshold,</w:t>
      </w:r>
    </w:p>
    <w:p w14:paraId="1591E3E4" w14:textId="77777777" w:rsidR="009722D5" w:rsidRPr="00E804C9" w:rsidRDefault="009722D5" w:rsidP="009722D5">
      <w:pPr>
        <w:pStyle w:val="PL"/>
        <w:shd w:val="clear" w:color="auto" w:fill="E6E6E6"/>
      </w:pPr>
      <w:r w:rsidRPr="00E804C9">
        <w:tab/>
        <w:t>q-RxLevMin-r12</w:t>
      </w:r>
      <w:r w:rsidRPr="00E804C9">
        <w:tab/>
      </w:r>
      <w:r w:rsidRPr="00E804C9">
        <w:tab/>
      </w:r>
      <w:r w:rsidRPr="00E804C9">
        <w:tab/>
      </w:r>
      <w:r w:rsidRPr="00E804C9">
        <w:tab/>
      </w:r>
      <w:r w:rsidRPr="00E804C9">
        <w:tab/>
      </w:r>
      <w:r w:rsidRPr="00E804C9">
        <w:tab/>
        <w:t>INTEGER (-60..-13),</w:t>
      </w:r>
    </w:p>
    <w:p w14:paraId="18E05B73" w14:textId="77777777" w:rsidR="009722D5" w:rsidRPr="00E804C9" w:rsidRDefault="009722D5" w:rsidP="009722D5">
      <w:pPr>
        <w:pStyle w:val="PL"/>
        <w:shd w:val="clear" w:color="auto" w:fill="E6E6E6"/>
      </w:pPr>
      <w:r w:rsidRPr="00E804C9">
        <w:tab/>
        <w:t>p-MaxUTRA-r12</w:t>
      </w:r>
      <w:r w:rsidRPr="00E804C9">
        <w:tab/>
      </w:r>
      <w:r w:rsidRPr="00E804C9">
        <w:tab/>
      </w:r>
      <w:r w:rsidRPr="00E804C9">
        <w:tab/>
      </w:r>
      <w:r w:rsidRPr="00E804C9">
        <w:tab/>
      </w:r>
      <w:r w:rsidRPr="00E804C9">
        <w:tab/>
      </w:r>
      <w:r w:rsidRPr="00E804C9">
        <w:tab/>
        <w:t>INTEGER (-50..33),</w:t>
      </w:r>
    </w:p>
    <w:p w14:paraId="72211866" w14:textId="77777777" w:rsidR="009722D5" w:rsidRPr="00E804C9" w:rsidRDefault="009722D5" w:rsidP="009722D5">
      <w:pPr>
        <w:pStyle w:val="PL"/>
        <w:shd w:val="clear" w:color="auto" w:fill="E6E6E6"/>
      </w:pPr>
      <w:r w:rsidRPr="00E804C9">
        <w:tab/>
        <w:t>q-QualMin-r12</w:t>
      </w:r>
      <w:r w:rsidRPr="00E804C9">
        <w:tab/>
      </w:r>
      <w:r w:rsidRPr="00E804C9">
        <w:tab/>
      </w:r>
      <w:r w:rsidRPr="00E804C9">
        <w:tab/>
      </w:r>
      <w:r w:rsidRPr="00E804C9">
        <w:tab/>
      </w:r>
      <w:r w:rsidRPr="00E804C9">
        <w:tab/>
      </w:r>
      <w:r w:rsidRPr="00E804C9">
        <w:tab/>
        <w:t>INTEGER (-24..0),</w:t>
      </w:r>
    </w:p>
    <w:p w14:paraId="7AB20826" w14:textId="77777777" w:rsidR="009722D5" w:rsidRPr="00E804C9" w:rsidRDefault="009722D5" w:rsidP="009722D5">
      <w:pPr>
        <w:pStyle w:val="PL"/>
        <w:shd w:val="clear" w:color="auto" w:fill="E6E6E6"/>
      </w:pPr>
      <w:r w:rsidRPr="00E804C9">
        <w:tab/>
        <w:t>threshX-Q-r12</w:t>
      </w:r>
      <w:r w:rsidRPr="00E804C9">
        <w:tab/>
      </w:r>
      <w:r w:rsidRPr="00E804C9">
        <w:tab/>
      </w:r>
      <w:r w:rsidRPr="00E804C9">
        <w:tab/>
      </w:r>
      <w:r w:rsidRPr="00E804C9">
        <w:tab/>
      </w:r>
      <w:r w:rsidRPr="00E804C9">
        <w:tab/>
      </w:r>
      <w:r w:rsidRPr="00E804C9">
        <w:tab/>
        <w:t>SEQUENCE {</w:t>
      </w:r>
    </w:p>
    <w:p w14:paraId="1AEF86D4" w14:textId="77777777" w:rsidR="009722D5" w:rsidRPr="00E804C9" w:rsidRDefault="009722D5" w:rsidP="009722D5">
      <w:pPr>
        <w:pStyle w:val="PL"/>
        <w:shd w:val="clear" w:color="auto" w:fill="E6E6E6"/>
      </w:pPr>
      <w:r w:rsidRPr="00E804C9">
        <w:tab/>
      </w:r>
      <w:r w:rsidRPr="00E804C9">
        <w:tab/>
      </w:r>
      <w:r w:rsidRPr="00E804C9">
        <w:tab/>
        <w:t>threshX-HighQ-r12</w:t>
      </w:r>
      <w:r w:rsidRPr="00E804C9">
        <w:tab/>
      </w:r>
      <w:r w:rsidRPr="00E804C9">
        <w:tab/>
      </w:r>
      <w:r w:rsidRPr="00E804C9">
        <w:tab/>
      </w:r>
      <w:r w:rsidRPr="00E804C9">
        <w:tab/>
        <w:t>ReselectionThresholdQ-r9,</w:t>
      </w:r>
    </w:p>
    <w:p w14:paraId="72143194" w14:textId="77777777" w:rsidR="009722D5" w:rsidRPr="00E804C9" w:rsidRDefault="009722D5" w:rsidP="009722D5">
      <w:pPr>
        <w:pStyle w:val="PL"/>
        <w:shd w:val="clear" w:color="auto" w:fill="E6E6E6"/>
      </w:pPr>
      <w:r w:rsidRPr="00E804C9">
        <w:tab/>
      </w:r>
      <w:r w:rsidRPr="00E804C9">
        <w:tab/>
      </w:r>
      <w:r w:rsidRPr="00E804C9">
        <w:tab/>
        <w:t>threshX-LowQ-r12</w:t>
      </w:r>
      <w:r w:rsidRPr="00E804C9">
        <w:tab/>
      </w:r>
      <w:r w:rsidRPr="00E804C9">
        <w:tab/>
      </w:r>
      <w:r w:rsidRPr="00E804C9">
        <w:tab/>
      </w:r>
      <w:r w:rsidRPr="00E804C9">
        <w:tab/>
        <w:t>ReselectionThresholdQ-r9</w:t>
      </w:r>
    </w:p>
    <w:p w14:paraId="0BBEEE4F"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r>
      <w:r w:rsidRPr="00E804C9">
        <w:tab/>
        <w:t>-- Cond RSRQ</w:t>
      </w:r>
    </w:p>
    <w:p w14:paraId="36C903C6" w14:textId="77777777" w:rsidR="009722D5" w:rsidRPr="00E804C9" w:rsidRDefault="009722D5" w:rsidP="009722D5">
      <w:pPr>
        <w:pStyle w:val="PL"/>
        <w:shd w:val="clear" w:color="auto" w:fill="E6E6E6"/>
      </w:pPr>
      <w:r w:rsidRPr="00E804C9">
        <w:tab/>
        <w:t>multiBandInfoList-r12</w:t>
      </w:r>
      <w:r w:rsidRPr="00E804C9">
        <w:tab/>
      </w:r>
      <w:r w:rsidRPr="00E804C9">
        <w:tab/>
      </w:r>
      <w:r w:rsidRPr="00E804C9">
        <w:tab/>
      </w:r>
      <w:r w:rsidRPr="00E804C9">
        <w:tab/>
        <w:t>SEQUENCE (SIZE (1..maxMultiBands)) OF FreqBandIndicator-UTRA-FDD</w:t>
      </w:r>
      <w:r w:rsidRPr="00E804C9">
        <w:tab/>
      </w:r>
      <w:r w:rsidRPr="00E804C9">
        <w:tab/>
      </w:r>
      <w:r w:rsidRPr="00E804C9">
        <w:tab/>
      </w:r>
      <w:r w:rsidRPr="00E804C9">
        <w:tab/>
        <w:t>OPTIONAL,</w:t>
      </w:r>
      <w:r w:rsidRPr="00E804C9">
        <w:tab/>
        <w:t>-- Need OR</w:t>
      </w:r>
    </w:p>
    <w:p w14:paraId="58A289D0" w14:textId="77777777" w:rsidR="009722D5" w:rsidRPr="00E804C9" w:rsidRDefault="009722D5" w:rsidP="009722D5">
      <w:pPr>
        <w:pStyle w:val="PL"/>
        <w:shd w:val="clear" w:color="auto" w:fill="E6E6E6"/>
      </w:pPr>
      <w:r w:rsidRPr="00E804C9">
        <w:tab/>
        <w:t>reducedMeasPerformance-r12</w:t>
      </w:r>
      <w:r w:rsidRPr="00E804C9">
        <w:tab/>
      </w:r>
      <w:r w:rsidRPr="00E804C9">
        <w:tab/>
      </w:r>
      <w:r w:rsidRPr="00E804C9">
        <w:tab/>
        <w:t>ENUMERATED {true}</w:t>
      </w:r>
      <w:r w:rsidRPr="00E804C9">
        <w:tab/>
      </w:r>
      <w:r w:rsidRPr="00E804C9">
        <w:tab/>
      </w:r>
      <w:r w:rsidRPr="00E804C9">
        <w:tab/>
      </w:r>
      <w:r w:rsidRPr="00E804C9">
        <w:tab/>
        <w:t>OPTIONAL,</w:t>
      </w:r>
      <w:r w:rsidRPr="00E804C9">
        <w:tab/>
        <w:t>-- Need OP</w:t>
      </w:r>
    </w:p>
    <w:p w14:paraId="6E8DC3F5" w14:textId="77777777" w:rsidR="009722D5" w:rsidRPr="00E804C9" w:rsidRDefault="009722D5" w:rsidP="009722D5">
      <w:pPr>
        <w:pStyle w:val="PL"/>
        <w:shd w:val="clear" w:color="auto" w:fill="E6E6E6"/>
      </w:pPr>
      <w:r w:rsidRPr="00E804C9">
        <w:tab/>
        <w:t>...</w:t>
      </w:r>
    </w:p>
    <w:p w14:paraId="4FA36E36" w14:textId="77777777" w:rsidR="009722D5" w:rsidRPr="00E804C9" w:rsidRDefault="009722D5" w:rsidP="009722D5">
      <w:pPr>
        <w:pStyle w:val="PL"/>
        <w:shd w:val="clear" w:color="auto" w:fill="E6E6E6"/>
      </w:pPr>
      <w:r w:rsidRPr="00E804C9">
        <w:t>}</w:t>
      </w:r>
    </w:p>
    <w:p w14:paraId="4BC7F026" w14:textId="77777777" w:rsidR="009722D5" w:rsidRPr="00E804C9" w:rsidRDefault="009722D5" w:rsidP="009722D5">
      <w:pPr>
        <w:pStyle w:val="PL"/>
        <w:shd w:val="clear" w:color="auto" w:fill="E6E6E6"/>
      </w:pPr>
    </w:p>
    <w:p w14:paraId="5054B62C" w14:textId="77777777" w:rsidR="009722D5" w:rsidRPr="00E804C9" w:rsidRDefault="009722D5" w:rsidP="009722D5">
      <w:pPr>
        <w:pStyle w:val="PL"/>
        <w:shd w:val="clear" w:color="auto" w:fill="E6E6E6"/>
      </w:pPr>
      <w:r w:rsidRPr="00E804C9">
        <w:t>CarrierFreqListUTRA-TDD ::=</w:t>
      </w:r>
      <w:r w:rsidRPr="00E804C9">
        <w:tab/>
      </w:r>
      <w:r w:rsidRPr="00E804C9">
        <w:tab/>
        <w:t>SEQUENCE (SIZE (1..maxUTRA-TDD-Carrier)) OF CarrierFreqUTRA-TDD</w:t>
      </w:r>
    </w:p>
    <w:p w14:paraId="5CDDA40D" w14:textId="77777777" w:rsidR="009722D5" w:rsidRPr="00E804C9" w:rsidRDefault="009722D5" w:rsidP="009722D5">
      <w:pPr>
        <w:pStyle w:val="PL"/>
        <w:shd w:val="clear" w:color="auto" w:fill="E6E6E6"/>
      </w:pPr>
    </w:p>
    <w:p w14:paraId="3DEB8068" w14:textId="77777777" w:rsidR="009722D5" w:rsidRPr="00E804C9" w:rsidRDefault="009722D5" w:rsidP="009722D5">
      <w:pPr>
        <w:pStyle w:val="PL"/>
        <w:shd w:val="clear" w:color="auto" w:fill="E6E6E6"/>
      </w:pPr>
      <w:r w:rsidRPr="00E804C9">
        <w:t>CarrierFreqUTRA-TDD ::=</w:t>
      </w:r>
      <w:r w:rsidRPr="00E804C9">
        <w:tab/>
      </w:r>
      <w:r w:rsidRPr="00E804C9">
        <w:tab/>
      </w:r>
      <w:r w:rsidRPr="00E804C9">
        <w:tab/>
      </w:r>
      <w:r w:rsidRPr="00E804C9">
        <w:tab/>
        <w:t>SEQUENCE {</w:t>
      </w:r>
    </w:p>
    <w:p w14:paraId="0EA9EF06" w14:textId="77777777" w:rsidR="009722D5" w:rsidRPr="00E804C9" w:rsidRDefault="009722D5" w:rsidP="009722D5">
      <w:pPr>
        <w:pStyle w:val="PL"/>
        <w:shd w:val="clear" w:color="auto" w:fill="E6E6E6"/>
      </w:pPr>
      <w:r w:rsidRPr="00E804C9">
        <w:tab/>
        <w:t>carrierFreq</w:t>
      </w:r>
      <w:r w:rsidRPr="00E804C9">
        <w:tab/>
      </w:r>
      <w:r w:rsidRPr="00E804C9">
        <w:tab/>
      </w:r>
      <w:r w:rsidRPr="00E804C9">
        <w:tab/>
      </w:r>
      <w:r w:rsidRPr="00E804C9">
        <w:tab/>
      </w:r>
      <w:r w:rsidRPr="00E804C9">
        <w:tab/>
      </w:r>
      <w:r w:rsidRPr="00E804C9">
        <w:tab/>
      </w:r>
      <w:r w:rsidRPr="00E804C9">
        <w:tab/>
        <w:t>ARFCN-ValueUTRA,</w:t>
      </w:r>
    </w:p>
    <w:p w14:paraId="28437978" w14:textId="77777777" w:rsidR="009722D5" w:rsidRPr="00E804C9" w:rsidRDefault="009722D5" w:rsidP="009722D5">
      <w:pPr>
        <w:pStyle w:val="PL"/>
        <w:shd w:val="clear" w:color="auto" w:fill="E6E6E6"/>
      </w:pPr>
      <w:r w:rsidRPr="00E804C9">
        <w:tab/>
        <w:t>cellReselectionPriority</w:t>
      </w:r>
      <w:r w:rsidRPr="00E804C9">
        <w:tab/>
      </w:r>
      <w:r w:rsidRPr="00E804C9">
        <w:tab/>
      </w:r>
      <w:r w:rsidRPr="00E804C9">
        <w:tab/>
      </w:r>
      <w:r w:rsidRPr="00E804C9">
        <w:tab/>
        <w:t>CellReselectionPriority</w:t>
      </w:r>
      <w:r w:rsidRPr="00E804C9">
        <w:tab/>
      </w:r>
      <w:r w:rsidRPr="00E804C9">
        <w:tab/>
      </w:r>
      <w:r w:rsidRPr="00E804C9">
        <w:tab/>
        <w:t>OPTIONAL,</w:t>
      </w:r>
      <w:r w:rsidR="00497FBE" w:rsidRPr="00E804C9">
        <w:tab/>
      </w:r>
      <w:r w:rsidRPr="00E804C9">
        <w:tab/>
        <w:t>-- Need OP</w:t>
      </w:r>
    </w:p>
    <w:p w14:paraId="3F97C497" w14:textId="77777777" w:rsidR="009722D5" w:rsidRPr="00E804C9" w:rsidRDefault="009722D5" w:rsidP="009722D5">
      <w:pPr>
        <w:pStyle w:val="PL"/>
        <w:shd w:val="clear" w:color="auto" w:fill="E6E6E6"/>
      </w:pPr>
      <w:r w:rsidRPr="00E804C9">
        <w:tab/>
        <w:t>threshX-High</w:t>
      </w:r>
      <w:r w:rsidRPr="00E804C9">
        <w:tab/>
      </w:r>
      <w:r w:rsidRPr="00E804C9">
        <w:tab/>
      </w:r>
      <w:r w:rsidRPr="00E804C9">
        <w:tab/>
      </w:r>
      <w:r w:rsidRPr="00E804C9">
        <w:tab/>
      </w:r>
      <w:r w:rsidRPr="00E804C9">
        <w:tab/>
      </w:r>
      <w:r w:rsidRPr="00E804C9">
        <w:tab/>
        <w:t>ReselectionThreshold,</w:t>
      </w:r>
    </w:p>
    <w:p w14:paraId="3C5DA016" w14:textId="77777777" w:rsidR="009722D5" w:rsidRPr="00E804C9" w:rsidRDefault="009722D5" w:rsidP="009722D5">
      <w:pPr>
        <w:pStyle w:val="PL"/>
        <w:shd w:val="clear" w:color="auto" w:fill="E6E6E6"/>
      </w:pPr>
      <w:r w:rsidRPr="00E804C9">
        <w:tab/>
        <w:t>threshX-Low</w:t>
      </w:r>
      <w:r w:rsidRPr="00E804C9">
        <w:tab/>
      </w:r>
      <w:r w:rsidRPr="00E804C9">
        <w:tab/>
      </w:r>
      <w:r w:rsidRPr="00E804C9">
        <w:tab/>
      </w:r>
      <w:r w:rsidRPr="00E804C9">
        <w:tab/>
      </w:r>
      <w:r w:rsidRPr="00E804C9">
        <w:tab/>
      </w:r>
      <w:r w:rsidRPr="00E804C9">
        <w:tab/>
      </w:r>
      <w:r w:rsidRPr="00E804C9">
        <w:tab/>
        <w:t>ReselectionThreshold,</w:t>
      </w:r>
    </w:p>
    <w:p w14:paraId="6ED32D8D" w14:textId="77777777" w:rsidR="009722D5" w:rsidRPr="00E804C9" w:rsidRDefault="009722D5" w:rsidP="009722D5">
      <w:pPr>
        <w:pStyle w:val="PL"/>
        <w:shd w:val="clear" w:color="auto" w:fill="E6E6E6"/>
      </w:pPr>
      <w:r w:rsidRPr="00E804C9">
        <w:tab/>
        <w:t>q-RxLevMin</w:t>
      </w:r>
      <w:r w:rsidRPr="00E804C9">
        <w:tab/>
      </w:r>
      <w:r w:rsidRPr="00E804C9">
        <w:tab/>
      </w:r>
      <w:r w:rsidRPr="00E804C9">
        <w:tab/>
      </w:r>
      <w:r w:rsidRPr="00E804C9">
        <w:tab/>
      </w:r>
      <w:r w:rsidRPr="00E804C9">
        <w:tab/>
      </w:r>
      <w:r w:rsidRPr="00E804C9">
        <w:tab/>
      </w:r>
      <w:r w:rsidRPr="00E804C9">
        <w:tab/>
        <w:t>INTEGER (-60..-13),</w:t>
      </w:r>
    </w:p>
    <w:p w14:paraId="368777F4" w14:textId="77777777" w:rsidR="009722D5" w:rsidRPr="00E804C9" w:rsidRDefault="009722D5" w:rsidP="009722D5">
      <w:pPr>
        <w:pStyle w:val="PL"/>
        <w:shd w:val="clear" w:color="auto" w:fill="E6E6E6"/>
      </w:pPr>
      <w:r w:rsidRPr="00E804C9">
        <w:tab/>
        <w:t>p-MaxUTRA</w:t>
      </w:r>
      <w:r w:rsidRPr="00E804C9">
        <w:tab/>
      </w:r>
      <w:r w:rsidRPr="00E804C9">
        <w:tab/>
      </w:r>
      <w:r w:rsidRPr="00E804C9">
        <w:tab/>
      </w:r>
      <w:r w:rsidRPr="00E804C9">
        <w:tab/>
      </w:r>
      <w:r w:rsidRPr="00E804C9">
        <w:tab/>
      </w:r>
      <w:r w:rsidRPr="00E804C9">
        <w:tab/>
      </w:r>
      <w:r w:rsidRPr="00E804C9">
        <w:tab/>
        <w:t>INTEGER (-50..33),</w:t>
      </w:r>
    </w:p>
    <w:p w14:paraId="06119DB1" w14:textId="77777777" w:rsidR="009722D5" w:rsidRPr="00E804C9" w:rsidRDefault="009722D5" w:rsidP="009722D5">
      <w:pPr>
        <w:pStyle w:val="PL"/>
        <w:shd w:val="clear" w:color="auto" w:fill="E6E6E6"/>
      </w:pPr>
      <w:r w:rsidRPr="00E804C9">
        <w:tab/>
        <w:t>...</w:t>
      </w:r>
    </w:p>
    <w:p w14:paraId="6CDB3ECE" w14:textId="77777777" w:rsidR="009722D5" w:rsidRPr="00E804C9" w:rsidRDefault="009722D5" w:rsidP="009722D5">
      <w:pPr>
        <w:pStyle w:val="PL"/>
        <w:shd w:val="clear" w:color="auto" w:fill="E6E6E6"/>
      </w:pPr>
      <w:r w:rsidRPr="00E804C9">
        <w:t>}</w:t>
      </w:r>
    </w:p>
    <w:p w14:paraId="320544D2" w14:textId="77777777" w:rsidR="009722D5" w:rsidRPr="00E804C9" w:rsidRDefault="009722D5" w:rsidP="009722D5">
      <w:pPr>
        <w:pStyle w:val="PL"/>
        <w:shd w:val="clear" w:color="auto" w:fill="E6E6E6"/>
      </w:pPr>
    </w:p>
    <w:p w14:paraId="0F2DF9FE" w14:textId="77777777" w:rsidR="009722D5" w:rsidRPr="00E804C9" w:rsidRDefault="009722D5" w:rsidP="009722D5">
      <w:pPr>
        <w:pStyle w:val="PL"/>
        <w:shd w:val="clear" w:color="auto" w:fill="E6E6E6"/>
      </w:pPr>
      <w:r w:rsidRPr="00E804C9">
        <w:t>CarrierFreqListUTRA-TDD-Ext-r12 ::=</w:t>
      </w:r>
      <w:r w:rsidRPr="00E804C9">
        <w:tab/>
        <w:t>SEQUENCE (SIZE (1..maxUTRA-TDD-Carrier)) OF</w:t>
      </w:r>
    </w:p>
    <w:p w14:paraId="71DC469C"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00497FBE" w:rsidRPr="00E804C9">
        <w:tab/>
      </w:r>
      <w:r w:rsidRPr="00E804C9">
        <w:t>CarrierFreqUTRA-TDD-r12</w:t>
      </w:r>
    </w:p>
    <w:p w14:paraId="2A8DB780" w14:textId="77777777" w:rsidR="009722D5" w:rsidRPr="00E804C9" w:rsidRDefault="009722D5" w:rsidP="009722D5">
      <w:pPr>
        <w:pStyle w:val="PL"/>
        <w:shd w:val="clear" w:color="auto" w:fill="E6E6E6"/>
      </w:pPr>
    </w:p>
    <w:p w14:paraId="19C56179" w14:textId="77777777" w:rsidR="009722D5" w:rsidRPr="00E804C9" w:rsidRDefault="009722D5" w:rsidP="009722D5">
      <w:pPr>
        <w:pStyle w:val="PL"/>
        <w:shd w:val="clear" w:color="auto" w:fill="E6E6E6"/>
      </w:pPr>
      <w:r w:rsidRPr="00E804C9">
        <w:t>CarrierFreqUTRA-TDD-r12 ::=</w:t>
      </w:r>
      <w:r w:rsidRPr="00E804C9">
        <w:tab/>
        <w:t>SEQUENCE {</w:t>
      </w:r>
    </w:p>
    <w:p w14:paraId="44392CBC" w14:textId="77777777" w:rsidR="009722D5" w:rsidRPr="00E804C9" w:rsidRDefault="009722D5" w:rsidP="009722D5">
      <w:pPr>
        <w:pStyle w:val="PL"/>
        <w:shd w:val="clear" w:color="auto" w:fill="E6E6E6"/>
      </w:pPr>
      <w:r w:rsidRPr="00E804C9">
        <w:tab/>
        <w:t>carrierFreq-r12</w:t>
      </w:r>
      <w:r w:rsidRPr="00E804C9">
        <w:tab/>
      </w:r>
      <w:r w:rsidRPr="00E804C9">
        <w:tab/>
      </w:r>
      <w:r w:rsidRPr="00E804C9">
        <w:tab/>
      </w:r>
      <w:r w:rsidRPr="00E804C9">
        <w:tab/>
      </w:r>
      <w:r w:rsidRPr="00E804C9">
        <w:tab/>
      </w:r>
      <w:r w:rsidRPr="00E804C9">
        <w:tab/>
        <w:t>ARFCN-ValueUTRA,</w:t>
      </w:r>
    </w:p>
    <w:p w14:paraId="6075F09A" w14:textId="77777777" w:rsidR="009722D5" w:rsidRPr="00E804C9" w:rsidRDefault="009722D5" w:rsidP="009722D5">
      <w:pPr>
        <w:pStyle w:val="PL"/>
        <w:shd w:val="clear" w:color="auto" w:fill="E6E6E6"/>
      </w:pPr>
      <w:r w:rsidRPr="00E804C9">
        <w:tab/>
        <w:t>cellReselectionPriority-r12</w:t>
      </w:r>
      <w:r w:rsidRPr="00E804C9">
        <w:tab/>
      </w:r>
      <w:r w:rsidRPr="00E804C9">
        <w:tab/>
      </w:r>
      <w:r w:rsidRPr="00E804C9">
        <w:tab/>
        <w:t>CellReselectionPriority</w:t>
      </w:r>
      <w:r w:rsidRPr="00E804C9">
        <w:tab/>
      </w:r>
      <w:r w:rsidRPr="00E804C9">
        <w:tab/>
      </w:r>
      <w:r w:rsidRPr="00E804C9">
        <w:tab/>
        <w:t>OPTIONAL,</w:t>
      </w:r>
      <w:r w:rsidR="00497FBE" w:rsidRPr="00E804C9">
        <w:tab/>
      </w:r>
      <w:r w:rsidRPr="00E804C9">
        <w:tab/>
        <w:t>-- Need OP</w:t>
      </w:r>
    </w:p>
    <w:p w14:paraId="279C28A7" w14:textId="77777777" w:rsidR="009722D5" w:rsidRPr="00E804C9" w:rsidRDefault="009722D5" w:rsidP="009722D5">
      <w:pPr>
        <w:pStyle w:val="PL"/>
        <w:shd w:val="clear" w:color="auto" w:fill="E6E6E6"/>
      </w:pPr>
      <w:r w:rsidRPr="00E804C9">
        <w:tab/>
        <w:t>threshX-High-r12</w:t>
      </w:r>
      <w:r w:rsidRPr="00E804C9">
        <w:tab/>
      </w:r>
      <w:r w:rsidRPr="00E804C9">
        <w:tab/>
      </w:r>
      <w:r w:rsidRPr="00E804C9">
        <w:tab/>
      </w:r>
      <w:r w:rsidRPr="00E804C9">
        <w:tab/>
      </w:r>
      <w:r w:rsidRPr="00E804C9">
        <w:tab/>
        <w:t>ReselectionThreshold,</w:t>
      </w:r>
    </w:p>
    <w:p w14:paraId="2CD046F1" w14:textId="77777777" w:rsidR="009722D5" w:rsidRPr="00E804C9" w:rsidRDefault="009722D5" w:rsidP="009722D5">
      <w:pPr>
        <w:pStyle w:val="PL"/>
        <w:shd w:val="clear" w:color="auto" w:fill="E6E6E6"/>
      </w:pPr>
      <w:r w:rsidRPr="00E804C9">
        <w:tab/>
        <w:t>threshX-Low-r12</w:t>
      </w:r>
      <w:r w:rsidRPr="00E804C9">
        <w:tab/>
      </w:r>
      <w:r w:rsidRPr="00E804C9">
        <w:tab/>
      </w:r>
      <w:r w:rsidRPr="00E804C9">
        <w:tab/>
      </w:r>
      <w:r w:rsidRPr="00E804C9">
        <w:tab/>
      </w:r>
      <w:r w:rsidRPr="00E804C9">
        <w:tab/>
      </w:r>
      <w:r w:rsidRPr="00E804C9">
        <w:tab/>
        <w:t>ReselectionThreshold,</w:t>
      </w:r>
    </w:p>
    <w:p w14:paraId="4D3E4ED6" w14:textId="77777777" w:rsidR="009722D5" w:rsidRPr="00E804C9" w:rsidRDefault="009722D5" w:rsidP="009722D5">
      <w:pPr>
        <w:pStyle w:val="PL"/>
        <w:shd w:val="clear" w:color="auto" w:fill="E6E6E6"/>
      </w:pPr>
      <w:r w:rsidRPr="00E804C9">
        <w:tab/>
        <w:t>q-RxLevMin-r12</w:t>
      </w:r>
      <w:r w:rsidRPr="00E804C9">
        <w:tab/>
      </w:r>
      <w:r w:rsidRPr="00E804C9">
        <w:tab/>
      </w:r>
      <w:r w:rsidRPr="00E804C9">
        <w:tab/>
      </w:r>
      <w:r w:rsidRPr="00E804C9">
        <w:tab/>
      </w:r>
      <w:r w:rsidRPr="00E804C9">
        <w:tab/>
      </w:r>
      <w:r w:rsidRPr="00E804C9">
        <w:tab/>
        <w:t>INTEGER (-60..-13),</w:t>
      </w:r>
    </w:p>
    <w:p w14:paraId="6A6345ED" w14:textId="77777777" w:rsidR="009722D5" w:rsidRPr="00E804C9" w:rsidRDefault="009722D5" w:rsidP="009722D5">
      <w:pPr>
        <w:pStyle w:val="PL"/>
        <w:shd w:val="clear" w:color="auto" w:fill="E6E6E6"/>
      </w:pPr>
      <w:r w:rsidRPr="00E804C9">
        <w:tab/>
        <w:t>p-MaxUTRA-r12</w:t>
      </w:r>
      <w:r w:rsidRPr="00E804C9">
        <w:tab/>
      </w:r>
      <w:r w:rsidRPr="00E804C9">
        <w:tab/>
      </w:r>
      <w:r w:rsidRPr="00E804C9">
        <w:tab/>
      </w:r>
      <w:r w:rsidRPr="00E804C9">
        <w:tab/>
      </w:r>
      <w:r w:rsidRPr="00E804C9">
        <w:tab/>
      </w:r>
      <w:r w:rsidRPr="00E804C9">
        <w:tab/>
        <w:t>INTEGER (-50..33),</w:t>
      </w:r>
    </w:p>
    <w:p w14:paraId="7D7E7B4C" w14:textId="77777777" w:rsidR="009722D5" w:rsidRPr="00E804C9" w:rsidRDefault="009722D5" w:rsidP="009722D5">
      <w:pPr>
        <w:pStyle w:val="PL"/>
        <w:shd w:val="clear" w:color="auto" w:fill="E6E6E6"/>
      </w:pPr>
      <w:r w:rsidRPr="00E804C9">
        <w:tab/>
        <w:t>reducedMeasPerformance-r12</w:t>
      </w:r>
      <w:r w:rsidRPr="00E804C9">
        <w:tab/>
      </w:r>
      <w:r w:rsidRPr="00E804C9">
        <w:tab/>
      </w:r>
      <w:r w:rsidRPr="00E804C9">
        <w:tab/>
        <w:t>ENUMERATED {true}</w:t>
      </w:r>
      <w:r w:rsidRPr="00E804C9">
        <w:tab/>
      </w:r>
      <w:r w:rsidRPr="00E804C9">
        <w:tab/>
      </w:r>
      <w:r w:rsidRPr="00E804C9">
        <w:tab/>
      </w:r>
      <w:r w:rsidRPr="00E804C9">
        <w:tab/>
        <w:t>OPTIONAL,</w:t>
      </w:r>
      <w:r w:rsidRPr="00E804C9">
        <w:tab/>
        <w:t>-- Need OP</w:t>
      </w:r>
    </w:p>
    <w:p w14:paraId="784D0984" w14:textId="77777777" w:rsidR="009722D5" w:rsidRPr="00E804C9" w:rsidRDefault="009722D5" w:rsidP="009722D5">
      <w:pPr>
        <w:pStyle w:val="PL"/>
        <w:shd w:val="clear" w:color="auto" w:fill="E6E6E6"/>
      </w:pPr>
      <w:r w:rsidRPr="00E804C9">
        <w:tab/>
        <w:t>...</w:t>
      </w:r>
    </w:p>
    <w:p w14:paraId="3E731759" w14:textId="77777777" w:rsidR="009722D5" w:rsidRPr="00E804C9" w:rsidRDefault="009722D5" w:rsidP="009722D5">
      <w:pPr>
        <w:pStyle w:val="PL"/>
        <w:shd w:val="clear" w:color="auto" w:fill="E6E6E6"/>
      </w:pPr>
      <w:r w:rsidRPr="00E804C9">
        <w:t>}</w:t>
      </w:r>
    </w:p>
    <w:p w14:paraId="605377B0" w14:textId="77777777" w:rsidR="009722D5" w:rsidRPr="00E804C9" w:rsidRDefault="009722D5" w:rsidP="009722D5">
      <w:pPr>
        <w:pStyle w:val="PL"/>
        <w:shd w:val="clear" w:color="auto" w:fill="E6E6E6"/>
      </w:pPr>
    </w:p>
    <w:p w14:paraId="7D238A47" w14:textId="77777777" w:rsidR="009722D5" w:rsidRPr="00E804C9" w:rsidRDefault="009722D5" w:rsidP="009722D5">
      <w:pPr>
        <w:pStyle w:val="PL"/>
        <w:shd w:val="clear" w:color="auto" w:fill="E6E6E6"/>
      </w:pPr>
      <w:r w:rsidRPr="00E804C9">
        <w:t>FreqBandIndicator-UTRA-FDD ::=</w:t>
      </w:r>
      <w:r w:rsidRPr="00E804C9">
        <w:tab/>
      </w:r>
      <w:r w:rsidRPr="00E804C9">
        <w:tab/>
      </w:r>
      <w:r w:rsidRPr="00E804C9">
        <w:tab/>
      </w:r>
      <w:r w:rsidRPr="00E804C9">
        <w:tab/>
        <w:t>INTEGER (1..86)</w:t>
      </w:r>
    </w:p>
    <w:p w14:paraId="577CC2D9" w14:textId="77777777" w:rsidR="009722D5" w:rsidRPr="00E804C9" w:rsidRDefault="009722D5" w:rsidP="009722D5">
      <w:pPr>
        <w:pStyle w:val="PL"/>
        <w:shd w:val="clear" w:color="auto" w:fill="E6E6E6"/>
      </w:pPr>
    </w:p>
    <w:p w14:paraId="684BDED0" w14:textId="77777777" w:rsidR="009722D5" w:rsidRPr="00E804C9" w:rsidRDefault="009722D5" w:rsidP="009722D5">
      <w:pPr>
        <w:pStyle w:val="PL"/>
        <w:shd w:val="clear" w:color="auto" w:fill="E6E6E6"/>
      </w:pPr>
      <w:r w:rsidRPr="00E804C9">
        <w:t>-- ASN1STOP</w:t>
      </w:r>
    </w:p>
    <w:p w14:paraId="41AFC58D"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55248796" w14:textId="77777777" w:rsidTr="005411BB">
        <w:trPr>
          <w:cantSplit/>
          <w:tblHeader/>
        </w:trPr>
        <w:tc>
          <w:tcPr>
            <w:tcW w:w="9639" w:type="dxa"/>
          </w:tcPr>
          <w:p w14:paraId="0F3A92F5" w14:textId="77777777" w:rsidR="009722D5" w:rsidRPr="00E804C9" w:rsidRDefault="009722D5" w:rsidP="005411BB">
            <w:pPr>
              <w:pStyle w:val="TAH"/>
              <w:rPr>
                <w:lang w:eastAsia="en-GB"/>
              </w:rPr>
            </w:pPr>
            <w:r w:rsidRPr="00E804C9">
              <w:rPr>
                <w:i/>
                <w:noProof/>
                <w:lang w:eastAsia="en-GB"/>
              </w:rPr>
              <w:lastRenderedPageBreak/>
              <w:t>SystemInformationBlockType6</w:t>
            </w:r>
            <w:r w:rsidRPr="00E804C9">
              <w:rPr>
                <w:iCs/>
                <w:noProof/>
                <w:lang w:eastAsia="en-GB"/>
              </w:rPr>
              <w:t xml:space="preserve"> field descriptions</w:t>
            </w:r>
          </w:p>
        </w:tc>
      </w:tr>
      <w:tr w:rsidR="00E804C9" w:rsidRPr="00E804C9" w14:paraId="09487DB6" w14:textId="77777777" w:rsidTr="005411BB">
        <w:trPr>
          <w:cantSplit/>
        </w:trPr>
        <w:tc>
          <w:tcPr>
            <w:tcW w:w="9639" w:type="dxa"/>
          </w:tcPr>
          <w:p w14:paraId="75726360" w14:textId="77777777" w:rsidR="009722D5" w:rsidRPr="00E804C9" w:rsidRDefault="009722D5" w:rsidP="005411BB">
            <w:pPr>
              <w:pStyle w:val="TAL"/>
              <w:rPr>
                <w:b/>
                <w:bCs/>
                <w:i/>
                <w:noProof/>
                <w:lang w:eastAsia="en-GB"/>
              </w:rPr>
            </w:pPr>
            <w:r w:rsidRPr="00E804C9">
              <w:rPr>
                <w:b/>
                <w:bCs/>
                <w:i/>
                <w:noProof/>
                <w:lang w:eastAsia="en-GB"/>
              </w:rPr>
              <w:t>carrierFreqListUTRA-FDD</w:t>
            </w:r>
          </w:p>
          <w:p w14:paraId="405B4A91" w14:textId="77777777" w:rsidR="009722D5" w:rsidRPr="00E804C9" w:rsidRDefault="009722D5" w:rsidP="005411BB">
            <w:pPr>
              <w:pStyle w:val="TAL"/>
              <w:rPr>
                <w:lang w:eastAsia="zh-CN"/>
              </w:rPr>
            </w:pPr>
            <w:r w:rsidRPr="00E804C9">
              <w:rPr>
                <w:lang w:eastAsia="en-GB"/>
              </w:rPr>
              <w:t xml:space="preserve">List of carrier frequencies </w:t>
            </w:r>
            <w:r w:rsidRPr="00E804C9">
              <w:rPr>
                <w:lang w:eastAsia="zh-CN"/>
              </w:rPr>
              <w:t>of UTRA FDD.</w:t>
            </w:r>
            <w:r w:rsidRPr="00E804C9">
              <w:rPr>
                <w:lang w:eastAsia="ko-KR"/>
              </w:rPr>
              <w:t xml:space="preserve"> </w:t>
            </w:r>
            <w:r w:rsidRPr="00E804C9">
              <w:rPr>
                <w:bCs/>
                <w:noProof/>
                <w:lang w:eastAsia="ko-KR"/>
              </w:rPr>
              <w:t xml:space="preserve">E-UTRAN does not configure more than one entry for the same physical frequency regardless of the ARFCN used to indicate this. If E-UTRAN includes </w:t>
            </w:r>
            <w:r w:rsidRPr="00E804C9">
              <w:rPr>
                <w:bCs/>
                <w:i/>
                <w:noProof/>
                <w:lang w:eastAsia="en-GB"/>
              </w:rPr>
              <w:t>carrierFreqListUTRA-FDD-v8h0</w:t>
            </w:r>
            <w:r w:rsidRPr="00E804C9">
              <w:rPr>
                <w:bCs/>
                <w:noProof/>
                <w:lang w:eastAsia="ko-KR"/>
              </w:rPr>
              <w:t xml:space="preserve"> and/or </w:t>
            </w:r>
            <w:r w:rsidRPr="00E804C9">
              <w:rPr>
                <w:bCs/>
                <w:i/>
                <w:noProof/>
                <w:lang w:eastAsia="ko-KR"/>
              </w:rPr>
              <w:t>carrierFreqListUTRA-FDD-v1250</w:t>
            </w:r>
            <w:r w:rsidRPr="00E804C9">
              <w:rPr>
                <w:bCs/>
                <w:noProof/>
                <w:lang w:eastAsia="ko-KR"/>
              </w:rPr>
              <w:t xml:space="preserve">, it includes the same number of entries, and listed in the same order, as in </w:t>
            </w:r>
            <w:r w:rsidRPr="00E804C9">
              <w:rPr>
                <w:bCs/>
                <w:i/>
                <w:noProof/>
                <w:lang w:eastAsia="en-GB"/>
              </w:rPr>
              <w:t>carrierFreqListUTRA-FDD</w:t>
            </w:r>
            <w:r w:rsidRPr="00E804C9">
              <w:rPr>
                <w:bCs/>
                <w:noProof/>
                <w:lang w:eastAsia="ko-KR"/>
              </w:rPr>
              <w:t xml:space="preserve"> (i.e. without suffix). See Annex D for more descriptions.</w:t>
            </w:r>
          </w:p>
        </w:tc>
      </w:tr>
      <w:tr w:rsidR="00E804C9" w:rsidRPr="00E804C9" w14:paraId="3C98BFA5" w14:textId="77777777" w:rsidTr="005411BB">
        <w:trPr>
          <w:cantSplit/>
        </w:trPr>
        <w:tc>
          <w:tcPr>
            <w:tcW w:w="9639" w:type="dxa"/>
          </w:tcPr>
          <w:p w14:paraId="3D0B6B36" w14:textId="77777777" w:rsidR="009722D5" w:rsidRPr="00E804C9" w:rsidRDefault="009722D5" w:rsidP="005411BB">
            <w:pPr>
              <w:pStyle w:val="TAL"/>
              <w:rPr>
                <w:b/>
                <w:bCs/>
                <w:i/>
                <w:noProof/>
                <w:lang w:eastAsia="en-GB"/>
              </w:rPr>
            </w:pPr>
            <w:r w:rsidRPr="00E804C9">
              <w:rPr>
                <w:b/>
                <w:bCs/>
                <w:i/>
                <w:noProof/>
                <w:lang w:eastAsia="en-GB"/>
              </w:rPr>
              <w:t>carrierFreqListUTRA-FDD-Ext</w:t>
            </w:r>
          </w:p>
          <w:p w14:paraId="7A1CC404" w14:textId="77777777" w:rsidR="009722D5" w:rsidRPr="00E804C9" w:rsidRDefault="009722D5" w:rsidP="005411BB">
            <w:pPr>
              <w:pStyle w:val="TAL"/>
              <w:rPr>
                <w:b/>
                <w:bCs/>
                <w:i/>
                <w:noProof/>
                <w:lang w:eastAsia="en-GB"/>
              </w:rPr>
            </w:pPr>
            <w:r w:rsidRPr="00E804C9">
              <w:rPr>
                <w:lang w:eastAsia="en-GB"/>
              </w:rPr>
              <w:t xml:space="preserve">List of additional carrier frequencies </w:t>
            </w:r>
            <w:r w:rsidRPr="00E804C9">
              <w:rPr>
                <w:lang w:eastAsia="zh-CN"/>
              </w:rPr>
              <w:t>of UTRA FDD</w:t>
            </w:r>
            <w:r w:rsidRPr="00E804C9">
              <w:rPr>
                <w:bCs/>
                <w:noProof/>
                <w:lang w:eastAsia="ko-KR"/>
              </w:rPr>
              <w:t xml:space="preserve">. E-UTRAN does not configure more than one entry for the same physical frequency regardless of the ARFCN used to indicate this. </w:t>
            </w:r>
            <w:r w:rsidRPr="00E804C9">
              <w:rPr>
                <w:kern w:val="2"/>
                <w:lang w:eastAsia="en-GB"/>
              </w:rPr>
              <w:t xml:space="preserve">EUTRAN may include </w:t>
            </w:r>
            <w:r w:rsidRPr="00E804C9">
              <w:rPr>
                <w:i/>
                <w:iCs/>
                <w:kern w:val="2"/>
                <w:lang w:eastAsia="en-GB"/>
              </w:rPr>
              <w:t>carrierFreqListUTRA-FDD-Ext</w:t>
            </w:r>
            <w:r w:rsidRPr="00E804C9">
              <w:rPr>
                <w:kern w:val="2"/>
                <w:lang w:eastAsia="en-GB"/>
              </w:rPr>
              <w:t xml:space="preserve"> even if </w:t>
            </w:r>
            <w:r w:rsidRPr="00E804C9">
              <w:rPr>
                <w:bCs/>
                <w:i/>
                <w:noProof/>
                <w:lang w:eastAsia="en-GB"/>
              </w:rPr>
              <w:t xml:space="preserve">carrierFreqListUTRA-FDD </w:t>
            </w:r>
            <w:r w:rsidRPr="00E804C9">
              <w:rPr>
                <w:kern w:val="2"/>
                <w:lang w:eastAsia="en-GB"/>
              </w:rPr>
              <w:t xml:space="preserve">(i.e without suffix) does not include </w:t>
            </w:r>
            <w:r w:rsidRPr="00E804C9">
              <w:rPr>
                <w:i/>
                <w:kern w:val="2"/>
                <w:lang w:eastAsia="en-GB"/>
              </w:rPr>
              <w:t>maxUTRA-FDD-Carrier</w:t>
            </w:r>
            <w:r w:rsidRPr="00E804C9">
              <w:rPr>
                <w:kern w:val="2"/>
                <w:lang w:eastAsia="en-GB"/>
              </w:rPr>
              <w:t xml:space="preserve"> entries.</w:t>
            </w:r>
          </w:p>
        </w:tc>
      </w:tr>
      <w:tr w:rsidR="00E804C9" w:rsidRPr="00E804C9" w14:paraId="5E8DE9F6" w14:textId="77777777" w:rsidTr="005411BB">
        <w:trPr>
          <w:cantSplit/>
        </w:trPr>
        <w:tc>
          <w:tcPr>
            <w:tcW w:w="9639" w:type="dxa"/>
          </w:tcPr>
          <w:p w14:paraId="4AFCEFE3" w14:textId="77777777" w:rsidR="009722D5" w:rsidRPr="00E804C9" w:rsidRDefault="009722D5" w:rsidP="005411BB">
            <w:pPr>
              <w:pStyle w:val="TAL"/>
              <w:rPr>
                <w:b/>
                <w:bCs/>
                <w:i/>
                <w:noProof/>
                <w:lang w:eastAsia="zh-CN"/>
              </w:rPr>
            </w:pPr>
            <w:r w:rsidRPr="00E804C9">
              <w:rPr>
                <w:b/>
                <w:bCs/>
                <w:i/>
                <w:noProof/>
                <w:lang w:eastAsia="en-GB"/>
              </w:rPr>
              <w:t>carrierFreqListUTRA-TDD</w:t>
            </w:r>
          </w:p>
          <w:p w14:paraId="648BB439" w14:textId="77777777" w:rsidR="009722D5" w:rsidRPr="00E804C9" w:rsidRDefault="009722D5" w:rsidP="005411BB">
            <w:pPr>
              <w:pStyle w:val="TAL"/>
              <w:rPr>
                <w:bCs/>
                <w:noProof/>
                <w:lang w:eastAsia="zh-CN"/>
              </w:rPr>
            </w:pPr>
            <w:r w:rsidRPr="00E804C9">
              <w:rPr>
                <w:bCs/>
                <w:noProof/>
                <w:lang w:eastAsia="zh-CN"/>
              </w:rPr>
              <w:t>List of carrier frequencies of UTRA TDD.</w:t>
            </w:r>
            <w:r w:rsidRPr="00E804C9">
              <w:rPr>
                <w:bCs/>
                <w:noProof/>
                <w:lang w:eastAsia="ko-KR"/>
              </w:rPr>
              <w:t xml:space="preserve"> E-UTRAN does not configure more than one entry for the same physical frequency regardless of the ARFCN used to indicate this If E-UTRAN includes </w:t>
            </w:r>
            <w:r w:rsidRPr="00E804C9">
              <w:rPr>
                <w:bCs/>
                <w:i/>
                <w:noProof/>
                <w:lang w:eastAsia="ko-KR"/>
              </w:rPr>
              <w:t>carrierFreqListUTRA-TDD-v1250</w:t>
            </w:r>
            <w:r w:rsidRPr="00E804C9">
              <w:rPr>
                <w:bCs/>
                <w:noProof/>
                <w:lang w:eastAsia="ko-KR"/>
              </w:rPr>
              <w:t xml:space="preserve">, it includes the same number of entries, and listed in the same order, as in </w:t>
            </w:r>
            <w:r w:rsidRPr="00E804C9">
              <w:rPr>
                <w:bCs/>
                <w:i/>
                <w:noProof/>
                <w:lang w:eastAsia="en-GB"/>
              </w:rPr>
              <w:t>carrierFreqListUTRA-TDD</w:t>
            </w:r>
            <w:r w:rsidRPr="00E804C9">
              <w:rPr>
                <w:bCs/>
                <w:noProof/>
                <w:lang w:eastAsia="ko-KR"/>
              </w:rPr>
              <w:t xml:space="preserve"> (i.e. without suffix).</w:t>
            </w:r>
          </w:p>
        </w:tc>
      </w:tr>
      <w:tr w:rsidR="00E804C9" w:rsidRPr="00E804C9" w14:paraId="0DF740C6" w14:textId="77777777" w:rsidTr="005411BB">
        <w:trPr>
          <w:cantSplit/>
        </w:trPr>
        <w:tc>
          <w:tcPr>
            <w:tcW w:w="9639" w:type="dxa"/>
          </w:tcPr>
          <w:p w14:paraId="05557ADB" w14:textId="77777777" w:rsidR="009722D5" w:rsidRPr="00E804C9" w:rsidRDefault="009722D5" w:rsidP="005411BB">
            <w:pPr>
              <w:pStyle w:val="TAL"/>
              <w:rPr>
                <w:b/>
                <w:bCs/>
                <w:i/>
                <w:noProof/>
                <w:lang w:eastAsia="en-GB"/>
              </w:rPr>
            </w:pPr>
            <w:r w:rsidRPr="00E804C9">
              <w:rPr>
                <w:b/>
                <w:bCs/>
                <w:i/>
                <w:noProof/>
                <w:lang w:eastAsia="en-GB"/>
              </w:rPr>
              <w:t>carrierFreqListUTRA-TDD-Ext</w:t>
            </w:r>
          </w:p>
          <w:p w14:paraId="3B56DA08" w14:textId="77777777" w:rsidR="009722D5" w:rsidRPr="00E804C9" w:rsidRDefault="009722D5" w:rsidP="005411BB">
            <w:pPr>
              <w:pStyle w:val="TAL"/>
              <w:rPr>
                <w:b/>
                <w:bCs/>
                <w:i/>
                <w:lang w:eastAsia="en-GB"/>
              </w:rPr>
            </w:pPr>
            <w:r w:rsidRPr="00E804C9">
              <w:rPr>
                <w:lang w:eastAsia="en-GB"/>
              </w:rPr>
              <w:t xml:space="preserve">List of additional carrier frequencies </w:t>
            </w:r>
            <w:r w:rsidRPr="00E804C9">
              <w:rPr>
                <w:lang w:eastAsia="zh-CN"/>
              </w:rPr>
              <w:t>of UTRA TDD</w:t>
            </w:r>
            <w:r w:rsidRPr="00E804C9">
              <w:rPr>
                <w:bCs/>
                <w:noProof/>
                <w:lang w:eastAsia="ko-KR"/>
              </w:rPr>
              <w:t xml:space="preserve">. E-UTRAN does not configure more than one entry for the same physical frequency regardless of the ARFCN used to indicate this. </w:t>
            </w:r>
            <w:r w:rsidRPr="00E804C9">
              <w:rPr>
                <w:kern w:val="2"/>
                <w:lang w:eastAsia="en-GB"/>
              </w:rPr>
              <w:t xml:space="preserve">EUTRAN may include </w:t>
            </w:r>
            <w:r w:rsidRPr="00E804C9">
              <w:rPr>
                <w:i/>
                <w:iCs/>
                <w:kern w:val="2"/>
                <w:lang w:eastAsia="en-GB"/>
              </w:rPr>
              <w:t>carrierFreqListUTRA-TDD-Ext</w:t>
            </w:r>
            <w:r w:rsidRPr="00E804C9">
              <w:rPr>
                <w:kern w:val="2"/>
                <w:lang w:eastAsia="en-GB"/>
              </w:rPr>
              <w:t xml:space="preserve"> even if </w:t>
            </w:r>
            <w:r w:rsidRPr="00E804C9">
              <w:rPr>
                <w:bCs/>
                <w:i/>
                <w:noProof/>
                <w:lang w:eastAsia="en-GB"/>
              </w:rPr>
              <w:t xml:space="preserve">carrierFreqListUTRA-TDD </w:t>
            </w:r>
            <w:r w:rsidRPr="00E804C9">
              <w:rPr>
                <w:kern w:val="2"/>
                <w:lang w:eastAsia="en-GB"/>
              </w:rPr>
              <w:t xml:space="preserve">(i.e without suffix) does not include </w:t>
            </w:r>
            <w:r w:rsidRPr="00E804C9">
              <w:rPr>
                <w:i/>
                <w:lang w:eastAsia="en-GB"/>
              </w:rPr>
              <w:t>maxUTRA-TDD-Carrier</w:t>
            </w:r>
            <w:r w:rsidRPr="00E804C9">
              <w:rPr>
                <w:kern w:val="2"/>
                <w:lang w:eastAsia="en-GB"/>
              </w:rPr>
              <w:t xml:space="preserve"> entries.</w:t>
            </w:r>
          </w:p>
        </w:tc>
      </w:tr>
      <w:tr w:rsidR="00E804C9" w:rsidRPr="00E804C9" w14:paraId="498022CE" w14:textId="77777777" w:rsidTr="005411BB">
        <w:trPr>
          <w:cantSplit/>
        </w:trPr>
        <w:tc>
          <w:tcPr>
            <w:tcW w:w="9639" w:type="dxa"/>
          </w:tcPr>
          <w:p w14:paraId="617C9391" w14:textId="77777777" w:rsidR="009722D5" w:rsidRPr="00E804C9" w:rsidRDefault="009722D5" w:rsidP="005411BB">
            <w:pPr>
              <w:pStyle w:val="TAL"/>
              <w:rPr>
                <w:b/>
                <w:bCs/>
                <w:i/>
                <w:lang w:eastAsia="en-GB"/>
              </w:rPr>
            </w:pPr>
            <w:r w:rsidRPr="00E804C9">
              <w:rPr>
                <w:b/>
                <w:bCs/>
                <w:i/>
                <w:lang w:eastAsia="en-GB"/>
              </w:rPr>
              <w:t>multiBandInfoList</w:t>
            </w:r>
          </w:p>
          <w:p w14:paraId="0335FEE4" w14:textId="77777777" w:rsidR="009722D5" w:rsidRPr="00E804C9" w:rsidRDefault="009722D5" w:rsidP="005411BB">
            <w:pPr>
              <w:pStyle w:val="TAL"/>
              <w:rPr>
                <w:b/>
                <w:bCs/>
                <w:i/>
                <w:noProof/>
                <w:lang w:eastAsia="en-GB"/>
              </w:rPr>
            </w:pPr>
            <w:r w:rsidRPr="00E804C9">
              <w:rPr>
                <w:iCs/>
                <w:noProof/>
                <w:lang w:eastAsia="en-GB"/>
              </w:rPr>
              <w:t xml:space="preserve">Indicates the list of frequency bands </w:t>
            </w:r>
            <w:r w:rsidRPr="00E804C9">
              <w:rPr>
                <w:iCs/>
                <w:lang w:eastAsia="en-GB"/>
              </w:rPr>
              <w:t>in addition to the band represented</w:t>
            </w:r>
            <w:r w:rsidRPr="00E804C9">
              <w:rPr>
                <w:iCs/>
                <w:noProof/>
                <w:lang w:eastAsia="en-GB"/>
              </w:rPr>
              <w:t xml:space="preserve"> by </w:t>
            </w:r>
            <w:r w:rsidRPr="00E804C9">
              <w:rPr>
                <w:noProof/>
                <w:lang w:eastAsia="en-GB"/>
              </w:rPr>
              <w:t>carrierFreq</w:t>
            </w:r>
            <w:r w:rsidRPr="00E804C9">
              <w:rPr>
                <w:iCs/>
                <w:lang w:eastAsia="en-GB"/>
              </w:rPr>
              <w:t xml:space="preserve"> </w:t>
            </w:r>
            <w:r w:rsidRPr="00E804C9">
              <w:rPr>
                <w:lang w:eastAsia="en-GB"/>
              </w:rPr>
              <w:t xml:space="preserve">in the </w:t>
            </w:r>
            <w:r w:rsidRPr="00E804C9">
              <w:rPr>
                <w:i/>
                <w:lang w:eastAsia="en-GB"/>
              </w:rPr>
              <w:t>CarrierFreqUTRA-FDD</w:t>
            </w:r>
            <w:r w:rsidRPr="00E804C9">
              <w:rPr>
                <w:iCs/>
                <w:lang w:eastAsia="en-GB"/>
              </w:rPr>
              <w:t xml:space="preserve"> for which UTRA cell reselection parameters are common.</w:t>
            </w:r>
          </w:p>
        </w:tc>
      </w:tr>
      <w:tr w:rsidR="00E804C9" w:rsidRPr="00E804C9" w:rsidDel="007506E8" w14:paraId="37D1155E" w14:textId="77777777" w:rsidTr="005411BB">
        <w:trPr>
          <w:cantSplit/>
        </w:trPr>
        <w:tc>
          <w:tcPr>
            <w:tcW w:w="9639" w:type="dxa"/>
          </w:tcPr>
          <w:p w14:paraId="53C41899" w14:textId="77777777" w:rsidR="009722D5" w:rsidRPr="00E804C9" w:rsidRDefault="009722D5" w:rsidP="005411BB">
            <w:pPr>
              <w:pStyle w:val="TAL"/>
              <w:rPr>
                <w:b/>
                <w:bCs/>
                <w:i/>
                <w:noProof/>
                <w:lang w:eastAsia="en-GB"/>
              </w:rPr>
            </w:pPr>
            <w:r w:rsidRPr="00E804C9">
              <w:rPr>
                <w:b/>
                <w:bCs/>
                <w:i/>
                <w:noProof/>
                <w:lang w:eastAsia="en-GB"/>
              </w:rPr>
              <w:t>p-MaxUTRA</w:t>
            </w:r>
          </w:p>
          <w:p w14:paraId="24F0754F" w14:textId="77777777" w:rsidR="009722D5" w:rsidRPr="00E804C9" w:rsidDel="007506E8" w:rsidRDefault="009722D5" w:rsidP="005411BB">
            <w:pPr>
              <w:pStyle w:val="TAL"/>
              <w:rPr>
                <w:b/>
                <w:bCs/>
                <w:i/>
                <w:noProof/>
                <w:lang w:eastAsia="en-GB"/>
              </w:rPr>
            </w:pPr>
            <w:r w:rsidRPr="00E804C9">
              <w:rPr>
                <w:lang w:eastAsia="en-GB"/>
              </w:rPr>
              <w:t>The maximum allowed transmission power on the (uplink) carrier frequency, see TS 25.304 [40]. In dBm</w:t>
            </w:r>
          </w:p>
        </w:tc>
      </w:tr>
      <w:tr w:rsidR="00E804C9" w:rsidRPr="00E804C9" w:rsidDel="007506E8" w14:paraId="509F3721" w14:textId="77777777" w:rsidTr="005411BB">
        <w:trPr>
          <w:cantSplit/>
          <w:trHeight w:val="210"/>
        </w:trPr>
        <w:tc>
          <w:tcPr>
            <w:tcW w:w="9639" w:type="dxa"/>
          </w:tcPr>
          <w:p w14:paraId="6B2D7D6E" w14:textId="77777777" w:rsidR="009722D5" w:rsidRPr="00E804C9" w:rsidRDefault="009722D5" w:rsidP="005411BB">
            <w:pPr>
              <w:pStyle w:val="TAL"/>
              <w:rPr>
                <w:b/>
                <w:bCs/>
                <w:i/>
                <w:noProof/>
                <w:lang w:eastAsia="en-GB"/>
              </w:rPr>
            </w:pPr>
            <w:r w:rsidRPr="00E804C9">
              <w:rPr>
                <w:b/>
                <w:bCs/>
                <w:i/>
                <w:noProof/>
                <w:lang w:eastAsia="en-GB"/>
              </w:rPr>
              <w:t>q-QualMin</w:t>
            </w:r>
          </w:p>
          <w:p w14:paraId="4B31CD56" w14:textId="77777777" w:rsidR="009722D5" w:rsidRPr="00E804C9" w:rsidRDefault="009722D5" w:rsidP="005411BB">
            <w:pPr>
              <w:pStyle w:val="TAL"/>
              <w:rPr>
                <w:b/>
                <w:bCs/>
                <w:i/>
                <w:noProof/>
                <w:lang w:eastAsia="en-GB"/>
              </w:rPr>
            </w:pPr>
            <w:r w:rsidRPr="00E804C9">
              <w:rPr>
                <w:lang w:eastAsia="en-GB"/>
              </w:rPr>
              <w:t xml:space="preserve">Parameter </w:t>
            </w:r>
            <w:r w:rsidR="00497FBE" w:rsidRPr="00E804C9">
              <w:rPr>
                <w:lang w:eastAsia="en-GB"/>
              </w:rPr>
              <w:t>"</w:t>
            </w:r>
            <w:r w:rsidRPr="00E804C9">
              <w:rPr>
                <w:lang w:eastAsia="en-GB"/>
              </w:rPr>
              <w:t>Q</w:t>
            </w:r>
            <w:r w:rsidRPr="00E804C9">
              <w:rPr>
                <w:vertAlign w:val="subscript"/>
                <w:lang w:eastAsia="en-GB"/>
              </w:rPr>
              <w:t>qualmin</w:t>
            </w:r>
            <w:r w:rsidR="00497FBE" w:rsidRPr="00E804C9">
              <w:rPr>
                <w:lang w:eastAsia="en-GB"/>
              </w:rPr>
              <w:t>"</w:t>
            </w:r>
            <w:r w:rsidRPr="00E804C9">
              <w:rPr>
                <w:lang w:eastAsia="en-GB"/>
              </w:rPr>
              <w:t xml:space="preserve"> in TS 25.304 [40]. Actual value = field value [dB].</w:t>
            </w:r>
          </w:p>
        </w:tc>
      </w:tr>
      <w:tr w:rsidR="00E804C9" w:rsidRPr="00E804C9" w:rsidDel="007506E8" w14:paraId="090514DA" w14:textId="77777777" w:rsidTr="005411BB">
        <w:trPr>
          <w:cantSplit/>
        </w:trPr>
        <w:tc>
          <w:tcPr>
            <w:tcW w:w="9639" w:type="dxa"/>
          </w:tcPr>
          <w:p w14:paraId="0712D37E" w14:textId="77777777" w:rsidR="009722D5" w:rsidRPr="00E804C9" w:rsidRDefault="009722D5" w:rsidP="005411BB">
            <w:pPr>
              <w:pStyle w:val="TAL"/>
              <w:rPr>
                <w:b/>
                <w:bCs/>
                <w:i/>
                <w:noProof/>
                <w:lang w:eastAsia="en-GB"/>
              </w:rPr>
            </w:pPr>
            <w:r w:rsidRPr="00E804C9">
              <w:rPr>
                <w:b/>
                <w:bCs/>
                <w:i/>
                <w:noProof/>
                <w:lang w:eastAsia="en-GB"/>
              </w:rPr>
              <w:t>q-RxLevMin</w:t>
            </w:r>
          </w:p>
          <w:p w14:paraId="78484ED4" w14:textId="77777777" w:rsidR="009722D5" w:rsidRPr="00E804C9" w:rsidDel="007506E8" w:rsidRDefault="009722D5" w:rsidP="005411BB">
            <w:pPr>
              <w:pStyle w:val="TAL"/>
              <w:rPr>
                <w:b/>
                <w:bCs/>
                <w:i/>
                <w:noProof/>
                <w:lang w:eastAsia="en-GB"/>
              </w:rPr>
            </w:pPr>
            <w:r w:rsidRPr="00E804C9">
              <w:rPr>
                <w:lang w:eastAsia="en-GB"/>
              </w:rPr>
              <w:t xml:space="preserve">Parameter </w:t>
            </w:r>
            <w:r w:rsidR="00497FBE" w:rsidRPr="00E804C9">
              <w:rPr>
                <w:lang w:eastAsia="en-GB"/>
              </w:rPr>
              <w:t>"</w:t>
            </w:r>
            <w:r w:rsidRPr="00E804C9">
              <w:rPr>
                <w:lang w:eastAsia="en-GB"/>
              </w:rPr>
              <w:t>Q</w:t>
            </w:r>
            <w:r w:rsidRPr="00E804C9">
              <w:rPr>
                <w:vertAlign w:val="subscript"/>
                <w:lang w:eastAsia="en-GB"/>
              </w:rPr>
              <w:t>rxlevmin</w:t>
            </w:r>
            <w:r w:rsidR="00497FBE" w:rsidRPr="00E804C9">
              <w:rPr>
                <w:lang w:eastAsia="en-GB"/>
              </w:rPr>
              <w:t>"</w:t>
            </w:r>
            <w:r w:rsidRPr="00E804C9">
              <w:rPr>
                <w:lang w:eastAsia="en-GB"/>
              </w:rPr>
              <w:t xml:space="preserve"> in TS 25.304 [40]. Actual value = field value * 2+1 [dBm].</w:t>
            </w:r>
          </w:p>
        </w:tc>
      </w:tr>
      <w:tr w:rsidR="00E804C9" w:rsidRPr="00E804C9" w14:paraId="53E8B63D" w14:textId="77777777" w:rsidTr="005411BB">
        <w:trPr>
          <w:cantSplit/>
        </w:trPr>
        <w:tc>
          <w:tcPr>
            <w:tcW w:w="9639" w:type="dxa"/>
          </w:tcPr>
          <w:p w14:paraId="22FDB029" w14:textId="77777777" w:rsidR="009722D5" w:rsidRPr="00E804C9" w:rsidRDefault="009722D5" w:rsidP="005411BB">
            <w:pPr>
              <w:pStyle w:val="TAL"/>
              <w:rPr>
                <w:b/>
                <w:bCs/>
                <w:i/>
                <w:noProof/>
                <w:kern w:val="2"/>
                <w:lang w:eastAsia="en-GB"/>
              </w:rPr>
            </w:pPr>
            <w:r w:rsidRPr="00E804C9">
              <w:rPr>
                <w:b/>
                <w:bCs/>
                <w:i/>
                <w:noProof/>
                <w:kern w:val="2"/>
                <w:lang w:eastAsia="en-GB"/>
              </w:rPr>
              <w:t>reducedMeasPerformance</w:t>
            </w:r>
          </w:p>
          <w:p w14:paraId="795BDAE0" w14:textId="77777777" w:rsidR="009722D5" w:rsidRPr="00E804C9" w:rsidRDefault="009722D5" w:rsidP="005411BB">
            <w:pPr>
              <w:pStyle w:val="TAL"/>
              <w:rPr>
                <w:b/>
                <w:bCs/>
                <w:i/>
                <w:noProof/>
                <w:lang w:eastAsia="en-GB"/>
              </w:rPr>
            </w:pPr>
            <w:r w:rsidRPr="00E804C9">
              <w:rPr>
                <w:bCs/>
                <w:iCs/>
                <w:lang w:eastAsia="en-GB"/>
              </w:rPr>
              <w:t xml:space="preserve">Value </w:t>
            </w:r>
            <w:r w:rsidRPr="00E804C9">
              <w:rPr>
                <w:i/>
                <w:lang w:eastAsia="en-GB"/>
              </w:rPr>
              <w:t>TRUE</w:t>
            </w:r>
            <w:r w:rsidRPr="00E804C9">
              <w:rPr>
                <w:bCs/>
                <w:iCs/>
                <w:lang w:eastAsia="en-GB"/>
              </w:rPr>
              <w:t xml:space="preserve"> indicates that the </w:t>
            </w:r>
            <w:r w:rsidRPr="00E804C9">
              <w:rPr>
                <w:lang w:eastAsia="en-GB"/>
              </w:rPr>
              <w:t xml:space="preserve">UTRA carrier frequency is configured for reduced measurement performance, see TS 36.133 [16]. If the field is not included, </w:t>
            </w:r>
            <w:r w:rsidRPr="00E804C9">
              <w:rPr>
                <w:bCs/>
                <w:iCs/>
                <w:lang w:eastAsia="en-GB"/>
              </w:rPr>
              <w:t xml:space="preserve">the </w:t>
            </w:r>
            <w:r w:rsidRPr="00E804C9">
              <w:rPr>
                <w:lang w:eastAsia="en-GB"/>
              </w:rPr>
              <w:t>UTRA carrier frequency is configured for normal measurement performance, see TS 36.133 [16].</w:t>
            </w:r>
          </w:p>
        </w:tc>
      </w:tr>
      <w:tr w:rsidR="00E804C9" w:rsidRPr="00E804C9" w14:paraId="18B7534B" w14:textId="77777777" w:rsidTr="005411BB">
        <w:trPr>
          <w:cantSplit/>
        </w:trPr>
        <w:tc>
          <w:tcPr>
            <w:tcW w:w="9639" w:type="dxa"/>
          </w:tcPr>
          <w:p w14:paraId="21A42D89" w14:textId="77777777" w:rsidR="009722D5" w:rsidRPr="00E804C9" w:rsidRDefault="009722D5" w:rsidP="005411BB">
            <w:pPr>
              <w:pStyle w:val="TAL"/>
              <w:rPr>
                <w:b/>
                <w:bCs/>
                <w:i/>
                <w:noProof/>
                <w:lang w:eastAsia="en-GB"/>
              </w:rPr>
            </w:pPr>
            <w:r w:rsidRPr="00E804C9">
              <w:rPr>
                <w:b/>
                <w:bCs/>
                <w:i/>
                <w:noProof/>
                <w:lang w:eastAsia="en-GB"/>
              </w:rPr>
              <w:t>t-ReselectionUTRA</w:t>
            </w:r>
          </w:p>
          <w:p w14:paraId="32739F69" w14:textId="77777777" w:rsidR="009722D5" w:rsidRPr="00E804C9" w:rsidRDefault="009722D5" w:rsidP="005411BB">
            <w:pPr>
              <w:pStyle w:val="TAL"/>
              <w:rPr>
                <w:lang w:eastAsia="en-GB"/>
              </w:rPr>
            </w:pPr>
            <w:r w:rsidRPr="00E804C9">
              <w:rPr>
                <w:lang w:eastAsia="en-GB"/>
              </w:rPr>
              <w:t xml:space="preserve">Parameter </w:t>
            </w:r>
            <w:r w:rsidR="00497FBE" w:rsidRPr="00E804C9">
              <w:rPr>
                <w:lang w:eastAsia="en-GB"/>
              </w:rPr>
              <w:t>"</w:t>
            </w:r>
            <w:r w:rsidRPr="00E804C9">
              <w:rPr>
                <w:lang w:eastAsia="en-GB"/>
              </w:rPr>
              <w:t>Treselection</w:t>
            </w:r>
            <w:r w:rsidRPr="00E804C9">
              <w:rPr>
                <w:vertAlign w:val="subscript"/>
                <w:lang w:eastAsia="en-GB"/>
              </w:rPr>
              <w:t>UTRAN</w:t>
            </w:r>
            <w:r w:rsidR="00497FBE" w:rsidRPr="00E804C9">
              <w:rPr>
                <w:lang w:eastAsia="en-GB"/>
              </w:rPr>
              <w:t>"</w:t>
            </w:r>
            <w:r w:rsidRPr="00E804C9">
              <w:rPr>
                <w:lang w:eastAsia="en-GB"/>
              </w:rPr>
              <w:t xml:space="preserve"> in TS 36.304 [4].</w:t>
            </w:r>
          </w:p>
        </w:tc>
      </w:tr>
      <w:tr w:rsidR="00E804C9" w:rsidRPr="00E804C9" w14:paraId="3C53091D" w14:textId="77777777" w:rsidTr="005411BB">
        <w:trPr>
          <w:cantSplit/>
        </w:trPr>
        <w:tc>
          <w:tcPr>
            <w:tcW w:w="9639" w:type="dxa"/>
          </w:tcPr>
          <w:p w14:paraId="4C03170C" w14:textId="77777777" w:rsidR="009722D5" w:rsidRPr="00E804C9" w:rsidRDefault="009722D5" w:rsidP="005411BB">
            <w:pPr>
              <w:pStyle w:val="TAL"/>
              <w:rPr>
                <w:b/>
                <w:bCs/>
                <w:i/>
                <w:noProof/>
                <w:lang w:eastAsia="en-GB"/>
              </w:rPr>
            </w:pPr>
            <w:r w:rsidRPr="00E804C9">
              <w:rPr>
                <w:b/>
                <w:bCs/>
                <w:i/>
                <w:noProof/>
                <w:lang w:eastAsia="en-GB"/>
              </w:rPr>
              <w:t>t-ReselectionUTRA-SF</w:t>
            </w:r>
          </w:p>
          <w:p w14:paraId="2D98070B" w14:textId="77777777" w:rsidR="009722D5" w:rsidRPr="00E804C9" w:rsidRDefault="009722D5" w:rsidP="005411BB">
            <w:pPr>
              <w:pStyle w:val="TAL"/>
              <w:rPr>
                <w:bCs/>
                <w:noProof/>
                <w:lang w:eastAsia="en-GB"/>
              </w:rPr>
            </w:pPr>
            <w:r w:rsidRPr="00E804C9">
              <w:rPr>
                <w:lang w:eastAsia="en-GB"/>
              </w:rPr>
              <w:t xml:space="preserve">Parameter </w:t>
            </w:r>
            <w:r w:rsidR="00497FBE" w:rsidRPr="00E804C9">
              <w:rPr>
                <w:lang w:eastAsia="en-GB"/>
              </w:rPr>
              <w:t>"</w:t>
            </w:r>
            <w:r w:rsidRPr="00E804C9">
              <w:rPr>
                <w:lang w:eastAsia="en-GB"/>
              </w:rPr>
              <w:t>Speed dependent ScalingFactor for Treselection</w:t>
            </w:r>
            <w:r w:rsidRPr="00E804C9">
              <w:rPr>
                <w:vertAlign w:val="subscript"/>
                <w:lang w:eastAsia="en-GB"/>
              </w:rPr>
              <w:t>UTRA</w:t>
            </w:r>
            <w:r w:rsidR="00497FBE" w:rsidRPr="00E804C9">
              <w:rPr>
                <w:lang w:eastAsia="en-GB"/>
              </w:rPr>
              <w:t>"</w:t>
            </w:r>
            <w:r w:rsidRPr="00E804C9">
              <w:rPr>
                <w:lang w:eastAsia="en-GB"/>
              </w:rPr>
              <w:t xml:space="preserve"> in </w:t>
            </w:r>
            <w:r w:rsidRPr="00E804C9">
              <w:rPr>
                <w:bCs/>
                <w:noProof/>
                <w:lang w:eastAsia="en-GB"/>
              </w:rPr>
              <w:t>TS 36.304 [4]. If the field is not present, the UE behaviour is specified in TS 36.304 [4].</w:t>
            </w:r>
          </w:p>
        </w:tc>
      </w:tr>
      <w:tr w:rsidR="00E804C9" w:rsidRPr="00E804C9" w14:paraId="0ECA6D1F" w14:textId="77777777" w:rsidTr="005411BB">
        <w:trPr>
          <w:cantSplit/>
        </w:trPr>
        <w:tc>
          <w:tcPr>
            <w:tcW w:w="9639" w:type="dxa"/>
          </w:tcPr>
          <w:p w14:paraId="58916863" w14:textId="77777777" w:rsidR="009722D5" w:rsidRPr="00E804C9" w:rsidRDefault="009722D5" w:rsidP="005411BB">
            <w:pPr>
              <w:pStyle w:val="TAL"/>
              <w:rPr>
                <w:b/>
                <w:bCs/>
                <w:i/>
                <w:noProof/>
                <w:lang w:eastAsia="en-GB"/>
              </w:rPr>
            </w:pPr>
            <w:r w:rsidRPr="00E804C9">
              <w:rPr>
                <w:b/>
                <w:bCs/>
                <w:i/>
                <w:noProof/>
                <w:lang w:eastAsia="en-GB"/>
              </w:rPr>
              <w:t>threshX-High</w:t>
            </w:r>
          </w:p>
          <w:p w14:paraId="5D5E8969" w14:textId="77777777" w:rsidR="009722D5" w:rsidRPr="00E804C9" w:rsidRDefault="009722D5" w:rsidP="005411BB">
            <w:pPr>
              <w:pStyle w:val="TAL"/>
              <w:rPr>
                <w:lang w:eastAsia="en-GB"/>
              </w:rPr>
            </w:pPr>
            <w:r w:rsidRPr="00E804C9">
              <w:rPr>
                <w:lang w:eastAsia="en-GB"/>
              </w:rPr>
              <w:t xml:space="preserve">Parameter </w:t>
            </w:r>
            <w:r w:rsidR="00497FBE" w:rsidRPr="00E804C9">
              <w:rPr>
                <w:lang w:eastAsia="en-GB"/>
              </w:rPr>
              <w:t>"</w:t>
            </w:r>
            <w:r w:rsidRPr="00E804C9">
              <w:rPr>
                <w:lang w:eastAsia="en-GB"/>
              </w:rPr>
              <w:t>Thresh</w:t>
            </w:r>
            <w:r w:rsidRPr="00E804C9">
              <w:rPr>
                <w:vertAlign w:val="subscript"/>
                <w:lang w:eastAsia="en-GB"/>
              </w:rPr>
              <w:t>X, HighP</w:t>
            </w:r>
            <w:r w:rsidR="00497FBE" w:rsidRPr="00E804C9">
              <w:rPr>
                <w:lang w:eastAsia="en-GB"/>
              </w:rPr>
              <w:t>"</w:t>
            </w:r>
            <w:r w:rsidRPr="00E804C9">
              <w:rPr>
                <w:lang w:eastAsia="en-GB"/>
              </w:rPr>
              <w:t xml:space="preserve"> in TS 36.304 [4].</w:t>
            </w:r>
          </w:p>
        </w:tc>
      </w:tr>
      <w:tr w:rsidR="00E804C9" w:rsidRPr="00E804C9" w:rsidDel="007506E8" w14:paraId="230DB398" w14:textId="77777777" w:rsidTr="005411BB">
        <w:trPr>
          <w:cantSplit/>
        </w:trPr>
        <w:tc>
          <w:tcPr>
            <w:tcW w:w="9639" w:type="dxa"/>
          </w:tcPr>
          <w:p w14:paraId="06C8E7ED" w14:textId="77777777" w:rsidR="009722D5" w:rsidRPr="00E804C9" w:rsidRDefault="009722D5" w:rsidP="005411BB">
            <w:pPr>
              <w:pStyle w:val="TAL"/>
              <w:rPr>
                <w:b/>
                <w:bCs/>
                <w:i/>
                <w:noProof/>
                <w:lang w:eastAsia="en-GB"/>
              </w:rPr>
            </w:pPr>
            <w:r w:rsidRPr="00E804C9">
              <w:rPr>
                <w:b/>
                <w:bCs/>
                <w:i/>
                <w:noProof/>
                <w:lang w:eastAsia="en-GB"/>
              </w:rPr>
              <w:t>threshX-HighQ</w:t>
            </w:r>
          </w:p>
          <w:p w14:paraId="64762246" w14:textId="77777777" w:rsidR="009722D5" w:rsidRPr="00E804C9" w:rsidRDefault="009722D5" w:rsidP="005411BB">
            <w:pPr>
              <w:pStyle w:val="TAL"/>
              <w:rPr>
                <w:b/>
                <w:bCs/>
                <w:i/>
                <w:noProof/>
                <w:lang w:eastAsia="en-GB"/>
              </w:rPr>
            </w:pPr>
            <w:r w:rsidRPr="00E804C9">
              <w:rPr>
                <w:lang w:eastAsia="en-GB"/>
              </w:rPr>
              <w:t xml:space="preserve">Parameter </w:t>
            </w:r>
            <w:r w:rsidR="00497FBE" w:rsidRPr="00E804C9">
              <w:rPr>
                <w:lang w:eastAsia="en-GB"/>
              </w:rPr>
              <w:t>"</w:t>
            </w:r>
            <w:r w:rsidRPr="00E804C9">
              <w:rPr>
                <w:lang w:eastAsia="en-GB"/>
              </w:rPr>
              <w:t>Thresh</w:t>
            </w:r>
            <w:r w:rsidRPr="00E804C9">
              <w:rPr>
                <w:vertAlign w:val="subscript"/>
                <w:lang w:eastAsia="en-GB"/>
              </w:rPr>
              <w:t>X, HighQ</w:t>
            </w:r>
            <w:r w:rsidR="00497FBE" w:rsidRPr="00E804C9">
              <w:rPr>
                <w:lang w:eastAsia="en-GB"/>
              </w:rPr>
              <w:t>"</w:t>
            </w:r>
            <w:r w:rsidRPr="00E804C9">
              <w:rPr>
                <w:lang w:eastAsia="en-GB"/>
              </w:rPr>
              <w:t xml:space="preserve"> in TS 36.304 [4].</w:t>
            </w:r>
          </w:p>
        </w:tc>
      </w:tr>
      <w:tr w:rsidR="00E804C9" w:rsidRPr="00E804C9" w14:paraId="760C503B" w14:textId="77777777" w:rsidTr="005411BB">
        <w:trPr>
          <w:cantSplit/>
        </w:trPr>
        <w:tc>
          <w:tcPr>
            <w:tcW w:w="9639" w:type="dxa"/>
          </w:tcPr>
          <w:p w14:paraId="5FAF91BA" w14:textId="77777777" w:rsidR="009722D5" w:rsidRPr="00E804C9" w:rsidRDefault="009722D5" w:rsidP="005411BB">
            <w:pPr>
              <w:pStyle w:val="TAL"/>
              <w:rPr>
                <w:b/>
                <w:bCs/>
                <w:i/>
                <w:noProof/>
                <w:lang w:eastAsia="en-GB"/>
              </w:rPr>
            </w:pPr>
            <w:r w:rsidRPr="00E804C9">
              <w:rPr>
                <w:b/>
                <w:bCs/>
                <w:i/>
                <w:noProof/>
                <w:lang w:eastAsia="en-GB"/>
              </w:rPr>
              <w:t>threshX-Low</w:t>
            </w:r>
          </w:p>
          <w:p w14:paraId="6D767FA8" w14:textId="4A12C6C3" w:rsidR="009722D5" w:rsidRPr="00E804C9" w:rsidRDefault="009722D5" w:rsidP="005411BB">
            <w:pPr>
              <w:pStyle w:val="TAL"/>
              <w:rPr>
                <w:b/>
                <w:bCs/>
                <w:i/>
                <w:noProof/>
                <w:lang w:eastAsia="en-GB"/>
              </w:rPr>
            </w:pPr>
            <w:r w:rsidRPr="00E804C9">
              <w:rPr>
                <w:lang w:eastAsia="en-GB"/>
              </w:rPr>
              <w:t xml:space="preserve">Parameter </w:t>
            </w:r>
            <w:r w:rsidR="00497FBE" w:rsidRPr="00E804C9">
              <w:rPr>
                <w:lang w:eastAsia="en-GB"/>
              </w:rPr>
              <w:t>"</w:t>
            </w:r>
            <w:r w:rsidRPr="00E804C9">
              <w:rPr>
                <w:lang w:eastAsia="en-GB"/>
              </w:rPr>
              <w:t>Thresh</w:t>
            </w:r>
            <w:r w:rsidRPr="00E804C9">
              <w:rPr>
                <w:vertAlign w:val="subscript"/>
                <w:lang w:eastAsia="en-GB"/>
              </w:rPr>
              <w:t>X, LowP</w:t>
            </w:r>
            <w:r w:rsidR="00497FBE" w:rsidRPr="00E804C9">
              <w:rPr>
                <w:lang w:eastAsia="en-GB"/>
              </w:rPr>
              <w:t>"</w:t>
            </w:r>
            <w:r w:rsidRPr="00E804C9">
              <w:rPr>
                <w:lang w:eastAsia="en-GB"/>
              </w:rPr>
              <w:t xml:space="preserve"> in TS 36.304 [4].</w:t>
            </w:r>
          </w:p>
        </w:tc>
      </w:tr>
      <w:tr w:rsidR="009722D5" w:rsidRPr="00E804C9" w:rsidDel="007506E8" w14:paraId="22D6F689" w14:textId="77777777" w:rsidTr="005411BB">
        <w:trPr>
          <w:cantSplit/>
        </w:trPr>
        <w:tc>
          <w:tcPr>
            <w:tcW w:w="9639" w:type="dxa"/>
          </w:tcPr>
          <w:p w14:paraId="516EDF8B" w14:textId="77777777" w:rsidR="009722D5" w:rsidRPr="00E804C9" w:rsidRDefault="009722D5" w:rsidP="005411BB">
            <w:pPr>
              <w:pStyle w:val="TAL"/>
              <w:rPr>
                <w:b/>
                <w:bCs/>
                <w:i/>
                <w:noProof/>
                <w:lang w:eastAsia="en-GB"/>
              </w:rPr>
            </w:pPr>
            <w:r w:rsidRPr="00E804C9">
              <w:rPr>
                <w:b/>
                <w:bCs/>
                <w:i/>
                <w:noProof/>
                <w:lang w:eastAsia="en-GB"/>
              </w:rPr>
              <w:t>threshX-LowQ</w:t>
            </w:r>
          </w:p>
          <w:p w14:paraId="2582B7EE" w14:textId="4D5FF417" w:rsidR="009722D5" w:rsidRPr="00E804C9" w:rsidRDefault="009722D5" w:rsidP="005411BB">
            <w:pPr>
              <w:pStyle w:val="TAL"/>
              <w:rPr>
                <w:b/>
                <w:bCs/>
                <w:i/>
                <w:noProof/>
                <w:lang w:eastAsia="en-GB"/>
              </w:rPr>
            </w:pPr>
            <w:r w:rsidRPr="00E804C9">
              <w:rPr>
                <w:lang w:eastAsia="en-GB"/>
              </w:rPr>
              <w:t xml:space="preserve">Parameter </w:t>
            </w:r>
            <w:r w:rsidR="00497FBE" w:rsidRPr="00E804C9">
              <w:rPr>
                <w:lang w:eastAsia="en-GB"/>
              </w:rPr>
              <w:t>"</w:t>
            </w:r>
            <w:r w:rsidRPr="00E804C9">
              <w:rPr>
                <w:lang w:eastAsia="en-GB"/>
              </w:rPr>
              <w:t>Thresh</w:t>
            </w:r>
            <w:r w:rsidRPr="00E804C9">
              <w:rPr>
                <w:vertAlign w:val="subscript"/>
                <w:lang w:eastAsia="en-GB"/>
              </w:rPr>
              <w:t>X, LowQ</w:t>
            </w:r>
            <w:r w:rsidR="00497FBE" w:rsidRPr="00E804C9">
              <w:rPr>
                <w:lang w:eastAsia="en-GB"/>
              </w:rPr>
              <w:t>"</w:t>
            </w:r>
            <w:r w:rsidRPr="00E804C9">
              <w:rPr>
                <w:lang w:eastAsia="en-GB"/>
              </w:rPr>
              <w:t xml:space="preserve"> in TS 36.304 [4].</w:t>
            </w:r>
          </w:p>
        </w:tc>
      </w:tr>
    </w:tbl>
    <w:p w14:paraId="2BBCADC7"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53304964" w14:textId="77777777" w:rsidTr="005411BB">
        <w:trPr>
          <w:cantSplit/>
          <w:tblHeader/>
        </w:trPr>
        <w:tc>
          <w:tcPr>
            <w:tcW w:w="2268" w:type="dxa"/>
          </w:tcPr>
          <w:p w14:paraId="00637421" w14:textId="77777777" w:rsidR="009722D5" w:rsidRPr="00E804C9" w:rsidRDefault="009722D5" w:rsidP="005411BB">
            <w:pPr>
              <w:pStyle w:val="TAH"/>
              <w:rPr>
                <w:lang w:eastAsia="en-GB"/>
              </w:rPr>
            </w:pPr>
            <w:r w:rsidRPr="00E804C9">
              <w:rPr>
                <w:lang w:eastAsia="en-GB"/>
              </w:rPr>
              <w:t>Conditional presence</w:t>
            </w:r>
          </w:p>
        </w:tc>
        <w:tc>
          <w:tcPr>
            <w:tcW w:w="7371" w:type="dxa"/>
          </w:tcPr>
          <w:p w14:paraId="026AB862" w14:textId="77777777" w:rsidR="009722D5" w:rsidRPr="00E804C9" w:rsidRDefault="009722D5" w:rsidP="005411BB">
            <w:pPr>
              <w:pStyle w:val="TAH"/>
              <w:rPr>
                <w:lang w:eastAsia="en-GB"/>
              </w:rPr>
            </w:pPr>
            <w:r w:rsidRPr="00E804C9">
              <w:rPr>
                <w:lang w:eastAsia="en-GB"/>
              </w:rPr>
              <w:t>Explanation</w:t>
            </w:r>
          </w:p>
        </w:tc>
      </w:tr>
      <w:tr w:rsidR="00E804C9" w:rsidRPr="00E804C9" w14:paraId="5F44EB51" w14:textId="77777777" w:rsidTr="005411BB">
        <w:trPr>
          <w:cantSplit/>
        </w:trPr>
        <w:tc>
          <w:tcPr>
            <w:tcW w:w="2268" w:type="dxa"/>
          </w:tcPr>
          <w:p w14:paraId="7E7C559B" w14:textId="77777777" w:rsidR="009722D5" w:rsidRPr="00E804C9" w:rsidRDefault="009722D5" w:rsidP="005411BB">
            <w:pPr>
              <w:pStyle w:val="TAL"/>
              <w:rPr>
                <w:i/>
                <w:noProof/>
                <w:lang w:eastAsia="en-GB"/>
              </w:rPr>
            </w:pPr>
            <w:r w:rsidRPr="00E804C9">
              <w:rPr>
                <w:i/>
                <w:lang w:eastAsia="en-GB"/>
              </w:rPr>
              <w:t>RSRQ</w:t>
            </w:r>
          </w:p>
        </w:tc>
        <w:tc>
          <w:tcPr>
            <w:tcW w:w="7371" w:type="dxa"/>
          </w:tcPr>
          <w:p w14:paraId="02ED28DA" w14:textId="77777777" w:rsidR="009722D5" w:rsidRPr="00E804C9" w:rsidRDefault="009722D5" w:rsidP="005411BB">
            <w:pPr>
              <w:pStyle w:val="TAL"/>
              <w:rPr>
                <w:lang w:eastAsia="en-GB"/>
              </w:rPr>
            </w:pPr>
            <w:r w:rsidRPr="00E804C9">
              <w:rPr>
                <w:lang w:eastAsia="en-GB"/>
              </w:rPr>
              <w:t xml:space="preserve">The field is mandatory present </w:t>
            </w:r>
            <w:r w:rsidRPr="00E804C9">
              <w:rPr>
                <w:bCs/>
                <w:noProof/>
                <w:lang w:eastAsia="en-GB"/>
              </w:rPr>
              <w:t xml:space="preserve">if the </w:t>
            </w:r>
            <w:r w:rsidRPr="00E804C9">
              <w:rPr>
                <w:bCs/>
                <w:i/>
                <w:iCs/>
                <w:noProof/>
                <w:lang w:eastAsia="en-GB"/>
              </w:rPr>
              <w:t xml:space="preserve">threshServingLowQ </w:t>
            </w:r>
            <w:r w:rsidRPr="00E804C9">
              <w:rPr>
                <w:bCs/>
                <w:iCs/>
                <w:noProof/>
                <w:lang w:eastAsia="en-GB"/>
              </w:rPr>
              <w:t>is present</w:t>
            </w:r>
            <w:r w:rsidRPr="00E804C9">
              <w:rPr>
                <w:bCs/>
                <w:noProof/>
                <w:lang w:eastAsia="en-GB"/>
              </w:rPr>
              <w:t xml:space="preserve"> in </w:t>
            </w:r>
            <w:r w:rsidRPr="00E804C9">
              <w:rPr>
                <w:bCs/>
                <w:i/>
                <w:iCs/>
                <w:noProof/>
                <w:lang w:eastAsia="en-GB"/>
              </w:rPr>
              <w:t>systemInformationBlockType3</w:t>
            </w:r>
            <w:r w:rsidRPr="00E804C9">
              <w:rPr>
                <w:lang w:eastAsia="en-GB"/>
              </w:rPr>
              <w:t>; otherwise it is not present.</w:t>
            </w:r>
          </w:p>
        </w:tc>
      </w:tr>
      <w:tr w:rsidR="00E804C9" w:rsidRPr="00E804C9" w14:paraId="066E01FB" w14:textId="77777777" w:rsidTr="005411BB">
        <w:trPr>
          <w:cantSplit/>
        </w:trPr>
        <w:tc>
          <w:tcPr>
            <w:tcW w:w="2268" w:type="dxa"/>
          </w:tcPr>
          <w:p w14:paraId="72045E23" w14:textId="77777777" w:rsidR="009722D5" w:rsidRPr="00E804C9" w:rsidRDefault="009722D5" w:rsidP="005411BB">
            <w:pPr>
              <w:pStyle w:val="TAL"/>
              <w:rPr>
                <w:i/>
                <w:lang w:eastAsia="en-GB"/>
              </w:rPr>
            </w:pPr>
            <w:r w:rsidRPr="00E804C9">
              <w:rPr>
                <w:i/>
                <w:lang w:eastAsia="en-GB"/>
              </w:rPr>
              <w:t>UTRA-FDD</w:t>
            </w:r>
          </w:p>
        </w:tc>
        <w:tc>
          <w:tcPr>
            <w:tcW w:w="7371" w:type="dxa"/>
          </w:tcPr>
          <w:p w14:paraId="2C9C6225" w14:textId="77777777" w:rsidR="009722D5" w:rsidRPr="00E804C9" w:rsidRDefault="009722D5" w:rsidP="005411BB">
            <w:pPr>
              <w:pStyle w:val="TAL"/>
              <w:rPr>
                <w:lang w:eastAsia="en-GB"/>
              </w:rPr>
            </w:pPr>
            <w:r w:rsidRPr="00E804C9">
              <w:rPr>
                <w:lang w:eastAsia="en-GB"/>
              </w:rPr>
              <w:t xml:space="preserve">The field is optionally present, need OR, if the </w:t>
            </w:r>
            <w:r w:rsidRPr="00E804C9">
              <w:rPr>
                <w:i/>
                <w:lang w:eastAsia="en-GB"/>
              </w:rPr>
              <w:t xml:space="preserve">carrierFreqListUTRA-FDD </w:t>
            </w:r>
            <w:r w:rsidRPr="00E804C9">
              <w:rPr>
                <w:lang w:eastAsia="en-GB"/>
              </w:rPr>
              <w:t>is present. Otherwise it is not present.</w:t>
            </w:r>
          </w:p>
        </w:tc>
      </w:tr>
      <w:tr w:rsidR="009722D5" w:rsidRPr="00E804C9" w14:paraId="24D6BF4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4EBA2C" w14:textId="77777777" w:rsidR="009722D5" w:rsidRPr="00E804C9" w:rsidRDefault="009722D5" w:rsidP="005411BB">
            <w:pPr>
              <w:pStyle w:val="TAL"/>
              <w:rPr>
                <w:i/>
                <w:lang w:eastAsia="en-GB"/>
              </w:rPr>
            </w:pPr>
            <w:r w:rsidRPr="00E804C9">
              <w:rPr>
                <w:i/>
                <w:lang w:eastAsia="en-GB"/>
              </w:rPr>
              <w:t>UTRA-TDD</w:t>
            </w:r>
          </w:p>
        </w:tc>
        <w:tc>
          <w:tcPr>
            <w:tcW w:w="7371" w:type="dxa"/>
            <w:tcBorders>
              <w:top w:val="single" w:sz="4" w:space="0" w:color="808080"/>
              <w:left w:val="single" w:sz="4" w:space="0" w:color="808080"/>
              <w:bottom w:val="single" w:sz="4" w:space="0" w:color="808080"/>
              <w:right w:val="single" w:sz="4" w:space="0" w:color="808080"/>
            </w:tcBorders>
          </w:tcPr>
          <w:p w14:paraId="78490877" w14:textId="77777777" w:rsidR="009722D5" w:rsidRPr="00E804C9" w:rsidRDefault="009722D5" w:rsidP="005411BB">
            <w:pPr>
              <w:pStyle w:val="TAL"/>
              <w:rPr>
                <w:lang w:eastAsia="en-GB"/>
              </w:rPr>
            </w:pPr>
            <w:r w:rsidRPr="00E804C9">
              <w:rPr>
                <w:lang w:eastAsia="en-GB"/>
              </w:rPr>
              <w:t xml:space="preserve">The field is optionally present, need OR, if the </w:t>
            </w:r>
            <w:r w:rsidRPr="00E804C9">
              <w:rPr>
                <w:i/>
                <w:lang w:eastAsia="en-GB"/>
              </w:rPr>
              <w:t>carrierFreqListUTRA-TDD</w:t>
            </w:r>
            <w:r w:rsidRPr="00E804C9">
              <w:rPr>
                <w:lang w:eastAsia="en-GB"/>
              </w:rPr>
              <w:t xml:space="preserve"> is present. Otherwise it is not present.</w:t>
            </w:r>
          </w:p>
        </w:tc>
      </w:tr>
    </w:tbl>
    <w:p w14:paraId="5D75F9C3" w14:textId="77777777" w:rsidR="009722D5" w:rsidRPr="00E804C9" w:rsidRDefault="009722D5" w:rsidP="009722D5"/>
    <w:p w14:paraId="11FB934C" w14:textId="77777777" w:rsidR="009722D5" w:rsidRPr="00E804C9" w:rsidRDefault="009722D5" w:rsidP="009722D5">
      <w:pPr>
        <w:pStyle w:val="Heading4"/>
        <w:rPr>
          <w:i/>
          <w:noProof/>
        </w:rPr>
      </w:pPr>
      <w:bookmarkStart w:id="7511" w:name="_Toc20487249"/>
      <w:bookmarkStart w:id="7512" w:name="_Toc29342544"/>
      <w:bookmarkStart w:id="7513" w:name="_Toc29343683"/>
      <w:bookmarkStart w:id="7514" w:name="_Toc36566945"/>
      <w:bookmarkStart w:id="7515" w:name="_Toc36810383"/>
      <w:bookmarkStart w:id="7516" w:name="_Toc36846747"/>
      <w:bookmarkStart w:id="7517" w:name="_Toc36939400"/>
      <w:bookmarkStart w:id="7518" w:name="_Toc37082380"/>
      <w:bookmarkStart w:id="7519" w:name="_Toc46481012"/>
      <w:bookmarkStart w:id="7520" w:name="_Toc46482246"/>
      <w:bookmarkStart w:id="7521" w:name="_Toc46483480"/>
      <w:bookmarkStart w:id="7522" w:name="_Toc171495157"/>
      <w:r w:rsidRPr="00E804C9">
        <w:t>–</w:t>
      </w:r>
      <w:r w:rsidRPr="00E804C9">
        <w:tab/>
      </w:r>
      <w:r w:rsidRPr="00E804C9">
        <w:rPr>
          <w:i/>
          <w:noProof/>
        </w:rPr>
        <w:t>SystemInformationBlockType7</w:t>
      </w:r>
      <w:bookmarkEnd w:id="7511"/>
      <w:bookmarkEnd w:id="7512"/>
      <w:bookmarkEnd w:id="7513"/>
      <w:bookmarkEnd w:id="7514"/>
      <w:bookmarkEnd w:id="7515"/>
      <w:bookmarkEnd w:id="7516"/>
      <w:bookmarkEnd w:id="7517"/>
      <w:bookmarkEnd w:id="7518"/>
      <w:bookmarkEnd w:id="7519"/>
      <w:bookmarkEnd w:id="7520"/>
      <w:bookmarkEnd w:id="7521"/>
      <w:bookmarkEnd w:id="7522"/>
    </w:p>
    <w:p w14:paraId="7B4E7BD5" w14:textId="77777777" w:rsidR="009722D5" w:rsidRPr="00E804C9" w:rsidRDefault="009722D5" w:rsidP="009722D5">
      <w:r w:rsidRPr="00E804C9">
        <w:t xml:space="preserve">The IE </w:t>
      </w:r>
      <w:r w:rsidRPr="00E804C9">
        <w:rPr>
          <w:i/>
          <w:noProof/>
        </w:rPr>
        <w:t>SystemInformationBlockType7</w:t>
      </w:r>
      <w:r w:rsidRPr="00E804C9">
        <w:rPr>
          <w:iCs/>
        </w:rPr>
        <w:t xml:space="preserve"> contains information relevant only for inter-RAT cell re-selection i.e. information about </w:t>
      </w:r>
      <w:r w:rsidRPr="00E804C9">
        <w:t>GERAN frequencies relevant for cell re-selection. The IE includes cell re-selection parameters for each frequency.</w:t>
      </w:r>
    </w:p>
    <w:p w14:paraId="0CF1A78C" w14:textId="77777777" w:rsidR="009722D5" w:rsidRPr="00E804C9" w:rsidRDefault="009722D5" w:rsidP="009722D5">
      <w:pPr>
        <w:pStyle w:val="TH"/>
        <w:rPr>
          <w:bCs/>
          <w:i/>
          <w:iCs/>
        </w:rPr>
      </w:pPr>
      <w:r w:rsidRPr="00E804C9">
        <w:rPr>
          <w:bCs/>
          <w:i/>
          <w:iCs/>
          <w:noProof/>
        </w:rPr>
        <w:t xml:space="preserve">SystemInformationBlockType7 </w:t>
      </w:r>
      <w:r w:rsidRPr="00E804C9">
        <w:rPr>
          <w:bCs/>
          <w:iCs/>
          <w:noProof/>
        </w:rPr>
        <w:t>information element</w:t>
      </w:r>
    </w:p>
    <w:p w14:paraId="2DB5616E" w14:textId="77777777" w:rsidR="009722D5" w:rsidRPr="00E804C9" w:rsidRDefault="009722D5" w:rsidP="009722D5">
      <w:pPr>
        <w:pStyle w:val="PL"/>
        <w:shd w:val="clear" w:color="auto" w:fill="E6E6E6"/>
      </w:pPr>
      <w:r w:rsidRPr="00E804C9">
        <w:t>-- ASN1START</w:t>
      </w:r>
    </w:p>
    <w:p w14:paraId="22677BF3" w14:textId="77777777" w:rsidR="009722D5" w:rsidRPr="00E804C9" w:rsidRDefault="009722D5" w:rsidP="009722D5">
      <w:pPr>
        <w:pStyle w:val="PL"/>
        <w:shd w:val="clear" w:color="auto" w:fill="E6E6E6"/>
      </w:pPr>
    </w:p>
    <w:p w14:paraId="770ADB96" w14:textId="77777777" w:rsidR="009722D5" w:rsidRPr="00E804C9" w:rsidRDefault="009722D5" w:rsidP="009722D5">
      <w:pPr>
        <w:pStyle w:val="PL"/>
        <w:shd w:val="clear" w:color="auto" w:fill="E6E6E6"/>
      </w:pPr>
      <w:r w:rsidRPr="00E804C9">
        <w:t>SystemInformationBlockType7 ::=</w:t>
      </w:r>
      <w:r w:rsidRPr="00E804C9">
        <w:tab/>
      </w:r>
      <w:r w:rsidRPr="00E804C9">
        <w:tab/>
        <w:t>SEQUENCE {</w:t>
      </w:r>
    </w:p>
    <w:p w14:paraId="7697002D" w14:textId="77777777" w:rsidR="009722D5" w:rsidRPr="00E804C9" w:rsidRDefault="009722D5" w:rsidP="000159A4">
      <w:pPr>
        <w:pStyle w:val="PL"/>
        <w:shd w:val="pct10" w:color="auto" w:fill="auto"/>
      </w:pPr>
      <w:r w:rsidRPr="00E804C9">
        <w:tab/>
        <w:t>t-ReselectionGERAN</w:t>
      </w:r>
      <w:r w:rsidRPr="00E804C9">
        <w:tab/>
      </w:r>
      <w:r w:rsidRPr="00E804C9">
        <w:tab/>
      </w:r>
      <w:r w:rsidRPr="00E804C9">
        <w:tab/>
      </w:r>
      <w:r w:rsidRPr="00E804C9">
        <w:tab/>
      </w:r>
      <w:r w:rsidRPr="00E804C9">
        <w:tab/>
        <w:t>T-Reselection,</w:t>
      </w:r>
    </w:p>
    <w:p w14:paraId="19EEB3C3" w14:textId="77777777" w:rsidR="009722D5" w:rsidRPr="00E804C9" w:rsidRDefault="009722D5" w:rsidP="009722D5">
      <w:pPr>
        <w:pStyle w:val="PL"/>
        <w:shd w:val="clear" w:color="auto" w:fill="E6E6E6"/>
      </w:pPr>
      <w:r w:rsidRPr="00E804C9">
        <w:lastRenderedPageBreak/>
        <w:tab/>
        <w:t>t-ReselectionGERAN-SF</w:t>
      </w:r>
      <w:r w:rsidRPr="00E804C9">
        <w:tab/>
      </w:r>
      <w:r w:rsidRPr="00E804C9">
        <w:tab/>
      </w:r>
      <w:r w:rsidRPr="00E804C9">
        <w:tab/>
      </w:r>
      <w:r w:rsidRPr="00E804C9">
        <w:tab/>
        <w:t>SpeedStateScaleFactors</w:t>
      </w:r>
      <w:r w:rsidRPr="00E804C9">
        <w:tab/>
      </w:r>
      <w:r w:rsidRPr="00E804C9">
        <w:tab/>
      </w:r>
      <w:r w:rsidRPr="00E804C9">
        <w:tab/>
      </w:r>
      <w:r w:rsidRPr="00E804C9">
        <w:tab/>
        <w:t>OPTIONAL,</w:t>
      </w:r>
      <w:r w:rsidRPr="00E804C9">
        <w:tab/>
        <w:t>-- Need OR</w:t>
      </w:r>
    </w:p>
    <w:p w14:paraId="75730B97" w14:textId="77777777" w:rsidR="009722D5" w:rsidRPr="00E804C9" w:rsidRDefault="009722D5" w:rsidP="009722D5">
      <w:pPr>
        <w:pStyle w:val="PL"/>
        <w:shd w:val="clear" w:color="auto" w:fill="E6E6E6"/>
      </w:pPr>
      <w:r w:rsidRPr="00E804C9">
        <w:tab/>
        <w:t>carrierFreqsInfoList</w:t>
      </w:r>
      <w:r w:rsidRPr="00E804C9">
        <w:tab/>
      </w:r>
      <w:r w:rsidRPr="00E804C9">
        <w:tab/>
      </w:r>
      <w:r w:rsidRPr="00E804C9">
        <w:tab/>
      </w:r>
      <w:r w:rsidRPr="00E804C9">
        <w:tab/>
        <w:t>CarrierFreqsInfoListGERAN</w:t>
      </w:r>
      <w:r w:rsidRPr="00E804C9">
        <w:tab/>
      </w:r>
      <w:r w:rsidRPr="00E804C9">
        <w:tab/>
      </w:r>
      <w:r w:rsidRPr="00E804C9">
        <w:tab/>
        <w:t>OPTIONAL,</w:t>
      </w:r>
      <w:r w:rsidRPr="00E804C9">
        <w:tab/>
        <w:t>-- Need OR</w:t>
      </w:r>
    </w:p>
    <w:p w14:paraId="59909232" w14:textId="77777777" w:rsidR="009722D5" w:rsidRPr="00E804C9" w:rsidRDefault="009722D5" w:rsidP="009722D5">
      <w:pPr>
        <w:pStyle w:val="PL"/>
        <w:shd w:val="clear" w:color="auto" w:fill="E6E6E6"/>
      </w:pPr>
      <w:r w:rsidRPr="00E804C9">
        <w:tab/>
        <w:t>...,</w:t>
      </w:r>
    </w:p>
    <w:p w14:paraId="1A456933"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r>
      <w:r w:rsidRPr="00E804C9">
        <w:tab/>
        <w:t>OCTET STRING</w:t>
      </w:r>
      <w:r w:rsidRPr="00E804C9">
        <w:tab/>
      </w:r>
      <w:r w:rsidRPr="00E804C9">
        <w:tab/>
      </w:r>
      <w:r w:rsidRPr="00E804C9">
        <w:tab/>
      </w:r>
      <w:r w:rsidRPr="00E804C9">
        <w:tab/>
        <w:t>OPTIONAL</w:t>
      </w:r>
    </w:p>
    <w:p w14:paraId="73E1859E" w14:textId="77777777" w:rsidR="009722D5" w:rsidRPr="00E804C9" w:rsidRDefault="009722D5" w:rsidP="009722D5">
      <w:pPr>
        <w:pStyle w:val="PL"/>
        <w:shd w:val="clear" w:color="auto" w:fill="E6E6E6"/>
      </w:pPr>
      <w:r w:rsidRPr="00E804C9">
        <w:t>}</w:t>
      </w:r>
    </w:p>
    <w:p w14:paraId="2DCFF22A" w14:textId="77777777" w:rsidR="009722D5" w:rsidRPr="00E804C9" w:rsidRDefault="009722D5" w:rsidP="009722D5">
      <w:pPr>
        <w:pStyle w:val="PL"/>
        <w:shd w:val="clear" w:color="auto" w:fill="E6E6E6"/>
      </w:pPr>
    </w:p>
    <w:p w14:paraId="1D8A012A" w14:textId="77777777" w:rsidR="009722D5" w:rsidRPr="00E804C9" w:rsidRDefault="009722D5" w:rsidP="009722D5">
      <w:pPr>
        <w:pStyle w:val="PL"/>
        <w:shd w:val="clear" w:color="auto" w:fill="E6E6E6"/>
      </w:pPr>
      <w:r w:rsidRPr="00E804C9">
        <w:t>CarrierFreqsInfoListGERAN ::=</w:t>
      </w:r>
      <w:r w:rsidRPr="00E804C9">
        <w:tab/>
      </w:r>
      <w:r w:rsidRPr="00E804C9">
        <w:tab/>
      </w:r>
      <w:r w:rsidRPr="00E804C9">
        <w:tab/>
        <w:t>SEQUENCE (SIZE (1..maxGNFG)) OF CarrierFreqsInfoGERAN</w:t>
      </w:r>
    </w:p>
    <w:p w14:paraId="525B5BCF" w14:textId="77777777" w:rsidR="009722D5" w:rsidRPr="00E804C9" w:rsidRDefault="009722D5" w:rsidP="009722D5">
      <w:pPr>
        <w:pStyle w:val="PL"/>
        <w:shd w:val="clear" w:color="auto" w:fill="E6E6E6"/>
      </w:pPr>
    </w:p>
    <w:p w14:paraId="15DDECD8" w14:textId="77777777" w:rsidR="009722D5" w:rsidRPr="00E804C9" w:rsidRDefault="009722D5" w:rsidP="009722D5">
      <w:pPr>
        <w:pStyle w:val="PL"/>
        <w:shd w:val="clear" w:color="auto" w:fill="E6E6E6"/>
      </w:pPr>
      <w:r w:rsidRPr="00E804C9">
        <w:t>CarrierFreqsInfoGERAN ::=</w:t>
      </w:r>
      <w:r w:rsidRPr="00E804C9">
        <w:tab/>
      </w:r>
      <w:r w:rsidRPr="00E804C9">
        <w:tab/>
      </w:r>
      <w:r w:rsidRPr="00E804C9">
        <w:tab/>
        <w:t>SEQUENCE {</w:t>
      </w:r>
    </w:p>
    <w:p w14:paraId="7DD3C95F" w14:textId="77777777" w:rsidR="009722D5" w:rsidRPr="00E804C9" w:rsidRDefault="009722D5" w:rsidP="009722D5">
      <w:pPr>
        <w:pStyle w:val="PL"/>
        <w:shd w:val="clear" w:color="auto" w:fill="E6E6E6"/>
      </w:pPr>
      <w:r w:rsidRPr="00E804C9">
        <w:tab/>
        <w:t>carrierFreqs</w:t>
      </w:r>
      <w:r w:rsidRPr="00E804C9">
        <w:tab/>
      </w:r>
      <w:r w:rsidRPr="00E804C9">
        <w:tab/>
      </w:r>
      <w:r w:rsidRPr="00E804C9">
        <w:tab/>
      </w:r>
      <w:r w:rsidRPr="00E804C9">
        <w:tab/>
      </w:r>
      <w:r w:rsidRPr="00E804C9">
        <w:tab/>
      </w:r>
      <w:r w:rsidRPr="00E804C9">
        <w:tab/>
        <w:t>CarrierFreqsGERAN,</w:t>
      </w:r>
    </w:p>
    <w:p w14:paraId="40E1367A" w14:textId="77777777" w:rsidR="009722D5" w:rsidRPr="00E804C9" w:rsidRDefault="009722D5" w:rsidP="009722D5">
      <w:pPr>
        <w:pStyle w:val="PL"/>
        <w:shd w:val="clear" w:color="auto" w:fill="E6E6E6"/>
      </w:pPr>
      <w:r w:rsidRPr="00E804C9">
        <w:tab/>
        <w:t>commonInfo</w:t>
      </w:r>
      <w:r w:rsidRPr="00E804C9">
        <w:tab/>
      </w:r>
      <w:r w:rsidRPr="00E804C9">
        <w:tab/>
      </w:r>
      <w:r w:rsidRPr="00E804C9">
        <w:tab/>
      </w:r>
      <w:r w:rsidRPr="00E804C9">
        <w:tab/>
      </w:r>
      <w:r w:rsidRPr="00E804C9">
        <w:tab/>
      </w:r>
      <w:r w:rsidRPr="00E804C9">
        <w:tab/>
      </w:r>
      <w:r w:rsidRPr="00E804C9">
        <w:tab/>
        <w:t>SEQUENCE {</w:t>
      </w:r>
    </w:p>
    <w:p w14:paraId="1AF3AEA1" w14:textId="77777777" w:rsidR="009722D5" w:rsidRPr="00E804C9" w:rsidRDefault="009722D5" w:rsidP="009722D5">
      <w:pPr>
        <w:pStyle w:val="PL"/>
        <w:shd w:val="clear" w:color="auto" w:fill="E6E6E6"/>
      </w:pPr>
      <w:r w:rsidRPr="00E804C9">
        <w:tab/>
      </w:r>
      <w:r w:rsidRPr="00E804C9">
        <w:tab/>
        <w:t>cellReselectionPriority</w:t>
      </w:r>
      <w:r w:rsidRPr="00E804C9">
        <w:tab/>
      </w:r>
      <w:r w:rsidRPr="00E804C9">
        <w:tab/>
      </w:r>
      <w:r w:rsidRPr="00E804C9">
        <w:tab/>
      </w:r>
      <w:r w:rsidRPr="00E804C9">
        <w:tab/>
        <w:t>CellReselectionPriority</w:t>
      </w:r>
      <w:r w:rsidRPr="00E804C9">
        <w:tab/>
      </w:r>
      <w:r w:rsidRPr="00E804C9">
        <w:tab/>
      </w:r>
      <w:r w:rsidRPr="00E804C9">
        <w:tab/>
        <w:t>OPTIONAL,</w:t>
      </w:r>
      <w:r w:rsidRPr="00E804C9">
        <w:tab/>
        <w:t>-- Need OP</w:t>
      </w:r>
    </w:p>
    <w:p w14:paraId="117F14D5" w14:textId="77777777" w:rsidR="009722D5" w:rsidRPr="00E804C9" w:rsidRDefault="009722D5" w:rsidP="009722D5">
      <w:pPr>
        <w:pStyle w:val="PL"/>
        <w:shd w:val="clear" w:color="auto" w:fill="E6E6E6"/>
      </w:pPr>
      <w:r w:rsidRPr="00E804C9">
        <w:tab/>
      </w:r>
      <w:r w:rsidRPr="00E804C9">
        <w:tab/>
        <w:t>ncc-Permitted</w:t>
      </w:r>
      <w:r w:rsidRPr="00E804C9">
        <w:tab/>
      </w:r>
      <w:r w:rsidRPr="00E804C9">
        <w:tab/>
      </w:r>
      <w:r w:rsidRPr="00E804C9">
        <w:tab/>
      </w:r>
      <w:r w:rsidRPr="00E804C9">
        <w:tab/>
      </w:r>
      <w:r w:rsidRPr="00E804C9">
        <w:tab/>
      </w:r>
      <w:r w:rsidRPr="00E804C9">
        <w:tab/>
        <w:t>BIT STRING (SIZE (8)),</w:t>
      </w:r>
    </w:p>
    <w:p w14:paraId="534EE7A6" w14:textId="77777777" w:rsidR="009722D5" w:rsidRPr="00E804C9" w:rsidRDefault="009722D5" w:rsidP="009722D5">
      <w:pPr>
        <w:pStyle w:val="PL"/>
        <w:shd w:val="clear" w:color="auto" w:fill="E6E6E6"/>
      </w:pPr>
      <w:r w:rsidRPr="00E804C9">
        <w:tab/>
      </w:r>
      <w:r w:rsidRPr="00E804C9">
        <w:tab/>
        <w:t>q-RxLevMin</w:t>
      </w:r>
      <w:r w:rsidRPr="00E804C9">
        <w:tab/>
      </w:r>
      <w:r w:rsidRPr="00E804C9">
        <w:tab/>
      </w:r>
      <w:r w:rsidRPr="00E804C9">
        <w:tab/>
      </w:r>
      <w:r w:rsidRPr="00E804C9">
        <w:tab/>
      </w:r>
      <w:r w:rsidRPr="00E804C9">
        <w:tab/>
      </w:r>
      <w:r w:rsidRPr="00E804C9">
        <w:tab/>
      </w:r>
      <w:r w:rsidRPr="00E804C9">
        <w:tab/>
        <w:t>INTEGER (0..45),</w:t>
      </w:r>
    </w:p>
    <w:p w14:paraId="1519B4F5" w14:textId="77777777" w:rsidR="009722D5" w:rsidRPr="00E804C9" w:rsidRDefault="009722D5" w:rsidP="009722D5">
      <w:pPr>
        <w:pStyle w:val="PL"/>
        <w:shd w:val="clear" w:color="auto" w:fill="E6E6E6"/>
      </w:pPr>
      <w:r w:rsidRPr="00E804C9">
        <w:tab/>
      </w:r>
      <w:r w:rsidRPr="00E804C9">
        <w:tab/>
        <w:t>p-MaxGERAN</w:t>
      </w:r>
      <w:r w:rsidRPr="00E804C9">
        <w:tab/>
      </w:r>
      <w:r w:rsidRPr="00E804C9">
        <w:tab/>
      </w:r>
      <w:r w:rsidRPr="00E804C9">
        <w:tab/>
      </w:r>
      <w:r w:rsidRPr="00E804C9">
        <w:tab/>
      </w:r>
      <w:r w:rsidRPr="00E804C9">
        <w:tab/>
      </w:r>
      <w:r w:rsidRPr="00E804C9">
        <w:tab/>
      </w:r>
      <w:r w:rsidRPr="00E804C9">
        <w:tab/>
        <w:t>INTEGER (0..39)</w:t>
      </w:r>
      <w:r w:rsidRPr="00E804C9">
        <w:tab/>
      </w:r>
      <w:r w:rsidRPr="00E804C9">
        <w:tab/>
      </w:r>
      <w:r w:rsidRPr="00E804C9">
        <w:tab/>
      </w:r>
      <w:r w:rsidRPr="00E804C9">
        <w:tab/>
      </w:r>
      <w:r w:rsidRPr="00E804C9">
        <w:tab/>
        <w:t>OPTIONAL,</w:t>
      </w:r>
      <w:r w:rsidRPr="00E804C9">
        <w:tab/>
        <w:t>-- Need OP</w:t>
      </w:r>
    </w:p>
    <w:p w14:paraId="163FD2D4" w14:textId="77777777" w:rsidR="009722D5" w:rsidRPr="00E804C9" w:rsidRDefault="009722D5" w:rsidP="009722D5">
      <w:pPr>
        <w:pStyle w:val="PL"/>
        <w:shd w:val="clear" w:color="auto" w:fill="E6E6E6"/>
      </w:pPr>
      <w:r w:rsidRPr="00E804C9">
        <w:tab/>
      </w:r>
      <w:r w:rsidRPr="00E804C9">
        <w:tab/>
        <w:t>threshX-High</w:t>
      </w:r>
      <w:r w:rsidRPr="00E804C9">
        <w:tab/>
      </w:r>
      <w:r w:rsidRPr="00E804C9">
        <w:tab/>
      </w:r>
      <w:r w:rsidRPr="00E804C9">
        <w:tab/>
      </w:r>
      <w:r w:rsidRPr="00E804C9">
        <w:tab/>
      </w:r>
      <w:r w:rsidRPr="00E804C9">
        <w:tab/>
      </w:r>
      <w:r w:rsidRPr="00E804C9">
        <w:tab/>
        <w:t>ReselectionThreshold,</w:t>
      </w:r>
    </w:p>
    <w:p w14:paraId="2987CEDB" w14:textId="77777777" w:rsidR="009722D5" w:rsidRPr="00E804C9" w:rsidRDefault="009722D5" w:rsidP="009722D5">
      <w:pPr>
        <w:pStyle w:val="PL"/>
        <w:shd w:val="clear" w:color="auto" w:fill="E6E6E6"/>
      </w:pPr>
      <w:r w:rsidRPr="00E804C9">
        <w:tab/>
      </w:r>
      <w:r w:rsidRPr="00E804C9">
        <w:tab/>
        <w:t>threshX-Low</w:t>
      </w:r>
      <w:r w:rsidRPr="00E804C9">
        <w:tab/>
      </w:r>
      <w:r w:rsidRPr="00E804C9">
        <w:tab/>
      </w:r>
      <w:r w:rsidRPr="00E804C9">
        <w:tab/>
      </w:r>
      <w:r w:rsidRPr="00E804C9">
        <w:tab/>
      </w:r>
      <w:r w:rsidRPr="00E804C9">
        <w:tab/>
      </w:r>
      <w:r w:rsidRPr="00E804C9">
        <w:tab/>
      </w:r>
      <w:r w:rsidRPr="00E804C9">
        <w:tab/>
        <w:t>ReselectionThreshold</w:t>
      </w:r>
    </w:p>
    <w:p w14:paraId="5A17781B" w14:textId="77777777" w:rsidR="009722D5" w:rsidRPr="00E804C9" w:rsidRDefault="009722D5" w:rsidP="009722D5">
      <w:pPr>
        <w:pStyle w:val="PL"/>
        <w:shd w:val="clear" w:color="auto" w:fill="E6E6E6"/>
      </w:pPr>
      <w:r w:rsidRPr="00E804C9">
        <w:tab/>
        <w:t>},</w:t>
      </w:r>
    </w:p>
    <w:p w14:paraId="516787C3" w14:textId="77777777" w:rsidR="009722D5" w:rsidRPr="00E804C9" w:rsidRDefault="009722D5" w:rsidP="009722D5">
      <w:pPr>
        <w:pStyle w:val="PL"/>
        <w:shd w:val="clear" w:color="auto" w:fill="E6E6E6"/>
      </w:pPr>
      <w:r w:rsidRPr="00E804C9">
        <w:tab/>
        <w:t>...</w:t>
      </w:r>
    </w:p>
    <w:p w14:paraId="0BD02985" w14:textId="77777777" w:rsidR="009722D5" w:rsidRPr="00E804C9" w:rsidRDefault="009722D5" w:rsidP="009722D5">
      <w:pPr>
        <w:pStyle w:val="PL"/>
        <w:shd w:val="clear" w:color="auto" w:fill="E6E6E6"/>
      </w:pPr>
      <w:r w:rsidRPr="00E804C9">
        <w:t>}</w:t>
      </w:r>
    </w:p>
    <w:p w14:paraId="4BD59973" w14:textId="77777777" w:rsidR="009722D5" w:rsidRPr="00E804C9" w:rsidRDefault="009722D5" w:rsidP="009722D5">
      <w:pPr>
        <w:pStyle w:val="PL"/>
        <w:shd w:val="clear" w:color="auto" w:fill="E6E6E6"/>
      </w:pPr>
    </w:p>
    <w:p w14:paraId="5C6CAB37" w14:textId="77777777" w:rsidR="009722D5" w:rsidRPr="00E804C9" w:rsidRDefault="009722D5" w:rsidP="009722D5">
      <w:pPr>
        <w:pStyle w:val="PL"/>
        <w:shd w:val="clear" w:color="auto" w:fill="E6E6E6"/>
      </w:pPr>
      <w:r w:rsidRPr="00E804C9">
        <w:t>-- ASN1STOP</w:t>
      </w:r>
    </w:p>
    <w:p w14:paraId="4FF14009"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2C34824F" w14:textId="77777777" w:rsidTr="005411BB">
        <w:trPr>
          <w:cantSplit/>
          <w:tblHeader/>
        </w:trPr>
        <w:tc>
          <w:tcPr>
            <w:tcW w:w="9639" w:type="dxa"/>
          </w:tcPr>
          <w:p w14:paraId="7532780D" w14:textId="77777777" w:rsidR="009722D5" w:rsidRPr="00E804C9" w:rsidRDefault="009722D5" w:rsidP="005411BB">
            <w:pPr>
              <w:pStyle w:val="TAH"/>
              <w:rPr>
                <w:lang w:eastAsia="en-GB"/>
              </w:rPr>
            </w:pPr>
            <w:r w:rsidRPr="00E804C9">
              <w:rPr>
                <w:i/>
                <w:noProof/>
                <w:lang w:eastAsia="en-GB"/>
              </w:rPr>
              <w:t>SystemInformationBlockType7</w:t>
            </w:r>
            <w:r w:rsidRPr="00E804C9">
              <w:rPr>
                <w:iCs/>
                <w:noProof/>
                <w:lang w:eastAsia="en-GB"/>
              </w:rPr>
              <w:t xml:space="preserve"> field descriptions</w:t>
            </w:r>
          </w:p>
        </w:tc>
      </w:tr>
      <w:tr w:rsidR="00E804C9" w:rsidRPr="00E804C9" w14:paraId="61CC130F" w14:textId="77777777" w:rsidTr="005411BB">
        <w:trPr>
          <w:cantSplit/>
        </w:trPr>
        <w:tc>
          <w:tcPr>
            <w:tcW w:w="9639" w:type="dxa"/>
          </w:tcPr>
          <w:p w14:paraId="7577E6A4" w14:textId="77777777" w:rsidR="009722D5" w:rsidRPr="00E804C9" w:rsidRDefault="009722D5" w:rsidP="005411BB">
            <w:pPr>
              <w:pStyle w:val="TAL"/>
              <w:rPr>
                <w:b/>
                <w:bCs/>
                <w:i/>
                <w:noProof/>
                <w:lang w:eastAsia="en-GB"/>
              </w:rPr>
            </w:pPr>
            <w:r w:rsidRPr="00E804C9">
              <w:rPr>
                <w:b/>
                <w:bCs/>
                <w:i/>
                <w:noProof/>
                <w:lang w:eastAsia="en-GB"/>
              </w:rPr>
              <w:t>carrierFreqs</w:t>
            </w:r>
          </w:p>
          <w:p w14:paraId="13D80888" w14:textId="77777777" w:rsidR="009722D5" w:rsidRPr="00E804C9" w:rsidRDefault="009722D5" w:rsidP="005411BB">
            <w:pPr>
              <w:pStyle w:val="TAL"/>
              <w:rPr>
                <w:lang w:eastAsia="en-GB"/>
              </w:rPr>
            </w:pPr>
            <w:r w:rsidRPr="00E804C9">
              <w:rPr>
                <w:lang w:eastAsia="en-GB"/>
              </w:rPr>
              <w:t>The list of GERAN carrier frequencies organised into one group of GERAN carrier frequencies.</w:t>
            </w:r>
          </w:p>
        </w:tc>
      </w:tr>
      <w:tr w:rsidR="00E804C9" w:rsidRPr="00E804C9" w14:paraId="733C781B" w14:textId="77777777" w:rsidTr="005411BB">
        <w:trPr>
          <w:cantSplit/>
        </w:trPr>
        <w:tc>
          <w:tcPr>
            <w:tcW w:w="9639" w:type="dxa"/>
          </w:tcPr>
          <w:p w14:paraId="6D04157E" w14:textId="77777777" w:rsidR="009722D5" w:rsidRPr="00E804C9" w:rsidRDefault="009722D5" w:rsidP="005411BB">
            <w:pPr>
              <w:pStyle w:val="TAL"/>
              <w:rPr>
                <w:b/>
                <w:bCs/>
                <w:i/>
                <w:noProof/>
                <w:lang w:eastAsia="en-GB"/>
              </w:rPr>
            </w:pPr>
            <w:r w:rsidRPr="00E804C9">
              <w:rPr>
                <w:b/>
                <w:bCs/>
                <w:i/>
                <w:noProof/>
                <w:lang w:eastAsia="en-GB"/>
              </w:rPr>
              <w:t>carrierFreqsInfoList</w:t>
            </w:r>
          </w:p>
          <w:p w14:paraId="50B963F4" w14:textId="77777777" w:rsidR="009722D5" w:rsidRPr="00E804C9" w:rsidRDefault="009722D5" w:rsidP="005411BB">
            <w:pPr>
              <w:pStyle w:val="TAL"/>
              <w:rPr>
                <w:lang w:eastAsia="en-GB"/>
              </w:rPr>
            </w:pPr>
            <w:r w:rsidRPr="00E804C9">
              <w:rPr>
                <w:lang w:eastAsia="en-GB"/>
              </w:rPr>
              <w:t>Provides a list of neighbouring GERAN carrier frequencies, which may be monitored for neighbouring GERAN cells. The GERAN carrier frequencies are organised in groups and the cell reselection parameters are provided per group of GERAN carrier frequencies.</w:t>
            </w:r>
          </w:p>
        </w:tc>
      </w:tr>
      <w:tr w:rsidR="00E804C9" w:rsidRPr="00E804C9" w14:paraId="42EAD850" w14:textId="77777777" w:rsidTr="005411BB">
        <w:trPr>
          <w:cantSplit/>
        </w:trPr>
        <w:tc>
          <w:tcPr>
            <w:tcW w:w="9639" w:type="dxa"/>
          </w:tcPr>
          <w:p w14:paraId="71D8964C" w14:textId="77777777" w:rsidR="009722D5" w:rsidRPr="00E804C9" w:rsidRDefault="009722D5" w:rsidP="005411BB">
            <w:pPr>
              <w:pStyle w:val="TAL"/>
              <w:rPr>
                <w:b/>
                <w:bCs/>
                <w:i/>
                <w:noProof/>
                <w:lang w:eastAsia="en-GB"/>
              </w:rPr>
            </w:pPr>
            <w:r w:rsidRPr="00E804C9">
              <w:rPr>
                <w:b/>
                <w:bCs/>
                <w:i/>
                <w:noProof/>
                <w:lang w:eastAsia="en-GB"/>
              </w:rPr>
              <w:t>commonInfo</w:t>
            </w:r>
          </w:p>
          <w:p w14:paraId="1D0AD06E" w14:textId="77777777" w:rsidR="009722D5" w:rsidRPr="00E804C9" w:rsidRDefault="009722D5" w:rsidP="005411BB">
            <w:pPr>
              <w:pStyle w:val="TAL"/>
              <w:rPr>
                <w:lang w:eastAsia="en-GB"/>
              </w:rPr>
            </w:pPr>
            <w:r w:rsidRPr="00E804C9">
              <w:rPr>
                <w:lang w:eastAsia="en-GB"/>
              </w:rPr>
              <w:t>Defines the set of cell reselection parameters for the group of GERAN carrier frequencies.</w:t>
            </w:r>
          </w:p>
        </w:tc>
      </w:tr>
      <w:tr w:rsidR="00E804C9" w:rsidRPr="00E804C9" w14:paraId="5A9A7C1B" w14:textId="77777777" w:rsidTr="005411BB">
        <w:trPr>
          <w:cantSplit/>
        </w:trPr>
        <w:tc>
          <w:tcPr>
            <w:tcW w:w="9639" w:type="dxa"/>
          </w:tcPr>
          <w:p w14:paraId="4679526C" w14:textId="77777777" w:rsidR="009722D5" w:rsidRPr="00E804C9" w:rsidRDefault="009722D5" w:rsidP="005411BB">
            <w:pPr>
              <w:pStyle w:val="TAL"/>
              <w:rPr>
                <w:b/>
                <w:bCs/>
                <w:i/>
                <w:noProof/>
                <w:lang w:eastAsia="en-GB"/>
              </w:rPr>
            </w:pPr>
            <w:r w:rsidRPr="00E804C9">
              <w:rPr>
                <w:b/>
                <w:bCs/>
                <w:i/>
                <w:noProof/>
                <w:lang w:eastAsia="en-GB"/>
              </w:rPr>
              <w:t>ncc-Permitted</w:t>
            </w:r>
          </w:p>
          <w:p w14:paraId="375BDF83" w14:textId="77777777" w:rsidR="009722D5" w:rsidRPr="00E804C9" w:rsidRDefault="009722D5" w:rsidP="005411BB">
            <w:pPr>
              <w:pStyle w:val="TAL"/>
              <w:rPr>
                <w:lang w:eastAsia="en-GB"/>
              </w:rPr>
            </w:pPr>
            <w:r w:rsidRPr="00E804C9">
              <w:rPr>
                <w:lang w:eastAsia="en-GB"/>
              </w:rPr>
              <w:t>Field encoded as a bit map, where bit N is set to "0" if a BCCH carrier with NCC = N-1 is not permitted for monitoring and set to "1" if the BCCH carrier with NCC = N-1 is permitted for monitoring; N = 1 to 8; bit 1 of the bitmap is the leading bit of the bit string.</w:t>
            </w:r>
          </w:p>
        </w:tc>
      </w:tr>
      <w:tr w:rsidR="00E804C9" w:rsidRPr="00E804C9" w14:paraId="4463ED9D" w14:textId="77777777" w:rsidTr="005411BB">
        <w:trPr>
          <w:cantSplit/>
        </w:trPr>
        <w:tc>
          <w:tcPr>
            <w:tcW w:w="9639" w:type="dxa"/>
          </w:tcPr>
          <w:p w14:paraId="7397F7A4" w14:textId="77777777" w:rsidR="009722D5" w:rsidRPr="00E804C9" w:rsidRDefault="009722D5" w:rsidP="005411BB">
            <w:pPr>
              <w:pStyle w:val="TAL"/>
              <w:rPr>
                <w:b/>
                <w:bCs/>
                <w:i/>
                <w:noProof/>
                <w:lang w:eastAsia="en-GB"/>
              </w:rPr>
            </w:pPr>
            <w:r w:rsidRPr="00E804C9">
              <w:rPr>
                <w:b/>
                <w:bCs/>
                <w:i/>
                <w:noProof/>
                <w:lang w:eastAsia="en-GB"/>
              </w:rPr>
              <w:t>p-MaxGERAN</w:t>
            </w:r>
          </w:p>
          <w:p w14:paraId="280434A2" w14:textId="77777777" w:rsidR="009722D5" w:rsidRPr="00E804C9" w:rsidRDefault="009722D5" w:rsidP="005411BB">
            <w:pPr>
              <w:pStyle w:val="TAL"/>
              <w:rPr>
                <w:b/>
                <w:bCs/>
                <w:i/>
                <w:noProof/>
                <w:lang w:eastAsia="en-GB"/>
              </w:rPr>
            </w:pPr>
            <w:r w:rsidRPr="00E804C9">
              <w:rPr>
                <w:lang w:eastAsia="en-GB"/>
              </w:rPr>
              <w:t>Maximum allowed transmission power for GERAN on an uplink carrier frequency, see TS 45.008 [28]. Value in dBm.</w:t>
            </w:r>
            <w:r w:rsidRPr="00E804C9">
              <w:rPr>
                <w:iCs/>
                <w:lang w:eastAsia="en-GB"/>
              </w:rPr>
              <w:t xml:space="preserve"> Applicable for the neighbouring GERAN cells on this carrier frequency.</w:t>
            </w:r>
            <w:r w:rsidRPr="00E804C9">
              <w:rPr>
                <w:lang w:eastAsia="en-GB"/>
              </w:rPr>
              <w:t xml:space="preserve"> If </w:t>
            </w:r>
            <w:r w:rsidRPr="00E804C9">
              <w:rPr>
                <w:i/>
                <w:lang w:eastAsia="en-GB"/>
              </w:rPr>
              <w:t>pmaxGERAN</w:t>
            </w:r>
            <w:r w:rsidRPr="00E804C9">
              <w:rPr>
                <w:lang w:eastAsia="en-GB"/>
              </w:rPr>
              <w:t xml:space="preserve"> is absent, the maximum power according to the UE capability is used.</w:t>
            </w:r>
          </w:p>
        </w:tc>
      </w:tr>
      <w:tr w:rsidR="00E804C9" w:rsidRPr="00E804C9" w14:paraId="01DE1C9C" w14:textId="77777777" w:rsidTr="005411BB">
        <w:trPr>
          <w:cantSplit/>
        </w:trPr>
        <w:tc>
          <w:tcPr>
            <w:tcW w:w="9639" w:type="dxa"/>
          </w:tcPr>
          <w:p w14:paraId="489F73CE" w14:textId="77777777" w:rsidR="009722D5" w:rsidRPr="00E804C9" w:rsidRDefault="009722D5" w:rsidP="005411BB">
            <w:pPr>
              <w:pStyle w:val="TAL"/>
              <w:rPr>
                <w:b/>
                <w:bCs/>
                <w:i/>
                <w:noProof/>
                <w:lang w:eastAsia="en-GB"/>
              </w:rPr>
            </w:pPr>
            <w:r w:rsidRPr="00E804C9">
              <w:rPr>
                <w:b/>
                <w:bCs/>
                <w:i/>
                <w:noProof/>
                <w:lang w:eastAsia="en-GB"/>
              </w:rPr>
              <w:t>q-RxLevMin</w:t>
            </w:r>
          </w:p>
          <w:p w14:paraId="282A8286" w14:textId="77777777" w:rsidR="009722D5" w:rsidRPr="00E804C9" w:rsidRDefault="009722D5" w:rsidP="005411BB">
            <w:pPr>
              <w:pStyle w:val="TAL"/>
              <w:rPr>
                <w:lang w:eastAsia="en-GB"/>
              </w:rPr>
            </w:pPr>
            <w:r w:rsidRPr="00E804C9">
              <w:rPr>
                <w:lang w:eastAsia="en-GB"/>
              </w:rPr>
              <w:t xml:space="preserve">Parameter </w:t>
            </w:r>
            <w:r w:rsidR="00497FBE" w:rsidRPr="00E804C9">
              <w:rPr>
                <w:lang w:eastAsia="en-GB"/>
              </w:rPr>
              <w:t>"</w:t>
            </w:r>
            <w:r w:rsidRPr="00E804C9">
              <w:rPr>
                <w:lang w:eastAsia="en-GB"/>
              </w:rPr>
              <w:t>Q</w:t>
            </w:r>
            <w:r w:rsidRPr="00E804C9">
              <w:rPr>
                <w:vertAlign w:val="subscript"/>
                <w:lang w:eastAsia="en-GB"/>
              </w:rPr>
              <w:t>rxlevmin</w:t>
            </w:r>
            <w:r w:rsidR="00497FBE" w:rsidRPr="00E804C9">
              <w:rPr>
                <w:lang w:eastAsia="en-GB"/>
              </w:rPr>
              <w:t>"</w:t>
            </w:r>
            <w:r w:rsidRPr="00E804C9">
              <w:rPr>
                <w:lang w:eastAsia="en-GB"/>
              </w:rPr>
              <w:t xml:space="preserve"> in TS 36.304 [4], minimum required RX level in the GSM cell. The actual value of Q</w:t>
            </w:r>
            <w:r w:rsidRPr="00E804C9">
              <w:rPr>
                <w:vertAlign w:val="subscript"/>
                <w:lang w:eastAsia="en-GB"/>
              </w:rPr>
              <w:t>rxlevmin</w:t>
            </w:r>
            <w:r w:rsidRPr="00E804C9">
              <w:rPr>
                <w:lang w:eastAsia="en-GB"/>
              </w:rPr>
              <w:t xml:space="preserve"> in </w:t>
            </w:r>
            <w:r w:rsidRPr="00E804C9">
              <w:rPr>
                <w:noProof/>
                <w:lang w:eastAsia="en-GB"/>
              </w:rPr>
              <w:t xml:space="preserve">dBm </w:t>
            </w:r>
            <w:r w:rsidRPr="00E804C9">
              <w:rPr>
                <w:lang w:eastAsia="en-GB"/>
              </w:rPr>
              <w:t xml:space="preserve">= (field value * 2) </w:t>
            </w:r>
            <w:r w:rsidRPr="00E804C9">
              <w:rPr>
                <w:lang w:eastAsia="en-GB"/>
              </w:rPr>
              <w:sym w:font="Symbol" w:char="F02D"/>
            </w:r>
            <w:r w:rsidRPr="00E804C9">
              <w:rPr>
                <w:lang w:eastAsia="en-GB"/>
              </w:rPr>
              <w:t xml:space="preserve"> 115.</w:t>
            </w:r>
          </w:p>
        </w:tc>
      </w:tr>
      <w:tr w:rsidR="00E804C9" w:rsidRPr="00E804C9" w14:paraId="046534F7" w14:textId="77777777" w:rsidTr="005411BB">
        <w:trPr>
          <w:cantSplit/>
        </w:trPr>
        <w:tc>
          <w:tcPr>
            <w:tcW w:w="9639" w:type="dxa"/>
          </w:tcPr>
          <w:p w14:paraId="40FC3C8D" w14:textId="77777777" w:rsidR="009722D5" w:rsidRPr="00E804C9" w:rsidRDefault="009722D5" w:rsidP="005411BB">
            <w:pPr>
              <w:pStyle w:val="TAL"/>
              <w:rPr>
                <w:b/>
                <w:bCs/>
                <w:i/>
                <w:noProof/>
                <w:lang w:eastAsia="en-GB"/>
              </w:rPr>
            </w:pPr>
            <w:r w:rsidRPr="00E804C9">
              <w:rPr>
                <w:b/>
                <w:bCs/>
                <w:i/>
                <w:noProof/>
                <w:lang w:eastAsia="en-GB"/>
              </w:rPr>
              <w:t>threshX-High</w:t>
            </w:r>
          </w:p>
          <w:p w14:paraId="27ABC9B0" w14:textId="77777777" w:rsidR="009722D5" w:rsidRPr="00E804C9" w:rsidRDefault="009722D5" w:rsidP="005411BB">
            <w:pPr>
              <w:pStyle w:val="TAL"/>
              <w:rPr>
                <w:lang w:eastAsia="en-GB"/>
              </w:rPr>
            </w:pPr>
            <w:r w:rsidRPr="00E804C9">
              <w:rPr>
                <w:lang w:eastAsia="en-GB"/>
              </w:rPr>
              <w:t xml:space="preserve">Parameter </w:t>
            </w:r>
            <w:r w:rsidR="00497FBE" w:rsidRPr="00E804C9">
              <w:rPr>
                <w:lang w:eastAsia="en-GB"/>
              </w:rPr>
              <w:t>"</w:t>
            </w:r>
            <w:r w:rsidRPr="00E804C9">
              <w:rPr>
                <w:lang w:eastAsia="en-GB"/>
              </w:rPr>
              <w:t>Thresh</w:t>
            </w:r>
            <w:r w:rsidRPr="00E804C9">
              <w:rPr>
                <w:vertAlign w:val="subscript"/>
                <w:lang w:eastAsia="en-GB"/>
              </w:rPr>
              <w:t>X, HighP</w:t>
            </w:r>
            <w:r w:rsidR="00497FBE" w:rsidRPr="00E804C9">
              <w:rPr>
                <w:lang w:eastAsia="en-GB"/>
              </w:rPr>
              <w:t>"</w:t>
            </w:r>
            <w:r w:rsidRPr="00E804C9">
              <w:rPr>
                <w:lang w:eastAsia="en-GB"/>
              </w:rPr>
              <w:t xml:space="preserve"> in TS 36.304 [4].</w:t>
            </w:r>
          </w:p>
        </w:tc>
      </w:tr>
      <w:tr w:rsidR="00E804C9" w:rsidRPr="00E804C9" w14:paraId="672AE2EC" w14:textId="77777777" w:rsidTr="005411BB">
        <w:trPr>
          <w:cantSplit/>
        </w:trPr>
        <w:tc>
          <w:tcPr>
            <w:tcW w:w="9639" w:type="dxa"/>
          </w:tcPr>
          <w:p w14:paraId="39AD9AE8" w14:textId="77777777" w:rsidR="009722D5" w:rsidRPr="00E804C9" w:rsidRDefault="009722D5" w:rsidP="005411BB">
            <w:pPr>
              <w:pStyle w:val="TAL"/>
              <w:rPr>
                <w:b/>
                <w:bCs/>
                <w:i/>
                <w:noProof/>
                <w:lang w:eastAsia="en-GB"/>
              </w:rPr>
            </w:pPr>
            <w:r w:rsidRPr="00E804C9">
              <w:rPr>
                <w:b/>
                <w:bCs/>
                <w:i/>
                <w:noProof/>
                <w:lang w:eastAsia="en-GB"/>
              </w:rPr>
              <w:t>threshX-Low</w:t>
            </w:r>
          </w:p>
          <w:p w14:paraId="541C9271" w14:textId="77777777" w:rsidR="009722D5" w:rsidRPr="00E804C9" w:rsidRDefault="009722D5" w:rsidP="005411BB">
            <w:pPr>
              <w:pStyle w:val="TAL"/>
              <w:rPr>
                <w:lang w:eastAsia="en-GB"/>
              </w:rPr>
            </w:pPr>
            <w:r w:rsidRPr="00E804C9">
              <w:rPr>
                <w:lang w:eastAsia="en-GB"/>
              </w:rPr>
              <w:t xml:space="preserve">Parameter </w:t>
            </w:r>
            <w:r w:rsidR="00497FBE" w:rsidRPr="00E804C9">
              <w:rPr>
                <w:lang w:eastAsia="en-GB"/>
              </w:rPr>
              <w:t>"</w:t>
            </w:r>
            <w:r w:rsidRPr="00E804C9">
              <w:rPr>
                <w:lang w:eastAsia="en-GB"/>
              </w:rPr>
              <w:t>Thresh</w:t>
            </w:r>
            <w:r w:rsidRPr="00E804C9">
              <w:rPr>
                <w:vertAlign w:val="subscript"/>
                <w:lang w:eastAsia="en-GB"/>
              </w:rPr>
              <w:t>X, LowP</w:t>
            </w:r>
            <w:r w:rsidR="00497FBE" w:rsidRPr="00E804C9">
              <w:rPr>
                <w:lang w:eastAsia="en-GB"/>
              </w:rPr>
              <w:t>"</w:t>
            </w:r>
            <w:r w:rsidRPr="00E804C9">
              <w:rPr>
                <w:lang w:eastAsia="en-GB"/>
              </w:rPr>
              <w:t xml:space="preserve"> in TS 36.304 [4].</w:t>
            </w:r>
          </w:p>
        </w:tc>
      </w:tr>
      <w:tr w:rsidR="00E804C9" w:rsidRPr="00E804C9" w14:paraId="127C8586" w14:textId="77777777" w:rsidTr="005411BB">
        <w:trPr>
          <w:cantSplit/>
        </w:trPr>
        <w:tc>
          <w:tcPr>
            <w:tcW w:w="9639" w:type="dxa"/>
          </w:tcPr>
          <w:p w14:paraId="73506AD2" w14:textId="77777777" w:rsidR="009722D5" w:rsidRPr="00E804C9" w:rsidRDefault="009722D5" w:rsidP="005411BB">
            <w:pPr>
              <w:pStyle w:val="TAL"/>
              <w:rPr>
                <w:b/>
                <w:bCs/>
                <w:i/>
                <w:noProof/>
                <w:lang w:eastAsia="en-GB"/>
              </w:rPr>
            </w:pPr>
            <w:r w:rsidRPr="00E804C9">
              <w:rPr>
                <w:b/>
                <w:bCs/>
                <w:i/>
                <w:noProof/>
                <w:lang w:eastAsia="en-GB"/>
              </w:rPr>
              <w:t>t-ReselectionGERAN</w:t>
            </w:r>
          </w:p>
          <w:p w14:paraId="6F1EFA7D" w14:textId="77777777" w:rsidR="009722D5" w:rsidRPr="00E804C9" w:rsidRDefault="009722D5" w:rsidP="005411BB">
            <w:pPr>
              <w:pStyle w:val="TAL"/>
              <w:rPr>
                <w:b/>
                <w:bCs/>
                <w:i/>
                <w:noProof/>
                <w:lang w:eastAsia="en-GB"/>
              </w:rPr>
            </w:pPr>
            <w:r w:rsidRPr="00E804C9">
              <w:rPr>
                <w:lang w:eastAsia="en-GB"/>
              </w:rPr>
              <w:t xml:space="preserve">Parameter </w:t>
            </w:r>
            <w:r w:rsidR="00497FBE" w:rsidRPr="00E804C9">
              <w:rPr>
                <w:lang w:eastAsia="en-GB"/>
              </w:rPr>
              <w:t>"</w:t>
            </w:r>
            <w:r w:rsidRPr="00E804C9">
              <w:rPr>
                <w:lang w:eastAsia="en-GB"/>
              </w:rPr>
              <w:t>Treselection</w:t>
            </w:r>
            <w:r w:rsidRPr="00E804C9">
              <w:rPr>
                <w:vertAlign w:val="subscript"/>
                <w:lang w:eastAsia="en-GB"/>
              </w:rPr>
              <w:t>GERAN</w:t>
            </w:r>
            <w:r w:rsidR="00497FBE" w:rsidRPr="00E804C9">
              <w:rPr>
                <w:lang w:eastAsia="en-GB"/>
              </w:rPr>
              <w:t>"</w:t>
            </w:r>
            <w:r w:rsidRPr="00E804C9">
              <w:rPr>
                <w:lang w:eastAsia="en-GB"/>
              </w:rPr>
              <w:t xml:space="preserve"> in TS 36.304 [4].</w:t>
            </w:r>
          </w:p>
        </w:tc>
      </w:tr>
      <w:tr w:rsidR="009722D5" w:rsidRPr="00E804C9" w14:paraId="1FBA3BA9" w14:textId="77777777" w:rsidTr="005411BB">
        <w:trPr>
          <w:cantSplit/>
        </w:trPr>
        <w:tc>
          <w:tcPr>
            <w:tcW w:w="9639" w:type="dxa"/>
          </w:tcPr>
          <w:p w14:paraId="4E1B1FC0" w14:textId="77777777" w:rsidR="009722D5" w:rsidRPr="00E804C9" w:rsidRDefault="009722D5" w:rsidP="005411BB">
            <w:pPr>
              <w:pStyle w:val="TAL"/>
              <w:rPr>
                <w:b/>
                <w:bCs/>
                <w:i/>
                <w:noProof/>
                <w:lang w:eastAsia="en-GB"/>
              </w:rPr>
            </w:pPr>
            <w:r w:rsidRPr="00E804C9">
              <w:rPr>
                <w:b/>
                <w:bCs/>
                <w:i/>
                <w:noProof/>
                <w:lang w:eastAsia="en-GB"/>
              </w:rPr>
              <w:t>t-ReselectionGERAN-SF</w:t>
            </w:r>
          </w:p>
          <w:p w14:paraId="019DD9D4" w14:textId="77777777" w:rsidR="009722D5" w:rsidRPr="00E804C9" w:rsidRDefault="009722D5" w:rsidP="005411BB">
            <w:pPr>
              <w:pStyle w:val="TAL"/>
              <w:rPr>
                <w:b/>
                <w:bCs/>
                <w:i/>
                <w:noProof/>
                <w:lang w:eastAsia="en-GB"/>
              </w:rPr>
            </w:pPr>
            <w:r w:rsidRPr="00E804C9">
              <w:rPr>
                <w:lang w:eastAsia="en-GB"/>
              </w:rPr>
              <w:t xml:space="preserve">Parameter </w:t>
            </w:r>
            <w:r w:rsidR="00497FBE" w:rsidRPr="00E804C9">
              <w:rPr>
                <w:lang w:eastAsia="en-GB"/>
              </w:rPr>
              <w:t>"</w:t>
            </w:r>
            <w:r w:rsidRPr="00E804C9">
              <w:rPr>
                <w:lang w:eastAsia="en-GB"/>
              </w:rPr>
              <w:t>Speed dependent ScalingFactor for Treselection</w:t>
            </w:r>
            <w:r w:rsidRPr="00E804C9">
              <w:rPr>
                <w:vertAlign w:val="subscript"/>
                <w:lang w:eastAsia="en-GB"/>
              </w:rPr>
              <w:t>GERAN</w:t>
            </w:r>
            <w:r w:rsidR="00497FBE" w:rsidRPr="00E804C9">
              <w:rPr>
                <w:lang w:eastAsia="en-GB"/>
              </w:rPr>
              <w:t>"</w:t>
            </w:r>
            <w:r w:rsidRPr="00E804C9">
              <w:rPr>
                <w:lang w:eastAsia="en-GB"/>
              </w:rPr>
              <w:t xml:space="preserve"> in </w:t>
            </w:r>
            <w:r w:rsidRPr="00E804C9">
              <w:rPr>
                <w:bCs/>
                <w:noProof/>
                <w:lang w:eastAsia="en-GB"/>
              </w:rPr>
              <w:t>TS 36.304 [4]. If the field is not present, the UE behaviour is specified in TS 36.304 [4].</w:t>
            </w:r>
          </w:p>
        </w:tc>
      </w:tr>
    </w:tbl>
    <w:p w14:paraId="468F8B3A" w14:textId="77777777" w:rsidR="009722D5" w:rsidRPr="00E804C9" w:rsidRDefault="009722D5" w:rsidP="009722D5"/>
    <w:p w14:paraId="0BDD0455" w14:textId="77777777" w:rsidR="009722D5" w:rsidRPr="00E804C9" w:rsidRDefault="009722D5" w:rsidP="009722D5">
      <w:pPr>
        <w:pStyle w:val="Heading4"/>
        <w:rPr>
          <w:i/>
          <w:noProof/>
        </w:rPr>
      </w:pPr>
      <w:bookmarkStart w:id="7523" w:name="_Toc20487250"/>
      <w:bookmarkStart w:id="7524" w:name="_Toc29342545"/>
      <w:bookmarkStart w:id="7525" w:name="_Toc29343684"/>
      <w:bookmarkStart w:id="7526" w:name="_Toc36566946"/>
      <w:bookmarkStart w:id="7527" w:name="_Toc36810384"/>
      <w:bookmarkStart w:id="7528" w:name="_Toc36846748"/>
      <w:bookmarkStart w:id="7529" w:name="_Toc36939401"/>
      <w:bookmarkStart w:id="7530" w:name="_Toc37082381"/>
      <w:bookmarkStart w:id="7531" w:name="_Toc46481013"/>
      <w:bookmarkStart w:id="7532" w:name="_Toc46482247"/>
      <w:bookmarkStart w:id="7533" w:name="_Toc46483481"/>
      <w:bookmarkStart w:id="7534" w:name="_Toc171495158"/>
      <w:r w:rsidRPr="00E804C9">
        <w:t>–</w:t>
      </w:r>
      <w:r w:rsidRPr="00E804C9">
        <w:tab/>
      </w:r>
      <w:r w:rsidRPr="00E804C9">
        <w:rPr>
          <w:i/>
          <w:noProof/>
        </w:rPr>
        <w:t>SystemInformationBlockType8</w:t>
      </w:r>
      <w:bookmarkEnd w:id="7523"/>
      <w:bookmarkEnd w:id="7524"/>
      <w:bookmarkEnd w:id="7525"/>
      <w:bookmarkEnd w:id="7526"/>
      <w:bookmarkEnd w:id="7527"/>
      <w:bookmarkEnd w:id="7528"/>
      <w:bookmarkEnd w:id="7529"/>
      <w:bookmarkEnd w:id="7530"/>
      <w:bookmarkEnd w:id="7531"/>
      <w:bookmarkEnd w:id="7532"/>
      <w:bookmarkEnd w:id="7533"/>
      <w:bookmarkEnd w:id="7534"/>
    </w:p>
    <w:p w14:paraId="38FBDAFD" w14:textId="77777777" w:rsidR="009722D5" w:rsidRPr="00E804C9" w:rsidRDefault="009722D5" w:rsidP="009722D5">
      <w:r w:rsidRPr="00E804C9">
        <w:t xml:space="preserve">The IE </w:t>
      </w:r>
      <w:r w:rsidRPr="00E804C9">
        <w:rPr>
          <w:i/>
          <w:noProof/>
        </w:rPr>
        <w:t>SystemInformationBlockType8</w:t>
      </w:r>
      <w:r w:rsidRPr="00E804C9">
        <w:t xml:space="preserve"> contains information relevant only for inter-RAT cell re-selection i.e. information about CDMA2000 frequencies and CDMA2000 neighbouring cells relevant for cell re-selection. The IE includes cell re-selection parameters common for a frequency as well as cell specific re-selection parameters.</w:t>
      </w:r>
    </w:p>
    <w:p w14:paraId="310CF8E6" w14:textId="77777777" w:rsidR="009722D5" w:rsidRPr="00E804C9" w:rsidRDefault="009722D5" w:rsidP="009722D5">
      <w:pPr>
        <w:pStyle w:val="TH"/>
        <w:rPr>
          <w:bCs/>
          <w:i/>
          <w:iCs/>
        </w:rPr>
      </w:pPr>
      <w:r w:rsidRPr="00E804C9">
        <w:rPr>
          <w:bCs/>
          <w:i/>
          <w:iCs/>
          <w:noProof/>
        </w:rPr>
        <w:t xml:space="preserve">SystemInformationBlockType8 </w:t>
      </w:r>
      <w:r w:rsidRPr="00E804C9">
        <w:rPr>
          <w:bCs/>
          <w:iCs/>
          <w:noProof/>
        </w:rPr>
        <w:t>information element</w:t>
      </w:r>
    </w:p>
    <w:p w14:paraId="59B552FD" w14:textId="77777777" w:rsidR="009722D5" w:rsidRPr="00E804C9" w:rsidRDefault="009722D5" w:rsidP="009722D5">
      <w:pPr>
        <w:pStyle w:val="PL"/>
        <w:shd w:val="clear" w:color="auto" w:fill="E6E6E6"/>
      </w:pPr>
      <w:r w:rsidRPr="00E804C9">
        <w:t>-- ASN1START</w:t>
      </w:r>
    </w:p>
    <w:p w14:paraId="1C3DA009" w14:textId="77777777" w:rsidR="009722D5" w:rsidRPr="00E804C9" w:rsidRDefault="009722D5" w:rsidP="009722D5">
      <w:pPr>
        <w:pStyle w:val="PL"/>
        <w:shd w:val="clear" w:color="auto" w:fill="E6E6E6"/>
      </w:pPr>
    </w:p>
    <w:p w14:paraId="033130DF" w14:textId="77777777" w:rsidR="009722D5" w:rsidRPr="00E804C9" w:rsidRDefault="009722D5" w:rsidP="009722D5">
      <w:pPr>
        <w:pStyle w:val="PL"/>
        <w:shd w:val="clear" w:color="auto" w:fill="E6E6E6"/>
      </w:pPr>
      <w:r w:rsidRPr="00E804C9">
        <w:t>SystemInformationBlockType8 ::=</w:t>
      </w:r>
      <w:r w:rsidRPr="00E804C9">
        <w:tab/>
      </w:r>
      <w:r w:rsidRPr="00E804C9">
        <w:tab/>
        <w:t>SEQUENCE {</w:t>
      </w:r>
    </w:p>
    <w:p w14:paraId="112C85F3" w14:textId="77777777" w:rsidR="009722D5" w:rsidRPr="00E804C9" w:rsidRDefault="009722D5" w:rsidP="009722D5">
      <w:pPr>
        <w:pStyle w:val="PL"/>
        <w:shd w:val="clear" w:color="auto" w:fill="E6E6E6"/>
      </w:pPr>
      <w:bookmarkStart w:id="7535" w:name="OLE_LINK59"/>
      <w:bookmarkStart w:id="7536" w:name="OLE_LINK60"/>
      <w:r w:rsidRPr="00E804C9">
        <w:tab/>
        <w:t>systemTimeInfo</w:t>
      </w:r>
      <w:r w:rsidRPr="00E804C9">
        <w:tab/>
      </w:r>
      <w:r w:rsidRPr="00E804C9">
        <w:tab/>
      </w:r>
      <w:r w:rsidRPr="00E804C9">
        <w:tab/>
      </w:r>
      <w:r w:rsidRPr="00E804C9">
        <w:tab/>
      </w:r>
      <w:r w:rsidRPr="00E804C9">
        <w:tab/>
      </w:r>
      <w:r w:rsidRPr="00E804C9">
        <w:tab/>
        <w:t>SystemTimeInfoCDMA2000</w:t>
      </w:r>
      <w:r w:rsidRPr="00E804C9">
        <w:tab/>
      </w:r>
      <w:r w:rsidRPr="00E804C9">
        <w:tab/>
      </w:r>
      <w:r w:rsidRPr="00E804C9">
        <w:tab/>
      </w:r>
      <w:r w:rsidRPr="00E804C9">
        <w:tab/>
        <w:t>OPTIONAL,</w:t>
      </w:r>
      <w:r w:rsidRPr="00E804C9">
        <w:tab/>
        <w:t>-- Need OR</w:t>
      </w:r>
    </w:p>
    <w:p w14:paraId="741B71D3" w14:textId="77777777" w:rsidR="009722D5" w:rsidRPr="00E804C9" w:rsidRDefault="009722D5" w:rsidP="009722D5">
      <w:pPr>
        <w:pStyle w:val="PL"/>
        <w:shd w:val="clear" w:color="auto" w:fill="E6E6E6"/>
      </w:pPr>
      <w:r w:rsidRPr="00E804C9">
        <w:tab/>
        <w:t>searchWindowSize</w:t>
      </w:r>
      <w:r w:rsidRPr="00E804C9">
        <w:tab/>
      </w:r>
      <w:r w:rsidRPr="00E804C9">
        <w:tab/>
      </w:r>
      <w:r w:rsidRPr="00E804C9">
        <w:tab/>
      </w:r>
      <w:r w:rsidRPr="00E804C9">
        <w:tab/>
      </w:r>
      <w:r w:rsidRPr="00E804C9">
        <w:tab/>
        <w:t>INTEGER (0..15)</w:t>
      </w:r>
      <w:r w:rsidRPr="00E804C9">
        <w:tab/>
      </w:r>
      <w:r w:rsidRPr="00E804C9">
        <w:tab/>
      </w:r>
      <w:r w:rsidRPr="00E804C9">
        <w:tab/>
      </w:r>
      <w:r w:rsidRPr="00E804C9">
        <w:tab/>
      </w:r>
      <w:r w:rsidRPr="00E804C9">
        <w:tab/>
      </w:r>
      <w:r w:rsidRPr="00E804C9">
        <w:tab/>
        <w:t>OPTIONAL,</w:t>
      </w:r>
      <w:r w:rsidRPr="00E804C9">
        <w:tab/>
        <w:t>-- Need OR</w:t>
      </w:r>
    </w:p>
    <w:p w14:paraId="5BEAA57C" w14:textId="77777777" w:rsidR="009722D5" w:rsidRPr="00E804C9" w:rsidRDefault="009722D5" w:rsidP="009722D5">
      <w:pPr>
        <w:pStyle w:val="PL"/>
        <w:shd w:val="clear" w:color="auto" w:fill="E6E6E6"/>
      </w:pPr>
      <w:r w:rsidRPr="00E804C9">
        <w:tab/>
        <w:t>parametersHRPD</w:t>
      </w:r>
      <w:r w:rsidRPr="00E804C9">
        <w:tab/>
      </w:r>
      <w:r w:rsidRPr="00E804C9">
        <w:tab/>
      </w:r>
      <w:r w:rsidRPr="00E804C9">
        <w:tab/>
      </w:r>
      <w:r w:rsidRPr="00E804C9">
        <w:tab/>
      </w:r>
      <w:r w:rsidRPr="00E804C9">
        <w:tab/>
      </w:r>
      <w:r w:rsidRPr="00E804C9">
        <w:tab/>
        <w:t>SEQUENCE {</w:t>
      </w:r>
    </w:p>
    <w:p w14:paraId="53DB6D5F" w14:textId="77777777" w:rsidR="009722D5" w:rsidRPr="00E804C9" w:rsidRDefault="009722D5" w:rsidP="009722D5">
      <w:pPr>
        <w:pStyle w:val="PL"/>
        <w:shd w:val="clear" w:color="auto" w:fill="E6E6E6"/>
      </w:pPr>
      <w:r w:rsidRPr="00E804C9">
        <w:tab/>
      </w:r>
      <w:r w:rsidRPr="00E804C9">
        <w:tab/>
        <w:t>preRegistrationInfoHRPD</w:t>
      </w:r>
      <w:r w:rsidRPr="00E804C9">
        <w:tab/>
      </w:r>
      <w:r w:rsidRPr="00E804C9">
        <w:tab/>
      </w:r>
      <w:r w:rsidRPr="00E804C9">
        <w:tab/>
      </w:r>
      <w:r w:rsidRPr="00E804C9">
        <w:tab/>
        <w:t>PreRegistrationInfoHRPD,</w:t>
      </w:r>
    </w:p>
    <w:p w14:paraId="23FFC1DC" w14:textId="77777777" w:rsidR="009722D5" w:rsidRPr="00E804C9" w:rsidRDefault="009722D5" w:rsidP="009722D5">
      <w:pPr>
        <w:pStyle w:val="PL"/>
        <w:shd w:val="clear" w:color="auto" w:fill="E6E6E6"/>
      </w:pPr>
      <w:r w:rsidRPr="00E804C9">
        <w:lastRenderedPageBreak/>
        <w:tab/>
      </w:r>
      <w:r w:rsidRPr="00E804C9">
        <w:tab/>
        <w:t>cellReselectionParametersHRPD</w:t>
      </w:r>
      <w:r w:rsidRPr="00E804C9">
        <w:tab/>
      </w:r>
      <w:r w:rsidRPr="00E804C9">
        <w:tab/>
        <w:t>CellReselectionParametersCDMA2000</w:t>
      </w:r>
      <w:r w:rsidRPr="00E804C9">
        <w:tab/>
        <w:t>OPTIONAL -- Need OR</w:t>
      </w:r>
    </w:p>
    <w:p w14:paraId="25BCE16D"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R</w:t>
      </w:r>
    </w:p>
    <w:p w14:paraId="5A20D788" w14:textId="77777777" w:rsidR="009722D5" w:rsidRPr="00E804C9" w:rsidRDefault="009722D5" w:rsidP="009722D5">
      <w:pPr>
        <w:pStyle w:val="PL"/>
        <w:shd w:val="clear" w:color="auto" w:fill="E6E6E6"/>
      </w:pPr>
      <w:r w:rsidRPr="00E804C9">
        <w:tab/>
        <w:t>parameters1XRTT</w:t>
      </w:r>
      <w:r w:rsidRPr="00E804C9">
        <w:tab/>
      </w:r>
      <w:r w:rsidRPr="00E804C9">
        <w:tab/>
      </w:r>
      <w:r w:rsidRPr="00E804C9">
        <w:tab/>
      </w:r>
      <w:r w:rsidRPr="00E804C9">
        <w:tab/>
      </w:r>
      <w:r w:rsidRPr="00E804C9">
        <w:tab/>
      </w:r>
      <w:r w:rsidRPr="00E804C9">
        <w:tab/>
        <w:t>SEQUENCE {</w:t>
      </w:r>
    </w:p>
    <w:p w14:paraId="38F95A71" w14:textId="77777777" w:rsidR="009722D5" w:rsidRPr="00E804C9" w:rsidRDefault="009722D5" w:rsidP="009722D5">
      <w:pPr>
        <w:pStyle w:val="PL"/>
        <w:shd w:val="clear" w:color="auto" w:fill="E6E6E6"/>
      </w:pPr>
      <w:r w:rsidRPr="00E804C9">
        <w:tab/>
      </w:r>
      <w:r w:rsidRPr="00E804C9">
        <w:tab/>
        <w:t>csfb-RegistrationParam1XRTT</w:t>
      </w:r>
      <w:r w:rsidRPr="00E804C9">
        <w:tab/>
      </w:r>
      <w:r w:rsidRPr="00E804C9">
        <w:tab/>
      </w:r>
      <w:r w:rsidRPr="00E804C9">
        <w:tab/>
        <w:t>CSFB-RegistrationParam1XRTT</w:t>
      </w:r>
      <w:r w:rsidRPr="00E804C9">
        <w:tab/>
      </w:r>
      <w:r w:rsidRPr="00E804C9">
        <w:tab/>
        <w:t>OPTIONAL,</w:t>
      </w:r>
      <w:r w:rsidRPr="00E804C9">
        <w:tab/>
        <w:t>-- Need OP</w:t>
      </w:r>
    </w:p>
    <w:p w14:paraId="510F7951" w14:textId="77777777" w:rsidR="009722D5" w:rsidRPr="00E804C9" w:rsidRDefault="009722D5" w:rsidP="009722D5">
      <w:pPr>
        <w:pStyle w:val="PL"/>
        <w:shd w:val="clear" w:color="auto" w:fill="E6E6E6"/>
      </w:pPr>
      <w:r w:rsidRPr="00E804C9">
        <w:tab/>
      </w:r>
      <w:r w:rsidRPr="00E804C9">
        <w:tab/>
        <w:t>longCodeState1XRTT</w:t>
      </w:r>
      <w:r w:rsidRPr="00E804C9">
        <w:tab/>
      </w:r>
      <w:r w:rsidRPr="00E804C9">
        <w:tab/>
      </w:r>
      <w:r w:rsidRPr="00E804C9">
        <w:tab/>
      </w:r>
      <w:r w:rsidRPr="00E804C9">
        <w:tab/>
      </w:r>
      <w:r w:rsidRPr="00E804C9">
        <w:tab/>
        <w:t>BIT STRING (SIZE (42))</w:t>
      </w:r>
      <w:r w:rsidRPr="00E804C9">
        <w:tab/>
      </w:r>
      <w:r w:rsidRPr="00E804C9">
        <w:tab/>
      </w:r>
      <w:r w:rsidRPr="00E804C9">
        <w:tab/>
        <w:t>OPTIONAL,</w:t>
      </w:r>
      <w:r w:rsidRPr="00E804C9">
        <w:tab/>
        <w:t>-- Need OR</w:t>
      </w:r>
    </w:p>
    <w:p w14:paraId="59ADF137" w14:textId="77777777" w:rsidR="009722D5" w:rsidRPr="00E804C9" w:rsidRDefault="009722D5" w:rsidP="009722D5">
      <w:pPr>
        <w:pStyle w:val="PL"/>
        <w:shd w:val="clear" w:color="auto" w:fill="E6E6E6"/>
      </w:pPr>
      <w:r w:rsidRPr="00E804C9">
        <w:tab/>
      </w:r>
      <w:r w:rsidRPr="00E804C9">
        <w:tab/>
        <w:t>cellReselectionParameters1XRTT</w:t>
      </w:r>
      <w:r w:rsidRPr="00E804C9">
        <w:tab/>
      </w:r>
      <w:r w:rsidRPr="00E804C9">
        <w:tab/>
        <w:t>CellReselectionParametersCDMA2000</w:t>
      </w:r>
      <w:r w:rsidRPr="00E804C9">
        <w:tab/>
        <w:t>OPTIONAL -- Need OR</w:t>
      </w:r>
    </w:p>
    <w:p w14:paraId="010BAE31"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R</w:t>
      </w:r>
    </w:p>
    <w:bookmarkEnd w:id="7535"/>
    <w:bookmarkEnd w:id="7536"/>
    <w:p w14:paraId="38262DCC" w14:textId="77777777" w:rsidR="009722D5" w:rsidRPr="00E804C9" w:rsidRDefault="009722D5" w:rsidP="009722D5">
      <w:pPr>
        <w:pStyle w:val="PL"/>
        <w:shd w:val="clear" w:color="auto" w:fill="E6E6E6"/>
      </w:pPr>
      <w:r w:rsidRPr="00E804C9">
        <w:tab/>
        <w:t>...,</w:t>
      </w:r>
    </w:p>
    <w:p w14:paraId="2BB7B418"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r>
      <w:r w:rsidRPr="00E804C9">
        <w:tab/>
        <w:t>OPTIONAL,</w:t>
      </w:r>
    </w:p>
    <w:p w14:paraId="4184B883" w14:textId="77777777" w:rsidR="009722D5" w:rsidRPr="00E804C9" w:rsidRDefault="009722D5" w:rsidP="009722D5">
      <w:pPr>
        <w:pStyle w:val="PL"/>
        <w:shd w:val="clear" w:color="auto" w:fill="E6E6E6"/>
      </w:pPr>
      <w:r w:rsidRPr="00E804C9">
        <w:tab/>
        <w:t>[[</w:t>
      </w:r>
      <w:r w:rsidRPr="00E804C9">
        <w:tab/>
        <w:t>csfb-SupportForDualRxUEs-r9</w:t>
      </w:r>
      <w:r w:rsidRPr="00E804C9">
        <w:tab/>
      </w:r>
      <w:r w:rsidRPr="00E804C9">
        <w:tab/>
      </w:r>
      <w:r w:rsidRPr="00E804C9">
        <w:tab/>
        <w:t>BOOLEAN</w:t>
      </w:r>
      <w:r w:rsidRPr="00E804C9">
        <w:tab/>
      </w:r>
      <w:r w:rsidRPr="00E804C9">
        <w:tab/>
      </w:r>
      <w:r w:rsidRPr="00E804C9">
        <w:tab/>
      </w:r>
      <w:r w:rsidRPr="00E804C9">
        <w:tab/>
      </w:r>
      <w:r w:rsidRPr="00E804C9">
        <w:tab/>
      </w:r>
      <w:r w:rsidRPr="00E804C9">
        <w:tab/>
      </w:r>
      <w:r w:rsidRPr="00E804C9">
        <w:tab/>
        <w:t>OPTIONAL,</w:t>
      </w:r>
      <w:r w:rsidRPr="00E804C9">
        <w:tab/>
        <w:t>-- Need OR</w:t>
      </w:r>
    </w:p>
    <w:p w14:paraId="1BA7517C" w14:textId="77777777" w:rsidR="009722D5" w:rsidRPr="00E804C9" w:rsidRDefault="009722D5" w:rsidP="009722D5">
      <w:pPr>
        <w:pStyle w:val="PL"/>
        <w:shd w:val="clear" w:color="auto" w:fill="E6E6E6"/>
      </w:pPr>
      <w:r w:rsidRPr="00E804C9">
        <w:tab/>
      </w:r>
      <w:r w:rsidRPr="00E804C9">
        <w:tab/>
        <w:t>cellReselectionParametersHRPD-v920</w:t>
      </w:r>
      <w:r w:rsidRPr="00E804C9">
        <w:tab/>
        <w:t>CellReselectionParametersCDMA2000-v920</w:t>
      </w:r>
      <w:r w:rsidRPr="00E804C9">
        <w:tab/>
        <w:t>OPTIONAL,</w:t>
      </w:r>
      <w:r w:rsidRPr="00E804C9">
        <w:tab/>
        <w:t>-- Cond NCL-HRPD</w:t>
      </w:r>
    </w:p>
    <w:p w14:paraId="7CEDB7FE" w14:textId="77777777" w:rsidR="009722D5" w:rsidRPr="00E804C9" w:rsidRDefault="009722D5" w:rsidP="009722D5">
      <w:pPr>
        <w:pStyle w:val="PL"/>
        <w:shd w:val="clear" w:color="auto" w:fill="E6E6E6"/>
      </w:pPr>
      <w:r w:rsidRPr="00E804C9">
        <w:tab/>
      </w:r>
      <w:r w:rsidRPr="00E804C9">
        <w:tab/>
        <w:t>cellReselectionParameters1XRTT-v920</w:t>
      </w:r>
      <w:r w:rsidRPr="00E804C9">
        <w:tab/>
        <w:t>CellReselectionParametersCDMA2000-v920</w:t>
      </w:r>
      <w:r w:rsidRPr="00E804C9">
        <w:tab/>
        <w:t>OPTIONAL,</w:t>
      </w:r>
      <w:r w:rsidRPr="00E804C9">
        <w:tab/>
        <w:t>-- Cond NCL-1XRTT</w:t>
      </w:r>
    </w:p>
    <w:p w14:paraId="46B88315" w14:textId="77777777" w:rsidR="009722D5" w:rsidRPr="00E804C9" w:rsidRDefault="009722D5" w:rsidP="009722D5">
      <w:pPr>
        <w:pStyle w:val="PL"/>
        <w:shd w:val="clear" w:color="auto" w:fill="E6E6E6"/>
      </w:pPr>
      <w:r w:rsidRPr="00E804C9">
        <w:tab/>
      </w:r>
      <w:r w:rsidRPr="00E804C9">
        <w:tab/>
        <w:t>csfb-RegistrationParam1XRTT-v920</w:t>
      </w:r>
      <w:r w:rsidRPr="00E804C9">
        <w:tab/>
        <w:t>CSFB-RegistrationParam1XRTT-v920</w:t>
      </w:r>
      <w:r w:rsidRPr="00E804C9">
        <w:tab/>
      </w:r>
      <w:r w:rsidRPr="00E804C9">
        <w:tab/>
        <w:t>OPTIONAL,</w:t>
      </w:r>
      <w:r w:rsidRPr="00E804C9">
        <w:tab/>
        <w:t>-- Cond REG-1XRTT</w:t>
      </w:r>
    </w:p>
    <w:p w14:paraId="2F89A78E" w14:textId="77777777" w:rsidR="009722D5" w:rsidRPr="00E804C9" w:rsidRDefault="009722D5" w:rsidP="009722D5">
      <w:pPr>
        <w:pStyle w:val="PL"/>
        <w:shd w:val="clear" w:color="auto" w:fill="E6E6E6"/>
      </w:pPr>
      <w:r w:rsidRPr="00E804C9">
        <w:tab/>
      </w:r>
      <w:r w:rsidRPr="00E804C9">
        <w:tab/>
        <w:t>ac-BarringConfig1XRTT-r9</w:t>
      </w:r>
      <w:r w:rsidRPr="00E804C9">
        <w:tab/>
      </w:r>
      <w:r w:rsidRPr="00E804C9">
        <w:tab/>
      </w:r>
      <w:r w:rsidRPr="00E804C9">
        <w:tab/>
        <w:t>AC-BarringConfig1XRTT-r9</w:t>
      </w:r>
      <w:r w:rsidRPr="00E804C9">
        <w:tab/>
        <w:t>OPTIONAL</w:t>
      </w:r>
      <w:r w:rsidRPr="00E804C9">
        <w:tab/>
        <w:t>-- Cond REG-1XRTT</w:t>
      </w:r>
    </w:p>
    <w:p w14:paraId="4EEDADC7" w14:textId="77777777" w:rsidR="009722D5" w:rsidRPr="00E804C9" w:rsidRDefault="009722D5" w:rsidP="009722D5">
      <w:pPr>
        <w:pStyle w:val="PL"/>
        <w:shd w:val="clear" w:color="auto" w:fill="E6E6E6"/>
      </w:pPr>
      <w:r w:rsidRPr="00E804C9">
        <w:tab/>
        <w:t>]],</w:t>
      </w:r>
    </w:p>
    <w:p w14:paraId="0F30982B" w14:textId="77777777" w:rsidR="009722D5" w:rsidRPr="00E804C9" w:rsidRDefault="009722D5" w:rsidP="009722D5">
      <w:pPr>
        <w:pStyle w:val="PL"/>
        <w:shd w:val="clear" w:color="auto" w:fill="E6E6E6"/>
      </w:pPr>
      <w:r w:rsidRPr="00E804C9">
        <w:tab/>
        <w:t>[[</w:t>
      </w:r>
      <w:r w:rsidRPr="00E804C9">
        <w:tab/>
        <w:t>csfb-DualRxTxSupport-r10</w:t>
      </w:r>
      <w:r w:rsidRPr="00E804C9">
        <w:tab/>
      </w:r>
      <w:r w:rsidRPr="00E804C9">
        <w:tab/>
      </w:r>
      <w:r w:rsidRPr="00E804C9">
        <w:tab/>
        <w:t>ENUMERATED {true}</w:t>
      </w:r>
      <w:r w:rsidRPr="00E804C9">
        <w:tab/>
      </w:r>
      <w:r w:rsidRPr="00E804C9">
        <w:tab/>
      </w:r>
      <w:r w:rsidRPr="00E804C9">
        <w:tab/>
        <w:t>OPTIONAL</w:t>
      </w:r>
      <w:r w:rsidRPr="00E804C9">
        <w:tab/>
        <w:t>-- Cond REG-1XRTT</w:t>
      </w:r>
    </w:p>
    <w:p w14:paraId="564A5A2C" w14:textId="77777777" w:rsidR="009722D5" w:rsidRPr="00E804C9" w:rsidRDefault="009722D5" w:rsidP="009722D5">
      <w:pPr>
        <w:pStyle w:val="PL"/>
        <w:shd w:val="clear" w:color="auto" w:fill="E6E6E6"/>
      </w:pPr>
      <w:r w:rsidRPr="00E804C9">
        <w:tab/>
        <w:t>]],</w:t>
      </w:r>
    </w:p>
    <w:p w14:paraId="7D723ECB" w14:textId="77777777" w:rsidR="009722D5" w:rsidRPr="00E804C9" w:rsidRDefault="009722D5" w:rsidP="009722D5">
      <w:pPr>
        <w:pStyle w:val="PL"/>
        <w:shd w:val="clear" w:color="auto" w:fill="E6E6E6"/>
      </w:pPr>
      <w:r w:rsidRPr="00E804C9">
        <w:tab/>
        <w:t>[[</w:t>
      </w:r>
      <w:r w:rsidRPr="00E804C9">
        <w:tab/>
        <w:t>sib8-PerPLMN-List-r11</w:t>
      </w:r>
      <w:r w:rsidRPr="00E804C9">
        <w:tab/>
      </w:r>
      <w:r w:rsidRPr="00E804C9">
        <w:tab/>
      </w:r>
      <w:r w:rsidRPr="00E804C9">
        <w:tab/>
      </w:r>
      <w:r w:rsidRPr="00E804C9">
        <w:tab/>
        <w:t>SIB8-PerPLMN-List-r11</w:t>
      </w:r>
      <w:r w:rsidRPr="00E804C9">
        <w:tab/>
      </w:r>
      <w:r w:rsidRPr="00E804C9">
        <w:tab/>
        <w:t>OPTIONAL</w:t>
      </w:r>
      <w:r w:rsidRPr="00E804C9">
        <w:tab/>
        <w:t>-- Need OR</w:t>
      </w:r>
    </w:p>
    <w:p w14:paraId="22DFF8C5" w14:textId="77777777" w:rsidR="009722D5" w:rsidRPr="00E804C9" w:rsidRDefault="009722D5" w:rsidP="009722D5">
      <w:pPr>
        <w:pStyle w:val="PL"/>
        <w:shd w:val="clear" w:color="auto" w:fill="E6E6E6"/>
      </w:pPr>
      <w:r w:rsidRPr="00E804C9">
        <w:tab/>
        <w:t>]]</w:t>
      </w:r>
    </w:p>
    <w:p w14:paraId="05575D56" w14:textId="77777777" w:rsidR="009722D5" w:rsidRPr="00E804C9" w:rsidRDefault="009722D5" w:rsidP="009722D5">
      <w:pPr>
        <w:pStyle w:val="PL"/>
        <w:shd w:val="clear" w:color="auto" w:fill="E6E6E6"/>
      </w:pPr>
      <w:r w:rsidRPr="00E804C9">
        <w:t>}</w:t>
      </w:r>
    </w:p>
    <w:p w14:paraId="03A44F76" w14:textId="77777777" w:rsidR="009722D5" w:rsidRPr="00E804C9" w:rsidRDefault="009722D5" w:rsidP="009722D5">
      <w:pPr>
        <w:pStyle w:val="PL"/>
        <w:shd w:val="clear" w:color="auto" w:fill="E6E6E6"/>
      </w:pPr>
    </w:p>
    <w:p w14:paraId="51892394" w14:textId="77777777" w:rsidR="009722D5" w:rsidRPr="00E804C9" w:rsidRDefault="009722D5" w:rsidP="009722D5">
      <w:pPr>
        <w:pStyle w:val="PL"/>
        <w:shd w:val="clear" w:color="auto" w:fill="E6E6E6"/>
      </w:pPr>
      <w:r w:rsidRPr="00E804C9">
        <w:t>CellReselectionParametersCDMA2000 ::= SEQUENCE {</w:t>
      </w:r>
    </w:p>
    <w:p w14:paraId="1526CA12" w14:textId="77777777" w:rsidR="009722D5" w:rsidRPr="00E804C9" w:rsidRDefault="009722D5" w:rsidP="009722D5">
      <w:pPr>
        <w:pStyle w:val="PL"/>
        <w:shd w:val="clear" w:color="auto" w:fill="E6E6E6"/>
      </w:pPr>
      <w:r w:rsidRPr="00E804C9">
        <w:tab/>
        <w:t>bandClassList</w:t>
      </w:r>
      <w:r w:rsidRPr="00E804C9">
        <w:tab/>
      </w:r>
      <w:r w:rsidRPr="00E804C9">
        <w:tab/>
      </w:r>
      <w:r w:rsidRPr="00E804C9">
        <w:tab/>
      </w:r>
      <w:r w:rsidRPr="00E804C9">
        <w:tab/>
      </w:r>
      <w:r w:rsidRPr="00E804C9">
        <w:tab/>
      </w:r>
      <w:r w:rsidRPr="00E804C9">
        <w:tab/>
        <w:t>BandClassListCDMA2000,</w:t>
      </w:r>
    </w:p>
    <w:p w14:paraId="0C22DE32" w14:textId="77777777" w:rsidR="009722D5" w:rsidRPr="00E804C9" w:rsidRDefault="009722D5" w:rsidP="009722D5">
      <w:pPr>
        <w:pStyle w:val="PL"/>
        <w:shd w:val="clear" w:color="auto" w:fill="E6E6E6"/>
      </w:pPr>
      <w:r w:rsidRPr="00E804C9">
        <w:tab/>
        <w:t>neighCellList</w:t>
      </w:r>
      <w:r w:rsidRPr="00E804C9">
        <w:tab/>
      </w:r>
      <w:r w:rsidRPr="00E804C9">
        <w:tab/>
      </w:r>
      <w:r w:rsidRPr="00E804C9">
        <w:tab/>
      </w:r>
      <w:r w:rsidRPr="00E804C9">
        <w:tab/>
      </w:r>
      <w:r w:rsidRPr="00E804C9">
        <w:tab/>
      </w:r>
      <w:r w:rsidRPr="00E804C9">
        <w:tab/>
        <w:t>NeighCellListCDMA2000,</w:t>
      </w:r>
    </w:p>
    <w:p w14:paraId="30B2ECD9" w14:textId="77777777" w:rsidR="009722D5" w:rsidRPr="00E804C9" w:rsidRDefault="009722D5" w:rsidP="009722D5">
      <w:pPr>
        <w:pStyle w:val="PL"/>
        <w:shd w:val="clear" w:color="auto" w:fill="E6E6E6"/>
        <w:tabs>
          <w:tab w:val="clear" w:pos="4224"/>
          <w:tab w:val="left" w:pos="4220"/>
        </w:tabs>
      </w:pPr>
      <w:r w:rsidRPr="00E804C9">
        <w:tab/>
        <w:t>t-ReselectionCDMA2000</w:t>
      </w:r>
      <w:r w:rsidRPr="00E804C9">
        <w:tab/>
      </w:r>
      <w:r w:rsidRPr="00E804C9">
        <w:tab/>
      </w:r>
      <w:r w:rsidRPr="00E804C9">
        <w:tab/>
        <w:t>T-Reselection,</w:t>
      </w:r>
    </w:p>
    <w:p w14:paraId="5B34FBA6" w14:textId="77777777" w:rsidR="009722D5" w:rsidRPr="00E804C9" w:rsidRDefault="009722D5" w:rsidP="009722D5">
      <w:pPr>
        <w:pStyle w:val="PL"/>
        <w:shd w:val="clear" w:color="auto" w:fill="E6E6E6"/>
        <w:tabs>
          <w:tab w:val="clear" w:pos="1152"/>
          <w:tab w:val="left" w:pos="1145"/>
        </w:tabs>
      </w:pPr>
      <w:r w:rsidRPr="00E804C9">
        <w:tab/>
        <w:t>t-ReselectionCDMA2000-SF</w:t>
      </w:r>
      <w:r w:rsidRPr="00E804C9">
        <w:tab/>
      </w:r>
      <w:r w:rsidRPr="00E804C9">
        <w:tab/>
      </w:r>
      <w:r w:rsidRPr="00E804C9">
        <w:tab/>
        <w:t>SpeedStateScaleFactors</w:t>
      </w:r>
      <w:r w:rsidRPr="00E804C9">
        <w:tab/>
      </w:r>
      <w:r w:rsidRPr="00E804C9">
        <w:tab/>
      </w:r>
      <w:r w:rsidRPr="00E804C9">
        <w:tab/>
      </w:r>
      <w:r w:rsidRPr="00E804C9">
        <w:tab/>
        <w:t>OPTIONAL</w:t>
      </w:r>
      <w:r w:rsidRPr="00E804C9">
        <w:tab/>
        <w:t>-- Need OP</w:t>
      </w:r>
    </w:p>
    <w:p w14:paraId="1AA6FFB3" w14:textId="77777777" w:rsidR="009722D5" w:rsidRPr="00E804C9" w:rsidRDefault="009722D5" w:rsidP="009722D5">
      <w:pPr>
        <w:pStyle w:val="PL"/>
        <w:shd w:val="clear" w:color="auto" w:fill="E6E6E6"/>
      </w:pPr>
      <w:r w:rsidRPr="00E804C9">
        <w:t>}</w:t>
      </w:r>
    </w:p>
    <w:p w14:paraId="13AC3B30" w14:textId="77777777" w:rsidR="009722D5" w:rsidRPr="00E804C9" w:rsidRDefault="009722D5" w:rsidP="009722D5">
      <w:pPr>
        <w:pStyle w:val="PL"/>
        <w:shd w:val="clear" w:color="auto" w:fill="E6E6E6"/>
      </w:pPr>
    </w:p>
    <w:p w14:paraId="51676D03" w14:textId="77777777" w:rsidR="009722D5" w:rsidRPr="00E804C9" w:rsidRDefault="009722D5" w:rsidP="009722D5">
      <w:pPr>
        <w:pStyle w:val="PL"/>
        <w:shd w:val="clear" w:color="auto" w:fill="E6E6E6"/>
      </w:pPr>
      <w:r w:rsidRPr="00E804C9">
        <w:t>CellReselectionParametersCDMA2000-r11 ::= SEQUENCE {</w:t>
      </w:r>
    </w:p>
    <w:p w14:paraId="07CDFE5C" w14:textId="77777777" w:rsidR="009722D5" w:rsidRPr="00E804C9" w:rsidRDefault="009722D5" w:rsidP="009722D5">
      <w:pPr>
        <w:pStyle w:val="PL"/>
        <w:shd w:val="clear" w:color="auto" w:fill="E6E6E6"/>
      </w:pPr>
      <w:r w:rsidRPr="00E804C9">
        <w:tab/>
        <w:t>bandClassList</w:t>
      </w:r>
      <w:r w:rsidRPr="00E804C9">
        <w:tab/>
      </w:r>
      <w:r w:rsidRPr="00E804C9">
        <w:tab/>
      </w:r>
      <w:r w:rsidRPr="00E804C9">
        <w:tab/>
      </w:r>
      <w:r w:rsidRPr="00E804C9">
        <w:tab/>
      </w:r>
      <w:r w:rsidRPr="00E804C9">
        <w:tab/>
      </w:r>
      <w:r w:rsidRPr="00E804C9">
        <w:tab/>
        <w:t>BandClassListCDMA2000,</w:t>
      </w:r>
    </w:p>
    <w:p w14:paraId="04A3C2FA" w14:textId="77777777" w:rsidR="009722D5" w:rsidRPr="00E804C9" w:rsidRDefault="009722D5" w:rsidP="009722D5">
      <w:pPr>
        <w:pStyle w:val="PL"/>
        <w:shd w:val="clear" w:color="auto" w:fill="E6E6E6"/>
      </w:pPr>
      <w:r w:rsidRPr="00E804C9">
        <w:tab/>
        <w:t>neighCellList-r11</w:t>
      </w:r>
      <w:r w:rsidRPr="00E804C9">
        <w:tab/>
      </w:r>
      <w:r w:rsidRPr="00E804C9">
        <w:tab/>
      </w:r>
      <w:r w:rsidRPr="00E804C9">
        <w:tab/>
      </w:r>
      <w:r w:rsidRPr="00E804C9">
        <w:tab/>
      </w:r>
      <w:r w:rsidRPr="00E804C9">
        <w:tab/>
        <w:t>SEQUENCE (SIZE (1..16)) OF NeighCellCDMA2000-r11,</w:t>
      </w:r>
    </w:p>
    <w:p w14:paraId="197BA31A" w14:textId="77777777" w:rsidR="009722D5" w:rsidRPr="00E804C9" w:rsidRDefault="009722D5" w:rsidP="009722D5">
      <w:pPr>
        <w:pStyle w:val="PL"/>
        <w:shd w:val="clear" w:color="auto" w:fill="E6E6E6"/>
        <w:tabs>
          <w:tab w:val="clear" w:pos="4224"/>
          <w:tab w:val="left" w:pos="4220"/>
        </w:tabs>
      </w:pPr>
      <w:r w:rsidRPr="00E804C9">
        <w:tab/>
        <w:t>t-ReselectionCDMA2000</w:t>
      </w:r>
      <w:r w:rsidRPr="00E804C9">
        <w:tab/>
      </w:r>
      <w:r w:rsidRPr="00E804C9">
        <w:tab/>
      </w:r>
      <w:r w:rsidRPr="00E804C9">
        <w:tab/>
      </w:r>
      <w:r w:rsidRPr="00E804C9">
        <w:tab/>
        <w:t>T-Reselection,</w:t>
      </w:r>
    </w:p>
    <w:p w14:paraId="372CCB5A" w14:textId="77777777" w:rsidR="009722D5" w:rsidRPr="00E804C9" w:rsidRDefault="009722D5" w:rsidP="009722D5">
      <w:pPr>
        <w:pStyle w:val="PL"/>
        <w:shd w:val="clear" w:color="auto" w:fill="E6E6E6"/>
        <w:tabs>
          <w:tab w:val="clear" w:pos="1152"/>
          <w:tab w:val="left" w:pos="1145"/>
        </w:tabs>
      </w:pPr>
      <w:r w:rsidRPr="00E804C9">
        <w:tab/>
        <w:t>t-ReselectionCDMA2000-SF</w:t>
      </w:r>
      <w:r w:rsidRPr="00E804C9">
        <w:tab/>
      </w:r>
      <w:r w:rsidRPr="00E804C9">
        <w:tab/>
      </w:r>
      <w:r w:rsidRPr="00E804C9">
        <w:tab/>
        <w:t>SpeedStateScaleFactors</w:t>
      </w:r>
      <w:r w:rsidRPr="00E804C9">
        <w:tab/>
      </w:r>
      <w:r w:rsidRPr="00E804C9">
        <w:tab/>
      </w:r>
      <w:r w:rsidRPr="00E804C9">
        <w:tab/>
      </w:r>
      <w:r w:rsidRPr="00E804C9">
        <w:tab/>
        <w:t>OPTIONAL</w:t>
      </w:r>
      <w:r w:rsidRPr="00E804C9">
        <w:tab/>
        <w:t>-- Need OP</w:t>
      </w:r>
    </w:p>
    <w:p w14:paraId="4C820A4B" w14:textId="77777777" w:rsidR="009722D5" w:rsidRPr="00E804C9" w:rsidRDefault="009722D5" w:rsidP="009722D5">
      <w:pPr>
        <w:pStyle w:val="PL"/>
        <w:shd w:val="clear" w:color="auto" w:fill="E6E6E6"/>
      </w:pPr>
      <w:r w:rsidRPr="00E804C9">
        <w:t>}</w:t>
      </w:r>
    </w:p>
    <w:p w14:paraId="33D1CDD7" w14:textId="77777777" w:rsidR="009722D5" w:rsidRPr="00E804C9" w:rsidRDefault="009722D5" w:rsidP="009722D5">
      <w:pPr>
        <w:pStyle w:val="PL"/>
        <w:shd w:val="clear" w:color="auto" w:fill="E6E6E6"/>
      </w:pPr>
    </w:p>
    <w:p w14:paraId="12D28ED8" w14:textId="77777777" w:rsidR="009722D5" w:rsidRPr="00E804C9" w:rsidRDefault="009722D5" w:rsidP="009722D5">
      <w:pPr>
        <w:pStyle w:val="PL"/>
        <w:shd w:val="clear" w:color="auto" w:fill="E6E6E6"/>
      </w:pPr>
      <w:r w:rsidRPr="00E804C9">
        <w:t>CellReselectionParametersCDMA2000-v920 ::= SEQUENCE {</w:t>
      </w:r>
    </w:p>
    <w:p w14:paraId="32BEB0DD" w14:textId="77777777" w:rsidR="009722D5" w:rsidRPr="00E804C9" w:rsidRDefault="009722D5" w:rsidP="009722D5">
      <w:pPr>
        <w:pStyle w:val="PL"/>
        <w:shd w:val="clear" w:color="auto" w:fill="E6E6E6"/>
      </w:pPr>
      <w:r w:rsidRPr="00E804C9">
        <w:tab/>
        <w:t>neighCellList-v920</w:t>
      </w:r>
      <w:r w:rsidRPr="00E804C9">
        <w:tab/>
      </w:r>
      <w:r w:rsidRPr="00E804C9">
        <w:tab/>
      </w:r>
      <w:r w:rsidRPr="00E804C9">
        <w:tab/>
      </w:r>
      <w:r w:rsidRPr="00E804C9">
        <w:tab/>
      </w:r>
      <w:r w:rsidRPr="00E804C9">
        <w:tab/>
      </w:r>
      <w:r w:rsidRPr="00E804C9">
        <w:tab/>
        <w:t>NeighCellListCDMA2000-v920</w:t>
      </w:r>
    </w:p>
    <w:p w14:paraId="5893D132" w14:textId="77777777" w:rsidR="009722D5" w:rsidRPr="00E804C9" w:rsidRDefault="009722D5" w:rsidP="009722D5">
      <w:pPr>
        <w:pStyle w:val="PL"/>
        <w:shd w:val="clear" w:color="auto" w:fill="E6E6E6"/>
      </w:pPr>
      <w:r w:rsidRPr="00E804C9">
        <w:t>}</w:t>
      </w:r>
    </w:p>
    <w:p w14:paraId="39CD4CDF" w14:textId="77777777" w:rsidR="009722D5" w:rsidRPr="00E804C9" w:rsidRDefault="009722D5" w:rsidP="009722D5">
      <w:pPr>
        <w:pStyle w:val="PL"/>
        <w:shd w:val="clear" w:color="auto" w:fill="E6E6E6"/>
      </w:pPr>
    </w:p>
    <w:p w14:paraId="140ADB75" w14:textId="77777777" w:rsidR="009722D5" w:rsidRPr="00E804C9" w:rsidRDefault="009722D5" w:rsidP="009722D5">
      <w:pPr>
        <w:pStyle w:val="PL"/>
        <w:shd w:val="clear" w:color="auto" w:fill="E6E6E6"/>
      </w:pPr>
      <w:r w:rsidRPr="00E804C9">
        <w:t>NeighCellListCDMA2000 ::=</w:t>
      </w:r>
      <w:r w:rsidRPr="00E804C9">
        <w:tab/>
      </w:r>
      <w:r w:rsidRPr="00E804C9">
        <w:tab/>
      </w:r>
      <w:r w:rsidRPr="00E804C9">
        <w:tab/>
        <w:t>SEQUENCE (SIZE (1..16)) OF NeighCellCDMA2000</w:t>
      </w:r>
    </w:p>
    <w:p w14:paraId="7F91E62D" w14:textId="77777777" w:rsidR="009722D5" w:rsidRPr="00E804C9" w:rsidRDefault="009722D5" w:rsidP="009722D5">
      <w:pPr>
        <w:pStyle w:val="PL"/>
        <w:shd w:val="clear" w:color="auto" w:fill="E6E6E6"/>
      </w:pPr>
    </w:p>
    <w:p w14:paraId="1B3841EA" w14:textId="77777777" w:rsidR="009722D5" w:rsidRPr="00E804C9" w:rsidRDefault="009722D5" w:rsidP="009722D5">
      <w:pPr>
        <w:pStyle w:val="PL"/>
        <w:shd w:val="clear" w:color="auto" w:fill="E6E6E6"/>
      </w:pPr>
      <w:r w:rsidRPr="00E804C9">
        <w:t>NeighCellCDMA2000 ::=</w:t>
      </w:r>
      <w:r w:rsidRPr="00E804C9">
        <w:tab/>
        <w:t>SEQUENCE {</w:t>
      </w:r>
    </w:p>
    <w:p w14:paraId="58456155" w14:textId="77777777" w:rsidR="009722D5" w:rsidRPr="00E804C9" w:rsidRDefault="009722D5" w:rsidP="009722D5">
      <w:pPr>
        <w:pStyle w:val="PL"/>
        <w:shd w:val="clear" w:color="auto" w:fill="E6E6E6"/>
      </w:pPr>
      <w:r w:rsidRPr="00E804C9">
        <w:tab/>
        <w:t>bandClass</w:t>
      </w:r>
      <w:r w:rsidRPr="00E804C9">
        <w:tab/>
      </w:r>
      <w:r w:rsidRPr="00E804C9">
        <w:tab/>
      </w:r>
      <w:r w:rsidRPr="00E804C9">
        <w:tab/>
      </w:r>
      <w:r w:rsidRPr="00E804C9">
        <w:tab/>
      </w:r>
      <w:r w:rsidRPr="00E804C9">
        <w:tab/>
      </w:r>
      <w:r w:rsidRPr="00E804C9">
        <w:tab/>
      </w:r>
      <w:r w:rsidRPr="00E804C9">
        <w:tab/>
        <w:t>BandclassCDMA2000,</w:t>
      </w:r>
    </w:p>
    <w:p w14:paraId="78B3E3F9" w14:textId="77777777" w:rsidR="009722D5" w:rsidRPr="00E804C9" w:rsidRDefault="009722D5" w:rsidP="009722D5">
      <w:pPr>
        <w:pStyle w:val="PL"/>
        <w:shd w:val="clear" w:color="auto" w:fill="E6E6E6"/>
      </w:pPr>
      <w:r w:rsidRPr="00E804C9">
        <w:tab/>
        <w:t>neighCellsPerFreqList</w:t>
      </w:r>
      <w:r w:rsidRPr="00E804C9">
        <w:tab/>
      </w:r>
      <w:r w:rsidRPr="00E804C9">
        <w:tab/>
      </w:r>
      <w:r w:rsidRPr="00E804C9">
        <w:tab/>
      </w:r>
      <w:r w:rsidRPr="00E804C9">
        <w:tab/>
        <w:t>NeighCellsPerBandclassListCDMA2000</w:t>
      </w:r>
    </w:p>
    <w:p w14:paraId="283DCF74" w14:textId="77777777" w:rsidR="009722D5" w:rsidRPr="00E804C9" w:rsidRDefault="009722D5" w:rsidP="009722D5">
      <w:pPr>
        <w:pStyle w:val="PL"/>
        <w:shd w:val="clear" w:color="auto" w:fill="E6E6E6"/>
      </w:pPr>
      <w:r w:rsidRPr="00E804C9">
        <w:t>}</w:t>
      </w:r>
    </w:p>
    <w:p w14:paraId="664C62B0" w14:textId="77777777" w:rsidR="009722D5" w:rsidRPr="00E804C9" w:rsidRDefault="009722D5" w:rsidP="009722D5">
      <w:pPr>
        <w:pStyle w:val="PL"/>
        <w:shd w:val="clear" w:color="auto" w:fill="E6E6E6"/>
      </w:pPr>
    </w:p>
    <w:p w14:paraId="1B72FA11" w14:textId="77777777" w:rsidR="009722D5" w:rsidRPr="00E804C9" w:rsidRDefault="009722D5" w:rsidP="009722D5">
      <w:pPr>
        <w:pStyle w:val="PL"/>
        <w:shd w:val="clear" w:color="auto" w:fill="E6E6E6"/>
      </w:pPr>
      <w:r w:rsidRPr="00E804C9">
        <w:t>NeighCellCDMA2000-r11 ::=</w:t>
      </w:r>
      <w:r w:rsidRPr="00E804C9">
        <w:tab/>
        <w:t>SEQUENCE {</w:t>
      </w:r>
    </w:p>
    <w:p w14:paraId="24F028E2" w14:textId="77777777" w:rsidR="009722D5" w:rsidRPr="00E804C9" w:rsidRDefault="009722D5" w:rsidP="009722D5">
      <w:pPr>
        <w:pStyle w:val="PL"/>
        <w:shd w:val="clear" w:color="auto" w:fill="E6E6E6"/>
      </w:pPr>
      <w:r w:rsidRPr="00E804C9">
        <w:tab/>
        <w:t>bandClass</w:t>
      </w:r>
      <w:r w:rsidRPr="00E804C9">
        <w:tab/>
      </w:r>
      <w:r w:rsidRPr="00E804C9">
        <w:tab/>
      </w:r>
      <w:r w:rsidRPr="00E804C9">
        <w:tab/>
      </w:r>
      <w:r w:rsidRPr="00E804C9">
        <w:tab/>
      </w:r>
      <w:r w:rsidRPr="00E804C9">
        <w:tab/>
      </w:r>
      <w:r w:rsidRPr="00E804C9">
        <w:tab/>
      </w:r>
      <w:r w:rsidRPr="00E804C9">
        <w:tab/>
        <w:t>BandclassCDMA2000,</w:t>
      </w:r>
    </w:p>
    <w:p w14:paraId="2C5D1D40" w14:textId="77777777" w:rsidR="009722D5" w:rsidRPr="00E804C9" w:rsidRDefault="009722D5" w:rsidP="009722D5">
      <w:pPr>
        <w:pStyle w:val="PL"/>
        <w:shd w:val="clear" w:color="auto" w:fill="E6E6E6"/>
      </w:pPr>
      <w:r w:rsidRPr="00E804C9">
        <w:tab/>
        <w:t>neighFreqInfoList-r11</w:t>
      </w:r>
      <w:r w:rsidRPr="00E804C9">
        <w:tab/>
      </w:r>
      <w:r w:rsidRPr="00E804C9">
        <w:tab/>
      </w:r>
      <w:r w:rsidRPr="00E804C9">
        <w:tab/>
      </w:r>
      <w:r w:rsidRPr="00E804C9">
        <w:tab/>
        <w:t>SEQUENCE (SIZE (1..16)) OF NeighCellsPerBandclassCDMA2000-r11</w:t>
      </w:r>
    </w:p>
    <w:p w14:paraId="0B37EE1B" w14:textId="77777777" w:rsidR="009722D5" w:rsidRPr="00E804C9" w:rsidRDefault="009722D5" w:rsidP="009722D5">
      <w:pPr>
        <w:pStyle w:val="PL"/>
        <w:shd w:val="clear" w:color="auto" w:fill="E6E6E6"/>
      </w:pPr>
      <w:r w:rsidRPr="00E804C9">
        <w:t>}</w:t>
      </w:r>
    </w:p>
    <w:p w14:paraId="7BB62AB7" w14:textId="77777777" w:rsidR="009722D5" w:rsidRPr="00E804C9" w:rsidRDefault="009722D5" w:rsidP="009722D5">
      <w:pPr>
        <w:pStyle w:val="PL"/>
        <w:shd w:val="clear" w:color="auto" w:fill="E6E6E6"/>
      </w:pPr>
    </w:p>
    <w:p w14:paraId="1691B56E" w14:textId="77777777" w:rsidR="009722D5" w:rsidRPr="00E804C9" w:rsidRDefault="009722D5" w:rsidP="009722D5">
      <w:pPr>
        <w:pStyle w:val="PL"/>
        <w:shd w:val="clear" w:color="auto" w:fill="E6E6E6"/>
      </w:pPr>
      <w:r w:rsidRPr="00E804C9">
        <w:t>NeighCellsPerBandclassListCDMA2000 ::= SEQUENCE (SIZE (1..16)) OF NeighCellsPerBandclassCDMA2000</w:t>
      </w:r>
    </w:p>
    <w:p w14:paraId="6EE9F5AE" w14:textId="77777777" w:rsidR="009722D5" w:rsidRPr="00E804C9" w:rsidRDefault="009722D5" w:rsidP="009722D5">
      <w:pPr>
        <w:pStyle w:val="PL"/>
        <w:shd w:val="clear" w:color="auto" w:fill="E6E6E6"/>
      </w:pPr>
    </w:p>
    <w:p w14:paraId="2083014F" w14:textId="77777777" w:rsidR="009722D5" w:rsidRPr="00E804C9" w:rsidRDefault="009722D5" w:rsidP="009722D5">
      <w:pPr>
        <w:pStyle w:val="PL"/>
        <w:shd w:val="clear" w:color="auto" w:fill="E6E6E6"/>
      </w:pPr>
      <w:r w:rsidRPr="00E804C9">
        <w:t>NeighCellsPerBandclassCDMA2000 ::=</w:t>
      </w:r>
      <w:r w:rsidRPr="00E804C9">
        <w:tab/>
        <w:t>SEQUENCE {</w:t>
      </w:r>
    </w:p>
    <w:p w14:paraId="5CD5F928" w14:textId="77777777" w:rsidR="009722D5" w:rsidRPr="00E804C9" w:rsidRDefault="009722D5" w:rsidP="009722D5">
      <w:pPr>
        <w:pStyle w:val="PL"/>
        <w:shd w:val="clear" w:color="auto" w:fill="E6E6E6"/>
      </w:pPr>
      <w:r w:rsidRPr="00E804C9">
        <w:tab/>
        <w:t>arfcn</w:t>
      </w:r>
      <w:r w:rsidRPr="00E804C9">
        <w:tab/>
      </w:r>
      <w:r w:rsidRPr="00E804C9">
        <w:tab/>
      </w:r>
      <w:r w:rsidRPr="00E804C9">
        <w:tab/>
      </w:r>
      <w:r w:rsidRPr="00E804C9">
        <w:tab/>
      </w:r>
      <w:r w:rsidRPr="00E804C9">
        <w:tab/>
      </w:r>
      <w:r w:rsidRPr="00E804C9">
        <w:tab/>
      </w:r>
      <w:r w:rsidRPr="00E804C9">
        <w:tab/>
      </w:r>
      <w:r w:rsidRPr="00E804C9">
        <w:tab/>
        <w:t>ARFCN-ValueCDMA2000,</w:t>
      </w:r>
    </w:p>
    <w:p w14:paraId="17C45BFC" w14:textId="77777777" w:rsidR="009722D5" w:rsidRPr="00E804C9" w:rsidRDefault="009722D5" w:rsidP="009722D5">
      <w:pPr>
        <w:pStyle w:val="PL"/>
        <w:shd w:val="clear" w:color="auto" w:fill="E6E6E6"/>
      </w:pPr>
      <w:r w:rsidRPr="00E804C9">
        <w:tab/>
        <w:t>physCellIdList</w:t>
      </w:r>
      <w:r w:rsidRPr="00E804C9">
        <w:tab/>
      </w:r>
      <w:r w:rsidRPr="00E804C9">
        <w:tab/>
      </w:r>
      <w:r w:rsidRPr="00E804C9">
        <w:tab/>
      </w:r>
      <w:r w:rsidRPr="00E804C9">
        <w:tab/>
      </w:r>
      <w:r w:rsidRPr="00E804C9">
        <w:tab/>
      </w:r>
      <w:r w:rsidRPr="00E804C9">
        <w:tab/>
        <w:t>PhysCellIdListCDMA2000</w:t>
      </w:r>
    </w:p>
    <w:p w14:paraId="63098DF7" w14:textId="77777777" w:rsidR="009722D5" w:rsidRPr="00E804C9" w:rsidRDefault="009722D5" w:rsidP="009722D5">
      <w:pPr>
        <w:pStyle w:val="PL"/>
        <w:shd w:val="clear" w:color="auto" w:fill="E6E6E6"/>
      </w:pPr>
      <w:r w:rsidRPr="00E804C9">
        <w:t>}</w:t>
      </w:r>
    </w:p>
    <w:p w14:paraId="00981826" w14:textId="77777777" w:rsidR="009722D5" w:rsidRPr="00E804C9" w:rsidRDefault="009722D5" w:rsidP="009722D5">
      <w:pPr>
        <w:pStyle w:val="PL"/>
        <w:shd w:val="clear" w:color="auto" w:fill="E6E6E6"/>
      </w:pPr>
    </w:p>
    <w:p w14:paraId="65E30DFE" w14:textId="77777777" w:rsidR="009722D5" w:rsidRPr="00E804C9" w:rsidRDefault="009722D5" w:rsidP="009722D5">
      <w:pPr>
        <w:pStyle w:val="PL"/>
        <w:shd w:val="clear" w:color="auto" w:fill="E6E6E6"/>
      </w:pPr>
      <w:r w:rsidRPr="00E804C9">
        <w:t>NeighCellsPerBandclassCDMA2000-r11 ::=</w:t>
      </w:r>
      <w:r w:rsidRPr="00E804C9">
        <w:tab/>
        <w:t>SEQUENCE {</w:t>
      </w:r>
    </w:p>
    <w:p w14:paraId="529CBF36" w14:textId="77777777" w:rsidR="009722D5" w:rsidRPr="00E804C9" w:rsidRDefault="009722D5" w:rsidP="009722D5">
      <w:pPr>
        <w:pStyle w:val="PL"/>
        <w:shd w:val="clear" w:color="auto" w:fill="E6E6E6"/>
      </w:pPr>
      <w:r w:rsidRPr="00E804C9">
        <w:tab/>
        <w:t>arfcn</w:t>
      </w:r>
      <w:r w:rsidRPr="00E804C9">
        <w:tab/>
      </w:r>
      <w:r w:rsidRPr="00E804C9">
        <w:tab/>
      </w:r>
      <w:r w:rsidRPr="00E804C9">
        <w:tab/>
      </w:r>
      <w:r w:rsidRPr="00E804C9">
        <w:tab/>
      </w:r>
      <w:r w:rsidRPr="00E804C9">
        <w:tab/>
      </w:r>
      <w:r w:rsidRPr="00E804C9">
        <w:tab/>
      </w:r>
      <w:r w:rsidRPr="00E804C9">
        <w:tab/>
      </w:r>
      <w:r w:rsidRPr="00E804C9">
        <w:tab/>
        <w:t>ARFCN-ValueCDMA2000,</w:t>
      </w:r>
    </w:p>
    <w:p w14:paraId="62605C2C" w14:textId="77777777" w:rsidR="009722D5" w:rsidRPr="00E804C9" w:rsidRDefault="009722D5" w:rsidP="009722D5">
      <w:pPr>
        <w:pStyle w:val="PL"/>
        <w:shd w:val="clear" w:color="auto" w:fill="E6E6E6"/>
      </w:pPr>
      <w:r w:rsidRPr="00E804C9">
        <w:tab/>
        <w:t>physCellIdList-r11</w:t>
      </w:r>
      <w:r w:rsidRPr="00E804C9">
        <w:tab/>
      </w:r>
      <w:r w:rsidRPr="00E804C9">
        <w:tab/>
      </w:r>
      <w:r w:rsidRPr="00E804C9">
        <w:tab/>
      </w:r>
      <w:r w:rsidRPr="00E804C9">
        <w:tab/>
      </w:r>
      <w:r w:rsidRPr="00E804C9">
        <w:tab/>
        <w:t>SEQUENCE (SIZE (1..40)) OF PhysCellIdCDMA2000</w:t>
      </w:r>
    </w:p>
    <w:p w14:paraId="25BCF0DB" w14:textId="77777777" w:rsidR="009722D5" w:rsidRPr="00E804C9" w:rsidRDefault="009722D5" w:rsidP="009722D5">
      <w:pPr>
        <w:pStyle w:val="PL"/>
        <w:shd w:val="clear" w:color="auto" w:fill="E6E6E6"/>
      </w:pPr>
      <w:r w:rsidRPr="00E804C9">
        <w:t>}</w:t>
      </w:r>
    </w:p>
    <w:p w14:paraId="5C70D879" w14:textId="77777777" w:rsidR="009722D5" w:rsidRPr="00E804C9" w:rsidRDefault="009722D5" w:rsidP="009722D5">
      <w:pPr>
        <w:pStyle w:val="PL"/>
        <w:shd w:val="clear" w:color="auto" w:fill="E6E6E6"/>
      </w:pPr>
    </w:p>
    <w:p w14:paraId="702D8EC5" w14:textId="77777777" w:rsidR="009722D5" w:rsidRPr="00E804C9" w:rsidRDefault="009722D5" w:rsidP="009722D5">
      <w:pPr>
        <w:pStyle w:val="PL"/>
        <w:shd w:val="clear" w:color="auto" w:fill="E6E6E6"/>
      </w:pPr>
      <w:r w:rsidRPr="00E804C9">
        <w:t>NeighCellListCDMA2000-v920 ::=</w:t>
      </w:r>
      <w:r w:rsidRPr="00E804C9">
        <w:tab/>
      </w:r>
      <w:r w:rsidRPr="00E804C9">
        <w:tab/>
        <w:t>SEQUENCE (SIZE (1..16)) OF NeighCellCDMA2000-v920</w:t>
      </w:r>
    </w:p>
    <w:p w14:paraId="1ECAFC3A" w14:textId="77777777" w:rsidR="009722D5" w:rsidRPr="00E804C9" w:rsidRDefault="009722D5" w:rsidP="009722D5">
      <w:pPr>
        <w:pStyle w:val="PL"/>
        <w:shd w:val="clear" w:color="auto" w:fill="E6E6E6"/>
      </w:pPr>
    </w:p>
    <w:p w14:paraId="6C3AFCD5" w14:textId="77777777" w:rsidR="009722D5" w:rsidRPr="00E804C9" w:rsidRDefault="009722D5" w:rsidP="009722D5">
      <w:pPr>
        <w:pStyle w:val="PL"/>
        <w:shd w:val="clear" w:color="auto" w:fill="E6E6E6"/>
      </w:pPr>
      <w:r w:rsidRPr="00E804C9">
        <w:t>NeighCellCDMA2000-v920 ::=</w:t>
      </w:r>
      <w:r w:rsidRPr="00E804C9">
        <w:tab/>
      </w:r>
      <w:r w:rsidRPr="00E804C9">
        <w:tab/>
      </w:r>
      <w:r w:rsidRPr="00E804C9">
        <w:tab/>
        <w:t>SEQUENCE {</w:t>
      </w:r>
    </w:p>
    <w:p w14:paraId="2E026753" w14:textId="77777777" w:rsidR="009722D5" w:rsidRPr="00E804C9" w:rsidRDefault="009722D5" w:rsidP="009722D5">
      <w:pPr>
        <w:pStyle w:val="PL"/>
        <w:shd w:val="clear" w:color="auto" w:fill="E6E6E6"/>
      </w:pPr>
      <w:r w:rsidRPr="00E804C9">
        <w:tab/>
        <w:t>neighCellsPerFreqList-v920</w:t>
      </w:r>
      <w:r w:rsidRPr="00E804C9">
        <w:tab/>
      </w:r>
      <w:r w:rsidRPr="00E804C9">
        <w:tab/>
      </w:r>
      <w:r w:rsidRPr="00E804C9">
        <w:tab/>
        <w:t>NeighCellsPerBandclassListCDMA2000-v920</w:t>
      </w:r>
    </w:p>
    <w:p w14:paraId="2D429D04" w14:textId="77777777" w:rsidR="009722D5" w:rsidRPr="00E804C9" w:rsidRDefault="009722D5" w:rsidP="009722D5">
      <w:pPr>
        <w:pStyle w:val="PL"/>
        <w:shd w:val="clear" w:color="auto" w:fill="E6E6E6"/>
      </w:pPr>
      <w:r w:rsidRPr="00E804C9">
        <w:t>}</w:t>
      </w:r>
    </w:p>
    <w:p w14:paraId="6F8E6F54" w14:textId="77777777" w:rsidR="009722D5" w:rsidRPr="00E804C9" w:rsidRDefault="009722D5" w:rsidP="009722D5">
      <w:pPr>
        <w:pStyle w:val="PL"/>
        <w:shd w:val="clear" w:color="auto" w:fill="E6E6E6"/>
      </w:pPr>
    </w:p>
    <w:p w14:paraId="4651D14B" w14:textId="77777777" w:rsidR="009722D5" w:rsidRPr="00E804C9" w:rsidRDefault="009722D5" w:rsidP="009722D5">
      <w:pPr>
        <w:pStyle w:val="PL"/>
        <w:shd w:val="clear" w:color="auto" w:fill="E6E6E6"/>
      </w:pPr>
      <w:r w:rsidRPr="00E804C9">
        <w:t>NeighCellsPerBandclassListCDMA2000-v920 ::= SEQUENCE (SIZE (1..16)) OF NeighCellsPerBandclassCDMA2000-v920</w:t>
      </w:r>
    </w:p>
    <w:p w14:paraId="4BD6F3C0" w14:textId="77777777" w:rsidR="009722D5" w:rsidRPr="00E804C9" w:rsidRDefault="009722D5" w:rsidP="009722D5">
      <w:pPr>
        <w:pStyle w:val="PL"/>
        <w:shd w:val="clear" w:color="auto" w:fill="E6E6E6"/>
      </w:pPr>
    </w:p>
    <w:p w14:paraId="1051EDDC" w14:textId="77777777" w:rsidR="009722D5" w:rsidRPr="00E804C9" w:rsidRDefault="009722D5" w:rsidP="009722D5">
      <w:pPr>
        <w:pStyle w:val="PL"/>
        <w:shd w:val="clear" w:color="auto" w:fill="E6E6E6"/>
      </w:pPr>
      <w:r w:rsidRPr="00E804C9">
        <w:lastRenderedPageBreak/>
        <w:t>NeighCellsPerBandclassCDMA2000-v920 ::=</w:t>
      </w:r>
      <w:r w:rsidRPr="00E804C9">
        <w:tab/>
        <w:t>SEQUENCE {</w:t>
      </w:r>
    </w:p>
    <w:p w14:paraId="321ED3FC" w14:textId="77777777" w:rsidR="009722D5" w:rsidRPr="00E804C9" w:rsidRDefault="009722D5" w:rsidP="009722D5">
      <w:pPr>
        <w:pStyle w:val="PL"/>
        <w:shd w:val="clear" w:color="auto" w:fill="E6E6E6"/>
      </w:pPr>
      <w:r w:rsidRPr="00E804C9">
        <w:tab/>
        <w:t>physCellIdList-v920</w:t>
      </w:r>
      <w:r w:rsidRPr="00E804C9">
        <w:tab/>
      </w:r>
      <w:r w:rsidRPr="00E804C9">
        <w:tab/>
      </w:r>
      <w:r w:rsidRPr="00E804C9">
        <w:tab/>
      </w:r>
      <w:r w:rsidRPr="00E804C9">
        <w:tab/>
      </w:r>
      <w:r w:rsidRPr="00E804C9">
        <w:tab/>
        <w:t>PhysCellIdListCDMA2000-v920</w:t>
      </w:r>
    </w:p>
    <w:p w14:paraId="63B733D3" w14:textId="77777777" w:rsidR="009722D5" w:rsidRPr="00E804C9" w:rsidRDefault="009722D5" w:rsidP="009722D5">
      <w:pPr>
        <w:pStyle w:val="PL"/>
        <w:shd w:val="clear" w:color="auto" w:fill="E6E6E6"/>
      </w:pPr>
      <w:r w:rsidRPr="00E804C9">
        <w:t>}</w:t>
      </w:r>
    </w:p>
    <w:p w14:paraId="064C1839" w14:textId="77777777" w:rsidR="009722D5" w:rsidRPr="00E804C9" w:rsidRDefault="009722D5" w:rsidP="009722D5">
      <w:pPr>
        <w:pStyle w:val="PL"/>
        <w:shd w:val="clear" w:color="auto" w:fill="E6E6E6"/>
      </w:pPr>
    </w:p>
    <w:p w14:paraId="3049EBC5" w14:textId="77777777" w:rsidR="009722D5" w:rsidRPr="00E804C9" w:rsidRDefault="009722D5" w:rsidP="009722D5">
      <w:pPr>
        <w:pStyle w:val="PL"/>
        <w:shd w:val="clear" w:color="auto" w:fill="E6E6E6"/>
      </w:pPr>
      <w:r w:rsidRPr="00E804C9">
        <w:t>PhysCellIdListCDMA2000 ::=</w:t>
      </w:r>
      <w:r w:rsidRPr="00E804C9">
        <w:tab/>
      </w:r>
      <w:r w:rsidRPr="00E804C9">
        <w:tab/>
      </w:r>
      <w:r w:rsidRPr="00E804C9">
        <w:tab/>
        <w:t>SEQUENCE (SIZE (1..16)) OF PhysCellIdCDMA2000</w:t>
      </w:r>
    </w:p>
    <w:p w14:paraId="1EE6ACBA" w14:textId="77777777" w:rsidR="009722D5" w:rsidRPr="00E804C9" w:rsidRDefault="009722D5" w:rsidP="009722D5">
      <w:pPr>
        <w:pStyle w:val="PL"/>
        <w:shd w:val="clear" w:color="auto" w:fill="E6E6E6"/>
      </w:pPr>
    </w:p>
    <w:p w14:paraId="127D0BFA" w14:textId="77777777" w:rsidR="009722D5" w:rsidRPr="00E804C9" w:rsidRDefault="009722D5" w:rsidP="009722D5">
      <w:pPr>
        <w:pStyle w:val="PL"/>
        <w:shd w:val="clear" w:color="auto" w:fill="E6E6E6"/>
      </w:pPr>
      <w:r w:rsidRPr="00E804C9">
        <w:t>PhysCellIdListCDMA2000-v920 ::=</w:t>
      </w:r>
      <w:r w:rsidRPr="00E804C9">
        <w:tab/>
      </w:r>
      <w:r w:rsidRPr="00E804C9">
        <w:tab/>
        <w:t>SEQUENCE (SIZE (0..24)) OF PhysCellIdCDMA2000</w:t>
      </w:r>
    </w:p>
    <w:p w14:paraId="62413655" w14:textId="77777777" w:rsidR="009722D5" w:rsidRPr="00E804C9" w:rsidRDefault="009722D5" w:rsidP="009722D5">
      <w:pPr>
        <w:pStyle w:val="PL"/>
        <w:shd w:val="clear" w:color="auto" w:fill="E6E6E6"/>
      </w:pPr>
    </w:p>
    <w:p w14:paraId="7ACE43C6" w14:textId="77777777" w:rsidR="009722D5" w:rsidRPr="00E804C9" w:rsidRDefault="009722D5" w:rsidP="009722D5">
      <w:pPr>
        <w:pStyle w:val="PL"/>
        <w:shd w:val="clear" w:color="auto" w:fill="E6E6E6"/>
      </w:pPr>
      <w:r w:rsidRPr="00E804C9">
        <w:t>BandClassListCDMA2000 ::=</w:t>
      </w:r>
      <w:r w:rsidRPr="00E804C9">
        <w:tab/>
      </w:r>
      <w:r w:rsidRPr="00E804C9">
        <w:tab/>
      </w:r>
      <w:r w:rsidRPr="00E804C9">
        <w:tab/>
        <w:t>SEQUENCE (SIZE (1..maxCDMA-BandClass)) OF BandClassInfoCDMA2000</w:t>
      </w:r>
    </w:p>
    <w:p w14:paraId="560B0E85" w14:textId="77777777" w:rsidR="009722D5" w:rsidRPr="00E804C9" w:rsidRDefault="009722D5" w:rsidP="009722D5">
      <w:pPr>
        <w:pStyle w:val="PL"/>
        <w:shd w:val="clear" w:color="auto" w:fill="E6E6E6"/>
      </w:pPr>
    </w:p>
    <w:p w14:paraId="0138ED72" w14:textId="77777777" w:rsidR="009722D5" w:rsidRPr="00E804C9" w:rsidRDefault="009722D5" w:rsidP="009722D5">
      <w:pPr>
        <w:pStyle w:val="PL"/>
        <w:shd w:val="clear" w:color="auto" w:fill="E6E6E6"/>
      </w:pPr>
      <w:r w:rsidRPr="00E804C9">
        <w:t>BandClassInfoCDMA2000 ::=</w:t>
      </w:r>
      <w:r w:rsidRPr="00E804C9">
        <w:tab/>
        <w:t>SEQUENCE {</w:t>
      </w:r>
    </w:p>
    <w:p w14:paraId="7FF9DBD1" w14:textId="77777777" w:rsidR="009722D5" w:rsidRPr="00E804C9" w:rsidRDefault="009722D5" w:rsidP="009722D5">
      <w:pPr>
        <w:pStyle w:val="PL"/>
        <w:shd w:val="clear" w:color="auto" w:fill="E6E6E6"/>
      </w:pPr>
      <w:r w:rsidRPr="00E804C9">
        <w:tab/>
        <w:t>bandClass</w:t>
      </w:r>
      <w:r w:rsidRPr="00E804C9">
        <w:tab/>
      </w:r>
      <w:r w:rsidRPr="00E804C9">
        <w:tab/>
      </w:r>
      <w:r w:rsidRPr="00E804C9">
        <w:tab/>
      </w:r>
      <w:r w:rsidRPr="00E804C9">
        <w:tab/>
      </w:r>
      <w:r w:rsidRPr="00E804C9">
        <w:tab/>
      </w:r>
      <w:r w:rsidRPr="00E804C9">
        <w:tab/>
      </w:r>
      <w:r w:rsidRPr="00E804C9">
        <w:tab/>
        <w:t>BandclassCDMA2000,</w:t>
      </w:r>
    </w:p>
    <w:p w14:paraId="2F72E3FA" w14:textId="77777777" w:rsidR="009722D5" w:rsidRPr="00E804C9" w:rsidRDefault="009722D5" w:rsidP="009722D5">
      <w:pPr>
        <w:pStyle w:val="PL"/>
        <w:shd w:val="clear" w:color="auto" w:fill="E6E6E6"/>
      </w:pPr>
      <w:r w:rsidRPr="00E804C9">
        <w:tab/>
        <w:t>cellReselectionPriority</w:t>
      </w:r>
      <w:r w:rsidRPr="00E804C9">
        <w:tab/>
      </w:r>
      <w:r w:rsidRPr="00E804C9">
        <w:tab/>
      </w:r>
      <w:r w:rsidRPr="00E804C9">
        <w:tab/>
      </w:r>
      <w:r w:rsidRPr="00E804C9">
        <w:tab/>
        <w:t>CellReselectionPriority</w:t>
      </w:r>
      <w:r w:rsidRPr="00E804C9">
        <w:tab/>
      </w:r>
      <w:r w:rsidRPr="00E804C9">
        <w:tab/>
      </w:r>
      <w:r w:rsidRPr="00E804C9">
        <w:tab/>
      </w:r>
      <w:r w:rsidRPr="00E804C9">
        <w:tab/>
        <w:t>OPTIONAL,</w:t>
      </w:r>
      <w:r w:rsidRPr="00E804C9">
        <w:tab/>
        <w:t>-- Need OP</w:t>
      </w:r>
    </w:p>
    <w:p w14:paraId="65A0C75C" w14:textId="77777777" w:rsidR="009722D5" w:rsidRPr="00E804C9" w:rsidRDefault="009722D5" w:rsidP="009722D5">
      <w:pPr>
        <w:pStyle w:val="PL"/>
        <w:shd w:val="clear" w:color="auto" w:fill="E6E6E6"/>
      </w:pPr>
      <w:r w:rsidRPr="00E804C9">
        <w:tab/>
        <w:t>threshX-High</w:t>
      </w:r>
      <w:r w:rsidRPr="00E804C9">
        <w:tab/>
      </w:r>
      <w:r w:rsidRPr="00E804C9">
        <w:tab/>
      </w:r>
      <w:r w:rsidRPr="00E804C9">
        <w:tab/>
      </w:r>
      <w:r w:rsidRPr="00E804C9">
        <w:tab/>
      </w:r>
      <w:r w:rsidRPr="00E804C9">
        <w:tab/>
      </w:r>
      <w:r w:rsidRPr="00E804C9">
        <w:tab/>
        <w:t>INTEGER (0..63),</w:t>
      </w:r>
    </w:p>
    <w:p w14:paraId="640CF095" w14:textId="77777777" w:rsidR="009722D5" w:rsidRPr="00E804C9" w:rsidRDefault="009722D5" w:rsidP="009722D5">
      <w:pPr>
        <w:pStyle w:val="PL"/>
        <w:shd w:val="clear" w:color="auto" w:fill="E6E6E6"/>
      </w:pPr>
      <w:r w:rsidRPr="00E804C9">
        <w:tab/>
        <w:t>threshX-Low</w:t>
      </w:r>
      <w:r w:rsidRPr="00E804C9">
        <w:tab/>
      </w:r>
      <w:r w:rsidRPr="00E804C9">
        <w:tab/>
      </w:r>
      <w:r w:rsidRPr="00E804C9">
        <w:tab/>
      </w:r>
      <w:r w:rsidRPr="00E804C9">
        <w:tab/>
      </w:r>
      <w:r w:rsidRPr="00E804C9">
        <w:tab/>
      </w:r>
      <w:r w:rsidRPr="00E804C9">
        <w:tab/>
      </w:r>
      <w:r w:rsidRPr="00E804C9">
        <w:tab/>
        <w:t>INTEGER (0..63),</w:t>
      </w:r>
    </w:p>
    <w:p w14:paraId="5F766E00" w14:textId="77777777" w:rsidR="009722D5" w:rsidRPr="00E804C9" w:rsidRDefault="009722D5" w:rsidP="009722D5">
      <w:pPr>
        <w:pStyle w:val="PL"/>
        <w:shd w:val="clear" w:color="auto" w:fill="E6E6E6"/>
      </w:pPr>
      <w:r w:rsidRPr="00E804C9">
        <w:tab/>
        <w:t>...</w:t>
      </w:r>
    </w:p>
    <w:p w14:paraId="5D66E917" w14:textId="77777777" w:rsidR="009722D5" w:rsidRPr="00E804C9" w:rsidRDefault="009722D5" w:rsidP="009722D5">
      <w:pPr>
        <w:pStyle w:val="PL"/>
        <w:shd w:val="clear" w:color="auto" w:fill="E6E6E6"/>
      </w:pPr>
      <w:r w:rsidRPr="00E804C9">
        <w:t>}</w:t>
      </w:r>
    </w:p>
    <w:p w14:paraId="5008F132" w14:textId="77777777" w:rsidR="009722D5" w:rsidRPr="00E804C9" w:rsidRDefault="009722D5" w:rsidP="009722D5">
      <w:pPr>
        <w:pStyle w:val="PL"/>
        <w:shd w:val="clear" w:color="auto" w:fill="E6E6E6"/>
      </w:pPr>
    </w:p>
    <w:p w14:paraId="0219DCD7" w14:textId="77777777" w:rsidR="009722D5" w:rsidRPr="00E804C9" w:rsidRDefault="009722D5" w:rsidP="009722D5">
      <w:pPr>
        <w:pStyle w:val="PL"/>
        <w:shd w:val="clear" w:color="auto" w:fill="E6E6E6"/>
      </w:pPr>
      <w:r w:rsidRPr="00E804C9">
        <w:t>AC-BarringConfig1XRTT-r9 ::=</w:t>
      </w:r>
      <w:r w:rsidRPr="00E804C9">
        <w:tab/>
      </w:r>
      <w:r w:rsidRPr="00E804C9">
        <w:tab/>
        <w:t>SEQUENCE {</w:t>
      </w:r>
    </w:p>
    <w:p w14:paraId="3539D722" w14:textId="77777777" w:rsidR="009722D5" w:rsidRPr="00E804C9" w:rsidRDefault="009722D5" w:rsidP="009722D5">
      <w:pPr>
        <w:pStyle w:val="PL"/>
        <w:shd w:val="clear" w:color="auto" w:fill="E6E6E6"/>
      </w:pPr>
      <w:r w:rsidRPr="00E804C9">
        <w:tab/>
        <w:t>ac-Barring0to9-r9</w:t>
      </w:r>
      <w:r w:rsidRPr="00E804C9">
        <w:tab/>
      </w:r>
      <w:r w:rsidRPr="00E804C9">
        <w:tab/>
      </w:r>
      <w:r w:rsidRPr="00E804C9">
        <w:tab/>
      </w:r>
      <w:r w:rsidRPr="00E804C9">
        <w:tab/>
      </w:r>
      <w:r w:rsidRPr="00E804C9">
        <w:tab/>
        <w:t>INTEGER (0..63),</w:t>
      </w:r>
    </w:p>
    <w:p w14:paraId="06FF0195" w14:textId="77777777" w:rsidR="009722D5" w:rsidRPr="00E804C9" w:rsidRDefault="009722D5" w:rsidP="009722D5">
      <w:pPr>
        <w:pStyle w:val="PL"/>
        <w:shd w:val="clear" w:color="auto" w:fill="E6E6E6"/>
      </w:pPr>
      <w:r w:rsidRPr="00E804C9">
        <w:tab/>
        <w:t>ac-Barring10-r9</w:t>
      </w:r>
      <w:r w:rsidRPr="00E804C9">
        <w:tab/>
      </w:r>
      <w:r w:rsidRPr="00E804C9">
        <w:tab/>
      </w:r>
      <w:r w:rsidRPr="00E804C9">
        <w:tab/>
      </w:r>
      <w:r w:rsidRPr="00E804C9">
        <w:tab/>
      </w:r>
      <w:r w:rsidRPr="00E804C9">
        <w:tab/>
      </w:r>
      <w:r w:rsidRPr="00E804C9">
        <w:tab/>
        <w:t>INTEGER (0..7),</w:t>
      </w:r>
    </w:p>
    <w:p w14:paraId="7FEC6D84" w14:textId="77777777" w:rsidR="009722D5" w:rsidRPr="00E804C9" w:rsidRDefault="009722D5" w:rsidP="009722D5">
      <w:pPr>
        <w:pStyle w:val="PL"/>
        <w:shd w:val="clear" w:color="auto" w:fill="E6E6E6"/>
      </w:pPr>
      <w:r w:rsidRPr="00E804C9">
        <w:tab/>
        <w:t>ac-Barring11-r9</w:t>
      </w:r>
      <w:r w:rsidRPr="00E804C9">
        <w:tab/>
      </w:r>
      <w:r w:rsidRPr="00E804C9">
        <w:tab/>
      </w:r>
      <w:r w:rsidRPr="00E804C9">
        <w:tab/>
      </w:r>
      <w:r w:rsidRPr="00E804C9">
        <w:tab/>
      </w:r>
      <w:r w:rsidRPr="00E804C9">
        <w:tab/>
      </w:r>
      <w:r w:rsidRPr="00E804C9">
        <w:tab/>
        <w:t>INTEGER (0..7),</w:t>
      </w:r>
    </w:p>
    <w:p w14:paraId="2C327098" w14:textId="77777777" w:rsidR="009722D5" w:rsidRPr="00E804C9" w:rsidRDefault="009722D5" w:rsidP="009722D5">
      <w:pPr>
        <w:pStyle w:val="PL"/>
        <w:shd w:val="clear" w:color="auto" w:fill="E6E6E6"/>
      </w:pPr>
      <w:r w:rsidRPr="00E804C9">
        <w:tab/>
        <w:t>ac-Barring12-r9</w:t>
      </w:r>
      <w:r w:rsidRPr="00E804C9">
        <w:tab/>
      </w:r>
      <w:r w:rsidRPr="00E804C9">
        <w:tab/>
      </w:r>
      <w:r w:rsidRPr="00E804C9">
        <w:tab/>
      </w:r>
      <w:r w:rsidRPr="00E804C9">
        <w:tab/>
      </w:r>
      <w:r w:rsidRPr="00E804C9">
        <w:tab/>
      </w:r>
      <w:r w:rsidRPr="00E804C9">
        <w:tab/>
        <w:t>INTEGER (0..7),</w:t>
      </w:r>
    </w:p>
    <w:p w14:paraId="261632A4" w14:textId="77777777" w:rsidR="009722D5" w:rsidRPr="00E804C9" w:rsidRDefault="009722D5" w:rsidP="009722D5">
      <w:pPr>
        <w:pStyle w:val="PL"/>
        <w:shd w:val="clear" w:color="auto" w:fill="E6E6E6"/>
      </w:pPr>
      <w:r w:rsidRPr="00E804C9">
        <w:tab/>
        <w:t>ac-Barring13-r9</w:t>
      </w:r>
      <w:r w:rsidRPr="00E804C9">
        <w:tab/>
      </w:r>
      <w:r w:rsidRPr="00E804C9">
        <w:tab/>
      </w:r>
      <w:r w:rsidRPr="00E804C9">
        <w:tab/>
      </w:r>
      <w:r w:rsidRPr="00E804C9">
        <w:tab/>
      </w:r>
      <w:r w:rsidRPr="00E804C9">
        <w:tab/>
      </w:r>
      <w:r w:rsidRPr="00E804C9">
        <w:tab/>
        <w:t>INTEGER (0..7),</w:t>
      </w:r>
    </w:p>
    <w:p w14:paraId="3CA172A1" w14:textId="77777777" w:rsidR="009722D5" w:rsidRPr="00E804C9" w:rsidRDefault="009722D5" w:rsidP="009722D5">
      <w:pPr>
        <w:pStyle w:val="PL"/>
        <w:shd w:val="clear" w:color="auto" w:fill="E6E6E6"/>
      </w:pPr>
      <w:r w:rsidRPr="00E804C9">
        <w:tab/>
        <w:t>ac-Barring14-r9</w:t>
      </w:r>
      <w:r w:rsidRPr="00E804C9">
        <w:tab/>
      </w:r>
      <w:r w:rsidRPr="00E804C9">
        <w:tab/>
      </w:r>
      <w:r w:rsidRPr="00E804C9">
        <w:tab/>
      </w:r>
      <w:r w:rsidRPr="00E804C9">
        <w:tab/>
      </w:r>
      <w:r w:rsidRPr="00E804C9">
        <w:tab/>
      </w:r>
      <w:r w:rsidRPr="00E804C9">
        <w:tab/>
        <w:t>INTEGER (0..7),</w:t>
      </w:r>
    </w:p>
    <w:p w14:paraId="18B7550B" w14:textId="77777777" w:rsidR="009722D5" w:rsidRPr="00E804C9" w:rsidRDefault="009722D5" w:rsidP="009722D5">
      <w:pPr>
        <w:pStyle w:val="PL"/>
        <w:shd w:val="clear" w:color="auto" w:fill="E6E6E6"/>
      </w:pPr>
      <w:r w:rsidRPr="00E804C9">
        <w:tab/>
        <w:t>ac-Barring15-r9</w:t>
      </w:r>
      <w:r w:rsidRPr="00E804C9">
        <w:tab/>
      </w:r>
      <w:r w:rsidRPr="00E804C9">
        <w:tab/>
      </w:r>
      <w:r w:rsidRPr="00E804C9">
        <w:tab/>
      </w:r>
      <w:r w:rsidRPr="00E804C9">
        <w:tab/>
      </w:r>
      <w:r w:rsidRPr="00E804C9">
        <w:tab/>
      </w:r>
      <w:r w:rsidRPr="00E804C9">
        <w:tab/>
        <w:t>INTEGER (0..7),</w:t>
      </w:r>
    </w:p>
    <w:p w14:paraId="4C465692" w14:textId="77777777" w:rsidR="009722D5" w:rsidRPr="00E804C9" w:rsidRDefault="009722D5" w:rsidP="009722D5">
      <w:pPr>
        <w:pStyle w:val="PL"/>
        <w:shd w:val="clear" w:color="auto" w:fill="E6E6E6"/>
      </w:pPr>
      <w:r w:rsidRPr="00E804C9">
        <w:tab/>
        <w:t>ac-BarringMsg-r9</w:t>
      </w:r>
      <w:r w:rsidRPr="00E804C9">
        <w:tab/>
      </w:r>
      <w:r w:rsidRPr="00E804C9">
        <w:tab/>
      </w:r>
      <w:r w:rsidRPr="00E804C9">
        <w:tab/>
      </w:r>
      <w:r w:rsidRPr="00E804C9">
        <w:tab/>
      </w:r>
      <w:r w:rsidRPr="00E804C9">
        <w:tab/>
        <w:t>INTEGER (0..7),</w:t>
      </w:r>
    </w:p>
    <w:p w14:paraId="4173F522" w14:textId="77777777" w:rsidR="009722D5" w:rsidRPr="00E804C9" w:rsidRDefault="009722D5" w:rsidP="009722D5">
      <w:pPr>
        <w:pStyle w:val="PL"/>
        <w:shd w:val="clear" w:color="auto" w:fill="E6E6E6"/>
      </w:pPr>
      <w:r w:rsidRPr="00E804C9">
        <w:tab/>
        <w:t>ac-BarringReg-r9</w:t>
      </w:r>
      <w:r w:rsidRPr="00E804C9">
        <w:tab/>
      </w:r>
      <w:r w:rsidRPr="00E804C9">
        <w:tab/>
      </w:r>
      <w:r w:rsidRPr="00E804C9">
        <w:tab/>
      </w:r>
      <w:r w:rsidRPr="00E804C9">
        <w:tab/>
      </w:r>
      <w:r w:rsidRPr="00E804C9">
        <w:tab/>
        <w:t>INTEGER (0..7),</w:t>
      </w:r>
    </w:p>
    <w:p w14:paraId="188FE7E1" w14:textId="77777777" w:rsidR="009722D5" w:rsidRPr="00E804C9" w:rsidRDefault="009722D5" w:rsidP="009722D5">
      <w:pPr>
        <w:pStyle w:val="PL"/>
        <w:shd w:val="clear" w:color="auto" w:fill="E6E6E6"/>
      </w:pPr>
      <w:r w:rsidRPr="00E804C9">
        <w:tab/>
        <w:t>ac-BarringEmg-r9</w:t>
      </w:r>
      <w:r w:rsidRPr="00E804C9">
        <w:tab/>
      </w:r>
      <w:r w:rsidRPr="00E804C9">
        <w:tab/>
      </w:r>
      <w:r w:rsidRPr="00E804C9">
        <w:tab/>
      </w:r>
      <w:r w:rsidRPr="00E804C9">
        <w:tab/>
      </w:r>
      <w:r w:rsidRPr="00E804C9">
        <w:tab/>
        <w:t>INTEGER (0..7)</w:t>
      </w:r>
    </w:p>
    <w:p w14:paraId="63BF6400" w14:textId="77777777" w:rsidR="009722D5" w:rsidRPr="00E804C9" w:rsidRDefault="009722D5" w:rsidP="009722D5">
      <w:pPr>
        <w:pStyle w:val="PL"/>
        <w:shd w:val="clear" w:color="auto" w:fill="E6E6E6"/>
      </w:pPr>
      <w:r w:rsidRPr="00E804C9">
        <w:t>}</w:t>
      </w:r>
    </w:p>
    <w:p w14:paraId="406C35DB" w14:textId="77777777" w:rsidR="009722D5" w:rsidRPr="00E804C9" w:rsidRDefault="009722D5" w:rsidP="009722D5">
      <w:pPr>
        <w:pStyle w:val="PL"/>
        <w:shd w:val="clear" w:color="auto" w:fill="E6E6E6"/>
      </w:pPr>
    </w:p>
    <w:p w14:paraId="125AF4F1" w14:textId="77777777" w:rsidR="009722D5" w:rsidRPr="00E804C9" w:rsidRDefault="009722D5" w:rsidP="009722D5">
      <w:pPr>
        <w:pStyle w:val="PL"/>
        <w:shd w:val="clear" w:color="auto" w:fill="E6E6E6"/>
      </w:pPr>
      <w:r w:rsidRPr="00E804C9">
        <w:t>SIB8-PerPLMN-List-r11 ::=</w:t>
      </w:r>
      <w:r w:rsidRPr="00E804C9">
        <w:tab/>
      </w:r>
      <w:r w:rsidRPr="00E804C9">
        <w:tab/>
      </w:r>
      <w:r w:rsidRPr="00E804C9">
        <w:tab/>
        <w:t>SEQUENCE (SIZE (1..maxPLMN-r11)) OF SIB8-PerPLMN-r11</w:t>
      </w:r>
    </w:p>
    <w:p w14:paraId="467387FC" w14:textId="77777777" w:rsidR="009722D5" w:rsidRPr="00E804C9" w:rsidRDefault="009722D5" w:rsidP="009722D5">
      <w:pPr>
        <w:pStyle w:val="PL"/>
        <w:shd w:val="clear" w:color="auto" w:fill="E6E6E6"/>
      </w:pPr>
    </w:p>
    <w:p w14:paraId="59349E7F" w14:textId="77777777" w:rsidR="009722D5" w:rsidRPr="00E804C9" w:rsidRDefault="009722D5" w:rsidP="009722D5">
      <w:pPr>
        <w:pStyle w:val="PL"/>
        <w:shd w:val="clear" w:color="auto" w:fill="E6E6E6"/>
      </w:pPr>
      <w:r w:rsidRPr="00E804C9">
        <w:t>SIB8-PerPLMN-r11 ::=</w:t>
      </w:r>
      <w:r w:rsidRPr="00E804C9">
        <w:tab/>
      </w:r>
      <w:r w:rsidRPr="00E804C9">
        <w:tab/>
      </w:r>
      <w:r w:rsidRPr="00E804C9">
        <w:tab/>
      </w:r>
      <w:r w:rsidRPr="00E804C9">
        <w:tab/>
        <w:t>SEQUENCE {</w:t>
      </w:r>
    </w:p>
    <w:p w14:paraId="52B140B5" w14:textId="77777777" w:rsidR="009722D5" w:rsidRPr="00E804C9" w:rsidRDefault="009722D5" w:rsidP="009722D5">
      <w:pPr>
        <w:pStyle w:val="PL"/>
        <w:shd w:val="clear" w:color="auto" w:fill="E6E6E6"/>
      </w:pPr>
      <w:r w:rsidRPr="00E804C9">
        <w:tab/>
        <w:t>plmn-Identity-r11</w:t>
      </w:r>
      <w:r w:rsidRPr="00E804C9">
        <w:tab/>
      </w:r>
      <w:r w:rsidRPr="00E804C9">
        <w:tab/>
      </w:r>
      <w:r w:rsidRPr="00E804C9">
        <w:tab/>
      </w:r>
      <w:r w:rsidRPr="00E804C9">
        <w:tab/>
      </w:r>
      <w:r w:rsidRPr="00E804C9">
        <w:tab/>
        <w:t>INTEGER (1..maxPLMN-r11),</w:t>
      </w:r>
    </w:p>
    <w:p w14:paraId="750C4009" w14:textId="77777777" w:rsidR="009722D5" w:rsidRPr="00E804C9" w:rsidRDefault="009722D5" w:rsidP="009722D5">
      <w:pPr>
        <w:pStyle w:val="PL"/>
        <w:shd w:val="clear" w:color="auto" w:fill="E6E6E6"/>
      </w:pPr>
      <w:r w:rsidRPr="00E804C9">
        <w:tab/>
        <w:t>parametersCDMA2000-r11</w:t>
      </w:r>
      <w:r w:rsidRPr="00E804C9">
        <w:tab/>
      </w:r>
      <w:r w:rsidRPr="00E804C9">
        <w:tab/>
      </w:r>
      <w:r w:rsidRPr="00E804C9">
        <w:tab/>
      </w:r>
      <w:r w:rsidRPr="00E804C9">
        <w:tab/>
        <w:t>CHOICE {</w:t>
      </w:r>
    </w:p>
    <w:p w14:paraId="720182C4" w14:textId="77777777" w:rsidR="009722D5" w:rsidRPr="00E804C9" w:rsidRDefault="009722D5" w:rsidP="009722D5">
      <w:pPr>
        <w:pStyle w:val="PL"/>
        <w:shd w:val="clear" w:color="auto" w:fill="E6E6E6"/>
      </w:pPr>
      <w:r w:rsidRPr="00E804C9">
        <w:tab/>
      </w:r>
      <w:r w:rsidRPr="00E804C9">
        <w:tab/>
        <w:t>explicitValue</w:t>
      </w:r>
      <w:r w:rsidRPr="00E804C9">
        <w:tab/>
      </w:r>
      <w:r w:rsidRPr="00E804C9">
        <w:tab/>
      </w:r>
      <w:r w:rsidRPr="00E804C9">
        <w:tab/>
      </w:r>
      <w:r w:rsidRPr="00E804C9">
        <w:tab/>
      </w:r>
      <w:r w:rsidRPr="00E804C9">
        <w:tab/>
      </w:r>
      <w:r w:rsidRPr="00E804C9">
        <w:tab/>
        <w:t>ParametersCDMA2000-r11,</w:t>
      </w:r>
    </w:p>
    <w:p w14:paraId="3F028FD1" w14:textId="77777777" w:rsidR="009722D5" w:rsidRPr="00E804C9" w:rsidRDefault="009722D5" w:rsidP="009722D5">
      <w:pPr>
        <w:pStyle w:val="PL"/>
        <w:shd w:val="clear" w:color="auto" w:fill="E6E6E6"/>
      </w:pPr>
      <w:r w:rsidRPr="00E804C9">
        <w:tab/>
      </w:r>
      <w:r w:rsidRPr="00E804C9">
        <w:tab/>
        <w:t>defaultValue</w:t>
      </w:r>
      <w:r w:rsidRPr="00E804C9">
        <w:tab/>
      </w:r>
      <w:r w:rsidRPr="00E804C9">
        <w:tab/>
      </w:r>
      <w:r w:rsidRPr="00E804C9">
        <w:tab/>
      </w:r>
      <w:r w:rsidRPr="00E804C9">
        <w:tab/>
      </w:r>
      <w:r w:rsidRPr="00E804C9">
        <w:tab/>
      </w:r>
      <w:r w:rsidRPr="00E804C9">
        <w:tab/>
        <w:t>NULL</w:t>
      </w:r>
    </w:p>
    <w:p w14:paraId="60540D15" w14:textId="77777777" w:rsidR="009722D5" w:rsidRPr="00E804C9" w:rsidRDefault="009722D5" w:rsidP="009722D5">
      <w:pPr>
        <w:pStyle w:val="PL"/>
        <w:shd w:val="clear" w:color="auto" w:fill="E6E6E6"/>
      </w:pPr>
      <w:r w:rsidRPr="00E804C9">
        <w:tab/>
        <w:t>}</w:t>
      </w:r>
    </w:p>
    <w:p w14:paraId="1386B566" w14:textId="77777777" w:rsidR="009722D5" w:rsidRPr="00E804C9" w:rsidRDefault="009722D5" w:rsidP="009722D5">
      <w:pPr>
        <w:pStyle w:val="PL"/>
        <w:shd w:val="clear" w:color="auto" w:fill="E6E6E6"/>
      </w:pPr>
      <w:r w:rsidRPr="00E804C9">
        <w:t>}</w:t>
      </w:r>
    </w:p>
    <w:p w14:paraId="31E9CA92" w14:textId="77777777" w:rsidR="009722D5" w:rsidRPr="00E804C9" w:rsidRDefault="009722D5" w:rsidP="009722D5">
      <w:pPr>
        <w:pStyle w:val="PL"/>
        <w:shd w:val="clear" w:color="auto" w:fill="E6E6E6"/>
      </w:pPr>
    </w:p>
    <w:p w14:paraId="710D0593" w14:textId="77777777" w:rsidR="009722D5" w:rsidRPr="00E804C9" w:rsidRDefault="009722D5" w:rsidP="009722D5">
      <w:pPr>
        <w:pStyle w:val="PL"/>
        <w:shd w:val="clear" w:color="auto" w:fill="E6E6E6"/>
      </w:pPr>
      <w:r w:rsidRPr="00E804C9">
        <w:t>ParametersCDMA2000-r11 ::=</w:t>
      </w:r>
      <w:r w:rsidRPr="00E804C9">
        <w:tab/>
      </w:r>
      <w:r w:rsidRPr="00E804C9">
        <w:tab/>
      </w:r>
      <w:r w:rsidRPr="00E804C9">
        <w:tab/>
        <w:t>SEQUENCE {</w:t>
      </w:r>
    </w:p>
    <w:p w14:paraId="1B9BBDA2" w14:textId="77777777" w:rsidR="009722D5" w:rsidRPr="00E804C9" w:rsidRDefault="009722D5" w:rsidP="009722D5">
      <w:pPr>
        <w:pStyle w:val="PL"/>
        <w:shd w:val="clear" w:color="auto" w:fill="E6E6E6"/>
      </w:pPr>
      <w:r w:rsidRPr="00E804C9">
        <w:tab/>
        <w:t>systemTimeInfo-r11</w:t>
      </w:r>
      <w:r w:rsidRPr="00E804C9">
        <w:tab/>
      </w:r>
      <w:r w:rsidRPr="00E804C9">
        <w:tab/>
      </w:r>
      <w:r w:rsidRPr="00E804C9">
        <w:tab/>
      </w:r>
      <w:r w:rsidRPr="00E804C9">
        <w:tab/>
      </w:r>
      <w:r w:rsidRPr="00E804C9">
        <w:tab/>
        <w:t>CHOICE</w:t>
      </w:r>
      <w:r w:rsidRPr="00E804C9">
        <w:tab/>
        <w:t>{</w:t>
      </w:r>
    </w:p>
    <w:p w14:paraId="40C6B29D" w14:textId="77777777" w:rsidR="009722D5" w:rsidRPr="00E804C9" w:rsidRDefault="009722D5" w:rsidP="009722D5">
      <w:pPr>
        <w:pStyle w:val="PL"/>
        <w:shd w:val="clear" w:color="auto" w:fill="E6E6E6"/>
      </w:pPr>
      <w:r w:rsidRPr="00E804C9">
        <w:tab/>
      </w:r>
      <w:r w:rsidRPr="00E804C9">
        <w:tab/>
        <w:t>explicitValue</w:t>
      </w:r>
      <w:r w:rsidRPr="00E804C9">
        <w:tab/>
      </w:r>
      <w:r w:rsidRPr="00E804C9">
        <w:tab/>
      </w:r>
      <w:r w:rsidRPr="00E804C9">
        <w:tab/>
      </w:r>
      <w:r w:rsidRPr="00E804C9">
        <w:tab/>
      </w:r>
      <w:r w:rsidRPr="00E804C9">
        <w:tab/>
      </w:r>
      <w:r w:rsidRPr="00E804C9">
        <w:tab/>
        <w:t>SystemTimeInfoCDMA2000,</w:t>
      </w:r>
    </w:p>
    <w:p w14:paraId="21BF04CF" w14:textId="77777777" w:rsidR="009722D5" w:rsidRPr="00E804C9" w:rsidRDefault="009722D5" w:rsidP="009722D5">
      <w:pPr>
        <w:pStyle w:val="PL"/>
        <w:shd w:val="clear" w:color="auto" w:fill="E6E6E6"/>
      </w:pPr>
      <w:r w:rsidRPr="00E804C9">
        <w:tab/>
      </w:r>
      <w:r w:rsidRPr="00E804C9">
        <w:tab/>
        <w:t>defaultValue</w:t>
      </w:r>
      <w:r w:rsidRPr="00E804C9">
        <w:tab/>
      </w:r>
      <w:r w:rsidRPr="00E804C9">
        <w:tab/>
      </w:r>
      <w:r w:rsidRPr="00E804C9">
        <w:tab/>
      </w:r>
      <w:r w:rsidRPr="00E804C9">
        <w:tab/>
      </w:r>
      <w:r w:rsidRPr="00E804C9">
        <w:tab/>
      </w:r>
      <w:r w:rsidRPr="00E804C9">
        <w:tab/>
        <w:t>NULL</w:t>
      </w:r>
    </w:p>
    <w:p w14:paraId="38282F86"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R</w:t>
      </w:r>
    </w:p>
    <w:p w14:paraId="78B3F59A" w14:textId="77777777" w:rsidR="009722D5" w:rsidRPr="00E804C9" w:rsidRDefault="009722D5" w:rsidP="009722D5">
      <w:pPr>
        <w:pStyle w:val="PL"/>
        <w:shd w:val="clear" w:color="auto" w:fill="E6E6E6"/>
      </w:pPr>
      <w:r w:rsidRPr="00E804C9">
        <w:tab/>
        <w:t>searchWindowSize-r11</w:t>
      </w:r>
      <w:r w:rsidRPr="00E804C9">
        <w:tab/>
      </w:r>
      <w:r w:rsidRPr="00E804C9">
        <w:tab/>
      </w:r>
      <w:r w:rsidRPr="00E804C9">
        <w:tab/>
      </w:r>
      <w:r w:rsidRPr="00E804C9">
        <w:tab/>
        <w:t>INTEGER (0..15),</w:t>
      </w:r>
    </w:p>
    <w:p w14:paraId="2AE2118D" w14:textId="77777777" w:rsidR="009722D5" w:rsidRPr="00E804C9" w:rsidRDefault="009722D5" w:rsidP="009722D5">
      <w:pPr>
        <w:pStyle w:val="PL"/>
        <w:shd w:val="clear" w:color="auto" w:fill="E6E6E6"/>
      </w:pPr>
      <w:r w:rsidRPr="00E804C9">
        <w:tab/>
        <w:t>parametersHRPD-r11</w:t>
      </w:r>
      <w:r w:rsidRPr="00E804C9">
        <w:tab/>
      </w:r>
      <w:r w:rsidRPr="00E804C9">
        <w:tab/>
      </w:r>
      <w:r w:rsidRPr="00E804C9">
        <w:tab/>
      </w:r>
      <w:r w:rsidRPr="00E804C9">
        <w:tab/>
      </w:r>
      <w:r w:rsidRPr="00E804C9">
        <w:tab/>
        <w:t>SEQUENCE {</w:t>
      </w:r>
    </w:p>
    <w:p w14:paraId="3DC82AC2" w14:textId="77777777" w:rsidR="009722D5" w:rsidRPr="00E804C9" w:rsidRDefault="009722D5" w:rsidP="009722D5">
      <w:pPr>
        <w:pStyle w:val="PL"/>
        <w:shd w:val="clear" w:color="auto" w:fill="E6E6E6"/>
      </w:pPr>
      <w:r w:rsidRPr="00E804C9">
        <w:tab/>
      </w:r>
      <w:r w:rsidRPr="00E804C9">
        <w:tab/>
        <w:t>preRegistrationInfoHRPD-r11</w:t>
      </w:r>
      <w:r w:rsidRPr="00E804C9">
        <w:tab/>
      </w:r>
      <w:r w:rsidRPr="00E804C9">
        <w:tab/>
      </w:r>
      <w:r w:rsidRPr="00E804C9">
        <w:tab/>
        <w:t>PreRegistrationInfoHRPD,</w:t>
      </w:r>
    </w:p>
    <w:p w14:paraId="431D3AD4" w14:textId="77777777" w:rsidR="009722D5" w:rsidRPr="00E804C9" w:rsidRDefault="009722D5" w:rsidP="009722D5">
      <w:pPr>
        <w:pStyle w:val="PL"/>
        <w:shd w:val="clear" w:color="auto" w:fill="E6E6E6"/>
      </w:pPr>
      <w:r w:rsidRPr="00E804C9">
        <w:tab/>
      </w:r>
      <w:r w:rsidRPr="00E804C9">
        <w:tab/>
        <w:t>cellReselectionParametersHRPD-r11</w:t>
      </w:r>
      <w:r w:rsidRPr="00E804C9">
        <w:tab/>
        <w:t>CellReselectionParametersCDMA2000-r11</w:t>
      </w:r>
      <w:r w:rsidRPr="00E804C9">
        <w:tab/>
        <w:t>OPTIONAL -- Need OR</w:t>
      </w:r>
    </w:p>
    <w:p w14:paraId="5366B580" w14:textId="77777777" w:rsidR="009722D5" w:rsidRPr="00E804C9" w:rsidRDefault="009722D5" w:rsidP="009722D5">
      <w:pPr>
        <w:pStyle w:val="PL"/>
        <w:shd w:val="clear" w:color="auto" w:fill="E6E6E6"/>
      </w:pPr>
      <w:r w:rsidRPr="00E804C9">
        <w:tab/>
        <w:t>}</w:t>
      </w:r>
      <w:r w:rsidRPr="00E804C9">
        <w:tab/>
      </w:r>
      <w:r w:rsidRPr="00E804C9">
        <w:tab/>
        <w:t>OPTIONAL,</w:t>
      </w:r>
      <w:r w:rsidRPr="00E804C9">
        <w:tab/>
        <w:t>-- Need OR</w:t>
      </w:r>
    </w:p>
    <w:p w14:paraId="264DCB37" w14:textId="77777777" w:rsidR="009722D5" w:rsidRPr="00E804C9" w:rsidRDefault="009722D5" w:rsidP="009722D5">
      <w:pPr>
        <w:pStyle w:val="PL"/>
        <w:shd w:val="clear" w:color="auto" w:fill="E6E6E6"/>
      </w:pPr>
      <w:r w:rsidRPr="00E804C9">
        <w:tab/>
        <w:t>parameters1XRTT-r11</w:t>
      </w:r>
      <w:r w:rsidRPr="00E804C9">
        <w:tab/>
      </w:r>
      <w:r w:rsidRPr="00E804C9">
        <w:tab/>
      </w:r>
      <w:r w:rsidRPr="00E804C9">
        <w:tab/>
      </w:r>
      <w:r w:rsidRPr="00E804C9">
        <w:tab/>
      </w:r>
      <w:r w:rsidRPr="00E804C9">
        <w:tab/>
        <w:t>SEQUENCE {</w:t>
      </w:r>
    </w:p>
    <w:p w14:paraId="1179BD0C" w14:textId="77777777" w:rsidR="009722D5" w:rsidRPr="00E804C9" w:rsidRDefault="009722D5" w:rsidP="009722D5">
      <w:pPr>
        <w:pStyle w:val="PL"/>
        <w:shd w:val="clear" w:color="auto" w:fill="E6E6E6"/>
      </w:pPr>
      <w:r w:rsidRPr="00E804C9">
        <w:tab/>
      </w:r>
      <w:r w:rsidRPr="00E804C9">
        <w:tab/>
        <w:t>csfb-RegistrationParam1XRTT-r11</w:t>
      </w:r>
      <w:r w:rsidRPr="00E804C9">
        <w:tab/>
      </w:r>
      <w:r w:rsidRPr="00E804C9">
        <w:tab/>
        <w:t>CSFB-RegistrationParam1XRTT</w:t>
      </w:r>
      <w:r w:rsidRPr="00E804C9">
        <w:tab/>
      </w:r>
      <w:r w:rsidRPr="00E804C9">
        <w:tab/>
      </w:r>
      <w:r w:rsidRPr="00E804C9">
        <w:tab/>
        <w:t>OPTIONAL, -- Need OP</w:t>
      </w:r>
    </w:p>
    <w:p w14:paraId="06563474" w14:textId="77777777" w:rsidR="009722D5" w:rsidRPr="00E804C9" w:rsidRDefault="009722D5" w:rsidP="009722D5">
      <w:pPr>
        <w:pStyle w:val="PL"/>
        <w:shd w:val="clear" w:color="auto" w:fill="E6E6E6"/>
      </w:pPr>
      <w:r w:rsidRPr="00E804C9">
        <w:tab/>
      </w:r>
      <w:r w:rsidRPr="00E804C9">
        <w:tab/>
        <w:t>csfb-RegistrationParam1XRTT-Ext-r11</w:t>
      </w:r>
      <w:r w:rsidRPr="00E804C9">
        <w:tab/>
        <w:t>CSFB-RegistrationParam1XRTT-v920</w:t>
      </w:r>
      <w:r w:rsidRPr="00E804C9">
        <w:tab/>
        <w:t>OPTIONAL, -- Cond REG-1XRTT-PerPLMN</w:t>
      </w:r>
    </w:p>
    <w:p w14:paraId="3426F75F" w14:textId="77777777" w:rsidR="009722D5" w:rsidRPr="00E804C9" w:rsidDel="00215231" w:rsidRDefault="009722D5" w:rsidP="009722D5">
      <w:pPr>
        <w:pStyle w:val="PL"/>
        <w:shd w:val="clear" w:color="auto" w:fill="E6E6E6"/>
      </w:pPr>
      <w:r w:rsidRPr="00E804C9">
        <w:tab/>
      </w:r>
      <w:r w:rsidRPr="00E804C9">
        <w:tab/>
        <w:t>longCodeState1XRTT-r11</w:t>
      </w:r>
      <w:r w:rsidRPr="00E804C9">
        <w:tab/>
      </w:r>
      <w:r w:rsidRPr="00E804C9">
        <w:tab/>
      </w:r>
      <w:r w:rsidRPr="00E804C9">
        <w:tab/>
      </w:r>
      <w:r w:rsidRPr="00E804C9">
        <w:tab/>
        <w:t>BIT STRING (SIZE (42))</w:t>
      </w:r>
      <w:r w:rsidRPr="00E804C9">
        <w:tab/>
        <w:t>OPTIONAL, -- Cond PerPLMN-LC</w:t>
      </w:r>
    </w:p>
    <w:p w14:paraId="55ECB7F3" w14:textId="77777777" w:rsidR="009722D5" w:rsidRPr="00E804C9" w:rsidRDefault="009722D5" w:rsidP="009722D5">
      <w:pPr>
        <w:pStyle w:val="PL"/>
        <w:shd w:val="clear" w:color="auto" w:fill="E6E6E6"/>
      </w:pPr>
      <w:r w:rsidRPr="00E804C9">
        <w:tab/>
      </w:r>
      <w:r w:rsidRPr="00E804C9">
        <w:tab/>
        <w:t>cellReselectionParameters1XRTT-r11</w:t>
      </w:r>
      <w:r w:rsidRPr="00E804C9">
        <w:tab/>
        <w:t>CellReselectionParametersCDMA2000-r11</w:t>
      </w:r>
      <w:r w:rsidRPr="00E804C9">
        <w:tab/>
        <w:t>OPTIONAL, -- Need OR</w:t>
      </w:r>
    </w:p>
    <w:p w14:paraId="7559C735" w14:textId="77777777" w:rsidR="009722D5" w:rsidRPr="00E804C9" w:rsidRDefault="009722D5" w:rsidP="009722D5">
      <w:pPr>
        <w:pStyle w:val="PL"/>
        <w:shd w:val="clear" w:color="auto" w:fill="E6E6E6"/>
      </w:pPr>
      <w:r w:rsidRPr="00E804C9">
        <w:tab/>
      </w:r>
      <w:r w:rsidRPr="00E804C9">
        <w:tab/>
        <w:t>ac-BarringConfig1XRTT-r11</w:t>
      </w:r>
      <w:r w:rsidRPr="00E804C9">
        <w:tab/>
      </w:r>
      <w:r w:rsidRPr="00E804C9">
        <w:tab/>
      </w:r>
      <w:r w:rsidRPr="00E804C9">
        <w:tab/>
        <w:t>AC-BarringConfig1XRTT-r9</w:t>
      </w:r>
      <w:r w:rsidRPr="00E804C9">
        <w:tab/>
      </w:r>
      <w:r w:rsidRPr="00E804C9">
        <w:tab/>
      </w:r>
      <w:r w:rsidRPr="00E804C9">
        <w:tab/>
        <w:t>OPTIONAL, -- Cond REG-1XRTT-PerPLMN</w:t>
      </w:r>
    </w:p>
    <w:p w14:paraId="103C259B" w14:textId="77777777" w:rsidR="009722D5" w:rsidRPr="00E804C9" w:rsidRDefault="009722D5" w:rsidP="009722D5">
      <w:pPr>
        <w:pStyle w:val="PL"/>
        <w:shd w:val="clear" w:color="auto" w:fill="E6E6E6"/>
      </w:pPr>
      <w:r w:rsidRPr="00E804C9">
        <w:tab/>
      </w:r>
      <w:r w:rsidRPr="00E804C9">
        <w:tab/>
        <w:t>csfb-SupportForDualRxUEs-r11</w:t>
      </w:r>
      <w:r w:rsidRPr="00E804C9">
        <w:tab/>
      </w:r>
      <w:r w:rsidRPr="00E804C9">
        <w:tab/>
        <w:t>BOOLEAN</w:t>
      </w:r>
      <w:r w:rsidRPr="00E804C9">
        <w:tab/>
      </w:r>
      <w:r w:rsidRPr="00E804C9">
        <w:tab/>
      </w:r>
      <w:r w:rsidRPr="00E804C9">
        <w:tab/>
      </w:r>
      <w:r w:rsidRPr="00E804C9">
        <w:tab/>
      </w:r>
      <w:r w:rsidRPr="00E804C9">
        <w:tab/>
      </w:r>
      <w:r w:rsidRPr="00E804C9">
        <w:tab/>
      </w:r>
      <w:r w:rsidRPr="00E804C9">
        <w:tab/>
      </w:r>
      <w:r w:rsidRPr="00E804C9">
        <w:tab/>
        <w:t>OPTIONAL, -- Need OR</w:t>
      </w:r>
    </w:p>
    <w:p w14:paraId="6E7B6DC4" w14:textId="77777777" w:rsidR="009722D5" w:rsidRPr="00E804C9" w:rsidRDefault="009722D5" w:rsidP="009722D5">
      <w:pPr>
        <w:pStyle w:val="PL"/>
        <w:shd w:val="clear" w:color="auto" w:fill="E6E6E6"/>
      </w:pPr>
      <w:r w:rsidRPr="00E804C9">
        <w:tab/>
      </w:r>
      <w:r w:rsidRPr="00E804C9">
        <w:tab/>
        <w:t>csfb-DualRxTxSupport-r11</w:t>
      </w:r>
      <w:r w:rsidRPr="00E804C9">
        <w:tab/>
      </w:r>
      <w:r w:rsidRPr="00E804C9">
        <w:tab/>
      </w:r>
      <w:r w:rsidRPr="00E804C9">
        <w:tab/>
        <w:t>ENUMERATED {true}</w:t>
      </w:r>
      <w:r w:rsidRPr="00E804C9">
        <w:tab/>
      </w:r>
      <w:r w:rsidRPr="00E804C9">
        <w:tab/>
      </w:r>
      <w:r w:rsidRPr="00E804C9">
        <w:tab/>
        <w:t>OPTIONAL -- Cond REG-1XRTT-PerPLMN</w:t>
      </w:r>
    </w:p>
    <w:p w14:paraId="102EFCD4" w14:textId="77777777" w:rsidR="009722D5" w:rsidRPr="00E804C9" w:rsidRDefault="009722D5" w:rsidP="009722D5">
      <w:pPr>
        <w:pStyle w:val="PL"/>
        <w:shd w:val="clear" w:color="auto" w:fill="E6E6E6"/>
      </w:pPr>
      <w:r w:rsidRPr="00E804C9">
        <w:tab/>
        <w:t>}</w:t>
      </w:r>
      <w:r w:rsidRPr="00E804C9">
        <w:tab/>
      </w:r>
      <w:r w:rsidRPr="00E804C9">
        <w:tab/>
        <w:t>OPTIONAL,</w:t>
      </w:r>
      <w:r w:rsidRPr="00E804C9">
        <w:tab/>
        <w:t>-- Need OR</w:t>
      </w:r>
    </w:p>
    <w:p w14:paraId="75A617F8" w14:textId="77777777" w:rsidR="009722D5" w:rsidRPr="00E804C9" w:rsidRDefault="009722D5" w:rsidP="009722D5">
      <w:pPr>
        <w:pStyle w:val="PL"/>
        <w:shd w:val="clear" w:color="auto" w:fill="E6E6E6"/>
      </w:pPr>
      <w:r w:rsidRPr="00E804C9">
        <w:tab/>
        <w:t>...</w:t>
      </w:r>
    </w:p>
    <w:p w14:paraId="7FF285D1" w14:textId="77777777" w:rsidR="009722D5" w:rsidRPr="00E804C9" w:rsidRDefault="009722D5" w:rsidP="009722D5">
      <w:pPr>
        <w:pStyle w:val="PL"/>
        <w:shd w:val="clear" w:color="auto" w:fill="E6E6E6"/>
      </w:pPr>
      <w:r w:rsidRPr="00E804C9">
        <w:t>}</w:t>
      </w:r>
    </w:p>
    <w:p w14:paraId="1604A587" w14:textId="77777777" w:rsidR="009722D5" w:rsidRPr="00E804C9" w:rsidRDefault="009722D5" w:rsidP="009722D5">
      <w:pPr>
        <w:pStyle w:val="PL"/>
        <w:shd w:val="clear" w:color="auto" w:fill="E6E6E6"/>
      </w:pPr>
    </w:p>
    <w:p w14:paraId="4B4EF699" w14:textId="77777777" w:rsidR="009722D5" w:rsidRPr="00E804C9" w:rsidRDefault="009722D5" w:rsidP="009722D5">
      <w:pPr>
        <w:pStyle w:val="PL"/>
        <w:shd w:val="clear" w:color="auto" w:fill="E6E6E6"/>
      </w:pPr>
      <w:r w:rsidRPr="00E804C9">
        <w:t>-- ASN1STOP</w:t>
      </w:r>
    </w:p>
    <w:p w14:paraId="2F571B28"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5BC6FFA6" w14:textId="77777777" w:rsidTr="005411BB">
        <w:trPr>
          <w:cantSplit/>
          <w:tblHeader/>
        </w:trPr>
        <w:tc>
          <w:tcPr>
            <w:tcW w:w="9639" w:type="dxa"/>
          </w:tcPr>
          <w:p w14:paraId="3BB9A3A0" w14:textId="77777777" w:rsidR="009722D5" w:rsidRPr="00E804C9" w:rsidRDefault="009722D5" w:rsidP="005411BB">
            <w:pPr>
              <w:pStyle w:val="TAH"/>
              <w:rPr>
                <w:lang w:eastAsia="en-GB"/>
              </w:rPr>
            </w:pPr>
            <w:r w:rsidRPr="00E804C9">
              <w:rPr>
                <w:i/>
                <w:noProof/>
                <w:lang w:eastAsia="en-GB"/>
              </w:rPr>
              <w:lastRenderedPageBreak/>
              <w:t xml:space="preserve">SystemInformationBlockType8 </w:t>
            </w:r>
            <w:r w:rsidRPr="00E804C9">
              <w:rPr>
                <w:iCs/>
                <w:noProof/>
                <w:lang w:eastAsia="en-GB"/>
              </w:rPr>
              <w:t>field descriptions</w:t>
            </w:r>
          </w:p>
        </w:tc>
      </w:tr>
      <w:tr w:rsidR="00E804C9" w:rsidRPr="00E804C9" w14:paraId="4D331BF5" w14:textId="77777777" w:rsidTr="005411BB">
        <w:trPr>
          <w:cantSplit/>
        </w:trPr>
        <w:tc>
          <w:tcPr>
            <w:tcW w:w="9639" w:type="dxa"/>
          </w:tcPr>
          <w:p w14:paraId="7C4A6AED" w14:textId="77777777" w:rsidR="009722D5" w:rsidRPr="00E804C9" w:rsidRDefault="009722D5" w:rsidP="005411BB">
            <w:pPr>
              <w:pStyle w:val="TAL"/>
              <w:rPr>
                <w:b/>
                <w:bCs/>
                <w:i/>
                <w:noProof/>
                <w:lang w:eastAsia="en-GB"/>
              </w:rPr>
            </w:pPr>
            <w:r w:rsidRPr="00E804C9">
              <w:rPr>
                <w:b/>
                <w:bCs/>
                <w:i/>
                <w:noProof/>
                <w:lang w:eastAsia="en-GB"/>
              </w:rPr>
              <w:t>ac-BarringConfig1XRTT</w:t>
            </w:r>
          </w:p>
          <w:p w14:paraId="4DF50E51" w14:textId="77777777" w:rsidR="009722D5" w:rsidRPr="00E804C9" w:rsidRDefault="009722D5" w:rsidP="005411BB">
            <w:pPr>
              <w:pStyle w:val="TAL"/>
              <w:keepNext w:val="0"/>
              <w:rPr>
                <w:b/>
                <w:i/>
                <w:lang w:eastAsia="en-GB"/>
              </w:rPr>
            </w:pPr>
            <w:r w:rsidRPr="00E804C9">
              <w:rPr>
                <w:bCs/>
                <w:noProof/>
                <w:lang w:eastAsia="en-GB"/>
              </w:rPr>
              <w:t>Contains the access class barring parameters the UE uses to calculate the access class barring factor, see C.S0097 [53]</w:t>
            </w:r>
            <w:r w:rsidRPr="00E804C9">
              <w:rPr>
                <w:lang w:eastAsia="en-GB"/>
              </w:rPr>
              <w:t>.</w:t>
            </w:r>
          </w:p>
        </w:tc>
      </w:tr>
      <w:tr w:rsidR="00E804C9" w:rsidRPr="00E804C9" w14:paraId="4EDA1373" w14:textId="77777777" w:rsidTr="005411BB">
        <w:trPr>
          <w:cantSplit/>
        </w:trPr>
        <w:tc>
          <w:tcPr>
            <w:tcW w:w="9639" w:type="dxa"/>
          </w:tcPr>
          <w:p w14:paraId="3CC45A60" w14:textId="77777777" w:rsidR="009722D5" w:rsidRPr="00E804C9" w:rsidRDefault="009722D5" w:rsidP="005411BB">
            <w:pPr>
              <w:pStyle w:val="TAL"/>
              <w:rPr>
                <w:b/>
                <w:i/>
                <w:lang w:eastAsia="en-GB"/>
              </w:rPr>
            </w:pPr>
            <w:r w:rsidRPr="00E804C9">
              <w:rPr>
                <w:b/>
                <w:i/>
                <w:lang w:eastAsia="en-GB"/>
              </w:rPr>
              <w:t>ac-Barring0to9</w:t>
            </w:r>
          </w:p>
          <w:p w14:paraId="53CBDC95" w14:textId="77777777" w:rsidR="009722D5" w:rsidRPr="00E804C9" w:rsidRDefault="009722D5" w:rsidP="005411BB">
            <w:pPr>
              <w:pStyle w:val="TAL"/>
              <w:rPr>
                <w:b/>
                <w:bCs/>
                <w:i/>
                <w:noProof/>
                <w:lang w:eastAsia="en-GB"/>
              </w:rPr>
            </w:pPr>
            <w:r w:rsidRPr="00E804C9">
              <w:rPr>
                <w:lang w:eastAsia="en-GB"/>
              </w:rPr>
              <w:t xml:space="preserve">Parameter used for calculating the access class barring factor for access overload classes 0 through 9. It is the parameter </w:t>
            </w:r>
            <w:r w:rsidR="00497FBE" w:rsidRPr="00E804C9">
              <w:rPr>
                <w:lang w:eastAsia="en-GB"/>
              </w:rPr>
              <w:t>"</w:t>
            </w:r>
            <w:r w:rsidRPr="00E804C9">
              <w:rPr>
                <w:lang w:eastAsia="en-GB"/>
              </w:rPr>
              <w:t>PSIST</w:t>
            </w:r>
            <w:r w:rsidR="00497FBE" w:rsidRPr="00E804C9">
              <w:rPr>
                <w:lang w:eastAsia="en-GB"/>
              </w:rPr>
              <w:t>"</w:t>
            </w:r>
            <w:r w:rsidRPr="00E804C9">
              <w:rPr>
                <w:lang w:eastAsia="en-GB"/>
              </w:rPr>
              <w:t xml:space="preserve"> in C.S0004 [34] for access overload classes 0 through 9.</w:t>
            </w:r>
          </w:p>
        </w:tc>
      </w:tr>
      <w:tr w:rsidR="00E804C9" w:rsidRPr="00E804C9" w14:paraId="2D323BCE" w14:textId="77777777" w:rsidTr="005411BB">
        <w:trPr>
          <w:cantSplit/>
          <w:trHeight w:val="307"/>
        </w:trPr>
        <w:tc>
          <w:tcPr>
            <w:tcW w:w="9639" w:type="dxa"/>
          </w:tcPr>
          <w:p w14:paraId="1F28FC05" w14:textId="77777777" w:rsidR="009722D5" w:rsidRPr="00E804C9" w:rsidRDefault="009722D5" w:rsidP="005411BB">
            <w:pPr>
              <w:pStyle w:val="TAL"/>
              <w:rPr>
                <w:b/>
                <w:i/>
                <w:lang w:eastAsia="en-GB"/>
              </w:rPr>
            </w:pPr>
            <w:r w:rsidRPr="00E804C9">
              <w:rPr>
                <w:b/>
                <w:i/>
                <w:lang w:eastAsia="en-GB"/>
              </w:rPr>
              <w:t>ac-BarringEmg</w:t>
            </w:r>
          </w:p>
          <w:p w14:paraId="02590C1C" w14:textId="77777777" w:rsidR="009722D5" w:rsidRPr="00E804C9" w:rsidRDefault="009722D5" w:rsidP="005411BB">
            <w:pPr>
              <w:pStyle w:val="TAL"/>
              <w:rPr>
                <w:b/>
                <w:i/>
                <w:lang w:eastAsia="en-GB"/>
              </w:rPr>
            </w:pPr>
            <w:r w:rsidRPr="00E804C9">
              <w:rPr>
                <w:lang w:eastAsia="en-GB"/>
              </w:rPr>
              <w:t xml:space="preserve">Parameter used for calculating the access class barring factor for emergency calls and emergency message transmissions for access overload classes 0 through 9. It is the parameter </w:t>
            </w:r>
            <w:r w:rsidR="00497FBE" w:rsidRPr="00E804C9">
              <w:rPr>
                <w:lang w:eastAsia="en-GB"/>
              </w:rPr>
              <w:t>"</w:t>
            </w:r>
            <w:r w:rsidRPr="00E804C9">
              <w:rPr>
                <w:lang w:eastAsia="en-GB"/>
              </w:rPr>
              <w:t>PSIST_EMG</w:t>
            </w:r>
            <w:r w:rsidR="00497FBE" w:rsidRPr="00E804C9">
              <w:rPr>
                <w:lang w:eastAsia="en-GB"/>
              </w:rPr>
              <w:t>"</w:t>
            </w:r>
            <w:r w:rsidRPr="00E804C9">
              <w:rPr>
                <w:lang w:eastAsia="en-GB"/>
              </w:rPr>
              <w:t xml:space="preserve"> in C.S0004 [34].</w:t>
            </w:r>
          </w:p>
        </w:tc>
      </w:tr>
      <w:tr w:rsidR="00E804C9" w:rsidRPr="00E804C9" w14:paraId="61763C79" w14:textId="77777777" w:rsidTr="005411BB">
        <w:trPr>
          <w:cantSplit/>
        </w:trPr>
        <w:tc>
          <w:tcPr>
            <w:tcW w:w="9639" w:type="dxa"/>
          </w:tcPr>
          <w:p w14:paraId="7B2D1910" w14:textId="77777777" w:rsidR="009722D5" w:rsidRPr="00E804C9" w:rsidRDefault="009722D5" w:rsidP="005411BB">
            <w:pPr>
              <w:pStyle w:val="TAL"/>
              <w:rPr>
                <w:b/>
                <w:i/>
                <w:lang w:eastAsia="en-GB"/>
              </w:rPr>
            </w:pPr>
            <w:r w:rsidRPr="00E804C9">
              <w:rPr>
                <w:b/>
                <w:i/>
                <w:lang w:eastAsia="en-GB"/>
              </w:rPr>
              <w:t>ac-BarringMsg</w:t>
            </w:r>
          </w:p>
          <w:p w14:paraId="0C2779BF" w14:textId="77777777" w:rsidR="009722D5" w:rsidRPr="00E804C9" w:rsidRDefault="009722D5" w:rsidP="005411BB">
            <w:pPr>
              <w:pStyle w:val="TAL"/>
              <w:rPr>
                <w:b/>
                <w:i/>
                <w:lang w:eastAsia="en-GB"/>
              </w:rPr>
            </w:pPr>
            <w:r w:rsidRPr="00E804C9">
              <w:rPr>
                <w:lang w:eastAsia="en-GB"/>
              </w:rPr>
              <w:t xml:space="preserve">Parameter used for modifying the access class barring factor for message transmissions. It is the parameter </w:t>
            </w:r>
            <w:r w:rsidR="00497FBE" w:rsidRPr="00E804C9">
              <w:rPr>
                <w:lang w:eastAsia="en-GB"/>
              </w:rPr>
              <w:t>"</w:t>
            </w:r>
            <w:r w:rsidRPr="00E804C9">
              <w:rPr>
                <w:lang w:eastAsia="en-GB"/>
              </w:rPr>
              <w:t>MSG_PSIST</w:t>
            </w:r>
            <w:r w:rsidR="00497FBE" w:rsidRPr="00E804C9">
              <w:rPr>
                <w:lang w:eastAsia="en-GB"/>
              </w:rPr>
              <w:t>"</w:t>
            </w:r>
            <w:r w:rsidRPr="00E804C9">
              <w:rPr>
                <w:lang w:eastAsia="en-GB"/>
              </w:rPr>
              <w:t xml:space="preserve"> in C.S0004 [34].</w:t>
            </w:r>
          </w:p>
        </w:tc>
      </w:tr>
      <w:tr w:rsidR="00E804C9" w:rsidRPr="00E804C9" w14:paraId="4778AC19" w14:textId="77777777" w:rsidTr="005411BB">
        <w:trPr>
          <w:cantSplit/>
          <w:trHeight w:val="307"/>
        </w:trPr>
        <w:tc>
          <w:tcPr>
            <w:tcW w:w="9639" w:type="dxa"/>
          </w:tcPr>
          <w:p w14:paraId="0FFACE9E" w14:textId="77777777" w:rsidR="009722D5" w:rsidRPr="00E804C9" w:rsidRDefault="009722D5" w:rsidP="005411BB">
            <w:pPr>
              <w:pStyle w:val="TAL"/>
              <w:rPr>
                <w:b/>
                <w:i/>
                <w:lang w:eastAsia="en-GB"/>
              </w:rPr>
            </w:pPr>
            <w:r w:rsidRPr="00E804C9">
              <w:rPr>
                <w:b/>
                <w:i/>
                <w:lang w:eastAsia="en-GB"/>
              </w:rPr>
              <w:t>ac-BarringN</w:t>
            </w:r>
          </w:p>
          <w:p w14:paraId="23D54304" w14:textId="77777777" w:rsidR="009722D5" w:rsidRPr="00E804C9" w:rsidRDefault="009722D5" w:rsidP="005411BB">
            <w:pPr>
              <w:pStyle w:val="TAL"/>
              <w:rPr>
                <w:b/>
                <w:i/>
                <w:lang w:eastAsia="en-GB"/>
              </w:rPr>
            </w:pPr>
            <w:r w:rsidRPr="00E804C9">
              <w:rPr>
                <w:lang w:eastAsia="en-GB"/>
              </w:rPr>
              <w:t xml:space="preserve">Parameter used for calculating the access class barring factor for access overload class N (N = 10 to 15). It is the parameter </w:t>
            </w:r>
            <w:r w:rsidR="00497FBE" w:rsidRPr="00E804C9">
              <w:rPr>
                <w:lang w:eastAsia="en-GB"/>
              </w:rPr>
              <w:t>"</w:t>
            </w:r>
            <w:r w:rsidRPr="00E804C9">
              <w:rPr>
                <w:lang w:eastAsia="en-GB"/>
              </w:rPr>
              <w:t>PSIST</w:t>
            </w:r>
            <w:r w:rsidR="00497FBE" w:rsidRPr="00E804C9">
              <w:rPr>
                <w:lang w:eastAsia="en-GB"/>
              </w:rPr>
              <w:t>"</w:t>
            </w:r>
            <w:r w:rsidRPr="00E804C9">
              <w:rPr>
                <w:lang w:eastAsia="en-GB"/>
              </w:rPr>
              <w:t xml:space="preserve"> in C.S0004 [34] for access overload class N.</w:t>
            </w:r>
          </w:p>
        </w:tc>
      </w:tr>
      <w:tr w:rsidR="00E804C9" w:rsidRPr="00E804C9" w14:paraId="28428580" w14:textId="77777777" w:rsidTr="005411BB">
        <w:trPr>
          <w:cantSplit/>
        </w:trPr>
        <w:tc>
          <w:tcPr>
            <w:tcW w:w="9639" w:type="dxa"/>
          </w:tcPr>
          <w:p w14:paraId="7B6F0508" w14:textId="77777777" w:rsidR="009722D5" w:rsidRPr="00E804C9" w:rsidRDefault="009722D5" w:rsidP="005411BB">
            <w:pPr>
              <w:pStyle w:val="TAL"/>
              <w:rPr>
                <w:b/>
                <w:i/>
                <w:lang w:eastAsia="en-GB"/>
              </w:rPr>
            </w:pPr>
            <w:r w:rsidRPr="00E804C9">
              <w:rPr>
                <w:b/>
                <w:i/>
                <w:lang w:eastAsia="en-GB"/>
              </w:rPr>
              <w:t>ac-BarringReg</w:t>
            </w:r>
          </w:p>
          <w:p w14:paraId="6D210ED2" w14:textId="77777777" w:rsidR="009722D5" w:rsidRPr="00E804C9" w:rsidRDefault="009722D5" w:rsidP="005411BB">
            <w:pPr>
              <w:pStyle w:val="TAL"/>
              <w:rPr>
                <w:b/>
                <w:i/>
                <w:lang w:eastAsia="en-GB"/>
              </w:rPr>
            </w:pPr>
            <w:r w:rsidRPr="00E804C9">
              <w:rPr>
                <w:lang w:eastAsia="en-GB"/>
              </w:rPr>
              <w:t xml:space="preserve">Parameter used for modifying the access class barring factor for autonomous registrations. It is the parameter </w:t>
            </w:r>
            <w:r w:rsidR="00497FBE" w:rsidRPr="00E804C9">
              <w:rPr>
                <w:lang w:eastAsia="en-GB"/>
              </w:rPr>
              <w:t>"</w:t>
            </w:r>
            <w:r w:rsidRPr="00E804C9">
              <w:rPr>
                <w:lang w:eastAsia="en-GB"/>
              </w:rPr>
              <w:t>REG_PSIST</w:t>
            </w:r>
            <w:r w:rsidR="00497FBE" w:rsidRPr="00E804C9">
              <w:rPr>
                <w:lang w:eastAsia="en-GB"/>
              </w:rPr>
              <w:t>"</w:t>
            </w:r>
            <w:r w:rsidRPr="00E804C9">
              <w:rPr>
                <w:lang w:eastAsia="en-GB"/>
              </w:rPr>
              <w:t xml:space="preserve"> in C.S0004 [34].</w:t>
            </w:r>
          </w:p>
        </w:tc>
      </w:tr>
      <w:tr w:rsidR="00E804C9" w:rsidRPr="00E804C9" w14:paraId="5B27459E" w14:textId="77777777" w:rsidTr="005411BB">
        <w:trPr>
          <w:cantSplit/>
        </w:trPr>
        <w:tc>
          <w:tcPr>
            <w:tcW w:w="9639" w:type="dxa"/>
          </w:tcPr>
          <w:p w14:paraId="1B08590B" w14:textId="77777777" w:rsidR="009722D5" w:rsidRPr="00E804C9" w:rsidRDefault="009722D5" w:rsidP="005411BB">
            <w:pPr>
              <w:pStyle w:val="TAL"/>
              <w:keepNext w:val="0"/>
              <w:tabs>
                <w:tab w:val="num" w:pos="1494"/>
              </w:tabs>
              <w:spacing w:before="60"/>
              <w:jc w:val="both"/>
              <w:rPr>
                <w:rFonts w:eastAsia="SimSun"/>
                <w:b/>
                <w:bCs/>
                <w:i/>
                <w:noProof/>
                <w:kern w:val="2"/>
                <w:lang w:eastAsia="en-GB"/>
              </w:rPr>
            </w:pPr>
            <w:r w:rsidRPr="00E804C9">
              <w:rPr>
                <w:rFonts w:eastAsia="SimSun"/>
                <w:b/>
                <w:i/>
                <w:kern w:val="2"/>
                <w:lang w:eastAsia="en-GB"/>
              </w:rPr>
              <w:t>bandClass</w:t>
            </w:r>
          </w:p>
          <w:p w14:paraId="2A4CB0CC" w14:textId="77777777" w:rsidR="009722D5" w:rsidRPr="00E804C9" w:rsidRDefault="009722D5" w:rsidP="005411BB">
            <w:pPr>
              <w:pStyle w:val="TAL"/>
              <w:keepNext w:val="0"/>
              <w:tabs>
                <w:tab w:val="num" w:pos="1494"/>
              </w:tabs>
              <w:spacing w:before="60"/>
              <w:jc w:val="both"/>
              <w:rPr>
                <w:rFonts w:eastAsia="SimSun"/>
                <w:b/>
                <w:i/>
                <w:kern w:val="2"/>
                <w:lang w:eastAsia="en-GB"/>
              </w:rPr>
            </w:pPr>
            <w:r w:rsidRPr="00E804C9">
              <w:rPr>
                <w:rFonts w:eastAsia="SimSun"/>
                <w:bCs/>
                <w:noProof/>
                <w:kern w:val="2"/>
                <w:lang w:eastAsia="en-GB"/>
              </w:rPr>
              <w:t>Identifies the Frequency Band in which the Carrier can be found. Details can be found in C.S0057 [24, Table 1.5].</w:t>
            </w:r>
          </w:p>
        </w:tc>
      </w:tr>
      <w:tr w:rsidR="00E804C9" w:rsidRPr="00E804C9" w14:paraId="343B82EC" w14:textId="77777777" w:rsidTr="005411BB">
        <w:trPr>
          <w:cantSplit/>
        </w:trPr>
        <w:tc>
          <w:tcPr>
            <w:tcW w:w="9639" w:type="dxa"/>
          </w:tcPr>
          <w:p w14:paraId="0CA6B17E" w14:textId="77777777" w:rsidR="009722D5" w:rsidRPr="00E804C9" w:rsidRDefault="009722D5" w:rsidP="005411BB">
            <w:pPr>
              <w:pStyle w:val="TAL"/>
              <w:keepNext w:val="0"/>
              <w:tabs>
                <w:tab w:val="num" w:pos="1494"/>
              </w:tabs>
              <w:spacing w:before="60"/>
              <w:jc w:val="both"/>
              <w:rPr>
                <w:rFonts w:eastAsia="SimSun"/>
                <w:b/>
                <w:i/>
                <w:kern w:val="2"/>
                <w:lang w:eastAsia="en-GB"/>
              </w:rPr>
            </w:pPr>
            <w:r w:rsidRPr="00E804C9">
              <w:rPr>
                <w:rFonts w:eastAsia="SimSun"/>
                <w:b/>
                <w:i/>
                <w:kern w:val="2"/>
                <w:lang w:eastAsia="en-GB"/>
              </w:rPr>
              <w:t>bandClassList</w:t>
            </w:r>
          </w:p>
          <w:p w14:paraId="71F3E23F" w14:textId="77777777" w:rsidR="009722D5" w:rsidRPr="00E804C9" w:rsidRDefault="009722D5" w:rsidP="005411BB">
            <w:pPr>
              <w:pStyle w:val="TAL"/>
              <w:keepNext w:val="0"/>
              <w:tabs>
                <w:tab w:val="num" w:pos="1494"/>
              </w:tabs>
              <w:spacing w:before="60"/>
              <w:jc w:val="both"/>
              <w:rPr>
                <w:rFonts w:eastAsia="SimSun"/>
                <w:b/>
                <w:i/>
                <w:kern w:val="2"/>
                <w:lang w:eastAsia="en-GB"/>
              </w:rPr>
            </w:pPr>
            <w:r w:rsidRPr="00E804C9">
              <w:rPr>
                <w:rFonts w:eastAsia="SimSun"/>
                <w:bCs/>
                <w:iCs/>
                <w:kern w:val="2"/>
                <w:lang w:eastAsia="en-GB"/>
              </w:rPr>
              <w:t>List of CDMA2000 frequency bands.</w:t>
            </w:r>
          </w:p>
        </w:tc>
      </w:tr>
      <w:tr w:rsidR="00E804C9" w:rsidRPr="00E804C9" w14:paraId="0D0498BC" w14:textId="77777777" w:rsidTr="005411BB">
        <w:trPr>
          <w:cantSplit/>
        </w:trPr>
        <w:tc>
          <w:tcPr>
            <w:tcW w:w="9639" w:type="dxa"/>
          </w:tcPr>
          <w:p w14:paraId="6A1A7145" w14:textId="77777777" w:rsidR="009722D5" w:rsidRPr="00E804C9" w:rsidRDefault="009722D5" w:rsidP="005411BB">
            <w:pPr>
              <w:pStyle w:val="TAL"/>
              <w:tabs>
                <w:tab w:val="num" w:pos="1494"/>
              </w:tabs>
              <w:spacing w:before="60"/>
              <w:jc w:val="both"/>
              <w:rPr>
                <w:rFonts w:eastAsia="SimSun"/>
                <w:b/>
                <w:i/>
                <w:kern w:val="2"/>
                <w:lang w:eastAsia="en-GB"/>
              </w:rPr>
            </w:pPr>
            <w:r w:rsidRPr="00E804C9">
              <w:rPr>
                <w:rFonts w:eastAsia="SimSun"/>
                <w:b/>
                <w:i/>
                <w:kern w:val="2"/>
                <w:lang w:eastAsia="en-GB"/>
              </w:rPr>
              <w:t>cellReselectionParameters1XRTT</w:t>
            </w:r>
          </w:p>
          <w:p w14:paraId="13786698" w14:textId="77777777" w:rsidR="009722D5" w:rsidRPr="00E804C9" w:rsidRDefault="009722D5" w:rsidP="005411BB">
            <w:pPr>
              <w:pStyle w:val="TAL"/>
              <w:keepNext w:val="0"/>
              <w:tabs>
                <w:tab w:val="num" w:pos="1494"/>
              </w:tabs>
              <w:spacing w:before="60"/>
              <w:jc w:val="both"/>
              <w:rPr>
                <w:rFonts w:eastAsia="SimSun"/>
                <w:b/>
                <w:i/>
                <w:kern w:val="2"/>
                <w:lang w:eastAsia="en-GB"/>
              </w:rPr>
            </w:pPr>
            <w:r w:rsidRPr="00E804C9">
              <w:rPr>
                <w:rFonts w:eastAsia="SimSun"/>
                <w:kern w:val="2"/>
                <w:lang w:eastAsia="en-GB"/>
              </w:rPr>
              <w:t>Cell reselection parameters applicable only to CDMA2000 1xRTT system.</w:t>
            </w:r>
          </w:p>
        </w:tc>
      </w:tr>
      <w:tr w:rsidR="00E804C9" w:rsidRPr="00E804C9" w:rsidDel="001229F6" w14:paraId="66900277" w14:textId="77777777" w:rsidTr="005411BB">
        <w:trPr>
          <w:cantSplit/>
        </w:trPr>
        <w:tc>
          <w:tcPr>
            <w:tcW w:w="9639" w:type="dxa"/>
          </w:tcPr>
          <w:p w14:paraId="04640AAA" w14:textId="77777777" w:rsidR="009722D5" w:rsidRPr="00E804C9" w:rsidRDefault="009722D5" w:rsidP="005411BB">
            <w:pPr>
              <w:pStyle w:val="TAL"/>
              <w:rPr>
                <w:b/>
                <w:i/>
                <w:lang w:eastAsia="en-GB"/>
              </w:rPr>
            </w:pPr>
            <w:r w:rsidRPr="00E804C9">
              <w:rPr>
                <w:b/>
                <w:i/>
                <w:lang w:eastAsia="en-GB"/>
              </w:rPr>
              <w:t>cellReselectionParameters1XRTT-Ext</w:t>
            </w:r>
          </w:p>
          <w:p w14:paraId="0CF9CF3D" w14:textId="77777777" w:rsidR="009722D5" w:rsidRPr="00E804C9" w:rsidRDefault="009722D5" w:rsidP="005411BB">
            <w:pPr>
              <w:pStyle w:val="TAL"/>
              <w:keepNext w:val="0"/>
              <w:rPr>
                <w:b/>
                <w:i/>
                <w:lang w:eastAsia="en-GB"/>
              </w:rPr>
            </w:pPr>
            <w:r w:rsidRPr="00E804C9">
              <w:rPr>
                <w:bCs/>
                <w:noProof/>
                <w:lang w:eastAsia="en-GB"/>
              </w:rPr>
              <w:t>Cell reselection parameters applicable for cell reselection to CDMA2000 1XRTT system.</w:t>
            </w:r>
          </w:p>
        </w:tc>
      </w:tr>
      <w:tr w:rsidR="00E804C9" w:rsidRPr="00E804C9" w:rsidDel="001229F6" w14:paraId="6027A2AE" w14:textId="77777777" w:rsidTr="005411BB">
        <w:trPr>
          <w:cantSplit/>
        </w:trPr>
        <w:tc>
          <w:tcPr>
            <w:tcW w:w="9639" w:type="dxa"/>
          </w:tcPr>
          <w:p w14:paraId="3DBB8EFC" w14:textId="77777777" w:rsidR="009722D5" w:rsidRPr="00E804C9" w:rsidRDefault="009722D5" w:rsidP="005411BB">
            <w:pPr>
              <w:pStyle w:val="TAL"/>
              <w:keepNext w:val="0"/>
              <w:rPr>
                <w:b/>
                <w:bCs/>
                <w:i/>
                <w:noProof/>
                <w:lang w:eastAsia="en-GB"/>
              </w:rPr>
            </w:pPr>
            <w:r w:rsidRPr="00E804C9">
              <w:rPr>
                <w:b/>
                <w:i/>
                <w:lang w:eastAsia="en-GB"/>
              </w:rPr>
              <w:t>cellReselectionParameters1XRTT-v920</w:t>
            </w:r>
          </w:p>
          <w:p w14:paraId="5F6927C5" w14:textId="77777777" w:rsidR="009722D5" w:rsidRPr="00E804C9" w:rsidRDefault="009722D5" w:rsidP="005411BB">
            <w:pPr>
              <w:pStyle w:val="TAL"/>
              <w:keepNext w:val="0"/>
              <w:rPr>
                <w:b/>
                <w:i/>
                <w:lang w:eastAsia="en-GB"/>
              </w:rPr>
            </w:pPr>
            <w:r w:rsidRPr="00E804C9">
              <w:rPr>
                <w:bCs/>
                <w:noProof/>
                <w:lang w:eastAsia="en-GB"/>
              </w:rPr>
              <w:t xml:space="preserve">Cell reselection parameters applicable for cell reselection to </w:t>
            </w:r>
            <w:r w:rsidRPr="00E804C9">
              <w:rPr>
                <w:lang w:eastAsia="en-GB"/>
              </w:rPr>
              <w:t xml:space="preserve">CDMA2000 </w:t>
            </w:r>
            <w:r w:rsidRPr="00E804C9">
              <w:rPr>
                <w:bCs/>
                <w:noProof/>
                <w:lang w:eastAsia="en-GB"/>
              </w:rPr>
              <w:t xml:space="preserve">1XRTT system. </w:t>
            </w:r>
            <w:r w:rsidRPr="00E804C9">
              <w:rPr>
                <w:lang w:eastAsia="en-GB"/>
              </w:rPr>
              <w:t xml:space="preserve">The field is not present if </w:t>
            </w:r>
            <w:r w:rsidRPr="00E804C9">
              <w:rPr>
                <w:i/>
                <w:iCs/>
                <w:lang w:eastAsia="en-GB"/>
              </w:rPr>
              <w:t>cellReselectionParameters1XRTT</w:t>
            </w:r>
            <w:r w:rsidRPr="00E804C9">
              <w:rPr>
                <w:lang w:eastAsia="en-GB"/>
              </w:rPr>
              <w:t xml:space="preserve"> is not present; otherwise it is optionally present.</w:t>
            </w:r>
          </w:p>
        </w:tc>
      </w:tr>
      <w:tr w:rsidR="00E804C9" w:rsidRPr="00E804C9" w14:paraId="3B61B167" w14:textId="77777777" w:rsidTr="005411BB">
        <w:trPr>
          <w:cantSplit/>
        </w:trPr>
        <w:tc>
          <w:tcPr>
            <w:tcW w:w="9639" w:type="dxa"/>
          </w:tcPr>
          <w:p w14:paraId="6B98DF8D" w14:textId="77777777" w:rsidR="009722D5" w:rsidRPr="00E804C9" w:rsidRDefault="009722D5" w:rsidP="005411BB">
            <w:pPr>
              <w:pStyle w:val="TAL"/>
              <w:keepNext w:val="0"/>
              <w:tabs>
                <w:tab w:val="num" w:pos="1494"/>
              </w:tabs>
              <w:spacing w:before="60"/>
              <w:jc w:val="both"/>
              <w:rPr>
                <w:rFonts w:eastAsia="SimSun"/>
                <w:b/>
                <w:bCs/>
                <w:i/>
                <w:noProof/>
                <w:kern w:val="2"/>
                <w:lang w:eastAsia="en-GB"/>
              </w:rPr>
            </w:pPr>
            <w:r w:rsidRPr="00E804C9">
              <w:rPr>
                <w:rFonts w:eastAsia="SimSun"/>
                <w:b/>
                <w:i/>
                <w:kern w:val="2"/>
                <w:lang w:eastAsia="en-GB"/>
              </w:rPr>
              <w:t>cellReselectionParametersHRPD</w:t>
            </w:r>
          </w:p>
          <w:p w14:paraId="62C5051A" w14:textId="77777777" w:rsidR="009722D5" w:rsidRPr="00E804C9" w:rsidRDefault="009722D5" w:rsidP="005411BB">
            <w:pPr>
              <w:pStyle w:val="TAL"/>
              <w:keepNext w:val="0"/>
              <w:tabs>
                <w:tab w:val="num" w:pos="1494"/>
              </w:tabs>
              <w:spacing w:before="60"/>
              <w:jc w:val="both"/>
              <w:rPr>
                <w:rFonts w:eastAsia="SimSun"/>
                <w:b/>
                <w:i/>
                <w:kern w:val="2"/>
                <w:lang w:eastAsia="en-GB"/>
              </w:rPr>
            </w:pPr>
            <w:r w:rsidRPr="00E804C9">
              <w:rPr>
                <w:rFonts w:eastAsia="SimSun"/>
                <w:bCs/>
                <w:noProof/>
                <w:kern w:val="2"/>
                <w:lang w:eastAsia="en-GB"/>
              </w:rPr>
              <w:t xml:space="preserve">Cell reselection parameters applicable for cell reselection to </w:t>
            </w:r>
            <w:r w:rsidRPr="00E804C9">
              <w:rPr>
                <w:rFonts w:eastAsia="SimSun"/>
                <w:kern w:val="2"/>
                <w:lang w:eastAsia="en-GB"/>
              </w:rPr>
              <w:t xml:space="preserve">CDMA2000 </w:t>
            </w:r>
            <w:r w:rsidRPr="00E804C9">
              <w:rPr>
                <w:rFonts w:eastAsia="SimSun"/>
                <w:bCs/>
                <w:noProof/>
                <w:kern w:val="2"/>
                <w:lang w:eastAsia="en-GB"/>
              </w:rPr>
              <w:t>HRPD system</w:t>
            </w:r>
          </w:p>
        </w:tc>
      </w:tr>
      <w:tr w:rsidR="00E804C9" w:rsidRPr="00E804C9" w:rsidDel="001229F6" w14:paraId="41BB8EA6" w14:textId="77777777" w:rsidTr="005411BB">
        <w:trPr>
          <w:cantSplit/>
        </w:trPr>
        <w:tc>
          <w:tcPr>
            <w:tcW w:w="9639" w:type="dxa"/>
          </w:tcPr>
          <w:p w14:paraId="2DDF9908" w14:textId="77777777" w:rsidR="009722D5" w:rsidRPr="00E804C9" w:rsidRDefault="009722D5" w:rsidP="005411BB">
            <w:pPr>
              <w:pStyle w:val="TAL"/>
              <w:rPr>
                <w:b/>
                <w:i/>
                <w:lang w:eastAsia="en-GB"/>
              </w:rPr>
            </w:pPr>
            <w:r w:rsidRPr="00E804C9">
              <w:rPr>
                <w:b/>
                <w:i/>
                <w:lang w:eastAsia="en-GB"/>
              </w:rPr>
              <w:t>cellReselectionParametersHRPD-Ext</w:t>
            </w:r>
          </w:p>
          <w:p w14:paraId="75FE8EDC" w14:textId="77777777" w:rsidR="009722D5" w:rsidRPr="00E804C9" w:rsidRDefault="009722D5" w:rsidP="005411BB">
            <w:pPr>
              <w:pStyle w:val="TAL"/>
              <w:tabs>
                <w:tab w:val="num" w:pos="1494"/>
              </w:tabs>
              <w:spacing w:before="60"/>
              <w:jc w:val="both"/>
              <w:rPr>
                <w:b/>
                <w:i/>
                <w:lang w:eastAsia="en-GB"/>
              </w:rPr>
            </w:pPr>
            <w:r w:rsidRPr="00E804C9">
              <w:rPr>
                <w:bCs/>
                <w:noProof/>
                <w:lang w:eastAsia="en-GB"/>
              </w:rPr>
              <w:t>Cell reselection parameters applicable for cell reselection to CDMA2000 HRPD system.</w:t>
            </w:r>
          </w:p>
        </w:tc>
      </w:tr>
      <w:tr w:rsidR="00E804C9" w:rsidRPr="00E804C9" w:rsidDel="001229F6" w14:paraId="3DE3076D" w14:textId="77777777" w:rsidTr="005411BB">
        <w:trPr>
          <w:cantSplit/>
        </w:trPr>
        <w:tc>
          <w:tcPr>
            <w:tcW w:w="9639" w:type="dxa"/>
          </w:tcPr>
          <w:p w14:paraId="535C528A" w14:textId="77777777" w:rsidR="009722D5" w:rsidRPr="00E804C9" w:rsidRDefault="009722D5" w:rsidP="005411BB">
            <w:pPr>
              <w:pStyle w:val="TAL"/>
              <w:keepNext w:val="0"/>
              <w:rPr>
                <w:b/>
                <w:bCs/>
                <w:i/>
                <w:noProof/>
                <w:lang w:eastAsia="en-GB"/>
              </w:rPr>
            </w:pPr>
            <w:r w:rsidRPr="00E804C9">
              <w:rPr>
                <w:b/>
                <w:i/>
                <w:lang w:eastAsia="en-GB"/>
              </w:rPr>
              <w:t>cellReselectionParametersHRPD-v920</w:t>
            </w:r>
          </w:p>
          <w:p w14:paraId="17D768FA" w14:textId="77777777" w:rsidR="009722D5" w:rsidRPr="00E804C9" w:rsidRDefault="009722D5" w:rsidP="005411BB">
            <w:pPr>
              <w:pStyle w:val="TAL"/>
              <w:tabs>
                <w:tab w:val="num" w:pos="1494"/>
              </w:tabs>
              <w:spacing w:before="60"/>
              <w:jc w:val="both"/>
              <w:rPr>
                <w:rFonts w:eastAsia="SimSun"/>
                <w:b/>
                <w:bCs/>
                <w:kern w:val="2"/>
                <w:lang w:eastAsia="en-GB"/>
              </w:rPr>
            </w:pPr>
            <w:r w:rsidRPr="00E804C9">
              <w:rPr>
                <w:bCs/>
                <w:noProof/>
                <w:lang w:eastAsia="en-GB"/>
              </w:rPr>
              <w:t xml:space="preserve">Cell reselection parameters applicable for cell reselection to </w:t>
            </w:r>
            <w:r w:rsidRPr="00E804C9">
              <w:rPr>
                <w:lang w:eastAsia="en-GB"/>
              </w:rPr>
              <w:t xml:space="preserve">CDMA2000 </w:t>
            </w:r>
            <w:r w:rsidRPr="00E804C9">
              <w:rPr>
                <w:bCs/>
                <w:noProof/>
                <w:lang w:eastAsia="en-GB"/>
              </w:rPr>
              <w:t xml:space="preserve">HRPD system. </w:t>
            </w:r>
            <w:r w:rsidRPr="00E804C9">
              <w:rPr>
                <w:lang w:eastAsia="en-GB"/>
              </w:rPr>
              <w:t xml:space="preserve">The field is not present if </w:t>
            </w:r>
            <w:r w:rsidRPr="00E804C9">
              <w:rPr>
                <w:i/>
                <w:iCs/>
                <w:lang w:eastAsia="en-GB"/>
              </w:rPr>
              <w:t>cellReselectionParametersHRPD</w:t>
            </w:r>
            <w:r w:rsidRPr="00E804C9">
              <w:rPr>
                <w:lang w:eastAsia="en-GB"/>
              </w:rPr>
              <w:t xml:space="preserve"> is not present; otherwise it is optionally present.</w:t>
            </w:r>
          </w:p>
        </w:tc>
      </w:tr>
      <w:tr w:rsidR="00E804C9" w:rsidRPr="00E804C9" w14:paraId="3F9BB044" w14:textId="77777777" w:rsidTr="005411BB">
        <w:trPr>
          <w:cantSplit/>
        </w:trPr>
        <w:tc>
          <w:tcPr>
            <w:tcW w:w="9639" w:type="dxa"/>
          </w:tcPr>
          <w:p w14:paraId="49A0BAD0" w14:textId="77777777" w:rsidR="009722D5" w:rsidRPr="00E804C9" w:rsidRDefault="009722D5" w:rsidP="005411BB">
            <w:pPr>
              <w:pStyle w:val="TAL"/>
              <w:tabs>
                <w:tab w:val="num" w:pos="1494"/>
              </w:tabs>
              <w:spacing w:before="60"/>
              <w:jc w:val="both"/>
              <w:rPr>
                <w:rFonts w:eastAsia="SimSun"/>
                <w:b/>
                <w:bCs/>
                <w:i/>
                <w:iCs/>
                <w:kern w:val="2"/>
                <w:lang w:eastAsia="en-GB"/>
              </w:rPr>
            </w:pPr>
            <w:r w:rsidRPr="00E804C9">
              <w:rPr>
                <w:rFonts w:eastAsia="SimSun"/>
                <w:b/>
                <w:bCs/>
                <w:i/>
                <w:iCs/>
                <w:kern w:val="2"/>
                <w:lang w:eastAsia="en-GB"/>
              </w:rPr>
              <w:t>csfb-DualRxTxSupport</w:t>
            </w:r>
          </w:p>
          <w:p w14:paraId="362B8BB7" w14:textId="77777777" w:rsidR="009722D5" w:rsidRPr="00E804C9" w:rsidRDefault="009722D5" w:rsidP="005411BB">
            <w:pPr>
              <w:pStyle w:val="TAL"/>
              <w:rPr>
                <w:b/>
                <w:i/>
                <w:lang w:eastAsia="en-GB"/>
              </w:rPr>
            </w:pPr>
            <w:r w:rsidRPr="00E804C9">
              <w:rPr>
                <w:rFonts w:eastAsia="SimSun"/>
                <w:bCs/>
                <w:iCs/>
                <w:kern w:val="2"/>
                <w:lang w:eastAsia="en-GB"/>
              </w:rPr>
              <w:t>Value TRUE indicates that the network supports dual Rx/Tx enhanced 1xCSFB, which enables UEs capable of dual Rx/Tx enhanced 1xCSFB to switch off their 1xRTT receiver/transmitter while camped in E-UTRAN [51].</w:t>
            </w:r>
          </w:p>
        </w:tc>
      </w:tr>
      <w:tr w:rsidR="00E804C9" w:rsidRPr="00E804C9" w14:paraId="22321D3A" w14:textId="77777777" w:rsidTr="005411BB">
        <w:trPr>
          <w:cantSplit/>
        </w:trPr>
        <w:tc>
          <w:tcPr>
            <w:tcW w:w="9639" w:type="dxa"/>
          </w:tcPr>
          <w:p w14:paraId="52C5F0CD" w14:textId="77777777" w:rsidR="009722D5" w:rsidRPr="00E804C9" w:rsidRDefault="009722D5" w:rsidP="005411BB">
            <w:pPr>
              <w:pStyle w:val="TAL"/>
              <w:tabs>
                <w:tab w:val="num" w:pos="1494"/>
              </w:tabs>
              <w:spacing w:before="60"/>
              <w:jc w:val="both"/>
              <w:rPr>
                <w:rFonts w:eastAsia="SimSun"/>
                <w:b/>
                <w:bCs/>
                <w:i/>
                <w:noProof/>
                <w:kern w:val="2"/>
                <w:lang w:eastAsia="en-GB"/>
              </w:rPr>
            </w:pPr>
            <w:r w:rsidRPr="00E804C9">
              <w:rPr>
                <w:rFonts w:eastAsia="SimSun"/>
                <w:b/>
                <w:bCs/>
                <w:i/>
                <w:noProof/>
                <w:kern w:val="2"/>
                <w:lang w:eastAsia="en-GB"/>
              </w:rPr>
              <w:t>csfb-RegistrationParam1XRTT</w:t>
            </w:r>
          </w:p>
          <w:p w14:paraId="0EB3C8FC" w14:textId="77777777" w:rsidR="009722D5" w:rsidRPr="00E804C9" w:rsidRDefault="009722D5" w:rsidP="005411BB">
            <w:pPr>
              <w:pStyle w:val="TAL"/>
              <w:keepNext w:val="0"/>
              <w:tabs>
                <w:tab w:val="num" w:pos="1494"/>
              </w:tabs>
              <w:spacing w:before="60"/>
              <w:jc w:val="both"/>
              <w:rPr>
                <w:rFonts w:eastAsia="SimSun"/>
                <w:bCs/>
                <w:noProof/>
                <w:kern w:val="2"/>
                <w:lang w:eastAsia="en-GB"/>
              </w:rPr>
            </w:pPr>
            <w:r w:rsidRPr="00E804C9">
              <w:rPr>
                <w:rFonts w:eastAsia="SimSun"/>
                <w:bCs/>
                <w:noProof/>
                <w:kern w:val="2"/>
                <w:lang w:eastAsia="en-GB"/>
              </w:rPr>
              <w:t xml:space="preserve">Contains the parameters the UE will use to determine if it should perform a </w:t>
            </w:r>
            <w:r w:rsidRPr="00E804C9">
              <w:rPr>
                <w:rFonts w:eastAsia="SimSun"/>
                <w:kern w:val="2"/>
                <w:lang w:eastAsia="en-GB"/>
              </w:rPr>
              <w:t xml:space="preserve">CDMA2000 </w:t>
            </w:r>
            <w:r w:rsidRPr="00E804C9">
              <w:rPr>
                <w:rFonts w:eastAsia="SimSun"/>
                <w:bCs/>
                <w:noProof/>
                <w:kern w:val="2"/>
                <w:lang w:eastAsia="en-GB"/>
              </w:rPr>
              <w:t>1xRTT Registration/Re-Registration.</w:t>
            </w:r>
            <w:r w:rsidRPr="00E804C9">
              <w:rPr>
                <w:rFonts w:eastAsia="SimSun"/>
                <w:kern w:val="2"/>
                <w:lang w:eastAsia="en-GB"/>
              </w:rPr>
              <w:t xml:space="preserve"> </w:t>
            </w:r>
            <w:r w:rsidRPr="00E804C9">
              <w:rPr>
                <w:rFonts w:eastAsia="SimSun"/>
                <w:bCs/>
                <w:noProof/>
                <w:kern w:val="2"/>
                <w:lang w:eastAsia="en-GB"/>
              </w:rPr>
              <w:t xml:space="preserve">This field is included if either CSFB or enhanced CS fallback to </w:t>
            </w:r>
            <w:r w:rsidRPr="00E804C9">
              <w:rPr>
                <w:rFonts w:eastAsia="SimSun"/>
                <w:kern w:val="2"/>
                <w:lang w:eastAsia="en-GB"/>
              </w:rPr>
              <w:t xml:space="preserve">CDMA2000 </w:t>
            </w:r>
            <w:r w:rsidRPr="00E804C9">
              <w:rPr>
                <w:rFonts w:eastAsia="SimSun"/>
                <w:bCs/>
                <w:noProof/>
                <w:kern w:val="2"/>
                <w:lang w:eastAsia="en-GB"/>
              </w:rPr>
              <w:t>1xRTT is supported.</w:t>
            </w:r>
          </w:p>
        </w:tc>
      </w:tr>
      <w:tr w:rsidR="00E804C9" w:rsidRPr="00E804C9" w:rsidDel="001229F6" w14:paraId="342F01ED" w14:textId="77777777" w:rsidTr="005411BB">
        <w:trPr>
          <w:cantSplit/>
        </w:trPr>
        <w:tc>
          <w:tcPr>
            <w:tcW w:w="9639" w:type="dxa"/>
          </w:tcPr>
          <w:p w14:paraId="7797FDF4" w14:textId="77777777" w:rsidR="009722D5" w:rsidRPr="00E804C9" w:rsidRDefault="009722D5" w:rsidP="005411BB">
            <w:pPr>
              <w:pStyle w:val="TAL"/>
              <w:tabs>
                <w:tab w:val="num" w:pos="1494"/>
              </w:tabs>
              <w:spacing w:before="60"/>
              <w:jc w:val="both"/>
              <w:rPr>
                <w:rFonts w:eastAsia="SimSun"/>
                <w:b/>
                <w:bCs/>
                <w:kern w:val="2"/>
                <w:lang w:eastAsia="en-GB"/>
              </w:rPr>
            </w:pPr>
            <w:r w:rsidRPr="00E804C9">
              <w:rPr>
                <w:rFonts w:eastAsia="SimSun"/>
                <w:b/>
                <w:bCs/>
                <w:kern w:val="2"/>
                <w:lang w:eastAsia="en-GB"/>
              </w:rPr>
              <w:t>csfb-SupportForDualRxUEs</w:t>
            </w:r>
          </w:p>
          <w:p w14:paraId="1CF66936" w14:textId="77777777" w:rsidR="009722D5" w:rsidRPr="00E804C9" w:rsidRDefault="009722D5" w:rsidP="005411BB">
            <w:pPr>
              <w:pStyle w:val="TAL"/>
              <w:tabs>
                <w:tab w:val="num" w:pos="1494"/>
              </w:tabs>
              <w:spacing w:before="60"/>
              <w:jc w:val="both"/>
              <w:rPr>
                <w:rFonts w:eastAsia="SimSun"/>
                <w:b/>
                <w:i/>
                <w:kern w:val="2"/>
                <w:lang w:eastAsia="en-GB"/>
              </w:rPr>
            </w:pPr>
            <w:r w:rsidRPr="00E804C9">
              <w:rPr>
                <w:rFonts w:eastAsia="SimSun"/>
                <w:bCs/>
                <w:iCs/>
                <w:kern w:val="2"/>
                <w:lang w:eastAsia="en-GB"/>
              </w:rPr>
              <w:t>Value TRUE indicates that the network supports dual Rx CSFB [51].</w:t>
            </w:r>
          </w:p>
        </w:tc>
      </w:tr>
      <w:tr w:rsidR="00E804C9" w:rsidRPr="00E804C9" w14:paraId="1B653C54" w14:textId="77777777" w:rsidTr="005411BB">
        <w:trPr>
          <w:cantSplit/>
        </w:trPr>
        <w:tc>
          <w:tcPr>
            <w:tcW w:w="9639" w:type="dxa"/>
          </w:tcPr>
          <w:p w14:paraId="0A69BB9D" w14:textId="77777777" w:rsidR="009722D5" w:rsidRPr="00E804C9" w:rsidRDefault="009722D5" w:rsidP="005411BB">
            <w:pPr>
              <w:pStyle w:val="TAL"/>
              <w:keepNext w:val="0"/>
              <w:tabs>
                <w:tab w:val="num" w:pos="1494"/>
              </w:tabs>
              <w:spacing w:before="60"/>
              <w:jc w:val="both"/>
              <w:rPr>
                <w:rFonts w:eastAsia="SimSun"/>
                <w:b/>
                <w:i/>
                <w:kern w:val="2"/>
                <w:lang w:eastAsia="en-GB"/>
              </w:rPr>
            </w:pPr>
            <w:r w:rsidRPr="00E804C9">
              <w:rPr>
                <w:rFonts w:eastAsia="SimSun"/>
                <w:b/>
                <w:i/>
                <w:kern w:val="2"/>
                <w:lang w:eastAsia="en-GB"/>
              </w:rPr>
              <w:t>longCodeState1XRTT</w:t>
            </w:r>
          </w:p>
          <w:p w14:paraId="154F39B3" w14:textId="77777777" w:rsidR="009722D5" w:rsidRPr="00E804C9" w:rsidRDefault="009722D5" w:rsidP="005411BB">
            <w:pPr>
              <w:pStyle w:val="TAL"/>
              <w:keepNext w:val="0"/>
              <w:tabs>
                <w:tab w:val="num" w:pos="1494"/>
              </w:tabs>
              <w:spacing w:before="60"/>
              <w:jc w:val="both"/>
              <w:rPr>
                <w:rFonts w:eastAsia="SimSun"/>
                <w:b/>
                <w:i/>
                <w:kern w:val="2"/>
                <w:lang w:eastAsia="en-GB"/>
              </w:rPr>
            </w:pPr>
            <w:r w:rsidRPr="00E804C9">
              <w:rPr>
                <w:rFonts w:eastAsia="SimSun"/>
                <w:kern w:val="2"/>
                <w:lang w:eastAsia="en-GB"/>
              </w:rPr>
              <w:t>The state of long code generation registers in CDMA2000 1XRTT system as defined in C.S0002 [12</w:t>
            </w:r>
            <w:r w:rsidR="00977BED" w:rsidRPr="00E804C9">
              <w:rPr>
                <w:rFonts w:eastAsia="SimSun"/>
                <w:kern w:val="2"/>
                <w:lang w:eastAsia="en-GB"/>
              </w:rPr>
              <w:t>]</w:t>
            </w:r>
            <w:r w:rsidRPr="00E804C9">
              <w:rPr>
                <w:rFonts w:eastAsia="SimSun"/>
                <w:kern w:val="2"/>
                <w:lang w:eastAsia="en-GB"/>
              </w:rPr>
              <w:t xml:space="preserve">, </w:t>
            </w:r>
            <w:r w:rsidR="00977BED" w:rsidRPr="00E804C9">
              <w:rPr>
                <w:rFonts w:eastAsia="SimSun"/>
                <w:kern w:val="2"/>
                <w:lang w:eastAsia="en-GB"/>
              </w:rPr>
              <w:t>clause</w:t>
            </w:r>
            <w:r w:rsidRPr="00E804C9">
              <w:rPr>
                <w:rFonts w:eastAsia="SimSun"/>
                <w:kern w:val="2"/>
                <w:lang w:eastAsia="en-GB"/>
              </w:rPr>
              <w:t xml:space="preserve"> 1.3</w:t>
            </w:r>
            <w:r w:rsidR="00977BED" w:rsidRPr="00E804C9">
              <w:rPr>
                <w:rFonts w:eastAsia="SimSun"/>
                <w:kern w:val="2"/>
                <w:lang w:eastAsia="en-GB"/>
              </w:rPr>
              <w:t>,</w:t>
            </w:r>
            <w:r w:rsidRPr="00E804C9">
              <w:rPr>
                <w:rFonts w:eastAsia="SimSun"/>
                <w:kern w:val="2"/>
                <w:lang w:eastAsia="en-GB"/>
              </w:rPr>
              <w:t xml:space="preserve"> at </w:t>
            </w:r>
            <w:r w:rsidRPr="00E804C9">
              <w:rPr>
                <w:rFonts w:eastAsia="SimSun"/>
                <w:kern w:val="2"/>
                <w:position w:val="-12"/>
                <w:lang w:eastAsia="en-GB"/>
              </w:rPr>
              <w:object w:dxaOrig="1719" w:dyaOrig="360" w14:anchorId="1676B690">
                <v:shape id="_x0000_i1132" type="#_x0000_t75" style="width:86.05pt;height:17.75pt" o:ole="">
                  <v:imagedata r:id="rId231" o:title=""/>
                </v:shape>
                <o:OLEObject Type="Embed" ProgID="Equation.3" ShapeID="_x0000_i1132" DrawAspect="Content" ObjectID="_1786350756" r:id="rId232"/>
              </w:object>
            </w:r>
            <w:r w:rsidRPr="00E804C9">
              <w:rPr>
                <w:rFonts w:eastAsia="SimSun"/>
                <w:kern w:val="2"/>
                <w:lang w:eastAsia="en-GB"/>
              </w:rPr>
              <w:t xml:space="preserve">ms, where </w:t>
            </w:r>
            <w:r w:rsidRPr="00E804C9">
              <w:rPr>
                <w:rFonts w:eastAsia="SimSun"/>
                <w:i/>
                <w:kern w:val="2"/>
                <w:lang w:eastAsia="en-GB"/>
              </w:rPr>
              <w:t>t</w:t>
            </w:r>
            <w:r w:rsidRPr="00E804C9">
              <w:rPr>
                <w:rFonts w:eastAsia="SimSun"/>
                <w:kern w:val="2"/>
                <w:lang w:eastAsia="en-GB"/>
              </w:rPr>
              <w:t xml:space="preserve"> equals to the </w:t>
            </w:r>
            <w:r w:rsidRPr="00E804C9">
              <w:rPr>
                <w:rFonts w:eastAsia="SimSun"/>
                <w:i/>
                <w:kern w:val="2"/>
                <w:lang w:eastAsia="en-GB"/>
              </w:rPr>
              <w:t>cdma-SystemTime</w:t>
            </w:r>
            <w:r w:rsidRPr="00E804C9">
              <w:rPr>
                <w:rFonts w:eastAsia="SimSun"/>
                <w:kern w:val="2"/>
                <w:lang w:eastAsia="en-GB"/>
              </w:rPr>
              <w:t xml:space="preserve">. This field is required for reporting CGI for </w:t>
            </w:r>
            <w:r w:rsidRPr="00E804C9">
              <w:rPr>
                <w:lang w:eastAsia="en-GB"/>
              </w:rPr>
              <w:t xml:space="preserve">1xRTT, </w:t>
            </w:r>
            <w:r w:rsidRPr="00E804C9">
              <w:rPr>
                <w:rFonts w:eastAsia="SimSun"/>
                <w:kern w:val="2"/>
                <w:lang w:eastAsia="en-GB"/>
              </w:rPr>
              <w:t xml:space="preserve">SRVCC handover and enhanced CS fallback to CDMA2000 1xRTT operation. Otherwise this IE is not needed. This field is excluded when estimating changes in system information, i.e. changes of </w:t>
            </w:r>
            <w:r w:rsidRPr="00E804C9">
              <w:rPr>
                <w:rFonts w:eastAsia="SimSun"/>
                <w:i/>
                <w:noProof/>
                <w:kern w:val="2"/>
                <w:lang w:eastAsia="en-GB"/>
              </w:rPr>
              <w:t xml:space="preserve">longCodeState1XRTT </w:t>
            </w:r>
            <w:r w:rsidRPr="00E804C9">
              <w:rPr>
                <w:rFonts w:eastAsia="SimSun"/>
                <w:kern w:val="2"/>
                <w:lang w:eastAsia="en-GB"/>
              </w:rPr>
              <w:t xml:space="preserve">should neither result in system information change notifications nor in a modification of </w:t>
            </w:r>
            <w:r w:rsidRPr="00E804C9">
              <w:rPr>
                <w:rFonts w:eastAsia="SimSun"/>
                <w:i/>
                <w:kern w:val="2"/>
                <w:lang w:eastAsia="en-GB"/>
              </w:rPr>
              <w:t>systemInfoValueTag</w:t>
            </w:r>
            <w:r w:rsidRPr="00E804C9">
              <w:rPr>
                <w:rFonts w:eastAsia="SimSun"/>
                <w:kern w:val="2"/>
                <w:lang w:eastAsia="en-GB"/>
              </w:rPr>
              <w:t xml:space="preserve"> in SIB1.</w:t>
            </w:r>
          </w:p>
        </w:tc>
      </w:tr>
      <w:tr w:rsidR="00E804C9" w:rsidRPr="00E804C9" w14:paraId="313E9F5A" w14:textId="77777777" w:rsidTr="005411BB">
        <w:trPr>
          <w:cantSplit/>
        </w:trPr>
        <w:tc>
          <w:tcPr>
            <w:tcW w:w="9639" w:type="dxa"/>
          </w:tcPr>
          <w:p w14:paraId="15C8341E" w14:textId="77777777" w:rsidR="009722D5" w:rsidRPr="00E804C9" w:rsidRDefault="009722D5" w:rsidP="005411BB">
            <w:pPr>
              <w:pStyle w:val="TAL"/>
              <w:keepNext w:val="0"/>
              <w:tabs>
                <w:tab w:val="num" w:pos="1494"/>
              </w:tabs>
              <w:spacing w:before="60"/>
              <w:jc w:val="both"/>
              <w:rPr>
                <w:rFonts w:eastAsia="SimSun"/>
                <w:b/>
                <w:i/>
                <w:kern w:val="2"/>
                <w:lang w:eastAsia="en-GB"/>
              </w:rPr>
            </w:pPr>
            <w:r w:rsidRPr="00E804C9">
              <w:rPr>
                <w:rFonts w:eastAsia="SimSun"/>
                <w:b/>
                <w:i/>
                <w:kern w:val="2"/>
                <w:lang w:eastAsia="en-GB"/>
              </w:rPr>
              <w:t>neighCellList</w:t>
            </w:r>
          </w:p>
          <w:p w14:paraId="3C840EF5" w14:textId="77777777" w:rsidR="009722D5" w:rsidRPr="00E804C9" w:rsidRDefault="009722D5" w:rsidP="005411BB">
            <w:pPr>
              <w:pStyle w:val="TAL"/>
              <w:keepNext w:val="0"/>
              <w:tabs>
                <w:tab w:val="num" w:pos="1494"/>
              </w:tabs>
              <w:spacing w:before="60"/>
              <w:jc w:val="both"/>
              <w:rPr>
                <w:rFonts w:eastAsia="SimSun"/>
                <w:kern w:val="2"/>
                <w:lang w:eastAsia="en-GB"/>
              </w:rPr>
            </w:pPr>
            <w:r w:rsidRPr="00E804C9">
              <w:rPr>
                <w:rFonts w:eastAsia="SimSun"/>
                <w:kern w:val="2"/>
                <w:lang w:eastAsia="en-GB"/>
              </w:rPr>
              <w:t>List of CDMA2000 neighbouring cells. The total number of neighbouring cells in neighCellList for each RAT (1XRTT or HRPD) is limited to 32.</w:t>
            </w:r>
          </w:p>
        </w:tc>
      </w:tr>
      <w:tr w:rsidR="00E804C9" w:rsidRPr="00E804C9" w:rsidDel="001229F6" w14:paraId="18F7E98C" w14:textId="77777777" w:rsidTr="005411BB">
        <w:trPr>
          <w:cantSplit/>
        </w:trPr>
        <w:tc>
          <w:tcPr>
            <w:tcW w:w="9639" w:type="dxa"/>
          </w:tcPr>
          <w:p w14:paraId="4A740B13" w14:textId="77777777" w:rsidR="009722D5" w:rsidRPr="00E804C9" w:rsidRDefault="009722D5" w:rsidP="005411BB">
            <w:pPr>
              <w:pStyle w:val="TAL"/>
              <w:keepNext w:val="0"/>
              <w:rPr>
                <w:b/>
                <w:i/>
                <w:lang w:eastAsia="en-GB"/>
              </w:rPr>
            </w:pPr>
            <w:r w:rsidRPr="00E804C9">
              <w:rPr>
                <w:b/>
                <w:i/>
                <w:lang w:eastAsia="en-GB"/>
              </w:rPr>
              <w:t>neighCellList-v920</w:t>
            </w:r>
          </w:p>
          <w:p w14:paraId="60D9A766" w14:textId="77777777" w:rsidR="009722D5" w:rsidRPr="00E804C9" w:rsidRDefault="009722D5" w:rsidP="005411BB">
            <w:pPr>
              <w:pStyle w:val="TAL"/>
              <w:rPr>
                <w:b/>
                <w:i/>
                <w:lang w:eastAsia="en-GB"/>
              </w:rPr>
            </w:pPr>
            <w:r w:rsidRPr="00E804C9">
              <w:rPr>
                <w:lang w:eastAsia="en-GB"/>
              </w:rPr>
              <w:t xml:space="preserve">Extended List of CDMA2000 neighbouring cells. The combined total number of CDMA2000 neighbouring cells in both </w:t>
            </w:r>
            <w:r w:rsidRPr="00E804C9">
              <w:rPr>
                <w:i/>
                <w:iCs/>
                <w:lang w:eastAsia="en-GB"/>
              </w:rPr>
              <w:t>neighCellList</w:t>
            </w:r>
            <w:r w:rsidRPr="00E804C9">
              <w:rPr>
                <w:lang w:eastAsia="en-GB"/>
              </w:rPr>
              <w:t xml:space="preserve"> and </w:t>
            </w:r>
            <w:r w:rsidRPr="00E804C9">
              <w:rPr>
                <w:i/>
                <w:iCs/>
                <w:lang w:eastAsia="en-GB"/>
              </w:rPr>
              <w:t>neighCellList-v920</w:t>
            </w:r>
            <w:r w:rsidRPr="00E804C9">
              <w:rPr>
                <w:lang w:eastAsia="en-GB"/>
              </w:rPr>
              <w:t xml:space="preserve"> is limited to 32 for HRPD and 40 for 1xRTT.</w:t>
            </w:r>
          </w:p>
        </w:tc>
      </w:tr>
      <w:tr w:rsidR="00E804C9" w:rsidRPr="00E804C9" w:rsidDel="001229F6" w14:paraId="1C9DC40C" w14:textId="77777777" w:rsidTr="005411BB">
        <w:trPr>
          <w:cantSplit/>
        </w:trPr>
        <w:tc>
          <w:tcPr>
            <w:tcW w:w="9639" w:type="dxa"/>
          </w:tcPr>
          <w:p w14:paraId="79C74C24" w14:textId="77777777" w:rsidR="009722D5" w:rsidRPr="00E804C9" w:rsidRDefault="009722D5" w:rsidP="005411BB">
            <w:pPr>
              <w:pStyle w:val="TAL"/>
              <w:tabs>
                <w:tab w:val="num" w:pos="1494"/>
              </w:tabs>
              <w:spacing w:before="60"/>
              <w:jc w:val="both"/>
              <w:rPr>
                <w:rFonts w:eastAsia="SimSun"/>
                <w:b/>
                <w:i/>
                <w:kern w:val="2"/>
                <w:lang w:eastAsia="en-GB"/>
              </w:rPr>
            </w:pPr>
            <w:r w:rsidRPr="00E804C9">
              <w:rPr>
                <w:rFonts w:eastAsia="SimSun"/>
                <w:b/>
                <w:i/>
                <w:kern w:val="2"/>
                <w:lang w:eastAsia="en-GB"/>
              </w:rPr>
              <w:lastRenderedPageBreak/>
              <w:t>neighCellsPerFreqList</w:t>
            </w:r>
          </w:p>
          <w:p w14:paraId="6DC0E854" w14:textId="77777777" w:rsidR="009722D5" w:rsidRPr="00E804C9" w:rsidRDefault="009722D5" w:rsidP="005411BB">
            <w:pPr>
              <w:pStyle w:val="TAL"/>
              <w:tabs>
                <w:tab w:val="num" w:pos="1494"/>
              </w:tabs>
              <w:spacing w:before="60"/>
              <w:jc w:val="both"/>
              <w:rPr>
                <w:rFonts w:eastAsia="SimSun"/>
                <w:kern w:val="2"/>
                <w:lang w:eastAsia="en-GB"/>
              </w:rPr>
            </w:pPr>
            <w:r w:rsidRPr="00E804C9">
              <w:rPr>
                <w:rFonts w:eastAsia="SimSun"/>
                <w:kern w:val="2"/>
                <w:lang w:eastAsia="en-GB"/>
              </w:rPr>
              <w:t>List of carrier frequencies and neighbour cell ids in each frequency within a CDMA2000 Band, see C.S0002 [12] or C.S0024 [26].</w:t>
            </w:r>
          </w:p>
        </w:tc>
      </w:tr>
      <w:tr w:rsidR="00E804C9" w:rsidRPr="00E804C9" w:rsidDel="001229F6" w14:paraId="4511370D" w14:textId="77777777" w:rsidTr="005411BB">
        <w:trPr>
          <w:cantSplit/>
        </w:trPr>
        <w:tc>
          <w:tcPr>
            <w:tcW w:w="9639" w:type="dxa"/>
          </w:tcPr>
          <w:p w14:paraId="6B76B8A1" w14:textId="77777777" w:rsidR="009722D5" w:rsidRPr="00E804C9" w:rsidRDefault="009722D5" w:rsidP="005411BB">
            <w:pPr>
              <w:pStyle w:val="TAL"/>
              <w:keepNext w:val="0"/>
              <w:rPr>
                <w:b/>
                <w:bCs/>
                <w:i/>
                <w:noProof/>
                <w:lang w:eastAsia="en-GB"/>
              </w:rPr>
            </w:pPr>
            <w:r w:rsidRPr="00E804C9">
              <w:rPr>
                <w:b/>
                <w:i/>
                <w:lang w:eastAsia="en-GB"/>
              </w:rPr>
              <w:t>neighCellsPerFreqList-v920</w:t>
            </w:r>
          </w:p>
          <w:p w14:paraId="4495E223" w14:textId="77777777" w:rsidR="009722D5" w:rsidRPr="00E804C9" w:rsidRDefault="009722D5" w:rsidP="005411BB">
            <w:pPr>
              <w:pStyle w:val="TAL"/>
              <w:rPr>
                <w:bCs/>
                <w:noProof/>
                <w:lang w:eastAsia="en-GB"/>
              </w:rPr>
            </w:pPr>
            <w:r w:rsidRPr="00E804C9">
              <w:rPr>
                <w:bCs/>
                <w:noProof/>
                <w:lang w:eastAsia="en-GB"/>
              </w:rPr>
              <w:t xml:space="preserve">Extended list of neighbour cell ids, in the same CDMA2000 Frequency Band as the corresponding instance in </w:t>
            </w:r>
            <w:r w:rsidR="00497FBE" w:rsidRPr="00E804C9">
              <w:rPr>
                <w:bCs/>
                <w:noProof/>
                <w:lang w:eastAsia="en-GB"/>
              </w:rPr>
              <w:t>"</w:t>
            </w:r>
            <w:r w:rsidRPr="00E804C9">
              <w:rPr>
                <w:bCs/>
                <w:noProof/>
                <w:lang w:eastAsia="en-GB"/>
              </w:rPr>
              <w:t>NeighCellListCDMA2000</w:t>
            </w:r>
            <w:r w:rsidR="00497FBE" w:rsidRPr="00E804C9">
              <w:rPr>
                <w:bCs/>
                <w:noProof/>
                <w:lang w:eastAsia="en-GB"/>
              </w:rPr>
              <w:t>"</w:t>
            </w:r>
            <w:r w:rsidRPr="00E804C9">
              <w:rPr>
                <w:bCs/>
                <w:noProof/>
                <w:lang w:eastAsia="en-GB"/>
              </w:rPr>
              <w:t>.</w:t>
            </w:r>
          </w:p>
        </w:tc>
      </w:tr>
      <w:tr w:rsidR="00E804C9" w:rsidRPr="00E804C9" w14:paraId="37EEF48A" w14:textId="77777777" w:rsidTr="005411BB">
        <w:trPr>
          <w:cantSplit/>
        </w:trPr>
        <w:tc>
          <w:tcPr>
            <w:tcW w:w="9639" w:type="dxa"/>
          </w:tcPr>
          <w:p w14:paraId="4079BB80" w14:textId="77777777" w:rsidR="009722D5" w:rsidRPr="00E804C9" w:rsidRDefault="009722D5" w:rsidP="005411BB">
            <w:pPr>
              <w:pStyle w:val="TAL"/>
              <w:keepNext w:val="0"/>
              <w:tabs>
                <w:tab w:val="num" w:pos="1494"/>
              </w:tabs>
              <w:spacing w:before="60"/>
              <w:jc w:val="both"/>
              <w:rPr>
                <w:rFonts w:eastAsia="SimSun"/>
                <w:b/>
                <w:i/>
                <w:kern w:val="2"/>
                <w:lang w:eastAsia="en-GB"/>
              </w:rPr>
            </w:pPr>
            <w:r w:rsidRPr="00E804C9">
              <w:rPr>
                <w:rFonts w:eastAsia="SimSun"/>
                <w:b/>
                <w:i/>
                <w:kern w:val="2"/>
                <w:lang w:eastAsia="en-GB"/>
              </w:rPr>
              <w:t>parameters1XRTT</w:t>
            </w:r>
          </w:p>
          <w:p w14:paraId="191AE5CF" w14:textId="77777777" w:rsidR="009722D5" w:rsidRPr="00E804C9" w:rsidRDefault="009722D5" w:rsidP="005411BB">
            <w:pPr>
              <w:pStyle w:val="TAL"/>
              <w:keepNext w:val="0"/>
              <w:tabs>
                <w:tab w:val="num" w:pos="1494"/>
              </w:tabs>
              <w:spacing w:before="60"/>
              <w:jc w:val="both"/>
              <w:rPr>
                <w:rFonts w:eastAsia="SimSun"/>
                <w:b/>
                <w:i/>
                <w:kern w:val="2"/>
                <w:lang w:eastAsia="en-GB"/>
              </w:rPr>
            </w:pPr>
            <w:r w:rsidRPr="00E804C9">
              <w:rPr>
                <w:rFonts w:eastAsia="SimSun"/>
                <w:bCs/>
                <w:noProof/>
                <w:kern w:val="2"/>
                <w:lang w:eastAsia="en-GB"/>
              </w:rPr>
              <w:t xml:space="preserve">Parameters applicable for interworking with </w:t>
            </w:r>
            <w:r w:rsidRPr="00E804C9">
              <w:rPr>
                <w:rFonts w:eastAsia="SimSun"/>
                <w:kern w:val="2"/>
                <w:lang w:eastAsia="en-GB"/>
              </w:rPr>
              <w:t xml:space="preserve">CDMA2000 </w:t>
            </w:r>
            <w:r w:rsidRPr="00E804C9">
              <w:rPr>
                <w:rFonts w:eastAsia="SimSun"/>
                <w:bCs/>
                <w:noProof/>
                <w:kern w:val="2"/>
                <w:lang w:eastAsia="en-GB"/>
              </w:rPr>
              <w:t>1XRTT system.</w:t>
            </w:r>
          </w:p>
        </w:tc>
      </w:tr>
      <w:tr w:rsidR="00E804C9" w:rsidRPr="00E804C9" w14:paraId="28376162" w14:textId="77777777" w:rsidTr="005411BB">
        <w:trPr>
          <w:cantSplit/>
        </w:trPr>
        <w:tc>
          <w:tcPr>
            <w:tcW w:w="9639" w:type="dxa"/>
          </w:tcPr>
          <w:p w14:paraId="652830C4" w14:textId="77777777" w:rsidR="009722D5" w:rsidRPr="00E804C9" w:rsidRDefault="009722D5" w:rsidP="005411BB">
            <w:pPr>
              <w:pStyle w:val="TAL"/>
              <w:tabs>
                <w:tab w:val="num" w:pos="1494"/>
              </w:tabs>
              <w:spacing w:before="60"/>
              <w:rPr>
                <w:rFonts w:eastAsia="SimSun"/>
                <w:b/>
                <w:i/>
                <w:kern w:val="2"/>
                <w:lang w:eastAsia="en-GB"/>
              </w:rPr>
            </w:pPr>
            <w:r w:rsidRPr="00E804C9">
              <w:rPr>
                <w:rFonts w:eastAsia="SimSun"/>
                <w:b/>
                <w:i/>
                <w:kern w:val="2"/>
                <w:lang w:eastAsia="en-GB"/>
              </w:rPr>
              <w:t>parametersCDMA2000</w:t>
            </w:r>
          </w:p>
          <w:p w14:paraId="51E3B8DA" w14:textId="77777777" w:rsidR="009722D5" w:rsidRPr="00E804C9" w:rsidRDefault="009722D5" w:rsidP="005411BB">
            <w:pPr>
              <w:pStyle w:val="TAL"/>
              <w:keepNext w:val="0"/>
              <w:tabs>
                <w:tab w:val="num" w:pos="1494"/>
              </w:tabs>
              <w:spacing w:before="60"/>
              <w:jc w:val="both"/>
              <w:rPr>
                <w:rFonts w:eastAsia="SimSun"/>
                <w:b/>
                <w:i/>
                <w:kern w:val="2"/>
                <w:lang w:eastAsia="en-GB"/>
              </w:rPr>
            </w:pPr>
            <w:r w:rsidRPr="00E804C9">
              <w:rPr>
                <w:rFonts w:eastAsia="SimSun"/>
                <w:bCs/>
                <w:noProof/>
                <w:kern w:val="2"/>
                <w:lang w:eastAsia="en-GB"/>
              </w:rPr>
              <w:t xml:space="preserve">Provides the corresponding SIB8 parameters for the CDMA2000 network associated with the PLMN indicated in </w:t>
            </w:r>
            <w:r w:rsidRPr="00E804C9">
              <w:rPr>
                <w:rFonts w:eastAsia="SimSun"/>
                <w:bCs/>
                <w:i/>
                <w:iCs/>
                <w:noProof/>
                <w:kern w:val="2"/>
                <w:lang w:eastAsia="en-GB"/>
              </w:rPr>
              <w:t>plmn-Identity</w:t>
            </w:r>
            <w:r w:rsidRPr="00E804C9">
              <w:rPr>
                <w:rFonts w:eastAsia="SimSun"/>
                <w:bCs/>
                <w:noProof/>
                <w:kern w:val="2"/>
                <w:lang w:eastAsia="en-GB"/>
              </w:rPr>
              <w:t xml:space="preserve">. </w:t>
            </w:r>
            <w:r w:rsidRPr="00E804C9">
              <w:rPr>
                <w:lang w:eastAsia="en-GB"/>
              </w:rPr>
              <w:t xml:space="preserve">A choice is used to indicate whether for this PLMN the parameters are signalled explicitly or set to the (default) values common for all PLMNs i.e. the values not included in </w:t>
            </w:r>
            <w:r w:rsidRPr="00E804C9">
              <w:rPr>
                <w:i/>
                <w:lang w:eastAsia="en-GB"/>
              </w:rPr>
              <w:t>sib8-PerPLMN-List</w:t>
            </w:r>
            <w:r w:rsidRPr="00E804C9">
              <w:rPr>
                <w:lang w:eastAsia="en-GB"/>
              </w:rPr>
              <w:t>.</w:t>
            </w:r>
          </w:p>
        </w:tc>
      </w:tr>
      <w:tr w:rsidR="00E804C9" w:rsidRPr="00E804C9" w14:paraId="39A6409D" w14:textId="77777777" w:rsidTr="005411BB">
        <w:trPr>
          <w:cantSplit/>
        </w:trPr>
        <w:tc>
          <w:tcPr>
            <w:tcW w:w="9639" w:type="dxa"/>
          </w:tcPr>
          <w:p w14:paraId="6F9FAC70" w14:textId="77777777" w:rsidR="009722D5" w:rsidRPr="00E804C9" w:rsidRDefault="009722D5" w:rsidP="005411BB">
            <w:pPr>
              <w:pStyle w:val="TAL"/>
              <w:keepNext w:val="0"/>
              <w:tabs>
                <w:tab w:val="num" w:pos="1494"/>
              </w:tabs>
              <w:spacing w:before="60"/>
              <w:jc w:val="both"/>
              <w:rPr>
                <w:rFonts w:eastAsia="SimSun"/>
                <w:b/>
                <w:bCs/>
                <w:i/>
                <w:noProof/>
                <w:kern w:val="2"/>
                <w:lang w:eastAsia="en-GB"/>
              </w:rPr>
            </w:pPr>
            <w:r w:rsidRPr="00E804C9">
              <w:rPr>
                <w:rFonts w:eastAsia="SimSun"/>
                <w:b/>
                <w:i/>
                <w:kern w:val="2"/>
                <w:lang w:eastAsia="en-GB"/>
              </w:rPr>
              <w:t>parametersHRPD</w:t>
            </w:r>
          </w:p>
          <w:p w14:paraId="5BA73B99" w14:textId="77777777" w:rsidR="009722D5" w:rsidRPr="00E804C9" w:rsidRDefault="009722D5" w:rsidP="005411BB">
            <w:pPr>
              <w:pStyle w:val="TAL"/>
              <w:keepNext w:val="0"/>
              <w:tabs>
                <w:tab w:val="num" w:pos="1494"/>
              </w:tabs>
              <w:spacing w:before="60"/>
              <w:jc w:val="both"/>
              <w:rPr>
                <w:rFonts w:eastAsia="SimSun"/>
                <w:kern w:val="2"/>
                <w:lang w:eastAsia="en-GB"/>
              </w:rPr>
            </w:pPr>
            <w:r w:rsidRPr="00E804C9">
              <w:rPr>
                <w:rFonts w:eastAsia="SimSun"/>
                <w:bCs/>
                <w:noProof/>
                <w:kern w:val="2"/>
                <w:lang w:eastAsia="en-GB"/>
              </w:rPr>
              <w:t xml:space="preserve">Parameters applicable only for interworking with </w:t>
            </w:r>
            <w:r w:rsidRPr="00E804C9">
              <w:rPr>
                <w:rFonts w:eastAsia="SimSun"/>
                <w:kern w:val="2"/>
                <w:lang w:eastAsia="en-GB"/>
              </w:rPr>
              <w:t xml:space="preserve">CDMA2000 </w:t>
            </w:r>
            <w:r w:rsidRPr="00E804C9">
              <w:rPr>
                <w:rFonts w:eastAsia="SimSun"/>
                <w:bCs/>
                <w:noProof/>
                <w:kern w:val="2"/>
                <w:lang w:eastAsia="en-GB"/>
              </w:rPr>
              <w:t>HRPD systems.</w:t>
            </w:r>
          </w:p>
        </w:tc>
      </w:tr>
      <w:tr w:rsidR="00E804C9" w:rsidRPr="00E804C9" w:rsidDel="001229F6" w14:paraId="7C7F4748" w14:textId="77777777" w:rsidTr="005411BB">
        <w:trPr>
          <w:cantSplit/>
        </w:trPr>
        <w:tc>
          <w:tcPr>
            <w:tcW w:w="9639" w:type="dxa"/>
          </w:tcPr>
          <w:p w14:paraId="3A098D52" w14:textId="77777777" w:rsidR="009722D5" w:rsidRPr="00E804C9" w:rsidRDefault="009722D5" w:rsidP="005411BB">
            <w:pPr>
              <w:pStyle w:val="TAL"/>
              <w:tabs>
                <w:tab w:val="num" w:pos="1494"/>
              </w:tabs>
              <w:spacing w:before="60"/>
              <w:jc w:val="both"/>
              <w:rPr>
                <w:rFonts w:eastAsia="SimSun"/>
                <w:b/>
                <w:i/>
                <w:kern w:val="2"/>
                <w:lang w:eastAsia="en-GB"/>
              </w:rPr>
            </w:pPr>
            <w:r w:rsidRPr="00E804C9">
              <w:rPr>
                <w:rFonts w:eastAsia="SimSun"/>
                <w:b/>
                <w:i/>
                <w:kern w:val="2"/>
                <w:lang w:eastAsia="en-GB"/>
              </w:rPr>
              <w:t>physCellIdList</w:t>
            </w:r>
          </w:p>
          <w:p w14:paraId="1B7F44CE" w14:textId="77777777" w:rsidR="009722D5" w:rsidRPr="00E804C9" w:rsidRDefault="009722D5" w:rsidP="005411BB">
            <w:pPr>
              <w:pStyle w:val="TAL"/>
              <w:tabs>
                <w:tab w:val="num" w:pos="1494"/>
              </w:tabs>
              <w:spacing w:before="60"/>
              <w:jc w:val="both"/>
              <w:rPr>
                <w:rFonts w:eastAsia="SimSun"/>
                <w:kern w:val="2"/>
                <w:lang w:eastAsia="en-GB"/>
              </w:rPr>
            </w:pPr>
            <w:r w:rsidRPr="00E804C9">
              <w:rPr>
                <w:rFonts w:eastAsia="SimSun"/>
                <w:kern w:val="2"/>
                <w:lang w:eastAsia="en-GB"/>
              </w:rPr>
              <w:t>Identifies the list of CDMA2000 cell ids, see C.S0002 [12] or C.S0024 [26].</w:t>
            </w:r>
          </w:p>
        </w:tc>
      </w:tr>
      <w:tr w:rsidR="00E804C9" w:rsidRPr="00E804C9" w:rsidDel="001229F6" w14:paraId="126B0DAC" w14:textId="77777777" w:rsidTr="005411BB">
        <w:trPr>
          <w:cantSplit/>
        </w:trPr>
        <w:tc>
          <w:tcPr>
            <w:tcW w:w="9639" w:type="dxa"/>
          </w:tcPr>
          <w:p w14:paraId="39DE9B0E" w14:textId="77777777" w:rsidR="009722D5" w:rsidRPr="00E804C9" w:rsidRDefault="009722D5" w:rsidP="005411BB">
            <w:pPr>
              <w:pStyle w:val="TAL"/>
              <w:keepNext w:val="0"/>
              <w:rPr>
                <w:b/>
                <w:i/>
                <w:lang w:eastAsia="en-GB"/>
              </w:rPr>
            </w:pPr>
            <w:r w:rsidRPr="00E804C9">
              <w:rPr>
                <w:b/>
                <w:i/>
                <w:lang w:eastAsia="en-GB"/>
              </w:rPr>
              <w:t>physCellIdList-v920</w:t>
            </w:r>
          </w:p>
          <w:p w14:paraId="2BEF3257" w14:textId="77777777" w:rsidR="009722D5" w:rsidRPr="00E804C9" w:rsidRDefault="009722D5" w:rsidP="005411BB">
            <w:pPr>
              <w:pStyle w:val="TAL"/>
              <w:keepNext w:val="0"/>
              <w:rPr>
                <w:b/>
                <w:i/>
                <w:lang w:eastAsia="en-GB"/>
              </w:rPr>
            </w:pPr>
            <w:r w:rsidRPr="00E804C9">
              <w:rPr>
                <w:bCs/>
                <w:noProof/>
                <w:lang w:eastAsia="en-GB"/>
              </w:rPr>
              <w:t xml:space="preserve">Extended list of CDMA2000 cell ids, in the same CDMA2000 ARFCN as the corresponding instance in </w:t>
            </w:r>
            <w:r w:rsidR="00497FBE" w:rsidRPr="00E804C9">
              <w:rPr>
                <w:bCs/>
                <w:noProof/>
                <w:lang w:eastAsia="en-GB"/>
              </w:rPr>
              <w:t>"</w:t>
            </w:r>
            <w:r w:rsidRPr="00E804C9">
              <w:rPr>
                <w:bCs/>
                <w:noProof/>
                <w:lang w:eastAsia="en-GB"/>
              </w:rPr>
              <w:t>NeighCellsPerBandclassCDMA2000</w:t>
            </w:r>
            <w:r w:rsidR="00497FBE" w:rsidRPr="00E804C9">
              <w:rPr>
                <w:bCs/>
                <w:noProof/>
                <w:lang w:eastAsia="en-GB"/>
              </w:rPr>
              <w:t>"</w:t>
            </w:r>
            <w:r w:rsidRPr="00E804C9">
              <w:rPr>
                <w:bCs/>
                <w:noProof/>
                <w:lang w:eastAsia="en-GB"/>
              </w:rPr>
              <w:t>.</w:t>
            </w:r>
          </w:p>
        </w:tc>
      </w:tr>
      <w:tr w:rsidR="00E804C9" w:rsidRPr="00E804C9" w:rsidDel="001229F6" w14:paraId="4BA07F6F" w14:textId="77777777" w:rsidTr="005411BB">
        <w:trPr>
          <w:cantSplit/>
        </w:trPr>
        <w:tc>
          <w:tcPr>
            <w:tcW w:w="9639" w:type="dxa"/>
          </w:tcPr>
          <w:p w14:paraId="2FF83FB3" w14:textId="77777777" w:rsidR="009722D5" w:rsidRPr="00E804C9" w:rsidRDefault="009722D5" w:rsidP="005411BB">
            <w:pPr>
              <w:pStyle w:val="TAL"/>
              <w:rPr>
                <w:b/>
                <w:i/>
                <w:lang w:eastAsia="en-GB"/>
              </w:rPr>
            </w:pPr>
            <w:r w:rsidRPr="00E804C9">
              <w:rPr>
                <w:b/>
                <w:i/>
                <w:lang w:eastAsia="en-GB"/>
              </w:rPr>
              <w:t>plmn-Identity</w:t>
            </w:r>
          </w:p>
          <w:p w14:paraId="61B0830D" w14:textId="77777777" w:rsidR="009722D5" w:rsidRPr="00E804C9" w:rsidRDefault="009722D5" w:rsidP="00F45E94">
            <w:pPr>
              <w:pStyle w:val="TAL"/>
              <w:keepNext w:val="0"/>
              <w:rPr>
                <w:b/>
                <w:i/>
                <w:lang w:eastAsia="en-GB"/>
              </w:rPr>
            </w:pPr>
            <w:r w:rsidRPr="00E804C9">
              <w:rPr>
                <w:bCs/>
                <w:noProof/>
                <w:lang w:eastAsia="en-GB"/>
              </w:rPr>
              <w:t xml:space="preserve">Indicates the PLMN associated with this CDMA2000 network. Value 1 </w:t>
            </w:r>
            <w:r w:rsidRPr="00E804C9">
              <w:rPr>
                <w:rFonts w:eastAsia="SimSun"/>
                <w:kern w:val="2"/>
                <w:lang w:eastAsia="en-GB"/>
              </w:rPr>
              <w:t>indicates</w:t>
            </w:r>
            <w:r w:rsidRPr="00E804C9">
              <w:rPr>
                <w:bCs/>
                <w:noProof/>
                <w:lang w:eastAsia="en-GB"/>
              </w:rPr>
              <w:t xml:space="preserve"> the PLMN listed 1st in</w:t>
            </w:r>
            <w:r w:rsidR="00F45E94" w:rsidRPr="00E804C9">
              <w:t xml:space="preserve"> </w:t>
            </w:r>
            <w:r w:rsidR="00F45E94" w:rsidRPr="00E804C9">
              <w:rPr>
                <w:bCs/>
                <w:noProof/>
                <w:lang w:eastAsia="en-GB"/>
              </w:rPr>
              <w:t>the 1st</w:t>
            </w:r>
            <w:r w:rsidRPr="00E804C9">
              <w:rPr>
                <w:bCs/>
                <w:noProof/>
                <w:lang w:eastAsia="en-GB"/>
              </w:rPr>
              <w:t xml:space="preserve"> </w:t>
            </w:r>
            <w:r w:rsidRPr="00E804C9">
              <w:rPr>
                <w:bCs/>
                <w:i/>
                <w:noProof/>
                <w:lang w:eastAsia="en-GB"/>
              </w:rPr>
              <w:t>plmn-IdentityList</w:t>
            </w:r>
            <w:r w:rsidRPr="00E804C9">
              <w:rPr>
                <w:bCs/>
                <w:noProof/>
                <w:lang w:eastAsia="en-GB"/>
              </w:rPr>
              <w:t xml:space="preserve"> included in SIB1, value 2 </w:t>
            </w:r>
            <w:r w:rsidRPr="00E804C9">
              <w:rPr>
                <w:rFonts w:eastAsia="SimSun"/>
                <w:kern w:val="2"/>
                <w:lang w:eastAsia="en-GB"/>
              </w:rPr>
              <w:t>indicates</w:t>
            </w:r>
            <w:r w:rsidRPr="00E804C9">
              <w:rPr>
                <w:bCs/>
                <w:noProof/>
                <w:lang w:eastAsia="en-GB"/>
              </w:rPr>
              <w:t xml:space="preserve"> the PLMN listed 2nd in</w:t>
            </w:r>
            <w:r w:rsidR="00F45E94" w:rsidRPr="00E804C9">
              <w:t xml:space="preserve"> </w:t>
            </w:r>
            <w:r w:rsidR="00F45E94" w:rsidRPr="00E804C9">
              <w:rPr>
                <w:bCs/>
                <w:noProof/>
                <w:lang w:eastAsia="en-GB"/>
              </w:rPr>
              <w:t>the same</w:t>
            </w:r>
            <w:r w:rsidRPr="00E804C9">
              <w:rPr>
                <w:bCs/>
                <w:noProof/>
                <w:lang w:eastAsia="en-GB"/>
              </w:rPr>
              <w:t xml:space="preserve"> </w:t>
            </w:r>
            <w:r w:rsidRPr="00E804C9">
              <w:rPr>
                <w:bCs/>
                <w:i/>
                <w:noProof/>
                <w:lang w:eastAsia="en-GB"/>
              </w:rPr>
              <w:t>plmn-IdentityList</w:t>
            </w:r>
            <w:r w:rsidR="00F45E94" w:rsidRPr="00E804C9">
              <w:rPr>
                <w:bCs/>
                <w:noProof/>
                <w:lang w:eastAsia="en-GB"/>
              </w:rPr>
              <w:t xml:space="preserve">, or when no more PLMN are present within the same </w:t>
            </w:r>
            <w:r w:rsidR="00F45E94" w:rsidRPr="00E804C9">
              <w:rPr>
                <w:bCs/>
                <w:i/>
                <w:noProof/>
                <w:lang w:eastAsia="en-GB"/>
              </w:rPr>
              <w:t>plmn_identityList</w:t>
            </w:r>
            <w:r w:rsidR="00F45E94" w:rsidRPr="00E804C9">
              <w:rPr>
                <w:bCs/>
                <w:noProof/>
                <w:lang w:eastAsia="en-GB"/>
              </w:rPr>
              <w:t xml:space="preserve">, then the PLMN listed 1st </w:t>
            </w:r>
            <w:r w:rsidRPr="00E804C9">
              <w:rPr>
                <w:bCs/>
                <w:noProof/>
                <w:lang w:eastAsia="en-GB"/>
              </w:rPr>
              <w:t xml:space="preserve">in </w:t>
            </w:r>
            <w:r w:rsidR="00F45E94" w:rsidRPr="00E804C9">
              <w:rPr>
                <w:bCs/>
                <w:noProof/>
                <w:lang w:eastAsia="en-GB"/>
              </w:rPr>
              <w:t xml:space="preserve">the subsequent </w:t>
            </w:r>
            <w:r w:rsidR="00F45E94" w:rsidRPr="00E804C9">
              <w:rPr>
                <w:bCs/>
                <w:i/>
                <w:noProof/>
                <w:lang w:eastAsia="en-GB"/>
              </w:rPr>
              <w:t>plmn-IdentityList</w:t>
            </w:r>
            <w:r w:rsidR="00F45E94" w:rsidRPr="00E804C9">
              <w:rPr>
                <w:bCs/>
                <w:noProof/>
                <w:lang w:eastAsia="en-GB"/>
              </w:rPr>
              <w:t xml:space="preserve"> within the same </w:t>
            </w:r>
            <w:r w:rsidRPr="00E804C9">
              <w:rPr>
                <w:bCs/>
                <w:noProof/>
                <w:lang w:eastAsia="en-GB"/>
              </w:rPr>
              <w:t xml:space="preserve">SIB1 and so on. A PLMN </w:t>
            </w:r>
            <w:r w:rsidRPr="00E804C9">
              <w:rPr>
                <w:rFonts w:eastAsia="SimSun"/>
                <w:kern w:val="2"/>
                <w:lang w:eastAsia="en-GB"/>
              </w:rPr>
              <w:t xml:space="preserve">which </w:t>
            </w:r>
            <w:r w:rsidRPr="00E804C9">
              <w:rPr>
                <w:bCs/>
                <w:noProof/>
                <w:lang w:eastAsia="en-GB"/>
              </w:rPr>
              <w:t xml:space="preserve">identity is not indicated in the </w:t>
            </w:r>
            <w:r w:rsidRPr="00E804C9">
              <w:rPr>
                <w:bCs/>
                <w:i/>
                <w:iCs/>
                <w:noProof/>
                <w:lang w:eastAsia="en-GB"/>
              </w:rPr>
              <w:t>sib8-PerPLMN-List</w:t>
            </w:r>
            <w:r w:rsidRPr="00E804C9">
              <w:rPr>
                <w:bCs/>
                <w:noProof/>
                <w:lang w:eastAsia="en-GB"/>
              </w:rPr>
              <w:t>, does not support inter-working with CDMA2000.</w:t>
            </w:r>
          </w:p>
        </w:tc>
      </w:tr>
      <w:tr w:rsidR="00E804C9" w:rsidRPr="00E804C9" w14:paraId="38AC38D8" w14:textId="77777777" w:rsidTr="005411BB">
        <w:trPr>
          <w:cantSplit/>
        </w:trPr>
        <w:tc>
          <w:tcPr>
            <w:tcW w:w="9639" w:type="dxa"/>
          </w:tcPr>
          <w:p w14:paraId="6745ACDF" w14:textId="77777777" w:rsidR="009722D5" w:rsidRPr="00E804C9" w:rsidRDefault="009722D5" w:rsidP="005411BB">
            <w:pPr>
              <w:pStyle w:val="TAL"/>
              <w:keepNext w:val="0"/>
              <w:tabs>
                <w:tab w:val="num" w:pos="1494"/>
              </w:tabs>
              <w:spacing w:before="60"/>
              <w:jc w:val="both"/>
              <w:rPr>
                <w:rFonts w:eastAsia="SimSun"/>
                <w:b/>
                <w:bCs/>
                <w:i/>
                <w:noProof/>
                <w:kern w:val="2"/>
                <w:lang w:eastAsia="en-GB"/>
              </w:rPr>
            </w:pPr>
            <w:r w:rsidRPr="00E804C9">
              <w:rPr>
                <w:rFonts w:eastAsia="SimSun"/>
                <w:b/>
                <w:i/>
                <w:kern w:val="2"/>
                <w:lang w:eastAsia="en-GB"/>
              </w:rPr>
              <w:t>preRegistrationInfoHRPD</w:t>
            </w:r>
          </w:p>
          <w:p w14:paraId="7705E843" w14:textId="77777777" w:rsidR="009722D5" w:rsidRPr="00E804C9" w:rsidRDefault="009722D5" w:rsidP="005411BB">
            <w:pPr>
              <w:pStyle w:val="TAL"/>
              <w:keepNext w:val="0"/>
              <w:tabs>
                <w:tab w:val="num" w:pos="1494"/>
              </w:tabs>
              <w:spacing w:before="60"/>
              <w:jc w:val="both"/>
              <w:rPr>
                <w:rFonts w:eastAsia="SimSun"/>
                <w:kern w:val="2"/>
                <w:lang w:eastAsia="en-GB"/>
              </w:rPr>
            </w:pPr>
            <w:r w:rsidRPr="00E804C9">
              <w:rPr>
                <w:rFonts w:eastAsia="SimSun"/>
                <w:bCs/>
                <w:noProof/>
                <w:kern w:val="2"/>
                <w:lang w:eastAsia="en-GB"/>
              </w:rPr>
              <w:t xml:space="preserve">The </w:t>
            </w:r>
            <w:r w:rsidRPr="00E804C9">
              <w:rPr>
                <w:rFonts w:eastAsia="SimSun"/>
                <w:kern w:val="2"/>
                <w:lang w:eastAsia="en-GB"/>
              </w:rPr>
              <w:t xml:space="preserve">CDMA2000 </w:t>
            </w:r>
            <w:r w:rsidRPr="00E804C9">
              <w:rPr>
                <w:rFonts w:eastAsia="SimSun"/>
                <w:bCs/>
                <w:noProof/>
                <w:kern w:val="2"/>
                <w:lang w:eastAsia="en-GB"/>
              </w:rPr>
              <w:t xml:space="preserve">HRPD Pre-Registration Information tells the UE if it should pre-register with the </w:t>
            </w:r>
            <w:r w:rsidRPr="00E804C9">
              <w:rPr>
                <w:rFonts w:eastAsia="SimSun"/>
                <w:kern w:val="2"/>
                <w:lang w:eastAsia="en-GB"/>
              </w:rPr>
              <w:t xml:space="preserve">CDMA2000 </w:t>
            </w:r>
            <w:r w:rsidRPr="00E804C9">
              <w:rPr>
                <w:rFonts w:eastAsia="SimSun"/>
                <w:bCs/>
                <w:noProof/>
                <w:kern w:val="2"/>
                <w:lang w:eastAsia="en-GB"/>
              </w:rPr>
              <w:t>HRPD network and identifies the Pre-registration zone to the UE.</w:t>
            </w:r>
          </w:p>
        </w:tc>
      </w:tr>
      <w:tr w:rsidR="00E804C9" w:rsidRPr="00E804C9" w14:paraId="3358FAC4" w14:textId="77777777" w:rsidTr="005411BB">
        <w:trPr>
          <w:cantSplit/>
        </w:trPr>
        <w:tc>
          <w:tcPr>
            <w:tcW w:w="9639" w:type="dxa"/>
          </w:tcPr>
          <w:p w14:paraId="420D7C87" w14:textId="77777777" w:rsidR="009722D5" w:rsidRPr="00E804C9" w:rsidRDefault="009722D5" w:rsidP="005411BB">
            <w:pPr>
              <w:pStyle w:val="TAL"/>
              <w:keepNext w:val="0"/>
              <w:tabs>
                <w:tab w:val="num" w:pos="1494"/>
              </w:tabs>
              <w:spacing w:before="60"/>
              <w:jc w:val="both"/>
              <w:rPr>
                <w:rFonts w:eastAsia="SimSun"/>
                <w:b/>
                <w:bCs/>
                <w:i/>
                <w:noProof/>
                <w:kern w:val="2"/>
                <w:lang w:eastAsia="en-GB"/>
              </w:rPr>
            </w:pPr>
            <w:r w:rsidRPr="00E804C9">
              <w:rPr>
                <w:rFonts w:eastAsia="SimSun"/>
                <w:b/>
                <w:i/>
                <w:kern w:val="2"/>
                <w:lang w:eastAsia="en-GB"/>
              </w:rPr>
              <w:t>searchWindowSize</w:t>
            </w:r>
          </w:p>
          <w:p w14:paraId="1A6F1A84" w14:textId="77777777" w:rsidR="009722D5" w:rsidRPr="00E804C9" w:rsidRDefault="009722D5" w:rsidP="005411BB">
            <w:pPr>
              <w:pStyle w:val="TAL"/>
              <w:tabs>
                <w:tab w:val="num" w:pos="1494"/>
              </w:tabs>
              <w:spacing w:before="60"/>
              <w:jc w:val="both"/>
              <w:rPr>
                <w:rFonts w:eastAsia="SimSun"/>
                <w:kern w:val="2"/>
                <w:lang w:eastAsia="en-GB"/>
              </w:rPr>
            </w:pPr>
            <w:r w:rsidRPr="00E804C9">
              <w:rPr>
                <w:rFonts w:eastAsia="SimSun"/>
                <w:kern w:val="2"/>
                <w:lang w:eastAsia="en-GB"/>
              </w:rPr>
              <w:t>The search window size is a CDMA2000 parameter to be used to assist in searching for the neighbouring pilots. For values see C.S0005 [25</w:t>
            </w:r>
            <w:r w:rsidR="00977BED" w:rsidRPr="00E804C9">
              <w:rPr>
                <w:rFonts w:eastAsia="SimSun"/>
                <w:kern w:val="2"/>
                <w:lang w:eastAsia="en-GB"/>
              </w:rPr>
              <w:t>]</w:t>
            </w:r>
            <w:r w:rsidRPr="00E804C9">
              <w:rPr>
                <w:rFonts w:eastAsia="SimSun"/>
                <w:kern w:val="2"/>
                <w:lang w:eastAsia="en-GB"/>
              </w:rPr>
              <w:t>, Table 2.6.6.2.1-1</w:t>
            </w:r>
            <w:r w:rsidR="00977BED" w:rsidRPr="00E804C9">
              <w:rPr>
                <w:rFonts w:eastAsia="SimSun"/>
                <w:kern w:val="2"/>
                <w:lang w:eastAsia="en-GB"/>
              </w:rPr>
              <w:t>,</w:t>
            </w:r>
            <w:r w:rsidRPr="00E804C9">
              <w:rPr>
                <w:rFonts w:eastAsia="SimSun"/>
                <w:kern w:val="2"/>
                <w:lang w:eastAsia="en-GB"/>
              </w:rPr>
              <w:t xml:space="preserve"> and C.S0024 [26</w:t>
            </w:r>
            <w:r w:rsidR="00977BED" w:rsidRPr="00E804C9">
              <w:rPr>
                <w:rFonts w:eastAsia="SimSun"/>
                <w:kern w:val="2"/>
                <w:lang w:eastAsia="en-GB"/>
              </w:rPr>
              <w:t>]</w:t>
            </w:r>
            <w:r w:rsidRPr="00E804C9">
              <w:rPr>
                <w:rFonts w:eastAsia="SimSun"/>
                <w:kern w:val="2"/>
                <w:lang w:eastAsia="en-GB"/>
              </w:rPr>
              <w:t xml:space="preserve">, Table 8.7.6.2-4. This field is required for a UE with </w:t>
            </w:r>
            <w:r w:rsidRPr="00E804C9">
              <w:rPr>
                <w:rFonts w:eastAsia="SimSun"/>
                <w:i/>
                <w:kern w:val="2"/>
                <w:lang w:eastAsia="en-GB"/>
              </w:rPr>
              <w:t>rx-ConfigHRPD</w:t>
            </w:r>
            <w:r w:rsidRPr="00E804C9">
              <w:rPr>
                <w:rFonts w:eastAsia="SimSun"/>
                <w:kern w:val="2"/>
                <w:lang w:eastAsia="en-GB"/>
              </w:rPr>
              <w:t xml:space="preserve">= </w:t>
            </w:r>
            <w:r w:rsidRPr="00E804C9">
              <w:rPr>
                <w:rFonts w:eastAsia="SimSun"/>
                <w:i/>
                <w:kern w:val="2"/>
                <w:lang w:eastAsia="en-GB"/>
              </w:rPr>
              <w:t>single</w:t>
            </w:r>
            <w:r w:rsidRPr="00E804C9">
              <w:rPr>
                <w:rFonts w:eastAsia="SimSun"/>
                <w:kern w:val="2"/>
                <w:lang w:eastAsia="en-GB"/>
              </w:rPr>
              <w:t xml:space="preserve"> and/ or </w:t>
            </w:r>
            <w:r w:rsidRPr="00E804C9">
              <w:rPr>
                <w:rFonts w:eastAsia="SimSun"/>
                <w:i/>
                <w:kern w:val="2"/>
                <w:lang w:eastAsia="en-GB"/>
              </w:rPr>
              <w:t>rx-Config1XRTT</w:t>
            </w:r>
            <w:r w:rsidRPr="00E804C9">
              <w:rPr>
                <w:rFonts w:eastAsia="SimSun"/>
                <w:kern w:val="2"/>
                <w:lang w:eastAsia="en-GB"/>
              </w:rPr>
              <w:t xml:space="preserve">= </w:t>
            </w:r>
            <w:r w:rsidRPr="00E804C9">
              <w:rPr>
                <w:rFonts w:eastAsia="SimSun"/>
                <w:i/>
                <w:kern w:val="2"/>
                <w:lang w:eastAsia="en-GB"/>
              </w:rPr>
              <w:t>single</w:t>
            </w:r>
            <w:r w:rsidRPr="00E804C9">
              <w:rPr>
                <w:rFonts w:eastAsia="SimSun"/>
                <w:kern w:val="2"/>
                <w:lang w:eastAsia="en-GB"/>
              </w:rPr>
              <w:t xml:space="preserve"> to perform handover, cell re-selection, UE measurement based redirection and enhanced 1xRTT CS fallback from E-UTRAN to CDMA2000 according to this specification and TS 36.304 [4].</w:t>
            </w:r>
          </w:p>
        </w:tc>
      </w:tr>
      <w:tr w:rsidR="00E804C9" w:rsidRPr="00E804C9" w14:paraId="752192EA" w14:textId="77777777" w:rsidTr="005411BB">
        <w:trPr>
          <w:cantSplit/>
        </w:trPr>
        <w:tc>
          <w:tcPr>
            <w:tcW w:w="9639" w:type="dxa"/>
          </w:tcPr>
          <w:p w14:paraId="77990F9C" w14:textId="77777777" w:rsidR="009722D5" w:rsidRPr="00E804C9" w:rsidRDefault="009722D5" w:rsidP="005411BB">
            <w:pPr>
              <w:pStyle w:val="TAL"/>
              <w:keepNext w:val="0"/>
              <w:rPr>
                <w:rFonts w:eastAsia="SimSun"/>
                <w:b/>
                <w:i/>
                <w:kern w:val="2"/>
                <w:lang w:eastAsia="en-GB"/>
              </w:rPr>
            </w:pPr>
            <w:r w:rsidRPr="00E804C9">
              <w:rPr>
                <w:rFonts w:eastAsia="SimSun"/>
                <w:b/>
                <w:i/>
                <w:kern w:val="2"/>
                <w:lang w:eastAsia="en-GB"/>
              </w:rPr>
              <w:t>sib8-PerPLMN-List</w:t>
            </w:r>
          </w:p>
          <w:p w14:paraId="45F8CEC7" w14:textId="77777777" w:rsidR="009722D5" w:rsidRPr="00E804C9" w:rsidRDefault="009722D5" w:rsidP="005411BB">
            <w:pPr>
              <w:pStyle w:val="TAL"/>
              <w:keepNext w:val="0"/>
              <w:rPr>
                <w:rFonts w:eastAsia="SimSun"/>
                <w:b/>
                <w:i/>
                <w:kern w:val="2"/>
                <w:lang w:eastAsia="en-GB"/>
              </w:rPr>
            </w:pPr>
            <w:r w:rsidRPr="00E804C9">
              <w:rPr>
                <w:rFonts w:eastAsia="SimSun"/>
                <w:kern w:val="2"/>
                <w:lang w:eastAsia="en-GB"/>
              </w:rPr>
              <w:t>This field provides the values for the interworking CDMA2000 networks corresponding, if any, to the UE</w:t>
            </w:r>
            <w:r w:rsidR="00497FBE" w:rsidRPr="00E804C9">
              <w:rPr>
                <w:rFonts w:eastAsia="SimSun"/>
                <w:kern w:val="2"/>
                <w:lang w:eastAsia="en-GB"/>
              </w:rPr>
              <w:t>'</w:t>
            </w:r>
            <w:r w:rsidRPr="00E804C9">
              <w:rPr>
                <w:rFonts w:eastAsia="SimSun"/>
                <w:kern w:val="2"/>
                <w:lang w:eastAsia="en-GB"/>
              </w:rPr>
              <w:t>s RPLMN.</w:t>
            </w:r>
          </w:p>
        </w:tc>
      </w:tr>
      <w:tr w:rsidR="00E804C9" w:rsidRPr="00E804C9" w14:paraId="6A9480E4" w14:textId="77777777" w:rsidTr="005411BB">
        <w:trPr>
          <w:cantSplit/>
        </w:trPr>
        <w:tc>
          <w:tcPr>
            <w:tcW w:w="9639" w:type="dxa"/>
          </w:tcPr>
          <w:p w14:paraId="240E070E" w14:textId="77777777" w:rsidR="009722D5" w:rsidRPr="00E804C9" w:rsidRDefault="009722D5" w:rsidP="005411BB">
            <w:pPr>
              <w:pStyle w:val="TAL"/>
              <w:keepNext w:val="0"/>
              <w:rPr>
                <w:rFonts w:eastAsia="SimSun"/>
                <w:b/>
                <w:bCs/>
                <w:i/>
                <w:noProof/>
                <w:kern w:val="2"/>
                <w:lang w:eastAsia="en-GB"/>
              </w:rPr>
            </w:pPr>
            <w:r w:rsidRPr="00E804C9">
              <w:rPr>
                <w:rFonts w:eastAsia="SimSun"/>
                <w:b/>
                <w:bCs/>
                <w:i/>
                <w:noProof/>
                <w:kern w:val="2"/>
                <w:lang w:eastAsia="en-GB"/>
              </w:rPr>
              <w:t>systemTimeInfo</w:t>
            </w:r>
          </w:p>
          <w:p w14:paraId="49317B3A" w14:textId="77777777" w:rsidR="009722D5" w:rsidRPr="00E804C9" w:rsidRDefault="009722D5" w:rsidP="005411BB">
            <w:pPr>
              <w:pStyle w:val="TAL"/>
              <w:keepNext w:val="0"/>
              <w:rPr>
                <w:rFonts w:eastAsia="SimSun"/>
                <w:kern w:val="2"/>
                <w:lang w:eastAsia="en-GB"/>
              </w:rPr>
            </w:pPr>
            <w:r w:rsidRPr="00E804C9">
              <w:rPr>
                <w:rFonts w:eastAsia="SimSun"/>
                <w:kern w:val="2"/>
                <w:lang w:eastAsia="en-GB"/>
              </w:rPr>
              <w:t xml:space="preserve">Information on CDMA2000 system time. This field is required for a UE with </w:t>
            </w:r>
            <w:r w:rsidRPr="00E804C9">
              <w:rPr>
                <w:rFonts w:eastAsia="SimSun"/>
                <w:i/>
                <w:kern w:val="2"/>
                <w:lang w:eastAsia="en-GB"/>
              </w:rPr>
              <w:t>rx-ConfigHRPD</w:t>
            </w:r>
            <w:r w:rsidRPr="00E804C9">
              <w:rPr>
                <w:rFonts w:eastAsia="SimSun"/>
                <w:kern w:val="2"/>
                <w:lang w:eastAsia="en-GB"/>
              </w:rPr>
              <w:t xml:space="preserve">= </w:t>
            </w:r>
            <w:r w:rsidRPr="00E804C9">
              <w:rPr>
                <w:rFonts w:eastAsia="SimSun"/>
                <w:i/>
                <w:kern w:val="2"/>
                <w:lang w:eastAsia="en-GB"/>
              </w:rPr>
              <w:t>single</w:t>
            </w:r>
            <w:r w:rsidRPr="00E804C9">
              <w:rPr>
                <w:rFonts w:eastAsia="SimSun"/>
                <w:kern w:val="2"/>
                <w:lang w:eastAsia="en-GB"/>
              </w:rPr>
              <w:t xml:space="preserve"> and/ or </w:t>
            </w:r>
            <w:r w:rsidRPr="00E804C9">
              <w:rPr>
                <w:rFonts w:eastAsia="SimSun"/>
                <w:i/>
                <w:kern w:val="2"/>
                <w:lang w:eastAsia="en-GB"/>
              </w:rPr>
              <w:t>rx-Config1XRTT</w:t>
            </w:r>
            <w:r w:rsidRPr="00E804C9">
              <w:rPr>
                <w:rFonts w:eastAsia="SimSun"/>
                <w:kern w:val="2"/>
                <w:lang w:eastAsia="en-GB"/>
              </w:rPr>
              <w:t xml:space="preserve">= </w:t>
            </w:r>
            <w:r w:rsidRPr="00E804C9">
              <w:rPr>
                <w:rFonts w:eastAsia="SimSun"/>
                <w:i/>
                <w:kern w:val="2"/>
                <w:lang w:eastAsia="en-GB"/>
              </w:rPr>
              <w:t>single</w:t>
            </w:r>
            <w:r w:rsidRPr="00E804C9">
              <w:rPr>
                <w:rFonts w:eastAsia="SimSun"/>
                <w:kern w:val="2"/>
                <w:lang w:eastAsia="en-GB"/>
              </w:rPr>
              <w:t xml:space="preserve"> to perform handover, cell re-selection, UE measurement based redirection and enhanced 1xRTT CS fallback from E-UTRAN to CDMA2000 according to this specification and TS 36.304 [4]. This field is excluded when estimating changes in system information, i.e. changes of </w:t>
            </w:r>
            <w:r w:rsidRPr="00E804C9">
              <w:rPr>
                <w:rFonts w:eastAsia="SimSun"/>
                <w:i/>
                <w:kern w:val="2"/>
                <w:lang w:eastAsia="en-GB"/>
              </w:rPr>
              <w:t>systemTimeInfo</w:t>
            </w:r>
            <w:r w:rsidRPr="00E804C9">
              <w:rPr>
                <w:rFonts w:eastAsia="SimSun"/>
                <w:kern w:val="2"/>
                <w:lang w:eastAsia="en-GB"/>
              </w:rPr>
              <w:t xml:space="preserve"> should neither result in system information change notifications nor in a modification of </w:t>
            </w:r>
            <w:r w:rsidRPr="00E804C9">
              <w:rPr>
                <w:rFonts w:eastAsia="SimSun"/>
                <w:i/>
                <w:kern w:val="2"/>
                <w:lang w:eastAsia="en-GB"/>
              </w:rPr>
              <w:t>systemInfoValueTag</w:t>
            </w:r>
            <w:r w:rsidRPr="00E804C9">
              <w:rPr>
                <w:rFonts w:eastAsia="SimSun"/>
                <w:kern w:val="2"/>
                <w:lang w:eastAsia="en-GB"/>
              </w:rPr>
              <w:t xml:space="preserve"> in SIB1.</w:t>
            </w:r>
          </w:p>
          <w:p w14:paraId="0A51436E" w14:textId="77777777" w:rsidR="009722D5" w:rsidRPr="00E804C9" w:rsidRDefault="009722D5" w:rsidP="005411BB">
            <w:pPr>
              <w:pStyle w:val="TAL"/>
              <w:keepNext w:val="0"/>
              <w:rPr>
                <w:rFonts w:eastAsia="SimSun"/>
                <w:kern w:val="2"/>
                <w:lang w:eastAsia="en-GB"/>
              </w:rPr>
            </w:pPr>
            <w:r w:rsidRPr="00E804C9">
              <w:rPr>
                <w:lang w:eastAsia="en-GB"/>
              </w:rPr>
              <w:t xml:space="preserve">For the field included in </w:t>
            </w:r>
            <w:r w:rsidRPr="00E804C9">
              <w:rPr>
                <w:i/>
                <w:lang w:eastAsia="en-GB"/>
              </w:rPr>
              <w:t>ParametersCDMA2000</w:t>
            </w:r>
            <w:r w:rsidRPr="00E804C9">
              <w:rPr>
                <w:lang w:eastAsia="en-GB"/>
              </w:rPr>
              <w:t xml:space="preserve">, a choice is used to indicate whether for this PLMN the parameters are signalled explicitly or set to the (default) value common for all PLMNs i.e. the value not included in </w:t>
            </w:r>
            <w:r w:rsidRPr="00E804C9">
              <w:rPr>
                <w:i/>
                <w:lang w:eastAsia="en-GB"/>
              </w:rPr>
              <w:t>sib8-PerPLMN-List</w:t>
            </w:r>
            <w:r w:rsidRPr="00E804C9">
              <w:rPr>
                <w:lang w:eastAsia="en-GB"/>
              </w:rPr>
              <w:t>.</w:t>
            </w:r>
          </w:p>
        </w:tc>
      </w:tr>
      <w:tr w:rsidR="00E804C9" w:rsidRPr="00E804C9" w14:paraId="0E5C2CC9" w14:textId="77777777" w:rsidTr="005411BB">
        <w:trPr>
          <w:cantSplit/>
        </w:trPr>
        <w:tc>
          <w:tcPr>
            <w:tcW w:w="9639" w:type="dxa"/>
          </w:tcPr>
          <w:p w14:paraId="5E2191EE" w14:textId="77777777" w:rsidR="009722D5" w:rsidRPr="00E804C9" w:rsidRDefault="009722D5" w:rsidP="005411BB">
            <w:pPr>
              <w:pStyle w:val="TAL"/>
              <w:keepNext w:val="0"/>
              <w:rPr>
                <w:b/>
                <w:i/>
                <w:lang w:eastAsia="en-GB"/>
              </w:rPr>
            </w:pPr>
            <w:r w:rsidRPr="00E804C9">
              <w:rPr>
                <w:b/>
                <w:i/>
                <w:lang w:eastAsia="en-GB"/>
              </w:rPr>
              <w:t>threshX-High</w:t>
            </w:r>
          </w:p>
          <w:p w14:paraId="48E82EE7" w14:textId="77777777" w:rsidR="009722D5" w:rsidRPr="00E804C9" w:rsidRDefault="009722D5" w:rsidP="005411BB">
            <w:pPr>
              <w:pStyle w:val="TAL"/>
              <w:keepNext w:val="0"/>
              <w:rPr>
                <w:b/>
                <w:i/>
                <w:lang w:eastAsia="en-GB"/>
              </w:rPr>
            </w:pPr>
            <w:r w:rsidRPr="00E804C9">
              <w:rPr>
                <w:lang w:eastAsia="en-GB"/>
              </w:rPr>
              <w:t xml:space="preserve">Parameter </w:t>
            </w:r>
            <w:r w:rsidR="00497FBE" w:rsidRPr="00E804C9">
              <w:rPr>
                <w:lang w:eastAsia="en-GB"/>
              </w:rPr>
              <w:t>"</w:t>
            </w:r>
            <w:r w:rsidRPr="00E804C9">
              <w:rPr>
                <w:lang w:eastAsia="en-GB"/>
              </w:rPr>
              <w:t>Thresh</w:t>
            </w:r>
            <w:r w:rsidRPr="00E804C9">
              <w:rPr>
                <w:vertAlign w:val="subscript"/>
                <w:lang w:eastAsia="en-GB"/>
              </w:rPr>
              <w:t>X, HighP</w:t>
            </w:r>
            <w:r w:rsidR="00497FBE" w:rsidRPr="00E804C9">
              <w:rPr>
                <w:lang w:eastAsia="en-GB"/>
              </w:rPr>
              <w:t>"</w:t>
            </w:r>
            <w:r w:rsidRPr="00E804C9">
              <w:rPr>
                <w:lang w:eastAsia="en-GB"/>
              </w:rPr>
              <w:t xml:space="preserve"> in TS 36.304 [4]. This specifies the high threshold used in reselection towards this CDMA2000 band class expressed as an unsigned binary number equal to FLOOR (-2 x 10 x log</w:t>
            </w:r>
            <w:r w:rsidRPr="00E804C9">
              <w:rPr>
                <w:vertAlign w:val="subscript"/>
                <w:lang w:eastAsia="en-GB"/>
              </w:rPr>
              <w:t>10</w:t>
            </w:r>
            <w:r w:rsidRPr="00E804C9">
              <w:rPr>
                <w:lang w:eastAsia="en-GB"/>
              </w:rPr>
              <w:t xml:space="preserve"> E</w:t>
            </w:r>
            <w:r w:rsidRPr="00E804C9">
              <w:rPr>
                <w:vertAlign w:val="subscript"/>
                <w:lang w:eastAsia="en-GB"/>
              </w:rPr>
              <w:t>c</w:t>
            </w:r>
            <w:r w:rsidRPr="00E804C9">
              <w:rPr>
                <w:lang w:eastAsia="en-GB"/>
              </w:rPr>
              <w:t>/I</w:t>
            </w:r>
            <w:r w:rsidRPr="00E804C9">
              <w:rPr>
                <w:vertAlign w:val="subscript"/>
                <w:lang w:eastAsia="en-GB"/>
              </w:rPr>
              <w:t>o</w:t>
            </w:r>
            <w:r w:rsidRPr="00E804C9">
              <w:rPr>
                <w:lang w:eastAsia="en-GB"/>
              </w:rPr>
              <w:t>) in units of 0.5 dB, as defined in C.S0005 [25].</w:t>
            </w:r>
          </w:p>
        </w:tc>
      </w:tr>
      <w:tr w:rsidR="00E804C9" w:rsidRPr="00E804C9" w14:paraId="45BF9DC1" w14:textId="77777777" w:rsidTr="005411BB">
        <w:trPr>
          <w:cantSplit/>
        </w:trPr>
        <w:tc>
          <w:tcPr>
            <w:tcW w:w="9639" w:type="dxa"/>
          </w:tcPr>
          <w:p w14:paraId="012EDED5" w14:textId="77777777" w:rsidR="009722D5" w:rsidRPr="00E804C9" w:rsidRDefault="009722D5" w:rsidP="005411BB">
            <w:pPr>
              <w:pStyle w:val="TAL"/>
              <w:keepNext w:val="0"/>
              <w:rPr>
                <w:b/>
                <w:i/>
                <w:lang w:eastAsia="en-GB"/>
              </w:rPr>
            </w:pPr>
            <w:r w:rsidRPr="00E804C9">
              <w:rPr>
                <w:b/>
                <w:i/>
                <w:lang w:eastAsia="en-GB"/>
              </w:rPr>
              <w:t>threshX-Low</w:t>
            </w:r>
          </w:p>
          <w:p w14:paraId="7E27539D" w14:textId="77777777" w:rsidR="009722D5" w:rsidRPr="00E804C9" w:rsidRDefault="009722D5" w:rsidP="005411BB">
            <w:pPr>
              <w:pStyle w:val="TAL"/>
              <w:keepNext w:val="0"/>
              <w:rPr>
                <w:b/>
                <w:i/>
                <w:lang w:eastAsia="en-GB"/>
              </w:rPr>
            </w:pPr>
            <w:r w:rsidRPr="00E804C9">
              <w:rPr>
                <w:lang w:eastAsia="en-GB"/>
              </w:rPr>
              <w:t xml:space="preserve">Parameter </w:t>
            </w:r>
            <w:r w:rsidR="00497FBE" w:rsidRPr="00E804C9">
              <w:rPr>
                <w:lang w:eastAsia="en-GB"/>
              </w:rPr>
              <w:t>"</w:t>
            </w:r>
            <w:r w:rsidRPr="00E804C9">
              <w:rPr>
                <w:lang w:eastAsia="en-GB"/>
              </w:rPr>
              <w:t>Thresh</w:t>
            </w:r>
            <w:r w:rsidRPr="00E804C9">
              <w:rPr>
                <w:vertAlign w:val="subscript"/>
                <w:lang w:eastAsia="en-GB"/>
              </w:rPr>
              <w:t>X, LowP</w:t>
            </w:r>
            <w:r w:rsidR="00497FBE" w:rsidRPr="00E804C9">
              <w:rPr>
                <w:lang w:eastAsia="en-GB"/>
              </w:rPr>
              <w:t>"</w:t>
            </w:r>
            <w:r w:rsidRPr="00E804C9">
              <w:rPr>
                <w:lang w:eastAsia="en-GB"/>
              </w:rPr>
              <w:t xml:space="preserve"> in TS 36.304 [4]. This specifies the low threshold used in reselection towards this CDMA2000 band class expressed as an unsigned binary number equal to FLOOR (-2 x 10 x log</w:t>
            </w:r>
            <w:r w:rsidRPr="00E804C9">
              <w:rPr>
                <w:vertAlign w:val="subscript"/>
                <w:lang w:eastAsia="en-GB"/>
              </w:rPr>
              <w:t>10</w:t>
            </w:r>
            <w:r w:rsidRPr="00E804C9">
              <w:rPr>
                <w:lang w:eastAsia="en-GB"/>
              </w:rPr>
              <w:t xml:space="preserve"> E</w:t>
            </w:r>
            <w:r w:rsidRPr="00E804C9">
              <w:rPr>
                <w:vertAlign w:val="subscript"/>
                <w:lang w:eastAsia="en-GB"/>
              </w:rPr>
              <w:t>c</w:t>
            </w:r>
            <w:r w:rsidRPr="00E804C9">
              <w:rPr>
                <w:lang w:eastAsia="en-GB"/>
              </w:rPr>
              <w:t>/I</w:t>
            </w:r>
            <w:r w:rsidRPr="00E804C9">
              <w:rPr>
                <w:vertAlign w:val="subscript"/>
                <w:lang w:eastAsia="en-GB"/>
              </w:rPr>
              <w:t>o</w:t>
            </w:r>
            <w:r w:rsidRPr="00E804C9">
              <w:rPr>
                <w:lang w:eastAsia="en-GB"/>
              </w:rPr>
              <w:t>) in units of 0.5 dB, as defined in C.S0005 [25].</w:t>
            </w:r>
          </w:p>
        </w:tc>
      </w:tr>
      <w:tr w:rsidR="00E804C9" w:rsidRPr="00E804C9" w14:paraId="5A5F7B3C" w14:textId="77777777" w:rsidTr="005411BB">
        <w:trPr>
          <w:cantSplit/>
        </w:trPr>
        <w:tc>
          <w:tcPr>
            <w:tcW w:w="9639" w:type="dxa"/>
          </w:tcPr>
          <w:p w14:paraId="6313D3E5" w14:textId="77777777" w:rsidR="009722D5" w:rsidRPr="00E804C9" w:rsidRDefault="009722D5" w:rsidP="005411BB">
            <w:pPr>
              <w:pStyle w:val="TAL"/>
              <w:keepNext w:val="0"/>
              <w:tabs>
                <w:tab w:val="num" w:pos="1494"/>
              </w:tabs>
              <w:spacing w:before="60"/>
              <w:jc w:val="both"/>
              <w:rPr>
                <w:rFonts w:eastAsia="SimSun"/>
                <w:b/>
                <w:i/>
                <w:kern w:val="2"/>
                <w:lang w:eastAsia="en-GB"/>
              </w:rPr>
            </w:pPr>
            <w:r w:rsidRPr="00E804C9">
              <w:rPr>
                <w:rFonts w:eastAsia="SimSun"/>
                <w:b/>
                <w:i/>
                <w:kern w:val="2"/>
                <w:lang w:eastAsia="en-GB"/>
              </w:rPr>
              <w:t>t-ReselectionCDMA2000</w:t>
            </w:r>
          </w:p>
          <w:p w14:paraId="0AB4EFC8" w14:textId="77777777" w:rsidR="009722D5" w:rsidRPr="00E804C9" w:rsidRDefault="009722D5" w:rsidP="005411BB">
            <w:pPr>
              <w:pStyle w:val="TAL"/>
              <w:keepNext w:val="0"/>
              <w:tabs>
                <w:tab w:val="num" w:pos="1494"/>
              </w:tabs>
              <w:spacing w:before="60"/>
              <w:jc w:val="both"/>
              <w:rPr>
                <w:rFonts w:eastAsia="SimSun"/>
                <w:b/>
                <w:i/>
                <w:kern w:val="2"/>
                <w:lang w:eastAsia="en-GB"/>
              </w:rPr>
            </w:pPr>
            <w:r w:rsidRPr="00E804C9">
              <w:rPr>
                <w:rFonts w:eastAsia="SimSun"/>
                <w:kern w:val="2"/>
                <w:lang w:eastAsia="en-GB"/>
              </w:rPr>
              <w:t xml:space="preserve">Parameter </w:t>
            </w:r>
            <w:r w:rsidR="00497FBE" w:rsidRPr="00E804C9">
              <w:rPr>
                <w:rFonts w:eastAsia="SimSun"/>
                <w:kern w:val="2"/>
                <w:lang w:eastAsia="en-GB"/>
              </w:rPr>
              <w:t>"</w:t>
            </w:r>
            <w:r w:rsidRPr="00E804C9">
              <w:rPr>
                <w:rFonts w:eastAsia="SimSun"/>
                <w:kern w:val="2"/>
                <w:lang w:eastAsia="en-GB"/>
              </w:rPr>
              <w:t>Treselection</w:t>
            </w:r>
            <w:r w:rsidRPr="00E804C9">
              <w:rPr>
                <w:rFonts w:eastAsia="SimSun"/>
                <w:kern w:val="2"/>
                <w:vertAlign w:val="subscript"/>
                <w:lang w:eastAsia="en-GB"/>
              </w:rPr>
              <w:t>CDMA_HRPD</w:t>
            </w:r>
            <w:r w:rsidR="00497FBE" w:rsidRPr="00E804C9">
              <w:rPr>
                <w:rFonts w:eastAsia="SimSun"/>
                <w:kern w:val="2"/>
                <w:lang w:eastAsia="en-GB"/>
              </w:rPr>
              <w:t>"</w:t>
            </w:r>
            <w:r w:rsidRPr="00E804C9">
              <w:rPr>
                <w:rFonts w:eastAsia="SimSun"/>
                <w:kern w:val="2"/>
                <w:lang w:eastAsia="en-GB"/>
              </w:rPr>
              <w:t xml:space="preserve"> or </w:t>
            </w:r>
            <w:r w:rsidR="00497FBE" w:rsidRPr="00E804C9">
              <w:rPr>
                <w:rFonts w:eastAsia="SimSun"/>
                <w:kern w:val="2"/>
                <w:lang w:eastAsia="en-GB"/>
              </w:rPr>
              <w:t>"</w:t>
            </w:r>
            <w:r w:rsidRPr="00E804C9">
              <w:rPr>
                <w:rFonts w:eastAsia="SimSun"/>
                <w:kern w:val="2"/>
                <w:lang w:eastAsia="en-GB"/>
              </w:rPr>
              <w:t>Treselection</w:t>
            </w:r>
            <w:r w:rsidRPr="00E804C9">
              <w:rPr>
                <w:rFonts w:eastAsia="SimSun"/>
                <w:kern w:val="2"/>
                <w:vertAlign w:val="subscript"/>
                <w:lang w:eastAsia="en-GB"/>
              </w:rPr>
              <w:t>CDMA_1xRTT</w:t>
            </w:r>
            <w:r w:rsidR="00497FBE" w:rsidRPr="00E804C9">
              <w:rPr>
                <w:rFonts w:eastAsia="SimSun"/>
                <w:kern w:val="2"/>
                <w:lang w:eastAsia="en-GB"/>
              </w:rPr>
              <w:t>"</w:t>
            </w:r>
            <w:r w:rsidRPr="00E804C9">
              <w:rPr>
                <w:rFonts w:eastAsia="SimSun"/>
                <w:kern w:val="2"/>
                <w:lang w:eastAsia="en-GB"/>
              </w:rPr>
              <w:t xml:space="preserve"> in TS 36.304 [4].</w:t>
            </w:r>
          </w:p>
        </w:tc>
      </w:tr>
      <w:tr w:rsidR="009722D5" w:rsidRPr="00E804C9" w14:paraId="6AE2FCB8" w14:textId="77777777" w:rsidTr="005411BB">
        <w:trPr>
          <w:cantSplit/>
        </w:trPr>
        <w:tc>
          <w:tcPr>
            <w:tcW w:w="9639" w:type="dxa"/>
          </w:tcPr>
          <w:p w14:paraId="1C0793C0" w14:textId="77777777" w:rsidR="009722D5" w:rsidRPr="00E804C9" w:rsidRDefault="009722D5" w:rsidP="005411BB">
            <w:pPr>
              <w:pStyle w:val="TAL"/>
              <w:rPr>
                <w:b/>
                <w:bCs/>
                <w:i/>
                <w:noProof/>
                <w:lang w:eastAsia="en-GB"/>
              </w:rPr>
            </w:pPr>
            <w:r w:rsidRPr="00E804C9">
              <w:rPr>
                <w:b/>
                <w:bCs/>
                <w:i/>
                <w:noProof/>
                <w:lang w:eastAsia="en-GB"/>
              </w:rPr>
              <w:t>t-Reselection</w:t>
            </w:r>
            <w:r w:rsidRPr="00E804C9">
              <w:rPr>
                <w:b/>
                <w:i/>
                <w:lang w:eastAsia="en-GB"/>
              </w:rPr>
              <w:t>CDMA2000</w:t>
            </w:r>
            <w:r w:rsidRPr="00E804C9">
              <w:rPr>
                <w:b/>
                <w:bCs/>
                <w:i/>
                <w:noProof/>
                <w:lang w:eastAsia="en-GB"/>
              </w:rPr>
              <w:t>-SF</w:t>
            </w:r>
          </w:p>
          <w:p w14:paraId="69BBF641" w14:textId="77777777" w:rsidR="009722D5" w:rsidRPr="00E804C9" w:rsidRDefault="009722D5" w:rsidP="005411BB">
            <w:pPr>
              <w:pStyle w:val="TAL"/>
              <w:rPr>
                <w:bCs/>
                <w:noProof/>
                <w:lang w:eastAsia="en-GB"/>
              </w:rPr>
            </w:pPr>
            <w:r w:rsidRPr="00E804C9">
              <w:rPr>
                <w:lang w:eastAsia="en-GB"/>
              </w:rPr>
              <w:t xml:space="preserve">Parameter </w:t>
            </w:r>
            <w:r w:rsidR="00497FBE" w:rsidRPr="00E804C9">
              <w:rPr>
                <w:lang w:eastAsia="en-GB"/>
              </w:rPr>
              <w:t>"</w:t>
            </w:r>
            <w:r w:rsidRPr="00E804C9">
              <w:rPr>
                <w:lang w:eastAsia="en-GB"/>
              </w:rPr>
              <w:t>Speed dependent ScalingFactor for Treselection</w:t>
            </w:r>
            <w:r w:rsidRPr="00E804C9">
              <w:rPr>
                <w:vertAlign w:val="subscript"/>
                <w:lang w:eastAsia="en-GB"/>
              </w:rPr>
              <w:t>CDMA-HRPD</w:t>
            </w:r>
            <w:r w:rsidR="00497FBE" w:rsidRPr="00E804C9">
              <w:rPr>
                <w:lang w:eastAsia="en-GB"/>
              </w:rPr>
              <w:t>"</w:t>
            </w:r>
            <w:r w:rsidRPr="00E804C9">
              <w:rPr>
                <w:lang w:eastAsia="en-GB"/>
              </w:rPr>
              <w:t xml:space="preserve"> or Treselection</w:t>
            </w:r>
            <w:r w:rsidRPr="00E804C9">
              <w:rPr>
                <w:vertAlign w:val="subscript"/>
                <w:lang w:eastAsia="en-GB"/>
              </w:rPr>
              <w:t>CDMA-1xRTT</w:t>
            </w:r>
            <w:r w:rsidR="00497FBE" w:rsidRPr="00E804C9">
              <w:rPr>
                <w:lang w:eastAsia="en-GB"/>
              </w:rPr>
              <w:t>"</w:t>
            </w:r>
            <w:r w:rsidRPr="00E804C9">
              <w:rPr>
                <w:lang w:eastAsia="en-GB"/>
              </w:rPr>
              <w:t xml:space="preserve"> in </w:t>
            </w:r>
            <w:r w:rsidRPr="00E804C9">
              <w:rPr>
                <w:bCs/>
                <w:noProof/>
                <w:lang w:eastAsia="en-GB"/>
              </w:rPr>
              <w:t>TS 36.304 [4]. If the field is not present, the UE behaviour is specified in TS 36.304 [4].</w:t>
            </w:r>
          </w:p>
        </w:tc>
      </w:tr>
    </w:tbl>
    <w:p w14:paraId="21060845"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6E18633B" w14:textId="77777777" w:rsidTr="005411BB">
        <w:trPr>
          <w:cantSplit/>
          <w:tblHeader/>
        </w:trPr>
        <w:tc>
          <w:tcPr>
            <w:tcW w:w="2268" w:type="dxa"/>
          </w:tcPr>
          <w:p w14:paraId="7F78086B" w14:textId="77777777" w:rsidR="009722D5" w:rsidRPr="00E804C9" w:rsidRDefault="009722D5" w:rsidP="005411BB">
            <w:pPr>
              <w:pStyle w:val="TAH"/>
              <w:rPr>
                <w:lang w:eastAsia="en-GB"/>
              </w:rPr>
            </w:pPr>
            <w:r w:rsidRPr="00E804C9">
              <w:rPr>
                <w:lang w:eastAsia="en-GB"/>
              </w:rPr>
              <w:lastRenderedPageBreak/>
              <w:t>Conditional presence</w:t>
            </w:r>
          </w:p>
        </w:tc>
        <w:tc>
          <w:tcPr>
            <w:tcW w:w="7371" w:type="dxa"/>
          </w:tcPr>
          <w:p w14:paraId="3AE7EA68" w14:textId="77777777" w:rsidR="009722D5" w:rsidRPr="00E804C9" w:rsidRDefault="009722D5" w:rsidP="005411BB">
            <w:pPr>
              <w:pStyle w:val="TAH"/>
              <w:rPr>
                <w:lang w:eastAsia="en-GB"/>
              </w:rPr>
            </w:pPr>
            <w:r w:rsidRPr="00E804C9">
              <w:rPr>
                <w:lang w:eastAsia="en-GB"/>
              </w:rPr>
              <w:t>Explanation</w:t>
            </w:r>
          </w:p>
        </w:tc>
      </w:tr>
      <w:tr w:rsidR="00E804C9" w:rsidRPr="00E804C9" w14:paraId="36424484" w14:textId="77777777" w:rsidTr="005411BB">
        <w:trPr>
          <w:cantSplit/>
        </w:trPr>
        <w:tc>
          <w:tcPr>
            <w:tcW w:w="2268" w:type="dxa"/>
          </w:tcPr>
          <w:p w14:paraId="38A3CB44" w14:textId="77777777" w:rsidR="009722D5" w:rsidRPr="00E804C9" w:rsidRDefault="009722D5" w:rsidP="005411BB">
            <w:pPr>
              <w:pStyle w:val="TAL"/>
              <w:rPr>
                <w:i/>
                <w:noProof/>
                <w:lang w:eastAsia="en-GB"/>
              </w:rPr>
            </w:pPr>
            <w:r w:rsidRPr="00E804C9">
              <w:rPr>
                <w:i/>
                <w:noProof/>
                <w:lang w:eastAsia="en-GB"/>
              </w:rPr>
              <w:t>NCL-1XRTT</w:t>
            </w:r>
          </w:p>
        </w:tc>
        <w:tc>
          <w:tcPr>
            <w:tcW w:w="7371" w:type="dxa"/>
          </w:tcPr>
          <w:p w14:paraId="7EB9BADA" w14:textId="77777777" w:rsidR="009722D5" w:rsidRPr="00E804C9" w:rsidRDefault="009722D5" w:rsidP="005411BB">
            <w:pPr>
              <w:pStyle w:val="TAL"/>
              <w:rPr>
                <w:lang w:eastAsia="en-GB"/>
              </w:rPr>
            </w:pPr>
            <w:r w:rsidRPr="00E804C9">
              <w:rPr>
                <w:lang w:eastAsia="en-GB"/>
              </w:rPr>
              <w:t xml:space="preserve">The field is optional present, need OR, if </w:t>
            </w:r>
            <w:r w:rsidRPr="00E804C9">
              <w:rPr>
                <w:i/>
                <w:lang w:eastAsia="en-GB"/>
              </w:rPr>
              <w:t>cellReselectionParameters1xRTT</w:t>
            </w:r>
            <w:r w:rsidRPr="00E804C9">
              <w:rPr>
                <w:lang w:eastAsia="en-GB"/>
              </w:rPr>
              <w:t xml:space="preserve"> is present; otherwise it is not present.</w:t>
            </w:r>
          </w:p>
        </w:tc>
      </w:tr>
      <w:tr w:rsidR="00E804C9" w:rsidRPr="00E804C9" w14:paraId="1E60B5A4" w14:textId="77777777" w:rsidTr="005411BB">
        <w:trPr>
          <w:cantSplit/>
        </w:trPr>
        <w:tc>
          <w:tcPr>
            <w:tcW w:w="2268" w:type="dxa"/>
          </w:tcPr>
          <w:p w14:paraId="274B5798" w14:textId="77777777" w:rsidR="009722D5" w:rsidRPr="00E804C9" w:rsidRDefault="009722D5" w:rsidP="005411BB">
            <w:pPr>
              <w:pStyle w:val="TAL"/>
              <w:rPr>
                <w:i/>
                <w:noProof/>
                <w:lang w:eastAsia="en-GB"/>
              </w:rPr>
            </w:pPr>
            <w:r w:rsidRPr="00E804C9">
              <w:rPr>
                <w:i/>
                <w:noProof/>
                <w:lang w:eastAsia="en-GB"/>
              </w:rPr>
              <w:t>NCL-HRPD</w:t>
            </w:r>
          </w:p>
        </w:tc>
        <w:tc>
          <w:tcPr>
            <w:tcW w:w="7371" w:type="dxa"/>
          </w:tcPr>
          <w:p w14:paraId="106C1B51" w14:textId="77777777" w:rsidR="009722D5" w:rsidRPr="00E804C9" w:rsidRDefault="009722D5" w:rsidP="005411BB">
            <w:pPr>
              <w:pStyle w:val="TAL"/>
              <w:rPr>
                <w:lang w:eastAsia="en-GB"/>
              </w:rPr>
            </w:pPr>
            <w:r w:rsidRPr="00E804C9">
              <w:rPr>
                <w:lang w:eastAsia="en-GB"/>
              </w:rPr>
              <w:t xml:space="preserve">The field is optional present, need OR, if </w:t>
            </w:r>
            <w:r w:rsidRPr="00E804C9">
              <w:rPr>
                <w:i/>
                <w:lang w:eastAsia="en-GB"/>
              </w:rPr>
              <w:t>cellReselectionParametersHRPD</w:t>
            </w:r>
            <w:r w:rsidRPr="00E804C9">
              <w:rPr>
                <w:lang w:eastAsia="en-GB"/>
              </w:rPr>
              <w:t xml:space="preserve"> is present; otherwise it is not present.</w:t>
            </w:r>
          </w:p>
        </w:tc>
      </w:tr>
      <w:tr w:rsidR="00E804C9" w:rsidRPr="00E804C9" w14:paraId="35ABBBC5" w14:textId="77777777" w:rsidTr="005411BB">
        <w:trPr>
          <w:cantSplit/>
        </w:trPr>
        <w:tc>
          <w:tcPr>
            <w:tcW w:w="2268" w:type="dxa"/>
          </w:tcPr>
          <w:p w14:paraId="7F25056E" w14:textId="77777777" w:rsidR="009722D5" w:rsidRPr="00E804C9" w:rsidRDefault="009722D5" w:rsidP="005411BB">
            <w:pPr>
              <w:pStyle w:val="TAL"/>
              <w:rPr>
                <w:i/>
                <w:noProof/>
                <w:lang w:eastAsia="en-GB"/>
              </w:rPr>
            </w:pPr>
            <w:r w:rsidRPr="00E804C9">
              <w:rPr>
                <w:i/>
                <w:noProof/>
                <w:lang w:eastAsia="en-GB"/>
              </w:rPr>
              <w:t>PerPLMN-LC</w:t>
            </w:r>
          </w:p>
        </w:tc>
        <w:tc>
          <w:tcPr>
            <w:tcW w:w="7371" w:type="dxa"/>
          </w:tcPr>
          <w:p w14:paraId="4A4E3749" w14:textId="77777777" w:rsidR="009722D5" w:rsidRPr="00E804C9" w:rsidRDefault="009722D5" w:rsidP="005411BB">
            <w:pPr>
              <w:pStyle w:val="TAL"/>
              <w:rPr>
                <w:lang w:eastAsia="en-GB"/>
              </w:rPr>
            </w:pPr>
            <w:r w:rsidRPr="00E804C9">
              <w:rPr>
                <w:szCs w:val="16"/>
                <w:lang w:eastAsia="en-GB"/>
              </w:rPr>
              <w:t xml:space="preserve">The field is optional present, need OR, when </w:t>
            </w:r>
            <w:r w:rsidRPr="00E804C9">
              <w:rPr>
                <w:i/>
                <w:iCs/>
                <w:szCs w:val="16"/>
                <w:lang w:eastAsia="en-GB"/>
              </w:rPr>
              <w:t xml:space="preserve">systemTimeInfo </w:t>
            </w:r>
            <w:r w:rsidRPr="00E804C9">
              <w:rPr>
                <w:szCs w:val="16"/>
                <w:lang w:eastAsia="en-GB"/>
              </w:rPr>
              <w:t xml:space="preserve">is included in </w:t>
            </w:r>
            <w:r w:rsidRPr="00E804C9">
              <w:rPr>
                <w:i/>
                <w:iCs/>
                <w:szCs w:val="16"/>
                <w:lang w:eastAsia="en-GB"/>
              </w:rPr>
              <w:t>SIB8PerPLMN</w:t>
            </w:r>
            <w:r w:rsidRPr="00E804C9">
              <w:rPr>
                <w:szCs w:val="16"/>
                <w:lang w:eastAsia="en-GB"/>
              </w:rPr>
              <w:t xml:space="preserve"> for this CDMA2000 network; otherwise it is not present.</w:t>
            </w:r>
          </w:p>
        </w:tc>
      </w:tr>
      <w:tr w:rsidR="00E804C9" w:rsidRPr="00E804C9" w14:paraId="6963DC71" w14:textId="77777777" w:rsidTr="005411BB">
        <w:trPr>
          <w:cantSplit/>
        </w:trPr>
        <w:tc>
          <w:tcPr>
            <w:tcW w:w="2268" w:type="dxa"/>
          </w:tcPr>
          <w:p w14:paraId="184F3CA6" w14:textId="77777777" w:rsidR="009722D5" w:rsidRPr="00E804C9" w:rsidRDefault="009722D5" w:rsidP="005411BB">
            <w:pPr>
              <w:pStyle w:val="TAL"/>
              <w:rPr>
                <w:i/>
                <w:noProof/>
                <w:lang w:eastAsia="en-GB"/>
              </w:rPr>
            </w:pPr>
            <w:r w:rsidRPr="00E804C9">
              <w:rPr>
                <w:i/>
                <w:noProof/>
                <w:lang w:eastAsia="en-GB"/>
              </w:rPr>
              <w:t>REG-1XRTT</w:t>
            </w:r>
          </w:p>
        </w:tc>
        <w:tc>
          <w:tcPr>
            <w:tcW w:w="7371" w:type="dxa"/>
          </w:tcPr>
          <w:p w14:paraId="32D67C1B" w14:textId="77777777" w:rsidR="009722D5" w:rsidRPr="00E804C9" w:rsidRDefault="009722D5" w:rsidP="005411BB">
            <w:pPr>
              <w:pStyle w:val="TAL"/>
              <w:rPr>
                <w:lang w:eastAsia="en-GB"/>
              </w:rPr>
            </w:pPr>
            <w:r w:rsidRPr="00E804C9">
              <w:rPr>
                <w:lang w:eastAsia="en-GB"/>
              </w:rPr>
              <w:t xml:space="preserve">The field is optional present, need OR, if </w:t>
            </w:r>
            <w:r w:rsidRPr="00E804C9">
              <w:rPr>
                <w:i/>
                <w:lang w:eastAsia="en-GB"/>
              </w:rPr>
              <w:t>csfb-RegistrationParam1XRTT</w:t>
            </w:r>
            <w:r w:rsidRPr="00E804C9">
              <w:rPr>
                <w:lang w:eastAsia="en-GB"/>
              </w:rPr>
              <w:t xml:space="preserve"> is present; otherwise it is not present.</w:t>
            </w:r>
          </w:p>
        </w:tc>
      </w:tr>
      <w:tr w:rsidR="009722D5" w:rsidRPr="00E804C9" w14:paraId="485FFA76" w14:textId="77777777" w:rsidTr="005411BB">
        <w:trPr>
          <w:cantSplit/>
        </w:trPr>
        <w:tc>
          <w:tcPr>
            <w:tcW w:w="2268" w:type="dxa"/>
          </w:tcPr>
          <w:p w14:paraId="370CC394" w14:textId="77777777" w:rsidR="009722D5" w:rsidRPr="00E804C9" w:rsidRDefault="009722D5" w:rsidP="005411BB">
            <w:pPr>
              <w:pStyle w:val="TAL"/>
              <w:rPr>
                <w:i/>
                <w:noProof/>
                <w:lang w:eastAsia="en-GB"/>
              </w:rPr>
            </w:pPr>
            <w:r w:rsidRPr="00E804C9">
              <w:rPr>
                <w:i/>
                <w:noProof/>
                <w:lang w:eastAsia="en-GB"/>
              </w:rPr>
              <w:t>REG-1XRTT-PerPLMN</w:t>
            </w:r>
          </w:p>
        </w:tc>
        <w:tc>
          <w:tcPr>
            <w:tcW w:w="7371" w:type="dxa"/>
          </w:tcPr>
          <w:p w14:paraId="7FB7C726" w14:textId="77777777" w:rsidR="009722D5" w:rsidRPr="00E804C9" w:rsidRDefault="009722D5" w:rsidP="005411BB">
            <w:pPr>
              <w:pStyle w:val="TAL"/>
              <w:rPr>
                <w:lang w:eastAsia="en-GB"/>
              </w:rPr>
            </w:pPr>
            <w:r w:rsidRPr="00E804C9">
              <w:rPr>
                <w:szCs w:val="16"/>
                <w:lang w:eastAsia="en-GB"/>
              </w:rPr>
              <w:t xml:space="preserve">The field is optional present, need OR, if </w:t>
            </w:r>
            <w:r w:rsidRPr="00E804C9">
              <w:rPr>
                <w:i/>
                <w:szCs w:val="16"/>
                <w:lang w:eastAsia="en-GB"/>
              </w:rPr>
              <w:t>csfb-RegistrationParam1XRTT</w:t>
            </w:r>
            <w:r w:rsidRPr="00E804C9">
              <w:rPr>
                <w:szCs w:val="16"/>
                <w:lang w:eastAsia="en-GB"/>
              </w:rPr>
              <w:t xml:space="preserve"> is included in </w:t>
            </w:r>
            <w:r w:rsidRPr="00E804C9">
              <w:rPr>
                <w:i/>
                <w:iCs/>
                <w:szCs w:val="16"/>
                <w:lang w:eastAsia="en-GB"/>
              </w:rPr>
              <w:t>SIB8PerPLMN</w:t>
            </w:r>
            <w:r w:rsidRPr="00E804C9">
              <w:rPr>
                <w:szCs w:val="16"/>
                <w:lang w:eastAsia="en-GB"/>
              </w:rPr>
              <w:t xml:space="preserve"> for this CDMA2000 network; otherwise it is not present.</w:t>
            </w:r>
          </w:p>
        </w:tc>
      </w:tr>
    </w:tbl>
    <w:p w14:paraId="25184BDF" w14:textId="77777777" w:rsidR="009722D5" w:rsidRPr="00E804C9" w:rsidRDefault="009722D5" w:rsidP="009722D5">
      <w:pPr>
        <w:spacing w:after="120"/>
        <w:rPr>
          <w:iCs/>
        </w:rPr>
      </w:pPr>
    </w:p>
    <w:p w14:paraId="30237D09" w14:textId="77777777" w:rsidR="009722D5" w:rsidRPr="00E804C9" w:rsidRDefault="009722D5" w:rsidP="009722D5">
      <w:pPr>
        <w:pStyle w:val="Heading4"/>
        <w:rPr>
          <w:i/>
          <w:noProof/>
        </w:rPr>
      </w:pPr>
      <w:bookmarkStart w:id="7537" w:name="_Toc20487251"/>
      <w:bookmarkStart w:id="7538" w:name="_Toc29342546"/>
      <w:bookmarkStart w:id="7539" w:name="_Toc29343685"/>
      <w:bookmarkStart w:id="7540" w:name="_Toc36566947"/>
      <w:bookmarkStart w:id="7541" w:name="_Toc36810385"/>
      <w:bookmarkStart w:id="7542" w:name="_Toc36846749"/>
      <w:bookmarkStart w:id="7543" w:name="_Toc36939402"/>
      <w:bookmarkStart w:id="7544" w:name="_Toc37082382"/>
      <w:bookmarkStart w:id="7545" w:name="_Toc46481014"/>
      <w:bookmarkStart w:id="7546" w:name="_Toc46482248"/>
      <w:bookmarkStart w:id="7547" w:name="_Toc46483482"/>
      <w:bookmarkStart w:id="7548" w:name="_Toc171495159"/>
      <w:r w:rsidRPr="00E804C9">
        <w:t>–</w:t>
      </w:r>
      <w:r w:rsidRPr="00E804C9">
        <w:tab/>
      </w:r>
      <w:r w:rsidRPr="00E804C9">
        <w:rPr>
          <w:i/>
          <w:noProof/>
        </w:rPr>
        <w:t>SystemInformationBlockType9</w:t>
      </w:r>
      <w:bookmarkEnd w:id="7537"/>
      <w:bookmarkEnd w:id="7538"/>
      <w:bookmarkEnd w:id="7539"/>
      <w:bookmarkEnd w:id="7540"/>
      <w:bookmarkEnd w:id="7541"/>
      <w:bookmarkEnd w:id="7542"/>
      <w:bookmarkEnd w:id="7543"/>
      <w:bookmarkEnd w:id="7544"/>
      <w:bookmarkEnd w:id="7545"/>
      <w:bookmarkEnd w:id="7546"/>
      <w:bookmarkEnd w:id="7547"/>
      <w:bookmarkEnd w:id="7548"/>
    </w:p>
    <w:p w14:paraId="5C807FA2" w14:textId="77777777" w:rsidR="009722D5" w:rsidRPr="00E804C9" w:rsidRDefault="009722D5" w:rsidP="009722D5">
      <w:r w:rsidRPr="00E804C9">
        <w:t xml:space="preserve">The IE </w:t>
      </w:r>
      <w:r w:rsidRPr="00E804C9">
        <w:rPr>
          <w:i/>
          <w:noProof/>
        </w:rPr>
        <w:t>SystemInformationBlockType9</w:t>
      </w:r>
      <w:r w:rsidRPr="00E804C9">
        <w:t xml:space="preserve"> contains a home eNB name (HNB Name).</w:t>
      </w:r>
    </w:p>
    <w:p w14:paraId="48AD60FD" w14:textId="77777777" w:rsidR="009722D5" w:rsidRPr="00E804C9" w:rsidRDefault="009722D5" w:rsidP="009722D5">
      <w:pPr>
        <w:pStyle w:val="TH"/>
        <w:rPr>
          <w:bCs/>
          <w:i/>
          <w:iCs/>
        </w:rPr>
      </w:pPr>
      <w:r w:rsidRPr="00E804C9">
        <w:rPr>
          <w:bCs/>
          <w:i/>
          <w:iCs/>
          <w:noProof/>
        </w:rPr>
        <w:t xml:space="preserve">SystemInformationBlockType9 </w:t>
      </w:r>
      <w:r w:rsidRPr="00E804C9">
        <w:rPr>
          <w:bCs/>
          <w:iCs/>
          <w:noProof/>
        </w:rPr>
        <w:t>information element</w:t>
      </w:r>
    </w:p>
    <w:p w14:paraId="3E6E9C68" w14:textId="77777777" w:rsidR="009722D5" w:rsidRPr="00E804C9" w:rsidRDefault="009722D5" w:rsidP="009722D5">
      <w:pPr>
        <w:pStyle w:val="PL"/>
        <w:shd w:val="clear" w:color="auto" w:fill="E6E6E6"/>
      </w:pPr>
      <w:r w:rsidRPr="00E804C9">
        <w:t>-- ASN1START</w:t>
      </w:r>
    </w:p>
    <w:p w14:paraId="34731B19" w14:textId="77777777" w:rsidR="009722D5" w:rsidRPr="00E804C9" w:rsidRDefault="009722D5" w:rsidP="009722D5">
      <w:pPr>
        <w:pStyle w:val="PL"/>
        <w:shd w:val="clear" w:color="auto" w:fill="E6E6E6"/>
      </w:pPr>
    </w:p>
    <w:p w14:paraId="3EE35557" w14:textId="77777777" w:rsidR="009722D5" w:rsidRPr="00E804C9" w:rsidRDefault="009722D5" w:rsidP="009722D5">
      <w:pPr>
        <w:pStyle w:val="PL"/>
        <w:shd w:val="clear" w:color="auto" w:fill="E6E6E6"/>
      </w:pPr>
      <w:r w:rsidRPr="00E804C9">
        <w:t>SystemInformationBlockType9 ::=</w:t>
      </w:r>
      <w:r w:rsidRPr="00E804C9">
        <w:tab/>
      </w:r>
      <w:r w:rsidRPr="00E804C9">
        <w:tab/>
        <w:t>SEQUENCE {</w:t>
      </w:r>
    </w:p>
    <w:p w14:paraId="324DBA7B" w14:textId="77777777" w:rsidR="009722D5" w:rsidRPr="00E804C9" w:rsidRDefault="009722D5" w:rsidP="009722D5">
      <w:pPr>
        <w:pStyle w:val="PL"/>
        <w:shd w:val="clear" w:color="auto" w:fill="E6E6E6"/>
      </w:pPr>
      <w:r w:rsidRPr="00E804C9">
        <w:tab/>
        <w:t>hnb-Name</w:t>
      </w:r>
      <w:r w:rsidRPr="00E804C9">
        <w:tab/>
      </w:r>
      <w:r w:rsidRPr="00E804C9">
        <w:tab/>
      </w:r>
      <w:r w:rsidRPr="00E804C9">
        <w:tab/>
      </w:r>
      <w:r w:rsidRPr="00E804C9">
        <w:tab/>
      </w:r>
      <w:r w:rsidRPr="00E804C9">
        <w:tab/>
      </w:r>
      <w:r w:rsidRPr="00E804C9">
        <w:tab/>
      </w:r>
      <w:r w:rsidRPr="00E804C9">
        <w:tab/>
        <w:t>OCTET STRING (SIZE(1..48))</w:t>
      </w:r>
      <w:r w:rsidRPr="00E804C9">
        <w:tab/>
      </w:r>
      <w:r w:rsidRPr="00E804C9">
        <w:tab/>
        <w:t>OPTIONAL,</w:t>
      </w:r>
      <w:r w:rsidRPr="00E804C9">
        <w:tab/>
        <w:t>-- Need OR</w:t>
      </w:r>
    </w:p>
    <w:p w14:paraId="6AF7CC49" w14:textId="77777777" w:rsidR="009722D5" w:rsidRPr="00E804C9" w:rsidRDefault="009722D5" w:rsidP="009722D5">
      <w:pPr>
        <w:pStyle w:val="PL"/>
        <w:shd w:val="clear" w:color="auto" w:fill="E6E6E6"/>
      </w:pPr>
      <w:r w:rsidRPr="00E804C9">
        <w:tab/>
        <w:t>...,</w:t>
      </w:r>
    </w:p>
    <w:p w14:paraId="3F64F0EC"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r>
      <w:r w:rsidRPr="00E804C9">
        <w:tab/>
        <w:t>OCTET STRING</w:t>
      </w:r>
      <w:r w:rsidRPr="00E804C9">
        <w:tab/>
      </w:r>
      <w:r w:rsidRPr="00E804C9">
        <w:tab/>
      </w:r>
      <w:r w:rsidRPr="00E804C9">
        <w:tab/>
      </w:r>
      <w:r w:rsidRPr="00E804C9">
        <w:tab/>
        <w:t>OPTIONAL</w:t>
      </w:r>
    </w:p>
    <w:p w14:paraId="1E7B76DC" w14:textId="77777777" w:rsidR="009722D5" w:rsidRPr="00E804C9" w:rsidRDefault="009722D5" w:rsidP="009722D5">
      <w:pPr>
        <w:pStyle w:val="PL"/>
        <w:shd w:val="clear" w:color="auto" w:fill="E6E6E6"/>
      </w:pPr>
      <w:r w:rsidRPr="00E804C9">
        <w:t>}</w:t>
      </w:r>
    </w:p>
    <w:p w14:paraId="018BA9B2" w14:textId="77777777" w:rsidR="009722D5" w:rsidRPr="00E804C9" w:rsidRDefault="009722D5" w:rsidP="009722D5">
      <w:pPr>
        <w:pStyle w:val="PL"/>
        <w:shd w:val="clear" w:color="auto" w:fill="E6E6E6"/>
      </w:pPr>
    </w:p>
    <w:p w14:paraId="65F9C7FC" w14:textId="77777777" w:rsidR="009722D5" w:rsidRPr="00E804C9" w:rsidRDefault="009722D5" w:rsidP="009722D5">
      <w:pPr>
        <w:pStyle w:val="PL"/>
        <w:shd w:val="clear" w:color="auto" w:fill="E6E6E6"/>
      </w:pPr>
      <w:r w:rsidRPr="00E804C9">
        <w:t>-- ASN1STOP</w:t>
      </w:r>
    </w:p>
    <w:p w14:paraId="3A7A02D6"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21C9E939" w14:textId="77777777" w:rsidTr="005411BB">
        <w:trPr>
          <w:cantSplit/>
          <w:tblHeader/>
        </w:trPr>
        <w:tc>
          <w:tcPr>
            <w:tcW w:w="9639" w:type="dxa"/>
          </w:tcPr>
          <w:p w14:paraId="75CBAD72" w14:textId="77777777" w:rsidR="009722D5" w:rsidRPr="00E804C9" w:rsidRDefault="009722D5" w:rsidP="005411BB">
            <w:pPr>
              <w:pStyle w:val="TAH"/>
              <w:rPr>
                <w:lang w:eastAsia="en-GB"/>
              </w:rPr>
            </w:pPr>
            <w:r w:rsidRPr="00E804C9">
              <w:rPr>
                <w:i/>
                <w:noProof/>
                <w:lang w:eastAsia="en-GB"/>
              </w:rPr>
              <w:t xml:space="preserve">SystemInformationBlockType9 </w:t>
            </w:r>
            <w:r w:rsidRPr="00E804C9">
              <w:rPr>
                <w:iCs/>
                <w:noProof/>
                <w:lang w:eastAsia="en-GB"/>
              </w:rPr>
              <w:t>field descriptions</w:t>
            </w:r>
          </w:p>
        </w:tc>
      </w:tr>
      <w:tr w:rsidR="009722D5" w:rsidRPr="00E804C9" w14:paraId="56942FFA" w14:textId="77777777" w:rsidTr="005411BB">
        <w:trPr>
          <w:cantSplit/>
        </w:trPr>
        <w:tc>
          <w:tcPr>
            <w:tcW w:w="9639" w:type="dxa"/>
          </w:tcPr>
          <w:p w14:paraId="5A04FE75" w14:textId="77777777" w:rsidR="009722D5" w:rsidRPr="00E804C9" w:rsidRDefault="009722D5" w:rsidP="005411BB">
            <w:pPr>
              <w:pStyle w:val="TAL"/>
              <w:keepNext w:val="0"/>
              <w:tabs>
                <w:tab w:val="num" w:pos="1494"/>
              </w:tabs>
              <w:spacing w:before="60"/>
              <w:jc w:val="both"/>
              <w:rPr>
                <w:rFonts w:eastAsia="SimSun"/>
                <w:b/>
                <w:bCs/>
                <w:i/>
                <w:noProof/>
                <w:kern w:val="2"/>
                <w:lang w:eastAsia="en-GB"/>
              </w:rPr>
            </w:pPr>
            <w:r w:rsidRPr="00E804C9">
              <w:rPr>
                <w:rFonts w:eastAsia="SimSun"/>
                <w:b/>
                <w:bCs/>
                <w:i/>
                <w:noProof/>
                <w:kern w:val="2"/>
                <w:lang w:eastAsia="en-GB"/>
              </w:rPr>
              <w:t>hnb-Name</w:t>
            </w:r>
          </w:p>
          <w:p w14:paraId="0CA2A4AD" w14:textId="77777777" w:rsidR="009722D5" w:rsidRPr="00E804C9" w:rsidRDefault="009722D5" w:rsidP="005411BB">
            <w:pPr>
              <w:pStyle w:val="TAL"/>
              <w:keepNext w:val="0"/>
              <w:tabs>
                <w:tab w:val="num" w:pos="1494"/>
              </w:tabs>
              <w:spacing w:before="60"/>
              <w:jc w:val="both"/>
              <w:rPr>
                <w:rFonts w:eastAsia="SimSun"/>
                <w:kern w:val="2"/>
                <w:lang w:eastAsia="en-GB"/>
              </w:rPr>
            </w:pPr>
            <w:r w:rsidRPr="00E804C9">
              <w:rPr>
                <w:rFonts w:eastAsia="SimSun"/>
                <w:kern w:val="2"/>
                <w:lang w:eastAsia="en-GB"/>
              </w:rPr>
              <w:t>Carries the name of the home eNB, coded in UTF-8 with variable number of bytes per character, see TS 22.011 [10].</w:t>
            </w:r>
          </w:p>
        </w:tc>
      </w:tr>
    </w:tbl>
    <w:p w14:paraId="0E016D54" w14:textId="77777777" w:rsidR="009722D5" w:rsidRPr="00E804C9" w:rsidRDefault="009722D5" w:rsidP="009722D5">
      <w:pPr>
        <w:rPr>
          <w:iCs/>
        </w:rPr>
      </w:pPr>
    </w:p>
    <w:p w14:paraId="67CBEB62" w14:textId="77777777" w:rsidR="009722D5" w:rsidRPr="00E804C9" w:rsidRDefault="009722D5" w:rsidP="009722D5">
      <w:pPr>
        <w:pStyle w:val="Heading4"/>
        <w:spacing w:after="120"/>
        <w:ind w:left="1080" w:hangingChars="450" w:hanging="1080"/>
        <w:rPr>
          <w:i/>
          <w:noProof/>
        </w:rPr>
      </w:pPr>
      <w:bookmarkStart w:id="7549" w:name="_Toc20487252"/>
      <w:bookmarkStart w:id="7550" w:name="_Toc29342547"/>
      <w:bookmarkStart w:id="7551" w:name="_Toc29343686"/>
      <w:bookmarkStart w:id="7552" w:name="_Toc36566948"/>
      <w:bookmarkStart w:id="7553" w:name="_Toc36810386"/>
      <w:bookmarkStart w:id="7554" w:name="_Toc36846750"/>
      <w:bookmarkStart w:id="7555" w:name="_Toc36939403"/>
      <w:bookmarkStart w:id="7556" w:name="_Toc37082383"/>
      <w:bookmarkStart w:id="7557" w:name="_Toc46481015"/>
      <w:bookmarkStart w:id="7558" w:name="_Toc46482249"/>
      <w:bookmarkStart w:id="7559" w:name="_Toc46483483"/>
      <w:bookmarkStart w:id="7560" w:name="_Toc171495160"/>
      <w:r w:rsidRPr="00E804C9">
        <w:rPr>
          <w:bCs/>
        </w:rPr>
        <w:t>–</w:t>
      </w:r>
      <w:r w:rsidRPr="00E804C9">
        <w:rPr>
          <w:bCs/>
        </w:rPr>
        <w:tab/>
      </w:r>
      <w:r w:rsidRPr="00E804C9">
        <w:rPr>
          <w:bCs/>
          <w:i/>
          <w:noProof/>
        </w:rPr>
        <w:t>SystemInformationBlockType10</w:t>
      </w:r>
      <w:bookmarkEnd w:id="7549"/>
      <w:bookmarkEnd w:id="7550"/>
      <w:bookmarkEnd w:id="7551"/>
      <w:bookmarkEnd w:id="7552"/>
      <w:bookmarkEnd w:id="7553"/>
      <w:bookmarkEnd w:id="7554"/>
      <w:bookmarkEnd w:id="7555"/>
      <w:bookmarkEnd w:id="7556"/>
      <w:bookmarkEnd w:id="7557"/>
      <w:bookmarkEnd w:id="7558"/>
      <w:bookmarkEnd w:id="7559"/>
      <w:bookmarkEnd w:id="7560"/>
    </w:p>
    <w:p w14:paraId="1511ED77" w14:textId="77777777" w:rsidR="009722D5" w:rsidRPr="00E804C9" w:rsidRDefault="009722D5" w:rsidP="009722D5">
      <w:r w:rsidRPr="00E804C9">
        <w:t xml:space="preserve">The IE </w:t>
      </w:r>
      <w:r w:rsidRPr="00E804C9">
        <w:rPr>
          <w:i/>
          <w:noProof/>
        </w:rPr>
        <w:t>SystemInformationBlockType10</w:t>
      </w:r>
      <w:r w:rsidRPr="00E804C9">
        <w:t xml:space="preserve"> contains an ETWS primary notification.</w:t>
      </w:r>
    </w:p>
    <w:p w14:paraId="6BCFA00E" w14:textId="77777777" w:rsidR="009722D5" w:rsidRPr="00E804C9" w:rsidRDefault="009722D5" w:rsidP="009722D5">
      <w:pPr>
        <w:pStyle w:val="TH"/>
        <w:rPr>
          <w:bCs/>
          <w:i/>
          <w:iCs/>
        </w:rPr>
      </w:pPr>
      <w:r w:rsidRPr="00E804C9">
        <w:rPr>
          <w:bCs/>
          <w:i/>
          <w:iCs/>
          <w:noProof/>
        </w:rPr>
        <w:t xml:space="preserve">SystemInformationBlockType10 </w:t>
      </w:r>
      <w:r w:rsidRPr="00E804C9">
        <w:rPr>
          <w:bCs/>
          <w:iCs/>
          <w:noProof/>
        </w:rPr>
        <w:t>information element</w:t>
      </w:r>
    </w:p>
    <w:p w14:paraId="173C3146" w14:textId="77777777" w:rsidR="009722D5" w:rsidRPr="00E804C9" w:rsidRDefault="009722D5" w:rsidP="009722D5">
      <w:pPr>
        <w:pStyle w:val="PL"/>
        <w:shd w:val="clear" w:color="auto" w:fill="E6E6E6"/>
      </w:pPr>
      <w:r w:rsidRPr="00E804C9">
        <w:t>-- ASN1START</w:t>
      </w:r>
    </w:p>
    <w:p w14:paraId="7B3B0B64" w14:textId="77777777" w:rsidR="009722D5" w:rsidRPr="00E804C9" w:rsidRDefault="009722D5" w:rsidP="009722D5">
      <w:pPr>
        <w:pStyle w:val="PL"/>
        <w:shd w:val="clear" w:color="auto" w:fill="E6E6E6"/>
      </w:pPr>
    </w:p>
    <w:p w14:paraId="2330E7AD" w14:textId="77777777" w:rsidR="009722D5" w:rsidRPr="00E804C9" w:rsidRDefault="009722D5" w:rsidP="009722D5">
      <w:pPr>
        <w:pStyle w:val="PL"/>
        <w:shd w:val="clear" w:color="auto" w:fill="E6E6E6"/>
      </w:pPr>
      <w:r w:rsidRPr="00E804C9">
        <w:t>SystemInformationBlockType10 ::=</w:t>
      </w:r>
      <w:r w:rsidRPr="00E804C9">
        <w:tab/>
        <w:t>SEQUENCE {</w:t>
      </w:r>
    </w:p>
    <w:p w14:paraId="2634A480" w14:textId="77777777" w:rsidR="009722D5" w:rsidRPr="00E804C9" w:rsidRDefault="009722D5" w:rsidP="009722D5">
      <w:pPr>
        <w:pStyle w:val="PL"/>
        <w:shd w:val="clear" w:color="auto" w:fill="E6E6E6"/>
      </w:pPr>
      <w:r w:rsidRPr="00E804C9">
        <w:tab/>
        <w:t>messageIdentifier</w:t>
      </w:r>
      <w:r w:rsidRPr="00E804C9">
        <w:tab/>
      </w:r>
      <w:r w:rsidRPr="00E804C9">
        <w:tab/>
      </w:r>
      <w:r w:rsidRPr="00E804C9">
        <w:tab/>
      </w:r>
      <w:r w:rsidRPr="00E804C9">
        <w:tab/>
      </w:r>
      <w:r w:rsidRPr="00E804C9">
        <w:tab/>
        <w:t>BIT STRING (SIZE (16)),</w:t>
      </w:r>
    </w:p>
    <w:p w14:paraId="4C97955F" w14:textId="77777777" w:rsidR="009722D5" w:rsidRPr="00E804C9" w:rsidRDefault="009722D5" w:rsidP="009722D5">
      <w:pPr>
        <w:pStyle w:val="PL"/>
        <w:shd w:val="clear" w:color="auto" w:fill="E6E6E6"/>
      </w:pPr>
      <w:r w:rsidRPr="00E804C9">
        <w:tab/>
        <w:t>serialNumber</w:t>
      </w:r>
      <w:r w:rsidRPr="00E804C9">
        <w:tab/>
      </w:r>
      <w:r w:rsidRPr="00E804C9">
        <w:tab/>
      </w:r>
      <w:r w:rsidRPr="00E804C9">
        <w:tab/>
      </w:r>
      <w:r w:rsidRPr="00E804C9">
        <w:tab/>
      </w:r>
      <w:r w:rsidRPr="00E804C9">
        <w:tab/>
      </w:r>
      <w:r w:rsidRPr="00E804C9">
        <w:tab/>
        <w:t>BIT STRING (SIZE (16)),</w:t>
      </w:r>
    </w:p>
    <w:p w14:paraId="6E4A334D" w14:textId="77777777" w:rsidR="009722D5" w:rsidRPr="00E804C9" w:rsidRDefault="009722D5" w:rsidP="009722D5">
      <w:pPr>
        <w:pStyle w:val="PL"/>
        <w:shd w:val="clear" w:color="auto" w:fill="E6E6E6"/>
      </w:pPr>
      <w:r w:rsidRPr="00E804C9">
        <w:tab/>
        <w:t>warningType</w:t>
      </w:r>
      <w:r w:rsidRPr="00E804C9">
        <w:tab/>
      </w:r>
      <w:r w:rsidRPr="00E804C9">
        <w:tab/>
      </w:r>
      <w:r w:rsidRPr="00E804C9">
        <w:tab/>
      </w:r>
      <w:r w:rsidRPr="00E804C9">
        <w:tab/>
      </w:r>
      <w:r w:rsidRPr="00E804C9">
        <w:tab/>
      </w:r>
      <w:r w:rsidRPr="00E804C9">
        <w:tab/>
      </w:r>
      <w:r w:rsidRPr="00E804C9">
        <w:tab/>
        <w:t>OCTET STRING (SIZE (2)),</w:t>
      </w:r>
    </w:p>
    <w:p w14:paraId="2F9F105A" w14:textId="77777777" w:rsidR="009722D5" w:rsidRPr="00E804C9" w:rsidRDefault="009722D5" w:rsidP="009722D5">
      <w:pPr>
        <w:pStyle w:val="PL"/>
        <w:shd w:val="clear" w:color="auto" w:fill="E6E6E6"/>
      </w:pPr>
      <w:r w:rsidRPr="00E804C9">
        <w:tab/>
        <w:t>dummy</w:t>
      </w:r>
      <w:r w:rsidRPr="00E804C9">
        <w:tab/>
      </w:r>
      <w:r w:rsidRPr="00E804C9">
        <w:tab/>
      </w:r>
      <w:r w:rsidRPr="00E804C9">
        <w:tab/>
      </w:r>
      <w:r w:rsidRPr="00E804C9">
        <w:tab/>
      </w:r>
      <w:r w:rsidRPr="00E804C9">
        <w:tab/>
      </w:r>
      <w:r w:rsidRPr="00E804C9">
        <w:tab/>
      </w:r>
      <w:r w:rsidRPr="00E804C9">
        <w:tab/>
      </w:r>
      <w:r w:rsidRPr="00E804C9">
        <w:tab/>
        <w:t>OCTET STRING (SIZE (50))</w:t>
      </w:r>
      <w:r w:rsidRPr="00E804C9">
        <w:tab/>
        <w:t>OPTIONAL,</w:t>
      </w:r>
      <w:r w:rsidRPr="00E804C9">
        <w:tab/>
      </w:r>
      <w:r w:rsidRPr="00E804C9">
        <w:tab/>
        <w:t>-- Need OP</w:t>
      </w:r>
    </w:p>
    <w:p w14:paraId="04431E72" w14:textId="77777777" w:rsidR="009722D5" w:rsidRPr="00E804C9" w:rsidRDefault="009722D5" w:rsidP="009722D5">
      <w:pPr>
        <w:pStyle w:val="PL"/>
        <w:shd w:val="clear" w:color="auto" w:fill="E6E6E6"/>
      </w:pPr>
      <w:r w:rsidRPr="00E804C9">
        <w:tab/>
        <w:t>...,</w:t>
      </w:r>
    </w:p>
    <w:p w14:paraId="1DF3B569"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t>OPTIONAL</w:t>
      </w:r>
    </w:p>
    <w:p w14:paraId="29834740" w14:textId="77777777" w:rsidR="009722D5" w:rsidRPr="00E804C9" w:rsidRDefault="009722D5" w:rsidP="009722D5">
      <w:pPr>
        <w:pStyle w:val="PL"/>
        <w:shd w:val="clear" w:color="auto" w:fill="E6E6E6"/>
      </w:pPr>
      <w:r w:rsidRPr="00E804C9">
        <w:t>}</w:t>
      </w:r>
    </w:p>
    <w:p w14:paraId="2C512E61" w14:textId="77777777" w:rsidR="009722D5" w:rsidRPr="00E804C9" w:rsidRDefault="009722D5" w:rsidP="009722D5">
      <w:pPr>
        <w:pStyle w:val="PL"/>
        <w:shd w:val="clear" w:color="auto" w:fill="E6E6E6"/>
      </w:pPr>
    </w:p>
    <w:p w14:paraId="416D07B2" w14:textId="77777777" w:rsidR="009722D5" w:rsidRPr="00E804C9" w:rsidRDefault="009722D5" w:rsidP="009722D5">
      <w:pPr>
        <w:pStyle w:val="PL"/>
        <w:shd w:val="clear" w:color="auto" w:fill="E6E6E6"/>
      </w:pPr>
      <w:r w:rsidRPr="00E804C9">
        <w:t>-- ASN1STOP</w:t>
      </w:r>
    </w:p>
    <w:p w14:paraId="0ECD03F2" w14:textId="77777777" w:rsidR="009722D5" w:rsidRPr="00E804C9"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7739A9F2" w14:textId="77777777" w:rsidTr="005411BB">
        <w:trPr>
          <w:cantSplit/>
          <w:tblHeader/>
        </w:trPr>
        <w:tc>
          <w:tcPr>
            <w:tcW w:w="9639" w:type="dxa"/>
          </w:tcPr>
          <w:p w14:paraId="6A1D0AF1" w14:textId="77777777" w:rsidR="009722D5" w:rsidRPr="00E804C9" w:rsidRDefault="009722D5" w:rsidP="005411BB">
            <w:pPr>
              <w:pStyle w:val="TAH"/>
              <w:rPr>
                <w:i/>
                <w:noProof/>
                <w:lang w:eastAsia="en-GB"/>
              </w:rPr>
            </w:pPr>
            <w:r w:rsidRPr="00E804C9">
              <w:rPr>
                <w:i/>
                <w:noProof/>
                <w:lang w:eastAsia="en-GB"/>
              </w:rPr>
              <w:lastRenderedPageBreak/>
              <w:t xml:space="preserve">SystemInformationBlockType10 </w:t>
            </w:r>
            <w:r w:rsidRPr="00E804C9">
              <w:rPr>
                <w:noProof/>
                <w:lang w:eastAsia="en-GB"/>
              </w:rPr>
              <w:t>field descriptions</w:t>
            </w:r>
          </w:p>
        </w:tc>
      </w:tr>
      <w:tr w:rsidR="00E804C9" w:rsidRPr="00E804C9" w14:paraId="20737750" w14:textId="77777777" w:rsidTr="005411BB">
        <w:trPr>
          <w:cantSplit/>
        </w:trPr>
        <w:tc>
          <w:tcPr>
            <w:tcW w:w="9639" w:type="dxa"/>
          </w:tcPr>
          <w:p w14:paraId="7A39A66A" w14:textId="77777777" w:rsidR="009722D5" w:rsidRPr="00E804C9" w:rsidRDefault="009722D5" w:rsidP="005411BB">
            <w:pPr>
              <w:pStyle w:val="TAL"/>
              <w:tabs>
                <w:tab w:val="num" w:pos="1494"/>
              </w:tabs>
              <w:spacing w:before="60"/>
              <w:jc w:val="both"/>
              <w:rPr>
                <w:rFonts w:eastAsia="SimSun"/>
                <w:b/>
                <w:bCs/>
                <w:i/>
                <w:noProof/>
                <w:kern w:val="2"/>
                <w:lang w:eastAsia="en-GB"/>
              </w:rPr>
            </w:pPr>
            <w:r w:rsidRPr="00E804C9">
              <w:rPr>
                <w:rFonts w:eastAsia="SimSun"/>
                <w:b/>
                <w:bCs/>
                <w:i/>
                <w:noProof/>
                <w:kern w:val="2"/>
                <w:lang w:eastAsia="en-GB"/>
              </w:rPr>
              <w:t>messageIdentifier</w:t>
            </w:r>
          </w:p>
          <w:p w14:paraId="10B23A4E" w14:textId="77777777" w:rsidR="009722D5" w:rsidRPr="00E804C9" w:rsidRDefault="009722D5" w:rsidP="005411BB">
            <w:pPr>
              <w:pStyle w:val="TAL"/>
              <w:tabs>
                <w:tab w:val="num" w:pos="1494"/>
              </w:tabs>
              <w:spacing w:before="60"/>
              <w:jc w:val="both"/>
              <w:rPr>
                <w:rFonts w:eastAsia="SimSun"/>
                <w:noProof/>
                <w:kern w:val="2"/>
                <w:lang w:eastAsia="en-GB"/>
              </w:rPr>
            </w:pPr>
            <w:r w:rsidRPr="00E804C9">
              <w:rPr>
                <w:rFonts w:eastAsia="SimSun"/>
                <w:noProof/>
                <w:kern w:val="2"/>
                <w:lang w:eastAsia="en-GB"/>
              </w:rPr>
              <w:t xml:space="preserve">Identifies the source and type of ETWS notification. The leading bit </w:t>
            </w:r>
            <w:r w:rsidRPr="00E804C9">
              <w:rPr>
                <w:rFonts w:eastAsia="SimSun"/>
                <w:bCs/>
                <w:noProof/>
                <w:kern w:val="2"/>
                <w:lang w:eastAsia="en-GB"/>
              </w:rPr>
              <w:t>(which is equivalent to the leading bit of the equivalent IE defined in TS 36.413 [39</w:t>
            </w:r>
            <w:r w:rsidR="00977BED" w:rsidRPr="00E804C9">
              <w:rPr>
                <w:rFonts w:eastAsia="SimSun"/>
                <w:bCs/>
                <w:noProof/>
                <w:kern w:val="2"/>
                <w:lang w:eastAsia="en-GB"/>
              </w:rPr>
              <w:t>]</w:t>
            </w:r>
            <w:r w:rsidRPr="00E804C9">
              <w:rPr>
                <w:rFonts w:eastAsia="SimSun"/>
                <w:bCs/>
                <w:noProof/>
                <w:kern w:val="2"/>
                <w:lang w:eastAsia="en-GB"/>
              </w:rPr>
              <w:t xml:space="preserve">, </w:t>
            </w:r>
            <w:r w:rsidR="00977BED" w:rsidRPr="00E804C9">
              <w:rPr>
                <w:rFonts w:eastAsia="SimSun"/>
                <w:bCs/>
                <w:noProof/>
                <w:kern w:val="2"/>
                <w:lang w:eastAsia="en-GB"/>
              </w:rPr>
              <w:t xml:space="preserve">clause </w:t>
            </w:r>
            <w:r w:rsidRPr="00E804C9">
              <w:rPr>
                <w:rFonts w:eastAsia="SimSun"/>
                <w:bCs/>
                <w:noProof/>
                <w:kern w:val="2"/>
                <w:lang w:eastAsia="en-GB"/>
              </w:rPr>
              <w:t xml:space="preserve">9.2.1.44) </w:t>
            </w:r>
            <w:r w:rsidRPr="00E804C9">
              <w:rPr>
                <w:rFonts w:eastAsia="SimSun"/>
                <w:noProof/>
                <w:kern w:val="2"/>
                <w:lang w:eastAsia="en-GB"/>
              </w:rPr>
              <w:t xml:space="preserve">contains bit 7 </w:t>
            </w:r>
            <w:r w:rsidRPr="00E804C9">
              <w:rPr>
                <w:rFonts w:eastAsia="SimSun"/>
                <w:bCs/>
                <w:noProof/>
                <w:kern w:val="2"/>
                <w:lang w:eastAsia="en-GB"/>
              </w:rPr>
              <w:t xml:space="preserve">of the first octet </w:t>
            </w:r>
            <w:r w:rsidRPr="00E804C9">
              <w:rPr>
                <w:rFonts w:eastAsia="SimSun"/>
                <w:noProof/>
                <w:kern w:val="2"/>
                <w:lang w:eastAsia="en-GB"/>
              </w:rPr>
              <w:t>of the equivalent IE, defined in and encoded according to TS 23.041 [37</w:t>
            </w:r>
            <w:r w:rsidR="00977BED" w:rsidRPr="00E804C9">
              <w:rPr>
                <w:rFonts w:eastAsia="SimSun"/>
                <w:noProof/>
                <w:kern w:val="2"/>
                <w:lang w:eastAsia="en-GB"/>
              </w:rPr>
              <w:t>]</w:t>
            </w:r>
            <w:r w:rsidRPr="00E804C9">
              <w:rPr>
                <w:rFonts w:eastAsia="SimSun"/>
                <w:noProof/>
                <w:kern w:val="2"/>
                <w:lang w:eastAsia="en-GB"/>
              </w:rPr>
              <w:t xml:space="preserve">, </w:t>
            </w:r>
            <w:r w:rsidR="00977BED" w:rsidRPr="00E804C9">
              <w:rPr>
                <w:rFonts w:eastAsia="SimSun"/>
                <w:noProof/>
                <w:kern w:val="2"/>
                <w:lang w:eastAsia="en-GB"/>
              </w:rPr>
              <w:t xml:space="preserve">clause </w:t>
            </w:r>
            <w:r w:rsidRPr="00E804C9">
              <w:rPr>
                <w:rFonts w:eastAsia="SimSun"/>
                <w:noProof/>
                <w:kern w:val="2"/>
                <w:lang w:eastAsia="en-GB"/>
              </w:rPr>
              <w:t>9.4.3.2.1, while the trailing bit contains bit 0 of the second octet of the same equivalent IE.</w:t>
            </w:r>
          </w:p>
        </w:tc>
      </w:tr>
      <w:tr w:rsidR="00E804C9" w:rsidRPr="00E804C9" w14:paraId="48DF4CB8" w14:textId="77777777" w:rsidTr="005411BB">
        <w:trPr>
          <w:cantSplit/>
        </w:trPr>
        <w:tc>
          <w:tcPr>
            <w:tcW w:w="9639" w:type="dxa"/>
          </w:tcPr>
          <w:p w14:paraId="08B4FBA7" w14:textId="77777777" w:rsidR="009722D5" w:rsidRPr="00E804C9" w:rsidRDefault="009722D5" w:rsidP="005411BB">
            <w:pPr>
              <w:pStyle w:val="TAL"/>
              <w:tabs>
                <w:tab w:val="num" w:pos="1494"/>
              </w:tabs>
              <w:spacing w:before="60"/>
              <w:jc w:val="both"/>
              <w:rPr>
                <w:rFonts w:eastAsia="SimSun"/>
                <w:b/>
                <w:i/>
                <w:kern w:val="2"/>
                <w:lang w:eastAsia="en-GB"/>
              </w:rPr>
            </w:pPr>
            <w:r w:rsidRPr="00E804C9">
              <w:rPr>
                <w:rFonts w:eastAsia="SimSun"/>
                <w:b/>
                <w:i/>
                <w:kern w:val="2"/>
                <w:lang w:eastAsia="en-GB"/>
              </w:rPr>
              <w:t>serialNumber</w:t>
            </w:r>
          </w:p>
          <w:p w14:paraId="2226E300" w14:textId="77777777" w:rsidR="009722D5" w:rsidRPr="00E804C9" w:rsidRDefault="009722D5" w:rsidP="005411BB">
            <w:pPr>
              <w:pStyle w:val="TAL"/>
              <w:tabs>
                <w:tab w:val="num" w:pos="1494"/>
              </w:tabs>
              <w:spacing w:before="60"/>
              <w:jc w:val="both"/>
              <w:rPr>
                <w:rFonts w:eastAsia="SimSun"/>
                <w:kern w:val="2"/>
                <w:lang w:eastAsia="en-GB"/>
              </w:rPr>
            </w:pPr>
            <w:r w:rsidRPr="00E804C9">
              <w:rPr>
                <w:rFonts w:eastAsia="SimSun"/>
                <w:kern w:val="2"/>
                <w:lang w:eastAsia="en-GB"/>
              </w:rPr>
              <w:t xml:space="preserve">Identifies variations of an ETWS notification. The leading bit </w:t>
            </w:r>
            <w:r w:rsidRPr="00E804C9">
              <w:rPr>
                <w:rFonts w:eastAsia="SimSun"/>
                <w:bCs/>
                <w:noProof/>
                <w:kern w:val="2"/>
                <w:lang w:eastAsia="en-GB"/>
              </w:rPr>
              <w:t>(which is equivalent to the leading bit of the equivalent IE defined in TS 36.413 [39</w:t>
            </w:r>
            <w:r w:rsidR="00977BED" w:rsidRPr="00E804C9">
              <w:rPr>
                <w:rFonts w:eastAsia="SimSun"/>
                <w:bCs/>
                <w:noProof/>
                <w:kern w:val="2"/>
                <w:lang w:eastAsia="en-GB"/>
              </w:rPr>
              <w:t>]</w:t>
            </w:r>
            <w:r w:rsidRPr="00E804C9">
              <w:rPr>
                <w:rFonts w:eastAsia="SimSun"/>
                <w:bCs/>
                <w:noProof/>
                <w:kern w:val="2"/>
                <w:lang w:eastAsia="en-GB"/>
              </w:rPr>
              <w:t xml:space="preserve">, </w:t>
            </w:r>
            <w:r w:rsidR="00977BED" w:rsidRPr="00E804C9">
              <w:rPr>
                <w:rFonts w:eastAsia="SimSun"/>
                <w:bCs/>
                <w:noProof/>
                <w:kern w:val="2"/>
                <w:lang w:eastAsia="en-GB"/>
              </w:rPr>
              <w:t xml:space="preserve">clause </w:t>
            </w:r>
            <w:r w:rsidRPr="00E804C9">
              <w:rPr>
                <w:rFonts w:eastAsia="SimSun"/>
                <w:bCs/>
                <w:noProof/>
                <w:kern w:val="2"/>
                <w:lang w:eastAsia="en-GB"/>
              </w:rPr>
              <w:t>9.2.1.45)</w:t>
            </w:r>
            <w:r w:rsidR="00977BED" w:rsidRPr="00E804C9">
              <w:rPr>
                <w:rFonts w:eastAsia="SimSun"/>
                <w:bCs/>
                <w:noProof/>
                <w:kern w:val="2"/>
                <w:lang w:eastAsia="en-GB"/>
              </w:rPr>
              <w:t>,</w:t>
            </w:r>
            <w:r w:rsidRPr="00E804C9">
              <w:rPr>
                <w:rFonts w:eastAsia="SimSun"/>
                <w:bCs/>
                <w:noProof/>
                <w:kern w:val="2"/>
                <w:lang w:eastAsia="en-GB"/>
              </w:rPr>
              <w:t xml:space="preserve"> </w:t>
            </w:r>
            <w:r w:rsidRPr="00E804C9">
              <w:rPr>
                <w:rFonts w:eastAsia="SimSun"/>
                <w:kern w:val="2"/>
                <w:lang w:eastAsia="en-GB"/>
              </w:rPr>
              <w:t xml:space="preserve">contains bit 7 </w:t>
            </w:r>
            <w:r w:rsidRPr="00E804C9">
              <w:rPr>
                <w:rFonts w:eastAsia="SimSun"/>
                <w:bCs/>
                <w:noProof/>
                <w:kern w:val="2"/>
                <w:lang w:eastAsia="en-GB"/>
              </w:rPr>
              <w:t xml:space="preserve">of the first octet </w:t>
            </w:r>
            <w:r w:rsidRPr="00E804C9">
              <w:rPr>
                <w:rFonts w:eastAsia="SimSun"/>
                <w:kern w:val="2"/>
                <w:lang w:eastAsia="en-GB"/>
              </w:rPr>
              <w:t>of the equivalent IE, defined in and encoded according to TS 23.041 [37</w:t>
            </w:r>
            <w:r w:rsidR="00977BED" w:rsidRPr="00E804C9">
              <w:rPr>
                <w:rFonts w:eastAsia="SimSun"/>
                <w:kern w:val="2"/>
                <w:lang w:eastAsia="en-GB"/>
              </w:rPr>
              <w:t>]</w:t>
            </w:r>
            <w:r w:rsidRPr="00E804C9">
              <w:rPr>
                <w:rFonts w:eastAsia="SimSun"/>
                <w:kern w:val="2"/>
                <w:lang w:eastAsia="en-GB"/>
              </w:rPr>
              <w:t xml:space="preserve">, </w:t>
            </w:r>
            <w:r w:rsidR="00977BED" w:rsidRPr="00E804C9">
              <w:rPr>
                <w:rFonts w:eastAsia="SimSun"/>
                <w:kern w:val="2"/>
                <w:lang w:eastAsia="en-GB"/>
              </w:rPr>
              <w:t xml:space="preserve">clause </w:t>
            </w:r>
            <w:r w:rsidRPr="00E804C9">
              <w:rPr>
                <w:rFonts w:eastAsia="SimSun"/>
                <w:kern w:val="2"/>
                <w:lang w:eastAsia="en-GB"/>
              </w:rPr>
              <w:t>9.4.3.2.2, while the trailing bit contains bit 0 of the second octet of the same equivalent IE.</w:t>
            </w:r>
          </w:p>
        </w:tc>
      </w:tr>
      <w:tr w:rsidR="00E804C9" w:rsidRPr="00E804C9" w14:paraId="39818CA6" w14:textId="77777777" w:rsidTr="005411BB">
        <w:trPr>
          <w:cantSplit/>
        </w:trPr>
        <w:tc>
          <w:tcPr>
            <w:tcW w:w="9639" w:type="dxa"/>
          </w:tcPr>
          <w:p w14:paraId="398F00E4" w14:textId="77777777" w:rsidR="009722D5" w:rsidRPr="00E804C9" w:rsidRDefault="009722D5" w:rsidP="005411BB">
            <w:pPr>
              <w:pStyle w:val="TAL"/>
              <w:rPr>
                <w:rFonts w:eastAsia="SimSun"/>
                <w:b/>
                <w:bCs/>
                <w:i/>
                <w:iCs/>
                <w:kern w:val="2"/>
                <w:lang w:eastAsia="en-GB"/>
              </w:rPr>
            </w:pPr>
            <w:r w:rsidRPr="00E804C9">
              <w:rPr>
                <w:rFonts w:eastAsia="SimSun"/>
                <w:b/>
                <w:bCs/>
                <w:i/>
                <w:iCs/>
                <w:kern w:val="2"/>
                <w:lang w:eastAsia="en-GB"/>
              </w:rPr>
              <w:t>dummy</w:t>
            </w:r>
          </w:p>
          <w:p w14:paraId="3E2200B2" w14:textId="77777777" w:rsidR="009722D5" w:rsidRPr="00E804C9" w:rsidRDefault="009722D5" w:rsidP="005411BB">
            <w:pPr>
              <w:pStyle w:val="TAL"/>
              <w:rPr>
                <w:rFonts w:eastAsia="SimSun"/>
                <w:kern w:val="2"/>
                <w:lang w:eastAsia="en-GB"/>
              </w:rPr>
            </w:pPr>
            <w:r w:rsidRPr="00E804C9">
              <w:rPr>
                <w:rFonts w:eastAsia="SimSun"/>
                <w:kern w:val="2"/>
                <w:lang w:eastAsia="en-GB"/>
              </w:rPr>
              <w:t>This field is not used in the specification. If received it shall be ignored by the UE.</w:t>
            </w:r>
          </w:p>
        </w:tc>
      </w:tr>
      <w:tr w:rsidR="009722D5" w:rsidRPr="00E804C9" w14:paraId="1D8E54C0" w14:textId="77777777" w:rsidTr="005411BB">
        <w:trPr>
          <w:cantSplit/>
        </w:trPr>
        <w:tc>
          <w:tcPr>
            <w:tcW w:w="9639" w:type="dxa"/>
          </w:tcPr>
          <w:p w14:paraId="39FD89EE" w14:textId="77777777" w:rsidR="009722D5" w:rsidRPr="00E804C9" w:rsidRDefault="009722D5" w:rsidP="005411BB">
            <w:pPr>
              <w:pStyle w:val="TAL"/>
              <w:tabs>
                <w:tab w:val="num" w:pos="1494"/>
              </w:tabs>
              <w:spacing w:before="60"/>
              <w:jc w:val="both"/>
              <w:rPr>
                <w:rFonts w:eastAsia="SimSun"/>
                <w:b/>
                <w:i/>
                <w:kern w:val="2"/>
                <w:lang w:eastAsia="en-GB"/>
              </w:rPr>
            </w:pPr>
            <w:r w:rsidRPr="00E804C9">
              <w:rPr>
                <w:rFonts w:eastAsia="SimSun"/>
                <w:b/>
                <w:i/>
                <w:kern w:val="2"/>
                <w:lang w:eastAsia="en-GB"/>
              </w:rPr>
              <w:t>warningType</w:t>
            </w:r>
          </w:p>
          <w:p w14:paraId="4EA15031" w14:textId="77777777" w:rsidR="009722D5" w:rsidRPr="00E804C9" w:rsidRDefault="009722D5" w:rsidP="005411BB">
            <w:pPr>
              <w:pStyle w:val="TAL"/>
              <w:tabs>
                <w:tab w:val="num" w:pos="1494"/>
              </w:tabs>
              <w:spacing w:before="60"/>
              <w:jc w:val="both"/>
              <w:rPr>
                <w:rFonts w:eastAsia="SimSun"/>
                <w:kern w:val="2"/>
                <w:lang w:eastAsia="en-GB"/>
              </w:rPr>
            </w:pPr>
            <w:r w:rsidRPr="00E804C9">
              <w:rPr>
                <w:rFonts w:eastAsia="SimSun"/>
                <w:kern w:val="2"/>
                <w:lang w:eastAsia="en-GB"/>
              </w:rPr>
              <w:t>Identifies the warning type of the ETWS primary notification and provides information on emergency user alert and UE popup. The first octet (which is equivalent to the first octet of the equivalent IE defined in TS 36.413 [39</w:t>
            </w:r>
            <w:r w:rsidR="00977BED" w:rsidRPr="00E804C9">
              <w:rPr>
                <w:rFonts w:eastAsia="SimSun"/>
                <w:kern w:val="2"/>
                <w:lang w:eastAsia="en-GB"/>
              </w:rPr>
              <w:t>]</w:t>
            </w:r>
            <w:r w:rsidRPr="00E804C9">
              <w:rPr>
                <w:rFonts w:eastAsia="SimSun"/>
                <w:kern w:val="2"/>
                <w:lang w:eastAsia="en-GB"/>
              </w:rPr>
              <w:t xml:space="preserve">, </w:t>
            </w:r>
            <w:r w:rsidR="00977BED" w:rsidRPr="00E804C9">
              <w:rPr>
                <w:rFonts w:eastAsia="SimSun"/>
                <w:kern w:val="2"/>
                <w:lang w:eastAsia="en-GB"/>
              </w:rPr>
              <w:t xml:space="preserve">clause </w:t>
            </w:r>
            <w:r w:rsidRPr="00E804C9">
              <w:rPr>
                <w:rFonts w:eastAsia="SimSun"/>
                <w:kern w:val="2"/>
                <w:lang w:eastAsia="en-GB"/>
              </w:rPr>
              <w:t>9.2.1.50) contains the first octet of the equivalent IE defined in and encoded according to TS 23.041 [37</w:t>
            </w:r>
            <w:r w:rsidR="00977BED" w:rsidRPr="00E804C9">
              <w:rPr>
                <w:rFonts w:eastAsia="SimSun"/>
                <w:kern w:val="2"/>
                <w:lang w:eastAsia="en-GB"/>
              </w:rPr>
              <w:t>]</w:t>
            </w:r>
            <w:r w:rsidRPr="00E804C9">
              <w:rPr>
                <w:rFonts w:eastAsia="SimSun"/>
                <w:kern w:val="2"/>
                <w:lang w:eastAsia="en-GB"/>
              </w:rPr>
              <w:t xml:space="preserve">, </w:t>
            </w:r>
            <w:r w:rsidR="00977BED" w:rsidRPr="00E804C9">
              <w:rPr>
                <w:rFonts w:eastAsia="SimSun"/>
                <w:kern w:val="2"/>
                <w:lang w:eastAsia="en-GB"/>
              </w:rPr>
              <w:t xml:space="preserve">clause </w:t>
            </w:r>
            <w:r w:rsidRPr="00E804C9">
              <w:rPr>
                <w:rFonts w:eastAsia="SimSun"/>
                <w:kern w:val="2"/>
                <w:lang w:eastAsia="en-GB"/>
              </w:rPr>
              <w:t>9.3.24, and so on.</w:t>
            </w:r>
          </w:p>
        </w:tc>
      </w:tr>
    </w:tbl>
    <w:p w14:paraId="78560145" w14:textId="77777777" w:rsidR="009722D5" w:rsidRPr="00E804C9" w:rsidRDefault="009722D5" w:rsidP="009722D5">
      <w:pPr>
        <w:spacing w:after="120"/>
        <w:rPr>
          <w:iCs/>
        </w:rPr>
      </w:pPr>
    </w:p>
    <w:p w14:paraId="167BA4C3" w14:textId="77777777" w:rsidR="009722D5" w:rsidRPr="00E804C9" w:rsidRDefault="009722D5" w:rsidP="009722D5">
      <w:pPr>
        <w:pStyle w:val="Heading4"/>
        <w:spacing w:after="120"/>
        <w:ind w:left="1080" w:hangingChars="450" w:hanging="1080"/>
        <w:rPr>
          <w:i/>
          <w:noProof/>
        </w:rPr>
      </w:pPr>
      <w:bookmarkStart w:id="7561" w:name="_Toc20487253"/>
      <w:bookmarkStart w:id="7562" w:name="_Toc29342548"/>
      <w:bookmarkStart w:id="7563" w:name="_Toc29343687"/>
      <w:bookmarkStart w:id="7564" w:name="_Toc36566949"/>
      <w:bookmarkStart w:id="7565" w:name="_Toc36810387"/>
      <w:bookmarkStart w:id="7566" w:name="_Toc36846751"/>
      <w:bookmarkStart w:id="7567" w:name="_Toc36939404"/>
      <w:bookmarkStart w:id="7568" w:name="_Toc37082384"/>
      <w:bookmarkStart w:id="7569" w:name="_Toc46481016"/>
      <w:bookmarkStart w:id="7570" w:name="_Toc46482250"/>
      <w:bookmarkStart w:id="7571" w:name="_Toc46483484"/>
      <w:bookmarkStart w:id="7572" w:name="_Toc171495161"/>
      <w:r w:rsidRPr="00E804C9">
        <w:rPr>
          <w:bCs/>
        </w:rPr>
        <w:t>–</w:t>
      </w:r>
      <w:r w:rsidRPr="00E804C9">
        <w:rPr>
          <w:bCs/>
        </w:rPr>
        <w:tab/>
      </w:r>
      <w:r w:rsidRPr="00E804C9">
        <w:rPr>
          <w:bCs/>
          <w:i/>
          <w:noProof/>
        </w:rPr>
        <w:t>SystemInformationBlockType11</w:t>
      </w:r>
      <w:bookmarkEnd w:id="7561"/>
      <w:bookmarkEnd w:id="7562"/>
      <w:bookmarkEnd w:id="7563"/>
      <w:bookmarkEnd w:id="7564"/>
      <w:bookmarkEnd w:id="7565"/>
      <w:bookmarkEnd w:id="7566"/>
      <w:bookmarkEnd w:id="7567"/>
      <w:bookmarkEnd w:id="7568"/>
      <w:bookmarkEnd w:id="7569"/>
      <w:bookmarkEnd w:id="7570"/>
      <w:bookmarkEnd w:id="7571"/>
      <w:bookmarkEnd w:id="7572"/>
    </w:p>
    <w:p w14:paraId="206C8783" w14:textId="77777777" w:rsidR="009722D5" w:rsidRPr="00E804C9" w:rsidRDefault="009722D5" w:rsidP="009722D5">
      <w:r w:rsidRPr="00E804C9">
        <w:t xml:space="preserve">The IE </w:t>
      </w:r>
      <w:r w:rsidRPr="00E804C9">
        <w:rPr>
          <w:i/>
          <w:noProof/>
        </w:rPr>
        <w:t>SystemInformationBlockType11</w:t>
      </w:r>
      <w:r w:rsidRPr="00E804C9">
        <w:t xml:space="preserve"> contains an ETWS secondary notification.</w:t>
      </w:r>
    </w:p>
    <w:p w14:paraId="7E9768AE" w14:textId="77777777" w:rsidR="009722D5" w:rsidRPr="00E804C9" w:rsidRDefault="009722D5" w:rsidP="009722D5">
      <w:pPr>
        <w:pStyle w:val="TH"/>
        <w:rPr>
          <w:bCs/>
          <w:i/>
          <w:iCs/>
        </w:rPr>
      </w:pPr>
      <w:r w:rsidRPr="00E804C9">
        <w:rPr>
          <w:bCs/>
          <w:i/>
          <w:iCs/>
          <w:noProof/>
        </w:rPr>
        <w:t xml:space="preserve">SystemInformationBlockType11 </w:t>
      </w:r>
      <w:r w:rsidRPr="00E804C9">
        <w:rPr>
          <w:bCs/>
          <w:iCs/>
          <w:noProof/>
        </w:rPr>
        <w:t>information element</w:t>
      </w:r>
    </w:p>
    <w:p w14:paraId="1197CEFA" w14:textId="77777777" w:rsidR="009722D5" w:rsidRPr="00E804C9" w:rsidRDefault="009722D5" w:rsidP="009722D5">
      <w:pPr>
        <w:pStyle w:val="PL"/>
        <w:shd w:val="clear" w:color="auto" w:fill="E6E6E6"/>
      </w:pPr>
      <w:r w:rsidRPr="00E804C9">
        <w:t>-- ASN1START</w:t>
      </w:r>
    </w:p>
    <w:p w14:paraId="07EC18BA" w14:textId="77777777" w:rsidR="009722D5" w:rsidRPr="00E804C9" w:rsidRDefault="009722D5" w:rsidP="009722D5">
      <w:pPr>
        <w:pStyle w:val="PL"/>
        <w:shd w:val="clear" w:color="auto" w:fill="E6E6E6"/>
      </w:pPr>
    </w:p>
    <w:p w14:paraId="077D4B20" w14:textId="77777777" w:rsidR="009722D5" w:rsidRPr="00E804C9" w:rsidRDefault="009722D5" w:rsidP="009722D5">
      <w:pPr>
        <w:pStyle w:val="PL"/>
        <w:shd w:val="clear" w:color="auto" w:fill="E6E6E6"/>
      </w:pPr>
      <w:r w:rsidRPr="00E804C9">
        <w:t>SystemInformationBlockType11 ::=</w:t>
      </w:r>
      <w:r w:rsidRPr="00E804C9">
        <w:tab/>
        <w:t>SEQUENCE {</w:t>
      </w:r>
    </w:p>
    <w:p w14:paraId="6CB7BCE6" w14:textId="77777777" w:rsidR="009722D5" w:rsidRPr="00E804C9" w:rsidRDefault="009722D5" w:rsidP="009722D5">
      <w:pPr>
        <w:pStyle w:val="PL"/>
        <w:shd w:val="clear" w:color="auto" w:fill="E6E6E6"/>
      </w:pPr>
      <w:r w:rsidRPr="00E804C9">
        <w:tab/>
        <w:t>messageIdentifier</w:t>
      </w:r>
      <w:r w:rsidRPr="00E804C9">
        <w:tab/>
      </w:r>
      <w:r w:rsidRPr="00E804C9">
        <w:tab/>
      </w:r>
      <w:r w:rsidRPr="00E804C9">
        <w:tab/>
      </w:r>
      <w:r w:rsidRPr="00E804C9">
        <w:tab/>
      </w:r>
      <w:r w:rsidRPr="00E804C9">
        <w:tab/>
        <w:t>BIT STRING (SIZE (16)),</w:t>
      </w:r>
    </w:p>
    <w:p w14:paraId="5FD6BF2F" w14:textId="77777777" w:rsidR="009722D5" w:rsidRPr="00E804C9" w:rsidRDefault="009722D5" w:rsidP="009722D5">
      <w:pPr>
        <w:pStyle w:val="PL"/>
        <w:shd w:val="clear" w:color="auto" w:fill="E6E6E6"/>
      </w:pPr>
      <w:r w:rsidRPr="00E804C9">
        <w:tab/>
        <w:t>serialNumber</w:t>
      </w:r>
      <w:r w:rsidRPr="00E804C9">
        <w:tab/>
      </w:r>
      <w:r w:rsidRPr="00E804C9">
        <w:tab/>
      </w:r>
      <w:r w:rsidRPr="00E804C9">
        <w:tab/>
      </w:r>
      <w:r w:rsidRPr="00E804C9">
        <w:tab/>
      </w:r>
      <w:r w:rsidRPr="00E804C9">
        <w:tab/>
      </w:r>
      <w:r w:rsidRPr="00E804C9">
        <w:tab/>
        <w:t>BIT STRING (SIZE (16)),</w:t>
      </w:r>
    </w:p>
    <w:p w14:paraId="4C716330" w14:textId="77777777" w:rsidR="009722D5" w:rsidRPr="00E804C9" w:rsidRDefault="009722D5" w:rsidP="009722D5">
      <w:pPr>
        <w:pStyle w:val="PL"/>
        <w:shd w:val="clear" w:color="auto" w:fill="E6E6E6"/>
      </w:pPr>
      <w:r w:rsidRPr="00E804C9">
        <w:tab/>
        <w:t>warningMessageSegmentType</w:t>
      </w:r>
      <w:r w:rsidRPr="00E804C9">
        <w:tab/>
      </w:r>
      <w:r w:rsidRPr="00E804C9">
        <w:tab/>
      </w:r>
      <w:r w:rsidRPr="00E804C9">
        <w:tab/>
        <w:t>ENUMERATED {notLastSegment, lastSegment},</w:t>
      </w:r>
    </w:p>
    <w:p w14:paraId="34F6FE9B" w14:textId="77777777" w:rsidR="009722D5" w:rsidRPr="00E804C9" w:rsidRDefault="009722D5" w:rsidP="009722D5">
      <w:pPr>
        <w:pStyle w:val="PL"/>
        <w:shd w:val="clear" w:color="auto" w:fill="E6E6E6"/>
      </w:pPr>
      <w:r w:rsidRPr="00E804C9">
        <w:tab/>
        <w:t>warningMessageSegmentNumber</w:t>
      </w:r>
      <w:r w:rsidRPr="00E804C9">
        <w:tab/>
      </w:r>
      <w:r w:rsidRPr="00E804C9">
        <w:tab/>
      </w:r>
      <w:r w:rsidRPr="00E804C9">
        <w:tab/>
        <w:t>INTEGER (0..63),</w:t>
      </w:r>
    </w:p>
    <w:p w14:paraId="029255CE" w14:textId="77777777" w:rsidR="009722D5" w:rsidRPr="00E804C9" w:rsidRDefault="009722D5" w:rsidP="009722D5">
      <w:pPr>
        <w:pStyle w:val="PL"/>
        <w:shd w:val="clear" w:color="auto" w:fill="E6E6E6"/>
      </w:pPr>
      <w:r w:rsidRPr="00E804C9">
        <w:tab/>
        <w:t>warningMessageSegment</w:t>
      </w:r>
      <w:r w:rsidRPr="00E804C9">
        <w:tab/>
      </w:r>
      <w:r w:rsidRPr="00E804C9">
        <w:tab/>
      </w:r>
      <w:r w:rsidRPr="00E804C9">
        <w:tab/>
      </w:r>
      <w:r w:rsidRPr="00E804C9">
        <w:tab/>
        <w:t>OCTET STRING,</w:t>
      </w:r>
    </w:p>
    <w:p w14:paraId="42F27CFA" w14:textId="77777777" w:rsidR="009722D5" w:rsidRPr="00E804C9" w:rsidRDefault="009722D5" w:rsidP="009722D5">
      <w:pPr>
        <w:pStyle w:val="PL"/>
        <w:shd w:val="clear" w:color="auto" w:fill="E6E6E6"/>
      </w:pPr>
      <w:r w:rsidRPr="00E804C9">
        <w:tab/>
        <w:t>dataCodingScheme</w:t>
      </w:r>
      <w:r w:rsidRPr="00E804C9">
        <w:tab/>
      </w:r>
      <w:r w:rsidRPr="00E804C9">
        <w:tab/>
      </w:r>
      <w:r w:rsidRPr="00E804C9">
        <w:tab/>
      </w:r>
      <w:r w:rsidRPr="00E804C9">
        <w:tab/>
      </w:r>
      <w:r w:rsidRPr="00E804C9">
        <w:tab/>
        <w:t>OCTET STRING (SIZE (1))</w:t>
      </w:r>
      <w:r w:rsidR="00497FBE" w:rsidRPr="00E804C9">
        <w:tab/>
      </w:r>
      <w:r w:rsidRPr="00E804C9">
        <w:tab/>
        <w:t>OPTIONAL,</w:t>
      </w:r>
      <w:r w:rsidR="00497FBE" w:rsidRPr="00E804C9">
        <w:tab/>
      </w:r>
      <w:r w:rsidRPr="00E804C9">
        <w:t>-- Cond Segment1</w:t>
      </w:r>
    </w:p>
    <w:p w14:paraId="6BB1650D" w14:textId="77777777" w:rsidR="009722D5" w:rsidRPr="00E804C9" w:rsidRDefault="009722D5" w:rsidP="009722D5">
      <w:pPr>
        <w:pStyle w:val="PL"/>
        <w:shd w:val="clear" w:color="auto" w:fill="E6E6E6"/>
      </w:pPr>
      <w:r w:rsidRPr="00E804C9">
        <w:tab/>
        <w:t>...,</w:t>
      </w:r>
    </w:p>
    <w:p w14:paraId="0F7E9997"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r>
      <w:r w:rsidRPr="00E804C9">
        <w:tab/>
        <w:t>OCTET STRING</w:t>
      </w:r>
      <w:r w:rsidRPr="00E804C9">
        <w:tab/>
      </w:r>
      <w:r w:rsidRPr="00E804C9">
        <w:tab/>
      </w:r>
      <w:r w:rsidRPr="00E804C9">
        <w:tab/>
      </w:r>
      <w:r w:rsidRPr="00E804C9">
        <w:tab/>
        <w:t>OPTIONAL</w:t>
      </w:r>
    </w:p>
    <w:p w14:paraId="06D6DEB2" w14:textId="77777777" w:rsidR="009722D5" w:rsidRPr="00E804C9" w:rsidRDefault="009722D5" w:rsidP="009722D5">
      <w:pPr>
        <w:pStyle w:val="PL"/>
        <w:shd w:val="clear" w:color="auto" w:fill="E6E6E6"/>
      </w:pPr>
      <w:r w:rsidRPr="00E804C9">
        <w:t>}</w:t>
      </w:r>
    </w:p>
    <w:p w14:paraId="7C2A05E9" w14:textId="77777777" w:rsidR="009722D5" w:rsidRPr="00E804C9" w:rsidRDefault="009722D5" w:rsidP="009722D5">
      <w:pPr>
        <w:pStyle w:val="PL"/>
        <w:shd w:val="clear" w:color="auto" w:fill="E6E6E6"/>
      </w:pPr>
    </w:p>
    <w:p w14:paraId="7331C523" w14:textId="77777777" w:rsidR="009722D5" w:rsidRPr="00E804C9" w:rsidRDefault="009722D5" w:rsidP="009722D5">
      <w:pPr>
        <w:pStyle w:val="PL"/>
        <w:shd w:val="clear" w:color="auto" w:fill="E6E6E6"/>
      </w:pPr>
      <w:r w:rsidRPr="00E804C9">
        <w:t>-- ASN1STOP</w:t>
      </w:r>
    </w:p>
    <w:p w14:paraId="5764B58B" w14:textId="77777777" w:rsidR="009722D5" w:rsidRPr="00E804C9"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780291BD" w14:textId="77777777" w:rsidTr="005411BB">
        <w:trPr>
          <w:cantSplit/>
          <w:tblHeader/>
        </w:trPr>
        <w:tc>
          <w:tcPr>
            <w:tcW w:w="9639" w:type="dxa"/>
          </w:tcPr>
          <w:p w14:paraId="4D9569A4" w14:textId="77777777" w:rsidR="009722D5" w:rsidRPr="00E804C9" w:rsidRDefault="009722D5" w:rsidP="005411BB">
            <w:pPr>
              <w:pStyle w:val="TAH"/>
              <w:rPr>
                <w:lang w:eastAsia="en-GB"/>
              </w:rPr>
            </w:pPr>
            <w:r w:rsidRPr="00E804C9">
              <w:rPr>
                <w:i/>
                <w:noProof/>
                <w:lang w:eastAsia="en-GB"/>
              </w:rPr>
              <w:t xml:space="preserve">SystemInformationBlockType11 </w:t>
            </w:r>
            <w:r w:rsidRPr="00E804C9">
              <w:rPr>
                <w:iCs/>
                <w:noProof/>
                <w:lang w:eastAsia="en-GB"/>
              </w:rPr>
              <w:t>field descriptions</w:t>
            </w:r>
          </w:p>
        </w:tc>
      </w:tr>
      <w:tr w:rsidR="00E804C9" w:rsidRPr="00E804C9" w14:paraId="4522BDBC" w14:textId="77777777" w:rsidTr="005411BB">
        <w:trPr>
          <w:cantSplit/>
        </w:trPr>
        <w:tc>
          <w:tcPr>
            <w:tcW w:w="9639" w:type="dxa"/>
          </w:tcPr>
          <w:p w14:paraId="159E05B6" w14:textId="77777777" w:rsidR="009722D5" w:rsidRPr="00E804C9" w:rsidRDefault="009722D5" w:rsidP="005411BB">
            <w:pPr>
              <w:pStyle w:val="TAL"/>
              <w:keepNext w:val="0"/>
              <w:tabs>
                <w:tab w:val="num" w:pos="1494"/>
              </w:tabs>
              <w:spacing w:before="60"/>
              <w:jc w:val="both"/>
              <w:rPr>
                <w:rFonts w:eastAsia="SimSun"/>
                <w:b/>
                <w:bCs/>
                <w:i/>
                <w:noProof/>
                <w:kern w:val="2"/>
                <w:lang w:eastAsia="en-GB"/>
              </w:rPr>
            </w:pPr>
            <w:r w:rsidRPr="00E804C9">
              <w:rPr>
                <w:b/>
                <w:bCs/>
                <w:i/>
                <w:noProof/>
                <w:kern w:val="2"/>
                <w:lang w:eastAsia="en-GB"/>
              </w:rPr>
              <w:t>dataCodingScheme</w:t>
            </w:r>
          </w:p>
          <w:p w14:paraId="6A4DC8F1" w14:textId="77777777" w:rsidR="009722D5" w:rsidRPr="00E804C9" w:rsidRDefault="009722D5" w:rsidP="005411BB">
            <w:pPr>
              <w:pStyle w:val="TAL"/>
              <w:tabs>
                <w:tab w:val="num" w:pos="1494"/>
              </w:tabs>
              <w:spacing w:before="60"/>
              <w:jc w:val="both"/>
              <w:rPr>
                <w:rFonts w:eastAsia="SimSun"/>
                <w:b/>
                <w:bCs/>
                <w:i/>
                <w:noProof/>
                <w:kern w:val="2"/>
                <w:lang w:eastAsia="en-GB"/>
              </w:rPr>
            </w:pPr>
            <w:r w:rsidRPr="00E804C9">
              <w:rPr>
                <w:rFonts w:eastAsia="SimSun"/>
                <w:kern w:val="2"/>
                <w:lang w:eastAsia="en-GB"/>
              </w:rPr>
              <w:t>Identifies the alphabet/coding and the language applied variations of an ETWS notification. The octet (which is equivalent to the octet of the equivalent IE defined in TS 36.413 [39</w:t>
            </w:r>
            <w:r w:rsidR="00977BED" w:rsidRPr="00E804C9">
              <w:rPr>
                <w:rFonts w:eastAsia="SimSun"/>
                <w:kern w:val="2"/>
                <w:lang w:eastAsia="en-GB"/>
              </w:rPr>
              <w:t>]</w:t>
            </w:r>
            <w:r w:rsidRPr="00E804C9">
              <w:rPr>
                <w:rFonts w:eastAsia="SimSun"/>
                <w:kern w:val="2"/>
                <w:lang w:eastAsia="en-GB"/>
              </w:rPr>
              <w:t xml:space="preserve">, </w:t>
            </w:r>
            <w:r w:rsidR="00977BED" w:rsidRPr="00E804C9">
              <w:rPr>
                <w:rFonts w:eastAsia="SimSun"/>
                <w:kern w:val="2"/>
                <w:lang w:eastAsia="en-GB"/>
              </w:rPr>
              <w:t xml:space="preserve">clause </w:t>
            </w:r>
            <w:r w:rsidRPr="00E804C9">
              <w:rPr>
                <w:rFonts w:eastAsia="SimSun"/>
                <w:kern w:val="2"/>
                <w:lang w:eastAsia="en-GB"/>
              </w:rPr>
              <w:t>9.2.1.52)</w:t>
            </w:r>
            <w:r w:rsidR="00977BED" w:rsidRPr="00E804C9">
              <w:rPr>
                <w:rFonts w:eastAsia="SimSun"/>
                <w:kern w:val="2"/>
                <w:lang w:eastAsia="en-GB"/>
              </w:rPr>
              <w:t>,</w:t>
            </w:r>
            <w:r w:rsidRPr="00E804C9">
              <w:rPr>
                <w:rFonts w:eastAsia="SimSun"/>
                <w:kern w:val="2"/>
                <w:lang w:eastAsia="en-GB"/>
              </w:rPr>
              <w:t xml:space="preserve"> contains the octet of the equivalent IE defined in </w:t>
            </w:r>
            <w:r w:rsidRPr="00E804C9">
              <w:rPr>
                <w:rFonts w:eastAsia="SimSun"/>
                <w:bCs/>
                <w:noProof/>
                <w:kern w:val="2"/>
                <w:lang w:eastAsia="en-GB"/>
              </w:rPr>
              <w:t>TS 23.041</w:t>
            </w:r>
            <w:r w:rsidRPr="00E804C9">
              <w:rPr>
                <w:rFonts w:eastAsia="SimSun"/>
                <w:kern w:val="2"/>
                <w:lang w:eastAsia="en-GB"/>
              </w:rPr>
              <w:t xml:space="preserve"> [37</w:t>
            </w:r>
            <w:r w:rsidR="00977BED" w:rsidRPr="00E804C9">
              <w:rPr>
                <w:rFonts w:eastAsia="SimSun"/>
                <w:kern w:val="2"/>
                <w:lang w:eastAsia="en-GB"/>
              </w:rPr>
              <w:t>]</w:t>
            </w:r>
            <w:r w:rsidRPr="00E804C9">
              <w:rPr>
                <w:rFonts w:eastAsia="SimSun"/>
                <w:kern w:val="2"/>
                <w:lang w:eastAsia="en-GB"/>
              </w:rPr>
              <w:t xml:space="preserve">, </w:t>
            </w:r>
            <w:r w:rsidR="00977BED" w:rsidRPr="00E804C9">
              <w:rPr>
                <w:rFonts w:eastAsia="SimSun"/>
                <w:kern w:val="2"/>
                <w:lang w:eastAsia="en-GB"/>
              </w:rPr>
              <w:t xml:space="preserve">clause </w:t>
            </w:r>
            <w:r w:rsidRPr="00E804C9">
              <w:rPr>
                <w:rFonts w:eastAsia="SimSun"/>
                <w:kern w:val="2"/>
                <w:lang w:eastAsia="en-GB"/>
              </w:rPr>
              <w:t>9.4.3.2.3</w:t>
            </w:r>
            <w:r w:rsidR="00977BED" w:rsidRPr="00E804C9">
              <w:rPr>
                <w:rFonts w:eastAsia="SimSun"/>
                <w:kern w:val="2"/>
                <w:lang w:eastAsia="en-GB"/>
              </w:rPr>
              <w:t>,</w:t>
            </w:r>
            <w:r w:rsidRPr="00E804C9">
              <w:rPr>
                <w:rFonts w:eastAsia="SimSun"/>
                <w:kern w:val="2"/>
                <w:lang w:eastAsia="en-GB"/>
              </w:rPr>
              <w:t xml:space="preserve"> and encoded according to TS 23.038 [38].</w:t>
            </w:r>
          </w:p>
        </w:tc>
      </w:tr>
      <w:tr w:rsidR="00E804C9" w:rsidRPr="00E804C9" w14:paraId="03875AAD" w14:textId="77777777" w:rsidTr="005411BB">
        <w:trPr>
          <w:cantSplit/>
        </w:trPr>
        <w:tc>
          <w:tcPr>
            <w:tcW w:w="9639" w:type="dxa"/>
          </w:tcPr>
          <w:p w14:paraId="60D5BC9F" w14:textId="77777777" w:rsidR="009722D5" w:rsidRPr="00E804C9" w:rsidRDefault="009722D5" w:rsidP="005411BB">
            <w:pPr>
              <w:pStyle w:val="TAL"/>
              <w:keepNext w:val="0"/>
              <w:tabs>
                <w:tab w:val="num" w:pos="1494"/>
              </w:tabs>
              <w:spacing w:before="60"/>
              <w:jc w:val="both"/>
              <w:rPr>
                <w:rFonts w:eastAsia="SimSun"/>
                <w:b/>
                <w:bCs/>
                <w:i/>
                <w:noProof/>
                <w:kern w:val="2"/>
                <w:lang w:eastAsia="en-GB"/>
              </w:rPr>
            </w:pPr>
            <w:r w:rsidRPr="00E804C9">
              <w:rPr>
                <w:rFonts w:eastAsia="SimSun"/>
                <w:b/>
                <w:bCs/>
                <w:i/>
                <w:noProof/>
                <w:kern w:val="2"/>
                <w:lang w:eastAsia="en-GB"/>
              </w:rPr>
              <w:t>messageIdentifier</w:t>
            </w:r>
          </w:p>
          <w:p w14:paraId="02B20C1D" w14:textId="77777777" w:rsidR="009722D5" w:rsidRPr="00E804C9" w:rsidRDefault="009722D5" w:rsidP="005411BB">
            <w:pPr>
              <w:pStyle w:val="TAL"/>
              <w:keepNext w:val="0"/>
              <w:tabs>
                <w:tab w:val="num" w:pos="1494"/>
              </w:tabs>
              <w:spacing w:before="60"/>
              <w:jc w:val="both"/>
              <w:rPr>
                <w:rFonts w:eastAsia="SimSun"/>
                <w:b/>
                <w:bCs/>
                <w:i/>
                <w:noProof/>
                <w:kern w:val="2"/>
                <w:lang w:eastAsia="en-GB"/>
              </w:rPr>
            </w:pPr>
            <w:r w:rsidRPr="00E804C9">
              <w:rPr>
                <w:rFonts w:eastAsia="SimSun"/>
                <w:bCs/>
                <w:noProof/>
                <w:kern w:val="2"/>
                <w:lang w:eastAsia="en-GB"/>
              </w:rPr>
              <w:t>Identifies the source and type of ETWS notification. The leading bit (which is equivalent to the leading bit of the equivalent IE defined in TS 36.413 [39</w:t>
            </w:r>
            <w:r w:rsidR="00977BED" w:rsidRPr="00E804C9">
              <w:rPr>
                <w:rFonts w:eastAsia="SimSun"/>
                <w:bCs/>
                <w:noProof/>
                <w:kern w:val="2"/>
                <w:lang w:eastAsia="en-GB"/>
              </w:rPr>
              <w:t>]</w:t>
            </w:r>
            <w:r w:rsidRPr="00E804C9">
              <w:rPr>
                <w:rFonts w:eastAsia="SimSun"/>
                <w:bCs/>
                <w:noProof/>
                <w:kern w:val="2"/>
                <w:lang w:eastAsia="en-GB"/>
              </w:rPr>
              <w:t xml:space="preserve">, </w:t>
            </w:r>
            <w:r w:rsidR="00977BED" w:rsidRPr="00E804C9">
              <w:rPr>
                <w:rFonts w:eastAsia="SimSun"/>
                <w:bCs/>
                <w:noProof/>
                <w:kern w:val="2"/>
                <w:lang w:eastAsia="en-GB"/>
              </w:rPr>
              <w:t xml:space="preserve">clause </w:t>
            </w:r>
            <w:r w:rsidRPr="00E804C9">
              <w:rPr>
                <w:rFonts w:eastAsia="SimSun"/>
                <w:bCs/>
                <w:noProof/>
                <w:kern w:val="2"/>
                <w:lang w:eastAsia="en-GB"/>
              </w:rPr>
              <w:t>9.2.1.44)</w:t>
            </w:r>
            <w:r w:rsidR="00977BED" w:rsidRPr="00E804C9">
              <w:rPr>
                <w:rFonts w:eastAsia="SimSun"/>
                <w:bCs/>
                <w:noProof/>
                <w:kern w:val="2"/>
                <w:lang w:eastAsia="en-GB"/>
              </w:rPr>
              <w:t>,</w:t>
            </w:r>
            <w:r w:rsidRPr="00E804C9">
              <w:rPr>
                <w:rFonts w:eastAsia="SimSun"/>
                <w:bCs/>
                <w:noProof/>
                <w:kern w:val="2"/>
                <w:lang w:eastAsia="en-GB"/>
              </w:rPr>
              <w:t xml:space="preserve"> contains bit 7 of the first octet of the equivalent IE, defined in and encoded according to TS 23.041 [37</w:t>
            </w:r>
            <w:r w:rsidR="00977BED" w:rsidRPr="00E804C9">
              <w:rPr>
                <w:rFonts w:eastAsia="SimSun"/>
                <w:bCs/>
                <w:noProof/>
                <w:kern w:val="2"/>
                <w:lang w:eastAsia="en-GB"/>
              </w:rPr>
              <w:t>]</w:t>
            </w:r>
            <w:r w:rsidRPr="00E804C9">
              <w:rPr>
                <w:rFonts w:eastAsia="SimSun"/>
                <w:kern w:val="2"/>
                <w:lang w:eastAsia="en-GB"/>
              </w:rPr>
              <w:t xml:space="preserve">, </w:t>
            </w:r>
            <w:r w:rsidR="00977BED" w:rsidRPr="00E804C9">
              <w:rPr>
                <w:rFonts w:eastAsia="SimSun"/>
                <w:kern w:val="2"/>
                <w:lang w:eastAsia="en-GB"/>
              </w:rPr>
              <w:t xml:space="preserve">clause </w:t>
            </w:r>
            <w:r w:rsidRPr="00E804C9">
              <w:rPr>
                <w:rFonts w:eastAsia="SimSun"/>
                <w:kern w:val="2"/>
                <w:lang w:eastAsia="en-GB"/>
              </w:rPr>
              <w:t>9.4.3.2.1</w:t>
            </w:r>
            <w:r w:rsidRPr="00E804C9">
              <w:rPr>
                <w:rFonts w:eastAsia="SimSun"/>
                <w:bCs/>
                <w:noProof/>
                <w:kern w:val="2"/>
                <w:lang w:eastAsia="en-GB"/>
              </w:rPr>
              <w:t xml:space="preserve">, </w:t>
            </w:r>
            <w:r w:rsidRPr="00E804C9">
              <w:rPr>
                <w:rFonts w:eastAsia="SimSun"/>
                <w:noProof/>
                <w:kern w:val="2"/>
                <w:lang w:eastAsia="en-GB"/>
              </w:rPr>
              <w:t>while the trailing bit contains bit 0 of second octet of the same equivalent IE</w:t>
            </w:r>
            <w:r w:rsidRPr="00E804C9">
              <w:rPr>
                <w:rFonts w:eastAsia="SimSun"/>
                <w:bCs/>
                <w:noProof/>
                <w:kern w:val="2"/>
                <w:lang w:eastAsia="en-GB"/>
              </w:rPr>
              <w:t>.</w:t>
            </w:r>
          </w:p>
        </w:tc>
      </w:tr>
      <w:tr w:rsidR="00E804C9" w:rsidRPr="00E804C9" w14:paraId="47EFF400" w14:textId="77777777" w:rsidTr="005411BB">
        <w:trPr>
          <w:cantSplit/>
        </w:trPr>
        <w:tc>
          <w:tcPr>
            <w:tcW w:w="9639" w:type="dxa"/>
          </w:tcPr>
          <w:p w14:paraId="7AAE63C8" w14:textId="77777777" w:rsidR="009722D5" w:rsidRPr="00E804C9" w:rsidRDefault="009722D5" w:rsidP="005411BB">
            <w:pPr>
              <w:pStyle w:val="TAL"/>
              <w:keepNext w:val="0"/>
              <w:tabs>
                <w:tab w:val="num" w:pos="1494"/>
              </w:tabs>
              <w:spacing w:before="60"/>
              <w:jc w:val="both"/>
              <w:rPr>
                <w:rFonts w:eastAsia="SimSun"/>
                <w:b/>
                <w:bCs/>
                <w:i/>
                <w:noProof/>
                <w:kern w:val="2"/>
                <w:lang w:eastAsia="en-GB"/>
              </w:rPr>
            </w:pPr>
            <w:r w:rsidRPr="00E804C9">
              <w:rPr>
                <w:rFonts w:eastAsia="SimSun"/>
                <w:b/>
                <w:bCs/>
                <w:i/>
                <w:noProof/>
                <w:kern w:val="2"/>
                <w:lang w:eastAsia="en-GB"/>
              </w:rPr>
              <w:t>serialNumber</w:t>
            </w:r>
          </w:p>
          <w:p w14:paraId="0F36E4B0" w14:textId="77777777" w:rsidR="009722D5" w:rsidRPr="00E804C9" w:rsidRDefault="009722D5" w:rsidP="005411BB">
            <w:pPr>
              <w:pStyle w:val="TAL"/>
              <w:keepNext w:val="0"/>
              <w:tabs>
                <w:tab w:val="num" w:pos="1494"/>
              </w:tabs>
              <w:spacing w:before="60"/>
              <w:jc w:val="both"/>
              <w:rPr>
                <w:rFonts w:eastAsia="SimSun"/>
                <w:b/>
                <w:bCs/>
                <w:i/>
                <w:noProof/>
                <w:kern w:val="2"/>
                <w:lang w:eastAsia="en-GB"/>
              </w:rPr>
            </w:pPr>
            <w:r w:rsidRPr="00E804C9">
              <w:rPr>
                <w:rFonts w:eastAsia="SimSun"/>
                <w:bCs/>
                <w:noProof/>
                <w:kern w:val="2"/>
                <w:lang w:eastAsia="en-GB"/>
              </w:rPr>
              <w:t>Identifies variations of an ETWS notification. The leading bit (which is equivalent to the leading bit of the equivalent IE defined in TS 36.413 [39</w:t>
            </w:r>
            <w:r w:rsidR="00977BED" w:rsidRPr="00E804C9">
              <w:rPr>
                <w:rFonts w:eastAsia="SimSun"/>
                <w:bCs/>
                <w:noProof/>
                <w:kern w:val="2"/>
                <w:lang w:eastAsia="en-GB"/>
              </w:rPr>
              <w:t>]</w:t>
            </w:r>
            <w:r w:rsidRPr="00E804C9">
              <w:rPr>
                <w:rFonts w:eastAsia="SimSun"/>
                <w:bCs/>
                <w:noProof/>
                <w:kern w:val="2"/>
                <w:lang w:eastAsia="en-GB"/>
              </w:rPr>
              <w:t xml:space="preserve">, </w:t>
            </w:r>
            <w:r w:rsidR="00977BED" w:rsidRPr="00E804C9">
              <w:rPr>
                <w:rFonts w:eastAsia="SimSun"/>
                <w:bCs/>
                <w:noProof/>
                <w:kern w:val="2"/>
                <w:lang w:eastAsia="en-GB"/>
              </w:rPr>
              <w:t xml:space="preserve">clause </w:t>
            </w:r>
            <w:r w:rsidRPr="00E804C9">
              <w:rPr>
                <w:rFonts w:eastAsia="SimSun"/>
                <w:bCs/>
                <w:noProof/>
                <w:kern w:val="2"/>
                <w:lang w:eastAsia="en-GB"/>
              </w:rPr>
              <w:t>9.2.1.45) contains bit 7 of the first octet of the equivalent IE, defined in and encoded according to TS 23.041 [37</w:t>
            </w:r>
            <w:r w:rsidR="00977BED" w:rsidRPr="00E804C9">
              <w:rPr>
                <w:rFonts w:eastAsia="SimSun"/>
                <w:bCs/>
                <w:noProof/>
                <w:kern w:val="2"/>
                <w:lang w:eastAsia="en-GB"/>
              </w:rPr>
              <w:t>]</w:t>
            </w:r>
            <w:r w:rsidRPr="00E804C9">
              <w:rPr>
                <w:rFonts w:eastAsia="SimSun"/>
                <w:kern w:val="2"/>
                <w:lang w:eastAsia="en-GB"/>
              </w:rPr>
              <w:t xml:space="preserve">, </w:t>
            </w:r>
            <w:r w:rsidR="00977BED" w:rsidRPr="00E804C9">
              <w:rPr>
                <w:rFonts w:eastAsia="SimSun"/>
                <w:kern w:val="2"/>
                <w:lang w:eastAsia="en-GB"/>
              </w:rPr>
              <w:t xml:space="preserve">clause </w:t>
            </w:r>
            <w:r w:rsidRPr="00E804C9">
              <w:rPr>
                <w:rFonts w:eastAsia="SimSun"/>
                <w:kern w:val="2"/>
                <w:lang w:eastAsia="en-GB"/>
              </w:rPr>
              <w:t>9.4.3.2.2</w:t>
            </w:r>
            <w:r w:rsidRPr="00E804C9">
              <w:rPr>
                <w:rFonts w:eastAsia="SimSun"/>
                <w:bCs/>
                <w:noProof/>
                <w:kern w:val="2"/>
                <w:lang w:eastAsia="en-GB"/>
              </w:rPr>
              <w:t xml:space="preserve">, </w:t>
            </w:r>
            <w:r w:rsidRPr="00E804C9">
              <w:rPr>
                <w:rFonts w:eastAsia="SimSun"/>
                <w:noProof/>
                <w:kern w:val="2"/>
                <w:lang w:eastAsia="en-GB"/>
              </w:rPr>
              <w:t>while the trailing bit contains bit 0 of second octet of the same equivalent IE</w:t>
            </w:r>
            <w:r w:rsidRPr="00E804C9">
              <w:rPr>
                <w:rFonts w:eastAsia="SimSun"/>
                <w:bCs/>
                <w:noProof/>
                <w:kern w:val="2"/>
                <w:lang w:eastAsia="en-GB"/>
              </w:rPr>
              <w:t>.</w:t>
            </w:r>
          </w:p>
        </w:tc>
      </w:tr>
      <w:tr w:rsidR="00E804C9" w:rsidRPr="00E804C9" w14:paraId="091A32BD" w14:textId="77777777" w:rsidTr="005411BB">
        <w:trPr>
          <w:cantSplit/>
        </w:trPr>
        <w:tc>
          <w:tcPr>
            <w:tcW w:w="9639" w:type="dxa"/>
          </w:tcPr>
          <w:p w14:paraId="5B708974" w14:textId="77777777" w:rsidR="009722D5" w:rsidRPr="00E804C9" w:rsidRDefault="009722D5" w:rsidP="005411BB">
            <w:pPr>
              <w:pStyle w:val="TAL"/>
              <w:keepNext w:val="0"/>
              <w:tabs>
                <w:tab w:val="num" w:pos="1494"/>
              </w:tabs>
              <w:spacing w:before="60"/>
              <w:jc w:val="both"/>
              <w:rPr>
                <w:rFonts w:eastAsia="SimSun"/>
                <w:b/>
                <w:bCs/>
                <w:i/>
                <w:noProof/>
                <w:kern w:val="2"/>
                <w:lang w:eastAsia="en-GB"/>
              </w:rPr>
            </w:pPr>
            <w:r w:rsidRPr="00E804C9">
              <w:rPr>
                <w:rFonts w:eastAsia="SimSun"/>
                <w:b/>
                <w:bCs/>
                <w:i/>
                <w:noProof/>
                <w:kern w:val="2"/>
                <w:lang w:eastAsia="en-GB"/>
              </w:rPr>
              <w:t>warningMessageSegment</w:t>
            </w:r>
          </w:p>
          <w:p w14:paraId="0755FEBC" w14:textId="77777777" w:rsidR="009722D5" w:rsidRPr="00E804C9" w:rsidRDefault="009722D5" w:rsidP="005411BB">
            <w:pPr>
              <w:pStyle w:val="TAL"/>
              <w:keepNext w:val="0"/>
              <w:tabs>
                <w:tab w:val="num" w:pos="1494"/>
              </w:tabs>
              <w:spacing w:before="60"/>
              <w:jc w:val="both"/>
              <w:rPr>
                <w:rFonts w:eastAsia="SimSun"/>
                <w:kern w:val="2"/>
                <w:lang w:eastAsia="en-GB"/>
              </w:rPr>
            </w:pPr>
            <w:r w:rsidRPr="00E804C9">
              <w:rPr>
                <w:rFonts w:eastAsia="SimSun"/>
                <w:kern w:val="2"/>
                <w:lang w:eastAsia="en-GB"/>
              </w:rPr>
              <w:t xml:space="preserve">Carries a segment of the </w:t>
            </w:r>
            <w:r w:rsidRPr="00E804C9">
              <w:rPr>
                <w:rFonts w:eastAsia="SimSun"/>
                <w:i/>
                <w:kern w:val="2"/>
                <w:lang w:eastAsia="en-GB"/>
              </w:rPr>
              <w:t>Warning Message Contents</w:t>
            </w:r>
            <w:r w:rsidRPr="00E804C9">
              <w:rPr>
                <w:rFonts w:eastAsia="SimSun"/>
                <w:kern w:val="2"/>
                <w:lang w:eastAsia="en-GB"/>
              </w:rPr>
              <w:t xml:space="preserve"> IE defined in </w:t>
            </w:r>
            <w:r w:rsidRPr="00E804C9">
              <w:rPr>
                <w:rFonts w:eastAsia="SimSun"/>
                <w:bCs/>
                <w:noProof/>
                <w:kern w:val="2"/>
                <w:lang w:eastAsia="en-GB"/>
              </w:rPr>
              <w:t>TS 36.413</w:t>
            </w:r>
            <w:r w:rsidRPr="00E804C9">
              <w:rPr>
                <w:rFonts w:eastAsia="SimSun"/>
                <w:kern w:val="2"/>
                <w:lang w:eastAsia="en-GB"/>
              </w:rPr>
              <w:t xml:space="preserve"> [39</w:t>
            </w:r>
            <w:r w:rsidR="00977BED" w:rsidRPr="00E804C9">
              <w:rPr>
                <w:rFonts w:eastAsia="SimSun"/>
                <w:kern w:val="2"/>
                <w:lang w:eastAsia="en-GB"/>
              </w:rPr>
              <w:t>]</w:t>
            </w:r>
            <w:r w:rsidRPr="00E804C9">
              <w:rPr>
                <w:rFonts w:eastAsia="SimSun"/>
                <w:kern w:val="2"/>
                <w:lang w:eastAsia="en-GB"/>
              </w:rPr>
              <w:t xml:space="preserve">, </w:t>
            </w:r>
            <w:r w:rsidR="00977BED" w:rsidRPr="00E804C9">
              <w:rPr>
                <w:rFonts w:eastAsia="SimSun"/>
                <w:kern w:val="2"/>
                <w:lang w:eastAsia="en-GB"/>
              </w:rPr>
              <w:t xml:space="preserve">clause </w:t>
            </w:r>
            <w:r w:rsidRPr="00E804C9">
              <w:rPr>
                <w:rFonts w:eastAsia="SimSun"/>
                <w:kern w:val="2"/>
                <w:lang w:eastAsia="en-GB"/>
              </w:rPr>
              <w:t xml:space="preserve">9.2.1.53. The first octet of the </w:t>
            </w:r>
            <w:r w:rsidRPr="00E804C9">
              <w:rPr>
                <w:rFonts w:eastAsia="SimSun"/>
                <w:i/>
                <w:kern w:val="2"/>
                <w:lang w:eastAsia="en-GB"/>
              </w:rPr>
              <w:t>Warning Message Contents</w:t>
            </w:r>
            <w:r w:rsidRPr="00E804C9">
              <w:rPr>
                <w:rFonts w:eastAsia="SimSun"/>
                <w:kern w:val="2"/>
                <w:lang w:eastAsia="en-GB"/>
              </w:rPr>
              <w:t xml:space="preserve"> IE is equivalent to the first octet of the </w:t>
            </w:r>
            <w:r w:rsidRPr="00E804C9">
              <w:rPr>
                <w:rFonts w:eastAsia="SimSun"/>
                <w:i/>
                <w:kern w:val="2"/>
                <w:lang w:eastAsia="en-GB"/>
              </w:rPr>
              <w:t>CB data</w:t>
            </w:r>
            <w:r w:rsidRPr="00E804C9">
              <w:rPr>
                <w:rFonts w:eastAsia="SimSun"/>
                <w:kern w:val="2"/>
                <w:lang w:eastAsia="en-GB"/>
              </w:rPr>
              <w:t xml:space="preserve"> IE defined in and encoded according to </w:t>
            </w:r>
            <w:r w:rsidRPr="00E804C9">
              <w:rPr>
                <w:rFonts w:eastAsia="SimSun"/>
                <w:bCs/>
                <w:noProof/>
                <w:kern w:val="2"/>
                <w:lang w:eastAsia="en-GB"/>
              </w:rPr>
              <w:t>TS 23.041</w:t>
            </w:r>
            <w:r w:rsidRPr="00E804C9">
              <w:rPr>
                <w:rFonts w:eastAsia="SimSun"/>
                <w:kern w:val="2"/>
                <w:lang w:eastAsia="en-GB"/>
              </w:rPr>
              <w:t xml:space="preserve"> [37</w:t>
            </w:r>
            <w:r w:rsidR="00977BED" w:rsidRPr="00E804C9">
              <w:rPr>
                <w:rFonts w:eastAsia="SimSun"/>
                <w:kern w:val="2"/>
                <w:lang w:eastAsia="en-GB"/>
              </w:rPr>
              <w:t>]</w:t>
            </w:r>
            <w:r w:rsidRPr="00E804C9">
              <w:rPr>
                <w:rFonts w:eastAsia="SimSun"/>
                <w:kern w:val="2"/>
                <w:lang w:eastAsia="en-GB"/>
              </w:rPr>
              <w:t xml:space="preserve">, </w:t>
            </w:r>
            <w:r w:rsidR="00977BED" w:rsidRPr="00E804C9">
              <w:rPr>
                <w:rFonts w:eastAsia="SimSun"/>
                <w:kern w:val="2"/>
                <w:lang w:eastAsia="en-GB"/>
              </w:rPr>
              <w:t xml:space="preserve">clause </w:t>
            </w:r>
            <w:r w:rsidRPr="00E804C9">
              <w:rPr>
                <w:rFonts w:eastAsia="SimSun"/>
                <w:kern w:val="2"/>
                <w:lang w:eastAsia="en-GB"/>
              </w:rPr>
              <w:t>9.4.2.2.5</w:t>
            </w:r>
            <w:r w:rsidR="00977BED" w:rsidRPr="00E804C9">
              <w:rPr>
                <w:rFonts w:eastAsia="SimSun"/>
                <w:kern w:val="2"/>
                <w:lang w:eastAsia="en-GB"/>
              </w:rPr>
              <w:t>,</w:t>
            </w:r>
            <w:r w:rsidRPr="00E804C9">
              <w:rPr>
                <w:rFonts w:eastAsia="SimSun"/>
                <w:kern w:val="2"/>
                <w:lang w:eastAsia="en-GB"/>
              </w:rPr>
              <w:t xml:space="preserve"> and so on.</w:t>
            </w:r>
          </w:p>
        </w:tc>
      </w:tr>
      <w:tr w:rsidR="00E804C9" w:rsidRPr="00E804C9" w14:paraId="15F6DB8C" w14:textId="77777777" w:rsidTr="005411BB">
        <w:trPr>
          <w:cantSplit/>
        </w:trPr>
        <w:tc>
          <w:tcPr>
            <w:tcW w:w="9639" w:type="dxa"/>
          </w:tcPr>
          <w:p w14:paraId="4D19383A" w14:textId="77777777" w:rsidR="009722D5" w:rsidRPr="00E804C9" w:rsidRDefault="009722D5" w:rsidP="005411BB">
            <w:pPr>
              <w:pStyle w:val="TAL"/>
              <w:keepNext w:val="0"/>
              <w:tabs>
                <w:tab w:val="num" w:pos="1494"/>
              </w:tabs>
              <w:spacing w:before="60"/>
              <w:jc w:val="both"/>
              <w:rPr>
                <w:rFonts w:eastAsia="SimSun"/>
                <w:b/>
                <w:bCs/>
                <w:i/>
                <w:noProof/>
                <w:kern w:val="2"/>
                <w:lang w:eastAsia="en-GB"/>
              </w:rPr>
            </w:pPr>
            <w:r w:rsidRPr="00E804C9">
              <w:rPr>
                <w:rFonts w:eastAsia="SimSun"/>
                <w:b/>
                <w:bCs/>
                <w:i/>
                <w:noProof/>
                <w:kern w:val="2"/>
                <w:lang w:eastAsia="en-GB"/>
              </w:rPr>
              <w:t>warningMessageSegmentNumber</w:t>
            </w:r>
          </w:p>
          <w:p w14:paraId="5B8EF26B" w14:textId="77777777" w:rsidR="009722D5" w:rsidRPr="00E804C9" w:rsidRDefault="009722D5" w:rsidP="005411BB">
            <w:pPr>
              <w:pStyle w:val="TAL"/>
              <w:keepNext w:val="0"/>
              <w:tabs>
                <w:tab w:val="num" w:pos="1494"/>
              </w:tabs>
              <w:spacing w:before="60"/>
              <w:jc w:val="both"/>
              <w:rPr>
                <w:rFonts w:eastAsia="SimSun"/>
                <w:b/>
                <w:bCs/>
                <w:i/>
                <w:noProof/>
                <w:kern w:val="2"/>
                <w:lang w:eastAsia="en-GB"/>
              </w:rPr>
            </w:pPr>
            <w:r w:rsidRPr="00E804C9">
              <w:rPr>
                <w:rFonts w:eastAsia="SimSun"/>
                <w:kern w:val="2"/>
                <w:lang w:eastAsia="en-GB"/>
              </w:rPr>
              <w:t>Segment number of the ETWS warning message segment contained in the SIB. A segment number of zero corresponds to the first segment, one corresponds to the second segment, and so on.</w:t>
            </w:r>
          </w:p>
        </w:tc>
      </w:tr>
      <w:tr w:rsidR="009722D5" w:rsidRPr="00E804C9" w14:paraId="62F5734D" w14:textId="77777777" w:rsidTr="005411BB">
        <w:trPr>
          <w:cantSplit/>
        </w:trPr>
        <w:tc>
          <w:tcPr>
            <w:tcW w:w="9639" w:type="dxa"/>
          </w:tcPr>
          <w:p w14:paraId="3A515A2F" w14:textId="77777777" w:rsidR="009722D5" w:rsidRPr="00E804C9" w:rsidRDefault="009722D5" w:rsidP="005411BB">
            <w:pPr>
              <w:pStyle w:val="TAL"/>
              <w:keepNext w:val="0"/>
              <w:tabs>
                <w:tab w:val="num" w:pos="1494"/>
              </w:tabs>
              <w:spacing w:before="60"/>
              <w:jc w:val="both"/>
              <w:rPr>
                <w:rFonts w:eastAsia="SimSun"/>
                <w:b/>
                <w:bCs/>
                <w:i/>
                <w:noProof/>
                <w:kern w:val="2"/>
                <w:lang w:eastAsia="en-GB"/>
              </w:rPr>
            </w:pPr>
            <w:r w:rsidRPr="00E804C9">
              <w:rPr>
                <w:rFonts w:eastAsia="SimSun"/>
                <w:b/>
                <w:bCs/>
                <w:i/>
                <w:noProof/>
                <w:kern w:val="2"/>
                <w:lang w:eastAsia="en-GB"/>
              </w:rPr>
              <w:lastRenderedPageBreak/>
              <w:t>warningMessageSegmentType</w:t>
            </w:r>
          </w:p>
          <w:p w14:paraId="5DFD8C1F" w14:textId="77777777" w:rsidR="009722D5" w:rsidRPr="00E804C9" w:rsidRDefault="009722D5" w:rsidP="005411BB">
            <w:pPr>
              <w:pStyle w:val="TAL"/>
              <w:keepNext w:val="0"/>
              <w:tabs>
                <w:tab w:val="num" w:pos="1494"/>
              </w:tabs>
              <w:spacing w:before="60"/>
              <w:jc w:val="both"/>
              <w:rPr>
                <w:rFonts w:eastAsia="SimSun"/>
                <w:b/>
                <w:bCs/>
                <w:i/>
                <w:noProof/>
                <w:kern w:val="2"/>
                <w:lang w:eastAsia="en-GB"/>
              </w:rPr>
            </w:pPr>
            <w:r w:rsidRPr="00E804C9">
              <w:rPr>
                <w:rFonts w:eastAsia="SimSun"/>
                <w:kern w:val="2"/>
                <w:lang w:eastAsia="en-GB"/>
              </w:rPr>
              <w:t>Indicates whether the included ETWS warning message segment is the last segment or not.</w:t>
            </w:r>
          </w:p>
        </w:tc>
      </w:tr>
    </w:tbl>
    <w:p w14:paraId="7D553C57"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5F7AE11C" w14:textId="77777777" w:rsidTr="005411BB">
        <w:trPr>
          <w:cantSplit/>
          <w:tblHeader/>
        </w:trPr>
        <w:tc>
          <w:tcPr>
            <w:tcW w:w="2268" w:type="dxa"/>
          </w:tcPr>
          <w:p w14:paraId="49F8E0F9" w14:textId="77777777" w:rsidR="009722D5" w:rsidRPr="00E804C9" w:rsidRDefault="009722D5" w:rsidP="005411BB">
            <w:pPr>
              <w:pStyle w:val="TAH"/>
              <w:rPr>
                <w:lang w:eastAsia="en-GB"/>
              </w:rPr>
            </w:pPr>
            <w:r w:rsidRPr="00E804C9">
              <w:rPr>
                <w:lang w:eastAsia="en-GB"/>
              </w:rPr>
              <w:t>Conditional presence</w:t>
            </w:r>
          </w:p>
        </w:tc>
        <w:tc>
          <w:tcPr>
            <w:tcW w:w="7371" w:type="dxa"/>
          </w:tcPr>
          <w:p w14:paraId="6BDB8499" w14:textId="77777777" w:rsidR="009722D5" w:rsidRPr="00E804C9" w:rsidRDefault="009722D5" w:rsidP="005411BB">
            <w:pPr>
              <w:pStyle w:val="TAH"/>
              <w:rPr>
                <w:lang w:eastAsia="en-GB"/>
              </w:rPr>
            </w:pPr>
            <w:r w:rsidRPr="00E804C9">
              <w:rPr>
                <w:lang w:eastAsia="en-GB"/>
              </w:rPr>
              <w:t>Explanation</w:t>
            </w:r>
          </w:p>
        </w:tc>
      </w:tr>
      <w:tr w:rsidR="009722D5" w:rsidRPr="00E804C9" w14:paraId="7781AE7B" w14:textId="77777777" w:rsidTr="005411BB">
        <w:trPr>
          <w:cantSplit/>
        </w:trPr>
        <w:tc>
          <w:tcPr>
            <w:tcW w:w="2268" w:type="dxa"/>
          </w:tcPr>
          <w:p w14:paraId="081ACF02" w14:textId="77777777" w:rsidR="009722D5" w:rsidRPr="00E804C9" w:rsidRDefault="009722D5" w:rsidP="005411BB">
            <w:pPr>
              <w:pStyle w:val="TAL"/>
              <w:rPr>
                <w:i/>
                <w:noProof/>
                <w:lang w:eastAsia="en-GB"/>
              </w:rPr>
            </w:pPr>
            <w:r w:rsidRPr="00E804C9">
              <w:rPr>
                <w:i/>
                <w:noProof/>
                <w:lang w:eastAsia="en-GB"/>
              </w:rPr>
              <w:t>Segment1</w:t>
            </w:r>
          </w:p>
        </w:tc>
        <w:tc>
          <w:tcPr>
            <w:tcW w:w="7371" w:type="dxa"/>
          </w:tcPr>
          <w:p w14:paraId="07843F6B" w14:textId="77777777" w:rsidR="009722D5" w:rsidRPr="00E804C9" w:rsidRDefault="009722D5" w:rsidP="005411BB">
            <w:pPr>
              <w:pStyle w:val="TAL"/>
              <w:rPr>
                <w:lang w:eastAsia="en-GB"/>
              </w:rPr>
            </w:pPr>
            <w:r w:rsidRPr="00E804C9">
              <w:rPr>
                <w:lang w:eastAsia="en-GB"/>
              </w:rPr>
              <w:t>The field is mandatory present in the first segment of SIB11, otherwise it is not present.</w:t>
            </w:r>
          </w:p>
        </w:tc>
      </w:tr>
    </w:tbl>
    <w:p w14:paraId="450F90E1" w14:textId="77777777" w:rsidR="009722D5" w:rsidRPr="00E804C9" w:rsidRDefault="009722D5" w:rsidP="009722D5">
      <w:pPr>
        <w:spacing w:after="120"/>
        <w:rPr>
          <w:iCs/>
        </w:rPr>
      </w:pPr>
    </w:p>
    <w:p w14:paraId="0135ECAC" w14:textId="77777777" w:rsidR="009722D5" w:rsidRPr="00E804C9" w:rsidRDefault="009722D5" w:rsidP="009722D5">
      <w:pPr>
        <w:pStyle w:val="Heading4"/>
        <w:spacing w:after="120"/>
        <w:ind w:left="1080" w:hangingChars="450" w:hanging="1080"/>
        <w:rPr>
          <w:i/>
          <w:noProof/>
        </w:rPr>
      </w:pPr>
      <w:bookmarkStart w:id="7573" w:name="_Toc20487254"/>
      <w:bookmarkStart w:id="7574" w:name="_Toc29342549"/>
      <w:bookmarkStart w:id="7575" w:name="_Toc29343688"/>
      <w:bookmarkStart w:id="7576" w:name="_Toc36566950"/>
      <w:bookmarkStart w:id="7577" w:name="_Toc36810388"/>
      <w:bookmarkStart w:id="7578" w:name="_Toc36846752"/>
      <w:bookmarkStart w:id="7579" w:name="_Toc36939405"/>
      <w:bookmarkStart w:id="7580" w:name="_Toc37082385"/>
      <w:bookmarkStart w:id="7581" w:name="_Toc46481017"/>
      <w:bookmarkStart w:id="7582" w:name="_Toc46482251"/>
      <w:bookmarkStart w:id="7583" w:name="_Toc46483485"/>
      <w:bookmarkStart w:id="7584" w:name="_Toc171495162"/>
      <w:r w:rsidRPr="00E804C9">
        <w:rPr>
          <w:bCs/>
        </w:rPr>
        <w:t>–</w:t>
      </w:r>
      <w:r w:rsidRPr="00E804C9">
        <w:rPr>
          <w:bCs/>
        </w:rPr>
        <w:tab/>
      </w:r>
      <w:r w:rsidRPr="00E804C9">
        <w:rPr>
          <w:bCs/>
          <w:i/>
          <w:noProof/>
        </w:rPr>
        <w:t>SystemInformationBlockType12</w:t>
      </w:r>
      <w:bookmarkEnd w:id="7573"/>
      <w:bookmarkEnd w:id="7574"/>
      <w:bookmarkEnd w:id="7575"/>
      <w:bookmarkEnd w:id="7576"/>
      <w:bookmarkEnd w:id="7577"/>
      <w:bookmarkEnd w:id="7578"/>
      <w:bookmarkEnd w:id="7579"/>
      <w:bookmarkEnd w:id="7580"/>
      <w:bookmarkEnd w:id="7581"/>
      <w:bookmarkEnd w:id="7582"/>
      <w:bookmarkEnd w:id="7583"/>
      <w:bookmarkEnd w:id="7584"/>
    </w:p>
    <w:p w14:paraId="0CC5294D" w14:textId="77777777" w:rsidR="009722D5" w:rsidRPr="00E804C9" w:rsidRDefault="009722D5" w:rsidP="009722D5">
      <w:r w:rsidRPr="00E804C9">
        <w:t xml:space="preserve">The IE </w:t>
      </w:r>
      <w:r w:rsidRPr="00E804C9">
        <w:rPr>
          <w:i/>
          <w:noProof/>
        </w:rPr>
        <w:t>SystemInformationBlockType12</w:t>
      </w:r>
      <w:r w:rsidRPr="00E804C9">
        <w:t xml:space="preserve"> contains a CMAS notification.</w:t>
      </w:r>
    </w:p>
    <w:p w14:paraId="02CE25E6" w14:textId="77777777" w:rsidR="009722D5" w:rsidRPr="00E804C9" w:rsidRDefault="009722D5" w:rsidP="009722D5">
      <w:pPr>
        <w:pStyle w:val="TH"/>
        <w:rPr>
          <w:bCs/>
          <w:i/>
          <w:iCs/>
        </w:rPr>
      </w:pPr>
      <w:r w:rsidRPr="00E804C9">
        <w:rPr>
          <w:bCs/>
          <w:i/>
          <w:iCs/>
          <w:noProof/>
        </w:rPr>
        <w:t xml:space="preserve">SystemInformationBlockType12 </w:t>
      </w:r>
      <w:r w:rsidRPr="00E804C9">
        <w:rPr>
          <w:bCs/>
          <w:iCs/>
          <w:noProof/>
        </w:rPr>
        <w:t>information element</w:t>
      </w:r>
    </w:p>
    <w:p w14:paraId="3990AD01" w14:textId="77777777" w:rsidR="009722D5" w:rsidRPr="00E804C9" w:rsidRDefault="009722D5" w:rsidP="009722D5">
      <w:pPr>
        <w:pStyle w:val="PL"/>
        <w:shd w:val="clear" w:color="auto" w:fill="E6E6E6"/>
      </w:pPr>
      <w:r w:rsidRPr="00E804C9">
        <w:t>-- ASN1START</w:t>
      </w:r>
    </w:p>
    <w:p w14:paraId="7E49C349" w14:textId="77777777" w:rsidR="009722D5" w:rsidRPr="00E804C9" w:rsidRDefault="009722D5" w:rsidP="009722D5">
      <w:pPr>
        <w:pStyle w:val="PL"/>
        <w:shd w:val="clear" w:color="auto" w:fill="E6E6E6"/>
      </w:pPr>
    </w:p>
    <w:p w14:paraId="6ED5BE5A" w14:textId="77777777" w:rsidR="009722D5" w:rsidRPr="00E804C9" w:rsidRDefault="009722D5" w:rsidP="009722D5">
      <w:pPr>
        <w:pStyle w:val="PL"/>
        <w:shd w:val="clear" w:color="auto" w:fill="E6E6E6"/>
      </w:pPr>
      <w:r w:rsidRPr="00E804C9">
        <w:t>SystemInformationBlockType12-r9 ::=</w:t>
      </w:r>
      <w:r w:rsidRPr="00E804C9">
        <w:tab/>
        <w:t>SEQUENCE {</w:t>
      </w:r>
    </w:p>
    <w:p w14:paraId="18F48632" w14:textId="77777777" w:rsidR="009722D5" w:rsidRPr="00E804C9" w:rsidRDefault="009722D5" w:rsidP="009722D5">
      <w:pPr>
        <w:pStyle w:val="PL"/>
        <w:shd w:val="clear" w:color="auto" w:fill="E6E6E6"/>
      </w:pPr>
      <w:r w:rsidRPr="00E804C9">
        <w:tab/>
        <w:t>messageIdentifier-r9</w:t>
      </w:r>
      <w:r w:rsidRPr="00E804C9">
        <w:tab/>
      </w:r>
      <w:r w:rsidRPr="00E804C9">
        <w:tab/>
      </w:r>
      <w:r w:rsidRPr="00E804C9">
        <w:tab/>
      </w:r>
      <w:r w:rsidRPr="00E804C9">
        <w:tab/>
        <w:t>BIT STRING (SIZE (16)),</w:t>
      </w:r>
    </w:p>
    <w:p w14:paraId="77CCFD9C" w14:textId="77777777" w:rsidR="009722D5" w:rsidRPr="00E804C9" w:rsidRDefault="009722D5" w:rsidP="009722D5">
      <w:pPr>
        <w:pStyle w:val="PL"/>
        <w:shd w:val="clear" w:color="auto" w:fill="E6E6E6"/>
      </w:pPr>
      <w:r w:rsidRPr="00E804C9">
        <w:tab/>
        <w:t>serialNumber-r9</w:t>
      </w:r>
      <w:r w:rsidRPr="00E804C9">
        <w:tab/>
      </w:r>
      <w:r w:rsidRPr="00E804C9">
        <w:tab/>
      </w:r>
      <w:r w:rsidRPr="00E804C9">
        <w:tab/>
      </w:r>
      <w:r w:rsidRPr="00E804C9">
        <w:tab/>
      </w:r>
      <w:r w:rsidRPr="00E804C9">
        <w:tab/>
      </w:r>
      <w:r w:rsidRPr="00E804C9">
        <w:tab/>
        <w:t>BIT STRING (SIZE (16)),</w:t>
      </w:r>
    </w:p>
    <w:p w14:paraId="0E2A3486" w14:textId="77777777" w:rsidR="009722D5" w:rsidRPr="00E804C9" w:rsidRDefault="009722D5" w:rsidP="009722D5">
      <w:pPr>
        <w:pStyle w:val="PL"/>
        <w:shd w:val="clear" w:color="auto" w:fill="E6E6E6"/>
      </w:pPr>
      <w:r w:rsidRPr="00E804C9">
        <w:tab/>
        <w:t>warningMessageSegmentType-r9</w:t>
      </w:r>
      <w:r w:rsidRPr="00E804C9">
        <w:tab/>
      </w:r>
      <w:r w:rsidRPr="00E804C9">
        <w:tab/>
        <w:t>ENUMERATED {notLastSegment, lastSegment},</w:t>
      </w:r>
    </w:p>
    <w:p w14:paraId="042DAD0F" w14:textId="77777777" w:rsidR="009722D5" w:rsidRPr="00E804C9" w:rsidRDefault="009722D5" w:rsidP="009722D5">
      <w:pPr>
        <w:pStyle w:val="PL"/>
        <w:shd w:val="clear" w:color="auto" w:fill="E6E6E6"/>
      </w:pPr>
      <w:r w:rsidRPr="00E804C9">
        <w:tab/>
        <w:t>warningMessageSegmentNumber-r9</w:t>
      </w:r>
      <w:r w:rsidRPr="00E804C9">
        <w:tab/>
      </w:r>
      <w:r w:rsidRPr="00E804C9">
        <w:tab/>
        <w:t>INTEGER (0..63),</w:t>
      </w:r>
    </w:p>
    <w:p w14:paraId="6754CAA6" w14:textId="77777777" w:rsidR="009722D5" w:rsidRPr="00E804C9" w:rsidRDefault="009722D5" w:rsidP="009722D5">
      <w:pPr>
        <w:pStyle w:val="PL"/>
        <w:shd w:val="clear" w:color="auto" w:fill="E6E6E6"/>
      </w:pPr>
      <w:r w:rsidRPr="00E804C9">
        <w:tab/>
        <w:t>warningMessageSegment-r9</w:t>
      </w:r>
      <w:r w:rsidRPr="00E804C9">
        <w:tab/>
      </w:r>
      <w:r w:rsidRPr="00E804C9">
        <w:tab/>
      </w:r>
      <w:r w:rsidRPr="00E804C9">
        <w:tab/>
        <w:t>OCTET STRING,</w:t>
      </w:r>
    </w:p>
    <w:p w14:paraId="3AEF36F8" w14:textId="77777777" w:rsidR="009722D5" w:rsidRPr="00E804C9" w:rsidRDefault="009722D5" w:rsidP="009722D5">
      <w:pPr>
        <w:pStyle w:val="PL"/>
        <w:shd w:val="clear" w:color="auto" w:fill="E6E6E6"/>
      </w:pPr>
      <w:r w:rsidRPr="00E804C9">
        <w:tab/>
        <w:t>dataCodingScheme-r9</w:t>
      </w:r>
      <w:r w:rsidRPr="00E804C9">
        <w:tab/>
      </w:r>
      <w:r w:rsidRPr="00E804C9">
        <w:tab/>
      </w:r>
      <w:r w:rsidRPr="00E804C9">
        <w:tab/>
      </w:r>
      <w:r w:rsidRPr="00E804C9">
        <w:tab/>
      </w:r>
      <w:r w:rsidRPr="00E804C9">
        <w:tab/>
        <w:t>OCTET STRING (SIZE (1))</w:t>
      </w:r>
      <w:r w:rsidR="00497FBE" w:rsidRPr="00E804C9">
        <w:tab/>
      </w:r>
      <w:r w:rsidRPr="00E804C9">
        <w:tab/>
        <w:t>OPTIONAL,</w:t>
      </w:r>
      <w:r w:rsidR="00497FBE" w:rsidRPr="00E804C9">
        <w:tab/>
      </w:r>
      <w:r w:rsidRPr="00E804C9">
        <w:t>-- Cond Segment1</w:t>
      </w:r>
    </w:p>
    <w:p w14:paraId="061C9AD2"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t>OPTIONAL,</w:t>
      </w:r>
    </w:p>
    <w:p w14:paraId="126C0BC9" w14:textId="77777777" w:rsidR="00855829" w:rsidRPr="00E804C9" w:rsidRDefault="009722D5" w:rsidP="00855829">
      <w:pPr>
        <w:pStyle w:val="PL"/>
        <w:shd w:val="clear" w:color="auto" w:fill="E6E6E6"/>
      </w:pPr>
      <w:r w:rsidRPr="00E804C9">
        <w:tab/>
        <w:t>...</w:t>
      </w:r>
      <w:r w:rsidR="00855829" w:rsidRPr="00E804C9">
        <w:t>,</w:t>
      </w:r>
    </w:p>
    <w:p w14:paraId="560CD8EA" w14:textId="77777777" w:rsidR="00855829" w:rsidRPr="00E804C9" w:rsidRDefault="00855829" w:rsidP="00855829">
      <w:pPr>
        <w:pStyle w:val="PL"/>
        <w:shd w:val="clear" w:color="auto" w:fill="E6E6E6"/>
      </w:pPr>
      <w:r w:rsidRPr="00E804C9">
        <w:tab/>
        <w:t>[[</w:t>
      </w:r>
      <w:r w:rsidRPr="00E804C9">
        <w:tab/>
        <w:t>warningAreaCoordinatesSegment-r15</w:t>
      </w:r>
      <w:r w:rsidRPr="00E804C9">
        <w:tab/>
      </w:r>
      <w:r w:rsidRPr="00E804C9">
        <w:tab/>
        <w:t>OCTET STRING</w:t>
      </w:r>
      <w:r w:rsidRPr="00E804C9">
        <w:tab/>
        <w:t>OPTIONAL</w:t>
      </w:r>
      <w:r w:rsidRPr="00E804C9">
        <w:tab/>
        <w:t>-- Need OR</w:t>
      </w:r>
    </w:p>
    <w:p w14:paraId="45EA5A01" w14:textId="77777777" w:rsidR="009722D5" w:rsidRPr="00E804C9" w:rsidRDefault="00855829" w:rsidP="00855829">
      <w:pPr>
        <w:pStyle w:val="PL"/>
        <w:shd w:val="clear" w:color="auto" w:fill="E6E6E6"/>
      </w:pPr>
      <w:r w:rsidRPr="00E804C9">
        <w:tab/>
        <w:t>]]</w:t>
      </w:r>
    </w:p>
    <w:p w14:paraId="4A8BBFC4" w14:textId="77777777" w:rsidR="009722D5" w:rsidRPr="00E804C9" w:rsidRDefault="009722D5" w:rsidP="009722D5">
      <w:pPr>
        <w:pStyle w:val="PL"/>
        <w:shd w:val="clear" w:color="auto" w:fill="E6E6E6"/>
      </w:pPr>
      <w:r w:rsidRPr="00E804C9">
        <w:t>}</w:t>
      </w:r>
    </w:p>
    <w:p w14:paraId="6E488F27" w14:textId="77777777" w:rsidR="009722D5" w:rsidRPr="00E804C9" w:rsidRDefault="009722D5" w:rsidP="009722D5">
      <w:pPr>
        <w:pStyle w:val="PL"/>
        <w:shd w:val="clear" w:color="auto" w:fill="E6E6E6"/>
      </w:pPr>
    </w:p>
    <w:p w14:paraId="70A8B9E9" w14:textId="77777777" w:rsidR="009722D5" w:rsidRPr="00E804C9" w:rsidRDefault="009722D5" w:rsidP="009722D5">
      <w:pPr>
        <w:pStyle w:val="PL"/>
        <w:shd w:val="clear" w:color="auto" w:fill="E6E6E6"/>
      </w:pPr>
      <w:r w:rsidRPr="00E804C9">
        <w:t>-- ASN1STOP</w:t>
      </w:r>
    </w:p>
    <w:p w14:paraId="13F10B78" w14:textId="77777777" w:rsidR="009722D5" w:rsidRPr="00E804C9"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57C320DD" w14:textId="77777777" w:rsidTr="005411BB">
        <w:trPr>
          <w:cantSplit/>
          <w:tblHeader/>
        </w:trPr>
        <w:tc>
          <w:tcPr>
            <w:tcW w:w="9639" w:type="dxa"/>
          </w:tcPr>
          <w:p w14:paraId="2151BCC2" w14:textId="77777777" w:rsidR="009722D5" w:rsidRPr="00E804C9" w:rsidRDefault="009722D5" w:rsidP="005411BB">
            <w:pPr>
              <w:pStyle w:val="TAH"/>
              <w:rPr>
                <w:lang w:eastAsia="en-GB"/>
              </w:rPr>
            </w:pPr>
            <w:r w:rsidRPr="00E804C9">
              <w:rPr>
                <w:i/>
                <w:noProof/>
                <w:lang w:eastAsia="en-GB"/>
              </w:rPr>
              <w:t xml:space="preserve">SystemInformationBlockType12 </w:t>
            </w:r>
            <w:r w:rsidRPr="00E804C9">
              <w:rPr>
                <w:iCs/>
                <w:noProof/>
                <w:lang w:eastAsia="en-GB"/>
              </w:rPr>
              <w:t>field descriptions</w:t>
            </w:r>
          </w:p>
        </w:tc>
      </w:tr>
      <w:tr w:rsidR="00E804C9" w:rsidRPr="00E804C9" w14:paraId="3F718DB7" w14:textId="77777777" w:rsidTr="005411BB">
        <w:trPr>
          <w:cantSplit/>
        </w:trPr>
        <w:tc>
          <w:tcPr>
            <w:tcW w:w="9639" w:type="dxa"/>
          </w:tcPr>
          <w:p w14:paraId="73D09593" w14:textId="77777777" w:rsidR="009722D5" w:rsidRPr="00E804C9" w:rsidRDefault="009722D5" w:rsidP="005411BB">
            <w:pPr>
              <w:pStyle w:val="TAL"/>
              <w:keepNext w:val="0"/>
              <w:rPr>
                <w:b/>
                <w:bCs/>
                <w:i/>
                <w:noProof/>
                <w:lang w:eastAsia="en-GB"/>
              </w:rPr>
            </w:pPr>
            <w:r w:rsidRPr="00E804C9">
              <w:rPr>
                <w:b/>
                <w:bCs/>
                <w:i/>
                <w:noProof/>
                <w:lang w:eastAsia="en-GB"/>
              </w:rPr>
              <w:t>dataCodingScheme</w:t>
            </w:r>
          </w:p>
          <w:p w14:paraId="240719B2" w14:textId="77777777" w:rsidR="009722D5" w:rsidRPr="00E804C9" w:rsidRDefault="009722D5" w:rsidP="005411BB">
            <w:pPr>
              <w:pStyle w:val="TAL"/>
              <w:rPr>
                <w:b/>
                <w:bCs/>
                <w:i/>
                <w:noProof/>
                <w:lang w:eastAsia="en-GB"/>
              </w:rPr>
            </w:pPr>
            <w:r w:rsidRPr="00E804C9">
              <w:rPr>
                <w:lang w:eastAsia="en-GB"/>
              </w:rPr>
              <w:t xml:space="preserve">Identifies the alphabet/coding and the language applied variations of a CMAS notification. </w:t>
            </w:r>
            <w:r w:rsidRPr="00E804C9">
              <w:rPr>
                <w:rFonts w:eastAsia="SimSun"/>
                <w:kern w:val="2"/>
                <w:lang w:eastAsia="en-GB"/>
              </w:rPr>
              <w:t>The octet (which is equivalent to the octet of the equivalent IE defined in TS 36.413 [39</w:t>
            </w:r>
            <w:r w:rsidR="00977BED" w:rsidRPr="00E804C9">
              <w:rPr>
                <w:rFonts w:eastAsia="SimSun"/>
                <w:kern w:val="2"/>
                <w:lang w:eastAsia="en-GB"/>
              </w:rPr>
              <w:t>]</w:t>
            </w:r>
            <w:r w:rsidRPr="00E804C9">
              <w:rPr>
                <w:rFonts w:eastAsia="SimSun"/>
                <w:kern w:val="2"/>
                <w:lang w:eastAsia="en-GB"/>
              </w:rPr>
              <w:t xml:space="preserve">, </w:t>
            </w:r>
            <w:r w:rsidR="00977BED" w:rsidRPr="00E804C9">
              <w:rPr>
                <w:rFonts w:eastAsia="SimSun"/>
                <w:kern w:val="2"/>
                <w:lang w:eastAsia="en-GB"/>
              </w:rPr>
              <w:t xml:space="preserve">clause </w:t>
            </w:r>
            <w:r w:rsidRPr="00E804C9">
              <w:rPr>
                <w:rFonts w:eastAsia="SimSun"/>
                <w:kern w:val="2"/>
                <w:lang w:eastAsia="en-GB"/>
              </w:rPr>
              <w:t>9.2.1.52)</w:t>
            </w:r>
            <w:r w:rsidR="00977BED" w:rsidRPr="00E804C9">
              <w:rPr>
                <w:rFonts w:eastAsia="SimSun"/>
                <w:kern w:val="2"/>
                <w:lang w:eastAsia="en-GB"/>
              </w:rPr>
              <w:t>,</w:t>
            </w:r>
            <w:r w:rsidRPr="00E804C9">
              <w:rPr>
                <w:rFonts w:eastAsia="SimSun"/>
                <w:kern w:val="2"/>
                <w:lang w:eastAsia="en-GB"/>
              </w:rPr>
              <w:t xml:space="preserve"> contains the octet of the equivalent IE defined in </w:t>
            </w:r>
            <w:r w:rsidRPr="00E804C9">
              <w:rPr>
                <w:rFonts w:eastAsia="SimSun"/>
                <w:bCs/>
                <w:noProof/>
                <w:kern w:val="2"/>
                <w:lang w:eastAsia="en-GB"/>
              </w:rPr>
              <w:t>TS 23.041</w:t>
            </w:r>
            <w:r w:rsidRPr="00E804C9">
              <w:rPr>
                <w:rFonts w:eastAsia="SimSun"/>
                <w:kern w:val="2"/>
                <w:lang w:eastAsia="en-GB"/>
              </w:rPr>
              <w:t xml:space="preserve"> [37</w:t>
            </w:r>
            <w:r w:rsidR="00977BED" w:rsidRPr="00E804C9">
              <w:rPr>
                <w:rFonts w:eastAsia="SimSun"/>
                <w:kern w:val="2"/>
                <w:lang w:eastAsia="en-GB"/>
              </w:rPr>
              <w:t>]</w:t>
            </w:r>
            <w:r w:rsidRPr="00E804C9">
              <w:rPr>
                <w:rFonts w:eastAsia="SimSun"/>
                <w:kern w:val="2"/>
                <w:lang w:eastAsia="en-GB"/>
              </w:rPr>
              <w:t xml:space="preserve">, </w:t>
            </w:r>
            <w:r w:rsidR="00977BED" w:rsidRPr="00E804C9">
              <w:rPr>
                <w:rFonts w:eastAsia="SimSun"/>
                <w:kern w:val="2"/>
                <w:lang w:eastAsia="en-GB"/>
              </w:rPr>
              <w:t xml:space="preserve">clause </w:t>
            </w:r>
            <w:r w:rsidRPr="00E804C9">
              <w:rPr>
                <w:rFonts w:eastAsia="SimSun"/>
                <w:kern w:val="2"/>
                <w:lang w:eastAsia="en-GB"/>
              </w:rPr>
              <w:t>9.4.3.2.3</w:t>
            </w:r>
            <w:r w:rsidR="00977BED" w:rsidRPr="00E804C9">
              <w:rPr>
                <w:rFonts w:eastAsia="SimSun"/>
                <w:kern w:val="2"/>
                <w:lang w:eastAsia="en-GB"/>
              </w:rPr>
              <w:t>,</w:t>
            </w:r>
            <w:r w:rsidRPr="00E804C9">
              <w:rPr>
                <w:rFonts w:eastAsia="SimSun"/>
                <w:kern w:val="2"/>
                <w:lang w:eastAsia="en-GB"/>
              </w:rPr>
              <w:t xml:space="preserve"> and encoded according to TS 23.038 [38].</w:t>
            </w:r>
          </w:p>
        </w:tc>
      </w:tr>
      <w:tr w:rsidR="00E804C9" w:rsidRPr="00E804C9" w14:paraId="2D5B67D1" w14:textId="77777777" w:rsidTr="005411BB">
        <w:trPr>
          <w:cantSplit/>
        </w:trPr>
        <w:tc>
          <w:tcPr>
            <w:tcW w:w="9639" w:type="dxa"/>
          </w:tcPr>
          <w:p w14:paraId="02568D56" w14:textId="77777777" w:rsidR="009722D5" w:rsidRPr="00E804C9" w:rsidRDefault="009722D5" w:rsidP="005411BB">
            <w:pPr>
              <w:pStyle w:val="TAL"/>
              <w:keepNext w:val="0"/>
              <w:rPr>
                <w:b/>
                <w:bCs/>
                <w:i/>
                <w:noProof/>
                <w:lang w:eastAsia="en-GB"/>
              </w:rPr>
            </w:pPr>
            <w:r w:rsidRPr="00E804C9">
              <w:rPr>
                <w:b/>
                <w:bCs/>
                <w:i/>
                <w:noProof/>
                <w:lang w:eastAsia="en-GB"/>
              </w:rPr>
              <w:t>messageIdentifier</w:t>
            </w:r>
          </w:p>
          <w:p w14:paraId="4D78C647" w14:textId="77777777" w:rsidR="009722D5" w:rsidRPr="00E804C9" w:rsidRDefault="009722D5" w:rsidP="005411BB">
            <w:pPr>
              <w:pStyle w:val="TAL"/>
              <w:keepNext w:val="0"/>
              <w:rPr>
                <w:bCs/>
                <w:noProof/>
                <w:lang w:eastAsia="en-GB"/>
              </w:rPr>
            </w:pPr>
            <w:r w:rsidRPr="00E804C9">
              <w:rPr>
                <w:bCs/>
                <w:noProof/>
                <w:lang w:eastAsia="en-GB"/>
              </w:rPr>
              <w:t xml:space="preserve">Identifies the source and type of CMAS notification. </w:t>
            </w:r>
            <w:r w:rsidRPr="00E804C9">
              <w:rPr>
                <w:rFonts w:eastAsia="SimSun"/>
                <w:bCs/>
                <w:noProof/>
                <w:kern w:val="2"/>
                <w:lang w:eastAsia="en-GB"/>
              </w:rPr>
              <w:t>The leading bit (which is equivalent to the leading bit of the equivalent IE defined in TS 36.413 [39</w:t>
            </w:r>
            <w:r w:rsidR="00977BED" w:rsidRPr="00E804C9">
              <w:rPr>
                <w:rFonts w:eastAsia="SimSun"/>
                <w:bCs/>
                <w:noProof/>
                <w:kern w:val="2"/>
                <w:lang w:eastAsia="en-GB"/>
              </w:rPr>
              <w:t>]</w:t>
            </w:r>
            <w:r w:rsidRPr="00E804C9">
              <w:rPr>
                <w:rFonts w:eastAsia="SimSun"/>
                <w:bCs/>
                <w:noProof/>
                <w:kern w:val="2"/>
                <w:lang w:eastAsia="en-GB"/>
              </w:rPr>
              <w:t xml:space="preserve">, </w:t>
            </w:r>
            <w:r w:rsidR="00977BED" w:rsidRPr="00E804C9">
              <w:rPr>
                <w:rFonts w:eastAsia="SimSun"/>
                <w:bCs/>
                <w:noProof/>
                <w:kern w:val="2"/>
                <w:lang w:eastAsia="en-GB"/>
              </w:rPr>
              <w:t xml:space="preserve">clause </w:t>
            </w:r>
            <w:r w:rsidRPr="00E804C9">
              <w:rPr>
                <w:rFonts w:eastAsia="SimSun"/>
                <w:bCs/>
                <w:noProof/>
                <w:kern w:val="2"/>
                <w:lang w:eastAsia="en-GB"/>
              </w:rPr>
              <w:t>9.2.1.44) contains bit 7 of the first octet of the equivalent IE, defined in and encoded according to TS 23.041 [37</w:t>
            </w:r>
            <w:r w:rsidR="00977BED" w:rsidRPr="00E804C9">
              <w:rPr>
                <w:rFonts w:eastAsia="SimSun"/>
                <w:bCs/>
                <w:noProof/>
                <w:kern w:val="2"/>
                <w:lang w:eastAsia="en-GB"/>
              </w:rPr>
              <w:t>]</w:t>
            </w:r>
            <w:r w:rsidRPr="00E804C9">
              <w:rPr>
                <w:rFonts w:eastAsia="SimSun"/>
                <w:kern w:val="2"/>
                <w:lang w:eastAsia="en-GB"/>
              </w:rPr>
              <w:t xml:space="preserve">, </w:t>
            </w:r>
            <w:r w:rsidR="00977BED" w:rsidRPr="00E804C9">
              <w:rPr>
                <w:rFonts w:eastAsia="SimSun"/>
                <w:kern w:val="2"/>
                <w:lang w:eastAsia="en-GB"/>
              </w:rPr>
              <w:t xml:space="preserve">clause </w:t>
            </w:r>
            <w:r w:rsidRPr="00E804C9">
              <w:rPr>
                <w:rFonts w:eastAsia="SimSun"/>
                <w:kern w:val="2"/>
                <w:lang w:eastAsia="en-GB"/>
              </w:rPr>
              <w:t>9.4.3.2.1</w:t>
            </w:r>
            <w:r w:rsidRPr="00E804C9">
              <w:rPr>
                <w:rFonts w:eastAsia="SimSun"/>
                <w:bCs/>
                <w:noProof/>
                <w:kern w:val="2"/>
                <w:lang w:eastAsia="en-GB"/>
              </w:rPr>
              <w:t xml:space="preserve">, </w:t>
            </w:r>
            <w:r w:rsidRPr="00E804C9">
              <w:rPr>
                <w:rFonts w:eastAsia="SimSun"/>
                <w:noProof/>
                <w:kern w:val="2"/>
                <w:lang w:eastAsia="en-GB"/>
              </w:rPr>
              <w:t>while the trailing bit contains bit 0 of second octet of the same equivalent IE</w:t>
            </w:r>
            <w:r w:rsidRPr="00E804C9">
              <w:rPr>
                <w:rFonts w:eastAsia="SimSun"/>
                <w:bCs/>
                <w:noProof/>
                <w:kern w:val="2"/>
                <w:lang w:eastAsia="en-GB"/>
              </w:rPr>
              <w:t>.</w:t>
            </w:r>
          </w:p>
        </w:tc>
      </w:tr>
      <w:tr w:rsidR="00E804C9" w:rsidRPr="00E804C9" w14:paraId="09CFE7DC" w14:textId="77777777" w:rsidTr="005411BB">
        <w:trPr>
          <w:cantSplit/>
        </w:trPr>
        <w:tc>
          <w:tcPr>
            <w:tcW w:w="9639" w:type="dxa"/>
          </w:tcPr>
          <w:p w14:paraId="26AA7520" w14:textId="77777777" w:rsidR="009722D5" w:rsidRPr="00E804C9" w:rsidRDefault="009722D5" w:rsidP="005411BB">
            <w:pPr>
              <w:pStyle w:val="TAL"/>
              <w:keepNext w:val="0"/>
              <w:rPr>
                <w:b/>
                <w:bCs/>
                <w:i/>
                <w:noProof/>
                <w:lang w:eastAsia="en-GB"/>
              </w:rPr>
            </w:pPr>
            <w:r w:rsidRPr="00E804C9">
              <w:rPr>
                <w:b/>
                <w:bCs/>
                <w:i/>
                <w:noProof/>
                <w:lang w:eastAsia="en-GB"/>
              </w:rPr>
              <w:t>serialNumber</w:t>
            </w:r>
          </w:p>
          <w:p w14:paraId="745C08F0" w14:textId="77777777" w:rsidR="009722D5" w:rsidRPr="00E804C9" w:rsidRDefault="009722D5" w:rsidP="005411BB">
            <w:pPr>
              <w:pStyle w:val="TAL"/>
              <w:keepNext w:val="0"/>
              <w:rPr>
                <w:bCs/>
                <w:noProof/>
                <w:lang w:eastAsia="en-GB"/>
              </w:rPr>
            </w:pPr>
            <w:r w:rsidRPr="00E804C9">
              <w:rPr>
                <w:bCs/>
                <w:noProof/>
                <w:lang w:eastAsia="en-GB"/>
              </w:rPr>
              <w:t xml:space="preserve">Identifies variations of a CMAS notification. </w:t>
            </w:r>
            <w:r w:rsidRPr="00E804C9">
              <w:rPr>
                <w:rFonts w:eastAsia="SimSun"/>
                <w:bCs/>
                <w:noProof/>
                <w:kern w:val="2"/>
                <w:lang w:eastAsia="en-GB"/>
              </w:rPr>
              <w:t>The leading bit (which is equivalent to the leading bit of the equivalent IE defined in TS 36.413 [39</w:t>
            </w:r>
            <w:r w:rsidR="00977BED" w:rsidRPr="00E804C9">
              <w:rPr>
                <w:rFonts w:eastAsia="SimSun"/>
                <w:bCs/>
                <w:noProof/>
                <w:kern w:val="2"/>
                <w:lang w:eastAsia="en-GB"/>
              </w:rPr>
              <w:t>]</w:t>
            </w:r>
            <w:r w:rsidRPr="00E804C9">
              <w:rPr>
                <w:rFonts w:eastAsia="SimSun"/>
                <w:bCs/>
                <w:noProof/>
                <w:kern w:val="2"/>
                <w:lang w:eastAsia="en-GB"/>
              </w:rPr>
              <w:t xml:space="preserve">, </w:t>
            </w:r>
            <w:r w:rsidR="00977BED" w:rsidRPr="00E804C9">
              <w:rPr>
                <w:rFonts w:eastAsia="SimSun"/>
                <w:bCs/>
                <w:noProof/>
                <w:kern w:val="2"/>
                <w:lang w:eastAsia="en-GB"/>
              </w:rPr>
              <w:t xml:space="preserve">clause </w:t>
            </w:r>
            <w:r w:rsidRPr="00E804C9">
              <w:rPr>
                <w:rFonts w:eastAsia="SimSun"/>
                <w:bCs/>
                <w:noProof/>
                <w:kern w:val="2"/>
                <w:lang w:eastAsia="en-GB"/>
              </w:rPr>
              <w:t>9.2.1.45)</w:t>
            </w:r>
            <w:r w:rsidR="00977BED" w:rsidRPr="00E804C9">
              <w:rPr>
                <w:rFonts w:eastAsia="SimSun"/>
                <w:bCs/>
                <w:noProof/>
                <w:kern w:val="2"/>
                <w:lang w:eastAsia="en-GB"/>
              </w:rPr>
              <w:t>,</w:t>
            </w:r>
            <w:r w:rsidRPr="00E804C9">
              <w:rPr>
                <w:rFonts w:eastAsia="SimSun"/>
                <w:bCs/>
                <w:noProof/>
                <w:kern w:val="2"/>
                <w:lang w:eastAsia="en-GB"/>
              </w:rPr>
              <w:t xml:space="preserve"> contains bit 7 of the first octet of the equivalent IE, defined in and encoded according to TS 23.041 [37</w:t>
            </w:r>
            <w:r w:rsidR="00977BED" w:rsidRPr="00E804C9">
              <w:rPr>
                <w:rFonts w:eastAsia="SimSun"/>
                <w:bCs/>
                <w:noProof/>
                <w:kern w:val="2"/>
                <w:lang w:eastAsia="en-GB"/>
              </w:rPr>
              <w:t>]</w:t>
            </w:r>
            <w:r w:rsidRPr="00E804C9">
              <w:rPr>
                <w:rFonts w:eastAsia="SimSun"/>
                <w:kern w:val="2"/>
                <w:lang w:eastAsia="en-GB"/>
              </w:rPr>
              <w:t xml:space="preserve">, </w:t>
            </w:r>
            <w:r w:rsidR="00977BED" w:rsidRPr="00E804C9">
              <w:rPr>
                <w:rFonts w:eastAsia="SimSun"/>
                <w:kern w:val="2"/>
                <w:lang w:eastAsia="en-GB"/>
              </w:rPr>
              <w:t xml:space="preserve">clause </w:t>
            </w:r>
            <w:r w:rsidRPr="00E804C9">
              <w:rPr>
                <w:rFonts w:eastAsia="SimSun"/>
                <w:kern w:val="2"/>
                <w:lang w:eastAsia="en-GB"/>
              </w:rPr>
              <w:t>9.4.3.2.2</w:t>
            </w:r>
            <w:r w:rsidRPr="00E804C9">
              <w:rPr>
                <w:rFonts w:eastAsia="SimSun"/>
                <w:bCs/>
                <w:noProof/>
                <w:kern w:val="2"/>
                <w:lang w:eastAsia="en-GB"/>
              </w:rPr>
              <w:t xml:space="preserve">, </w:t>
            </w:r>
            <w:r w:rsidRPr="00E804C9">
              <w:rPr>
                <w:rFonts w:eastAsia="SimSun"/>
                <w:noProof/>
                <w:kern w:val="2"/>
                <w:lang w:eastAsia="en-GB"/>
              </w:rPr>
              <w:t>while the trailing bit contains bit 0 of second octet of the same equivalent IE</w:t>
            </w:r>
            <w:r w:rsidRPr="00E804C9">
              <w:rPr>
                <w:rFonts w:eastAsia="SimSun"/>
                <w:bCs/>
                <w:noProof/>
                <w:kern w:val="2"/>
                <w:lang w:eastAsia="en-GB"/>
              </w:rPr>
              <w:t>.</w:t>
            </w:r>
          </w:p>
        </w:tc>
      </w:tr>
      <w:tr w:rsidR="00E804C9" w:rsidRPr="00E804C9" w14:paraId="31DE1F78" w14:textId="77777777" w:rsidTr="002859D9">
        <w:trPr>
          <w:cantSplit/>
        </w:trPr>
        <w:tc>
          <w:tcPr>
            <w:tcW w:w="9639" w:type="dxa"/>
          </w:tcPr>
          <w:p w14:paraId="07FEA264" w14:textId="77777777" w:rsidR="00855829" w:rsidRPr="00E804C9" w:rsidRDefault="00855829" w:rsidP="002859D9">
            <w:pPr>
              <w:pStyle w:val="TAL"/>
              <w:rPr>
                <w:b/>
                <w:bCs/>
                <w:i/>
                <w:noProof/>
                <w:lang w:eastAsia="en-GB"/>
              </w:rPr>
            </w:pPr>
            <w:bookmarkStart w:id="7585" w:name="_Hlk521481586"/>
            <w:r w:rsidRPr="00E804C9">
              <w:rPr>
                <w:b/>
                <w:bCs/>
                <w:i/>
                <w:noProof/>
                <w:lang w:eastAsia="en-GB"/>
              </w:rPr>
              <w:t>warningAreaCoordinatesSegment</w:t>
            </w:r>
          </w:p>
          <w:bookmarkEnd w:id="7585"/>
          <w:p w14:paraId="4EA88409" w14:textId="77777777" w:rsidR="00855829" w:rsidRPr="00E804C9" w:rsidRDefault="00191ED0" w:rsidP="002859D9">
            <w:pPr>
              <w:pStyle w:val="TAL"/>
              <w:rPr>
                <w:b/>
                <w:bCs/>
                <w:i/>
                <w:noProof/>
                <w:lang w:eastAsia="en-GB"/>
              </w:rPr>
            </w:pPr>
            <w:r w:rsidRPr="00E804C9">
              <w:rPr>
                <w:bCs/>
                <w:noProof/>
                <w:lang w:eastAsia="en-GB"/>
              </w:rPr>
              <w:t>If present, c</w:t>
            </w:r>
            <w:r w:rsidR="00855829" w:rsidRPr="00E804C9">
              <w:rPr>
                <w:bCs/>
                <w:noProof/>
                <w:lang w:eastAsia="en-GB"/>
              </w:rPr>
              <w:t>arries a segment</w:t>
            </w:r>
            <w:r w:rsidR="007F268D" w:rsidRPr="00E804C9">
              <w:rPr>
                <w:bCs/>
                <w:noProof/>
                <w:lang w:eastAsia="en-GB"/>
              </w:rPr>
              <w:t>, with one or more octets,</w:t>
            </w:r>
            <w:r w:rsidR="00855829" w:rsidRPr="00E804C9">
              <w:rPr>
                <w:bCs/>
                <w:noProof/>
                <w:lang w:eastAsia="en-GB"/>
              </w:rPr>
              <w:t xml:space="preserve"> of the geographical area where the CMAS warning message is valid as defined in [</w:t>
            </w:r>
            <w:r w:rsidR="000C5D2D" w:rsidRPr="00E804C9">
              <w:rPr>
                <w:bCs/>
                <w:noProof/>
                <w:lang w:eastAsia="en-GB"/>
              </w:rPr>
              <w:t>98</w:t>
            </w:r>
            <w:r w:rsidR="00855829" w:rsidRPr="00E804C9">
              <w:rPr>
                <w:bCs/>
                <w:noProof/>
                <w:lang w:eastAsia="en-GB"/>
              </w:rPr>
              <w:t xml:space="preserve">]. </w:t>
            </w:r>
            <w:bookmarkStart w:id="7586" w:name="_Hlk521481559"/>
            <w:r w:rsidR="00855829" w:rsidRPr="00E804C9">
              <w:rPr>
                <w:bCs/>
                <w:noProof/>
                <w:lang w:eastAsia="en-GB"/>
              </w:rPr>
              <w:t xml:space="preserve">The first octet of the first </w:t>
            </w:r>
            <w:r w:rsidR="00855829" w:rsidRPr="00E804C9">
              <w:rPr>
                <w:bCs/>
                <w:i/>
                <w:noProof/>
                <w:lang w:eastAsia="en-GB"/>
              </w:rPr>
              <w:t>warningAreaCoordinatesSegment</w:t>
            </w:r>
            <w:r w:rsidR="00855829" w:rsidRPr="00E804C9">
              <w:rPr>
                <w:bCs/>
                <w:noProof/>
                <w:lang w:eastAsia="en-GB"/>
              </w:rPr>
              <w:t xml:space="preserve"> is equivalent to the first octet of Warning Area Coordinates IE defined in and encoded according to TS 23.041 [37] and so on</w:t>
            </w:r>
            <w:bookmarkEnd w:id="7586"/>
            <w:r w:rsidR="00855829" w:rsidRPr="00E804C9">
              <w:rPr>
                <w:bCs/>
                <w:noProof/>
                <w:lang w:eastAsia="en-GB"/>
              </w:rPr>
              <w:t>.</w:t>
            </w:r>
          </w:p>
        </w:tc>
      </w:tr>
      <w:tr w:rsidR="00E804C9" w:rsidRPr="00E804C9" w14:paraId="19BDEA78" w14:textId="77777777" w:rsidTr="005411BB">
        <w:trPr>
          <w:cantSplit/>
        </w:trPr>
        <w:tc>
          <w:tcPr>
            <w:tcW w:w="9639" w:type="dxa"/>
          </w:tcPr>
          <w:p w14:paraId="3169FC09" w14:textId="77777777" w:rsidR="009722D5" w:rsidRPr="00E804C9" w:rsidRDefault="009722D5" w:rsidP="005411BB">
            <w:pPr>
              <w:pStyle w:val="TAL"/>
              <w:keepNext w:val="0"/>
              <w:rPr>
                <w:b/>
                <w:bCs/>
                <w:i/>
                <w:noProof/>
                <w:lang w:eastAsia="en-GB"/>
              </w:rPr>
            </w:pPr>
            <w:r w:rsidRPr="00E804C9">
              <w:rPr>
                <w:b/>
                <w:bCs/>
                <w:i/>
                <w:noProof/>
                <w:lang w:eastAsia="en-GB"/>
              </w:rPr>
              <w:t>warningMessageSegment</w:t>
            </w:r>
          </w:p>
          <w:p w14:paraId="49F6BD03" w14:textId="77777777" w:rsidR="009722D5" w:rsidRPr="00E804C9" w:rsidRDefault="009722D5" w:rsidP="005411BB">
            <w:pPr>
              <w:pStyle w:val="TAL"/>
              <w:keepNext w:val="0"/>
              <w:rPr>
                <w:lang w:eastAsia="en-GB"/>
              </w:rPr>
            </w:pPr>
            <w:r w:rsidRPr="00E804C9">
              <w:rPr>
                <w:lang w:eastAsia="en-GB"/>
              </w:rPr>
              <w:t>Carries a segment</w:t>
            </w:r>
            <w:r w:rsidR="007F268D" w:rsidRPr="00E804C9">
              <w:rPr>
                <w:lang w:eastAsia="en-GB"/>
              </w:rPr>
              <w:t xml:space="preserve">, </w:t>
            </w:r>
            <w:r w:rsidR="007F268D" w:rsidRPr="00E804C9">
              <w:rPr>
                <w:bCs/>
                <w:noProof/>
                <w:lang w:eastAsia="en-GB"/>
              </w:rPr>
              <w:t>with one or more octets,</w:t>
            </w:r>
            <w:r w:rsidRPr="00E804C9">
              <w:rPr>
                <w:lang w:eastAsia="en-GB"/>
              </w:rPr>
              <w:t xml:space="preserve"> of the </w:t>
            </w:r>
            <w:r w:rsidRPr="00E804C9">
              <w:rPr>
                <w:i/>
                <w:lang w:eastAsia="en-GB"/>
              </w:rPr>
              <w:t>Warning Message Contents</w:t>
            </w:r>
            <w:r w:rsidRPr="00E804C9">
              <w:rPr>
                <w:lang w:eastAsia="en-GB"/>
              </w:rPr>
              <w:t xml:space="preserve"> IE defined in </w:t>
            </w:r>
            <w:r w:rsidRPr="00E804C9">
              <w:rPr>
                <w:bCs/>
                <w:noProof/>
                <w:lang w:eastAsia="en-GB"/>
              </w:rPr>
              <w:t>TS 36.413</w:t>
            </w:r>
            <w:r w:rsidRPr="00E804C9">
              <w:rPr>
                <w:lang w:eastAsia="en-GB"/>
              </w:rPr>
              <w:t xml:space="preserve"> [39]. </w:t>
            </w:r>
            <w:r w:rsidRPr="00E804C9">
              <w:rPr>
                <w:rFonts w:eastAsia="SimSun"/>
                <w:kern w:val="2"/>
                <w:lang w:eastAsia="en-GB"/>
              </w:rPr>
              <w:t xml:space="preserve">The first octet of the </w:t>
            </w:r>
            <w:r w:rsidRPr="00E804C9">
              <w:rPr>
                <w:rFonts w:eastAsia="SimSun"/>
                <w:i/>
                <w:kern w:val="2"/>
                <w:lang w:eastAsia="en-GB"/>
              </w:rPr>
              <w:t>Warning Message Contents</w:t>
            </w:r>
            <w:r w:rsidRPr="00E804C9">
              <w:rPr>
                <w:rFonts w:eastAsia="SimSun"/>
                <w:kern w:val="2"/>
                <w:lang w:eastAsia="en-GB"/>
              </w:rPr>
              <w:t xml:space="preserve"> IE is equivalent to the first octet of the </w:t>
            </w:r>
            <w:r w:rsidRPr="00E804C9">
              <w:rPr>
                <w:rFonts w:eastAsia="SimSun"/>
                <w:i/>
                <w:kern w:val="2"/>
                <w:lang w:eastAsia="en-GB"/>
              </w:rPr>
              <w:t>CB data</w:t>
            </w:r>
            <w:r w:rsidRPr="00E804C9">
              <w:rPr>
                <w:rFonts w:eastAsia="SimSun"/>
                <w:kern w:val="2"/>
                <w:lang w:eastAsia="en-GB"/>
              </w:rPr>
              <w:t xml:space="preserve"> IE defined in and encoded according to </w:t>
            </w:r>
            <w:r w:rsidRPr="00E804C9">
              <w:rPr>
                <w:rFonts w:eastAsia="SimSun"/>
                <w:bCs/>
                <w:noProof/>
                <w:kern w:val="2"/>
                <w:lang w:eastAsia="en-GB"/>
              </w:rPr>
              <w:t>TS 23.041</w:t>
            </w:r>
            <w:r w:rsidRPr="00E804C9">
              <w:rPr>
                <w:rFonts w:eastAsia="SimSun"/>
                <w:kern w:val="2"/>
                <w:lang w:eastAsia="en-GB"/>
              </w:rPr>
              <w:t xml:space="preserve"> [37</w:t>
            </w:r>
            <w:r w:rsidR="00977BED" w:rsidRPr="00E804C9">
              <w:rPr>
                <w:rFonts w:eastAsia="SimSun"/>
                <w:kern w:val="2"/>
                <w:lang w:eastAsia="en-GB"/>
              </w:rPr>
              <w:t>]</w:t>
            </w:r>
            <w:r w:rsidRPr="00E804C9">
              <w:rPr>
                <w:rFonts w:eastAsia="SimSun"/>
                <w:kern w:val="2"/>
                <w:lang w:eastAsia="en-GB"/>
              </w:rPr>
              <w:t xml:space="preserve">, </w:t>
            </w:r>
            <w:r w:rsidR="00977BED" w:rsidRPr="00E804C9">
              <w:rPr>
                <w:rFonts w:eastAsia="SimSun"/>
                <w:kern w:val="2"/>
                <w:lang w:eastAsia="en-GB"/>
              </w:rPr>
              <w:t xml:space="preserve">clause </w:t>
            </w:r>
            <w:r w:rsidRPr="00E804C9">
              <w:rPr>
                <w:rFonts w:eastAsia="SimSun"/>
                <w:kern w:val="2"/>
                <w:lang w:eastAsia="en-GB"/>
              </w:rPr>
              <w:t>9.4.2.2.5</w:t>
            </w:r>
            <w:r w:rsidR="00977BED" w:rsidRPr="00E804C9">
              <w:rPr>
                <w:rFonts w:eastAsia="SimSun"/>
                <w:kern w:val="2"/>
                <w:lang w:eastAsia="en-GB"/>
              </w:rPr>
              <w:t>,</w:t>
            </w:r>
            <w:r w:rsidRPr="00E804C9">
              <w:rPr>
                <w:rFonts w:eastAsia="SimSun"/>
                <w:kern w:val="2"/>
                <w:lang w:eastAsia="en-GB"/>
              </w:rPr>
              <w:t xml:space="preserve"> and so on.</w:t>
            </w:r>
          </w:p>
        </w:tc>
      </w:tr>
      <w:tr w:rsidR="00E804C9" w:rsidRPr="00E804C9" w14:paraId="21930A3A" w14:textId="77777777" w:rsidTr="005411BB">
        <w:trPr>
          <w:cantSplit/>
        </w:trPr>
        <w:tc>
          <w:tcPr>
            <w:tcW w:w="9639" w:type="dxa"/>
          </w:tcPr>
          <w:p w14:paraId="25D8B0EC" w14:textId="77777777" w:rsidR="009722D5" w:rsidRPr="00E804C9" w:rsidRDefault="009722D5" w:rsidP="005411BB">
            <w:pPr>
              <w:pStyle w:val="TAL"/>
              <w:keepNext w:val="0"/>
              <w:rPr>
                <w:b/>
                <w:bCs/>
                <w:i/>
                <w:noProof/>
                <w:lang w:eastAsia="en-GB"/>
              </w:rPr>
            </w:pPr>
            <w:r w:rsidRPr="00E804C9">
              <w:rPr>
                <w:b/>
                <w:bCs/>
                <w:i/>
                <w:noProof/>
                <w:lang w:eastAsia="en-GB"/>
              </w:rPr>
              <w:t>warningMessageSegmentNumber</w:t>
            </w:r>
          </w:p>
          <w:p w14:paraId="05081179" w14:textId="77777777" w:rsidR="009722D5" w:rsidRPr="00E804C9" w:rsidRDefault="009722D5" w:rsidP="005411BB">
            <w:pPr>
              <w:pStyle w:val="TAL"/>
              <w:keepNext w:val="0"/>
              <w:rPr>
                <w:b/>
                <w:bCs/>
                <w:i/>
                <w:noProof/>
                <w:lang w:eastAsia="en-GB"/>
              </w:rPr>
            </w:pPr>
            <w:r w:rsidRPr="00E804C9">
              <w:rPr>
                <w:lang w:eastAsia="en-GB"/>
              </w:rPr>
              <w:t>Segment number of the CMAS warning message segment contained in the SIB. A segment number of zero corresponds to the first segment, one corresponds to the second segment, and so on.</w:t>
            </w:r>
            <w:r w:rsidR="007F268D" w:rsidRPr="00E804C9">
              <w:rPr>
                <w:lang w:eastAsia="en-GB"/>
              </w:rPr>
              <w:t xml:space="preserve"> If warning area coordinates are provided for the warning message, then this field applies to both warning message segment and warning area coordinates segment.</w:t>
            </w:r>
          </w:p>
        </w:tc>
      </w:tr>
      <w:tr w:rsidR="009722D5" w:rsidRPr="00E804C9" w14:paraId="647094DB" w14:textId="77777777" w:rsidTr="005411BB">
        <w:trPr>
          <w:cantSplit/>
        </w:trPr>
        <w:tc>
          <w:tcPr>
            <w:tcW w:w="9639" w:type="dxa"/>
          </w:tcPr>
          <w:p w14:paraId="20FC208C" w14:textId="77777777" w:rsidR="009722D5" w:rsidRPr="00E804C9" w:rsidRDefault="009722D5" w:rsidP="005411BB">
            <w:pPr>
              <w:pStyle w:val="TAL"/>
              <w:keepNext w:val="0"/>
              <w:rPr>
                <w:b/>
                <w:bCs/>
                <w:i/>
                <w:noProof/>
                <w:lang w:eastAsia="en-GB"/>
              </w:rPr>
            </w:pPr>
            <w:r w:rsidRPr="00E804C9">
              <w:rPr>
                <w:b/>
                <w:bCs/>
                <w:i/>
                <w:noProof/>
                <w:lang w:eastAsia="en-GB"/>
              </w:rPr>
              <w:t>warningMessageSegmentType</w:t>
            </w:r>
          </w:p>
          <w:p w14:paraId="03796DA9" w14:textId="77777777" w:rsidR="009722D5" w:rsidRPr="00E804C9" w:rsidRDefault="009722D5" w:rsidP="005411BB">
            <w:pPr>
              <w:pStyle w:val="TAL"/>
              <w:keepNext w:val="0"/>
              <w:rPr>
                <w:b/>
                <w:bCs/>
                <w:i/>
                <w:noProof/>
                <w:lang w:eastAsia="en-GB"/>
              </w:rPr>
            </w:pPr>
            <w:r w:rsidRPr="00E804C9">
              <w:rPr>
                <w:lang w:eastAsia="en-GB"/>
              </w:rPr>
              <w:t>Indicates whether the included CMAS warning message segment is the last segment or not.</w:t>
            </w:r>
            <w:r w:rsidR="007F268D" w:rsidRPr="00E804C9">
              <w:rPr>
                <w:lang w:eastAsia="en-GB"/>
              </w:rPr>
              <w:t xml:space="preserve"> If warning area coordinates are provided for the warning message, then this field applies to both warning message segment and warning area coordinates segment.</w:t>
            </w:r>
          </w:p>
        </w:tc>
      </w:tr>
    </w:tbl>
    <w:p w14:paraId="4E0B72B2"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759DE183" w14:textId="77777777" w:rsidTr="005411BB">
        <w:trPr>
          <w:cantSplit/>
          <w:tblHeader/>
        </w:trPr>
        <w:tc>
          <w:tcPr>
            <w:tcW w:w="2268" w:type="dxa"/>
          </w:tcPr>
          <w:p w14:paraId="283BE80A" w14:textId="77777777" w:rsidR="009722D5" w:rsidRPr="00E804C9" w:rsidRDefault="009722D5" w:rsidP="005411BB">
            <w:pPr>
              <w:pStyle w:val="TAH"/>
              <w:rPr>
                <w:lang w:eastAsia="en-GB"/>
              </w:rPr>
            </w:pPr>
            <w:r w:rsidRPr="00E804C9">
              <w:rPr>
                <w:lang w:eastAsia="en-GB"/>
              </w:rPr>
              <w:lastRenderedPageBreak/>
              <w:t>Conditional presence</w:t>
            </w:r>
          </w:p>
        </w:tc>
        <w:tc>
          <w:tcPr>
            <w:tcW w:w="7371" w:type="dxa"/>
          </w:tcPr>
          <w:p w14:paraId="1D418527" w14:textId="77777777" w:rsidR="009722D5" w:rsidRPr="00E804C9" w:rsidRDefault="009722D5" w:rsidP="005411BB">
            <w:pPr>
              <w:pStyle w:val="TAH"/>
              <w:rPr>
                <w:lang w:eastAsia="en-GB"/>
              </w:rPr>
            </w:pPr>
            <w:r w:rsidRPr="00E804C9">
              <w:rPr>
                <w:lang w:eastAsia="en-GB"/>
              </w:rPr>
              <w:t>Explanation</w:t>
            </w:r>
          </w:p>
        </w:tc>
      </w:tr>
      <w:tr w:rsidR="009722D5" w:rsidRPr="00E804C9" w14:paraId="6505AFDF" w14:textId="77777777" w:rsidTr="005411BB">
        <w:trPr>
          <w:cantSplit/>
        </w:trPr>
        <w:tc>
          <w:tcPr>
            <w:tcW w:w="2268" w:type="dxa"/>
          </w:tcPr>
          <w:p w14:paraId="44E14F35" w14:textId="77777777" w:rsidR="009722D5" w:rsidRPr="00E804C9" w:rsidRDefault="009722D5" w:rsidP="005411BB">
            <w:pPr>
              <w:pStyle w:val="TAL"/>
              <w:rPr>
                <w:i/>
                <w:noProof/>
                <w:lang w:eastAsia="en-GB"/>
              </w:rPr>
            </w:pPr>
            <w:r w:rsidRPr="00E804C9">
              <w:rPr>
                <w:i/>
                <w:noProof/>
                <w:lang w:eastAsia="en-GB"/>
              </w:rPr>
              <w:t>Segment1</w:t>
            </w:r>
          </w:p>
        </w:tc>
        <w:tc>
          <w:tcPr>
            <w:tcW w:w="7371" w:type="dxa"/>
          </w:tcPr>
          <w:p w14:paraId="12A87E65" w14:textId="77777777" w:rsidR="009722D5" w:rsidRPr="00E804C9" w:rsidRDefault="009722D5" w:rsidP="005411BB">
            <w:pPr>
              <w:pStyle w:val="TAL"/>
              <w:rPr>
                <w:lang w:eastAsia="en-GB"/>
              </w:rPr>
            </w:pPr>
            <w:r w:rsidRPr="00E804C9">
              <w:rPr>
                <w:lang w:eastAsia="en-GB"/>
              </w:rPr>
              <w:t>The field is mandatory present in the first segment of SIB12, otherwise it is not present.</w:t>
            </w:r>
          </w:p>
        </w:tc>
      </w:tr>
    </w:tbl>
    <w:p w14:paraId="2638ED48" w14:textId="77777777" w:rsidR="009722D5" w:rsidRPr="00E804C9" w:rsidRDefault="009722D5" w:rsidP="009722D5">
      <w:pPr>
        <w:spacing w:after="120"/>
        <w:rPr>
          <w:iCs/>
        </w:rPr>
      </w:pPr>
    </w:p>
    <w:p w14:paraId="70F3B2E1" w14:textId="77777777" w:rsidR="009722D5" w:rsidRPr="00E804C9" w:rsidRDefault="009722D5" w:rsidP="009722D5">
      <w:pPr>
        <w:pStyle w:val="Heading4"/>
        <w:rPr>
          <w:i/>
          <w:noProof/>
        </w:rPr>
      </w:pPr>
      <w:bookmarkStart w:id="7587" w:name="_Toc20487255"/>
      <w:bookmarkStart w:id="7588" w:name="_Toc29342550"/>
      <w:bookmarkStart w:id="7589" w:name="_Toc29343689"/>
      <w:bookmarkStart w:id="7590" w:name="_Toc36566951"/>
      <w:bookmarkStart w:id="7591" w:name="_Toc36810389"/>
      <w:bookmarkStart w:id="7592" w:name="_Toc36846753"/>
      <w:bookmarkStart w:id="7593" w:name="_Toc36939406"/>
      <w:bookmarkStart w:id="7594" w:name="_Toc37082386"/>
      <w:bookmarkStart w:id="7595" w:name="_Toc46481018"/>
      <w:bookmarkStart w:id="7596" w:name="_Toc46482252"/>
      <w:bookmarkStart w:id="7597" w:name="_Toc46483486"/>
      <w:bookmarkStart w:id="7598" w:name="_Toc171495163"/>
      <w:r w:rsidRPr="00E804C9">
        <w:t>–</w:t>
      </w:r>
      <w:r w:rsidRPr="00E804C9">
        <w:tab/>
      </w:r>
      <w:r w:rsidRPr="00E804C9">
        <w:rPr>
          <w:i/>
          <w:noProof/>
        </w:rPr>
        <w:t>SystemInformationBlockType13</w:t>
      </w:r>
      <w:bookmarkEnd w:id="7587"/>
      <w:bookmarkEnd w:id="7588"/>
      <w:bookmarkEnd w:id="7589"/>
      <w:bookmarkEnd w:id="7590"/>
      <w:bookmarkEnd w:id="7591"/>
      <w:bookmarkEnd w:id="7592"/>
      <w:bookmarkEnd w:id="7593"/>
      <w:bookmarkEnd w:id="7594"/>
      <w:bookmarkEnd w:id="7595"/>
      <w:bookmarkEnd w:id="7596"/>
      <w:bookmarkEnd w:id="7597"/>
      <w:bookmarkEnd w:id="7598"/>
    </w:p>
    <w:p w14:paraId="502245C4" w14:textId="77777777" w:rsidR="009722D5" w:rsidRPr="00E804C9" w:rsidRDefault="009722D5" w:rsidP="009722D5">
      <w:r w:rsidRPr="00E804C9">
        <w:t xml:space="preserve">The IE </w:t>
      </w:r>
      <w:r w:rsidRPr="00E804C9">
        <w:rPr>
          <w:i/>
          <w:noProof/>
        </w:rPr>
        <w:t>SystemInformationBlockType13</w:t>
      </w:r>
      <w:r w:rsidRPr="00E804C9">
        <w:rPr>
          <w:iCs/>
        </w:rPr>
        <w:t xml:space="preserve"> contains the information required to acquire the MBMS control information associated with one or more MBSFN areas</w:t>
      </w:r>
      <w:r w:rsidRPr="00E804C9">
        <w:t>.</w:t>
      </w:r>
    </w:p>
    <w:p w14:paraId="4DDB5CEC" w14:textId="77777777" w:rsidR="009722D5" w:rsidRPr="00E804C9" w:rsidRDefault="009722D5" w:rsidP="009722D5">
      <w:pPr>
        <w:pStyle w:val="TH"/>
        <w:rPr>
          <w:bCs/>
          <w:i/>
          <w:iCs/>
        </w:rPr>
      </w:pPr>
      <w:r w:rsidRPr="00E804C9">
        <w:rPr>
          <w:bCs/>
          <w:i/>
          <w:iCs/>
          <w:noProof/>
        </w:rPr>
        <w:t xml:space="preserve">SystemInformationBlockType13 </w:t>
      </w:r>
      <w:r w:rsidRPr="00E804C9">
        <w:rPr>
          <w:bCs/>
          <w:iCs/>
          <w:noProof/>
        </w:rPr>
        <w:t>information element</w:t>
      </w:r>
    </w:p>
    <w:p w14:paraId="7388B913" w14:textId="77777777" w:rsidR="009722D5" w:rsidRPr="00E804C9" w:rsidRDefault="009722D5" w:rsidP="009722D5">
      <w:pPr>
        <w:pStyle w:val="PL"/>
        <w:shd w:val="clear" w:color="auto" w:fill="E6E6E6"/>
      </w:pPr>
      <w:r w:rsidRPr="00E804C9">
        <w:t>-- ASN1START</w:t>
      </w:r>
    </w:p>
    <w:p w14:paraId="5F310AF5" w14:textId="77777777" w:rsidR="009722D5" w:rsidRPr="00E804C9" w:rsidRDefault="009722D5" w:rsidP="009722D5">
      <w:pPr>
        <w:pStyle w:val="PL"/>
        <w:shd w:val="clear" w:color="auto" w:fill="E6E6E6"/>
      </w:pPr>
    </w:p>
    <w:p w14:paraId="777E38FC" w14:textId="77777777" w:rsidR="009722D5" w:rsidRPr="00E804C9" w:rsidRDefault="009722D5" w:rsidP="009722D5">
      <w:pPr>
        <w:pStyle w:val="PL"/>
        <w:shd w:val="clear" w:color="auto" w:fill="E6E6E6"/>
      </w:pPr>
      <w:r w:rsidRPr="00E804C9">
        <w:t>SystemInformationBlockType13-r9 ::=</w:t>
      </w:r>
      <w:r w:rsidRPr="00E804C9">
        <w:tab/>
        <w:t>SEQUENCE {</w:t>
      </w:r>
    </w:p>
    <w:p w14:paraId="405D0F89" w14:textId="77777777" w:rsidR="009722D5" w:rsidRPr="00E804C9" w:rsidRDefault="009722D5" w:rsidP="00282884">
      <w:pPr>
        <w:pStyle w:val="PL"/>
        <w:shd w:val="pct10" w:color="auto" w:fill="auto"/>
      </w:pPr>
      <w:r w:rsidRPr="00E804C9">
        <w:tab/>
        <w:t>mbsfn-AreaInfoList</w:t>
      </w:r>
      <w:bookmarkStart w:id="7599" w:name="OLE_LINK10"/>
      <w:r w:rsidRPr="00E804C9">
        <w:t>-r9</w:t>
      </w:r>
      <w:bookmarkEnd w:id="7599"/>
      <w:r w:rsidRPr="00E804C9">
        <w:tab/>
      </w:r>
      <w:r w:rsidRPr="00E804C9">
        <w:tab/>
      </w:r>
      <w:r w:rsidRPr="00E804C9">
        <w:tab/>
      </w:r>
      <w:r w:rsidRPr="00E804C9">
        <w:tab/>
        <w:t>MBSFN-AreaInfoList-r9,</w:t>
      </w:r>
    </w:p>
    <w:p w14:paraId="4D29DB80" w14:textId="77777777" w:rsidR="009722D5" w:rsidRPr="00E804C9" w:rsidRDefault="009722D5" w:rsidP="009722D5">
      <w:pPr>
        <w:pStyle w:val="PL"/>
        <w:shd w:val="clear" w:color="auto" w:fill="E6E6E6"/>
        <w:rPr>
          <w:lang w:val="fr-FR"/>
        </w:rPr>
      </w:pPr>
      <w:r w:rsidRPr="00E804C9">
        <w:tab/>
      </w:r>
      <w:r w:rsidRPr="00E804C9">
        <w:rPr>
          <w:lang w:val="fr-FR"/>
        </w:rPr>
        <w:t>notificationConfig-r9</w:t>
      </w:r>
      <w:r w:rsidRPr="00E804C9">
        <w:rPr>
          <w:lang w:val="fr-FR"/>
        </w:rPr>
        <w:tab/>
      </w:r>
      <w:r w:rsidRPr="00E804C9">
        <w:rPr>
          <w:lang w:val="fr-FR"/>
        </w:rPr>
        <w:tab/>
      </w:r>
      <w:r w:rsidRPr="00E804C9">
        <w:rPr>
          <w:lang w:val="fr-FR"/>
        </w:rPr>
        <w:tab/>
      </w:r>
      <w:r w:rsidRPr="00E804C9">
        <w:rPr>
          <w:lang w:val="fr-FR"/>
        </w:rPr>
        <w:tab/>
        <w:t>MBMS-NotificationConfig-r9,</w:t>
      </w:r>
    </w:p>
    <w:p w14:paraId="59D6AA72" w14:textId="77777777" w:rsidR="009722D5" w:rsidRPr="00E804C9" w:rsidRDefault="009722D5" w:rsidP="009722D5">
      <w:pPr>
        <w:pStyle w:val="PL"/>
        <w:shd w:val="clear" w:color="auto" w:fill="E6E6E6"/>
      </w:pPr>
      <w:r w:rsidRPr="00E804C9">
        <w:rPr>
          <w:lang w:val="fr-FR"/>
        </w:rPr>
        <w:tab/>
      </w:r>
      <w:r w:rsidRPr="00E804C9">
        <w:t>lateNonCriticalExtension</w:t>
      </w:r>
      <w:r w:rsidRPr="00E804C9">
        <w:tab/>
      </w:r>
      <w:r w:rsidRPr="00E804C9">
        <w:tab/>
      </w:r>
      <w:r w:rsidRPr="00E804C9">
        <w:tab/>
        <w:t>OCTET STRING</w:t>
      </w:r>
      <w:r w:rsidRPr="00E804C9">
        <w:tab/>
      </w:r>
      <w:r w:rsidRPr="00E804C9">
        <w:tab/>
      </w:r>
      <w:r w:rsidRPr="00E804C9">
        <w:tab/>
      </w:r>
      <w:r w:rsidRPr="00E804C9">
        <w:tab/>
      </w:r>
      <w:r w:rsidRPr="00E804C9">
        <w:tab/>
        <w:t>OPTIONAL,</w:t>
      </w:r>
    </w:p>
    <w:p w14:paraId="1B55B54D" w14:textId="77777777" w:rsidR="009722D5" w:rsidRPr="00E804C9" w:rsidRDefault="009722D5" w:rsidP="009722D5">
      <w:pPr>
        <w:pStyle w:val="PL"/>
        <w:shd w:val="clear" w:color="auto" w:fill="E6E6E6"/>
      </w:pPr>
      <w:r w:rsidRPr="00E804C9">
        <w:tab/>
        <w:t>...,</w:t>
      </w:r>
    </w:p>
    <w:p w14:paraId="4219154D" w14:textId="77777777" w:rsidR="009722D5" w:rsidRPr="00E804C9" w:rsidRDefault="009722D5" w:rsidP="009722D5">
      <w:pPr>
        <w:pStyle w:val="PL"/>
        <w:shd w:val="clear" w:color="auto" w:fill="E6E6E6"/>
      </w:pPr>
      <w:r w:rsidRPr="00E804C9">
        <w:tab/>
        <w:t>[[</w:t>
      </w:r>
      <w:r w:rsidRPr="00E804C9">
        <w:tab/>
      </w:r>
    </w:p>
    <w:p w14:paraId="57530C01" w14:textId="77777777" w:rsidR="009722D5" w:rsidRPr="00E804C9" w:rsidRDefault="00497FBE" w:rsidP="009722D5">
      <w:pPr>
        <w:pStyle w:val="PL"/>
        <w:shd w:val="clear" w:color="auto" w:fill="E6E6E6"/>
      </w:pPr>
      <w:r w:rsidRPr="00E804C9">
        <w:tab/>
      </w:r>
      <w:r w:rsidR="009722D5" w:rsidRPr="00E804C9">
        <w:t>notificationConfig-v14</w:t>
      </w:r>
      <w:r w:rsidR="00E56A3C" w:rsidRPr="00E804C9">
        <w:t>30</w:t>
      </w:r>
      <w:r w:rsidR="009722D5" w:rsidRPr="00E804C9">
        <w:tab/>
      </w:r>
      <w:r w:rsidR="009722D5" w:rsidRPr="00E804C9">
        <w:tab/>
      </w:r>
      <w:r w:rsidR="009722D5" w:rsidRPr="00E804C9">
        <w:tab/>
        <w:t>MBMS-NotificationConfig-v14</w:t>
      </w:r>
      <w:r w:rsidR="00E56A3C" w:rsidRPr="00E804C9">
        <w:t>30</w:t>
      </w:r>
      <w:r w:rsidR="009722D5" w:rsidRPr="00E804C9">
        <w:tab/>
      </w:r>
      <w:r w:rsidR="009722D5" w:rsidRPr="00E804C9">
        <w:tab/>
        <w:t>OPTIONAL</w:t>
      </w:r>
    </w:p>
    <w:p w14:paraId="280064D2" w14:textId="77777777" w:rsidR="00E53047" w:rsidRPr="00E804C9" w:rsidRDefault="009722D5" w:rsidP="00E53047">
      <w:pPr>
        <w:pStyle w:val="PL"/>
        <w:shd w:val="clear" w:color="auto" w:fill="E6E6E6"/>
      </w:pPr>
      <w:r w:rsidRPr="00E804C9">
        <w:tab/>
        <w:t>]]</w:t>
      </w:r>
      <w:r w:rsidR="00E53047" w:rsidRPr="00E804C9">
        <w:t>,</w:t>
      </w:r>
    </w:p>
    <w:p w14:paraId="322899B1" w14:textId="77777777" w:rsidR="00E53047" w:rsidRPr="00E804C9" w:rsidRDefault="00E53047" w:rsidP="00E53047">
      <w:pPr>
        <w:pStyle w:val="PL"/>
        <w:shd w:val="clear" w:color="auto" w:fill="E6E6E6"/>
      </w:pPr>
      <w:r w:rsidRPr="00E804C9">
        <w:tab/>
        <w:t>[[</w:t>
      </w:r>
    </w:p>
    <w:p w14:paraId="5A9CE720" w14:textId="77777777" w:rsidR="00E53047" w:rsidRPr="00E804C9" w:rsidRDefault="00E53047" w:rsidP="00E53047">
      <w:pPr>
        <w:pStyle w:val="PL"/>
        <w:shd w:val="clear" w:color="auto" w:fill="E6E6E6"/>
      </w:pPr>
      <w:r w:rsidRPr="00E804C9">
        <w:tab/>
        <w:t>mbsfn-AreaInfoList-r16</w:t>
      </w:r>
      <w:r w:rsidRPr="00E804C9">
        <w:tab/>
      </w:r>
      <w:r w:rsidRPr="00E804C9">
        <w:tab/>
      </w:r>
      <w:r w:rsidRPr="00E804C9">
        <w:tab/>
      </w:r>
      <w:r w:rsidRPr="00E804C9">
        <w:tab/>
        <w:t>MBSFN-AreaInfoList-r16</w:t>
      </w:r>
      <w:r w:rsidRPr="00E804C9">
        <w:tab/>
      </w:r>
      <w:r w:rsidRPr="00E804C9">
        <w:tab/>
        <w:t>OPTIONAL</w:t>
      </w:r>
      <w:r w:rsidR="00D415EF" w:rsidRPr="00E804C9">
        <w:tab/>
        <w:t>-- Need OR</w:t>
      </w:r>
    </w:p>
    <w:p w14:paraId="4CE076A4" w14:textId="7D845F02" w:rsidR="00473F73" w:rsidRPr="00E804C9" w:rsidRDefault="00E53047" w:rsidP="00473F73">
      <w:pPr>
        <w:pStyle w:val="PL"/>
        <w:shd w:val="clear" w:color="auto" w:fill="E6E6E6"/>
      </w:pPr>
      <w:r w:rsidRPr="00E804C9">
        <w:tab/>
        <w:t>]]</w:t>
      </w:r>
      <w:r w:rsidR="00473F73" w:rsidRPr="00E804C9">
        <w:t>,</w:t>
      </w:r>
    </w:p>
    <w:p w14:paraId="5A345B9A" w14:textId="77777777" w:rsidR="00473F73" w:rsidRPr="00E804C9" w:rsidRDefault="00473F73" w:rsidP="00473F73">
      <w:pPr>
        <w:pStyle w:val="PL"/>
        <w:shd w:val="clear" w:color="auto" w:fill="E6E6E6"/>
      </w:pPr>
      <w:r w:rsidRPr="00E804C9">
        <w:tab/>
        <w:t>[[</w:t>
      </w:r>
    </w:p>
    <w:p w14:paraId="25AAFD9C" w14:textId="7C32AED7" w:rsidR="00473F73" w:rsidRPr="00E804C9" w:rsidRDefault="00473F73" w:rsidP="00473F73">
      <w:pPr>
        <w:pStyle w:val="PL"/>
        <w:shd w:val="clear" w:color="auto" w:fill="E6E6E6"/>
      </w:pPr>
      <w:r w:rsidRPr="00E804C9">
        <w:tab/>
        <w:t>mbsfn-AreaInfoList-r17</w:t>
      </w:r>
      <w:r w:rsidRPr="00E804C9">
        <w:tab/>
      </w:r>
      <w:r w:rsidRPr="00E804C9">
        <w:tab/>
        <w:t>MBSFN-AreaInfoList-r17</w:t>
      </w:r>
      <w:r w:rsidRPr="00E804C9">
        <w:tab/>
        <w:t>OPTIONAL</w:t>
      </w:r>
      <w:r w:rsidRPr="00E804C9">
        <w:tab/>
        <w:t>-- Cond Ded15or25PRB</w:t>
      </w:r>
    </w:p>
    <w:p w14:paraId="505BAFEF" w14:textId="2BD01B45" w:rsidR="009722D5" w:rsidRPr="00E804C9" w:rsidRDefault="00473F73" w:rsidP="00473F73">
      <w:pPr>
        <w:pStyle w:val="PL"/>
        <w:shd w:val="clear" w:color="auto" w:fill="E6E6E6"/>
      </w:pPr>
      <w:r w:rsidRPr="00E804C9">
        <w:tab/>
        <w:t>]]</w:t>
      </w:r>
    </w:p>
    <w:p w14:paraId="68794095" w14:textId="77777777" w:rsidR="009722D5" w:rsidRPr="00E804C9" w:rsidRDefault="009722D5" w:rsidP="009722D5">
      <w:pPr>
        <w:pStyle w:val="PL"/>
        <w:shd w:val="clear" w:color="auto" w:fill="E6E6E6"/>
      </w:pPr>
      <w:r w:rsidRPr="00E804C9">
        <w:t>}</w:t>
      </w:r>
    </w:p>
    <w:p w14:paraId="0EAF8F64" w14:textId="77777777" w:rsidR="009722D5" w:rsidRPr="00E804C9" w:rsidRDefault="009722D5" w:rsidP="009722D5">
      <w:pPr>
        <w:pStyle w:val="PL"/>
        <w:shd w:val="clear" w:color="auto" w:fill="E6E6E6"/>
      </w:pPr>
    </w:p>
    <w:p w14:paraId="001C9B17" w14:textId="77777777" w:rsidR="009722D5" w:rsidRPr="00E804C9" w:rsidRDefault="009722D5" w:rsidP="009722D5">
      <w:pPr>
        <w:pStyle w:val="PL"/>
        <w:shd w:val="clear" w:color="auto" w:fill="E6E6E6"/>
      </w:pPr>
      <w:r w:rsidRPr="00E804C9">
        <w:t>-- ASN1STOP</w:t>
      </w:r>
    </w:p>
    <w:p w14:paraId="647677D4" w14:textId="77777777" w:rsidR="009722D5" w:rsidRPr="00E804C9" w:rsidRDefault="009722D5" w:rsidP="009722D5">
      <w:pPr>
        <w:rPr>
          <w:iCs/>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E804C9" w:rsidRPr="00E804C9" w14:paraId="3A032320"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FDFDBE1" w14:textId="77777777" w:rsidR="009722D5" w:rsidRPr="00E804C9" w:rsidRDefault="009722D5" w:rsidP="005411BB">
            <w:pPr>
              <w:pStyle w:val="TAH"/>
              <w:rPr>
                <w:lang w:eastAsia="en-GB"/>
              </w:rPr>
            </w:pPr>
            <w:r w:rsidRPr="00E804C9">
              <w:rPr>
                <w:i/>
                <w:lang w:eastAsia="en-GB"/>
              </w:rPr>
              <w:t>SystemInformationBlockType13</w:t>
            </w:r>
            <w:r w:rsidRPr="00E804C9">
              <w:rPr>
                <w:lang w:eastAsia="en-GB"/>
              </w:rPr>
              <w:t xml:space="preserve"> field descriptions</w:t>
            </w:r>
          </w:p>
        </w:tc>
      </w:tr>
      <w:tr w:rsidR="00E136FF" w:rsidRPr="00E804C9" w14:paraId="23CF256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5675B0B" w14:textId="77777777" w:rsidR="009722D5" w:rsidRPr="00E804C9" w:rsidRDefault="009722D5" w:rsidP="005411BB">
            <w:pPr>
              <w:pStyle w:val="TAL"/>
              <w:rPr>
                <w:b/>
                <w:i/>
                <w:lang w:eastAsia="en-GB"/>
              </w:rPr>
            </w:pPr>
            <w:r w:rsidRPr="00E804C9">
              <w:rPr>
                <w:b/>
                <w:i/>
                <w:lang w:eastAsia="en-GB"/>
              </w:rPr>
              <w:t>notificationConfig</w:t>
            </w:r>
          </w:p>
          <w:p w14:paraId="091C755D" w14:textId="77777777" w:rsidR="009722D5" w:rsidRPr="00E804C9" w:rsidRDefault="009722D5" w:rsidP="005411BB">
            <w:pPr>
              <w:pStyle w:val="TAH"/>
              <w:jc w:val="left"/>
              <w:rPr>
                <w:rFonts w:eastAsia="SimSun"/>
                <w:b w:val="0"/>
                <w:i/>
                <w:lang w:eastAsia="en-GB"/>
              </w:rPr>
            </w:pPr>
            <w:r w:rsidRPr="00E804C9">
              <w:rPr>
                <w:b w:val="0"/>
                <w:lang w:eastAsia="en-GB"/>
              </w:rPr>
              <w:t>Indicates the MBMS notification related configuration parameters</w:t>
            </w:r>
            <w:r w:rsidRPr="00E804C9">
              <w:rPr>
                <w:rFonts w:eastAsia="SimSun"/>
                <w:b w:val="0"/>
                <w:lang w:eastAsia="en-GB"/>
              </w:rPr>
              <w:t xml:space="preserve">. The UE shall ignore this field when </w:t>
            </w:r>
            <w:r w:rsidRPr="00E804C9">
              <w:rPr>
                <w:b w:val="0"/>
                <w:i/>
                <w:lang w:eastAsia="en-GB"/>
              </w:rPr>
              <w:t>dl-Bandwidth</w:t>
            </w:r>
            <w:r w:rsidRPr="00E804C9">
              <w:rPr>
                <w:b w:val="0"/>
                <w:lang w:eastAsia="en-GB"/>
              </w:rPr>
              <w:t xml:space="preserve"> included in </w:t>
            </w:r>
            <w:r w:rsidRPr="00E804C9">
              <w:rPr>
                <w:b w:val="0"/>
                <w:i/>
                <w:lang w:eastAsia="en-GB"/>
              </w:rPr>
              <w:t>MasterInformationBlock</w:t>
            </w:r>
            <w:r w:rsidRPr="00E804C9">
              <w:rPr>
                <w:rFonts w:eastAsia="SimSun"/>
                <w:b w:val="0"/>
                <w:lang w:eastAsia="en-GB"/>
              </w:rPr>
              <w:t xml:space="preserve"> is set to </w:t>
            </w:r>
            <w:r w:rsidRPr="00E804C9">
              <w:rPr>
                <w:b w:val="0"/>
                <w:lang w:eastAsia="en-GB"/>
              </w:rPr>
              <w:t>n6</w:t>
            </w:r>
            <w:r w:rsidRPr="00E804C9">
              <w:rPr>
                <w:rFonts w:eastAsia="SimSun"/>
                <w:b w:val="0"/>
                <w:lang w:eastAsia="en-GB"/>
              </w:rPr>
              <w:t>.</w:t>
            </w:r>
          </w:p>
        </w:tc>
      </w:tr>
    </w:tbl>
    <w:p w14:paraId="5CDA0E12" w14:textId="2A6E843B" w:rsidR="009722D5" w:rsidRPr="00E804C9" w:rsidRDefault="009722D5" w:rsidP="009722D5">
      <w:pPr>
        <w:rPr>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54C05ACF" w14:textId="77777777" w:rsidTr="00D02D01">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94ADBCC" w14:textId="77777777" w:rsidR="00473F73" w:rsidRPr="00E804C9" w:rsidRDefault="00473F73" w:rsidP="00CA557B">
            <w:pPr>
              <w:pStyle w:val="TAH"/>
              <w:rPr>
                <w:lang w:eastAsia="en-GB"/>
              </w:rPr>
            </w:pPr>
            <w:r w:rsidRPr="00E804C9">
              <w:rPr>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47DF189F" w14:textId="77777777" w:rsidR="00473F73" w:rsidRPr="00E804C9" w:rsidRDefault="00473F73" w:rsidP="00CA557B">
            <w:pPr>
              <w:pStyle w:val="TAH"/>
              <w:rPr>
                <w:lang w:eastAsia="en-GB"/>
              </w:rPr>
            </w:pPr>
            <w:r w:rsidRPr="00E804C9">
              <w:rPr>
                <w:lang w:eastAsia="en-GB"/>
              </w:rPr>
              <w:t>Explanation</w:t>
            </w:r>
          </w:p>
        </w:tc>
      </w:tr>
      <w:tr w:rsidR="00E136FF" w:rsidRPr="00E804C9" w14:paraId="68506A7B" w14:textId="77777777" w:rsidTr="00D02D01">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268A93D" w14:textId="77777777" w:rsidR="00473F73" w:rsidRPr="00E804C9" w:rsidRDefault="00473F73" w:rsidP="00CA557B">
            <w:pPr>
              <w:pStyle w:val="TAL"/>
              <w:rPr>
                <w:i/>
                <w:iCs/>
                <w:noProof/>
                <w:lang w:eastAsia="en-GB"/>
              </w:rPr>
            </w:pPr>
            <w:r w:rsidRPr="00E804C9">
              <w:rPr>
                <w:i/>
                <w:iCs/>
                <w:noProof/>
                <w:lang w:eastAsia="en-GB"/>
              </w:rPr>
              <w:t>Ded15or25PRB</w:t>
            </w:r>
          </w:p>
        </w:tc>
        <w:tc>
          <w:tcPr>
            <w:tcW w:w="7371" w:type="dxa"/>
            <w:tcBorders>
              <w:top w:val="single" w:sz="4" w:space="0" w:color="808080"/>
              <w:left w:val="single" w:sz="4" w:space="0" w:color="808080"/>
              <w:bottom w:val="single" w:sz="4" w:space="0" w:color="808080"/>
              <w:right w:val="single" w:sz="4" w:space="0" w:color="808080"/>
            </w:tcBorders>
            <w:hideMark/>
          </w:tcPr>
          <w:p w14:paraId="34317489" w14:textId="77777777" w:rsidR="00473F73" w:rsidRPr="00E804C9" w:rsidRDefault="00473F73" w:rsidP="00CA557B">
            <w:pPr>
              <w:pStyle w:val="TAL"/>
              <w:rPr>
                <w:lang w:eastAsia="en-GB"/>
              </w:rPr>
            </w:pPr>
            <w:r w:rsidRPr="00E804C9">
              <w:rPr>
                <w:lang w:eastAsia="en-GB"/>
              </w:rPr>
              <w:t xml:space="preserve">The field is </w:t>
            </w:r>
            <w:r w:rsidRPr="00E804C9">
              <w:rPr>
                <w:szCs w:val="18"/>
                <w:lang w:eastAsia="en-GB"/>
              </w:rPr>
              <w:t xml:space="preserve">optionally present, need OR, </w:t>
            </w:r>
            <w:r w:rsidRPr="00E804C9">
              <w:rPr>
                <w:iCs/>
                <w:noProof/>
                <w:szCs w:val="18"/>
                <w:lang w:eastAsia="en-GB"/>
              </w:rPr>
              <w:t xml:space="preserve">for an MBMS-dedicated cell when </w:t>
            </w:r>
            <w:r w:rsidRPr="00E804C9">
              <w:rPr>
                <w:i/>
                <w:iCs/>
                <w:noProof/>
                <w:szCs w:val="18"/>
                <w:lang w:eastAsia="en-GB"/>
              </w:rPr>
              <w:t>dl-Bandwidth-MBMS</w:t>
            </w:r>
            <w:r w:rsidRPr="00E804C9">
              <w:rPr>
                <w:iCs/>
                <w:noProof/>
                <w:szCs w:val="18"/>
                <w:lang w:eastAsia="en-GB"/>
              </w:rPr>
              <w:t xml:space="preserve"> is set to n15 or n25</w:t>
            </w:r>
            <w:r w:rsidRPr="00E804C9">
              <w:rPr>
                <w:szCs w:val="18"/>
                <w:lang w:eastAsia="en-GB"/>
              </w:rPr>
              <w:t>. Otherwise the field is not present.</w:t>
            </w:r>
          </w:p>
        </w:tc>
      </w:tr>
    </w:tbl>
    <w:p w14:paraId="6CD392B0" w14:textId="77777777" w:rsidR="00473F73" w:rsidRPr="00E804C9" w:rsidRDefault="00473F73" w:rsidP="009722D5">
      <w:pPr>
        <w:rPr>
          <w:iCs/>
        </w:rPr>
      </w:pPr>
    </w:p>
    <w:p w14:paraId="345AB0D7" w14:textId="77777777" w:rsidR="009722D5" w:rsidRPr="00E804C9" w:rsidRDefault="009722D5" w:rsidP="009722D5">
      <w:pPr>
        <w:pStyle w:val="Heading4"/>
        <w:spacing w:after="120"/>
        <w:ind w:left="1080" w:hangingChars="450" w:hanging="1080"/>
        <w:rPr>
          <w:i/>
          <w:noProof/>
          <w:lang w:eastAsia="zh-CN"/>
        </w:rPr>
      </w:pPr>
      <w:bookmarkStart w:id="7600" w:name="_Toc20487256"/>
      <w:bookmarkStart w:id="7601" w:name="_Toc29342551"/>
      <w:bookmarkStart w:id="7602" w:name="_Toc29343690"/>
      <w:bookmarkStart w:id="7603" w:name="_Toc36566952"/>
      <w:bookmarkStart w:id="7604" w:name="_Toc36810390"/>
      <w:bookmarkStart w:id="7605" w:name="_Toc36846754"/>
      <w:bookmarkStart w:id="7606" w:name="_Toc36939407"/>
      <w:bookmarkStart w:id="7607" w:name="_Toc37082387"/>
      <w:bookmarkStart w:id="7608" w:name="_Toc46481019"/>
      <w:bookmarkStart w:id="7609" w:name="_Toc46482253"/>
      <w:bookmarkStart w:id="7610" w:name="_Toc46483487"/>
      <w:bookmarkStart w:id="7611" w:name="_Toc171495164"/>
      <w:r w:rsidRPr="00E804C9">
        <w:rPr>
          <w:bCs/>
        </w:rPr>
        <w:t>–</w:t>
      </w:r>
      <w:r w:rsidRPr="00E804C9">
        <w:rPr>
          <w:bCs/>
        </w:rPr>
        <w:tab/>
      </w:r>
      <w:r w:rsidRPr="00E804C9">
        <w:rPr>
          <w:i/>
          <w:noProof/>
        </w:rPr>
        <w:t>SystemInformationBlockType14</w:t>
      </w:r>
      <w:bookmarkEnd w:id="7600"/>
      <w:bookmarkEnd w:id="7601"/>
      <w:bookmarkEnd w:id="7602"/>
      <w:bookmarkEnd w:id="7603"/>
      <w:bookmarkEnd w:id="7604"/>
      <w:bookmarkEnd w:id="7605"/>
      <w:bookmarkEnd w:id="7606"/>
      <w:bookmarkEnd w:id="7607"/>
      <w:bookmarkEnd w:id="7608"/>
      <w:bookmarkEnd w:id="7609"/>
      <w:bookmarkEnd w:id="7610"/>
      <w:bookmarkEnd w:id="7611"/>
    </w:p>
    <w:p w14:paraId="163EFBF4" w14:textId="77777777" w:rsidR="009722D5" w:rsidRPr="00E804C9" w:rsidRDefault="009722D5" w:rsidP="009722D5">
      <w:r w:rsidRPr="00E804C9">
        <w:t xml:space="preserve">The IE </w:t>
      </w:r>
      <w:r w:rsidRPr="00E804C9">
        <w:rPr>
          <w:i/>
          <w:noProof/>
        </w:rPr>
        <w:t>SystemInformationBlockType1</w:t>
      </w:r>
      <w:r w:rsidRPr="00E804C9">
        <w:rPr>
          <w:i/>
          <w:noProof/>
          <w:lang w:eastAsia="zh-CN"/>
        </w:rPr>
        <w:t>4</w:t>
      </w:r>
      <w:r w:rsidRPr="00E804C9">
        <w:t xml:space="preserve"> contains</w:t>
      </w:r>
      <w:r w:rsidRPr="00E804C9">
        <w:rPr>
          <w:lang w:eastAsia="zh-CN"/>
        </w:rPr>
        <w:t xml:space="preserve"> the EAB p</w:t>
      </w:r>
      <w:r w:rsidRPr="00E804C9">
        <w:rPr>
          <w:rFonts w:cs="Arial"/>
          <w:kern w:val="2"/>
        </w:rPr>
        <w:t>arameter</w:t>
      </w:r>
      <w:r w:rsidRPr="00E804C9">
        <w:rPr>
          <w:rFonts w:cs="Arial"/>
          <w:kern w:val="2"/>
          <w:lang w:eastAsia="zh-CN"/>
        </w:rPr>
        <w:t>s</w:t>
      </w:r>
      <w:r w:rsidRPr="00E804C9">
        <w:t>.</w:t>
      </w:r>
    </w:p>
    <w:p w14:paraId="09547CF0" w14:textId="77777777" w:rsidR="009722D5" w:rsidRPr="00E804C9" w:rsidRDefault="009722D5" w:rsidP="009722D5">
      <w:pPr>
        <w:pStyle w:val="TH"/>
        <w:rPr>
          <w:bCs/>
          <w:i/>
          <w:iCs/>
        </w:rPr>
      </w:pPr>
      <w:r w:rsidRPr="00E804C9">
        <w:rPr>
          <w:bCs/>
          <w:i/>
          <w:iCs/>
          <w:noProof/>
        </w:rPr>
        <w:t>SystemInformationBlockType1</w:t>
      </w:r>
      <w:r w:rsidRPr="00E804C9">
        <w:rPr>
          <w:bCs/>
          <w:i/>
          <w:iCs/>
          <w:noProof/>
          <w:lang w:eastAsia="zh-CN"/>
        </w:rPr>
        <w:t>4</w:t>
      </w:r>
      <w:r w:rsidRPr="00E804C9">
        <w:rPr>
          <w:bCs/>
          <w:i/>
          <w:iCs/>
          <w:noProof/>
        </w:rPr>
        <w:t xml:space="preserve"> </w:t>
      </w:r>
      <w:r w:rsidRPr="00E804C9">
        <w:rPr>
          <w:bCs/>
          <w:iCs/>
          <w:noProof/>
        </w:rPr>
        <w:t>information element</w:t>
      </w:r>
    </w:p>
    <w:p w14:paraId="0949A6A2" w14:textId="77777777" w:rsidR="009722D5" w:rsidRPr="00E804C9" w:rsidRDefault="009722D5" w:rsidP="009722D5">
      <w:pPr>
        <w:pStyle w:val="PL"/>
        <w:shd w:val="clear" w:color="auto" w:fill="E6E6E6"/>
      </w:pPr>
      <w:r w:rsidRPr="00E804C9">
        <w:t>-- ASN1START</w:t>
      </w:r>
    </w:p>
    <w:p w14:paraId="698A451A" w14:textId="77777777" w:rsidR="009722D5" w:rsidRPr="00E804C9" w:rsidRDefault="009722D5" w:rsidP="009722D5">
      <w:pPr>
        <w:pStyle w:val="PL"/>
        <w:shd w:val="clear" w:color="auto" w:fill="E6E6E6"/>
      </w:pPr>
    </w:p>
    <w:p w14:paraId="7889F5BF" w14:textId="77777777" w:rsidR="009722D5" w:rsidRPr="00E804C9" w:rsidRDefault="009722D5" w:rsidP="009722D5">
      <w:pPr>
        <w:pStyle w:val="PL"/>
        <w:shd w:val="clear" w:color="auto" w:fill="E6E6E6"/>
      </w:pPr>
      <w:r w:rsidRPr="00E804C9">
        <w:t>SystemInformationBlockType14-r11 ::=</w:t>
      </w:r>
      <w:r w:rsidRPr="00E804C9">
        <w:tab/>
        <w:t>SEQUENCE {</w:t>
      </w:r>
    </w:p>
    <w:p w14:paraId="5FA59187" w14:textId="77777777" w:rsidR="009722D5" w:rsidRPr="00E804C9" w:rsidRDefault="009722D5" w:rsidP="009722D5">
      <w:pPr>
        <w:pStyle w:val="PL"/>
        <w:shd w:val="clear" w:color="auto" w:fill="E6E6E6"/>
      </w:pPr>
      <w:r w:rsidRPr="00E804C9">
        <w:tab/>
        <w:t>eab-Param-r11</w:t>
      </w:r>
      <w:r w:rsidRPr="00E804C9">
        <w:tab/>
      </w:r>
      <w:r w:rsidRPr="00E804C9">
        <w:tab/>
      </w:r>
      <w:r w:rsidRPr="00E804C9">
        <w:tab/>
      </w:r>
      <w:r w:rsidRPr="00E804C9">
        <w:tab/>
      </w:r>
      <w:r w:rsidRPr="00E804C9">
        <w:tab/>
      </w:r>
      <w:r w:rsidRPr="00E804C9">
        <w:tab/>
      </w:r>
      <w:r w:rsidRPr="00E804C9">
        <w:tab/>
        <w:t>CHOICE {</w:t>
      </w:r>
    </w:p>
    <w:p w14:paraId="6DCCCCAB" w14:textId="77777777" w:rsidR="009722D5" w:rsidRPr="00E804C9" w:rsidRDefault="009722D5" w:rsidP="009722D5">
      <w:pPr>
        <w:pStyle w:val="PL"/>
        <w:shd w:val="clear" w:color="auto" w:fill="E6E6E6"/>
      </w:pPr>
      <w:r w:rsidRPr="00E804C9">
        <w:tab/>
      </w:r>
      <w:r w:rsidRPr="00E804C9">
        <w:tab/>
        <w:t>eab-Common-r11</w:t>
      </w:r>
      <w:r w:rsidRPr="00E804C9">
        <w:tab/>
      </w:r>
      <w:r w:rsidRPr="00E804C9">
        <w:tab/>
      </w:r>
      <w:r w:rsidRPr="00E804C9">
        <w:tab/>
      </w:r>
      <w:r w:rsidRPr="00E804C9">
        <w:tab/>
      </w:r>
      <w:r w:rsidRPr="00E804C9">
        <w:tab/>
      </w:r>
      <w:r w:rsidRPr="00E804C9">
        <w:tab/>
      </w:r>
      <w:r w:rsidRPr="00E804C9">
        <w:tab/>
        <w:t>EAB-Config-r11,</w:t>
      </w:r>
    </w:p>
    <w:p w14:paraId="64D4BA26" w14:textId="77777777" w:rsidR="009722D5" w:rsidRPr="00E804C9" w:rsidRDefault="009722D5" w:rsidP="009722D5">
      <w:pPr>
        <w:pStyle w:val="PL"/>
        <w:shd w:val="clear" w:color="auto" w:fill="E6E6E6"/>
      </w:pPr>
      <w:r w:rsidRPr="00E804C9">
        <w:tab/>
      </w:r>
      <w:r w:rsidRPr="00E804C9">
        <w:tab/>
        <w:t>eab-PerPLMN-List-r11</w:t>
      </w:r>
      <w:r w:rsidRPr="00E804C9">
        <w:tab/>
      </w:r>
      <w:r w:rsidRPr="00E804C9">
        <w:tab/>
      </w:r>
      <w:r w:rsidRPr="00E804C9">
        <w:tab/>
      </w:r>
      <w:r w:rsidRPr="00E804C9">
        <w:tab/>
      </w:r>
      <w:r w:rsidRPr="00E804C9">
        <w:tab/>
        <w:t>SEQUENCE (SIZE (1..maxPLMN-r11)) OF EAB-ConfigPLMN-r11</w:t>
      </w:r>
    </w:p>
    <w:p w14:paraId="4FF631B9"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 -- Need OR</w:t>
      </w:r>
    </w:p>
    <w:p w14:paraId="32DE71F4"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r>
      <w:r w:rsidRPr="00E804C9">
        <w:tab/>
        <w:t>OCTET STRING</w:t>
      </w:r>
      <w:r w:rsidRPr="00E804C9">
        <w:tab/>
      </w:r>
      <w:r w:rsidRPr="00E804C9">
        <w:tab/>
      </w:r>
      <w:r w:rsidRPr="00E804C9">
        <w:tab/>
        <w:t>OPTIONAL,</w:t>
      </w:r>
    </w:p>
    <w:p w14:paraId="1AC67F20" w14:textId="77777777" w:rsidR="00FF639C" w:rsidRPr="00E804C9" w:rsidRDefault="009722D5" w:rsidP="00FF639C">
      <w:pPr>
        <w:pStyle w:val="PL"/>
        <w:shd w:val="clear" w:color="auto" w:fill="E6E6E6"/>
      </w:pPr>
      <w:r w:rsidRPr="00E804C9">
        <w:tab/>
        <w:t>...</w:t>
      </w:r>
      <w:r w:rsidR="00FF639C" w:rsidRPr="00E804C9">
        <w:t>,</w:t>
      </w:r>
    </w:p>
    <w:p w14:paraId="4C07AE2A" w14:textId="77777777" w:rsidR="00FF639C" w:rsidRPr="00E804C9" w:rsidRDefault="00FF639C" w:rsidP="00FF639C">
      <w:pPr>
        <w:pStyle w:val="PL"/>
        <w:shd w:val="clear" w:color="auto" w:fill="E6E6E6"/>
      </w:pPr>
      <w:r w:rsidRPr="00E804C9">
        <w:tab/>
        <w:t>[[</w:t>
      </w:r>
      <w:r w:rsidRPr="00E804C9">
        <w:tab/>
        <w:t>eab-PerRSRP-r15</w:t>
      </w:r>
      <w:r w:rsidRPr="00E804C9">
        <w:tab/>
      </w:r>
      <w:r w:rsidRPr="00E804C9">
        <w:tab/>
      </w:r>
      <w:r w:rsidRPr="00E804C9">
        <w:tab/>
      </w:r>
      <w:r w:rsidRPr="00E804C9">
        <w:tab/>
      </w:r>
      <w:r w:rsidRPr="00E804C9">
        <w:tab/>
        <w:t>ENUMERATED {thresh0, thresh1, thresh2, thresh3}</w:t>
      </w:r>
      <w:r w:rsidRPr="00E804C9">
        <w:tab/>
        <w:t>OPTIONAL</w:t>
      </w:r>
      <w:r w:rsidRPr="00E804C9">
        <w:tab/>
        <w:t>-- Need OR</w:t>
      </w:r>
    </w:p>
    <w:p w14:paraId="5DB15C4B" w14:textId="77777777" w:rsidR="009722D5" w:rsidRPr="00E804C9" w:rsidRDefault="00FF639C" w:rsidP="00FF639C">
      <w:pPr>
        <w:pStyle w:val="PL"/>
        <w:shd w:val="clear" w:color="auto" w:fill="E6E6E6"/>
      </w:pPr>
      <w:r w:rsidRPr="00E804C9">
        <w:tab/>
        <w:t>]]</w:t>
      </w:r>
    </w:p>
    <w:p w14:paraId="782E9DAE" w14:textId="77777777" w:rsidR="009722D5" w:rsidRPr="00E804C9" w:rsidRDefault="009722D5" w:rsidP="009722D5">
      <w:pPr>
        <w:pStyle w:val="PL"/>
        <w:shd w:val="clear" w:color="auto" w:fill="E6E6E6"/>
      </w:pPr>
      <w:r w:rsidRPr="00E804C9">
        <w:t>}</w:t>
      </w:r>
    </w:p>
    <w:p w14:paraId="2F6426C1" w14:textId="77777777" w:rsidR="009722D5" w:rsidRPr="00E804C9" w:rsidRDefault="009722D5" w:rsidP="009722D5">
      <w:pPr>
        <w:pStyle w:val="PL"/>
        <w:shd w:val="clear" w:color="auto" w:fill="E6E6E6"/>
      </w:pPr>
    </w:p>
    <w:p w14:paraId="302F8E69" w14:textId="77777777" w:rsidR="009722D5" w:rsidRPr="00E804C9" w:rsidRDefault="009722D5" w:rsidP="009722D5">
      <w:pPr>
        <w:pStyle w:val="PL"/>
        <w:shd w:val="clear" w:color="auto" w:fill="E6E6E6"/>
      </w:pPr>
      <w:r w:rsidRPr="00E804C9">
        <w:t>EAB-ConfigPLMN-r11 ::=</w:t>
      </w:r>
      <w:r w:rsidRPr="00E804C9">
        <w:tab/>
      </w:r>
      <w:r w:rsidRPr="00E804C9">
        <w:tab/>
      </w:r>
      <w:r w:rsidRPr="00E804C9">
        <w:tab/>
      </w:r>
      <w:r w:rsidRPr="00E804C9">
        <w:tab/>
        <w:t>SEQUENCE {</w:t>
      </w:r>
    </w:p>
    <w:p w14:paraId="2B7712E2" w14:textId="77777777" w:rsidR="009722D5" w:rsidRPr="00E804C9" w:rsidRDefault="009722D5" w:rsidP="009722D5">
      <w:pPr>
        <w:pStyle w:val="PL"/>
        <w:shd w:val="clear" w:color="auto" w:fill="E6E6E6"/>
      </w:pPr>
      <w:r w:rsidRPr="00E804C9">
        <w:tab/>
        <w:t>eab-Config-r11</w:t>
      </w:r>
      <w:r w:rsidRPr="00E804C9">
        <w:tab/>
      </w:r>
      <w:r w:rsidRPr="00E804C9">
        <w:tab/>
      </w:r>
      <w:r w:rsidRPr="00E804C9">
        <w:tab/>
      </w:r>
      <w:r w:rsidRPr="00E804C9">
        <w:tab/>
      </w:r>
      <w:r w:rsidRPr="00E804C9">
        <w:tab/>
      </w:r>
      <w:r w:rsidRPr="00E804C9">
        <w:tab/>
        <w:t>EAB-Config-r11</w:t>
      </w:r>
      <w:r w:rsidRPr="00E804C9">
        <w:tab/>
      </w:r>
      <w:r w:rsidRPr="00E804C9">
        <w:tab/>
      </w:r>
      <w:r w:rsidRPr="00E804C9">
        <w:tab/>
      </w:r>
      <w:r w:rsidRPr="00E804C9">
        <w:tab/>
        <w:t>OPTIONAL -- Need OR</w:t>
      </w:r>
    </w:p>
    <w:p w14:paraId="121C3F8C" w14:textId="77777777" w:rsidR="009722D5" w:rsidRPr="00E804C9" w:rsidRDefault="009722D5" w:rsidP="009722D5">
      <w:pPr>
        <w:pStyle w:val="PL"/>
        <w:shd w:val="clear" w:color="auto" w:fill="E6E6E6"/>
      </w:pPr>
      <w:r w:rsidRPr="00E804C9">
        <w:t>}</w:t>
      </w:r>
    </w:p>
    <w:p w14:paraId="60BE905C" w14:textId="77777777" w:rsidR="009722D5" w:rsidRPr="00E804C9" w:rsidRDefault="009722D5" w:rsidP="009722D5">
      <w:pPr>
        <w:pStyle w:val="PL"/>
        <w:shd w:val="clear" w:color="auto" w:fill="E6E6E6"/>
      </w:pPr>
    </w:p>
    <w:p w14:paraId="09B50399" w14:textId="77777777" w:rsidR="009722D5" w:rsidRPr="00E804C9" w:rsidRDefault="009722D5" w:rsidP="009722D5">
      <w:pPr>
        <w:pStyle w:val="PL"/>
        <w:shd w:val="clear" w:color="auto" w:fill="E6E6E6"/>
      </w:pPr>
      <w:r w:rsidRPr="00E804C9">
        <w:t>EAB-Config-r11 ::=</w:t>
      </w:r>
      <w:r w:rsidRPr="00E804C9">
        <w:tab/>
      </w:r>
      <w:r w:rsidRPr="00E804C9">
        <w:tab/>
      </w:r>
      <w:r w:rsidRPr="00E804C9">
        <w:tab/>
      </w:r>
      <w:r w:rsidRPr="00E804C9">
        <w:tab/>
      </w:r>
      <w:r w:rsidRPr="00E804C9">
        <w:tab/>
        <w:t>SEQUENCE {</w:t>
      </w:r>
    </w:p>
    <w:p w14:paraId="0057C6D3" w14:textId="77777777" w:rsidR="009722D5" w:rsidRPr="00E804C9" w:rsidRDefault="009722D5" w:rsidP="009722D5">
      <w:pPr>
        <w:pStyle w:val="PL"/>
        <w:shd w:val="clear" w:color="auto" w:fill="E6E6E6"/>
      </w:pPr>
      <w:r w:rsidRPr="00E804C9">
        <w:tab/>
        <w:t>eab-Category-r11</w:t>
      </w:r>
      <w:r w:rsidRPr="00E804C9">
        <w:tab/>
      </w:r>
      <w:r w:rsidRPr="00E804C9">
        <w:tab/>
      </w:r>
      <w:r w:rsidRPr="00E804C9">
        <w:tab/>
      </w:r>
      <w:r w:rsidRPr="00E804C9">
        <w:tab/>
      </w:r>
      <w:r w:rsidRPr="00E804C9">
        <w:tab/>
        <w:t>ENUMERATED {a, b, c},</w:t>
      </w:r>
    </w:p>
    <w:p w14:paraId="42732FA5" w14:textId="77777777" w:rsidR="009722D5" w:rsidRPr="00E804C9" w:rsidRDefault="009722D5" w:rsidP="009722D5">
      <w:pPr>
        <w:pStyle w:val="PL"/>
        <w:shd w:val="clear" w:color="auto" w:fill="E6E6E6"/>
      </w:pPr>
      <w:r w:rsidRPr="00E804C9">
        <w:tab/>
        <w:t>eab-BarringBitmap-r11</w:t>
      </w:r>
      <w:r w:rsidRPr="00E804C9">
        <w:tab/>
      </w:r>
      <w:r w:rsidRPr="00E804C9">
        <w:tab/>
      </w:r>
      <w:r w:rsidRPr="00E804C9">
        <w:tab/>
      </w:r>
      <w:r w:rsidRPr="00E804C9">
        <w:tab/>
        <w:t>BIT STRING (SIZE (10))</w:t>
      </w:r>
    </w:p>
    <w:p w14:paraId="57F7A01D" w14:textId="77777777" w:rsidR="009722D5" w:rsidRPr="00E804C9" w:rsidRDefault="009722D5" w:rsidP="009722D5">
      <w:pPr>
        <w:pStyle w:val="PL"/>
        <w:shd w:val="clear" w:color="auto" w:fill="E6E6E6"/>
      </w:pPr>
      <w:r w:rsidRPr="00E804C9">
        <w:t>}</w:t>
      </w:r>
    </w:p>
    <w:p w14:paraId="51C65239" w14:textId="77777777" w:rsidR="009722D5" w:rsidRPr="00E804C9" w:rsidRDefault="009722D5" w:rsidP="009722D5">
      <w:pPr>
        <w:pStyle w:val="PL"/>
        <w:shd w:val="clear" w:color="auto" w:fill="E6E6E6"/>
      </w:pPr>
    </w:p>
    <w:p w14:paraId="404D3ECE" w14:textId="77777777" w:rsidR="009722D5" w:rsidRPr="00E804C9" w:rsidRDefault="009722D5" w:rsidP="009722D5">
      <w:pPr>
        <w:pStyle w:val="PL"/>
        <w:shd w:val="clear" w:color="auto" w:fill="E6E6E6"/>
      </w:pPr>
      <w:r w:rsidRPr="00E804C9">
        <w:t>-- ASN1STOP</w:t>
      </w:r>
    </w:p>
    <w:p w14:paraId="6E6F4677" w14:textId="77777777" w:rsidR="009722D5" w:rsidRPr="00E804C9" w:rsidRDefault="009722D5" w:rsidP="009722D5">
      <w:pPr>
        <w:spacing w:after="120"/>
        <w:rPr>
          <w:iCs/>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E804C9" w:rsidRPr="00E804C9" w14:paraId="1D20807D"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DEF3712" w14:textId="77777777" w:rsidR="009722D5" w:rsidRPr="00E804C9" w:rsidRDefault="009722D5" w:rsidP="005411BB">
            <w:pPr>
              <w:pStyle w:val="TAH"/>
              <w:rPr>
                <w:kern w:val="2"/>
                <w:lang w:eastAsia="en-GB"/>
              </w:rPr>
            </w:pPr>
            <w:r w:rsidRPr="00E804C9">
              <w:rPr>
                <w:i/>
                <w:noProof/>
                <w:kern w:val="2"/>
                <w:lang w:eastAsia="en-GB"/>
              </w:rPr>
              <w:t>SystemInformationBlockType1</w:t>
            </w:r>
            <w:r w:rsidRPr="00E804C9">
              <w:rPr>
                <w:i/>
                <w:noProof/>
                <w:kern w:val="2"/>
                <w:lang w:eastAsia="zh-CN"/>
              </w:rPr>
              <w:t>4</w:t>
            </w:r>
            <w:r w:rsidRPr="00E804C9">
              <w:rPr>
                <w:i/>
                <w:noProof/>
                <w:kern w:val="2"/>
                <w:lang w:eastAsia="en-GB"/>
              </w:rPr>
              <w:t xml:space="preserve"> </w:t>
            </w:r>
            <w:r w:rsidRPr="00E804C9">
              <w:rPr>
                <w:iCs/>
                <w:noProof/>
                <w:lang w:eastAsia="en-GB"/>
              </w:rPr>
              <w:t>field descriptions</w:t>
            </w:r>
          </w:p>
        </w:tc>
      </w:tr>
      <w:tr w:rsidR="00E804C9" w:rsidRPr="00E804C9" w14:paraId="4319D5D8"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EDF1D0" w14:textId="77777777" w:rsidR="009722D5" w:rsidRPr="00E804C9" w:rsidRDefault="009722D5" w:rsidP="005411BB">
            <w:pPr>
              <w:pStyle w:val="TAL"/>
              <w:keepNext w:val="0"/>
              <w:rPr>
                <w:rFonts w:eastAsia="Malgun Gothic"/>
                <w:b/>
                <w:bCs/>
                <w:i/>
                <w:noProof/>
                <w:kern w:val="2"/>
                <w:lang w:eastAsia="en-GB"/>
              </w:rPr>
            </w:pPr>
            <w:r w:rsidRPr="00E804C9">
              <w:rPr>
                <w:b/>
                <w:bCs/>
                <w:i/>
                <w:noProof/>
                <w:kern w:val="2"/>
                <w:lang w:eastAsia="en-GB"/>
              </w:rPr>
              <w:t>eab-BarringBitmap</w:t>
            </w:r>
          </w:p>
          <w:p w14:paraId="7D626717" w14:textId="77777777" w:rsidR="009722D5" w:rsidRPr="00E804C9" w:rsidRDefault="009722D5" w:rsidP="005411BB">
            <w:pPr>
              <w:pStyle w:val="TAL"/>
              <w:keepNext w:val="0"/>
              <w:rPr>
                <w:i/>
                <w:noProof/>
                <w:kern w:val="2"/>
                <w:lang w:eastAsia="zh-CN"/>
              </w:rPr>
            </w:pPr>
            <w:r w:rsidRPr="00E804C9">
              <w:t xml:space="preserve">Extended </w:t>
            </w:r>
            <w:r w:rsidRPr="00E804C9">
              <w:rPr>
                <w:lang w:eastAsia="en-GB"/>
              </w:rPr>
              <w:t>access class barring for AC 0-</w:t>
            </w:r>
            <w:r w:rsidRPr="00E804C9">
              <w:t>9</w:t>
            </w:r>
            <w:r w:rsidRPr="00E804C9">
              <w:rPr>
                <w:lang w:eastAsia="en-GB"/>
              </w:rPr>
              <w:t>. The first/</w:t>
            </w:r>
            <w:r w:rsidRPr="00E804C9">
              <w:t xml:space="preserve"> </w:t>
            </w:r>
            <w:r w:rsidRPr="00E804C9">
              <w:rPr>
                <w:lang w:eastAsia="en-GB"/>
              </w:rPr>
              <w:t xml:space="preserve">leftmost bit is for AC </w:t>
            </w:r>
            <w:r w:rsidRPr="00E804C9">
              <w:t>0</w:t>
            </w:r>
            <w:r w:rsidRPr="00E804C9">
              <w:rPr>
                <w:lang w:eastAsia="en-GB"/>
              </w:rPr>
              <w:t>, the second bit is for AC 1, and so on.</w:t>
            </w:r>
          </w:p>
        </w:tc>
      </w:tr>
      <w:tr w:rsidR="00E804C9" w:rsidRPr="00E804C9" w14:paraId="04A668D6"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12D8D05" w14:textId="77777777" w:rsidR="009722D5" w:rsidRPr="00E804C9" w:rsidRDefault="009722D5" w:rsidP="005411BB">
            <w:pPr>
              <w:pStyle w:val="TAL"/>
              <w:keepNext w:val="0"/>
              <w:rPr>
                <w:rFonts w:eastAsia="Malgun Gothic"/>
                <w:b/>
                <w:bCs/>
                <w:i/>
                <w:noProof/>
                <w:kern w:val="2"/>
              </w:rPr>
            </w:pPr>
            <w:r w:rsidRPr="00E804C9">
              <w:rPr>
                <w:b/>
                <w:bCs/>
                <w:i/>
                <w:noProof/>
                <w:kern w:val="2"/>
              </w:rPr>
              <w:t>eab</w:t>
            </w:r>
            <w:r w:rsidRPr="00E804C9">
              <w:rPr>
                <w:b/>
                <w:bCs/>
                <w:i/>
                <w:noProof/>
                <w:kern w:val="2"/>
                <w:lang w:eastAsia="en-GB"/>
              </w:rPr>
              <w:t>-Cat</w:t>
            </w:r>
            <w:r w:rsidRPr="00E804C9">
              <w:rPr>
                <w:b/>
                <w:bCs/>
                <w:i/>
                <w:noProof/>
                <w:kern w:val="2"/>
              </w:rPr>
              <w:t>egory</w:t>
            </w:r>
          </w:p>
          <w:p w14:paraId="5B87D294" w14:textId="77777777" w:rsidR="009722D5" w:rsidRPr="00E804C9" w:rsidRDefault="009722D5" w:rsidP="005411BB">
            <w:pPr>
              <w:pStyle w:val="TAL"/>
              <w:keepNext w:val="0"/>
              <w:rPr>
                <w:bCs/>
                <w:noProof/>
                <w:kern w:val="2"/>
                <w:lang w:eastAsia="zh-CN"/>
              </w:rPr>
            </w:pPr>
            <w:r w:rsidRPr="00E804C9">
              <w:rPr>
                <w:bCs/>
                <w:noProof/>
                <w:kern w:val="2"/>
                <w:lang w:eastAsia="en-GB"/>
              </w:rPr>
              <w:t>I</w:t>
            </w:r>
            <w:r w:rsidRPr="00E804C9">
              <w:rPr>
                <w:bCs/>
                <w:noProof/>
                <w:kern w:val="2"/>
                <w:lang w:eastAsia="zh-CN"/>
              </w:rPr>
              <w:t>ndicates</w:t>
            </w:r>
            <w:r w:rsidRPr="00E804C9">
              <w:rPr>
                <w:bCs/>
                <w:noProof/>
                <w:kern w:val="2"/>
                <w:lang w:eastAsia="en-GB"/>
              </w:rPr>
              <w:t xml:space="preserve"> the</w:t>
            </w:r>
            <w:r w:rsidRPr="00E804C9">
              <w:rPr>
                <w:bCs/>
                <w:noProof/>
                <w:kern w:val="2"/>
                <w:lang w:eastAsia="zh-CN"/>
              </w:rPr>
              <w:t xml:space="preserve"> category of UEs for which </w:t>
            </w:r>
            <w:r w:rsidRPr="00E804C9">
              <w:rPr>
                <w:bCs/>
                <w:noProof/>
                <w:lang w:eastAsia="zh-CN"/>
              </w:rPr>
              <w:t>EAB</w:t>
            </w:r>
            <w:r w:rsidRPr="00E804C9">
              <w:rPr>
                <w:lang w:eastAsia="zh-CN"/>
              </w:rPr>
              <w:t xml:space="preserve"> applies</w:t>
            </w:r>
            <w:r w:rsidRPr="00E804C9">
              <w:rPr>
                <w:bCs/>
                <w:noProof/>
                <w:kern w:val="2"/>
                <w:lang w:eastAsia="en-GB"/>
              </w:rPr>
              <w:t>.</w:t>
            </w:r>
            <w:r w:rsidRPr="00E804C9">
              <w:rPr>
                <w:bCs/>
                <w:noProof/>
                <w:kern w:val="2"/>
                <w:lang w:eastAsia="zh-CN"/>
              </w:rPr>
              <w:t xml:space="preserve"> Value </w:t>
            </w:r>
            <w:r w:rsidRPr="00E804C9">
              <w:rPr>
                <w:bCs/>
                <w:i/>
                <w:noProof/>
                <w:kern w:val="2"/>
                <w:lang w:eastAsia="zh-CN"/>
              </w:rPr>
              <w:t>a</w:t>
            </w:r>
            <w:r w:rsidRPr="00E804C9">
              <w:rPr>
                <w:bCs/>
                <w:noProof/>
                <w:kern w:val="2"/>
                <w:lang w:eastAsia="zh-CN"/>
              </w:rPr>
              <w:t xml:space="preserve"> </w:t>
            </w:r>
            <w:r w:rsidRPr="00E804C9">
              <w:rPr>
                <w:lang w:eastAsia="en-GB"/>
              </w:rPr>
              <w:t xml:space="preserve">corresponds to </w:t>
            </w:r>
            <w:r w:rsidRPr="00E804C9">
              <w:rPr>
                <w:bCs/>
                <w:noProof/>
                <w:kern w:val="2"/>
                <w:lang w:eastAsia="zh-CN"/>
              </w:rPr>
              <w:t xml:space="preserve">all UEs, value </w:t>
            </w:r>
            <w:r w:rsidRPr="00E804C9">
              <w:rPr>
                <w:bCs/>
                <w:i/>
                <w:noProof/>
                <w:kern w:val="2"/>
                <w:lang w:eastAsia="zh-CN"/>
              </w:rPr>
              <w:t>b</w:t>
            </w:r>
            <w:r w:rsidRPr="00E804C9">
              <w:rPr>
                <w:bCs/>
                <w:noProof/>
                <w:kern w:val="2"/>
                <w:lang w:eastAsia="zh-CN"/>
              </w:rPr>
              <w:t xml:space="preserve"> </w:t>
            </w:r>
            <w:r w:rsidRPr="00E804C9">
              <w:rPr>
                <w:lang w:eastAsia="en-GB"/>
              </w:rPr>
              <w:t>corresponds to</w:t>
            </w:r>
            <w:r w:rsidRPr="00E804C9">
              <w:rPr>
                <w:bCs/>
                <w:noProof/>
                <w:kern w:val="2"/>
                <w:lang w:eastAsia="zh-CN"/>
              </w:rPr>
              <w:t xml:space="preserve"> the UEs that are neither in their HPLMN nor in a PLMN that is equivalent to it, and value </w:t>
            </w:r>
            <w:r w:rsidRPr="00E804C9">
              <w:rPr>
                <w:bCs/>
                <w:i/>
                <w:noProof/>
                <w:kern w:val="2"/>
                <w:lang w:eastAsia="zh-CN"/>
              </w:rPr>
              <w:t>c</w:t>
            </w:r>
            <w:r w:rsidRPr="00E804C9">
              <w:rPr>
                <w:bCs/>
                <w:noProof/>
                <w:kern w:val="2"/>
                <w:lang w:eastAsia="zh-CN"/>
              </w:rPr>
              <w:t xml:space="preserve"> </w:t>
            </w:r>
            <w:r w:rsidRPr="00E804C9">
              <w:rPr>
                <w:lang w:eastAsia="en-GB"/>
              </w:rPr>
              <w:t>corresponds to</w:t>
            </w:r>
            <w:r w:rsidRPr="00E804C9">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E804C9">
              <w:rPr>
                <w:kern w:val="2"/>
                <w:lang w:eastAsia="zh-CN"/>
              </w:rPr>
              <w:t>s</w:t>
            </w:r>
            <w:r w:rsidRPr="00E804C9">
              <w:rPr>
                <w:kern w:val="2"/>
                <w:lang w:eastAsia="en-GB"/>
              </w:rPr>
              <w:t>ee TS 22.011 [10]</w:t>
            </w:r>
            <w:r w:rsidRPr="00E804C9">
              <w:rPr>
                <w:kern w:val="2"/>
                <w:lang w:eastAsia="zh-CN"/>
              </w:rPr>
              <w:t>.</w:t>
            </w:r>
          </w:p>
        </w:tc>
      </w:tr>
      <w:tr w:rsidR="00E804C9" w:rsidRPr="00E804C9" w14:paraId="62580A8F"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F1090E3" w14:textId="77777777" w:rsidR="009722D5" w:rsidRPr="00E804C9" w:rsidRDefault="009722D5" w:rsidP="005411BB">
            <w:pPr>
              <w:pStyle w:val="TAL"/>
              <w:keepNext w:val="0"/>
              <w:rPr>
                <w:rFonts w:eastAsia="Malgun Gothic"/>
                <w:b/>
                <w:bCs/>
                <w:i/>
                <w:noProof/>
                <w:kern w:val="2"/>
              </w:rPr>
            </w:pPr>
            <w:r w:rsidRPr="00E804C9">
              <w:rPr>
                <w:b/>
                <w:bCs/>
                <w:i/>
                <w:noProof/>
                <w:kern w:val="2"/>
              </w:rPr>
              <w:t>eab</w:t>
            </w:r>
            <w:r w:rsidRPr="00E804C9">
              <w:rPr>
                <w:b/>
                <w:bCs/>
                <w:i/>
                <w:noProof/>
                <w:kern w:val="2"/>
                <w:lang w:eastAsia="en-GB"/>
              </w:rPr>
              <w:t>-Common</w:t>
            </w:r>
          </w:p>
          <w:p w14:paraId="399348AE" w14:textId="77777777" w:rsidR="009722D5" w:rsidRPr="00E804C9" w:rsidRDefault="009722D5" w:rsidP="005411BB">
            <w:pPr>
              <w:pStyle w:val="TAL"/>
              <w:keepNext w:val="0"/>
              <w:rPr>
                <w:b/>
                <w:bCs/>
                <w:i/>
                <w:noProof/>
                <w:kern w:val="2"/>
                <w:lang w:eastAsia="zh-CN"/>
              </w:rPr>
            </w:pPr>
            <w:r w:rsidRPr="00E804C9">
              <w:rPr>
                <w:lang w:eastAsia="zh-CN"/>
              </w:rPr>
              <w:t>The EAB</w:t>
            </w:r>
            <w:r w:rsidRPr="00E804C9">
              <w:rPr>
                <w:lang w:eastAsia="en-GB"/>
              </w:rPr>
              <w:t xml:space="preserve"> parameters applicable for all PLMN</w:t>
            </w:r>
            <w:r w:rsidRPr="00E804C9">
              <w:rPr>
                <w:lang w:eastAsia="zh-CN"/>
              </w:rPr>
              <w:t>(s)</w:t>
            </w:r>
            <w:r w:rsidRPr="00E804C9">
              <w:rPr>
                <w:lang w:eastAsia="en-GB"/>
              </w:rPr>
              <w:t>.</w:t>
            </w:r>
          </w:p>
        </w:tc>
      </w:tr>
      <w:tr w:rsidR="00E804C9" w:rsidRPr="00E804C9" w14:paraId="3A52F07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699F780" w14:textId="77777777" w:rsidR="009722D5" w:rsidRPr="00E804C9" w:rsidRDefault="009722D5" w:rsidP="005411BB">
            <w:pPr>
              <w:pStyle w:val="TAL"/>
              <w:keepNext w:val="0"/>
              <w:rPr>
                <w:b/>
                <w:bCs/>
                <w:i/>
                <w:noProof/>
                <w:kern w:val="2"/>
                <w:lang w:eastAsia="zh-CN"/>
              </w:rPr>
            </w:pPr>
            <w:r w:rsidRPr="00E804C9">
              <w:rPr>
                <w:b/>
                <w:bCs/>
                <w:i/>
                <w:noProof/>
                <w:kern w:val="2"/>
              </w:rPr>
              <w:t>eab</w:t>
            </w:r>
            <w:r w:rsidRPr="00E804C9">
              <w:rPr>
                <w:b/>
                <w:bCs/>
                <w:i/>
                <w:noProof/>
                <w:kern w:val="2"/>
                <w:lang w:eastAsia="en-GB"/>
              </w:rPr>
              <w:t>-PerPLMN</w:t>
            </w:r>
            <w:r w:rsidRPr="00E804C9">
              <w:rPr>
                <w:b/>
                <w:bCs/>
                <w:i/>
                <w:noProof/>
                <w:kern w:val="2"/>
                <w:lang w:eastAsia="zh-CN"/>
              </w:rPr>
              <w:t>-List</w:t>
            </w:r>
          </w:p>
          <w:p w14:paraId="3BB8C463" w14:textId="77777777" w:rsidR="009722D5" w:rsidRPr="00E804C9" w:rsidRDefault="009722D5" w:rsidP="00F45E94">
            <w:pPr>
              <w:pStyle w:val="TAL"/>
              <w:keepNext w:val="0"/>
              <w:rPr>
                <w:b/>
                <w:bCs/>
                <w:i/>
                <w:noProof/>
                <w:kern w:val="2"/>
                <w:lang w:eastAsia="zh-CN"/>
              </w:rPr>
            </w:pPr>
            <w:r w:rsidRPr="00E804C9">
              <w:rPr>
                <w:iCs/>
                <w:noProof/>
                <w:lang w:eastAsia="zh-CN"/>
              </w:rPr>
              <w:t>The EAB</w:t>
            </w:r>
            <w:r w:rsidRPr="00E804C9">
              <w:rPr>
                <w:iCs/>
                <w:noProof/>
                <w:lang w:eastAsia="en-GB"/>
              </w:rPr>
              <w:t xml:space="preserve"> parameters </w:t>
            </w:r>
            <w:r w:rsidRPr="00E804C9">
              <w:rPr>
                <w:lang w:eastAsia="zh-CN"/>
              </w:rPr>
              <w:t>per</w:t>
            </w:r>
            <w:r w:rsidRPr="00E804C9">
              <w:rPr>
                <w:lang w:eastAsia="en-GB"/>
              </w:rPr>
              <w:t xml:space="preserve"> PLMN</w:t>
            </w:r>
            <w:r w:rsidRPr="00E804C9">
              <w:rPr>
                <w:iCs/>
                <w:noProof/>
                <w:lang w:eastAsia="en-GB"/>
              </w:rPr>
              <w:t>, listed in the same order as the PLMN</w:t>
            </w:r>
            <w:r w:rsidRPr="00E804C9">
              <w:rPr>
                <w:iCs/>
                <w:noProof/>
                <w:lang w:eastAsia="zh-CN"/>
              </w:rPr>
              <w:t>(</w:t>
            </w:r>
            <w:r w:rsidRPr="00E804C9">
              <w:rPr>
                <w:iCs/>
                <w:noProof/>
                <w:lang w:eastAsia="en-GB"/>
              </w:rPr>
              <w:t>s</w:t>
            </w:r>
            <w:r w:rsidRPr="00E804C9">
              <w:rPr>
                <w:iCs/>
                <w:noProof/>
                <w:lang w:eastAsia="zh-CN"/>
              </w:rPr>
              <w:t>)</w:t>
            </w:r>
            <w:r w:rsidRPr="00E804C9">
              <w:rPr>
                <w:iCs/>
                <w:noProof/>
                <w:lang w:eastAsia="en-GB"/>
              </w:rPr>
              <w:t xml:space="preserve"> </w:t>
            </w:r>
            <w:r w:rsidR="00F45E94" w:rsidRPr="00E804C9">
              <w:rPr>
                <w:iCs/>
                <w:noProof/>
                <w:lang w:eastAsia="en-GB"/>
              </w:rPr>
              <w:t>listed across the</w:t>
            </w:r>
            <w:r w:rsidRPr="00E804C9">
              <w:rPr>
                <w:iCs/>
                <w:noProof/>
                <w:lang w:eastAsia="en-GB"/>
              </w:rPr>
              <w:t xml:space="preserve"> </w:t>
            </w:r>
            <w:r w:rsidRPr="00E804C9">
              <w:rPr>
                <w:i/>
                <w:iCs/>
                <w:noProof/>
                <w:lang w:eastAsia="en-GB"/>
              </w:rPr>
              <w:t>plmn-IdentityList</w:t>
            </w:r>
            <w:r w:rsidRPr="00E804C9">
              <w:rPr>
                <w:iCs/>
                <w:noProof/>
                <w:lang w:eastAsia="en-GB"/>
              </w:rPr>
              <w:t xml:space="preserve"> </w:t>
            </w:r>
            <w:r w:rsidR="004A052C" w:rsidRPr="00E804C9">
              <w:rPr>
                <w:iCs/>
                <w:noProof/>
                <w:lang w:eastAsia="en-GB"/>
              </w:rPr>
              <w:t xml:space="preserve">fields </w:t>
            </w:r>
            <w:r w:rsidRPr="00E804C9">
              <w:rPr>
                <w:iCs/>
                <w:noProof/>
                <w:lang w:eastAsia="en-GB"/>
              </w:rPr>
              <w:t xml:space="preserve">in </w:t>
            </w:r>
            <w:r w:rsidRPr="00E804C9">
              <w:rPr>
                <w:i/>
                <w:iCs/>
                <w:noProof/>
                <w:lang w:eastAsia="en-GB"/>
              </w:rPr>
              <w:t>SystemInformationBlockType1</w:t>
            </w:r>
            <w:r w:rsidRPr="00E804C9">
              <w:rPr>
                <w:iCs/>
                <w:noProof/>
                <w:lang w:eastAsia="en-GB"/>
              </w:rPr>
              <w:t>.</w:t>
            </w:r>
          </w:p>
        </w:tc>
      </w:tr>
      <w:tr w:rsidR="00FF639C" w:rsidRPr="00E804C9" w14:paraId="53EF90E4" w14:textId="77777777" w:rsidTr="00FF639C">
        <w:trPr>
          <w:cantSplit/>
        </w:trPr>
        <w:tc>
          <w:tcPr>
            <w:tcW w:w="9636" w:type="dxa"/>
            <w:tcBorders>
              <w:top w:val="single" w:sz="4" w:space="0" w:color="808080"/>
              <w:left w:val="single" w:sz="4" w:space="0" w:color="808080"/>
              <w:bottom w:val="single" w:sz="4" w:space="0" w:color="808080"/>
              <w:right w:val="single" w:sz="4" w:space="0" w:color="808080"/>
            </w:tcBorders>
          </w:tcPr>
          <w:p w14:paraId="1ADFF1A8" w14:textId="77777777" w:rsidR="00FF639C" w:rsidRPr="00E804C9" w:rsidRDefault="00FF639C" w:rsidP="005D1BAE">
            <w:pPr>
              <w:pStyle w:val="TAL"/>
              <w:keepNext w:val="0"/>
              <w:rPr>
                <w:b/>
                <w:bCs/>
                <w:i/>
                <w:noProof/>
                <w:kern w:val="2"/>
              </w:rPr>
            </w:pPr>
            <w:r w:rsidRPr="00E804C9">
              <w:rPr>
                <w:b/>
                <w:bCs/>
                <w:i/>
                <w:noProof/>
                <w:kern w:val="2"/>
              </w:rPr>
              <w:t>eab-PerRSRP</w:t>
            </w:r>
          </w:p>
          <w:p w14:paraId="1C466724" w14:textId="77777777" w:rsidR="00FF639C" w:rsidRPr="00E804C9" w:rsidRDefault="00FF639C" w:rsidP="005D1BAE">
            <w:pPr>
              <w:pStyle w:val="TAL"/>
              <w:keepNext w:val="0"/>
              <w:rPr>
                <w:bCs/>
                <w:noProof/>
                <w:kern w:val="2"/>
              </w:rPr>
            </w:pPr>
            <w:r w:rsidRPr="00E804C9">
              <w:rPr>
                <w:bCs/>
                <w:noProof/>
                <w:kern w:val="2"/>
              </w:rPr>
              <w:t xml:space="preserve">Access barring per RSRP. Value </w:t>
            </w:r>
            <w:r w:rsidRPr="00E804C9">
              <w:rPr>
                <w:bCs/>
                <w:i/>
                <w:noProof/>
                <w:kern w:val="2"/>
              </w:rPr>
              <w:t>thresh0</w:t>
            </w:r>
            <w:r w:rsidRPr="00E804C9">
              <w:rPr>
                <w:bCs/>
                <w:noProof/>
                <w:kern w:val="2"/>
              </w:rPr>
              <w:t xml:space="preserve"> means access to the cell is barred when in enhanced coverage as specified in TS 36.304 [4] and does not apply to UEs satisfying S criteria for normal coverage. Value </w:t>
            </w:r>
            <w:r w:rsidRPr="00E804C9">
              <w:rPr>
                <w:bCs/>
                <w:i/>
                <w:noProof/>
                <w:kern w:val="2"/>
              </w:rPr>
              <w:t>thresh1</w:t>
            </w:r>
            <w:r w:rsidRPr="00E804C9">
              <w:rPr>
                <w:bCs/>
                <w:noProof/>
                <w:kern w:val="2"/>
              </w:rPr>
              <w:t xml:space="preserve"> is compared to the first entry configured in </w:t>
            </w:r>
            <w:r w:rsidRPr="00E804C9">
              <w:rPr>
                <w:bCs/>
                <w:i/>
                <w:noProof/>
                <w:kern w:val="2"/>
              </w:rPr>
              <w:t>rsrp-ThresholdsPrachInfoList</w:t>
            </w:r>
            <w:r w:rsidRPr="00E804C9">
              <w:rPr>
                <w:bCs/>
                <w:noProof/>
                <w:kern w:val="2"/>
              </w:rPr>
              <w:t xml:space="preserve">, value thresh2 is compared to the second entry configured in </w:t>
            </w:r>
            <w:r w:rsidRPr="00E804C9">
              <w:rPr>
                <w:bCs/>
                <w:i/>
                <w:noProof/>
                <w:kern w:val="2"/>
              </w:rPr>
              <w:t>rsrp-ThresholdsPrachInfoList</w:t>
            </w:r>
            <w:r w:rsidRPr="00E804C9">
              <w:rPr>
                <w:bCs/>
                <w:noProof/>
                <w:kern w:val="2"/>
              </w:rPr>
              <w:t xml:space="preserve"> and so on.</w:t>
            </w:r>
          </w:p>
        </w:tc>
      </w:tr>
    </w:tbl>
    <w:p w14:paraId="2896593D" w14:textId="77777777" w:rsidR="009722D5" w:rsidRPr="00E804C9" w:rsidRDefault="009722D5" w:rsidP="009722D5">
      <w:pPr>
        <w:rPr>
          <w:iCs/>
        </w:rPr>
      </w:pPr>
    </w:p>
    <w:p w14:paraId="2AEA4DE8" w14:textId="77777777" w:rsidR="009722D5" w:rsidRPr="00E804C9" w:rsidRDefault="009722D5" w:rsidP="009722D5">
      <w:pPr>
        <w:pStyle w:val="Heading4"/>
        <w:rPr>
          <w:i/>
          <w:noProof/>
        </w:rPr>
      </w:pPr>
      <w:bookmarkStart w:id="7612" w:name="_Toc20487257"/>
      <w:bookmarkStart w:id="7613" w:name="_Toc29342552"/>
      <w:bookmarkStart w:id="7614" w:name="_Toc29343691"/>
      <w:bookmarkStart w:id="7615" w:name="_Toc36566953"/>
      <w:bookmarkStart w:id="7616" w:name="_Toc36810391"/>
      <w:bookmarkStart w:id="7617" w:name="_Toc36846755"/>
      <w:bookmarkStart w:id="7618" w:name="_Toc36939408"/>
      <w:bookmarkStart w:id="7619" w:name="_Toc37082388"/>
      <w:bookmarkStart w:id="7620" w:name="_Toc46481020"/>
      <w:bookmarkStart w:id="7621" w:name="_Toc46482254"/>
      <w:bookmarkStart w:id="7622" w:name="_Toc46483488"/>
      <w:bookmarkStart w:id="7623" w:name="_Toc171495165"/>
      <w:r w:rsidRPr="00E804C9">
        <w:t>–</w:t>
      </w:r>
      <w:r w:rsidRPr="00E804C9">
        <w:tab/>
      </w:r>
      <w:r w:rsidRPr="00E804C9">
        <w:rPr>
          <w:i/>
          <w:noProof/>
        </w:rPr>
        <w:t>SystemInformationBlockType15</w:t>
      </w:r>
      <w:bookmarkEnd w:id="7612"/>
      <w:bookmarkEnd w:id="7613"/>
      <w:bookmarkEnd w:id="7614"/>
      <w:bookmarkEnd w:id="7615"/>
      <w:bookmarkEnd w:id="7616"/>
      <w:bookmarkEnd w:id="7617"/>
      <w:bookmarkEnd w:id="7618"/>
      <w:bookmarkEnd w:id="7619"/>
      <w:bookmarkEnd w:id="7620"/>
      <w:bookmarkEnd w:id="7621"/>
      <w:bookmarkEnd w:id="7622"/>
      <w:bookmarkEnd w:id="7623"/>
    </w:p>
    <w:p w14:paraId="79BB8176" w14:textId="77777777" w:rsidR="009722D5" w:rsidRPr="00E804C9" w:rsidRDefault="009722D5" w:rsidP="009722D5">
      <w:r w:rsidRPr="00E804C9">
        <w:t xml:space="preserve">The IE </w:t>
      </w:r>
      <w:r w:rsidRPr="00E804C9">
        <w:rPr>
          <w:i/>
          <w:noProof/>
        </w:rPr>
        <w:t>SystemInformationBlockType15</w:t>
      </w:r>
      <w:r w:rsidRPr="00E804C9">
        <w:rPr>
          <w:iCs/>
        </w:rPr>
        <w:t xml:space="preserve"> contains the MBMS Service Area Identities (SAI) of the current and/ or neighbouring carrier frequencies</w:t>
      </w:r>
      <w:r w:rsidRPr="00E804C9">
        <w:t>.</w:t>
      </w:r>
    </w:p>
    <w:p w14:paraId="2962974F" w14:textId="77777777" w:rsidR="009722D5" w:rsidRPr="00E804C9" w:rsidRDefault="009722D5" w:rsidP="009722D5">
      <w:pPr>
        <w:pStyle w:val="TH"/>
        <w:rPr>
          <w:bCs/>
          <w:i/>
          <w:iCs/>
        </w:rPr>
      </w:pPr>
      <w:r w:rsidRPr="00E804C9">
        <w:rPr>
          <w:bCs/>
          <w:i/>
          <w:iCs/>
          <w:noProof/>
        </w:rPr>
        <w:t xml:space="preserve">SystemInformationBlockType15 </w:t>
      </w:r>
      <w:r w:rsidRPr="00E804C9">
        <w:rPr>
          <w:bCs/>
          <w:iCs/>
          <w:noProof/>
        </w:rPr>
        <w:t>information element</w:t>
      </w:r>
    </w:p>
    <w:p w14:paraId="46538CE3" w14:textId="77777777" w:rsidR="009722D5" w:rsidRPr="00E804C9" w:rsidRDefault="009722D5" w:rsidP="009722D5">
      <w:pPr>
        <w:pStyle w:val="PL"/>
        <w:shd w:val="clear" w:color="auto" w:fill="E6E6E6"/>
      </w:pPr>
      <w:r w:rsidRPr="00E804C9">
        <w:t>-- ASN1START</w:t>
      </w:r>
    </w:p>
    <w:p w14:paraId="0E50BC7B" w14:textId="77777777" w:rsidR="009722D5" w:rsidRPr="00E804C9" w:rsidRDefault="009722D5" w:rsidP="009722D5">
      <w:pPr>
        <w:pStyle w:val="PL"/>
        <w:shd w:val="clear" w:color="auto" w:fill="E6E6E6"/>
      </w:pPr>
    </w:p>
    <w:p w14:paraId="4A5B7042" w14:textId="77777777" w:rsidR="009722D5" w:rsidRPr="00E804C9" w:rsidRDefault="009722D5" w:rsidP="009722D5">
      <w:pPr>
        <w:pStyle w:val="PL"/>
        <w:shd w:val="clear" w:color="auto" w:fill="E6E6E6"/>
      </w:pPr>
      <w:r w:rsidRPr="00E804C9">
        <w:t>SystemInformationBlockType15-r11 ::=</w:t>
      </w:r>
      <w:r w:rsidRPr="00E804C9">
        <w:tab/>
        <w:t>SEQUENCE {</w:t>
      </w:r>
    </w:p>
    <w:p w14:paraId="30EE68F2" w14:textId="77777777" w:rsidR="009722D5" w:rsidRPr="00E804C9" w:rsidRDefault="009722D5" w:rsidP="009722D5">
      <w:pPr>
        <w:pStyle w:val="PL"/>
        <w:shd w:val="clear" w:color="auto" w:fill="E6E6E6"/>
      </w:pPr>
      <w:r w:rsidRPr="00E804C9">
        <w:tab/>
        <w:t>mbms-SAI-IntraFreq-r11</w:t>
      </w:r>
      <w:r w:rsidRPr="00E804C9">
        <w:tab/>
      </w:r>
      <w:r w:rsidRPr="00E804C9">
        <w:tab/>
      </w:r>
      <w:r w:rsidRPr="00E804C9">
        <w:tab/>
      </w:r>
      <w:r w:rsidRPr="00E804C9">
        <w:tab/>
      </w:r>
      <w:r w:rsidRPr="00E804C9">
        <w:tab/>
        <w:t>MBMS-SAI-List-r11</w:t>
      </w:r>
      <w:r w:rsidRPr="00E804C9">
        <w:tab/>
      </w:r>
      <w:r w:rsidRPr="00E804C9">
        <w:tab/>
      </w:r>
      <w:r w:rsidRPr="00E804C9">
        <w:tab/>
      </w:r>
      <w:r w:rsidRPr="00E804C9">
        <w:tab/>
        <w:t>OPTIONAL,</w:t>
      </w:r>
      <w:r w:rsidRPr="00E804C9">
        <w:tab/>
        <w:t>-- Need OR</w:t>
      </w:r>
    </w:p>
    <w:p w14:paraId="453CE501" w14:textId="77777777" w:rsidR="009722D5" w:rsidRPr="00E804C9" w:rsidRDefault="009722D5" w:rsidP="009722D5">
      <w:pPr>
        <w:pStyle w:val="PL"/>
        <w:shd w:val="clear" w:color="auto" w:fill="E6E6E6"/>
      </w:pPr>
      <w:r w:rsidRPr="00E804C9">
        <w:tab/>
        <w:t>mbms-SAI-InterFreqList-r11</w:t>
      </w:r>
      <w:r w:rsidRPr="00E804C9">
        <w:tab/>
      </w:r>
      <w:r w:rsidRPr="00E804C9">
        <w:tab/>
      </w:r>
      <w:r w:rsidRPr="00E804C9">
        <w:tab/>
      </w:r>
      <w:r w:rsidRPr="00E804C9">
        <w:tab/>
        <w:t>MBMS-SAI-InterFreqList-r11</w:t>
      </w:r>
      <w:r w:rsidRPr="00E804C9">
        <w:tab/>
      </w:r>
      <w:r w:rsidRPr="00E804C9">
        <w:tab/>
        <w:t>OPTIONAL,</w:t>
      </w:r>
      <w:r w:rsidRPr="00E804C9">
        <w:tab/>
        <w:t>-- Need OR</w:t>
      </w:r>
    </w:p>
    <w:p w14:paraId="4C2A3014"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r>
      <w:r w:rsidRPr="00E804C9">
        <w:tab/>
        <w:t>OCTET STRING</w:t>
      </w:r>
      <w:r w:rsidRPr="00E804C9">
        <w:tab/>
      </w:r>
      <w:r w:rsidRPr="00E804C9">
        <w:tab/>
      </w:r>
      <w:r w:rsidRPr="00E804C9">
        <w:tab/>
      </w:r>
      <w:r w:rsidRPr="00E804C9">
        <w:tab/>
      </w:r>
      <w:r w:rsidRPr="00E804C9">
        <w:tab/>
        <w:t>OPTIONAL,</w:t>
      </w:r>
    </w:p>
    <w:p w14:paraId="09834B82" w14:textId="77777777" w:rsidR="009722D5" w:rsidRPr="00E804C9" w:rsidRDefault="009722D5" w:rsidP="009722D5">
      <w:pPr>
        <w:pStyle w:val="PL"/>
        <w:shd w:val="clear" w:color="auto" w:fill="E6E6E6"/>
      </w:pPr>
      <w:r w:rsidRPr="00E804C9">
        <w:tab/>
        <w:t>...,</w:t>
      </w:r>
    </w:p>
    <w:p w14:paraId="0CF45E58" w14:textId="77777777" w:rsidR="009722D5" w:rsidRPr="00E804C9" w:rsidRDefault="009722D5" w:rsidP="009722D5">
      <w:pPr>
        <w:pStyle w:val="PL"/>
        <w:shd w:val="clear" w:color="auto" w:fill="E6E6E6"/>
      </w:pPr>
      <w:r w:rsidRPr="00E804C9">
        <w:tab/>
        <w:t>[[</w:t>
      </w:r>
      <w:r w:rsidRPr="00E804C9">
        <w:tab/>
        <w:t>mbms-SAI-InterFreqList-v1140</w:t>
      </w:r>
      <w:r w:rsidRPr="00E804C9">
        <w:tab/>
      </w:r>
      <w:r w:rsidRPr="00E804C9">
        <w:tab/>
        <w:t>MBMS-SAI-InterFreqList-v1140</w:t>
      </w:r>
      <w:r w:rsidRPr="00E804C9">
        <w:tab/>
        <w:t>OPTIONAL</w:t>
      </w:r>
      <w:r w:rsidRPr="00E804C9">
        <w:tab/>
        <w:t>-- Cond InterFreq</w:t>
      </w:r>
    </w:p>
    <w:p w14:paraId="15D41E94" w14:textId="77777777" w:rsidR="009722D5" w:rsidRPr="00E804C9" w:rsidRDefault="009722D5" w:rsidP="009722D5">
      <w:pPr>
        <w:pStyle w:val="PL"/>
        <w:shd w:val="clear" w:color="auto" w:fill="E6E6E6"/>
      </w:pPr>
      <w:r w:rsidRPr="00E804C9">
        <w:tab/>
        <w:t>]],</w:t>
      </w:r>
    </w:p>
    <w:p w14:paraId="05A5C79F" w14:textId="77777777" w:rsidR="009722D5" w:rsidRPr="00E804C9" w:rsidRDefault="009722D5" w:rsidP="009722D5">
      <w:pPr>
        <w:pStyle w:val="PL"/>
        <w:shd w:val="clear" w:color="auto" w:fill="E6E6E6"/>
      </w:pPr>
      <w:r w:rsidRPr="00E804C9">
        <w:tab/>
        <w:t>[[</w:t>
      </w:r>
      <w:r w:rsidRPr="00E804C9">
        <w:tab/>
        <w:t>mbms-IntraFreqCarrierType-r14</w:t>
      </w:r>
      <w:r w:rsidRPr="00E804C9">
        <w:tab/>
      </w:r>
      <w:r w:rsidRPr="00E804C9">
        <w:tab/>
        <w:t>MBMS-CarrierType-r14</w:t>
      </w:r>
      <w:r w:rsidRPr="00E804C9">
        <w:tab/>
      </w:r>
      <w:r w:rsidRPr="00E804C9">
        <w:tab/>
      </w:r>
      <w:r w:rsidRPr="00E804C9">
        <w:tab/>
        <w:t>OPTIONAL,</w:t>
      </w:r>
      <w:r w:rsidR="00497FBE" w:rsidRPr="00E804C9">
        <w:tab/>
      </w:r>
      <w:r w:rsidR="00784059" w:rsidRPr="00E804C9">
        <w:t>-- Need OR</w:t>
      </w:r>
    </w:p>
    <w:p w14:paraId="43E7C68C" w14:textId="77777777" w:rsidR="00784059" w:rsidRPr="00E804C9" w:rsidRDefault="009722D5" w:rsidP="009722D5">
      <w:pPr>
        <w:pStyle w:val="PL"/>
        <w:shd w:val="clear" w:color="auto" w:fill="E6E6E6"/>
      </w:pPr>
      <w:r w:rsidRPr="00E804C9">
        <w:tab/>
      </w:r>
      <w:r w:rsidRPr="00E804C9">
        <w:tab/>
        <w:t>mbms-InterFreqCarrierTypeList-r14</w:t>
      </w:r>
      <w:r w:rsidRPr="00E804C9">
        <w:tab/>
      </w:r>
    </w:p>
    <w:p w14:paraId="2DB8D402" w14:textId="77777777" w:rsidR="009722D5" w:rsidRPr="00E804C9" w:rsidRDefault="00784059"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9722D5" w:rsidRPr="00E804C9">
        <w:t>MBMS-InterFreqCarrierTypeList-r14</w:t>
      </w:r>
      <w:r w:rsidR="009722D5" w:rsidRPr="00E804C9">
        <w:tab/>
        <w:t>OPTIONAL</w:t>
      </w:r>
      <w:r w:rsidR="00497FBE" w:rsidRPr="00E804C9">
        <w:tab/>
      </w:r>
      <w:r w:rsidRPr="00E804C9">
        <w:t>-- Need OR</w:t>
      </w:r>
    </w:p>
    <w:p w14:paraId="26AA20D4" w14:textId="77777777" w:rsidR="009722D5" w:rsidRPr="00E804C9" w:rsidRDefault="009722D5" w:rsidP="009722D5">
      <w:pPr>
        <w:pStyle w:val="PL"/>
        <w:shd w:val="clear" w:color="auto" w:fill="E6E6E6"/>
      </w:pPr>
      <w:r w:rsidRPr="00E804C9">
        <w:tab/>
        <w:t>]]</w:t>
      </w:r>
    </w:p>
    <w:p w14:paraId="67BA1F28" w14:textId="77777777" w:rsidR="009722D5" w:rsidRPr="00E804C9" w:rsidRDefault="009722D5" w:rsidP="009722D5">
      <w:pPr>
        <w:pStyle w:val="PL"/>
        <w:shd w:val="clear" w:color="auto" w:fill="E6E6E6"/>
      </w:pPr>
      <w:r w:rsidRPr="00E804C9">
        <w:t>}</w:t>
      </w:r>
    </w:p>
    <w:p w14:paraId="6A4A3FEF" w14:textId="77777777" w:rsidR="009722D5" w:rsidRPr="00E804C9" w:rsidRDefault="009722D5" w:rsidP="009722D5">
      <w:pPr>
        <w:pStyle w:val="PL"/>
        <w:shd w:val="clear" w:color="auto" w:fill="E6E6E6"/>
      </w:pPr>
    </w:p>
    <w:p w14:paraId="3D839E13" w14:textId="77777777" w:rsidR="009722D5" w:rsidRPr="00E804C9" w:rsidRDefault="009722D5" w:rsidP="009722D5">
      <w:pPr>
        <w:pStyle w:val="PL"/>
        <w:shd w:val="clear" w:color="auto" w:fill="E6E6E6"/>
      </w:pPr>
      <w:r w:rsidRPr="00E804C9">
        <w:t>MBMS-SAI-List-r11 ::=</w:t>
      </w:r>
      <w:r w:rsidRPr="00E804C9">
        <w:tab/>
      </w:r>
      <w:r w:rsidRPr="00E804C9">
        <w:tab/>
      </w:r>
      <w:r w:rsidRPr="00E804C9">
        <w:tab/>
      </w:r>
      <w:r w:rsidRPr="00E804C9">
        <w:tab/>
      </w:r>
      <w:r w:rsidRPr="00E804C9">
        <w:tab/>
        <w:t>SEQUENCE (SIZE (1..maxSAI-MBMS-r11)) OF MBMS-SAI-r11</w:t>
      </w:r>
    </w:p>
    <w:p w14:paraId="7D54081B" w14:textId="77777777" w:rsidR="009722D5" w:rsidRPr="00E804C9" w:rsidRDefault="009722D5" w:rsidP="009722D5">
      <w:pPr>
        <w:pStyle w:val="PL"/>
        <w:shd w:val="clear" w:color="auto" w:fill="E6E6E6"/>
      </w:pPr>
    </w:p>
    <w:p w14:paraId="1BC7DF68" w14:textId="77777777" w:rsidR="009722D5" w:rsidRPr="00E804C9" w:rsidRDefault="009722D5" w:rsidP="009722D5">
      <w:pPr>
        <w:pStyle w:val="PL"/>
        <w:shd w:val="clear" w:color="auto" w:fill="E6E6E6"/>
      </w:pPr>
      <w:r w:rsidRPr="00E804C9">
        <w:t>MBMS-SAI-r11 ::=</w:t>
      </w:r>
      <w:r w:rsidRPr="00E804C9">
        <w:tab/>
      </w:r>
      <w:r w:rsidRPr="00E804C9">
        <w:tab/>
      </w:r>
      <w:r w:rsidRPr="00E804C9">
        <w:tab/>
      </w:r>
      <w:r w:rsidRPr="00E804C9">
        <w:tab/>
      </w:r>
      <w:r w:rsidRPr="00E804C9">
        <w:tab/>
      </w:r>
      <w:r w:rsidRPr="00E804C9">
        <w:tab/>
        <w:t>INTEGER (0..65535)</w:t>
      </w:r>
    </w:p>
    <w:p w14:paraId="5DD26C53" w14:textId="77777777" w:rsidR="009722D5" w:rsidRPr="00E804C9" w:rsidRDefault="009722D5" w:rsidP="009722D5">
      <w:pPr>
        <w:pStyle w:val="PL"/>
        <w:shd w:val="clear" w:color="auto" w:fill="E6E6E6"/>
      </w:pPr>
    </w:p>
    <w:p w14:paraId="6C929A4B" w14:textId="77777777" w:rsidR="009722D5" w:rsidRPr="00E804C9" w:rsidRDefault="009722D5" w:rsidP="009722D5">
      <w:pPr>
        <w:pStyle w:val="PL"/>
        <w:shd w:val="clear" w:color="auto" w:fill="E6E6E6"/>
      </w:pPr>
      <w:r w:rsidRPr="00E804C9">
        <w:t>MBMS-SAI-InterFreqList-r11 ::=</w:t>
      </w:r>
      <w:r w:rsidRPr="00E804C9">
        <w:tab/>
      </w:r>
      <w:r w:rsidRPr="00E804C9">
        <w:tab/>
      </w:r>
      <w:r w:rsidRPr="00E804C9">
        <w:tab/>
        <w:t>SEQUENCE (SIZE (1..maxFreq)) OF MBMS-SAI-InterFreq-r11</w:t>
      </w:r>
    </w:p>
    <w:p w14:paraId="4F362FE6" w14:textId="77777777" w:rsidR="009722D5" w:rsidRPr="00E804C9" w:rsidRDefault="009722D5" w:rsidP="009722D5">
      <w:pPr>
        <w:pStyle w:val="PL"/>
        <w:shd w:val="clear" w:color="auto" w:fill="E6E6E6"/>
      </w:pPr>
    </w:p>
    <w:p w14:paraId="6CD85FBF" w14:textId="77777777" w:rsidR="009722D5" w:rsidRPr="00E804C9" w:rsidRDefault="009722D5" w:rsidP="009722D5">
      <w:pPr>
        <w:pStyle w:val="PL"/>
        <w:shd w:val="clear" w:color="auto" w:fill="E6E6E6"/>
      </w:pPr>
      <w:r w:rsidRPr="00E804C9">
        <w:t>MBMS-SAI-InterFreqList-v1140 ::=</w:t>
      </w:r>
      <w:r w:rsidRPr="00E804C9">
        <w:tab/>
      </w:r>
      <w:r w:rsidRPr="00E804C9">
        <w:tab/>
        <w:t>SEQUENCE (SIZE (1..maxFreq)) OF MBMS-SAI-InterFreq-v1140</w:t>
      </w:r>
    </w:p>
    <w:p w14:paraId="43DE1062" w14:textId="77777777" w:rsidR="009722D5" w:rsidRPr="00E804C9" w:rsidRDefault="009722D5" w:rsidP="009722D5">
      <w:pPr>
        <w:pStyle w:val="PL"/>
        <w:shd w:val="clear" w:color="auto" w:fill="E6E6E6"/>
      </w:pPr>
    </w:p>
    <w:p w14:paraId="39274BF4" w14:textId="77777777" w:rsidR="009722D5" w:rsidRPr="00E804C9" w:rsidRDefault="009722D5" w:rsidP="009722D5">
      <w:pPr>
        <w:pStyle w:val="PL"/>
        <w:shd w:val="clear" w:color="auto" w:fill="E6E6E6"/>
      </w:pPr>
      <w:r w:rsidRPr="00E804C9">
        <w:t>MBMS-SAI-InterFreq-r11 ::=</w:t>
      </w:r>
      <w:r w:rsidRPr="00E804C9">
        <w:tab/>
      </w:r>
      <w:r w:rsidRPr="00E804C9">
        <w:tab/>
      </w:r>
      <w:r w:rsidRPr="00E804C9">
        <w:tab/>
      </w:r>
      <w:r w:rsidRPr="00E804C9">
        <w:tab/>
        <w:t>SEQUENCE {</w:t>
      </w:r>
    </w:p>
    <w:p w14:paraId="3399AD01" w14:textId="77777777" w:rsidR="009722D5" w:rsidRPr="00E804C9" w:rsidRDefault="009722D5" w:rsidP="009722D5">
      <w:pPr>
        <w:pStyle w:val="PL"/>
        <w:shd w:val="clear" w:color="auto" w:fill="E6E6E6"/>
      </w:pPr>
      <w:r w:rsidRPr="00E804C9">
        <w:tab/>
        <w:t>dl-CarrierFreq-r11</w:t>
      </w:r>
      <w:r w:rsidRPr="00E804C9">
        <w:tab/>
      </w:r>
      <w:r w:rsidRPr="00E804C9">
        <w:tab/>
      </w:r>
      <w:r w:rsidRPr="00E804C9">
        <w:tab/>
      </w:r>
      <w:r w:rsidRPr="00E804C9">
        <w:tab/>
      </w:r>
      <w:r w:rsidRPr="00E804C9">
        <w:tab/>
      </w:r>
      <w:r w:rsidRPr="00E804C9">
        <w:tab/>
        <w:t>ARFCN-ValueEUTRA-r9,</w:t>
      </w:r>
    </w:p>
    <w:p w14:paraId="298EBF47" w14:textId="77777777" w:rsidR="009722D5" w:rsidRPr="00E804C9" w:rsidRDefault="009722D5" w:rsidP="009722D5">
      <w:pPr>
        <w:pStyle w:val="PL"/>
        <w:shd w:val="clear" w:color="auto" w:fill="E6E6E6"/>
      </w:pPr>
      <w:r w:rsidRPr="00E804C9">
        <w:tab/>
        <w:t>mbms-SAI-List-r11</w:t>
      </w:r>
      <w:r w:rsidRPr="00E804C9">
        <w:tab/>
      </w:r>
      <w:r w:rsidRPr="00E804C9">
        <w:tab/>
      </w:r>
      <w:r w:rsidRPr="00E804C9">
        <w:tab/>
      </w:r>
      <w:r w:rsidRPr="00E804C9">
        <w:tab/>
      </w:r>
      <w:r w:rsidRPr="00E804C9">
        <w:tab/>
      </w:r>
      <w:r w:rsidRPr="00E804C9">
        <w:tab/>
        <w:t>MBMS-SAI-List-r11</w:t>
      </w:r>
    </w:p>
    <w:p w14:paraId="644CDE4F" w14:textId="77777777" w:rsidR="009722D5" w:rsidRPr="00E804C9" w:rsidRDefault="009722D5" w:rsidP="009722D5">
      <w:pPr>
        <w:pStyle w:val="PL"/>
        <w:shd w:val="clear" w:color="auto" w:fill="E6E6E6"/>
      </w:pPr>
      <w:r w:rsidRPr="00E804C9">
        <w:t>}</w:t>
      </w:r>
    </w:p>
    <w:p w14:paraId="73F95C88" w14:textId="77777777" w:rsidR="009722D5" w:rsidRPr="00E804C9" w:rsidRDefault="009722D5" w:rsidP="009722D5">
      <w:pPr>
        <w:pStyle w:val="PL"/>
        <w:shd w:val="clear" w:color="auto" w:fill="E6E6E6"/>
      </w:pPr>
    </w:p>
    <w:p w14:paraId="405FB375" w14:textId="77777777" w:rsidR="009722D5" w:rsidRPr="00E804C9" w:rsidRDefault="009722D5" w:rsidP="009722D5">
      <w:pPr>
        <w:pStyle w:val="PL"/>
        <w:shd w:val="clear" w:color="auto" w:fill="E6E6E6"/>
      </w:pPr>
      <w:r w:rsidRPr="00E804C9">
        <w:t>MBMS-SAI-InterFreq-v1140 ::=</w:t>
      </w:r>
      <w:r w:rsidRPr="00E804C9">
        <w:tab/>
      </w:r>
      <w:r w:rsidRPr="00E804C9">
        <w:tab/>
      </w:r>
      <w:r w:rsidRPr="00E804C9">
        <w:tab/>
        <w:t>SEQUENCE {</w:t>
      </w:r>
    </w:p>
    <w:p w14:paraId="327478A1" w14:textId="77777777" w:rsidR="009722D5" w:rsidRPr="00E804C9" w:rsidRDefault="009722D5" w:rsidP="009722D5">
      <w:pPr>
        <w:pStyle w:val="PL"/>
        <w:shd w:val="clear" w:color="auto" w:fill="E6E6E6"/>
      </w:pPr>
      <w:r w:rsidRPr="00E804C9">
        <w:tab/>
      </w:r>
      <w:r w:rsidRPr="00E804C9">
        <w:tab/>
        <w:t>multiBandInfoList-r11</w:t>
      </w:r>
      <w:r w:rsidRPr="00E804C9">
        <w:tab/>
      </w:r>
      <w:r w:rsidRPr="00E804C9">
        <w:tab/>
      </w:r>
      <w:r w:rsidRPr="00E804C9">
        <w:tab/>
      </w:r>
      <w:r w:rsidRPr="00E804C9">
        <w:tab/>
        <w:t>MultiBandInfoList-r11</w:t>
      </w:r>
      <w:r w:rsidRPr="00E804C9">
        <w:tab/>
      </w:r>
      <w:r w:rsidRPr="00E804C9">
        <w:tab/>
      </w:r>
      <w:r w:rsidRPr="00E804C9">
        <w:tab/>
        <w:t>OPTIONAL</w:t>
      </w:r>
      <w:r w:rsidRPr="00E804C9">
        <w:tab/>
        <w:t>-- Need OR</w:t>
      </w:r>
    </w:p>
    <w:p w14:paraId="39448C42" w14:textId="77777777" w:rsidR="009722D5" w:rsidRPr="00E804C9" w:rsidRDefault="009722D5" w:rsidP="009722D5">
      <w:pPr>
        <w:pStyle w:val="PL"/>
        <w:shd w:val="clear" w:color="auto" w:fill="E6E6E6"/>
      </w:pPr>
      <w:r w:rsidRPr="00E804C9">
        <w:t>}</w:t>
      </w:r>
    </w:p>
    <w:p w14:paraId="15C59CAA" w14:textId="77777777" w:rsidR="009722D5" w:rsidRPr="00E804C9" w:rsidRDefault="009722D5" w:rsidP="009722D5">
      <w:pPr>
        <w:pStyle w:val="PL"/>
        <w:shd w:val="clear" w:color="auto" w:fill="E6E6E6"/>
      </w:pPr>
    </w:p>
    <w:p w14:paraId="5917F3AF" w14:textId="77777777" w:rsidR="009722D5" w:rsidRPr="00E804C9" w:rsidRDefault="009722D5" w:rsidP="009722D5">
      <w:pPr>
        <w:pStyle w:val="PL"/>
        <w:shd w:val="clear" w:color="auto" w:fill="E6E6E6"/>
      </w:pPr>
      <w:r w:rsidRPr="00E804C9">
        <w:t>MBMS-InterFreqCarrierTypeList-r14 ::=</w:t>
      </w:r>
      <w:r w:rsidRPr="00E804C9">
        <w:tab/>
        <w:t>SEQUENCE (SIZE (1..maxFreq)) OF MBMS-CarrierType-r14</w:t>
      </w:r>
    </w:p>
    <w:p w14:paraId="06EC56D2" w14:textId="77777777" w:rsidR="009722D5" w:rsidRPr="00E804C9" w:rsidRDefault="009722D5" w:rsidP="009722D5">
      <w:pPr>
        <w:pStyle w:val="PL"/>
        <w:shd w:val="clear" w:color="auto" w:fill="E6E6E6"/>
      </w:pPr>
    </w:p>
    <w:p w14:paraId="33CB6C63" w14:textId="77777777" w:rsidR="00784059" w:rsidRPr="00E804C9" w:rsidRDefault="00784059" w:rsidP="00784059">
      <w:pPr>
        <w:pStyle w:val="PL"/>
        <w:shd w:val="clear" w:color="auto" w:fill="E6E6E6"/>
      </w:pPr>
      <w:r w:rsidRPr="00E804C9">
        <w:t>MBMS-CarrierType-r14 ::=</w:t>
      </w:r>
      <w:r w:rsidRPr="00E804C9">
        <w:tab/>
      </w:r>
      <w:r w:rsidRPr="00E804C9">
        <w:tab/>
      </w:r>
      <w:r w:rsidRPr="00E804C9">
        <w:tab/>
      </w:r>
      <w:r w:rsidRPr="00E804C9">
        <w:tab/>
        <w:t>SEQUENCE {</w:t>
      </w:r>
    </w:p>
    <w:p w14:paraId="1E09F15A" w14:textId="77777777" w:rsidR="00784059" w:rsidRPr="00E804C9" w:rsidRDefault="00784059" w:rsidP="00784059">
      <w:pPr>
        <w:pStyle w:val="PL"/>
        <w:shd w:val="clear" w:color="auto" w:fill="E6E6E6"/>
      </w:pPr>
      <w:r w:rsidRPr="00E804C9">
        <w:tab/>
        <w:t>carrierType-r14</w:t>
      </w:r>
      <w:r w:rsidRPr="00E804C9">
        <w:tab/>
      </w:r>
      <w:r w:rsidRPr="00E804C9">
        <w:tab/>
      </w:r>
      <w:r w:rsidRPr="00E804C9">
        <w:tab/>
      </w:r>
      <w:r w:rsidRPr="00E804C9">
        <w:tab/>
      </w:r>
      <w:r w:rsidRPr="00E804C9">
        <w:tab/>
      </w:r>
      <w:r w:rsidRPr="00E804C9">
        <w:tab/>
      </w:r>
      <w:r w:rsidRPr="00E804C9">
        <w:tab/>
        <w:t>ENUMERATED {mbms, fembmsMixed, fembmsDedicated},</w:t>
      </w:r>
    </w:p>
    <w:p w14:paraId="7E7CC5EF" w14:textId="77777777" w:rsidR="00784059" w:rsidRPr="00E804C9" w:rsidRDefault="00784059" w:rsidP="00784059">
      <w:pPr>
        <w:pStyle w:val="PL"/>
        <w:shd w:val="clear" w:color="auto" w:fill="E6E6E6"/>
      </w:pPr>
      <w:r w:rsidRPr="00E804C9">
        <w:tab/>
        <w:t>frameOffset-r14</w:t>
      </w:r>
      <w:r w:rsidRPr="00E804C9">
        <w:tab/>
      </w:r>
      <w:r w:rsidRPr="00E804C9">
        <w:tab/>
      </w:r>
      <w:r w:rsidRPr="00E804C9">
        <w:tab/>
      </w:r>
      <w:r w:rsidRPr="00E804C9">
        <w:tab/>
      </w:r>
      <w:r w:rsidRPr="00E804C9">
        <w:tab/>
      </w:r>
      <w:r w:rsidRPr="00E804C9">
        <w:tab/>
      </w:r>
      <w:r w:rsidRPr="00E804C9">
        <w:tab/>
        <w:t>INTEGER (0..3)</w:t>
      </w:r>
      <w:r w:rsidRPr="00E804C9">
        <w:tab/>
      </w:r>
      <w:r w:rsidRPr="00E804C9">
        <w:tab/>
      </w:r>
      <w:r w:rsidRPr="00E804C9">
        <w:tab/>
      </w:r>
      <w:r w:rsidRPr="00E804C9">
        <w:tab/>
      </w:r>
      <w:r w:rsidRPr="00E804C9">
        <w:tab/>
        <w:t>OPTIONAL</w:t>
      </w:r>
      <w:r w:rsidRPr="00E804C9">
        <w:tab/>
        <w:t>-- Need OR</w:t>
      </w:r>
    </w:p>
    <w:p w14:paraId="13C26387" w14:textId="77777777" w:rsidR="00784059" w:rsidRPr="00E804C9" w:rsidRDefault="00784059" w:rsidP="00784059">
      <w:pPr>
        <w:pStyle w:val="PL"/>
        <w:shd w:val="clear" w:color="auto" w:fill="E6E6E6"/>
      </w:pPr>
      <w:r w:rsidRPr="00E804C9">
        <w:t>}</w:t>
      </w:r>
    </w:p>
    <w:p w14:paraId="2370F5B5" w14:textId="77777777" w:rsidR="00784059" w:rsidRPr="00E804C9" w:rsidRDefault="00784059" w:rsidP="00784059">
      <w:pPr>
        <w:pStyle w:val="PL"/>
        <w:shd w:val="clear" w:color="auto" w:fill="E6E6E6"/>
      </w:pPr>
    </w:p>
    <w:p w14:paraId="3F8ED50E" w14:textId="77777777" w:rsidR="009722D5" w:rsidRPr="00E804C9" w:rsidRDefault="009722D5" w:rsidP="00784059">
      <w:pPr>
        <w:pStyle w:val="PL"/>
        <w:shd w:val="clear" w:color="auto" w:fill="E6E6E6"/>
      </w:pPr>
      <w:r w:rsidRPr="00E804C9">
        <w:lastRenderedPageBreak/>
        <w:t>-- ASN1STOP</w:t>
      </w:r>
    </w:p>
    <w:p w14:paraId="65904BAE"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7EADEAFB" w14:textId="77777777" w:rsidTr="005411BB">
        <w:trPr>
          <w:cantSplit/>
          <w:tblHeader/>
        </w:trPr>
        <w:tc>
          <w:tcPr>
            <w:tcW w:w="9639" w:type="dxa"/>
          </w:tcPr>
          <w:p w14:paraId="6BB44AFE" w14:textId="77777777" w:rsidR="009722D5" w:rsidRPr="00E804C9" w:rsidRDefault="009722D5" w:rsidP="005411BB">
            <w:pPr>
              <w:pStyle w:val="TAH"/>
              <w:rPr>
                <w:lang w:eastAsia="en-GB"/>
              </w:rPr>
            </w:pPr>
            <w:r w:rsidRPr="00E804C9">
              <w:rPr>
                <w:i/>
                <w:noProof/>
                <w:lang w:eastAsia="en-GB"/>
              </w:rPr>
              <w:t>SystemInformationBlockType15</w:t>
            </w:r>
            <w:r w:rsidRPr="00E804C9">
              <w:rPr>
                <w:iCs/>
                <w:noProof/>
                <w:lang w:eastAsia="en-GB"/>
              </w:rPr>
              <w:t xml:space="preserve"> field descriptions</w:t>
            </w:r>
          </w:p>
        </w:tc>
      </w:tr>
      <w:tr w:rsidR="00E804C9" w:rsidRPr="00E804C9" w14:paraId="6C0A3D8A" w14:textId="77777777" w:rsidTr="005411BB">
        <w:trPr>
          <w:cantSplit/>
        </w:trPr>
        <w:tc>
          <w:tcPr>
            <w:tcW w:w="9639" w:type="dxa"/>
          </w:tcPr>
          <w:p w14:paraId="711C90FF" w14:textId="77777777" w:rsidR="009722D5" w:rsidRPr="00E804C9" w:rsidRDefault="009B4F9F" w:rsidP="005411BB">
            <w:pPr>
              <w:pStyle w:val="TAL"/>
              <w:rPr>
                <w:b/>
                <w:bCs/>
                <w:i/>
                <w:noProof/>
                <w:lang w:eastAsia="en-GB"/>
              </w:rPr>
            </w:pPr>
            <w:r w:rsidRPr="00E804C9">
              <w:rPr>
                <w:b/>
                <w:bCs/>
                <w:i/>
                <w:noProof/>
                <w:lang w:eastAsia="en-GB"/>
              </w:rPr>
              <w:t>c</w:t>
            </w:r>
            <w:r w:rsidR="009722D5" w:rsidRPr="00E804C9">
              <w:rPr>
                <w:b/>
                <w:bCs/>
                <w:i/>
                <w:noProof/>
                <w:lang w:eastAsia="en-GB"/>
              </w:rPr>
              <w:t>arrierType</w:t>
            </w:r>
          </w:p>
          <w:p w14:paraId="6FF3838A" w14:textId="77777777" w:rsidR="009722D5" w:rsidRPr="00E804C9" w:rsidRDefault="009B4F9F" w:rsidP="005411BB">
            <w:pPr>
              <w:pStyle w:val="TAL"/>
              <w:rPr>
                <w:bCs/>
                <w:noProof/>
                <w:lang w:eastAsia="en-GB"/>
              </w:rPr>
            </w:pPr>
            <w:r w:rsidRPr="00E804C9">
              <w:rPr>
                <w:bCs/>
                <w:noProof/>
                <w:lang w:eastAsia="en-GB"/>
              </w:rPr>
              <w:t>Indicates</w:t>
            </w:r>
            <w:r w:rsidR="009722D5" w:rsidRPr="00E804C9">
              <w:rPr>
                <w:bCs/>
                <w:noProof/>
                <w:lang w:eastAsia="en-GB"/>
              </w:rPr>
              <w:t xml:space="preserve"> whether the carrier is pre-Rel-14 MBMS carrier</w:t>
            </w:r>
            <w:r w:rsidRPr="00E804C9">
              <w:rPr>
                <w:bCs/>
                <w:noProof/>
                <w:lang w:eastAsia="en-GB"/>
              </w:rPr>
              <w:t xml:space="preserve"> (</w:t>
            </w:r>
            <w:r w:rsidRPr="00E804C9">
              <w:rPr>
                <w:bCs/>
                <w:i/>
                <w:noProof/>
                <w:lang w:eastAsia="en-GB"/>
              </w:rPr>
              <w:t>mbms</w:t>
            </w:r>
            <w:r w:rsidRPr="00E804C9">
              <w:rPr>
                <w:bCs/>
                <w:noProof/>
                <w:lang w:eastAsia="en-GB"/>
              </w:rPr>
              <w:t>)</w:t>
            </w:r>
            <w:r w:rsidR="009722D5" w:rsidRPr="00E804C9">
              <w:rPr>
                <w:bCs/>
                <w:noProof/>
                <w:lang w:eastAsia="en-GB"/>
              </w:rPr>
              <w:t xml:space="preserve"> or FeMBMS</w:t>
            </w:r>
            <w:r w:rsidRPr="00E804C9">
              <w:rPr>
                <w:bCs/>
                <w:noProof/>
                <w:lang w:eastAsia="en-GB"/>
              </w:rPr>
              <w:t>/Unicast mixed</w:t>
            </w:r>
            <w:r w:rsidR="009722D5" w:rsidRPr="00E804C9">
              <w:rPr>
                <w:bCs/>
                <w:noProof/>
                <w:lang w:eastAsia="en-GB"/>
              </w:rPr>
              <w:t xml:space="preserve"> carrier</w:t>
            </w:r>
            <w:r w:rsidRPr="00E804C9">
              <w:rPr>
                <w:bCs/>
                <w:noProof/>
                <w:lang w:eastAsia="en-GB"/>
              </w:rPr>
              <w:t xml:space="preserve"> (</w:t>
            </w:r>
            <w:r w:rsidRPr="00E804C9">
              <w:rPr>
                <w:bCs/>
                <w:i/>
                <w:noProof/>
                <w:lang w:eastAsia="en-GB"/>
              </w:rPr>
              <w:t>fembmsMixed</w:t>
            </w:r>
            <w:r w:rsidRPr="00E804C9">
              <w:rPr>
                <w:bCs/>
                <w:noProof/>
                <w:lang w:eastAsia="en-GB"/>
              </w:rPr>
              <w:t>) or MBMS-dedicated carrier (</w:t>
            </w:r>
            <w:r w:rsidRPr="00E804C9">
              <w:rPr>
                <w:bCs/>
                <w:i/>
                <w:noProof/>
                <w:lang w:eastAsia="en-GB"/>
              </w:rPr>
              <w:t>fembmsDedicated</w:t>
            </w:r>
            <w:r w:rsidRPr="00E804C9">
              <w:rPr>
                <w:bCs/>
                <w:noProof/>
                <w:lang w:eastAsia="en-GB"/>
              </w:rPr>
              <w:t>)</w:t>
            </w:r>
            <w:r w:rsidR="0071602F" w:rsidRPr="00E804C9">
              <w:rPr>
                <w:bCs/>
                <w:noProof/>
                <w:lang w:eastAsia="en-GB"/>
              </w:rPr>
              <w:t>.</w:t>
            </w:r>
          </w:p>
        </w:tc>
      </w:tr>
      <w:tr w:rsidR="00E804C9" w:rsidRPr="00E804C9" w14:paraId="3DB67AF4" w14:textId="77777777" w:rsidTr="00E3054B">
        <w:trPr>
          <w:cantSplit/>
        </w:trPr>
        <w:tc>
          <w:tcPr>
            <w:tcW w:w="9639" w:type="dxa"/>
          </w:tcPr>
          <w:p w14:paraId="5FE7D370" w14:textId="77777777" w:rsidR="009B4F9F" w:rsidRPr="00E804C9" w:rsidRDefault="009B4F9F" w:rsidP="00E3054B">
            <w:pPr>
              <w:pStyle w:val="TAL"/>
              <w:rPr>
                <w:b/>
                <w:bCs/>
                <w:i/>
                <w:noProof/>
                <w:lang w:eastAsia="en-GB"/>
              </w:rPr>
            </w:pPr>
            <w:r w:rsidRPr="00E804C9">
              <w:rPr>
                <w:b/>
                <w:bCs/>
                <w:i/>
                <w:noProof/>
                <w:lang w:eastAsia="en-GB"/>
              </w:rPr>
              <w:t>frameOffset</w:t>
            </w:r>
          </w:p>
          <w:p w14:paraId="5BA756B6" w14:textId="77777777" w:rsidR="009B4F9F" w:rsidRPr="00E804C9" w:rsidRDefault="009B4F9F" w:rsidP="00E3054B">
            <w:pPr>
              <w:pStyle w:val="TAL"/>
              <w:rPr>
                <w:b/>
                <w:i/>
              </w:rPr>
            </w:pPr>
            <w:r w:rsidRPr="00E804C9">
              <w:rPr>
                <w:bCs/>
                <w:noProof/>
                <w:lang w:eastAsia="en-GB"/>
              </w:rPr>
              <w:t>For MBMS-dedicated carrier,</w:t>
            </w:r>
            <w:r w:rsidR="00B37F8B" w:rsidRPr="00E804C9">
              <w:rPr>
                <w:bCs/>
                <w:noProof/>
                <w:lang w:eastAsia="en-GB"/>
              </w:rPr>
              <w:t xml:space="preserve"> </w:t>
            </w:r>
            <w:r w:rsidRPr="00E804C9">
              <w:rPr>
                <w:bCs/>
                <w:noProof/>
                <w:lang w:eastAsia="en-GB"/>
              </w:rPr>
              <w:t xml:space="preserve">the </w:t>
            </w:r>
            <w:r w:rsidRPr="00E804C9">
              <w:rPr>
                <w:bCs/>
                <w:i/>
                <w:noProof/>
                <w:lang w:eastAsia="en-GB"/>
              </w:rPr>
              <w:t>frameOffset</w:t>
            </w:r>
            <w:r w:rsidRPr="00E804C9">
              <w:rPr>
                <w:bCs/>
                <w:noProof/>
                <w:lang w:eastAsia="en-GB"/>
              </w:rPr>
              <w:t xml:space="preserve"> gives the radio frame which contains PBCH by SFN mod 4 = </w:t>
            </w:r>
            <w:r w:rsidRPr="00E804C9">
              <w:rPr>
                <w:bCs/>
                <w:i/>
                <w:noProof/>
                <w:lang w:eastAsia="en-GB"/>
              </w:rPr>
              <w:t>frameOffset</w:t>
            </w:r>
            <w:r w:rsidRPr="00E804C9">
              <w:rPr>
                <w:lang w:eastAsia="en-GB"/>
              </w:rPr>
              <w:t>.</w:t>
            </w:r>
          </w:p>
        </w:tc>
      </w:tr>
      <w:tr w:rsidR="00E804C9" w:rsidRPr="00E804C9" w14:paraId="6D70B7DA" w14:textId="77777777" w:rsidTr="005411BB">
        <w:trPr>
          <w:cantSplit/>
        </w:trPr>
        <w:tc>
          <w:tcPr>
            <w:tcW w:w="9639" w:type="dxa"/>
          </w:tcPr>
          <w:p w14:paraId="1C97BFA1" w14:textId="77777777" w:rsidR="009722D5" w:rsidRPr="00E804C9" w:rsidRDefault="009722D5" w:rsidP="005411BB">
            <w:pPr>
              <w:pStyle w:val="TAL"/>
              <w:rPr>
                <w:b/>
                <w:i/>
              </w:rPr>
            </w:pPr>
            <w:r w:rsidRPr="00E804C9">
              <w:rPr>
                <w:b/>
                <w:i/>
              </w:rPr>
              <w:t>mbms-InterFreqCarrierTypeList</w:t>
            </w:r>
          </w:p>
          <w:p w14:paraId="049F46ED" w14:textId="77777777" w:rsidR="009722D5" w:rsidRPr="00E804C9" w:rsidRDefault="009B4F9F" w:rsidP="009B4F9F">
            <w:pPr>
              <w:pStyle w:val="TAL"/>
              <w:rPr>
                <w:b/>
                <w:i/>
              </w:rPr>
            </w:pPr>
            <w:r w:rsidRPr="00E804C9">
              <w:rPr>
                <w:bCs/>
                <w:noProof/>
                <w:lang w:eastAsia="en-GB"/>
              </w:rPr>
              <w:t xml:space="preserve">Indicates whether this is an feMBMS carrier. The field is included only if </w:t>
            </w:r>
            <w:r w:rsidRPr="00E804C9">
              <w:rPr>
                <w:bCs/>
                <w:i/>
                <w:noProof/>
                <w:lang w:eastAsia="en-GB"/>
              </w:rPr>
              <w:t>mbms-SAI-InterFreqList-r11</w:t>
            </w:r>
            <w:r w:rsidRPr="00E804C9">
              <w:rPr>
                <w:bCs/>
                <w:noProof/>
                <w:lang w:eastAsia="en-GB"/>
              </w:rPr>
              <w:t xml:space="preserve"> is included. The number of entries is the same in both fields and carrier type relates to the frequency indicated in </w:t>
            </w:r>
            <w:r w:rsidRPr="00E804C9">
              <w:rPr>
                <w:bCs/>
                <w:i/>
                <w:noProof/>
                <w:lang w:eastAsia="en-GB"/>
              </w:rPr>
              <w:t>mbms-SAI-InterFreqList-r11</w:t>
            </w:r>
            <w:r w:rsidRPr="00E804C9">
              <w:rPr>
                <w:bCs/>
                <w:noProof/>
                <w:lang w:eastAsia="en-GB"/>
              </w:rPr>
              <w:t xml:space="preserve"> in the corresponding entry index.</w:t>
            </w:r>
          </w:p>
        </w:tc>
      </w:tr>
      <w:tr w:rsidR="00E804C9" w:rsidRPr="00E804C9" w14:paraId="7BA680AF" w14:textId="77777777" w:rsidTr="005411BB">
        <w:trPr>
          <w:cantSplit/>
        </w:trPr>
        <w:tc>
          <w:tcPr>
            <w:tcW w:w="9639" w:type="dxa"/>
          </w:tcPr>
          <w:p w14:paraId="184A2A85" w14:textId="77777777" w:rsidR="009722D5" w:rsidRPr="00E804C9" w:rsidRDefault="009722D5" w:rsidP="005411BB">
            <w:pPr>
              <w:pStyle w:val="TAL"/>
              <w:rPr>
                <w:b/>
                <w:i/>
              </w:rPr>
            </w:pPr>
            <w:r w:rsidRPr="00E804C9">
              <w:rPr>
                <w:b/>
                <w:i/>
              </w:rPr>
              <w:t>mbms-IntraFreqCarrierType</w:t>
            </w:r>
          </w:p>
          <w:p w14:paraId="704E01C3" w14:textId="77777777" w:rsidR="009722D5" w:rsidRPr="00E804C9" w:rsidRDefault="009722D5" w:rsidP="005411BB">
            <w:pPr>
              <w:pStyle w:val="TAL"/>
            </w:pPr>
            <w:r w:rsidRPr="00E804C9">
              <w:rPr>
                <w:bCs/>
                <w:noProof/>
                <w:lang w:eastAsia="en-GB"/>
              </w:rPr>
              <w:t>Contains indication whether the carrier is pre-Rel-14 MBMS carrier</w:t>
            </w:r>
            <w:r w:rsidR="009B4F9F" w:rsidRPr="00E804C9">
              <w:rPr>
                <w:bCs/>
                <w:noProof/>
                <w:lang w:eastAsia="en-GB"/>
              </w:rPr>
              <w:t>, FeMBMS/Unicast mixed carrier or MBMS-dedicated carrier.</w:t>
            </w:r>
          </w:p>
        </w:tc>
      </w:tr>
      <w:tr w:rsidR="00E804C9" w:rsidRPr="00E804C9" w14:paraId="45522BAE" w14:textId="77777777" w:rsidTr="005411BB">
        <w:trPr>
          <w:cantSplit/>
        </w:trPr>
        <w:tc>
          <w:tcPr>
            <w:tcW w:w="9639" w:type="dxa"/>
          </w:tcPr>
          <w:p w14:paraId="3DA3BAAD" w14:textId="77777777" w:rsidR="009722D5" w:rsidRPr="00E804C9" w:rsidRDefault="009722D5" w:rsidP="005411BB">
            <w:pPr>
              <w:pStyle w:val="TAL"/>
              <w:rPr>
                <w:b/>
                <w:bCs/>
                <w:i/>
                <w:noProof/>
                <w:lang w:eastAsia="en-GB"/>
              </w:rPr>
            </w:pPr>
            <w:r w:rsidRPr="00E804C9">
              <w:rPr>
                <w:b/>
                <w:bCs/>
                <w:i/>
                <w:noProof/>
                <w:lang w:eastAsia="en-GB"/>
              </w:rPr>
              <w:t>mbms-SAI-InterFreqList</w:t>
            </w:r>
          </w:p>
          <w:p w14:paraId="4D3D577D" w14:textId="77777777" w:rsidR="009722D5" w:rsidRPr="00E804C9" w:rsidRDefault="009722D5" w:rsidP="005411BB">
            <w:pPr>
              <w:pStyle w:val="TAL"/>
              <w:rPr>
                <w:lang w:eastAsia="en-GB"/>
              </w:rPr>
            </w:pPr>
            <w:r w:rsidRPr="00E804C9">
              <w:rPr>
                <w:lang w:eastAsia="en-GB"/>
              </w:rPr>
              <w:t>Contains a list of neighboring frequencies including additional bands, if any, that provide MBMS services and the corresponding MBMS SAIs.</w:t>
            </w:r>
          </w:p>
        </w:tc>
      </w:tr>
      <w:tr w:rsidR="00E804C9" w:rsidRPr="00E804C9" w14:paraId="620B107B" w14:textId="77777777" w:rsidTr="005411BB">
        <w:trPr>
          <w:cantSplit/>
        </w:trPr>
        <w:tc>
          <w:tcPr>
            <w:tcW w:w="9639" w:type="dxa"/>
          </w:tcPr>
          <w:p w14:paraId="7C6280CF" w14:textId="77777777" w:rsidR="009722D5" w:rsidRPr="00E804C9" w:rsidRDefault="009722D5" w:rsidP="005411BB">
            <w:pPr>
              <w:pStyle w:val="TAL"/>
              <w:rPr>
                <w:b/>
                <w:bCs/>
                <w:i/>
                <w:noProof/>
                <w:lang w:eastAsia="en-GB"/>
              </w:rPr>
            </w:pPr>
            <w:r w:rsidRPr="00E804C9">
              <w:rPr>
                <w:b/>
                <w:bCs/>
                <w:i/>
                <w:noProof/>
                <w:lang w:eastAsia="en-GB"/>
              </w:rPr>
              <w:t>mbms-SAI-IntraFreq</w:t>
            </w:r>
          </w:p>
          <w:p w14:paraId="69F473CB" w14:textId="77777777" w:rsidR="009722D5" w:rsidRPr="00E804C9" w:rsidRDefault="009722D5" w:rsidP="005411BB">
            <w:pPr>
              <w:pStyle w:val="TAL"/>
              <w:rPr>
                <w:lang w:eastAsia="en-GB"/>
              </w:rPr>
            </w:pPr>
            <w:r w:rsidRPr="00E804C9">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E804C9">
              <w:rPr>
                <w:i/>
                <w:lang w:eastAsia="en-GB"/>
              </w:rPr>
              <w:t>mbms-SAI-IntraFreq</w:t>
            </w:r>
            <w:r w:rsidRPr="00E804C9">
              <w:rPr>
                <w:lang w:eastAsia="en-GB"/>
              </w:rPr>
              <w:t xml:space="preserve"> to derive the MBMS frequencies of interest.</w:t>
            </w:r>
          </w:p>
        </w:tc>
      </w:tr>
      <w:tr w:rsidR="00E804C9" w:rsidRPr="00E804C9" w14:paraId="755BF51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842170" w14:textId="77777777" w:rsidR="009722D5" w:rsidRPr="00E804C9" w:rsidRDefault="009722D5" w:rsidP="005411BB">
            <w:pPr>
              <w:pStyle w:val="TAL"/>
              <w:rPr>
                <w:b/>
                <w:bCs/>
                <w:i/>
                <w:noProof/>
                <w:lang w:eastAsia="en-GB"/>
              </w:rPr>
            </w:pPr>
            <w:r w:rsidRPr="00E804C9">
              <w:rPr>
                <w:b/>
                <w:bCs/>
                <w:i/>
                <w:noProof/>
                <w:lang w:eastAsia="en-GB"/>
              </w:rPr>
              <w:t>mbms-SAI-List</w:t>
            </w:r>
          </w:p>
          <w:p w14:paraId="3103AEF7" w14:textId="77777777" w:rsidR="009722D5" w:rsidRPr="00E804C9" w:rsidRDefault="009722D5" w:rsidP="005411BB">
            <w:pPr>
              <w:pStyle w:val="TAL"/>
              <w:rPr>
                <w:iCs/>
                <w:noProof/>
                <w:lang w:eastAsia="en-GB"/>
              </w:rPr>
            </w:pPr>
            <w:r w:rsidRPr="00E804C9">
              <w:rPr>
                <w:iCs/>
                <w:noProof/>
                <w:lang w:eastAsia="en-GB"/>
              </w:rPr>
              <w:t>Contains a list of MBMS SAIs for a specific frequency.</w:t>
            </w:r>
          </w:p>
        </w:tc>
      </w:tr>
      <w:tr w:rsidR="009722D5" w:rsidRPr="00E804C9" w14:paraId="4B490ACC" w14:textId="77777777" w:rsidTr="005411BB">
        <w:trPr>
          <w:cantSplit/>
        </w:trPr>
        <w:tc>
          <w:tcPr>
            <w:tcW w:w="9639" w:type="dxa"/>
          </w:tcPr>
          <w:p w14:paraId="63D5AE58" w14:textId="77777777" w:rsidR="009722D5" w:rsidRPr="00E804C9" w:rsidRDefault="009722D5" w:rsidP="005411BB">
            <w:pPr>
              <w:pStyle w:val="TAL"/>
              <w:rPr>
                <w:b/>
                <w:bCs/>
                <w:i/>
                <w:lang w:eastAsia="en-GB"/>
              </w:rPr>
            </w:pPr>
            <w:r w:rsidRPr="00E804C9">
              <w:rPr>
                <w:b/>
                <w:bCs/>
                <w:i/>
                <w:lang w:eastAsia="en-GB"/>
              </w:rPr>
              <w:t>multiBandInfoList</w:t>
            </w:r>
          </w:p>
          <w:p w14:paraId="178E5B16" w14:textId="77777777" w:rsidR="009722D5" w:rsidRPr="00E804C9" w:rsidRDefault="009722D5" w:rsidP="005411BB">
            <w:pPr>
              <w:pStyle w:val="TAL"/>
              <w:rPr>
                <w:noProof/>
                <w:lang w:eastAsia="en-GB"/>
              </w:rPr>
            </w:pPr>
            <w:r w:rsidRPr="00E804C9">
              <w:rPr>
                <w:iCs/>
                <w:noProof/>
                <w:lang w:eastAsia="en-GB"/>
              </w:rPr>
              <w:t>A list of</w:t>
            </w:r>
            <w:r w:rsidRPr="00E804C9">
              <w:rPr>
                <w:iCs/>
                <w:lang w:eastAsia="en-GB"/>
              </w:rPr>
              <w:t xml:space="preserve"> additional frequency bands applicable for the cells participating in the MBSFN transmission</w:t>
            </w:r>
            <w:r w:rsidRPr="00E804C9">
              <w:rPr>
                <w:noProof/>
                <w:lang w:eastAsia="en-GB"/>
              </w:rPr>
              <w:t>.</w:t>
            </w:r>
          </w:p>
        </w:tc>
      </w:tr>
    </w:tbl>
    <w:p w14:paraId="4C30099A"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02022D97" w14:textId="77777777" w:rsidTr="005411BB">
        <w:trPr>
          <w:cantSplit/>
          <w:tblHeader/>
        </w:trPr>
        <w:tc>
          <w:tcPr>
            <w:tcW w:w="2268" w:type="dxa"/>
          </w:tcPr>
          <w:p w14:paraId="69ED3C73" w14:textId="77777777" w:rsidR="009722D5" w:rsidRPr="00E804C9" w:rsidRDefault="009722D5" w:rsidP="005411BB">
            <w:pPr>
              <w:pStyle w:val="TAH"/>
              <w:rPr>
                <w:lang w:eastAsia="en-GB"/>
              </w:rPr>
            </w:pPr>
            <w:r w:rsidRPr="00E804C9">
              <w:rPr>
                <w:lang w:eastAsia="en-GB"/>
              </w:rPr>
              <w:t>Conditional presence</w:t>
            </w:r>
          </w:p>
        </w:tc>
        <w:tc>
          <w:tcPr>
            <w:tcW w:w="7371" w:type="dxa"/>
          </w:tcPr>
          <w:p w14:paraId="4D34EA02" w14:textId="77777777" w:rsidR="009722D5" w:rsidRPr="00E804C9" w:rsidRDefault="009722D5" w:rsidP="005411BB">
            <w:pPr>
              <w:pStyle w:val="TAH"/>
              <w:rPr>
                <w:lang w:eastAsia="en-GB"/>
              </w:rPr>
            </w:pPr>
            <w:r w:rsidRPr="00E804C9">
              <w:rPr>
                <w:lang w:eastAsia="en-GB"/>
              </w:rPr>
              <w:t>Explanation</w:t>
            </w:r>
          </w:p>
        </w:tc>
      </w:tr>
      <w:tr w:rsidR="009722D5" w:rsidRPr="00E804C9" w14:paraId="28656306" w14:textId="77777777" w:rsidTr="005411BB">
        <w:trPr>
          <w:cantSplit/>
        </w:trPr>
        <w:tc>
          <w:tcPr>
            <w:tcW w:w="2268" w:type="dxa"/>
          </w:tcPr>
          <w:p w14:paraId="289BABAF" w14:textId="77777777" w:rsidR="009722D5" w:rsidRPr="00E804C9" w:rsidRDefault="009722D5" w:rsidP="005411BB">
            <w:pPr>
              <w:pStyle w:val="TAL"/>
              <w:rPr>
                <w:i/>
                <w:noProof/>
                <w:lang w:eastAsia="en-GB"/>
              </w:rPr>
            </w:pPr>
            <w:r w:rsidRPr="00E804C9">
              <w:rPr>
                <w:i/>
                <w:lang w:eastAsia="en-GB"/>
              </w:rPr>
              <w:t>InterFreq</w:t>
            </w:r>
          </w:p>
        </w:tc>
        <w:tc>
          <w:tcPr>
            <w:tcW w:w="7371" w:type="dxa"/>
          </w:tcPr>
          <w:p w14:paraId="77162A65" w14:textId="77777777" w:rsidR="009722D5" w:rsidRPr="00E804C9" w:rsidRDefault="009722D5" w:rsidP="005411BB">
            <w:pPr>
              <w:pStyle w:val="TAL"/>
              <w:rPr>
                <w:lang w:eastAsia="en-GB"/>
              </w:rPr>
            </w:pPr>
            <w:r w:rsidRPr="00E804C9">
              <w:rPr>
                <w:lang w:eastAsia="en-GB"/>
              </w:rPr>
              <w:t xml:space="preserve">The field is optionally present, need OR, if the </w:t>
            </w:r>
            <w:r w:rsidRPr="00E804C9">
              <w:rPr>
                <w:i/>
                <w:lang w:eastAsia="en-GB"/>
              </w:rPr>
              <w:t>mbms-SAI-InterFreqList-r11</w:t>
            </w:r>
            <w:r w:rsidRPr="00E804C9">
              <w:rPr>
                <w:lang w:eastAsia="en-GB"/>
              </w:rPr>
              <w:t xml:space="preserve"> is present. Otherwise it is not present.</w:t>
            </w:r>
          </w:p>
        </w:tc>
      </w:tr>
    </w:tbl>
    <w:p w14:paraId="54949A3F" w14:textId="77777777" w:rsidR="009722D5" w:rsidRPr="00E804C9" w:rsidRDefault="009722D5" w:rsidP="009722D5">
      <w:pPr>
        <w:rPr>
          <w:iCs/>
        </w:rPr>
      </w:pPr>
    </w:p>
    <w:p w14:paraId="63EE3E26" w14:textId="77777777" w:rsidR="009722D5" w:rsidRPr="00E804C9" w:rsidRDefault="009722D5" w:rsidP="009722D5">
      <w:pPr>
        <w:pStyle w:val="Heading4"/>
        <w:rPr>
          <w:i/>
          <w:noProof/>
        </w:rPr>
      </w:pPr>
      <w:bookmarkStart w:id="7624" w:name="_Toc20487258"/>
      <w:bookmarkStart w:id="7625" w:name="_Toc29342553"/>
      <w:bookmarkStart w:id="7626" w:name="_Toc29343692"/>
      <w:bookmarkStart w:id="7627" w:name="_Toc36566954"/>
      <w:bookmarkStart w:id="7628" w:name="_Toc36810392"/>
      <w:bookmarkStart w:id="7629" w:name="_Toc36846756"/>
      <w:bookmarkStart w:id="7630" w:name="_Toc36939409"/>
      <w:bookmarkStart w:id="7631" w:name="_Toc37082389"/>
      <w:bookmarkStart w:id="7632" w:name="_Toc46481021"/>
      <w:bookmarkStart w:id="7633" w:name="_Toc46482255"/>
      <w:bookmarkStart w:id="7634" w:name="_Toc46483489"/>
      <w:bookmarkStart w:id="7635" w:name="_Toc171495166"/>
      <w:r w:rsidRPr="00E804C9">
        <w:t>–</w:t>
      </w:r>
      <w:r w:rsidRPr="00E804C9">
        <w:tab/>
      </w:r>
      <w:r w:rsidRPr="00E804C9">
        <w:rPr>
          <w:i/>
          <w:noProof/>
        </w:rPr>
        <w:t>SystemInformationBlockType16</w:t>
      </w:r>
      <w:bookmarkEnd w:id="7624"/>
      <w:bookmarkEnd w:id="7625"/>
      <w:bookmarkEnd w:id="7626"/>
      <w:bookmarkEnd w:id="7627"/>
      <w:bookmarkEnd w:id="7628"/>
      <w:bookmarkEnd w:id="7629"/>
      <w:bookmarkEnd w:id="7630"/>
      <w:bookmarkEnd w:id="7631"/>
      <w:bookmarkEnd w:id="7632"/>
      <w:bookmarkEnd w:id="7633"/>
      <w:bookmarkEnd w:id="7634"/>
      <w:bookmarkEnd w:id="7635"/>
    </w:p>
    <w:p w14:paraId="45D31AC9" w14:textId="77777777" w:rsidR="009722D5" w:rsidRPr="00E804C9" w:rsidRDefault="009722D5" w:rsidP="009722D5">
      <w:r w:rsidRPr="00E804C9">
        <w:t xml:space="preserve">The IE </w:t>
      </w:r>
      <w:r w:rsidRPr="00E804C9">
        <w:rPr>
          <w:i/>
          <w:noProof/>
        </w:rPr>
        <w:t>SystemInformationBlockType16</w:t>
      </w:r>
      <w:r w:rsidRPr="00E804C9">
        <w:t xml:space="preserve"> contains</w:t>
      </w:r>
      <w:r w:rsidRPr="00E804C9">
        <w:rPr>
          <w:noProof/>
        </w:rPr>
        <w:t xml:space="preserve"> information related to GPS time and Coordinated Universal Time (UTC). The UE may use the parameters provided in this system information block to obtain the UTC, the GPS and the local time.</w:t>
      </w:r>
    </w:p>
    <w:p w14:paraId="4EB768D6" w14:textId="77777777" w:rsidR="009722D5" w:rsidRPr="00E804C9" w:rsidRDefault="009722D5" w:rsidP="009722D5">
      <w:pPr>
        <w:pStyle w:val="NO"/>
      </w:pPr>
      <w:r w:rsidRPr="00E804C9">
        <w:rPr>
          <w:noProof/>
        </w:rPr>
        <w:t>NOTE:</w:t>
      </w:r>
      <w:r w:rsidRPr="00E804C9">
        <w:rPr>
          <w:noProof/>
        </w:rPr>
        <w:tab/>
        <w:t>The UE may use the time information for numerous purposes, possibly involving upper layers e.g. to assist GPS initialisation, to synchronise the UE clock (a.o. to determine MBMS session start/ stop).</w:t>
      </w:r>
    </w:p>
    <w:p w14:paraId="6D3DAF15" w14:textId="77777777" w:rsidR="009722D5" w:rsidRPr="00E804C9" w:rsidRDefault="009722D5" w:rsidP="009722D5">
      <w:pPr>
        <w:pStyle w:val="TH"/>
        <w:rPr>
          <w:bCs/>
          <w:i/>
          <w:iCs/>
        </w:rPr>
      </w:pPr>
      <w:r w:rsidRPr="00E804C9">
        <w:rPr>
          <w:bCs/>
          <w:i/>
          <w:iCs/>
          <w:noProof/>
        </w:rPr>
        <w:t xml:space="preserve">SystemInformationBlockType16 </w:t>
      </w:r>
      <w:r w:rsidRPr="00E804C9">
        <w:rPr>
          <w:bCs/>
          <w:iCs/>
          <w:noProof/>
        </w:rPr>
        <w:t>information element</w:t>
      </w:r>
    </w:p>
    <w:p w14:paraId="7272B48F" w14:textId="77777777" w:rsidR="009722D5" w:rsidRPr="00E804C9" w:rsidRDefault="009722D5" w:rsidP="009722D5">
      <w:pPr>
        <w:pStyle w:val="PL"/>
        <w:shd w:val="clear" w:color="auto" w:fill="E6E6E6"/>
      </w:pPr>
      <w:r w:rsidRPr="00E804C9">
        <w:t>-- ASN1START</w:t>
      </w:r>
    </w:p>
    <w:p w14:paraId="3585BC93" w14:textId="77777777" w:rsidR="009722D5" w:rsidRPr="00E804C9" w:rsidRDefault="009722D5" w:rsidP="009722D5">
      <w:pPr>
        <w:pStyle w:val="PL"/>
        <w:shd w:val="clear" w:color="auto" w:fill="E6E6E6"/>
      </w:pPr>
    </w:p>
    <w:p w14:paraId="66A01929" w14:textId="77777777" w:rsidR="009722D5" w:rsidRPr="00E804C9" w:rsidRDefault="009722D5" w:rsidP="009722D5">
      <w:pPr>
        <w:pStyle w:val="PL"/>
        <w:shd w:val="clear" w:color="auto" w:fill="E6E6E6"/>
      </w:pPr>
      <w:r w:rsidRPr="00E804C9">
        <w:t>SystemInformationBlockType16-r11 ::=</w:t>
      </w:r>
      <w:r w:rsidRPr="00E804C9">
        <w:tab/>
      </w:r>
      <w:r w:rsidRPr="00E804C9">
        <w:tab/>
        <w:t>SEQUENCE {</w:t>
      </w:r>
    </w:p>
    <w:p w14:paraId="26F217DB" w14:textId="77777777" w:rsidR="009722D5" w:rsidRPr="00E804C9" w:rsidRDefault="009722D5" w:rsidP="009722D5">
      <w:pPr>
        <w:pStyle w:val="PL"/>
        <w:shd w:val="clear" w:color="auto" w:fill="E6E6E6"/>
      </w:pPr>
      <w:r w:rsidRPr="00E804C9">
        <w:tab/>
        <w:t>timeInfo-r11</w:t>
      </w:r>
      <w:r w:rsidRPr="00E804C9">
        <w:tab/>
      </w:r>
      <w:r w:rsidRPr="00E804C9">
        <w:tab/>
      </w:r>
      <w:r w:rsidRPr="00E804C9">
        <w:tab/>
      </w:r>
      <w:r w:rsidRPr="00E804C9">
        <w:tab/>
      </w:r>
      <w:r w:rsidRPr="00E804C9">
        <w:tab/>
      </w:r>
      <w:r w:rsidRPr="00E804C9">
        <w:tab/>
      </w:r>
      <w:r w:rsidRPr="00E804C9">
        <w:tab/>
        <w:t>SEQUENCE {</w:t>
      </w:r>
    </w:p>
    <w:p w14:paraId="3089FDDB" w14:textId="77777777" w:rsidR="009722D5" w:rsidRPr="00E804C9" w:rsidRDefault="009722D5" w:rsidP="009722D5">
      <w:pPr>
        <w:pStyle w:val="PL"/>
        <w:shd w:val="clear" w:color="auto" w:fill="E6E6E6"/>
      </w:pPr>
      <w:r w:rsidRPr="00E804C9">
        <w:tab/>
      </w:r>
      <w:r w:rsidRPr="00E804C9">
        <w:tab/>
        <w:t>timeInfoUTC-r11</w:t>
      </w:r>
      <w:r w:rsidRPr="00E804C9">
        <w:tab/>
      </w:r>
      <w:r w:rsidRPr="00E804C9">
        <w:tab/>
      </w:r>
      <w:r w:rsidRPr="00E804C9">
        <w:tab/>
      </w:r>
      <w:r w:rsidRPr="00E804C9">
        <w:tab/>
      </w:r>
      <w:r w:rsidRPr="00E804C9">
        <w:tab/>
      </w:r>
      <w:r w:rsidRPr="00E804C9">
        <w:tab/>
        <w:t>INTEGER (0..549755813887),</w:t>
      </w:r>
    </w:p>
    <w:p w14:paraId="38DC9778" w14:textId="77777777" w:rsidR="009722D5" w:rsidRPr="00E804C9" w:rsidRDefault="009722D5" w:rsidP="009722D5">
      <w:pPr>
        <w:pStyle w:val="PL"/>
        <w:shd w:val="clear" w:color="auto" w:fill="E6E6E6"/>
      </w:pPr>
      <w:r w:rsidRPr="00E804C9">
        <w:tab/>
      </w:r>
      <w:r w:rsidRPr="00E804C9">
        <w:tab/>
        <w:t>dayLightSavingTime-r11</w:t>
      </w:r>
      <w:r w:rsidRPr="00E804C9">
        <w:tab/>
      </w:r>
      <w:r w:rsidRPr="00E804C9">
        <w:tab/>
      </w:r>
      <w:r w:rsidRPr="00E804C9">
        <w:tab/>
      </w:r>
      <w:r w:rsidRPr="00E804C9">
        <w:tab/>
        <w:t>BIT STRING (SIZE (2))</w:t>
      </w:r>
      <w:r w:rsidRPr="00E804C9">
        <w:tab/>
      </w:r>
      <w:r w:rsidRPr="00E804C9">
        <w:tab/>
        <w:t>OPTIONAL,</w:t>
      </w:r>
      <w:r w:rsidRPr="00E804C9">
        <w:tab/>
        <w:t>-- Need OR</w:t>
      </w:r>
    </w:p>
    <w:p w14:paraId="01ABB96E" w14:textId="77777777" w:rsidR="009722D5" w:rsidRPr="00E804C9" w:rsidRDefault="009722D5" w:rsidP="009722D5">
      <w:pPr>
        <w:pStyle w:val="PL"/>
        <w:shd w:val="clear" w:color="auto" w:fill="E6E6E6"/>
      </w:pPr>
      <w:r w:rsidRPr="00E804C9">
        <w:tab/>
      </w:r>
      <w:r w:rsidRPr="00E804C9">
        <w:tab/>
        <w:t>leapSeconds-r11</w:t>
      </w:r>
      <w:r w:rsidRPr="00E804C9">
        <w:tab/>
      </w:r>
      <w:r w:rsidRPr="00E804C9">
        <w:tab/>
      </w:r>
      <w:r w:rsidRPr="00E804C9">
        <w:tab/>
      </w:r>
      <w:r w:rsidRPr="00E804C9">
        <w:tab/>
      </w:r>
      <w:r w:rsidRPr="00E804C9">
        <w:tab/>
      </w:r>
      <w:r w:rsidRPr="00E804C9">
        <w:tab/>
        <w:t>INTEGER (-127..128)</w:t>
      </w:r>
      <w:r w:rsidRPr="00E804C9">
        <w:tab/>
      </w:r>
      <w:r w:rsidRPr="00E804C9">
        <w:tab/>
      </w:r>
      <w:r w:rsidRPr="00E804C9">
        <w:tab/>
        <w:t>OPTIONAL,</w:t>
      </w:r>
      <w:r w:rsidRPr="00E804C9">
        <w:tab/>
        <w:t>-- Need OR</w:t>
      </w:r>
    </w:p>
    <w:p w14:paraId="33F5547A" w14:textId="77777777" w:rsidR="009722D5" w:rsidRPr="00E804C9" w:rsidRDefault="009722D5" w:rsidP="009722D5">
      <w:pPr>
        <w:pStyle w:val="PL"/>
        <w:shd w:val="clear" w:color="auto" w:fill="E6E6E6"/>
      </w:pPr>
      <w:r w:rsidRPr="00E804C9">
        <w:tab/>
      </w:r>
      <w:r w:rsidRPr="00E804C9">
        <w:tab/>
        <w:t>localTimeOffset-r11</w:t>
      </w:r>
      <w:r w:rsidRPr="00E804C9">
        <w:tab/>
      </w:r>
      <w:r w:rsidRPr="00E804C9">
        <w:tab/>
      </w:r>
      <w:r w:rsidRPr="00E804C9">
        <w:tab/>
      </w:r>
      <w:r w:rsidRPr="00E804C9">
        <w:tab/>
      </w:r>
      <w:r w:rsidRPr="00E804C9">
        <w:tab/>
        <w:t>INTEGER (-63..64)</w:t>
      </w:r>
      <w:r w:rsidRPr="00E804C9">
        <w:tab/>
      </w:r>
      <w:r w:rsidRPr="00E804C9">
        <w:tab/>
      </w:r>
      <w:r w:rsidRPr="00E804C9">
        <w:tab/>
        <w:t>OPTIONAL</w:t>
      </w:r>
      <w:r w:rsidRPr="00E804C9">
        <w:tab/>
        <w:t>-- Need OR</w:t>
      </w:r>
    </w:p>
    <w:p w14:paraId="65B6A9E8"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R</w:t>
      </w:r>
    </w:p>
    <w:p w14:paraId="2BA1151B"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t>OPTIONAL,</w:t>
      </w:r>
    </w:p>
    <w:p w14:paraId="5DB36EE5" w14:textId="77777777" w:rsidR="00576879" w:rsidRPr="00E804C9" w:rsidRDefault="009722D5" w:rsidP="00576879">
      <w:pPr>
        <w:pStyle w:val="PL"/>
        <w:shd w:val="clear" w:color="auto" w:fill="E6E6E6"/>
      </w:pPr>
      <w:r w:rsidRPr="00E804C9">
        <w:tab/>
        <w:t>...</w:t>
      </w:r>
      <w:r w:rsidR="00576879" w:rsidRPr="00E804C9">
        <w:t>,</w:t>
      </w:r>
    </w:p>
    <w:p w14:paraId="47B228F9" w14:textId="77777777" w:rsidR="00576879" w:rsidRPr="00E804C9" w:rsidRDefault="00576879" w:rsidP="00576879">
      <w:pPr>
        <w:pStyle w:val="PL"/>
        <w:shd w:val="clear" w:color="auto" w:fill="E6E6E6"/>
      </w:pPr>
      <w:r w:rsidRPr="00E804C9">
        <w:tab/>
        <w:t>[[</w:t>
      </w:r>
      <w:r w:rsidRPr="00E804C9">
        <w:tab/>
        <w:t>timeReferenceInfo-r15</w:t>
      </w:r>
      <w:r w:rsidRPr="00E804C9">
        <w:tab/>
      </w:r>
      <w:r w:rsidRPr="00E804C9">
        <w:tab/>
      </w:r>
      <w:r w:rsidRPr="00E804C9">
        <w:tab/>
      </w:r>
      <w:r w:rsidRPr="00E804C9">
        <w:tab/>
        <w:t>TimeReferenceInfo-r15</w:t>
      </w:r>
      <w:r w:rsidRPr="00E804C9">
        <w:tab/>
        <w:t>OPTIONAL</w:t>
      </w:r>
      <w:r w:rsidRPr="00E804C9">
        <w:tab/>
        <w:t>-- Need OR</w:t>
      </w:r>
    </w:p>
    <w:p w14:paraId="18DAB3DF" w14:textId="77777777" w:rsidR="009722D5" w:rsidRPr="00E804C9" w:rsidRDefault="00576879" w:rsidP="00576879">
      <w:pPr>
        <w:pStyle w:val="PL"/>
        <w:shd w:val="clear" w:color="auto" w:fill="E6E6E6"/>
      </w:pPr>
      <w:r w:rsidRPr="00E804C9">
        <w:tab/>
        <w:t>]]</w:t>
      </w:r>
    </w:p>
    <w:p w14:paraId="19333C91" w14:textId="77777777" w:rsidR="009722D5" w:rsidRPr="00E804C9" w:rsidRDefault="009722D5" w:rsidP="009722D5">
      <w:pPr>
        <w:pStyle w:val="PL"/>
        <w:shd w:val="clear" w:color="auto" w:fill="E6E6E6"/>
      </w:pPr>
      <w:r w:rsidRPr="00E804C9">
        <w:t>}</w:t>
      </w:r>
    </w:p>
    <w:p w14:paraId="5DA75640" w14:textId="77777777" w:rsidR="009722D5" w:rsidRPr="00E804C9" w:rsidRDefault="009722D5" w:rsidP="009722D5">
      <w:pPr>
        <w:pStyle w:val="PL"/>
        <w:shd w:val="clear" w:color="auto" w:fill="E6E6E6"/>
      </w:pPr>
    </w:p>
    <w:p w14:paraId="77A4AB57" w14:textId="77777777" w:rsidR="009722D5" w:rsidRPr="00E804C9" w:rsidRDefault="009722D5" w:rsidP="009722D5">
      <w:pPr>
        <w:pStyle w:val="PL"/>
        <w:shd w:val="clear" w:color="auto" w:fill="E6E6E6"/>
      </w:pPr>
      <w:r w:rsidRPr="00E804C9">
        <w:t>-- ASN1STOP</w:t>
      </w:r>
    </w:p>
    <w:p w14:paraId="034E1D7F"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143BF4EB" w14:textId="77777777" w:rsidTr="005411BB">
        <w:trPr>
          <w:cantSplit/>
          <w:tblHeader/>
        </w:trPr>
        <w:tc>
          <w:tcPr>
            <w:tcW w:w="9639" w:type="dxa"/>
          </w:tcPr>
          <w:p w14:paraId="66CE5266" w14:textId="77777777" w:rsidR="009722D5" w:rsidRPr="00E804C9" w:rsidRDefault="009722D5" w:rsidP="005411BB">
            <w:pPr>
              <w:pStyle w:val="TAH"/>
              <w:rPr>
                <w:lang w:eastAsia="en-GB"/>
              </w:rPr>
            </w:pPr>
            <w:r w:rsidRPr="00E804C9">
              <w:rPr>
                <w:i/>
                <w:noProof/>
                <w:lang w:eastAsia="en-GB"/>
              </w:rPr>
              <w:lastRenderedPageBreak/>
              <w:t xml:space="preserve">SystemInformationBlockType16 </w:t>
            </w:r>
            <w:r w:rsidRPr="00E804C9">
              <w:rPr>
                <w:iCs/>
                <w:noProof/>
                <w:lang w:eastAsia="en-GB"/>
              </w:rPr>
              <w:t>field descriptions</w:t>
            </w:r>
          </w:p>
        </w:tc>
      </w:tr>
      <w:tr w:rsidR="00E804C9" w:rsidRPr="00E804C9" w:rsidDel="001229F6" w14:paraId="28814634" w14:textId="77777777" w:rsidTr="005411BB">
        <w:trPr>
          <w:cantSplit/>
        </w:trPr>
        <w:tc>
          <w:tcPr>
            <w:tcW w:w="9639" w:type="dxa"/>
          </w:tcPr>
          <w:p w14:paraId="5B2F8807" w14:textId="77777777" w:rsidR="009722D5" w:rsidRPr="00E804C9" w:rsidRDefault="009722D5" w:rsidP="00B37F8B">
            <w:pPr>
              <w:pStyle w:val="TAL"/>
              <w:rPr>
                <w:b/>
                <w:i/>
              </w:rPr>
            </w:pPr>
            <w:r w:rsidRPr="00E804C9">
              <w:rPr>
                <w:b/>
                <w:i/>
              </w:rPr>
              <w:t>dayLightSavingTime</w:t>
            </w:r>
          </w:p>
          <w:p w14:paraId="49825846" w14:textId="77777777" w:rsidR="009722D5" w:rsidRPr="00E804C9" w:rsidRDefault="009722D5" w:rsidP="00B37F8B">
            <w:pPr>
              <w:pStyle w:val="TAL"/>
              <w:rPr>
                <w:bCs/>
                <w:kern w:val="2"/>
                <w:sz w:val="16"/>
              </w:rPr>
            </w:pPr>
            <w:r w:rsidRPr="00E804C9">
              <w:rPr>
                <w:bCs/>
                <w:kern w:val="2"/>
              </w:rPr>
              <w:t xml:space="preserve">It indicates if and how daylight saving time (DST) is applied </w:t>
            </w:r>
            <w:r w:rsidRPr="00E804C9">
              <w:rPr>
                <w:bCs/>
                <w:noProof/>
              </w:rPr>
              <w:t>to obtain</w:t>
            </w:r>
            <w:r w:rsidRPr="00E804C9">
              <w:rPr>
                <w:bCs/>
                <w:kern w:val="2"/>
              </w:rPr>
              <w:t xml:space="preserve"> the local time. The semantics is the same as the semantics of the</w:t>
            </w:r>
            <w:r w:rsidRPr="00E804C9">
              <w:rPr>
                <w:bCs/>
                <w:i/>
                <w:kern w:val="2"/>
              </w:rPr>
              <w:t xml:space="preserve"> Daylight Saving Time</w:t>
            </w:r>
            <w:r w:rsidRPr="00E804C9">
              <w:rPr>
                <w:bCs/>
                <w:kern w:val="2"/>
              </w:rPr>
              <w:t xml:space="preserve"> IE in TS 24.301 </w:t>
            </w:r>
            <w:r w:rsidRPr="00E804C9">
              <w:t>[35]</w:t>
            </w:r>
            <w:r w:rsidRPr="00E804C9">
              <w:rPr>
                <w:bCs/>
                <w:kern w:val="2"/>
              </w:rPr>
              <w:t xml:space="preserve"> and TS 24.008 </w:t>
            </w:r>
            <w:r w:rsidRPr="00E804C9">
              <w:t>[49].</w:t>
            </w:r>
            <w:r w:rsidRPr="00E804C9">
              <w:rPr>
                <w:bCs/>
                <w:kern w:val="2"/>
              </w:rPr>
              <w:t xml:space="preserve"> </w:t>
            </w:r>
            <w:r w:rsidRPr="00E804C9">
              <w:rPr>
                <w:iCs/>
                <w:noProof/>
              </w:rPr>
              <w:t>The first/leftmost bit of the bit string contains the b2 of octet 3, i.e. the value part of the</w:t>
            </w:r>
            <w:r w:rsidRPr="00E804C9">
              <w:t xml:space="preserve"> </w:t>
            </w:r>
            <w:r w:rsidRPr="00E804C9">
              <w:rPr>
                <w:i/>
                <w:iCs/>
                <w:noProof/>
              </w:rPr>
              <w:t>Daylight Saving Time</w:t>
            </w:r>
            <w:r w:rsidRPr="00E804C9">
              <w:rPr>
                <w:iCs/>
                <w:noProof/>
              </w:rPr>
              <w:t xml:space="preserve"> IE, and the second bit of the bit string contains b1 of octet 3.</w:t>
            </w:r>
          </w:p>
        </w:tc>
      </w:tr>
      <w:tr w:rsidR="00E804C9" w:rsidRPr="00E804C9" w:rsidDel="001229F6" w14:paraId="296EC76B" w14:textId="77777777" w:rsidTr="005411BB">
        <w:trPr>
          <w:cantSplit/>
        </w:trPr>
        <w:tc>
          <w:tcPr>
            <w:tcW w:w="9639" w:type="dxa"/>
          </w:tcPr>
          <w:p w14:paraId="026F0B64" w14:textId="77777777" w:rsidR="009722D5" w:rsidRPr="00E804C9" w:rsidRDefault="009722D5" w:rsidP="00B37F8B">
            <w:pPr>
              <w:pStyle w:val="TAL"/>
              <w:rPr>
                <w:b/>
                <w:i/>
              </w:rPr>
            </w:pPr>
            <w:r w:rsidRPr="00E804C9">
              <w:rPr>
                <w:b/>
                <w:i/>
              </w:rPr>
              <w:t>leapSeconds</w:t>
            </w:r>
          </w:p>
          <w:p w14:paraId="7914AE47" w14:textId="77777777" w:rsidR="009722D5" w:rsidRPr="00E804C9" w:rsidRDefault="009722D5" w:rsidP="00B37F8B">
            <w:pPr>
              <w:pStyle w:val="TAL"/>
              <w:rPr>
                <w:bCs/>
                <w:kern w:val="2"/>
              </w:rPr>
            </w:pPr>
            <w:r w:rsidRPr="00E804C9">
              <w:t>Number of leap seconds offset between GPS Time and UTC. UTC and GPS time are related i.e. GPS time -</w:t>
            </w:r>
            <w:r w:rsidRPr="00E804C9">
              <w:rPr>
                <w:i/>
              </w:rPr>
              <w:t>leapSeconds</w:t>
            </w:r>
            <w:r w:rsidRPr="00E804C9">
              <w:t xml:space="preserve"> = UTC time.</w:t>
            </w:r>
          </w:p>
        </w:tc>
      </w:tr>
      <w:tr w:rsidR="00E804C9" w:rsidRPr="00E804C9" w:rsidDel="001229F6" w14:paraId="6D56FFBA" w14:textId="77777777" w:rsidTr="005411BB">
        <w:trPr>
          <w:cantSplit/>
        </w:trPr>
        <w:tc>
          <w:tcPr>
            <w:tcW w:w="9639" w:type="dxa"/>
          </w:tcPr>
          <w:p w14:paraId="19E51463" w14:textId="77777777" w:rsidR="009722D5" w:rsidRPr="00E804C9" w:rsidRDefault="009722D5" w:rsidP="00B37F8B">
            <w:pPr>
              <w:pStyle w:val="TAL"/>
              <w:rPr>
                <w:b/>
                <w:i/>
              </w:rPr>
            </w:pPr>
            <w:r w:rsidRPr="00E804C9">
              <w:rPr>
                <w:b/>
                <w:i/>
              </w:rPr>
              <w:t>localTimeOffset</w:t>
            </w:r>
          </w:p>
          <w:p w14:paraId="044BDC81" w14:textId="77777777" w:rsidR="009722D5" w:rsidRPr="00E804C9" w:rsidRDefault="009722D5" w:rsidP="00B37F8B">
            <w:pPr>
              <w:pStyle w:val="TAL"/>
            </w:pPr>
            <w:r w:rsidRPr="00E804C9">
              <w:t xml:space="preserve">Offset between UTC and local time in units of 15 minutes. Actual value = field value * 15 minutes. Local time of the day is calculated as UTC time + </w:t>
            </w:r>
            <w:r w:rsidRPr="00E804C9">
              <w:rPr>
                <w:i/>
              </w:rPr>
              <w:t>localTimeOffset</w:t>
            </w:r>
            <w:r w:rsidRPr="00E804C9">
              <w:t>.</w:t>
            </w:r>
          </w:p>
        </w:tc>
      </w:tr>
      <w:tr w:rsidR="009722D5" w:rsidRPr="00E804C9" w14:paraId="0B0D7E99" w14:textId="77777777" w:rsidTr="005411BB">
        <w:trPr>
          <w:cantSplit/>
        </w:trPr>
        <w:tc>
          <w:tcPr>
            <w:tcW w:w="9639" w:type="dxa"/>
          </w:tcPr>
          <w:p w14:paraId="3D9D6B9F" w14:textId="77777777" w:rsidR="009722D5" w:rsidRPr="00E804C9" w:rsidRDefault="009722D5" w:rsidP="00B37F8B">
            <w:pPr>
              <w:pStyle w:val="TAL"/>
              <w:rPr>
                <w:b/>
                <w:i/>
              </w:rPr>
            </w:pPr>
            <w:r w:rsidRPr="00E804C9">
              <w:rPr>
                <w:b/>
                <w:i/>
              </w:rPr>
              <w:t>timeInfoUTC</w:t>
            </w:r>
          </w:p>
          <w:p w14:paraId="5B367FB6" w14:textId="60B2AB15" w:rsidR="009722D5" w:rsidRPr="00E804C9" w:rsidRDefault="009722D5" w:rsidP="00B37F8B">
            <w:pPr>
              <w:pStyle w:val="TAL"/>
              <w:rPr>
                <w:kern w:val="2"/>
              </w:rPr>
            </w:pPr>
            <w:r w:rsidRPr="00E804C9">
              <w:t xml:space="preserve">Coordinated Universal Time corresponding to the SFN boundary at or immediately after the ending boundary of the SI-window in which </w:t>
            </w:r>
            <w:r w:rsidRPr="00E804C9">
              <w:rPr>
                <w:i/>
              </w:rPr>
              <w:t>SystemInformationBlockType16</w:t>
            </w:r>
            <w:r w:rsidRPr="00E804C9">
              <w:t xml:space="preserve"> is transmitted.</w:t>
            </w:r>
            <w:r w:rsidRPr="00E804C9">
              <w:rPr>
                <w:kern w:val="2"/>
              </w:rPr>
              <w:t xml:space="preserve"> </w:t>
            </w:r>
            <w:r w:rsidR="008D3C5B" w:rsidRPr="00E804C9">
              <w:rPr>
                <w:kern w:val="2"/>
              </w:rPr>
              <w:t>In an NTN cell, the</w:t>
            </w:r>
            <w:r w:rsidR="008D3C5B" w:rsidRPr="00E804C9">
              <w:rPr>
                <w:lang w:eastAsia="zh-CN"/>
              </w:rPr>
              <w:t xml:space="preserve"> indicated time is referenced at</w:t>
            </w:r>
            <w:r w:rsidR="008D3C5B" w:rsidRPr="00E804C9">
              <w:rPr>
                <w:kern w:val="2"/>
              </w:rPr>
              <w:t xml:space="preserve"> the uplink time synchronization reference point (RP), i.e., UE should take into account the propagation delay between UE and RP when determining the UTC time at the UE. </w:t>
            </w:r>
            <w:r w:rsidRPr="00E804C9">
              <w:rPr>
                <w:kern w:val="2"/>
              </w:rPr>
              <w:t>The field counts the number of UTC seconds in 10 ms units since 00:00:00 on Gregorian calendar date 1 January, 1900 (midnight between Sunday, December 31, 1899 and Monday, January 1, 1900). NOTE 1.</w:t>
            </w:r>
          </w:p>
          <w:p w14:paraId="54CE57DC" w14:textId="77777777" w:rsidR="009722D5" w:rsidRPr="00E804C9" w:rsidRDefault="009722D5" w:rsidP="00B37F8B">
            <w:pPr>
              <w:pStyle w:val="TAL"/>
            </w:pPr>
            <w:r w:rsidRPr="00E804C9">
              <w:rPr>
                <w:kern w:val="2"/>
              </w:rPr>
              <w:t xml:space="preserve">This field is excluded when estimating changes in system information, i.e. changes of </w:t>
            </w:r>
            <w:r w:rsidRPr="00E804C9">
              <w:rPr>
                <w:i/>
                <w:kern w:val="2"/>
              </w:rPr>
              <w:t>timeInfoUTC</w:t>
            </w:r>
            <w:r w:rsidRPr="00E804C9">
              <w:rPr>
                <w:kern w:val="2"/>
              </w:rPr>
              <w:t xml:space="preserve"> should neither result in system information change notifications nor in a modification of </w:t>
            </w:r>
            <w:r w:rsidRPr="00E804C9">
              <w:rPr>
                <w:i/>
                <w:kern w:val="2"/>
              </w:rPr>
              <w:t>systemInfoValueTag</w:t>
            </w:r>
            <w:r w:rsidRPr="00E804C9">
              <w:rPr>
                <w:kern w:val="2"/>
              </w:rPr>
              <w:t xml:space="preserve"> in SIB1.</w:t>
            </w:r>
          </w:p>
        </w:tc>
      </w:tr>
    </w:tbl>
    <w:p w14:paraId="1FBE67BC" w14:textId="77777777" w:rsidR="009722D5" w:rsidRPr="00E804C9" w:rsidRDefault="009722D5" w:rsidP="009722D5">
      <w:pPr>
        <w:rPr>
          <w:iCs/>
        </w:rPr>
      </w:pPr>
    </w:p>
    <w:p w14:paraId="669E5AF5" w14:textId="77777777" w:rsidR="009722D5" w:rsidRPr="00E804C9" w:rsidRDefault="009722D5" w:rsidP="009722D5">
      <w:pPr>
        <w:pStyle w:val="NO"/>
      </w:pPr>
      <w:r w:rsidRPr="00E804C9">
        <w:t>NOTE 1:</w:t>
      </w:r>
      <w:r w:rsidRPr="00E804C9">
        <w:tab/>
        <w:t>The UE may use this field together with the leapSeconds field to obtain GPS time as follows: GPS Time (in seconds) = timeInfoUTC (in seconds) -</w:t>
      </w:r>
      <w:r w:rsidR="0071602F" w:rsidRPr="00E804C9">
        <w:t xml:space="preserve"> </w:t>
      </w:r>
      <w:r w:rsidRPr="00E804C9">
        <w:t>2,524,953,600 (seconds) + leapSeconds, where 2,524,953,600 is the number of seconds between 00:00:00 on Gregorian calendar date 1 January, 1900 and 00:00:00 on Gregorian calendar date 6 January, 1980 (start of GPS time).</w:t>
      </w:r>
    </w:p>
    <w:p w14:paraId="641443AA" w14:textId="77777777" w:rsidR="009722D5" w:rsidRPr="00E804C9" w:rsidRDefault="009722D5" w:rsidP="009722D5">
      <w:pPr>
        <w:pStyle w:val="Heading4"/>
        <w:rPr>
          <w:i/>
          <w:noProof/>
        </w:rPr>
      </w:pPr>
      <w:bookmarkStart w:id="7636" w:name="_Toc20487259"/>
      <w:bookmarkStart w:id="7637" w:name="_Toc29342554"/>
      <w:bookmarkStart w:id="7638" w:name="_Toc29343693"/>
      <w:bookmarkStart w:id="7639" w:name="_Toc36566955"/>
      <w:bookmarkStart w:id="7640" w:name="_Toc36810393"/>
      <w:bookmarkStart w:id="7641" w:name="_Toc36846757"/>
      <w:bookmarkStart w:id="7642" w:name="_Toc36939410"/>
      <w:bookmarkStart w:id="7643" w:name="_Toc37082390"/>
      <w:bookmarkStart w:id="7644" w:name="_Toc46481022"/>
      <w:bookmarkStart w:id="7645" w:name="_Toc46482256"/>
      <w:bookmarkStart w:id="7646" w:name="_Toc46483490"/>
      <w:bookmarkStart w:id="7647" w:name="_Toc171495167"/>
      <w:r w:rsidRPr="00E804C9">
        <w:t>–</w:t>
      </w:r>
      <w:r w:rsidRPr="00E804C9">
        <w:tab/>
      </w:r>
      <w:r w:rsidRPr="00E804C9">
        <w:rPr>
          <w:i/>
          <w:noProof/>
        </w:rPr>
        <w:t>SystemInformationBlockType17</w:t>
      </w:r>
      <w:bookmarkEnd w:id="7636"/>
      <w:bookmarkEnd w:id="7637"/>
      <w:bookmarkEnd w:id="7638"/>
      <w:bookmarkEnd w:id="7639"/>
      <w:bookmarkEnd w:id="7640"/>
      <w:bookmarkEnd w:id="7641"/>
      <w:bookmarkEnd w:id="7642"/>
      <w:bookmarkEnd w:id="7643"/>
      <w:bookmarkEnd w:id="7644"/>
      <w:bookmarkEnd w:id="7645"/>
      <w:bookmarkEnd w:id="7646"/>
      <w:bookmarkEnd w:id="7647"/>
    </w:p>
    <w:p w14:paraId="7874C8B7" w14:textId="77777777" w:rsidR="009722D5" w:rsidRPr="00E804C9" w:rsidRDefault="009722D5" w:rsidP="009722D5">
      <w:r w:rsidRPr="00E804C9">
        <w:t xml:space="preserve">The IE </w:t>
      </w:r>
      <w:r w:rsidRPr="00E804C9">
        <w:rPr>
          <w:i/>
          <w:noProof/>
        </w:rPr>
        <w:t>SystemInformationBlockType17</w:t>
      </w:r>
      <w:r w:rsidRPr="00E804C9">
        <w:t xml:space="preserve"> contains information relevant for traffic steering between E-UTRAN and WLAN.</w:t>
      </w:r>
    </w:p>
    <w:p w14:paraId="33450D44" w14:textId="77777777" w:rsidR="009722D5" w:rsidRPr="00E804C9" w:rsidRDefault="009722D5" w:rsidP="009722D5">
      <w:pPr>
        <w:pStyle w:val="TH"/>
        <w:rPr>
          <w:bCs/>
          <w:i/>
          <w:iCs/>
        </w:rPr>
      </w:pPr>
      <w:r w:rsidRPr="00E804C9">
        <w:rPr>
          <w:bCs/>
          <w:i/>
          <w:iCs/>
          <w:noProof/>
        </w:rPr>
        <w:t xml:space="preserve">SystemInformationBlockType17 </w:t>
      </w:r>
      <w:r w:rsidRPr="00E804C9">
        <w:rPr>
          <w:bCs/>
          <w:iCs/>
          <w:noProof/>
        </w:rPr>
        <w:t>information element</w:t>
      </w:r>
    </w:p>
    <w:p w14:paraId="7B1ABC0C" w14:textId="77777777" w:rsidR="009722D5" w:rsidRPr="00E804C9" w:rsidRDefault="009722D5" w:rsidP="009722D5">
      <w:pPr>
        <w:pStyle w:val="PL"/>
        <w:shd w:val="clear" w:color="auto" w:fill="E6E6E6"/>
      </w:pPr>
      <w:r w:rsidRPr="00E804C9">
        <w:t>-- ASN1START</w:t>
      </w:r>
    </w:p>
    <w:p w14:paraId="4BAD0A1A" w14:textId="77777777" w:rsidR="009722D5" w:rsidRPr="00E804C9" w:rsidRDefault="009722D5" w:rsidP="009722D5">
      <w:pPr>
        <w:pStyle w:val="PL"/>
        <w:shd w:val="clear" w:color="auto" w:fill="E6E6E6"/>
      </w:pPr>
    </w:p>
    <w:p w14:paraId="48695718" w14:textId="77777777" w:rsidR="009722D5" w:rsidRPr="00E804C9" w:rsidRDefault="009722D5" w:rsidP="009722D5">
      <w:pPr>
        <w:pStyle w:val="PL"/>
        <w:shd w:val="clear" w:color="auto" w:fill="E6E6E6"/>
      </w:pPr>
      <w:r w:rsidRPr="00E804C9">
        <w:t>SystemInformationBlockType17-r12 ::=</w:t>
      </w:r>
      <w:r w:rsidRPr="00E804C9">
        <w:tab/>
        <w:t>SEQUENCE {</w:t>
      </w:r>
    </w:p>
    <w:p w14:paraId="0C3F10C8" w14:textId="77777777" w:rsidR="009722D5" w:rsidRPr="00E804C9" w:rsidRDefault="009722D5" w:rsidP="009722D5">
      <w:pPr>
        <w:pStyle w:val="PL"/>
        <w:shd w:val="clear" w:color="auto" w:fill="E6E6E6"/>
      </w:pPr>
      <w:r w:rsidRPr="00E804C9">
        <w:tab/>
      </w:r>
      <w:r w:rsidRPr="00E804C9">
        <w:rPr>
          <w:rFonts w:eastAsia="Malgun Gothic"/>
        </w:rPr>
        <w:t>wlan</w:t>
      </w:r>
      <w:r w:rsidRPr="00E804C9">
        <w:t>-OffloadInfo</w:t>
      </w:r>
      <w:r w:rsidRPr="00E804C9">
        <w:rPr>
          <w:rFonts w:eastAsia="Malgun Gothic"/>
        </w:rPr>
        <w:t>PerPLMN-List</w:t>
      </w:r>
      <w:r w:rsidRPr="00E804C9">
        <w:t>-r12</w:t>
      </w:r>
      <w:r w:rsidRPr="00E804C9">
        <w:tab/>
      </w:r>
      <w:r w:rsidRPr="00E804C9">
        <w:tab/>
        <w:t>SEQUENCE (SIZE (1..maxPLMN-r11)) OF</w:t>
      </w:r>
    </w:p>
    <w:p w14:paraId="6A73930F"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00497FBE" w:rsidRPr="00E804C9">
        <w:tab/>
      </w:r>
      <w:r w:rsidRPr="00E804C9">
        <w:rPr>
          <w:rFonts w:eastAsia="Malgun Gothic"/>
        </w:rPr>
        <w:t>WLAN-OffloadInfoPerPLMN</w:t>
      </w:r>
      <w:r w:rsidRPr="00E804C9">
        <w:t>-r12</w:t>
      </w:r>
      <w:r w:rsidRPr="00E804C9">
        <w:tab/>
      </w:r>
      <w:r w:rsidRPr="00E804C9">
        <w:tab/>
      </w:r>
      <w:r w:rsidRPr="00E804C9">
        <w:tab/>
        <w:t>OPTIONAL, -- Need OR</w:t>
      </w:r>
    </w:p>
    <w:p w14:paraId="6EDD8E72"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r>
      <w:r w:rsidRPr="00E804C9">
        <w:tab/>
        <w:t>OCTET STRING</w:t>
      </w:r>
      <w:r w:rsidRPr="00E804C9">
        <w:tab/>
      </w:r>
      <w:r w:rsidRPr="00E804C9">
        <w:tab/>
      </w:r>
      <w:r w:rsidRPr="00E804C9">
        <w:tab/>
      </w:r>
      <w:r w:rsidRPr="00E804C9">
        <w:tab/>
        <w:t>OPTIONAL,</w:t>
      </w:r>
    </w:p>
    <w:p w14:paraId="44AEB01D" w14:textId="77777777" w:rsidR="009722D5" w:rsidRPr="00E804C9" w:rsidRDefault="009722D5" w:rsidP="009722D5">
      <w:pPr>
        <w:pStyle w:val="PL"/>
        <w:shd w:val="clear" w:color="auto" w:fill="E6E6E6"/>
      </w:pPr>
      <w:r w:rsidRPr="00E804C9">
        <w:tab/>
        <w:t>...</w:t>
      </w:r>
    </w:p>
    <w:p w14:paraId="7CA71662" w14:textId="77777777" w:rsidR="009722D5" w:rsidRPr="00E804C9" w:rsidRDefault="009722D5" w:rsidP="009722D5">
      <w:pPr>
        <w:pStyle w:val="PL"/>
        <w:shd w:val="clear" w:color="auto" w:fill="E6E6E6"/>
      </w:pPr>
      <w:r w:rsidRPr="00E804C9">
        <w:t>}</w:t>
      </w:r>
    </w:p>
    <w:p w14:paraId="3112A33D" w14:textId="77777777" w:rsidR="009722D5" w:rsidRPr="00E804C9" w:rsidRDefault="009722D5" w:rsidP="009722D5">
      <w:pPr>
        <w:pStyle w:val="PL"/>
        <w:shd w:val="clear" w:color="auto" w:fill="E6E6E6"/>
      </w:pPr>
    </w:p>
    <w:p w14:paraId="330D3BE5" w14:textId="77777777" w:rsidR="009722D5" w:rsidRPr="00E804C9" w:rsidRDefault="009722D5" w:rsidP="009722D5">
      <w:pPr>
        <w:pStyle w:val="PL"/>
        <w:shd w:val="clear" w:color="auto" w:fill="E6E6E6"/>
      </w:pPr>
      <w:r w:rsidRPr="00E804C9">
        <w:rPr>
          <w:rFonts w:eastAsia="Malgun Gothic"/>
        </w:rPr>
        <w:t>WLAN-OffloadInfoPerPLMN</w:t>
      </w:r>
      <w:r w:rsidRPr="00E804C9">
        <w:t>-r12 ::=</w:t>
      </w:r>
      <w:r w:rsidR="00497FBE" w:rsidRPr="00E804C9">
        <w:tab/>
      </w:r>
      <w:r w:rsidRPr="00E804C9">
        <w:tab/>
      </w:r>
      <w:r w:rsidRPr="00E804C9">
        <w:tab/>
        <w:t>SEQUENCE {</w:t>
      </w:r>
    </w:p>
    <w:p w14:paraId="1DBF86C7" w14:textId="77777777" w:rsidR="009722D5" w:rsidRPr="00E804C9" w:rsidRDefault="009722D5" w:rsidP="009722D5">
      <w:pPr>
        <w:pStyle w:val="PL"/>
        <w:shd w:val="clear" w:color="auto" w:fill="E6E6E6"/>
        <w:rPr>
          <w:rFonts w:eastAsia="Malgun Gothic"/>
        </w:rPr>
      </w:pPr>
      <w:r w:rsidRPr="00E804C9">
        <w:tab/>
      </w:r>
      <w:r w:rsidR="00497FBE" w:rsidRPr="00E804C9">
        <w:tab/>
      </w:r>
      <w:r w:rsidRPr="00E804C9">
        <w:rPr>
          <w:rFonts w:eastAsia="Malgun Gothic"/>
        </w:rPr>
        <w:t>wlan</w:t>
      </w:r>
      <w:r w:rsidRPr="00E804C9">
        <w:t>-Offload</w:t>
      </w:r>
      <w:r w:rsidRPr="00E804C9">
        <w:rPr>
          <w:rFonts w:eastAsia="Malgun Gothic"/>
        </w:rPr>
        <w:t>ConfigCommon</w:t>
      </w:r>
      <w:r w:rsidRPr="00E804C9">
        <w:t>-r12</w:t>
      </w:r>
      <w:r w:rsidRPr="00E804C9">
        <w:tab/>
      </w:r>
      <w:r w:rsidRPr="00E804C9">
        <w:tab/>
        <w:t>WLAN-OffloadConfig-r12</w:t>
      </w:r>
      <w:r w:rsidRPr="00E804C9">
        <w:tab/>
      </w:r>
      <w:r w:rsidRPr="00E804C9">
        <w:tab/>
        <w:t>OPTIONAL,</w:t>
      </w:r>
      <w:r w:rsidR="00497FBE" w:rsidRPr="00E804C9">
        <w:tab/>
      </w:r>
      <w:r w:rsidRPr="00E804C9">
        <w:t>-- Need OR</w:t>
      </w:r>
    </w:p>
    <w:p w14:paraId="57A237D0" w14:textId="77777777" w:rsidR="009722D5" w:rsidRPr="00E804C9" w:rsidRDefault="009722D5" w:rsidP="009722D5">
      <w:pPr>
        <w:pStyle w:val="PL"/>
        <w:shd w:val="clear" w:color="auto" w:fill="E6E6E6"/>
      </w:pPr>
      <w:r w:rsidRPr="00E804C9">
        <w:rPr>
          <w:rFonts w:eastAsia="Malgun Gothic"/>
        </w:rPr>
        <w:tab/>
      </w:r>
      <w:r w:rsidRPr="00E804C9">
        <w:rPr>
          <w:rFonts w:eastAsia="Malgun Gothic"/>
        </w:rPr>
        <w:tab/>
      </w:r>
      <w:r w:rsidRPr="00E804C9">
        <w:t>wlan-Id-List-r12</w:t>
      </w:r>
      <w:r w:rsidRPr="00E804C9">
        <w:tab/>
      </w:r>
      <w:r w:rsidRPr="00E804C9">
        <w:tab/>
      </w:r>
      <w:r w:rsidRPr="00E804C9">
        <w:rPr>
          <w:rFonts w:eastAsia="Malgun Gothic"/>
        </w:rPr>
        <w:tab/>
      </w:r>
      <w:r w:rsidRPr="00E804C9">
        <w:tab/>
      </w:r>
      <w:r w:rsidRPr="00E804C9">
        <w:rPr>
          <w:rFonts w:eastAsia="Malgun Gothic"/>
        </w:rPr>
        <w:tab/>
      </w:r>
      <w:r w:rsidRPr="00E804C9">
        <w:t>WLAN-Id-List-r12</w:t>
      </w:r>
      <w:r w:rsidRPr="00E804C9">
        <w:tab/>
      </w:r>
      <w:r w:rsidRPr="00E804C9">
        <w:tab/>
      </w:r>
      <w:r w:rsidRPr="00E804C9">
        <w:tab/>
        <w:t>OPTIONAL,</w:t>
      </w:r>
      <w:r w:rsidRPr="00E804C9">
        <w:tab/>
        <w:t>-- Need OR</w:t>
      </w:r>
    </w:p>
    <w:p w14:paraId="05441742" w14:textId="77777777" w:rsidR="009722D5" w:rsidRPr="00E804C9" w:rsidRDefault="009722D5" w:rsidP="009722D5">
      <w:pPr>
        <w:pStyle w:val="PL"/>
        <w:shd w:val="clear" w:color="auto" w:fill="E6E6E6"/>
      </w:pPr>
      <w:r w:rsidRPr="00E804C9">
        <w:tab/>
      </w:r>
      <w:r w:rsidRPr="00E804C9">
        <w:tab/>
        <w:t>...</w:t>
      </w:r>
    </w:p>
    <w:p w14:paraId="203CF9A6" w14:textId="77777777" w:rsidR="009722D5" w:rsidRPr="00E804C9" w:rsidRDefault="009722D5" w:rsidP="009722D5">
      <w:pPr>
        <w:pStyle w:val="PL"/>
        <w:shd w:val="clear" w:color="auto" w:fill="E6E6E6"/>
      </w:pPr>
      <w:r w:rsidRPr="00E804C9">
        <w:t>}</w:t>
      </w:r>
    </w:p>
    <w:p w14:paraId="5E421165" w14:textId="77777777" w:rsidR="009722D5" w:rsidRPr="00E804C9" w:rsidRDefault="009722D5" w:rsidP="009722D5">
      <w:pPr>
        <w:pStyle w:val="PL"/>
        <w:shd w:val="clear" w:color="auto" w:fill="E6E6E6"/>
        <w:rPr>
          <w:rFonts w:eastAsia="Malgun Gothic"/>
        </w:rPr>
      </w:pPr>
    </w:p>
    <w:p w14:paraId="27A24375" w14:textId="77777777" w:rsidR="009722D5" w:rsidRPr="00E804C9" w:rsidRDefault="009722D5" w:rsidP="009722D5">
      <w:pPr>
        <w:pStyle w:val="PL"/>
        <w:shd w:val="clear" w:color="auto" w:fill="E6E6E6"/>
      </w:pPr>
      <w:r w:rsidRPr="00E804C9">
        <w:t>WLAN-Id-List-r12 ::=</w:t>
      </w:r>
      <w:r w:rsidRPr="00E804C9">
        <w:tab/>
      </w:r>
      <w:r w:rsidRPr="00E804C9">
        <w:tab/>
      </w:r>
      <w:r w:rsidRPr="00E804C9">
        <w:tab/>
      </w:r>
      <w:r w:rsidRPr="00E804C9">
        <w:tab/>
        <w:t>SEQUENCE (SIZE (1..maxWLAN-Id-r12)) OF WLAN-Identifiers-r12</w:t>
      </w:r>
    </w:p>
    <w:p w14:paraId="1702AB56" w14:textId="77777777" w:rsidR="009722D5" w:rsidRPr="00E804C9" w:rsidRDefault="009722D5" w:rsidP="009722D5">
      <w:pPr>
        <w:pStyle w:val="PL"/>
        <w:shd w:val="clear" w:color="auto" w:fill="E6E6E6"/>
      </w:pPr>
    </w:p>
    <w:p w14:paraId="5C73AED3" w14:textId="77777777" w:rsidR="009722D5" w:rsidRPr="00E804C9" w:rsidRDefault="009722D5" w:rsidP="009722D5">
      <w:pPr>
        <w:pStyle w:val="PL"/>
        <w:shd w:val="clear" w:color="auto" w:fill="E6E6E6"/>
        <w:rPr>
          <w:rFonts w:eastAsia="Malgun Gothic"/>
        </w:rPr>
      </w:pPr>
      <w:r w:rsidRPr="00E804C9">
        <w:t>WLAN-Identifiers-r12 ::=</w:t>
      </w:r>
      <w:r w:rsidRPr="00E804C9">
        <w:tab/>
      </w:r>
      <w:r w:rsidRPr="00E804C9">
        <w:tab/>
      </w:r>
      <w:r w:rsidRPr="00E804C9">
        <w:tab/>
      </w:r>
      <w:r w:rsidRPr="00E804C9">
        <w:rPr>
          <w:rFonts w:eastAsia="Malgun Gothic"/>
        </w:rPr>
        <w:t>SEQUENCE {</w:t>
      </w:r>
    </w:p>
    <w:p w14:paraId="5D06B16A" w14:textId="77777777" w:rsidR="009722D5" w:rsidRPr="00E804C9" w:rsidRDefault="009722D5" w:rsidP="009722D5">
      <w:pPr>
        <w:pStyle w:val="PL"/>
        <w:shd w:val="clear" w:color="auto" w:fill="E6E6E6"/>
      </w:pPr>
      <w:r w:rsidRPr="00E804C9">
        <w:tab/>
      </w:r>
      <w:r w:rsidRPr="00E804C9">
        <w:rPr>
          <w:rFonts w:eastAsia="Malgun Gothic"/>
        </w:rPr>
        <w:t>ssid-r12</w:t>
      </w:r>
      <w:r w:rsidRPr="00E804C9">
        <w:tab/>
      </w:r>
      <w:r w:rsidRPr="00E804C9">
        <w:tab/>
      </w:r>
      <w:r w:rsidRPr="00E804C9">
        <w:tab/>
      </w:r>
      <w:r w:rsidRPr="00E804C9">
        <w:tab/>
      </w:r>
      <w:r w:rsidRPr="00E804C9">
        <w:tab/>
      </w:r>
      <w:r w:rsidRPr="00E804C9">
        <w:tab/>
        <w:t>OCTET STRING (SIZE (1..32))</w:t>
      </w:r>
      <w:r w:rsidRPr="00E804C9">
        <w:tab/>
      </w:r>
      <w:r w:rsidRPr="00E804C9">
        <w:tab/>
        <w:t>OPTIONAL,</w:t>
      </w:r>
      <w:r w:rsidR="00497FBE" w:rsidRPr="00E804C9">
        <w:tab/>
      </w:r>
      <w:r w:rsidRPr="00E804C9">
        <w:t>-- Need OR</w:t>
      </w:r>
    </w:p>
    <w:p w14:paraId="64D10466" w14:textId="77777777" w:rsidR="009722D5" w:rsidRPr="00E804C9" w:rsidRDefault="009722D5" w:rsidP="009722D5">
      <w:pPr>
        <w:pStyle w:val="PL"/>
        <w:shd w:val="clear" w:color="auto" w:fill="E6E6E6"/>
      </w:pPr>
      <w:r w:rsidRPr="00E804C9">
        <w:rPr>
          <w:rFonts w:eastAsia="Malgun Gothic"/>
        </w:rPr>
        <w:tab/>
        <w:t>bssid-r12</w:t>
      </w:r>
      <w:r w:rsidRPr="00E804C9">
        <w:tab/>
      </w:r>
      <w:r w:rsidRPr="00E804C9">
        <w:tab/>
      </w:r>
      <w:r w:rsidRPr="00E804C9">
        <w:tab/>
      </w:r>
      <w:r w:rsidRPr="00E804C9">
        <w:tab/>
      </w:r>
      <w:r w:rsidRPr="00E804C9">
        <w:tab/>
      </w:r>
      <w:r w:rsidRPr="00E804C9">
        <w:tab/>
        <w:t>OCTET STRING (SIZE (6))</w:t>
      </w:r>
      <w:r w:rsidR="00497FBE" w:rsidRPr="00E804C9">
        <w:tab/>
      </w:r>
      <w:r w:rsidRPr="00E804C9">
        <w:tab/>
      </w:r>
      <w:r w:rsidRPr="00E804C9">
        <w:tab/>
        <w:t>OPTIONAL,</w:t>
      </w:r>
      <w:r w:rsidR="00497FBE" w:rsidRPr="00E804C9">
        <w:tab/>
      </w:r>
      <w:r w:rsidRPr="00E804C9">
        <w:t>-- Need OR</w:t>
      </w:r>
    </w:p>
    <w:p w14:paraId="41A2B58A" w14:textId="77777777" w:rsidR="009722D5" w:rsidRPr="00E804C9" w:rsidRDefault="009722D5" w:rsidP="009722D5">
      <w:pPr>
        <w:pStyle w:val="PL"/>
        <w:shd w:val="clear" w:color="auto" w:fill="E6E6E6"/>
      </w:pPr>
      <w:r w:rsidRPr="00E804C9">
        <w:rPr>
          <w:rFonts w:eastAsia="Malgun Gothic"/>
        </w:rPr>
        <w:tab/>
        <w:t>hessid-r12</w:t>
      </w:r>
      <w:r w:rsidRPr="00E804C9">
        <w:tab/>
      </w:r>
      <w:r w:rsidRPr="00E804C9">
        <w:tab/>
      </w:r>
      <w:r w:rsidRPr="00E804C9">
        <w:tab/>
      </w:r>
      <w:r w:rsidRPr="00E804C9">
        <w:tab/>
      </w:r>
      <w:r w:rsidRPr="00E804C9">
        <w:tab/>
      </w:r>
      <w:r w:rsidRPr="00E804C9">
        <w:tab/>
        <w:t>OCTET STRING (SIZE (6))</w:t>
      </w:r>
      <w:r w:rsidR="00497FBE" w:rsidRPr="00E804C9">
        <w:tab/>
      </w:r>
      <w:r w:rsidRPr="00E804C9">
        <w:tab/>
      </w:r>
      <w:r w:rsidRPr="00E804C9">
        <w:tab/>
        <w:t>OPTIONAL,</w:t>
      </w:r>
      <w:r w:rsidR="00497FBE" w:rsidRPr="00E804C9">
        <w:tab/>
      </w:r>
      <w:r w:rsidRPr="00E804C9">
        <w:t>-- Need OR</w:t>
      </w:r>
    </w:p>
    <w:p w14:paraId="1A1B4BF9" w14:textId="77777777" w:rsidR="009722D5" w:rsidRPr="00E804C9" w:rsidRDefault="009722D5" w:rsidP="009722D5">
      <w:pPr>
        <w:pStyle w:val="PL"/>
        <w:shd w:val="clear" w:color="auto" w:fill="E6E6E6"/>
        <w:rPr>
          <w:rFonts w:eastAsia="Malgun Gothic"/>
        </w:rPr>
      </w:pPr>
      <w:r w:rsidRPr="00E804C9">
        <w:tab/>
        <w:t>...</w:t>
      </w:r>
    </w:p>
    <w:p w14:paraId="243E44F5" w14:textId="77777777" w:rsidR="009722D5" w:rsidRPr="00E804C9" w:rsidRDefault="009722D5" w:rsidP="009722D5">
      <w:pPr>
        <w:pStyle w:val="PL"/>
        <w:shd w:val="clear" w:color="auto" w:fill="E6E6E6"/>
      </w:pPr>
      <w:r w:rsidRPr="00E804C9">
        <w:t>}</w:t>
      </w:r>
    </w:p>
    <w:p w14:paraId="03E83902" w14:textId="77777777" w:rsidR="009722D5" w:rsidRPr="00E804C9" w:rsidRDefault="009722D5" w:rsidP="009722D5">
      <w:pPr>
        <w:pStyle w:val="PL"/>
        <w:shd w:val="clear" w:color="auto" w:fill="E6E6E6"/>
        <w:rPr>
          <w:rFonts w:eastAsia="Malgun Gothic"/>
        </w:rPr>
      </w:pPr>
    </w:p>
    <w:p w14:paraId="7EDFB892" w14:textId="77777777" w:rsidR="009722D5" w:rsidRPr="00E804C9" w:rsidRDefault="009722D5" w:rsidP="009722D5">
      <w:pPr>
        <w:pStyle w:val="PL"/>
        <w:shd w:val="clear" w:color="auto" w:fill="E6E6E6"/>
      </w:pPr>
      <w:r w:rsidRPr="00E804C9">
        <w:t>-- ASN1STOP</w:t>
      </w:r>
    </w:p>
    <w:p w14:paraId="67B8B7BE" w14:textId="77777777" w:rsidR="009722D5" w:rsidRPr="00E804C9"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E804C9" w:rsidRPr="00E804C9" w14:paraId="74655E9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46DD3DC" w14:textId="77777777" w:rsidR="009722D5" w:rsidRPr="00E804C9" w:rsidRDefault="009722D5" w:rsidP="005411BB">
            <w:pPr>
              <w:pStyle w:val="TAH"/>
              <w:rPr>
                <w:rFonts w:eastAsia="Malgun Gothic"/>
                <w:kern w:val="2"/>
                <w:lang w:eastAsia="en-GB"/>
              </w:rPr>
            </w:pPr>
            <w:r w:rsidRPr="00E804C9">
              <w:rPr>
                <w:rFonts w:eastAsia="Malgun Gothic"/>
                <w:i/>
                <w:noProof/>
                <w:kern w:val="2"/>
                <w:lang w:eastAsia="en-GB"/>
              </w:rPr>
              <w:t xml:space="preserve">SystemInformationBlockType17 </w:t>
            </w:r>
            <w:r w:rsidRPr="00E804C9">
              <w:rPr>
                <w:rFonts w:eastAsia="Malgun Gothic"/>
                <w:iCs/>
                <w:noProof/>
                <w:lang w:eastAsia="en-GB"/>
              </w:rPr>
              <w:t>field descriptions</w:t>
            </w:r>
          </w:p>
        </w:tc>
      </w:tr>
      <w:tr w:rsidR="00E804C9" w:rsidRPr="00E804C9" w14:paraId="1033789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FEB6FA5" w14:textId="77777777" w:rsidR="009722D5" w:rsidRPr="00E804C9" w:rsidRDefault="009722D5" w:rsidP="005411BB">
            <w:pPr>
              <w:pStyle w:val="TAL"/>
              <w:keepNext w:val="0"/>
              <w:rPr>
                <w:rFonts w:eastAsia="Malgun Gothic"/>
                <w:b/>
                <w:bCs/>
                <w:i/>
                <w:noProof/>
                <w:kern w:val="2"/>
                <w:lang w:eastAsia="ko-KR"/>
              </w:rPr>
            </w:pPr>
            <w:r w:rsidRPr="00E804C9">
              <w:rPr>
                <w:rFonts w:eastAsia="Malgun Gothic"/>
                <w:b/>
                <w:bCs/>
                <w:i/>
                <w:noProof/>
                <w:kern w:val="2"/>
                <w:lang w:eastAsia="ko-KR"/>
              </w:rPr>
              <w:t>bssid</w:t>
            </w:r>
          </w:p>
          <w:p w14:paraId="3626F937" w14:textId="77777777" w:rsidR="009722D5" w:rsidRPr="00E804C9" w:rsidRDefault="009722D5" w:rsidP="005411BB">
            <w:pPr>
              <w:pStyle w:val="TAL"/>
              <w:keepNext w:val="0"/>
              <w:rPr>
                <w:rFonts w:eastAsia="Malgun Gothic"/>
                <w:bCs/>
                <w:noProof/>
                <w:kern w:val="2"/>
                <w:lang w:eastAsia="ko-KR"/>
              </w:rPr>
            </w:pPr>
            <w:r w:rsidRPr="00E804C9">
              <w:rPr>
                <w:rFonts w:eastAsia="Malgun Gothic"/>
                <w:bCs/>
                <w:noProof/>
                <w:kern w:val="2"/>
                <w:lang w:eastAsia="ko-KR"/>
              </w:rPr>
              <w:t>Basic Service Set Identifier (BSSID) defined in IEEE 802.11-2012 [67].</w:t>
            </w:r>
          </w:p>
        </w:tc>
      </w:tr>
      <w:tr w:rsidR="00E804C9" w:rsidRPr="00E804C9" w14:paraId="5BCC74F4"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21A608E2" w14:textId="77777777" w:rsidR="009722D5" w:rsidRPr="00E804C9" w:rsidRDefault="009722D5" w:rsidP="005411BB">
            <w:pPr>
              <w:pStyle w:val="TAL"/>
              <w:keepNext w:val="0"/>
              <w:rPr>
                <w:rFonts w:eastAsia="Malgun Gothic"/>
                <w:b/>
                <w:bCs/>
                <w:i/>
                <w:noProof/>
                <w:kern w:val="2"/>
                <w:lang w:eastAsia="ko-KR"/>
              </w:rPr>
            </w:pPr>
            <w:r w:rsidRPr="00E804C9">
              <w:rPr>
                <w:rFonts w:eastAsia="Malgun Gothic"/>
                <w:b/>
                <w:bCs/>
                <w:i/>
                <w:noProof/>
                <w:kern w:val="2"/>
                <w:lang w:eastAsia="ko-KR"/>
              </w:rPr>
              <w:t>hessid</w:t>
            </w:r>
          </w:p>
          <w:p w14:paraId="79AF7946" w14:textId="77777777" w:rsidR="009722D5" w:rsidRPr="00E804C9" w:rsidRDefault="009722D5" w:rsidP="005411BB">
            <w:pPr>
              <w:pStyle w:val="TAL"/>
              <w:keepNext w:val="0"/>
              <w:rPr>
                <w:rFonts w:eastAsia="Malgun Gothic"/>
                <w:bCs/>
                <w:noProof/>
                <w:kern w:val="2"/>
                <w:lang w:eastAsia="ko-KR"/>
              </w:rPr>
            </w:pPr>
            <w:r w:rsidRPr="00E804C9">
              <w:rPr>
                <w:rFonts w:eastAsia="Malgun Gothic"/>
                <w:bCs/>
                <w:noProof/>
                <w:kern w:val="2"/>
                <w:lang w:eastAsia="ko-KR"/>
              </w:rPr>
              <w:t>Homogenous Extended Service Set Identifier (HESSID) defined in IEEE 802.11-2012 [67].</w:t>
            </w:r>
          </w:p>
        </w:tc>
      </w:tr>
      <w:tr w:rsidR="00E804C9" w:rsidRPr="00E804C9" w14:paraId="310A92D5"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4DAF9EAA" w14:textId="77777777" w:rsidR="009722D5" w:rsidRPr="00E804C9" w:rsidRDefault="009722D5" w:rsidP="005411BB">
            <w:pPr>
              <w:pStyle w:val="TAL"/>
              <w:keepNext w:val="0"/>
              <w:rPr>
                <w:rFonts w:eastAsia="Malgun Gothic"/>
                <w:b/>
                <w:bCs/>
                <w:i/>
                <w:noProof/>
                <w:kern w:val="2"/>
                <w:lang w:eastAsia="ko-KR"/>
              </w:rPr>
            </w:pPr>
            <w:r w:rsidRPr="00E804C9">
              <w:rPr>
                <w:rFonts w:eastAsia="Malgun Gothic"/>
                <w:b/>
                <w:bCs/>
                <w:i/>
                <w:noProof/>
                <w:kern w:val="2"/>
                <w:lang w:eastAsia="ko-KR"/>
              </w:rPr>
              <w:t>ssid</w:t>
            </w:r>
          </w:p>
          <w:p w14:paraId="6566BA6B" w14:textId="77777777" w:rsidR="009722D5" w:rsidRPr="00E804C9" w:rsidRDefault="009722D5" w:rsidP="005411BB">
            <w:pPr>
              <w:pStyle w:val="TAL"/>
              <w:keepNext w:val="0"/>
              <w:rPr>
                <w:rFonts w:eastAsia="Malgun Gothic"/>
                <w:bCs/>
                <w:noProof/>
                <w:kern w:val="2"/>
                <w:lang w:eastAsia="ko-KR"/>
              </w:rPr>
            </w:pPr>
            <w:r w:rsidRPr="00E804C9">
              <w:rPr>
                <w:rFonts w:eastAsia="Malgun Gothic"/>
                <w:bCs/>
                <w:noProof/>
                <w:kern w:val="2"/>
                <w:lang w:eastAsia="ko-KR"/>
              </w:rPr>
              <w:t>Service Set Identifier (SSID) defined in IEEE 802.11-2012 [67].</w:t>
            </w:r>
          </w:p>
        </w:tc>
      </w:tr>
      <w:tr w:rsidR="009722D5" w:rsidRPr="00E804C9" w14:paraId="5E67A4BE"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DAFC7CC" w14:textId="77777777" w:rsidR="009722D5" w:rsidRPr="00E804C9" w:rsidRDefault="009722D5" w:rsidP="005411BB">
            <w:pPr>
              <w:pStyle w:val="TAL"/>
              <w:keepNext w:val="0"/>
              <w:rPr>
                <w:b/>
                <w:bCs/>
                <w:i/>
                <w:iCs/>
                <w:lang w:eastAsia="ko-KR"/>
              </w:rPr>
            </w:pPr>
            <w:r w:rsidRPr="00E804C9">
              <w:rPr>
                <w:b/>
                <w:bCs/>
                <w:i/>
                <w:iCs/>
                <w:lang w:eastAsia="ko-KR"/>
              </w:rPr>
              <w:lastRenderedPageBreak/>
              <w:t>wlan</w:t>
            </w:r>
            <w:r w:rsidRPr="00E804C9">
              <w:rPr>
                <w:b/>
                <w:bCs/>
                <w:i/>
                <w:iCs/>
                <w:lang w:eastAsia="en-GB"/>
              </w:rPr>
              <w:t>-OffloadInfo</w:t>
            </w:r>
            <w:r w:rsidRPr="00E804C9">
              <w:rPr>
                <w:b/>
                <w:bCs/>
                <w:i/>
                <w:iCs/>
                <w:lang w:eastAsia="ko-KR"/>
              </w:rPr>
              <w:t>PerPLMN-List</w:t>
            </w:r>
          </w:p>
          <w:p w14:paraId="5B90D5D1" w14:textId="77777777" w:rsidR="009722D5" w:rsidRPr="00E804C9" w:rsidRDefault="009722D5" w:rsidP="00F45E94">
            <w:pPr>
              <w:keepLines/>
              <w:spacing w:after="0"/>
              <w:rPr>
                <w:rFonts w:ascii="Arial" w:eastAsia="Malgun Gothic" w:hAnsi="Arial" w:cs="Arial"/>
                <w:b/>
                <w:bCs/>
                <w:i/>
                <w:noProof/>
                <w:kern w:val="2"/>
                <w:sz w:val="18"/>
                <w:szCs w:val="18"/>
                <w:lang w:eastAsia="ko-KR"/>
              </w:rPr>
            </w:pPr>
            <w:r w:rsidRPr="00E804C9">
              <w:rPr>
                <w:rFonts w:ascii="Arial" w:hAnsi="Arial" w:cs="Arial"/>
                <w:sz w:val="18"/>
                <w:szCs w:val="18"/>
                <w:lang w:eastAsia="zh-CN"/>
              </w:rPr>
              <w:t>The WLAN offload</w:t>
            </w:r>
            <w:r w:rsidRPr="00E804C9">
              <w:rPr>
                <w:rFonts w:ascii="Arial" w:hAnsi="Arial" w:cs="Arial"/>
                <w:sz w:val="18"/>
                <w:szCs w:val="18"/>
              </w:rPr>
              <w:t xml:space="preserve"> configuration </w:t>
            </w:r>
            <w:r w:rsidRPr="00E804C9">
              <w:rPr>
                <w:rFonts w:ascii="Arial" w:hAnsi="Arial" w:cs="Arial"/>
                <w:sz w:val="18"/>
                <w:szCs w:val="18"/>
                <w:lang w:eastAsia="zh-CN"/>
              </w:rPr>
              <w:t>per</w:t>
            </w:r>
            <w:r w:rsidRPr="00E804C9">
              <w:rPr>
                <w:rFonts w:ascii="Arial" w:hAnsi="Arial" w:cs="Arial"/>
                <w:sz w:val="18"/>
                <w:szCs w:val="18"/>
              </w:rPr>
              <w:t xml:space="preserve"> PLMN includes the same number of entries, listed in the same order as the PLMN</w:t>
            </w:r>
            <w:r w:rsidRPr="00E804C9">
              <w:rPr>
                <w:rFonts w:ascii="Arial" w:hAnsi="Arial" w:cs="Arial"/>
                <w:sz w:val="18"/>
                <w:szCs w:val="18"/>
                <w:lang w:eastAsia="zh-CN"/>
              </w:rPr>
              <w:t>(</w:t>
            </w:r>
            <w:r w:rsidRPr="00E804C9">
              <w:rPr>
                <w:rFonts w:ascii="Arial" w:hAnsi="Arial" w:cs="Arial"/>
                <w:sz w:val="18"/>
                <w:szCs w:val="18"/>
              </w:rPr>
              <w:t>s</w:t>
            </w:r>
            <w:r w:rsidRPr="00E804C9">
              <w:rPr>
                <w:rFonts w:ascii="Arial" w:hAnsi="Arial" w:cs="Arial"/>
                <w:sz w:val="18"/>
                <w:szCs w:val="18"/>
                <w:lang w:eastAsia="zh-CN"/>
              </w:rPr>
              <w:t>)</w:t>
            </w:r>
            <w:r w:rsidRPr="00E804C9">
              <w:rPr>
                <w:rFonts w:ascii="Arial" w:hAnsi="Arial" w:cs="Arial"/>
                <w:sz w:val="18"/>
                <w:szCs w:val="18"/>
              </w:rPr>
              <w:t xml:space="preserve"> </w:t>
            </w:r>
            <w:r w:rsidR="00F45E94" w:rsidRPr="00E804C9">
              <w:rPr>
                <w:rFonts w:ascii="Arial" w:hAnsi="Arial" w:cs="Arial"/>
                <w:sz w:val="18"/>
                <w:szCs w:val="18"/>
              </w:rPr>
              <w:t>listed across the</w:t>
            </w:r>
            <w:r w:rsidRPr="00E804C9">
              <w:rPr>
                <w:rFonts w:ascii="Arial" w:hAnsi="Arial" w:cs="Arial"/>
                <w:sz w:val="18"/>
                <w:szCs w:val="18"/>
              </w:rPr>
              <w:t xml:space="preserve"> </w:t>
            </w:r>
            <w:r w:rsidRPr="00E804C9">
              <w:rPr>
                <w:rFonts w:ascii="Arial" w:hAnsi="Arial" w:cs="Arial"/>
                <w:i/>
                <w:iCs/>
                <w:sz w:val="18"/>
                <w:szCs w:val="18"/>
              </w:rPr>
              <w:t>plmn-IdentityList</w:t>
            </w:r>
            <w:r w:rsidRPr="00E804C9">
              <w:rPr>
                <w:rFonts w:ascii="Arial" w:hAnsi="Arial" w:cs="Arial"/>
                <w:sz w:val="18"/>
                <w:szCs w:val="18"/>
              </w:rPr>
              <w:t xml:space="preserve"> </w:t>
            </w:r>
            <w:r w:rsidR="004A052C" w:rsidRPr="00E804C9">
              <w:rPr>
                <w:rFonts w:ascii="Arial" w:hAnsi="Arial" w:cs="Arial"/>
                <w:sz w:val="18"/>
                <w:szCs w:val="18"/>
              </w:rPr>
              <w:t xml:space="preserve">fields </w:t>
            </w:r>
            <w:r w:rsidRPr="00E804C9">
              <w:rPr>
                <w:rFonts w:ascii="Arial" w:hAnsi="Arial" w:cs="Arial"/>
                <w:sz w:val="18"/>
                <w:szCs w:val="18"/>
              </w:rPr>
              <w:t xml:space="preserve">in </w:t>
            </w:r>
            <w:r w:rsidRPr="00E804C9">
              <w:rPr>
                <w:rFonts w:ascii="Arial" w:hAnsi="Arial" w:cs="Arial"/>
                <w:i/>
                <w:iCs/>
                <w:sz w:val="18"/>
                <w:szCs w:val="18"/>
              </w:rPr>
              <w:t>SystemInformationBlockType1</w:t>
            </w:r>
            <w:r w:rsidRPr="00E804C9">
              <w:rPr>
                <w:rFonts w:ascii="Arial" w:hAnsi="Arial" w:cs="Arial"/>
                <w:sz w:val="18"/>
                <w:szCs w:val="18"/>
              </w:rPr>
              <w:t>.</w:t>
            </w:r>
          </w:p>
        </w:tc>
      </w:tr>
    </w:tbl>
    <w:p w14:paraId="4927E37E" w14:textId="77777777" w:rsidR="009722D5" w:rsidRPr="00E804C9" w:rsidRDefault="009722D5" w:rsidP="009722D5">
      <w:pPr>
        <w:rPr>
          <w:iCs/>
        </w:rPr>
      </w:pPr>
    </w:p>
    <w:p w14:paraId="1A4F23C7" w14:textId="77777777" w:rsidR="009722D5" w:rsidRPr="00E804C9" w:rsidRDefault="009722D5" w:rsidP="009722D5">
      <w:pPr>
        <w:pStyle w:val="Heading4"/>
        <w:rPr>
          <w:i/>
          <w:noProof/>
        </w:rPr>
      </w:pPr>
      <w:bookmarkStart w:id="7648" w:name="_Toc20487260"/>
      <w:bookmarkStart w:id="7649" w:name="_Toc29342555"/>
      <w:bookmarkStart w:id="7650" w:name="_Toc29343694"/>
      <w:bookmarkStart w:id="7651" w:name="_Toc36566956"/>
      <w:bookmarkStart w:id="7652" w:name="_Toc36810394"/>
      <w:bookmarkStart w:id="7653" w:name="_Toc36846758"/>
      <w:bookmarkStart w:id="7654" w:name="_Toc36939411"/>
      <w:bookmarkStart w:id="7655" w:name="_Toc37082391"/>
      <w:bookmarkStart w:id="7656" w:name="_Toc46481023"/>
      <w:bookmarkStart w:id="7657" w:name="_Toc46482257"/>
      <w:bookmarkStart w:id="7658" w:name="_Toc46483491"/>
      <w:bookmarkStart w:id="7659" w:name="_Toc171495168"/>
      <w:r w:rsidRPr="00E804C9">
        <w:t>–</w:t>
      </w:r>
      <w:r w:rsidRPr="00E804C9">
        <w:tab/>
      </w:r>
      <w:r w:rsidRPr="00E804C9">
        <w:rPr>
          <w:i/>
          <w:noProof/>
        </w:rPr>
        <w:t>SystemInformationBlockType18</w:t>
      </w:r>
      <w:bookmarkEnd w:id="7648"/>
      <w:bookmarkEnd w:id="7649"/>
      <w:bookmarkEnd w:id="7650"/>
      <w:bookmarkEnd w:id="7651"/>
      <w:bookmarkEnd w:id="7652"/>
      <w:bookmarkEnd w:id="7653"/>
      <w:bookmarkEnd w:id="7654"/>
      <w:bookmarkEnd w:id="7655"/>
      <w:bookmarkEnd w:id="7656"/>
      <w:bookmarkEnd w:id="7657"/>
      <w:bookmarkEnd w:id="7658"/>
      <w:bookmarkEnd w:id="7659"/>
    </w:p>
    <w:p w14:paraId="691C5C50" w14:textId="77777777" w:rsidR="009722D5" w:rsidRPr="00E804C9" w:rsidRDefault="009722D5" w:rsidP="009722D5">
      <w:r w:rsidRPr="00E804C9">
        <w:t xml:space="preserve">The IE </w:t>
      </w:r>
      <w:r w:rsidRPr="00E804C9">
        <w:rPr>
          <w:i/>
          <w:noProof/>
        </w:rPr>
        <w:t>SystemInformationBlockType18</w:t>
      </w:r>
      <w:r w:rsidRPr="00E804C9">
        <w:t xml:space="preserve"> indicates E-UTRAN supports the sidelink UE information procedure and may contain</w:t>
      </w:r>
      <w:r w:rsidRPr="00E804C9">
        <w:rPr>
          <w:noProof/>
        </w:rPr>
        <w:t xml:space="preserve"> </w:t>
      </w:r>
      <w:r w:rsidRPr="00E804C9">
        <w:t xml:space="preserve">sidelink </w:t>
      </w:r>
      <w:r w:rsidRPr="00E804C9">
        <w:rPr>
          <w:noProof/>
        </w:rPr>
        <w:t>communication related resource configuration information.</w:t>
      </w:r>
    </w:p>
    <w:p w14:paraId="000E4CCC" w14:textId="77777777" w:rsidR="009722D5" w:rsidRPr="00E804C9" w:rsidRDefault="009722D5" w:rsidP="009722D5">
      <w:pPr>
        <w:pStyle w:val="TH"/>
        <w:rPr>
          <w:bCs/>
          <w:i/>
          <w:iCs/>
        </w:rPr>
      </w:pPr>
      <w:r w:rsidRPr="00E804C9">
        <w:rPr>
          <w:bCs/>
          <w:i/>
          <w:iCs/>
          <w:noProof/>
        </w:rPr>
        <w:t xml:space="preserve">SystemInformationBlockType18 </w:t>
      </w:r>
      <w:r w:rsidRPr="00E804C9">
        <w:rPr>
          <w:bCs/>
          <w:iCs/>
          <w:noProof/>
        </w:rPr>
        <w:t>information element</w:t>
      </w:r>
    </w:p>
    <w:p w14:paraId="3FA4D885" w14:textId="77777777" w:rsidR="009722D5" w:rsidRPr="00E804C9" w:rsidRDefault="009722D5" w:rsidP="009722D5">
      <w:pPr>
        <w:pStyle w:val="PL"/>
        <w:shd w:val="clear" w:color="auto" w:fill="E6E6E6"/>
      </w:pPr>
      <w:r w:rsidRPr="00E804C9">
        <w:t>-- ASN1START</w:t>
      </w:r>
    </w:p>
    <w:p w14:paraId="321338D1" w14:textId="77777777" w:rsidR="009722D5" w:rsidRPr="00E804C9" w:rsidRDefault="009722D5" w:rsidP="009722D5">
      <w:pPr>
        <w:pStyle w:val="PL"/>
        <w:shd w:val="clear" w:color="auto" w:fill="E6E6E6"/>
      </w:pPr>
    </w:p>
    <w:p w14:paraId="26776A84" w14:textId="77777777" w:rsidR="009722D5" w:rsidRPr="00E804C9" w:rsidRDefault="009722D5" w:rsidP="009722D5">
      <w:pPr>
        <w:pStyle w:val="PL"/>
        <w:shd w:val="clear" w:color="auto" w:fill="E6E6E6"/>
      </w:pPr>
      <w:r w:rsidRPr="00E804C9">
        <w:t>SystemInformationBlockType18-r12 ::= SEQUENCE {</w:t>
      </w:r>
    </w:p>
    <w:p w14:paraId="4E3E1375" w14:textId="77777777" w:rsidR="009722D5" w:rsidRPr="00E804C9" w:rsidRDefault="009722D5" w:rsidP="009722D5">
      <w:pPr>
        <w:pStyle w:val="PL"/>
        <w:shd w:val="clear" w:color="auto" w:fill="E6E6E6"/>
      </w:pPr>
      <w:r w:rsidRPr="00E804C9">
        <w:tab/>
        <w:t>commConfig-r12</w:t>
      </w:r>
      <w:r w:rsidRPr="00E804C9">
        <w:tab/>
      </w:r>
      <w:r w:rsidRPr="00E804C9">
        <w:tab/>
      </w:r>
      <w:r w:rsidRPr="00E804C9">
        <w:tab/>
      </w:r>
      <w:r w:rsidRPr="00E804C9">
        <w:tab/>
      </w:r>
      <w:r w:rsidRPr="00E804C9">
        <w:tab/>
      </w:r>
      <w:r w:rsidRPr="00E804C9">
        <w:tab/>
        <w:t>SEQUENCE {</w:t>
      </w:r>
    </w:p>
    <w:p w14:paraId="3E7D509D" w14:textId="77777777" w:rsidR="009722D5" w:rsidRPr="00E804C9" w:rsidRDefault="009722D5" w:rsidP="009722D5">
      <w:pPr>
        <w:pStyle w:val="PL"/>
        <w:shd w:val="clear" w:color="auto" w:fill="E6E6E6"/>
      </w:pPr>
      <w:r w:rsidRPr="00E804C9">
        <w:tab/>
      </w:r>
      <w:r w:rsidRPr="00E804C9">
        <w:tab/>
        <w:t>commRxPool-r12</w:t>
      </w:r>
      <w:r w:rsidRPr="00E804C9">
        <w:tab/>
      </w:r>
      <w:r w:rsidRPr="00E804C9">
        <w:tab/>
      </w:r>
      <w:r w:rsidRPr="00E804C9">
        <w:tab/>
      </w:r>
      <w:r w:rsidRPr="00E804C9">
        <w:tab/>
      </w:r>
      <w:r w:rsidRPr="00E804C9">
        <w:tab/>
      </w:r>
      <w:r w:rsidRPr="00E804C9">
        <w:tab/>
        <w:t>SL-CommRxPoolList-r12,</w:t>
      </w:r>
    </w:p>
    <w:p w14:paraId="688A5A18" w14:textId="77777777" w:rsidR="009722D5" w:rsidRPr="00E804C9" w:rsidRDefault="009722D5" w:rsidP="009722D5">
      <w:pPr>
        <w:pStyle w:val="PL"/>
        <w:shd w:val="clear" w:color="auto" w:fill="E6E6E6"/>
      </w:pPr>
      <w:r w:rsidRPr="00E804C9">
        <w:tab/>
      </w:r>
      <w:r w:rsidRPr="00E804C9">
        <w:tab/>
        <w:t>commTxPoolNormalCommon-r12</w:t>
      </w:r>
      <w:r w:rsidRPr="00E804C9">
        <w:tab/>
      </w:r>
      <w:r w:rsidRPr="00E804C9">
        <w:tab/>
      </w:r>
      <w:r w:rsidRPr="00E804C9">
        <w:tab/>
        <w:t>SL-CommTxPoolList-r12</w:t>
      </w:r>
      <w:r w:rsidRPr="00E804C9">
        <w:tab/>
      </w:r>
      <w:r w:rsidRPr="00E804C9">
        <w:tab/>
      </w:r>
      <w:r w:rsidRPr="00E804C9">
        <w:tab/>
        <w:t>OPTIONAL,</w:t>
      </w:r>
      <w:r w:rsidRPr="00E804C9">
        <w:tab/>
        <w:t>-- Need OR</w:t>
      </w:r>
    </w:p>
    <w:p w14:paraId="1EAF3A5D" w14:textId="77777777" w:rsidR="009722D5" w:rsidRPr="00E804C9" w:rsidRDefault="009722D5" w:rsidP="009722D5">
      <w:pPr>
        <w:pStyle w:val="PL"/>
        <w:shd w:val="clear" w:color="auto" w:fill="E6E6E6"/>
      </w:pPr>
      <w:r w:rsidRPr="00E804C9">
        <w:tab/>
      </w:r>
      <w:r w:rsidRPr="00E804C9">
        <w:tab/>
        <w:t>commTxPoolExceptional-r12</w:t>
      </w:r>
      <w:r w:rsidRPr="00E804C9">
        <w:tab/>
      </w:r>
      <w:r w:rsidRPr="00E804C9">
        <w:tab/>
      </w:r>
      <w:r w:rsidRPr="00E804C9">
        <w:tab/>
        <w:t>SL-CommTxPoolList-r12</w:t>
      </w:r>
      <w:r w:rsidRPr="00E804C9">
        <w:tab/>
      </w:r>
      <w:r w:rsidRPr="00E804C9">
        <w:tab/>
      </w:r>
      <w:r w:rsidRPr="00E804C9">
        <w:tab/>
        <w:t>OPTIONAL,</w:t>
      </w:r>
      <w:r w:rsidRPr="00E804C9">
        <w:tab/>
        <w:t>-- Need OR</w:t>
      </w:r>
    </w:p>
    <w:p w14:paraId="435ECDFD" w14:textId="77777777" w:rsidR="009722D5" w:rsidRPr="00E804C9" w:rsidRDefault="009722D5" w:rsidP="009722D5">
      <w:pPr>
        <w:pStyle w:val="PL"/>
        <w:shd w:val="clear" w:color="auto" w:fill="E6E6E6"/>
      </w:pPr>
      <w:r w:rsidRPr="00E804C9">
        <w:tab/>
      </w:r>
      <w:r w:rsidRPr="00E804C9">
        <w:tab/>
        <w:t>commSyncConfig-r12</w:t>
      </w:r>
      <w:r w:rsidRPr="00E804C9">
        <w:tab/>
      </w:r>
      <w:r w:rsidRPr="00E804C9">
        <w:tab/>
      </w:r>
      <w:r w:rsidRPr="00E804C9">
        <w:tab/>
      </w:r>
      <w:r w:rsidRPr="00E804C9">
        <w:tab/>
      </w:r>
      <w:r w:rsidRPr="00E804C9">
        <w:tab/>
        <w:t>SL-SyncConfigList-r12</w:t>
      </w:r>
      <w:r w:rsidRPr="00E804C9">
        <w:tab/>
      </w:r>
      <w:r w:rsidRPr="00E804C9">
        <w:tab/>
        <w:t>OPTIONAL</w:t>
      </w:r>
      <w:r w:rsidRPr="00E804C9">
        <w:tab/>
        <w:t>-- Need OR</w:t>
      </w:r>
    </w:p>
    <w:p w14:paraId="27113256"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R</w:t>
      </w:r>
    </w:p>
    <w:p w14:paraId="59C4D566"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r>
      <w:r w:rsidRPr="00E804C9">
        <w:tab/>
        <w:t>OPTIONAL,</w:t>
      </w:r>
    </w:p>
    <w:p w14:paraId="6F3B80D2" w14:textId="77777777" w:rsidR="009722D5" w:rsidRPr="00E804C9" w:rsidRDefault="009722D5" w:rsidP="009722D5">
      <w:pPr>
        <w:pStyle w:val="PL"/>
        <w:shd w:val="clear" w:color="auto" w:fill="E6E6E6"/>
      </w:pPr>
      <w:r w:rsidRPr="00E804C9">
        <w:tab/>
        <w:t>...,</w:t>
      </w:r>
    </w:p>
    <w:p w14:paraId="58C9DF2A" w14:textId="77777777" w:rsidR="009722D5" w:rsidRPr="00E804C9" w:rsidRDefault="009722D5" w:rsidP="009722D5">
      <w:pPr>
        <w:pStyle w:val="PL"/>
        <w:shd w:val="clear" w:color="auto" w:fill="E6E6E6"/>
      </w:pPr>
      <w:r w:rsidRPr="00E804C9">
        <w:tab/>
        <w:t>[[</w:t>
      </w:r>
      <w:r w:rsidRPr="00E804C9">
        <w:tab/>
        <w:t>commTxPoolNormalCommonExt-r13</w:t>
      </w:r>
      <w:r w:rsidRPr="00E804C9">
        <w:tab/>
      </w:r>
      <w:r w:rsidRPr="00E804C9">
        <w:tab/>
      </w:r>
      <w:r w:rsidRPr="00E804C9">
        <w:tab/>
        <w:t>SL-CommTxPoolListExt-r13</w:t>
      </w:r>
      <w:r w:rsidRPr="00E804C9">
        <w:tab/>
        <w:t>OPTIONAL,</w:t>
      </w:r>
      <w:r w:rsidRPr="00E804C9">
        <w:tab/>
        <w:t>-- Need OR</w:t>
      </w:r>
    </w:p>
    <w:p w14:paraId="5383373B" w14:textId="77777777" w:rsidR="009722D5" w:rsidRPr="00E804C9" w:rsidRDefault="009722D5" w:rsidP="009722D5">
      <w:pPr>
        <w:pStyle w:val="PL"/>
        <w:shd w:val="clear" w:color="auto" w:fill="E6E6E6"/>
      </w:pPr>
      <w:r w:rsidRPr="00E804C9">
        <w:tab/>
      </w:r>
      <w:r w:rsidRPr="00E804C9">
        <w:tab/>
        <w:t>commTxResourceUC-ReqAllowed-r13</w:t>
      </w:r>
      <w:r w:rsidRPr="00E804C9">
        <w:tab/>
      </w:r>
      <w:r w:rsidRPr="00E804C9">
        <w:tab/>
      </w:r>
      <w:r w:rsidRPr="00E804C9">
        <w:tab/>
        <w:t>ENUMERATED {true}</w:t>
      </w:r>
      <w:r w:rsidRPr="00E804C9">
        <w:tab/>
      </w:r>
      <w:r w:rsidRPr="00E804C9">
        <w:tab/>
        <w:t>OPTIONAL,</w:t>
      </w:r>
      <w:r w:rsidRPr="00E804C9">
        <w:tab/>
        <w:t>-- Need OR</w:t>
      </w:r>
    </w:p>
    <w:p w14:paraId="6BEABEA1" w14:textId="77777777" w:rsidR="009722D5" w:rsidRPr="00E804C9" w:rsidRDefault="009722D5" w:rsidP="009722D5">
      <w:pPr>
        <w:pStyle w:val="PL"/>
        <w:shd w:val="clear" w:color="auto" w:fill="E6E6E6"/>
      </w:pPr>
      <w:r w:rsidRPr="00E804C9">
        <w:tab/>
      </w:r>
      <w:r w:rsidRPr="00E804C9">
        <w:tab/>
        <w:t>commTxAllowRelayCommon-r13</w:t>
      </w:r>
      <w:r w:rsidRPr="00E804C9">
        <w:tab/>
      </w:r>
      <w:r w:rsidRPr="00E804C9">
        <w:tab/>
      </w:r>
      <w:r w:rsidRPr="00E804C9">
        <w:tab/>
      </w:r>
      <w:r w:rsidRPr="00E804C9">
        <w:tab/>
        <w:t>ENUMERATED {true}</w:t>
      </w:r>
      <w:r w:rsidRPr="00E804C9">
        <w:tab/>
      </w:r>
      <w:r w:rsidRPr="00E804C9">
        <w:tab/>
      </w:r>
      <w:r w:rsidRPr="00E804C9">
        <w:tab/>
        <w:t>OPTIONAL</w:t>
      </w:r>
      <w:r w:rsidRPr="00E804C9">
        <w:tab/>
        <w:t>-- Need OR</w:t>
      </w:r>
    </w:p>
    <w:p w14:paraId="27A00B6B" w14:textId="77777777" w:rsidR="009722D5" w:rsidRPr="00E804C9" w:rsidRDefault="009722D5" w:rsidP="009722D5">
      <w:pPr>
        <w:pStyle w:val="PL"/>
        <w:shd w:val="clear" w:color="auto" w:fill="E6E6E6"/>
      </w:pPr>
      <w:r w:rsidRPr="00E804C9">
        <w:tab/>
        <w:t>]]</w:t>
      </w:r>
    </w:p>
    <w:p w14:paraId="41E2D51F" w14:textId="77777777" w:rsidR="009722D5" w:rsidRPr="00E804C9" w:rsidRDefault="009722D5" w:rsidP="009722D5">
      <w:pPr>
        <w:pStyle w:val="PL"/>
        <w:shd w:val="clear" w:color="auto" w:fill="E6E6E6"/>
      </w:pPr>
      <w:r w:rsidRPr="00E804C9">
        <w:t>}</w:t>
      </w:r>
    </w:p>
    <w:p w14:paraId="3616EA84" w14:textId="77777777" w:rsidR="009722D5" w:rsidRPr="00E804C9" w:rsidRDefault="009722D5" w:rsidP="009722D5">
      <w:pPr>
        <w:pStyle w:val="PL"/>
        <w:shd w:val="clear" w:color="auto" w:fill="E6E6E6"/>
      </w:pPr>
    </w:p>
    <w:p w14:paraId="282FA525" w14:textId="77777777" w:rsidR="009722D5" w:rsidRPr="00E804C9" w:rsidRDefault="009722D5" w:rsidP="009722D5">
      <w:pPr>
        <w:pStyle w:val="PL"/>
        <w:shd w:val="clear" w:color="auto" w:fill="E6E6E6"/>
      </w:pPr>
      <w:r w:rsidRPr="00E804C9">
        <w:t>-- ASN1STOP</w:t>
      </w:r>
    </w:p>
    <w:p w14:paraId="46DF3217"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16C0AA38" w14:textId="77777777" w:rsidTr="005411BB">
        <w:trPr>
          <w:cantSplit/>
          <w:tblHeader/>
        </w:trPr>
        <w:tc>
          <w:tcPr>
            <w:tcW w:w="9639" w:type="dxa"/>
          </w:tcPr>
          <w:p w14:paraId="7B91784A" w14:textId="77777777" w:rsidR="009722D5" w:rsidRPr="00E804C9" w:rsidRDefault="009722D5" w:rsidP="005411BB">
            <w:pPr>
              <w:pStyle w:val="TAH"/>
              <w:rPr>
                <w:lang w:eastAsia="en-GB"/>
              </w:rPr>
            </w:pPr>
            <w:r w:rsidRPr="00E804C9">
              <w:rPr>
                <w:i/>
                <w:noProof/>
                <w:lang w:eastAsia="en-GB"/>
              </w:rPr>
              <w:t xml:space="preserve">SystemInformationBlockType18 </w:t>
            </w:r>
            <w:r w:rsidRPr="00E804C9">
              <w:rPr>
                <w:iCs/>
                <w:noProof/>
                <w:lang w:eastAsia="en-GB"/>
              </w:rPr>
              <w:t>field descriptions</w:t>
            </w:r>
          </w:p>
        </w:tc>
      </w:tr>
      <w:tr w:rsidR="00E804C9" w:rsidRPr="00E804C9" w:rsidDel="001229F6" w14:paraId="2E084DC8" w14:textId="77777777" w:rsidTr="005411BB">
        <w:trPr>
          <w:cantSplit/>
        </w:trPr>
        <w:tc>
          <w:tcPr>
            <w:tcW w:w="9639" w:type="dxa"/>
          </w:tcPr>
          <w:p w14:paraId="784ED938" w14:textId="77777777" w:rsidR="009722D5" w:rsidRPr="00E804C9" w:rsidRDefault="009722D5" w:rsidP="005411BB">
            <w:pPr>
              <w:pStyle w:val="TAL"/>
              <w:rPr>
                <w:b/>
                <w:i/>
                <w:lang w:eastAsia="en-GB"/>
              </w:rPr>
            </w:pPr>
            <w:r w:rsidRPr="00E804C9">
              <w:rPr>
                <w:b/>
                <w:i/>
                <w:lang w:eastAsia="en-GB"/>
              </w:rPr>
              <w:t>commRxPool</w:t>
            </w:r>
          </w:p>
          <w:p w14:paraId="03F02000" w14:textId="77777777" w:rsidR="009722D5" w:rsidRPr="00E804C9" w:rsidRDefault="009722D5" w:rsidP="005411BB">
            <w:pPr>
              <w:pStyle w:val="TAL"/>
              <w:rPr>
                <w:b/>
                <w:i/>
                <w:lang w:eastAsia="en-GB"/>
              </w:rPr>
            </w:pPr>
            <w:r w:rsidRPr="00E804C9">
              <w:rPr>
                <w:bCs/>
                <w:kern w:val="2"/>
                <w:lang w:eastAsia="en-GB"/>
              </w:rPr>
              <w:t xml:space="preserve">Indicates the resources by which the UE is allowed to receive </w:t>
            </w:r>
            <w:r w:rsidRPr="00E804C9">
              <w:rPr>
                <w:lang w:eastAsia="en-GB"/>
              </w:rPr>
              <w:t xml:space="preserve">sidelink </w:t>
            </w:r>
            <w:r w:rsidRPr="00E804C9">
              <w:rPr>
                <w:bCs/>
                <w:kern w:val="2"/>
                <w:lang w:eastAsia="en-GB"/>
              </w:rPr>
              <w:t>communication while in RRC_IDLE and while in RRC_CONNECTED.</w:t>
            </w:r>
          </w:p>
        </w:tc>
      </w:tr>
      <w:tr w:rsidR="00E804C9" w:rsidRPr="00E804C9" w:rsidDel="001229F6" w14:paraId="48745D93" w14:textId="77777777" w:rsidTr="005411BB">
        <w:trPr>
          <w:cantSplit/>
        </w:trPr>
        <w:tc>
          <w:tcPr>
            <w:tcW w:w="9639" w:type="dxa"/>
          </w:tcPr>
          <w:p w14:paraId="0F9CCAD3" w14:textId="77777777" w:rsidR="009722D5" w:rsidRPr="00E804C9" w:rsidRDefault="009722D5" w:rsidP="005411BB">
            <w:pPr>
              <w:pStyle w:val="TAL"/>
              <w:rPr>
                <w:b/>
                <w:i/>
                <w:lang w:eastAsia="en-GB"/>
              </w:rPr>
            </w:pPr>
            <w:r w:rsidRPr="00E804C9">
              <w:rPr>
                <w:b/>
                <w:i/>
                <w:lang w:eastAsia="en-GB"/>
              </w:rPr>
              <w:t>commSyncConfig</w:t>
            </w:r>
          </w:p>
          <w:p w14:paraId="0D1DB9FA" w14:textId="77777777" w:rsidR="009722D5" w:rsidRPr="00E804C9" w:rsidRDefault="009722D5" w:rsidP="005411BB">
            <w:pPr>
              <w:pStyle w:val="TAL"/>
              <w:rPr>
                <w:b/>
                <w:i/>
                <w:lang w:eastAsia="en-GB"/>
              </w:rPr>
            </w:pPr>
            <w:r w:rsidRPr="00E804C9">
              <w:rPr>
                <w:bCs/>
                <w:kern w:val="2"/>
                <w:lang w:eastAsia="en-GB"/>
              </w:rPr>
              <w:t>Indicates the configuration by which the UE is allowed to receive and transmit synchronisation information.</w:t>
            </w:r>
            <w:r w:rsidRPr="00E804C9">
              <w:rPr>
                <w:lang w:eastAsia="en-GB"/>
              </w:rPr>
              <w:t xml:space="preserve"> </w:t>
            </w:r>
            <w:r w:rsidRPr="00E804C9">
              <w:rPr>
                <w:bCs/>
                <w:kern w:val="2"/>
                <w:lang w:eastAsia="en-GB"/>
              </w:rPr>
              <w:t xml:space="preserve">E-UTRAN configures </w:t>
            </w:r>
            <w:r w:rsidRPr="00E804C9">
              <w:rPr>
                <w:bCs/>
                <w:i/>
                <w:kern w:val="2"/>
                <w:lang w:eastAsia="en-GB"/>
              </w:rPr>
              <w:t>commSyncConfig</w:t>
            </w:r>
            <w:r w:rsidRPr="00E804C9">
              <w:rPr>
                <w:bCs/>
                <w:kern w:val="2"/>
                <w:lang w:eastAsia="en-GB"/>
              </w:rPr>
              <w:t xml:space="preserve"> including </w:t>
            </w:r>
            <w:r w:rsidRPr="00E804C9">
              <w:rPr>
                <w:bCs/>
                <w:i/>
                <w:kern w:val="2"/>
                <w:lang w:eastAsia="en-GB"/>
              </w:rPr>
              <w:t>txParameters</w:t>
            </w:r>
            <w:r w:rsidRPr="00E804C9">
              <w:rPr>
                <w:bCs/>
                <w:kern w:val="2"/>
                <w:lang w:eastAsia="en-GB"/>
              </w:rPr>
              <w:t xml:space="preserve"> when configuring UEs by dedicated signalling to transmit synchronisation information.</w:t>
            </w:r>
          </w:p>
        </w:tc>
      </w:tr>
      <w:tr w:rsidR="00E804C9" w:rsidRPr="00E804C9" w14:paraId="7AAF436B" w14:textId="77777777" w:rsidTr="005411BB">
        <w:trPr>
          <w:cantSplit/>
        </w:trPr>
        <w:tc>
          <w:tcPr>
            <w:tcW w:w="9639" w:type="dxa"/>
          </w:tcPr>
          <w:p w14:paraId="33369B42" w14:textId="77777777" w:rsidR="009722D5" w:rsidRPr="00E804C9" w:rsidRDefault="009722D5" w:rsidP="005411BB">
            <w:pPr>
              <w:pStyle w:val="TAL"/>
              <w:rPr>
                <w:b/>
                <w:i/>
                <w:lang w:eastAsia="en-GB"/>
              </w:rPr>
            </w:pPr>
            <w:r w:rsidRPr="00E804C9">
              <w:rPr>
                <w:b/>
                <w:i/>
                <w:lang w:eastAsia="en-GB"/>
              </w:rPr>
              <w:t>commTxAllowRelayCommon</w:t>
            </w:r>
          </w:p>
          <w:p w14:paraId="50EEF80F" w14:textId="77777777" w:rsidR="009722D5" w:rsidRPr="00E804C9" w:rsidRDefault="009722D5" w:rsidP="005411BB">
            <w:pPr>
              <w:pStyle w:val="TAL"/>
              <w:rPr>
                <w:b/>
                <w:i/>
                <w:lang w:eastAsia="en-GB"/>
              </w:rPr>
            </w:pPr>
            <w:r w:rsidRPr="00E804C9">
              <w:rPr>
                <w:bCs/>
                <w:kern w:val="2"/>
                <w:lang w:eastAsia="en-GB"/>
              </w:rPr>
              <w:t>Indicates whether the UE is allowed to transmit relay related sidelink communication data using the transmission pools included in</w:t>
            </w:r>
            <w:r w:rsidRPr="00E804C9">
              <w:rPr>
                <w:rFonts w:cs="Arial"/>
                <w:i/>
                <w:noProof/>
                <w:sz w:val="16"/>
                <w:szCs w:val="16"/>
                <w:lang w:eastAsia="ko-KR"/>
              </w:rPr>
              <w:t xml:space="preserve"> </w:t>
            </w:r>
            <w:r w:rsidRPr="00E804C9">
              <w:rPr>
                <w:rFonts w:cs="Arial"/>
                <w:i/>
                <w:noProof/>
                <w:szCs w:val="18"/>
                <w:lang w:eastAsia="ko-KR"/>
              </w:rPr>
              <w:t xml:space="preserve">SystemInformationBlockType18 </w:t>
            </w:r>
            <w:r w:rsidRPr="00E804C9">
              <w:rPr>
                <w:bCs/>
                <w:kern w:val="2"/>
                <w:lang w:eastAsia="en-GB"/>
              </w:rPr>
              <w:t xml:space="preserve">i.e. either via </w:t>
            </w:r>
            <w:r w:rsidRPr="00E804C9">
              <w:rPr>
                <w:bCs/>
                <w:i/>
                <w:kern w:val="2"/>
                <w:lang w:eastAsia="en-GB"/>
              </w:rPr>
              <w:t>commTxPoolNormalCommon</w:t>
            </w:r>
            <w:r w:rsidRPr="00E804C9">
              <w:rPr>
                <w:bCs/>
                <w:kern w:val="2"/>
                <w:lang w:eastAsia="en-GB"/>
              </w:rPr>
              <w:t xml:space="preserve">, </w:t>
            </w:r>
            <w:r w:rsidRPr="00E804C9">
              <w:rPr>
                <w:bCs/>
                <w:i/>
                <w:kern w:val="2"/>
                <w:lang w:eastAsia="en-GB"/>
              </w:rPr>
              <w:t>commTxPoolNormalComm</w:t>
            </w:r>
            <w:r w:rsidRPr="00E804C9">
              <w:rPr>
                <w:bCs/>
                <w:i/>
                <w:kern w:val="2"/>
                <w:lang w:eastAsia="zh-CN"/>
              </w:rPr>
              <w:t>on</w:t>
            </w:r>
            <w:r w:rsidRPr="00E804C9">
              <w:rPr>
                <w:bCs/>
                <w:i/>
                <w:kern w:val="2"/>
                <w:lang w:eastAsia="en-GB"/>
              </w:rPr>
              <w:t>Ext</w:t>
            </w:r>
            <w:r w:rsidRPr="00E804C9">
              <w:rPr>
                <w:bCs/>
                <w:kern w:val="2"/>
                <w:lang w:eastAsia="en-GB"/>
              </w:rPr>
              <w:t xml:space="preserve"> or via </w:t>
            </w:r>
            <w:r w:rsidRPr="00E804C9">
              <w:rPr>
                <w:bCs/>
                <w:i/>
                <w:kern w:val="2"/>
                <w:lang w:eastAsia="en-GB"/>
              </w:rPr>
              <w:t>commTxPoolExceptional</w:t>
            </w:r>
            <w:r w:rsidRPr="00E804C9">
              <w:rPr>
                <w:bCs/>
                <w:kern w:val="2"/>
                <w:lang w:eastAsia="en-GB"/>
              </w:rPr>
              <w:t>.</w:t>
            </w:r>
          </w:p>
        </w:tc>
      </w:tr>
      <w:tr w:rsidR="00E804C9" w:rsidRPr="00E804C9" w:rsidDel="001229F6" w14:paraId="503CD31D" w14:textId="77777777" w:rsidTr="005411BB">
        <w:trPr>
          <w:cantSplit/>
        </w:trPr>
        <w:tc>
          <w:tcPr>
            <w:tcW w:w="9639" w:type="dxa"/>
          </w:tcPr>
          <w:p w14:paraId="30BA5642" w14:textId="77777777" w:rsidR="009722D5" w:rsidRPr="00E804C9" w:rsidRDefault="009722D5" w:rsidP="005411BB">
            <w:pPr>
              <w:pStyle w:val="TAL"/>
              <w:rPr>
                <w:b/>
                <w:i/>
                <w:lang w:eastAsia="en-GB"/>
              </w:rPr>
            </w:pPr>
            <w:r w:rsidRPr="00E804C9">
              <w:rPr>
                <w:b/>
                <w:i/>
                <w:lang w:eastAsia="en-GB"/>
              </w:rPr>
              <w:t>commTxPoolExceptional</w:t>
            </w:r>
          </w:p>
          <w:p w14:paraId="778BFB83" w14:textId="77777777" w:rsidR="009722D5" w:rsidRPr="00E804C9" w:rsidRDefault="009722D5" w:rsidP="005411BB">
            <w:pPr>
              <w:pStyle w:val="TAL"/>
              <w:rPr>
                <w:b/>
                <w:i/>
                <w:lang w:eastAsia="en-GB"/>
              </w:rPr>
            </w:pPr>
            <w:r w:rsidRPr="00E804C9">
              <w:rPr>
                <w:bCs/>
                <w:kern w:val="2"/>
                <w:lang w:eastAsia="en-GB"/>
              </w:rPr>
              <w:t xml:space="preserve">Indicates the resources by which the UE is allowed to transmit </w:t>
            </w:r>
            <w:r w:rsidRPr="00E804C9">
              <w:rPr>
                <w:lang w:eastAsia="en-GB"/>
              </w:rPr>
              <w:t xml:space="preserve">sidelink </w:t>
            </w:r>
            <w:r w:rsidRPr="00E804C9">
              <w:rPr>
                <w:bCs/>
                <w:kern w:val="2"/>
                <w:lang w:eastAsia="en-GB"/>
              </w:rPr>
              <w:t>communication in exceptional conditions, as specified in 5.10.4.</w:t>
            </w:r>
          </w:p>
        </w:tc>
      </w:tr>
      <w:tr w:rsidR="00E804C9" w:rsidRPr="00E804C9" w:rsidDel="001229F6" w14:paraId="489771A2" w14:textId="77777777" w:rsidTr="005411BB">
        <w:trPr>
          <w:cantSplit/>
        </w:trPr>
        <w:tc>
          <w:tcPr>
            <w:tcW w:w="9639" w:type="dxa"/>
          </w:tcPr>
          <w:p w14:paraId="487BE98F" w14:textId="77777777" w:rsidR="009722D5" w:rsidRPr="00E804C9" w:rsidRDefault="009722D5" w:rsidP="005411BB">
            <w:pPr>
              <w:pStyle w:val="TAL"/>
              <w:rPr>
                <w:b/>
                <w:i/>
                <w:lang w:eastAsia="en-GB"/>
              </w:rPr>
            </w:pPr>
            <w:r w:rsidRPr="00E804C9">
              <w:rPr>
                <w:b/>
                <w:i/>
                <w:lang w:eastAsia="en-GB"/>
              </w:rPr>
              <w:t>commTxPoolNormalCommon</w:t>
            </w:r>
          </w:p>
          <w:p w14:paraId="54BBED9D" w14:textId="77777777" w:rsidR="009722D5" w:rsidRPr="00E804C9" w:rsidRDefault="009722D5" w:rsidP="005411BB">
            <w:pPr>
              <w:pStyle w:val="TAL"/>
              <w:rPr>
                <w:b/>
                <w:i/>
                <w:lang w:eastAsia="en-GB"/>
              </w:rPr>
            </w:pPr>
            <w:r w:rsidRPr="00E804C9">
              <w:rPr>
                <w:bCs/>
                <w:kern w:val="2"/>
                <w:lang w:eastAsia="en-GB"/>
              </w:rPr>
              <w:t xml:space="preserve">Indicates the resources by which the UE is allowed to transmit </w:t>
            </w:r>
            <w:r w:rsidRPr="00E804C9">
              <w:rPr>
                <w:lang w:eastAsia="en-GB"/>
              </w:rPr>
              <w:t xml:space="preserve">sidelink </w:t>
            </w:r>
            <w:r w:rsidRPr="00E804C9">
              <w:rPr>
                <w:bCs/>
                <w:kern w:val="2"/>
                <w:lang w:eastAsia="en-GB"/>
              </w:rPr>
              <w:t>communication while in RRC_IDLE</w:t>
            </w:r>
            <w:r w:rsidRPr="00E804C9">
              <w:rPr>
                <w:lang w:eastAsia="en-GB"/>
              </w:rPr>
              <w:t xml:space="preserve"> </w:t>
            </w:r>
            <w:r w:rsidRPr="00E804C9">
              <w:rPr>
                <w:bCs/>
                <w:kern w:val="2"/>
                <w:lang w:eastAsia="en-GB"/>
              </w:rPr>
              <w:t xml:space="preserve">or when in RRC_CONNECTED while transmitting </w:t>
            </w:r>
            <w:r w:rsidRPr="00E804C9">
              <w:rPr>
                <w:lang w:eastAsia="en-GB"/>
              </w:rPr>
              <w:t xml:space="preserve">sidelink </w:t>
            </w:r>
            <w:r w:rsidRPr="00E804C9">
              <w:rPr>
                <w:bCs/>
                <w:kern w:val="2"/>
                <w:lang w:eastAsia="en-GB"/>
              </w:rPr>
              <w:t>via a frequency other than the primary.</w:t>
            </w:r>
          </w:p>
        </w:tc>
      </w:tr>
      <w:tr w:rsidR="00E804C9" w:rsidRPr="00E804C9" w14:paraId="212F26BF" w14:textId="77777777" w:rsidTr="005411BB">
        <w:trPr>
          <w:cantSplit/>
        </w:trPr>
        <w:tc>
          <w:tcPr>
            <w:tcW w:w="9639" w:type="dxa"/>
          </w:tcPr>
          <w:p w14:paraId="74EF2645" w14:textId="77777777" w:rsidR="009722D5" w:rsidRPr="00E804C9" w:rsidRDefault="009722D5" w:rsidP="005411BB">
            <w:pPr>
              <w:pStyle w:val="TAL"/>
              <w:rPr>
                <w:b/>
                <w:i/>
                <w:lang w:eastAsia="en-GB"/>
              </w:rPr>
            </w:pPr>
            <w:r w:rsidRPr="00E804C9">
              <w:rPr>
                <w:b/>
                <w:i/>
                <w:lang w:eastAsia="en-GB"/>
              </w:rPr>
              <w:t>commTxPoolNormalCommonExt</w:t>
            </w:r>
          </w:p>
          <w:p w14:paraId="159C1DC7" w14:textId="77777777" w:rsidR="009722D5" w:rsidRPr="00E804C9" w:rsidRDefault="009722D5" w:rsidP="005411BB">
            <w:pPr>
              <w:pStyle w:val="TAL"/>
              <w:rPr>
                <w:b/>
                <w:i/>
                <w:lang w:eastAsia="en-GB"/>
              </w:rPr>
            </w:pPr>
            <w:r w:rsidRPr="00E804C9">
              <w:rPr>
                <w:bCs/>
                <w:kern w:val="2"/>
                <w:lang w:eastAsia="en-GB"/>
              </w:rPr>
              <w:t xml:space="preserve">Indicates transmission resource pool(s) in addition to the pool(s) indicated by field </w:t>
            </w:r>
            <w:r w:rsidRPr="00E804C9">
              <w:rPr>
                <w:i/>
                <w:lang w:eastAsia="en-GB"/>
              </w:rPr>
              <w:t>commTxPoolNormalCommon</w:t>
            </w:r>
            <w:r w:rsidRPr="00E804C9">
              <w:rPr>
                <w:bCs/>
                <w:kern w:val="2"/>
                <w:lang w:eastAsia="en-GB"/>
              </w:rPr>
              <w:t xml:space="preserve">, by which the UE is allowed to transmit sidelink communication while in RRC_IDLE or when in RRC_CONNECTED while transmitting sidelink via a frequency other than the primary. E-UTRAN configures </w:t>
            </w:r>
            <w:r w:rsidRPr="00E804C9">
              <w:rPr>
                <w:bCs/>
                <w:i/>
                <w:kern w:val="2"/>
                <w:lang w:eastAsia="en-GB"/>
              </w:rPr>
              <w:t>commTxPoolNormalCommonExt</w:t>
            </w:r>
            <w:r w:rsidRPr="00E804C9">
              <w:rPr>
                <w:bCs/>
                <w:kern w:val="2"/>
                <w:lang w:eastAsia="en-GB"/>
              </w:rPr>
              <w:t xml:space="preserve"> only when it configures</w:t>
            </w:r>
            <w:r w:rsidRPr="00E804C9">
              <w:t xml:space="preserve"> </w:t>
            </w:r>
            <w:r w:rsidRPr="00E804C9">
              <w:rPr>
                <w:bCs/>
                <w:i/>
                <w:kern w:val="2"/>
                <w:lang w:eastAsia="en-GB"/>
              </w:rPr>
              <w:t>commTxPoolNormalCommon</w:t>
            </w:r>
            <w:r w:rsidRPr="00E804C9">
              <w:rPr>
                <w:bCs/>
                <w:kern w:val="2"/>
                <w:lang w:eastAsia="en-GB"/>
              </w:rPr>
              <w:t>.</w:t>
            </w:r>
          </w:p>
        </w:tc>
      </w:tr>
      <w:tr w:rsidR="009722D5" w:rsidRPr="00E804C9" w14:paraId="4765AE55" w14:textId="77777777" w:rsidTr="005411BB">
        <w:trPr>
          <w:cantSplit/>
        </w:trPr>
        <w:tc>
          <w:tcPr>
            <w:tcW w:w="9639" w:type="dxa"/>
          </w:tcPr>
          <w:p w14:paraId="28EE43DB" w14:textId="77777777" w:rsidR="009722D5" w:rsidRPr="00E804C9" w:rsidRDefault="009722D5" w:rsidP="005411BB">
            <w:pPr>
              <w:pStyle w:val="TAL"/>
              <w:rPr>
                <w:b/>
                <w:i/>
                <w:lang w:eastAsia="en-GB"/>
              </w:rPr>
            </w:pPr>
            <w:r w:rsidRPr="00E804C9">
              <w:rPr>
                <w:b/>
                <w:i/>
                <w:lang w:eastAsia="en-GB"/>
              </w:rPr>
              <w:t>commTxResourceUC-ReqAllowed</w:t>
            </w:r>
          </w:p>
          <w:p w14:paraId="57ADF390" w14:textId="77777777" w:rsidR="009722D5" w:rsidRPr="00E804C9" w:rsidRDefault="009722D5" w:rsidP="005411BB">
            <w:pPr>
              <w:pStyle w:val="TAL"/>
              <w:rPr>
                <w:lang w:eastAsia="en-GB"/>
              </w:rPr>
            </w:pPr>
            <w:r w:rsidRPr="00E804C9">
              <w:rPr>
                <w:bCs/>
                <w:kern w:val="2"/>
                <w:lang w:eastAsia="en-GB"/>
              </w:rPr>
              <w:t xml:space="preserve">Indicates whether the UE is allowed to request transmission pools for non-relay related one-to-one </w:t>
            </w:r>
            <w:r w:rsidRPr="00E804C9">
              <w:rPr>
                <w:lang w:eastAsia="en-GB"/>
              </w:rPr>
              <w:t xml:space="preserve">sidelink </w:t>
            </w:r>
            <w:r w:rsidRPr="00E804C9">
              <w:rPr>
                <w:bCs/>
                <w:kern w:val="2"/>
                <w:lang w:eastAsia="en-GB"/>
              </w:rPr>
              <w:t>communication.</w:t>
            </w:r>
          </w:p>
        </w:tc>
      </w:tr>
    </w:tbl>
    <w:p w14:paraId="22DDD69C" w14:textId="77777777" w:rsidR="009722D5" w:rsidRPr="00E804C9" w:rsidRDefault="009722D5" w:rsidP="009722D5">
      <w:pPr>
        <w:rPr>
          <w:iCs/>
        </w:rPr>
      </w:pPr>
    </w:p>
    <w:p w14:paraId="337EEF72" w14:textId="77777777" w:rsidR="009722D5" w:rsidRPr="00E804C9" w:rsidRDefault="009722D5" w:rsidP="009722D5">
      <w:pPr>
        <w:pStyle w:val="Heading4"/>
        <w:rPr>
          <w:i/>
          <w:noProof/>
        </w:rPr>
      </w:pPr>
      <w:bookmarkStart w:id="7660" w:name="_Toc20487261"/>
      <w:bookmarkStart w:id="7661" w:name="_Toc29342556"/>
      <w:bookmarkStart w:id="7662" w:name="_Toc29343695"/>
      <w:bookmarkStart w:id="7663" w:name="_Toc36566957"/>
      <w:bookmarkStart w:id="7664" w:name="_Toc36810395"/>
      <w:bookmarkStart w:id="7665" w:name="_Toc36846759"/>
      <w:bookmarkStart w:id="7666" w:name="_Toc36939412"/>
      <w:bookmarkStart w:id="7667" w:name="_Toc37082392"/>
      <w:bookmarkStart w:id="7668" w:name="_Toc46481024"/>
      <w:bookmarkStart w:id="7669" w:name="_Toc46482258"/>
      <w:bookmarkStart w:id="7670" w:name="_Toc46483492"/>
      <w:bookmarkStart w:id="7671" w:name="_Toc171495169"/>
      <w:r w:rsidRPr="00E804C9">
        <w:t>–</w:t>
      </w:r>
      <w:r w:rsidRPr="00E804C9">
        <w:tab/>
      </w:r>
      <w:r w:rsidRPr="00E804C9">
        <w:rPr>
          <w:i/>
          <w:noProof/>
        </w:rPr>
        <w:t>SystemInformationBlockType19</w:t>
      </w:r>
      <w:bookmarkEnd w:id="7660"/>
      <w:bookmarkEnd w:id="7661"/>
      <w:bookmarkEnd w:id="7662"/>
      <w:bookmarkEnd w:id="7663"/>
      <w:bookmarkEnd w:id="7664"/>
      <w:bookmarkEnd w:id="7665"/>
      <w:bookmarkEnd w:id="7666"/>
      <w:bookmarkEnd w:id="7667"/>
      <w:bookmarkEnd w:id="7668"/>
      <w:bookmarkEnd w:id="7669"/>
      <w:bookmarkEnd w:id="7670"/>
      <w:bookmarkEnd w:id="7671"/>
    </w:p>
    <w:p w14:paraId="27B4BAE9" w14:textId="77777777" w:rsidR="009722D5" w:rsidRPr="00E804C9" w:rsidRDefault="009722D5" w:rsidP="009722D5">
      <w:r w:rsidRPr="00E804C9">
        <w:t xml:space="preserve">The IE </w:t>
      </w:r>
      <w:r w:rsidRPr="00E804C9">
        <w:rPr>
          <w:i/>
          <w:noProof/>
        </w:rPr>
        <w:t>SystemInformationBlockType19</w:t>
      </w:r>
      <w:r w:rsidRPr="00E804C9">
        <w:t xml:space="preserve"> indicates E-UTRAN supports the sidelink UE information procedure and may contain</w:t>
      </w:r>
      <w:r w:rsidRPr="00E804C9">
        <w:rPr>
          <w:noProof/>
        </w:rPr>
        <w:t xml:space="preserve"> </w:t>
      </w:r>
      <w:r w:rsidRPr="00E804C9">
        <w:t xml:space="preserve">sidelink </w:t>
      </w:r>
      <w:r w:rsidRPr="00E804C9">
        <w:rPr>
          <w:noProof/>
        </w:rPr>
        <w:t>discovery related resource configuration information.</w:t>
      </w:r>
    </w:p>
    <w:p w14:paraId="5B7355F5" w14:textId="77777777" w:rsidR="009722D5" w:rsidRPr="00E804C9" w:rsidRDefault="009722D5" w:rsidP="009722D5">
      <w:pPr>
        <w:pStyle w:val="TH"/>
        <w:rPr>
          <w:bCs/>
          <w:i/>
          <w:iCs/>
        </w:rPr>
      </w:pPr>
      <w:r w:rsidRPr="00E804C9">
        <w:rPr>
          <w:bCs/>
          <w:i/>
          <w:iCs/>
          <w:noProof/>
        </w:rPr>
        <w:lastRenderedPageBreak/>
        <w:t xml:space="preserve">SystemInformationBlockType19 </w:t>
      </w:r>
      <w:r w:rsidRPr="00E804C9">
        <w:rPr>
          <w:bCs/>
          <w:iCs/>
          <w:noProof/>
        </w:rPr>
        <w:t>information element</w:t>
      </w:r>
    </w:p>
    <w:p w14:paraId="72B5859F" w14:textId="77777777" w:rsidR="009722D5" w:rsidRPr="00E804C9" w:rsidRDefault="009722D5" w:rsidP="009722D5">
      <w:pPr>
        <w:pStyle w:val="PL"/>
        <w:shd w:val="clear" w:color="auto" w:fill="E6E6E6"/>
      </w:pPr>
      <w:r w:rsidRPr="00E804C9">
        <w:t>-- ASN1START</w:t>
      </w:r>
    </w:p>
    <w:p w14:paraId="38D41B00" w14:textId="77777777" w:rsidR="009722D5" w:rsidRPr="00E804C9" w:rsidRDefault="009722D5" w:rsidP="009722D5">
      <w:pPr>
        <w:pStyle w:val="PL"/>
        <w:shd w:val="clear" w:color="auto" w:fill="E6E6E6"/>
      </w:pPr>
    </w:p>
    <w:p w14:paraId="3C1C9AC1" w14:textId="77777777" w:rsidR="009722D5" w:rsidRPr="00E804C9" w:rsidRDefault="009722D5" w:rsidP="009722D5">
      <w:pPr>
        <w:pStyle w:val="PL"/>
        <w:shd w:val="clear" w:color="auto" w:fill="E6E6E6"/>
      </w:pPr>
      <w:r w:rsidRPr="00E804C9">
        <w:t>SystemInformationBlockType19-r12 ::= SEQUENCE {</w:t>
      </w:r>
    </w:p>
    <w:p w14:paraId="3069AA18" w14:textId="77777777" w:rsidR="009722D5" w:rsidRPr="00E804C9" w:rsidRDefault="009722D5" w:rsidP="009722D5">
      <w:pPr>
        <w:pStyle w:val="PL"/>
        <w:shd w:val="clear" w:color="auto" w:fill="E6E6E6"/>
      </w:pPr>
      <w:r w:rsidRPr="00E804C9">
        <w:tab/>
        <w:t>discConfig-r12</w:t>
      </w:r>
      <w:r w:rsidRPr="00E804C9">
        <w:tab/>
      </w:r>
      <w:r w:rsidRPr="00E804C9">
        <w:tab/>
      </w:r>
      <w:r w:rsidRPr="00E804C9">
        <w:tab/>
      </w:r>
      <w:r w:rsidRPr="00E804C9">
        <w:tab/>
      </w:r>
      <w:r w:rsidRPr="00E804C9">
        <w:tab/>
      </w:r>
      <w:r w:rsidRPr="00E804C9">
        <w:tab/>
        <w:t>SEQUENCE {</w:t>
      </w:r>
    </w:p>
    <w:p w14:paraId="60AF153C" w14:textId="77777777" w:rsidR="009722D5" w:rsidRPr="00E804C9" w:rsidRDefault="009722D5" w:rsidP="009722D5">
      <w:pPr>
        <w:pStyle w:val="PL"/>
        <w:shd w:val="clear" w:color="auto" w:fill="E6E6E6"/>
      </w:pPr>
      <w:r w:rsidRPr="00E804C9">
        <w:tab/>
      </w:r>
      <w:r w:rsidRPr="00E804C9">
        <w:tab/>
        <w:t>discRxPool-r12</w:t>
      </w:r>
      <w:r w:rsidRPr="00E804C9">
        <w:tab/>
      </w:r>
      <w:r w:rsidRPr="00E804C9">
        <w:tab/>
      </w:r>
      <w:r w:rsidRPr="00E804C9">
        <w:tab/>
      </w:r>
      <w:r w:rsidRPr="00E804C9">
        <w:tab/>
      </w:r>
      <w:r w:rsidRPr="00E804C9">
        <w:tab/>
      </w:r>
      <w:r w:rsidRPr="00E804C9">
        <w:tab/>
        <w:t>SL-DiscRxPoolList-r12,</w:t>
      </w:r>
    </w:p>
    <w:p w14:paraId="37CE99AE" w14:textId="77777777" w:rsidR="009722D5" w:rsidRPr="00E804C9" w:rsidRDefault="009722D5" w:rsidP="009722D5">
      <w:pPr>
        <w:pStyle w:val="PL"/>
        <w:shd w:val="clear" w:color="auto" w:fill="E6E6E6"/>
      </w:pPr>
      <w:r w:rsidRPr="00E804C9">
        <w:tab/>
      </w:r>
      <w:r w:rsidRPr="00E804C9">
        <w:tab/>
        <w:t>discTxPoolCommon-r12</w:t>
      </w:r>
      <w:r w:rsidRPr="00E804C9">
        <w:tab/>
      </w:r>
      <w:r w:rsidRPr="00E804C9">
        <w:tab/>
      </w:r>
      <w:r w:rsidRPr="00E804C9">
        <w:tab/>
      </w:r>
      <w:r w:rsidRPr="00E804C9">
        <w:tab/>
        <w:t>SL-DiscTxPoolList-r12</w:t>
      </w:r>
      <w:r w:rsidR="00497FBE" w:rsidRPr="00E804C9">
        <w:tab/>
      </w:r>
      <w:r w:rsidRPr="00E804C9">
        <w:tab/>
      </w:r>
      <w:r w:rsidRPr="00E804C9">
        <w:tab/>
        <w:t>OPTIONAL,</w:t>
      </w:r>
      <w:r w:rsidRPr="00E804C9">
        <w:tab/>
        <w:t>-- Need OR</w:t>
      </w:r>
    </w:p>
    <w:p w14:paraId="0BEA7DDC" w14:textId="77777777" w:rsidR="009722D5" w:rsidRPr="00E804C9" w:rsidRDefault="009722D5" w:rsidP="009722D5">
      <w:pPr>
        <w:pStyle w:val="PL"/>
        <w:shd w:val="clear" w:color="auto" w:fill="E6E6E6"/>
      </w:pPr>
      <w:r w:rsidRPr="00E804C9">
        <w:tab/>
      </w:r>
      <w:r w:rsidRPr="00E804C9">
        <w:tab/>
        <w:t>discTxPowerInfo-r12</w:t>
      </w:r>
      <w:r w:rsidRPr="00E804C9">
        <w:tab/>
      </w:r>
      <w:r w:rsidRPr="00E804C9">
        <w:tab/>
      </w:r>
      <w:r w:rsidRPr="00E804C9">
        <w:tab/>
      </w:r>
      <w:r w:rsidRPr="00E804C9">
        <w:tab/>
        <w:t>SL-DiscTxPowerInfoList-r12</w:t>
      </w:r>
      <w:r w:rsidR="00497FBE" w:rsidRPr="00E804C9">
        <w:tab/>
      </w:r>
      <w:r w:rsidRPr="00E804C9">
        <w:t>OPTIONAL,</w:t>
      </w:r>
      <w:r w:rsidRPr="00E804C9">
        <w:tab/>
        <w:t>-- Cond Tx</w:t>
      </w:r>
    </w:p>
    <w:p w14:paraId="3DEB05A3" w14:textId="77777777" w:rsidR="009722D5" w:rsidRPr="00E804C9" w:rsidRDefault="009722D5" w:rsidP="009722D5">
      <w:pPr>
        <w:pStyle w:val="PL"/>
        <w:shd w:val="clear" w:color="auto" w:fill="E6E6E6"/>
      </w:pPr>
      <w:r w:rsidRPr="00E804C9">
        <w:tab/>
      </w:r>
      <w:r w:rsidRPr="00E804C9">
        <w:tab/>
        <w:t>discSyncConfig-r12</w:t>
      </w:r>
      <w:r w:rsidRPr="00E804C9">
        <w:tab/>
      </w:r>
      <w:r w:rsidRPr="00E804C9">
        <w:tab/>
      </w:r>
      <w:r w:rsidRPr="00E804C9">
        <w:tab/>
      </w:r>
      <w:r w:rsidRPr="00E804C9">
        <w:tab/>
      </w:r>
      <w:r w:rsidRPr="00E804C9">
        <w:tab/>
        <w:t>SL-SyncConfigList-r12</w:t>
      </w:r>
      <w:r w:rsidRPr="00E804C9">
        <w:tab/>
      </w:r>
      <w:r w:rsidRPr="00E804C9">
        <w:tab/>
        <w:t>OPTIONAL</w:t>
      </w:r>
      <w:r w:rsidRPr="00E804C9">
        <w:tab/>
        <w:t>-- Need OR</w:t>
      </w:r>
    </w:p>
    <w:p w14:paraId="7C441833"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R</w:t>
      </w:r>
    </w:p>
    <w:p w14:paraId="5B61627F" w14:textId="77777777" w:rsidR="009722D5" w:rsidRPr="00E804C9" w:rsidRDefault="009722D5" w:rsidP="009722D5">
      <w:pPr>
        <w:pStyle w:val="PL"/>
        <w:shd w:val="clear" w:color="auto" w:fill="E6E6E6"/>
      </w:pPr>
      <w:r w:rsidRPr="00E804C9">
        <w:tab/>
        <w:t>discInterFreqList-r12</w:t>
      </w:r>
      <w:r w:rsidRPr="00E804C9">
        <w:tab/>
      </w:r>
      <w:r w:rsidRPr="00E804C9">
        <w:tab/>
      </w:r>
      <w:r w:rsidRPr="00E804C9">
        <w:tab/>
      </w:r>
      <w:r w:rsidRPr="00E804C9">
        <w:tab/>
        <w:t>SL-CarrierFreqInfoList-r12</w:t>
      </w:r>
      <w:r w:rsidRPr="00E804C9">
        <w:tab/>
      </w:r>
      <w:r w:rsidRPr="00E804C9">
        <w:tab/>
        <w:t>OPTIONAL,</w:t>
      </w:r>
      <w:r w:rsidRPr="00E804C9">
        <w:tab/>
        <w:t>-- Need OR</w:t>
      </w:r>
    </w:p>
    <w:p w14:paraId="420C99A6"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r>
      <w:r w:rsidRPr="00E804C9">
        <w:tab/>
        <w:t>OPTIONAL,</w:t>
      </w:r>
    </w:p>
    <w:p w14:paraId="786F4447" w14:textId="77777777" w:rsidR="009722D5" w:rsidRPr="00E804C9" w:rsidRDefault="009722D5" w:rsidP="009722D5">
      <w:pPr>
        <w:pStyle w:val="PL"/>
        <w:shd w:val="clear" w:color="auto" w:fill="E6E6E6"/>
      </w:pPr>
      <w:r w:rsidRPr="00E804C9">
        <w:tab/>
        <w:t>...,</w:t>
      </w:r>
    </w:p>
    <w:p w14:paraId="5F9B42DD" w14:textId="77777777" w:rsidR="009722D5" w:rsidRPr="00E804C9" w:rsidRDefault="009722D5" w:rsidP="009722D5">
      <w:pPr>
        <w:pStyle w:val="PL"/>
        <w:shd w:val="clear" w:color="auto" w:fill="E6E6E6"/>
      </w:pPr>
      <w:r w:rsidRPr="00E804C9">
        <w:tab/>
        <w:t>[[</w:t>
      </w:r>
      <w:r w:rsidRPr="00E804C9">
        <w:tab/>
        <w:t>discConfig-v1310</w:t>
      </w:r>
      <w:r w:rsidRPr="00E804C9">
        <w:tab/>
      </w:r>
      <w:r w:rsidRPr="00E804C9">
        <w:tab/>
      </w:r>
      <w:r w:rsidRPr="00E804C9">
        <w:tab/>
      </w:r>
      <w:r w:rsidRPr="00E804C9">
        <w:tab/>
        <w:t>SEQUENCE {</w:t>
      </w:r>
    </w:p>
    <w:p w14:paraId="626107DA" w14:textId="77777777" w:rsidR="009722D5" w:rsidRPr="00E804C9" w:rsidRDefault="009722D5" w:rsidP="009722D5">
      <w:pPr>
        <w:pStyle w:val="PL"/>
        <w:shd w:val="clear" w:color="auto" w:fill="E6E6E6"/>
      </w:pPr>
      <w:r w:rsidRPr="00E804C9">
        <w:tab/>
      </w:r>
      <w:r w:rsidRPr="00E804C9">
        <w:tab/>
      </w:r>
      <w:r w:rsidRPr="00E804C9">
        <w:tab/>
        <w:t>discInterFreqList-v1310</w:t>
      </w:r>
      <w:r w:rsidRPr="00E804C9">
        <w:tab/>
      </w:r>
      <w:r w:rsidRPr="00E804C9">
        <w:tab/>
      </w:r>
      <w:r w:rsidRPr="00E804C9">
        <w:tab/>
        <w:t>SL-CarrierFreqInfoList-v1310</w:t>
      </w:r>
      <w:r w:rsidRPr="00E804C9">
        <w:tab/>
        <w:t>OPTIONAL,</w:t>
      </w:r>
      <w:r w:rsidRPr="00E804C9">
        <w:tab/>
        <w:t>-- Need OR</w:t>
      </w:r>
    </w:p>
    <w:p w14:paraId="3F7721CB" w14:textId="77777777" w:rsidR="009722D5" w:rsidRPr="00E804C9" w:rsidRDefault="009722D5" w:rsidP="009722D5">
      <w:pPr>
        <w:pStyle w:val="PL"/>
        <w:shd w:val="clear" w:color="auto" w:fill="E6E6E6"/>
      </w:pPr>
      <w:r w:rsidRPr="00E804C9">
        <w:tab/>
      </w:r>
      <w:r w:rsidRPr="00E804C9">
        <w:tab/>
      </w:r>
      <w:r w:rsidRPr="00E804C9">
        <w:tab/>
        <w:t>gapRequestsAllowedCommon</w:t>
      </w:r>
      <w:r w:rsidRPr="00E804C9">
        <w:tab/>
      </w:r>
      <w:r w:rsidRPr="00E804C9">
        <w:tab/>
        <w:t>ENUMERATED {true}</w:t>
      </w:r>
      <w:r w:rsidRPr="00E804C9">
        <w:tab/>
      </w:r>
      <w:r w:rsidRPr="00E804C9">
        <w:tab/>
      </w:r>
      <w:r w:rsidRPr="00E804C9">
        <w:tab/>
        <w:t>OPTIONAL</w:t>
      </w:r>
      <w:r w:rsidRPr="00E804C9">
        <w:tab/>
        <w:t>-- Need OR</w:t>
      </w:r>
    </w:p>
    <w:p w14:paraId="58583C4A"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R</w:t>
      </w:r>
    </w:p>
    <w:p w14:paraId="4C0DD107" w14:textId="77777777" w:rsidR="009722D5" w:rsidRPr="00E804C9" w:rsidRDefault="009722D5" w:rsidP="009722D5">
      <w:pPr>
        <w:pStyle w:val="PL"/>
        <w:shd w:val="clear" w:color="auto" w:fill="E6E6E6"/>
      </w:pPr>
      <w:r w:rsidRPr="00E804C9">
        <w:tab/>
      </w:r>
      <w:r w:rsidRPr="00E804C9">
        <w:tab/>
        <w:t>discConfigRelay-r13</w:t>
      </w:r>
      <w:r w:rsidRPr="00E804C9">
        <w:tab/>
      </w:r>
      <w:r w:rsidRPr="00E804C9">
        <w:tab/>
      </w:r>
      <w:r w:rsidRPr="00E804C9">
        <w:tab/>
      </w:r>
      <w:r w:rsidRPr="00E804C9">
        <w:tab/>
        <w:t>SEQUENCE {</w:t>
      </w:r>
    </w:p>
    <w:p w14:paraId="4918D3D5" w14:textId="77777777" w:rsidR="009722D5" w:rsidRPr="00E804C9" w:rsidRDefault="009722D5" w:rsidP="009722D5">
      <w:pPr>
        <w:pStyle w:val="PL"/>
        <w:shd w:val="clear" w:color="auto" w:fill="E6E6E6"/>
      </w:pPr>
      <w:r w:rsidRPr="00E804C9">
        <w:tab/>
      </w:r>
      <w:r w:rsidRPr="00E804C9">
        <w:tab/>
      </w:r>
      <w:r w:rsidRPr="00E804C9">
        <w:tab/>
        <w:t>relayUE-Config-r13</w:t>
      </w:r>
      <w:r w:rsidRPr="00E804C9">
        <w:tab/>
      </w:r>
      <w:r w:rsidRPr="00E804C9">
        <w:tab/>
      </w:r>
      <w:r w:rsidRPr="00E804C9">
        <w:tab/>
      </w:r>
      <w:r w:rsidRPr="00E804C9">
        <w:tab/>
        <w:t>SL-DiscConfigRelayUE-r13,</w:t>
      </w:r>
    </w:p>
    <w:p w14:paraId="5883677F" w14:textId="77777777" w:rsidR="009722D5" w:rsidRPr="00E804C9" w:rsidRDefault="009722D5" w:rsidP="009722D5">
      <w:pPr>
        <w:pStyle w:val="PL"/>
        <w:shd w:val="clear" w:color="auto" w:fill="E6E6E6"/>
      </w:pPr>
      <w:r w:rsidRPr="00E804C9">
        <w:tab/>
      </w:r>
      <w:r w:rsidRPr="00E804C9">
        <w:tab/>
      </w:r>
      <w:r w:rsidRPr="00E804C9">
        <w:tab/>
        <w:t>remoteUE-Config-r13</w:t>
      </w:r>
      <w:r w:rsidRPr="00E804C9">
        <w:tab/>
      </w:r>
      <w:r w:rsidRPr="00E804C9">
        <w:tab/>
      </w:r>
      <w:r w:rsidRPr="00E804C9">
        <w:tab/>
      </w:r>
      <w:r w:rsidRPr="00E804C9">
        <w:tab/>
        <w:t>SL-DiscConfigRemoteUE-r13</w:t>
      </w:r>
    </w:p>
    <w:p w14:paraId="44265A2A"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R</w:t>
      </w:r>
    </w:p>
    <w:p w14:paraId="0E5DCDBC" w14:textId="77777777" w:rsidR="009722D5" w:rsidRPr="00E804C9" w:rsidRDefault="009722D5" w:rsidP="009722D5">
      <w:pPr>
        <w:pStyle w:val="PL"/>
        <w:shd w:val="clear" w:color="auto" w:fill="E6E6E6"/>
      </w:pPr>
      <w:r w:rsidRPr="00E804C9">
        <w:tab/>
      </w:r>
      <w:r w:rsidRPr="00E804C9">
        <w:tab/>
        <w:t>discConfigPS-13</w:t>
      </w:r>
      <w:r w:rsidRPr="00E804C9">
        <w:tab/>
      </w:r>
      <w:r w:rsidRPr="00E804C9">
        <w:tab/>
      </w:r>
      <w:r w:rsidRPr="00E804C9">
        <w:tab/>
      </w:r>
      <w:r w:rsidRPr="00E804C9">
        <w:tab/>
      </w:r>
      <w:r w:rsidRPr="00E804C9">
        <w:tab/>
        <w:t>SEQUENCE {</w:t>
      </w:r>
    </w:p>
    <w:p w14:paraId="3FAA5BEC" w14:textId="77777777" w:rsidR="009722D5" w:rsidRPr="00E804C9" w:rsidRDefault="009722D5" w:rsidP="009722D5">
      <w:pPr>
        <w:pStyle w:val="PL"/>
        <w:shd w:val="clear" w:color="auto" w:fill="E6E6E6"/>
      </w:pPr>
      <w:r w:rsidRPr="00E804C9">
        <w:tab/>
      </w:r>
      <w:r w:rsidRPr="00E804C9">
        <w:tab/>
      </w:r>
      <w:r w:rsidRPr="00E804C9">
        <w:tab/>
        <w:t>discRxPoolPS-r13</w:t>
      </w:r>
      <w:r w:rsidRPr="00E804C9">
        <w:tab/>
      </w:r>
      <w:r w:rsidRPr="00E804C9">
        <w:tab/>
      </w:r>
      <w:r w:rsidRPr="00E804C9">
        <w:tab/>
      </w:r>
      <w:r w:rsidRPr="00E804C9">
        <w:tab/>
        <w:t>SL-DiscRxPoolList-r12,</w:t>
      </w:r>
    </w:p>
    <w:p w14:paraId="0595302C" w14:textId="77777777" w:rsidR="009722D5" w:rsidRPr="00E804C9" w:rsidRDefault="009722D5" w:rsidP="009722D5">
      <w:pPr>
        <w:pStyle w:val="PL"/>
        <w:shd w:val="clear" w:color="auto" w:fill="E6E6E6"/>
      </w:pPr>
      <w:r w:rsidRPr="00E804C9">
        <w:tab/>
      </w:r>
      <w:r w:rsidRPr="00E804C9">
        <w:tab/>
      </w:r>
      <w:r w:rsidRPr="00E804C9">
        <w:tab/>
        <w:t>discTxPoolPS-Common-r13</w:t>
      </w:r>
      <w:r w:rsidRPr="00E804C9">
        <w:tab/>
      </w:r>
      <w:r w:rsidRPr="00E804C9">
        <w:tab/>
      </w:r>
      <w:r w:rsidRPr="00E804C9">
        <w:tab/>
        <w:t>SL-DiscTxPoolList-r12</w:t>
      </w:r>
      <w:r w:rsidRPr="00E804C9">
        <w:tab/>
      </w:r>
      <w:r w:rsidRPr="00E804C9">
        <w:tab/>
        <w:t>OPTIONAL</w:t>
      </w:r>
      <w:r w:rsidRPr="00E804C9">
        <w:tab/>
        <w:t>-- Need OR</w:t>
      </w:r>
    </w:p>
    <w:p w14:paraId="4765CDBE"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R</w:t>
      </w:r>
    </w:p>
    <w:p w14:paraId="2792CFFC" w14:textId="77777777" w:rsidR="009722D5" w:rsidRPr="00E804C9" w:rsidRDefault="009722D5" w:rsidP="009722D5">
      <w:pPr>
        <w:pStyle w:val="PL"/>
        <w:shd w:val="clear" w:color="auto" w:fill="E6E6E6"/>
      </w:pPr>
      <w:r w:rsidRPr="00E804C9">
        <w:tab/>
        <w:t>]]</w:t>
      </w:r>
    </w:p>
    <w:p w14:paraId="4641C7D8" w14:textId="77777777" w:rsidR="009722D5" w:rsidRPr="00E804C9" w:rsidRDefault="009722D5" w:rsidP="009722D5">
      <w:pPr>
        <w:pStyle w:val="PL"/>
        <w:shd w:val="clear" w:color="auto" w:fill="E6E6E6"/>
      </w:pPr>
      <w:r w:rsidRPr="00E804C9">
        <w:t>}</w:t>
      </w:r>
    </w:p>
    <w:p w14:paraId="649C8661" w14:textId="77777777" w:rsidR="009722D5" w:rsidRPr="00E804C9" w:rsidRDefault="009722D5" w:rsidP="009722D5">
      <w:pPr>
        <w:pStyle w:val="PL"/>
        <w:shd w:val="clear" w:color="auto" w:fill="E6E6E6"/>
      </w:pPr>
    </w:p>
    <w:p w14:paraId="63DC1A11" w14:textId="77777777" w:rsidR="009722D5" w:rsidRPr="00E804C9" w:rsidRDefault="009722D5" w:rsidP="009722D5">
      <w:pPr>
        <w:pStyle w:val="PL"/>
        <w:shd w:val="clear" w:color="auto" w:fill="E6E6E6"/>
      </w:pPr>
      <w:r w:rsidRPr="00E804C9">
        <w:t>SL-CarrierFreqInfoList-r12 ::=</w:t>
      </w:r>
      <w:r w:rsidRPr="00E804C9">
        <w:tab/>
        <w:t>SEQUENCE (SIZE (1..maxFreq)) OF SL-CarrierFreqInfo-r12</w:t>
      </w:r>
    </w:p>
    <w:p w14:paraId="0DE0EE6C" w14:textId="77777777" w:rsidR="009722D5" w:rsidRPr="00E804C9" w:rsidRDefault="009722D5" w:rsidP="009722D5">
      <w:pPr>
        <w:pStyle w:val="PL"/>
        <w:shd w:val="clear" w:color="auto" w:fill="E6E6E6"/>
      </w:pPr>
    </w:p>
    <w:p w14:paraId="09275C76" w14:textId="77777777" w:rsidR="009722D5" w:rsidRPr="00E804C9" w:rsidRDefault="009722D5" w:rsidP="009722D5">
      <w:pPr>
        <w:pStyle w:val="PL"/>
        <w:shd w:val="clear" w:color="auto" w:fill="E6E6E6"/>
      </w:pPr>
      <w:r w:rsidRPr="00E804C9">
        <w:t>SL-CarrierFreqInfoList-v1310 ::=</w:t>
      </w:r>
      <w:r w:rsidRPr="00E804C9">
        <w:tab/>
        <w:t>SEQUENCE (SIZE (1..maxFreq)) OF SL-CarrierFreqInfo-v1310</w:t>
      </w:r>
    </w:p>
    <w:p w14:paraId="4612C953" w14:textId="77777777" w:rsidR="009722D5" w:rsidRPr="00E804C9" w:rsidRDefault="009722D5" w:rsidP="009722D5">
      <w:pPr>
        <w:pStyle w:val="PL"/>
        <w:shd w:val="clear" w:color="auto" w:fill="E6E6E6"/>
      </w:pPr>
    </w:p>
    <w:p w14:paraId="59C2404E" w14:textId="77777777" w:rsidR="009722D5" w:rsidRPr="00E804C9" w:rsidRDefault="009722D5" w:rsidP="009722D5">
      <w:pPr>
        <w:pStyle w:val="PL"/>
        <w:shd w:val="clear" w:color="auto" w:fill="E6E6E6"/>
      </w:pPr>
      <w:r w:rsidRPr="00E804C9">
        <w:t>SL-CarrierFreqInfo-r12::=</w:t>
      </w:r>
      <w:r w:rsidR="00497FBE" w:rsidRPr="00E804C9">
        <w:tab/>
      </w:r>
      <w:r w:rsidRPr="00E804C9">
        <w:tab/>
        <w:t>SEQUENCE {</w:t>
      </w:r>
    </w:p>
    <w:p w14:paraId="0C29D14C" w14:textId="77777777" w:rsidR="009722D5" w:rsidRPr="00E804C9" w:rsidRDefault="009722D5" w:rsidP="009722D5">
      <w:pPr>
        <w:pStyle w:val="PL"/>
        <w:shd w:val="clear" w:color="auto" w:fill="E6E6E6"/>
      </w:pPr>
      <w:r w:rsidRPr="00E804C9">
        <w:tab/>
        <w:t>carrierFreq-r12</w:t>
      </w:r>
      <w:r w:rsidR="00497FBE" w:rsidRPr="00E804C9">
        <w:tab/>
      </w:r>
      <w:r w:rsidRPr="00E804C9">
        <w:tab/>
      </w:r>
      <w:r w:rsidRPr="00E804C9">
        <w:tab/>
      </w:r>
      <w:r w:rsidRPr="00E804C9">
        <w:tab/>
      </w:r>
      <w:r w:rsidRPr="00E804C9">
        <w:tab/>
        <w:t>ARFCN-ValueEUTRA-r9,</w:t>
      </w:r>
    </w:p>
    <w:p w14:paraId="3B4F05BC" w14:textId="77777777" w:rsidR="009722D5" w:rsidRPr="00E804C9" w:rsidRDefault="009722D5" w:rsidP="009722D5">
      <w:pPr>
        <w:pStyle w:val="PL"/>
        <w:shd w:val="clear" w:color="auto" w:fill="E6E6E6"/>
      </w:pPr>
      <w:r w:rsidRPr="00E804C9">
        <w:tab/>
        <w:t>plmn-IdentityList-r12</w:t>
      </w:r>
      <w:r w:rsidRPr="00E804C9">
        <w:tab/>
      </w:r>
      <w:r w:rsidRPr="00E804C9">
        <w:tab/>
      </w:r>
      <w:r w:rsidRPr="00E804C9">
        <w:tab/>
        <w:t>PLMN-IdentityList4-r12</w:t>
      </w:r>
      <w:r w:rsidRPr="00E804C9">
        <w:tab/>
      </w:r>
      <w:r w:rsidRPr="00E804C9">
        <w:tab/>
      </w:r>
      <w:r w:rsidRPr="00E804C9">
        <w:tab/>
        <w:t>OPTIONAL</w:t>
      </w:r>
      <w:r w:rsidRPr="00E804C9">
        <w:tab/>
        <w:t>-- Need OP</w:t>
      </w:r>
    </w:p>
    <w:p w14:paraId="619BCED1" w14:textId="77777777" w:rsidR="009722D5" w:rsidRPr="00E804C9" w:rsidRDefault="009722D5" w:rsidP="009722D5">
      <w:pPr>
        <w:pStyle w:val="PL"/>
        <w:shd w:val="clear" w:color="auto" w:fill="E6E6E6"/>
      </w:pPr>
      <w:r w:rsidRPr="00E804C9">
        <w:t>}</w:t>
      </w:r>
    </w:p>
    <w:p w14:paraId="315A19BE" w14:textId="77777777" w:rsidR="009722D5" w:rsidRPr="00E804C9" w:rsidRDefault="009722D5" w:rsidP="009722D5">
      <w:pPr>
        <w:pStyle w:val="PL"/>
        <w:shd w:val="clear" w:color="auto" w:fill="E6E6E6"/>
      </w:pPr>
    </w:p>
    <w:p w14:paraId="689A647D" w14:textId="77777777" w:rsidR="009722D5" w:rsidRPr="00E804C9" w:rsidRDefault="009722D5" w:rsidP="009722D5">
      <w:pPr>
        <w:pStyle w:val="PL"/>
        <w:shd w:val="clear" w:color="auto" w:fill="E6E6E6"/>
      </w:pPr>
      <w:r w:rsidRPr="00E804C9">
        <w:t>SL-DiscConfigRelayUE-r13</w:t>
      </w:r>
      <w:r w:rsidRPr="00E804C9">
        <w:tab/>
        <w:t>::= SEQUENCE {</w:t>
      </w:r>
      <w:r w:rsidRPr="00E804C9">
        <w:tab/>
      </w:r>
    </w:p>
    <w:p w14:paraId="060E00C8" w14:textId="77777777" w:rsidR="009722D5" w:rsidRPr="00E804C9" w:rsidRDefault="009722D5" w:rsidP="009722D5">
      <w:pPr>
        <w:pStyle w:val="PL"/>
        <w:shd w:val="clear" w:color="auto" w:fill="E6E6E6"/>
      </w:pPr>
      <w:r w:rsidRPr="00E804C9">
        <w:tab/>
        <w:t>threshHigh-r13</w:t>
      </w:r>
      <w:r w:rsidRPr="00E804C9">
        <w:tab/>
      </w:r>
      <w:r w:rsidRPr="00E804C9">
        <w:tab/>
      </w:r>
      <w:r w:rsidRPr="00E804C9">
        <w:tab/>
        <w:t>RSRP-RangeSL4-r13</w:t>
      </w:r>
      <w:r w:rsidRPr="00E804C9">
        <w:tab/>
      </w:r>
      <w:r w:rsidRPr="00E804C9">
        <w:tab/>
      </w:r>
      <w:r w:rsidRPr="00E804C9">
        <w:tab/>
      </w:r>
      <w:r w:rsidRPr="00E804C9">
        <w:tab/>
      </w:r>
      <w:r w:rsidRPr="00E804C9">
        <w:tab/>
      </w:r>
      <w:r w:rsidRPr="00E804C9">
        <w:tab/>
        <w:t>OPTIONAL,</w:t>
      </w:r>
      <w:r w:rsidRPr="00E804C9">
        <w:tab/>
        <w:t>-- Need OR</w:t>
      </w:r>
    </w:p>
    <w:p w14:paraId="6240A550" w14:textId="77777777" w:rsidR="009722D5" w:rsidRPr="00E804C9" w:rsidRDefault="009722D5" w:rsidP="009722D5">
      <w:pPr>
        <w:pStyle w:val="PL"/>
        <w:shd w:val="clear" w:color="auto" w:fill="E6E6E6"/>
      </w:pPr>
      <w:r w:rsidRPr="00E804C9">
        <w:tab/>
        <w:t>threshLow-r13</w:t>
      </w:r>
      <w:r w:rsidRPr="00E804C9">
        <w:tab/>
      </w:r>
      <w:r w:rsidRPr="00E804C9">
        <w:tab/>
      </w:r>
      <w:r w:rsidRPr="00E804C9">
        <w:tab/>
        <w:t>RSRP-RangeSL4-r13</w:t>
      </w:r>
      <w:r w:rsidRPr="00E804C9">
        <w:tab/>
      </w:r>
      <w:r w:rsidRPr="00E804C9">
        <w:tab/>
      </w:r>
      <w:r w:rsidRPr="00E804C9">
        <w:tab/>
      </w:r>
      <w:r w:rsidRPr="00E804C9">
        <w:tab/>
      </w:r>
      <w:r w:rsidRPr="00E804C9">
        <w:tab/>
      </w:r>
      <w:r w:rsidRPr="00E804C9">
        <w:tab/>
        <w:t>OPTIONAL,</w:t>
      </w:r>
      <w:r w:rsidRPr="00E804C9">
        <w:tab/>
        <w:t>-- Need OR</w:t>
      </w:r>
    </w:p>
    <w:p w14:paraId="6512D1CA" w14:textId="77777777" w:rsidR="009722D5" w:rsidRPr="00E804C9" w:rsidRDefault="009722D5" w:rsidP="009722D5">
      <w:pPr>
        <w:pStyle w:val="PL"/>
        <w:shd w:val="clear" w:color="auto" w:fill="E6E6E6"/>
      </w:pPr>
      <w:r w:rsidRPr="00E804C9">
        <w:tab/>
        <w:t>hystMax-r13</w:t>
      </w:r>
      <w:r w:rsidRPr="00E804C9">
        <w:tab/>
      </w:r>
      <w:r w:rsidRPr="00E804C9">
        <w:tab/>
      </w:r>
      <w:r w:rsidRPr="00E804C9">
        <w:tab/>
      </w:r>
      <w:r w:rsidRPr="00E804C9">
        <w:tab/>
        <w:t>ENUMERATED {dB0, dB3, dB6, dB9, dB12, dBinf}</w:t>
      </w:r>
      <w:r w:rsidRPr="00E804C9">
        <w:tab/>
        <w:t>OPTIONAL,</w:t>
      </w:r>
      <w:r w:rsidRPr="00E804C9">
        <w:tab/>
        <w:t>-- Cond ThreshHigh</w:t>
      </w:r>
    </w:p>
    <w:p w14:paraId="1E072985" w14:textId="77777777" w:rsidR="009722D5" w:rsidRPr="00E804C9" w:rsidRDefault="009722D5" w:rsidP="009722D5">
      <w:pPr>
        <w:pStyle w:val="PL"/>
        <w:shd w:val="clear" w:color="auto" w:fill="E6E6E6"/>
      </w:pPr>
      <w:r w:rsidRPr="00E804C9">
        <w:tab/>
        <w:t>hystMin-r13</w:t>
      </w:r>
      <w:r w:rsidRPr="00E804C9">
        <w:tab/>
      </w:r>
      <w:r w:rsidRPr="00E804C9">
        <w:tab/>
      </w:r>
      <w:r w:rsidRPr="00E804C9">
        <w:tab/>
      </w:r>
      <w:r w:rsidRPr="00E804C9">
        <w:tab/>
        <w:t>ENUMERATED {dB0, dB3, dB6, dB9, dB12}</w:t>
      </w:r>
      <w:r w:rsidRPr="00E804C9">
        <w:tab/>
        <w:t>OPTIONAL</w:t>
      </w:r>
      <w:r w:rsidRPr="00E804C9">
        <w:tab/>
        <w:t>-- Cond ThreshLow</w:t>
      </w:r>
    </w:p>
    <w:p w14:paraId="13D0A5D1" w14:textId="77777777" w:rsidR="009722D5" w:rsidRPr="00E804C9" w:rsidRDefault="009722D5" w:rsidP="009722D5">
      <w:pPr>
        <w:pStyle w:val="PL"/>
        <w:shd w:val="clear" w:color="auto" w:fill="E6E6E6"/>
      </w:pPr>
      <w:r w:rsidRPr="00E804C9">
        <w:t>}</w:t>
      </w:r>
    </w:p>
    <w:p w14:paraId="4675F5E1" w14:textId="77777777" w:rsidR="009722D5" w:rsidRPr="00E804C9" w:rsidRDefault="009722D5" w:rsidP="009722D5">
      <w:pPr>
        <w:pStyle w:val="PL"/>
        <w:shd w:val="clear" w:color="auto" w:fill="E6E6E6"/>
      </w:pPr>
    </w:p>
    <w:p w14:paraId="36667FFF" w14:textId="77777777" w:rsidR="009722D5" w:rsidRPr="00E804C9" w:rsidRDefault="009722D5" w:rsidP="009722D5">
      <w:pPr>
        <w:pStyle w:val="PL"/>
        <w:shd w:val="clear" w:color="auto" w:fill="E6E6E6"/>
      </w:pPr>
      <w:r w:rsidRPr="00E804C9">
        <w:t>SL-DiscConfigRemoteUE-r13</w:t>
      </w:r>
      <w:r w:rsidRPr="00E804C9">
        <w:tab/>
        <w:t>::= SEQUENCE {</w:t>
      </w:r>
      <w:r w:rsidRPr="00E804C9">
        <w:tab/>
      </w:r>
    </w:p>
    <w:p w14:paraId="15492983" w14:textId="77777777" w:rsidR="009722D5" w:rsidRPr="00E804C9" w:rsidRDefault="009722D5" w:rsidP="009722D5">
      <w:pPr>
        <w:pStyle w:val="PL"/>
        <w:shd w:val="clear" w:color="auto" w:fill="E6E6E6"/>
      </w:pPr>
      <w:r w:rsidRPr="00E804C9">
        <w:tab/>
        <w:t>threshHigh-r13</w:t>
      </w:r>
      <w:r w:rsidRPr="00E804C9">
        <w:tab/>
      </w:r>
      <w:r w:rsidRPr="00E804C9">
        <w:tab/>
      </w:r>
      <w:r w:rsidRPr="00E804C9">
        <w:tab/>
        <w:t>RSRP-RangeSL4-r13</w:t>
      </w:r>
      <w:r w:rsidRPr="00E804C9">
        <w:tab/>
      </w:r>
      <w:r w:rsidRPr="00E804C9">
        <w:tab/>
      </w:r>
      <w:r w:rsidRPr="00E804C9">
        <w:tab/>
      </w:r>
      <w:r w:rsidRPr="00E804C9">
        <w:tab/>
      </w:r>
      <w:r w:rsidRPr="00E804C9">
        <w:tab/>
      </w:r>
      <w:r w:rsidRPr="00E804C9">
        <w:tab/>
        <w:t>OPTIONAL,</w:t>
      </w:r>
      <w:r w:rsidRPr="00E804C9">
        <w:tab/>
        <w:t>-- Need OR</w:t>
      </w:r>
    </w:p>
    <w:p w14:paraId="32CA5232" w14:textId="77777777" w:rsidR="009722D5" w:rsidRPr="00E804C9" w:rsidRDefault="009722D5" w:rsidP="009722D5">
      <w:pPr>
        <w:pStyle w:val="PL"/>
        <w:shd w:val="clear" w:color="auto" w:fill="E6E6E6"/>
      </w:pPr>
      <w:r w:rsidRPr="00E804C9">
        <w:tab/>
        <w:t>hystMax-r13</w:t>
      </w:r>
      <w:r w:rsidRPr="00E804C9">
        <w:tab/>
      </w:r>
      <w:r w:rsidRPr="00E804C9">
        <w:tab/>
      </w:r>
      <w:r w:rsidRPr="00E804C9">
        <w:tab/>
      </w:r>
      <w:r w:rsidRPr="00E804C9">
        <w:tab/>
        <w:t>ENUMERATED {dB0, dB3, dB6, dB9, dB12}</w:t>
      </w:r>
      <w:r w:rsidRPr="00E804C9">
        <w:tab/>
        <w:t>OPTIONAL,</w:t>
      </w:r>
      <w:r w:rsidRPr="00E804C9">
        <w:tab/>
        <w:t>-- Cond ThreshHigh</w:t>
      </w:r>
    </w:p>
    <w:p w14:paraId="16C00635" w14:textId="77777777" w:rsidR="009722D5" w:rsidRPr="00E804C9" w:rsidRDefault="009722D5" w:rsidP="009722D5">
      <w:pPr>
        <w:pStyle w:val="PL"/>
        <w:shd w:val="clear" w:color="auto" w:fill="E6E6E6"/>
      </w:pPr>
      <w:r w:rsidRPr="00E804C9">
        <w:tab/>
        <w:t>reselectionInfoIC-r13</w:t>
      </w:r>
      <w:r w:rsidRPr="00E804C9">
        <w:tab/>
        <w:t>ReselectionInfoRelay-r13</w:t>
      </w:r>
    </w:p>
    <w:p w14:paraId="5FBAE203" w14:textId="77777777" w:rsidR="009722D5" w:rsidRPr="00E804C9" w:rsidRDefault="009722D5" w:rsidP="009722D5">
      <w:pPr>
        <w:pStyle w:val="PL"/>
        <w:shd w:val="clear" w:color="auto" w:fill="E6E6E6"/>
      </w:pPr>
      <w:r w:rsidRPr="00E804C9">
        <w:t>}</w:t>
      </w:r>
    </w:p>
    <w:p w14:paraId="1F7D873A" w14:textId="77777777" w:rsidR="009722D5" w:rsidRPr="00E804C9" w:rsidRDefault="009722D5" w:rsidP="009722D5">
      <w:pPr>
        <w:pStyle w:val="PL"/>
        <w:shd w:val="clear" w:color="auto" w:fill="E6E6E6"/>
      </w:pPr>
    </w:p>
    <w:p w14:paraId="2DB97265" w14:textId="77777777" w:rsidR="009722D5" w:rsidRPr="00E804C9" w:rsidRDefault="009722D5" w:rsidP="009722D5">
      <w:pPr>
        <w:pStyle w:val="PL"/>
        <w:shd w:val="clear" w:color="auto" w:fill="E6E6E6"/>
      </w:pPr>
      <w:r w:rsidRPr="00E804C9">
        <w:t>ReselectionInfoRelay-r13 ::=</w:t>
      </w:r>
      <w:r w:rsidRPr="00E804C9">
        <w:tab/>
        <w:t>SEQUENCE {</w:t>
      </w:r>
    </w:p>
    <w:p w14:paraId="3E665A9E" w14:textId="77777777" w:rsidR="009722D5" w:rsidRPr="00E804C9" w:rsidRDefault="009722D5" w:rsidP="009722D5">
      <w:pPr>
        <w:pStyle w:val="PL"/>
        <w:shd w:val="clear" w:color="auto" w:fill="E6E6E6"/>
      </w:pPr>
      <w:r w:rsidRPr="00E804C9">
        <w:tab/>
        <w:t>q-RxLevMin-r13</w:t>
      </w:r>
      <w:r w:rsidRPr="00E804C9">
        <w:tab/>
      </w:r>
      <w:r w:rsidRPr="00E804C9">
        <w:tab/>
      </w:r>
      <w:r w:rsidRPr="00E804C9">
        <w:tab/>
      </w:r>
      <w:r w:rsidRPr="00E804C9">
        <w:tab/>
      </w:r>
      <w:r w:rsidRPr="00E804C9">
        <w:tab/>
        <w:t>Q-RxLevMin,</w:t>
      </w:r>
    </w:p>
    <w:p w14:paraId="77AF35A3" w14:textId="77777777" w:rsidR="009722D5" w:rsidRPr="00E804C9" w:rsidRDefault="009722D5" w:rsidP="009722D5">
      <w:pPr>
        <w:pStyle w:val="PL"/>
        <w:shd w:val="clear" w:color="auto" w:fill="E6E6E6"/>
      </w:pPr>
      <w:r w:rsidRPr="00E804C9">
        <w:tab/>
        <w:t>-- Note that the mapping of invidual values may be different for PC5, but the granularity/</w:t>
      </w:r>
    </w:p>
    <w:p w14:paraId="17A9B10B" w14:textId="77777777" w:rsidR="009722D5" w:rsidRPr="00E804C9" w:rsidRDefault="009722D5" w:rsidP="009722D5">
      <w:pPr>
        <w:pStyle w:val="PL"/>
        <w:shd w:val="clear" w:color="auto" w:fill="E6E6E6"/>
      </w:pPr>
      <w:r w:rsidRPr="00E804C9">
        <w:tab/>
        <w:t>-- number of values is same as for Uu</w:t>
      </w:r>
    </w:p>
    <w:p w14:paraId="63F9AC2A" w14:textId="77777777" w:rsidR="009722D5" w:rsidRPr="00E804C9" w:rsidRDefault="009722D5" w:rsidP="009722D5">
      <w:pPr>
        <w:pStyle w:val="PL"/>
        <w:shd w:val="clear" w:color="auto" w:fill="E6E6E6"/>
      </w:pPr>
      <w:r w:rsidRPr="00E804C9">
        <w:tab/>
        <w:t>filterCoefficient-r13</w:t>
      </w:r>
      <w:r w:rsidRPr="00E804C9">
        <w:tab/>
      </w:r>
      <w:r w:rsidRPr="00E804C9">
        <w:tab/>
      </w:r>
      <w:r w:rsidRPr="00E804C9">
        <w:tab/>
        <w:t>FilterCoefficient,</w:t>
      </w:r>
    </w:p>
    <w:p w14:paraId="7C4EB7CC" w14:textId="77777777" w:rsidR="009722D5" w:rsidRPr="00E804C9" w:rsidRDefault="009722D5" w:rsidP="009722D5">
      <w:pPr>
        <w:pStyle w:val="PL"/>
        <w:shd w:val="clear" w:color="auto" w:fill="E6E6E6"/>
      </w:pPr>
      <w:r w:rsidRPr="00E804C9">
        <w:tab/>
        <w:t>minHyst-r13</w:t>
      </w:r>
      <w:r w:rsidRPr="00E804C9">
        <w:tab/>
      </w:r>
      <w:r w:rsidRPr="00E804C9">
        <w:tab/>
      </w:r>
      <w:r w:rsidRPr="00E804C9">
        <w:tab/>
      </w:r>
      <w:r w:rsidRPr="00E804C9">
        <w:tab/>
      </w:r>
      <w:r w:rsidRPr="00E804C9">
        <w:tab/>
        <w:t>ENUMERATED {dB0, dB3,</w:t>
      </w:r>
    </w:p>
    <w:p w14:paraId="72EE0691"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6, dB9, dB12, dBinf}</w:t>
      </w:r>
      <w:r w:rsidRPr="00E804C9">
        <w:tab/>
        <w:t>OPTIONAL</w:t>
      </w:r>
      <w:r w:rsidRPr="00E804C9">
        <w:tab/>
        <w:t>-- Need OR</w:t>
      </w:r>
    </w:p>
    <w:p w14:paraId="307ED373" w14:textId="77777777" w:rsidR="009722D5" w:rsidRPr="00E804C9" w:rsidRDefault="009722D5" w:rsidP="009722D5">
      <w:pPr>
        <w:pStyle w:val="PL"/>
        <w:shd w:val="clear" w:color="auto" w:fill="E6E6E6"/>
      </w:pPr>
      <w:r w:rsidRPr="00E804C9">
        <w:t>}</w:t>
      </w:r>
    </w:p>
    <w:p w14:paraId="0C82B67A" w14:textId="77777777" w:rsidR="009722D5" w:rsidRPr="00E804C9" w:rsidRDefault="009722D5" w:rsidP="009722D5">
      <w:pPr>
        <w:pStyle w:val="PL"/>
        <w:shd w:val="clear" w:color="auto" w:fill="E6E6E6"/>
      </w:pPr>
    </w:p>
    <w:p w14:paraId="0D9F15AE" w14:textId="77777777" w:rsidR="009722D5" w:rsidRPr="00E804C9" w:rsidRDefault="009722D5" w:rsidP="009722D5">
      <w:pPr>
        <w:pStyle w:val="PL"/>
        <w:shd w:val="clear" w:color="auto" w:fill="E6E6E6"/>
      </w:pPr>
      <w:r w:rsidRPr="00E804C9">
        <w:t>SL-CarrierFreqInfo-v1310::=</w:t>
      </w:r>
      <w:r w:rsidR="00497FBE" w:rsidRPr="00E804C9">
        <w:tab/>
      </w:r>
      <w:r w:rsidRPr="00E804C9">
        <w:t>SEQUENCE {</w:t>
      </w:r>
    </w:p>
    <w:p w14:paraId="2B0F5FE5" w14:textId="77777777" w:rsidR="009722D5" w:rsidRPr="00E804C9" w:rsidRDefault="009722D5" w:rsidP="009722D5">
      <w:pPr>
        <w:pStyle w:val="PL"/>
        <w:shd w:val="clear" w:color="auto" w:fill="E6E6E6"/>
      </w:pPr>
      <w:r w:rsidRPr="00E804C9">
        <w:tab/>
        <w:t>discResourcesNonPS-r13</w:t>
      </w:r>
      <w:r w:rsidRPr="00E804C9">
        <w:tab/>
      </w:r>
      <w:r w:rsidRPr="00E804C9">
        <w:tab/>
      </w:r>
      <w:r w:rsidRPr="00E804C9">
        <w:tab/>
        <w:t>SL-ResourcesInterFreq-r13</w:t>
      </w:r>
      <w:r w:rsidRPr="00E804C9">
        <w:tab/>
      </w:r>
      <w:r w:rsidRPr="00E804C9">
        <w:tab/>
        <w:t>OPTIONAL,</w:t>
      </w:r>
      <w:r w:rsidR="00497FBE" w:rsidRPr="00E804C9">
        <w:tab/>
      </w:r>
      <w:r w:rsidRPr="00E804C9">
        <w:t>-- Need OR</w:t>
      </w:r>
    </w:p>
    <w:p w14:paraId="07DEAA10" w14:textId="77777777" w:rsidR="009722D5" w:rsidRPr="00E804C9" w:rsidRDefault="009722D5" w:rsidP="009722D5">
      <w:pPr>
        <w:pStyle w:val="PL"/>
        <w:shd w:val="clear" w:color="auto" w:fill="E6E6E6"/>
      </w:pPr>
      <w:r w:rsidRPr="00E804C9">
        <w:tab/>
        <w:t>discResourcesPS-r13</w:t>
      </w:r>
      <w:r w:rsidRPr="00E804C9">
        <w:tab/>
      </w:r>
      <w:r w:rsidRPr="00E804C9">
        <w:tab/>
      </w:r>
      <w:r w:rsidRPr="00E804C9">
        <w:tab/>
      </w:r>
      <w:r w:rsidRPr="00E804C9">
        <w:tab/>
        <w:t>SL-ResourcesInterFreq-r13</w:t>
      </w:r>
      <w:r w:rsidRPr="00E804C9">
        <w:tab/>
      </w:r>
      <w:r w:rsidRPr="00E804C9">
        <w:tab/>
        <w:t>OPTIONAL,</w:t>
      </w:r>
      <w:r w:rsidR="00497FBE" w:rsidRPr="00E804C9">
        <w:tab/>
      </w:r>
      <w:r w:rsidRPr="00E804C9">
        <w:t>-- Need OR</w:t>
      </w:r>
    </w:p>
    <w:p w14:paraId="042EE170" w14:textId="77777777" w:rsidR="009722D5" w:rsidRPr="00E804C9" w:rsidRDefault="009722D5" w:rsidP="009722D5">
      <w:pPr>
        <w:pStyle w:val="PL"/>
        <w:shd w:val="clear" w:color="auto" w:fill="E6E6E6"/>
      </w:pPr>
      <w:r w:rsidRPr="00E804C9">
        <w:tab/>
        <w:t>discConfigOther-r13</w:t>
      </w:r>
      <w:r w:rsidRPr="00E804C9">
        <w:tab/>
      </w:r>
      <w:r w:rsidRPr="00E804C9">
        <w:tab/>
      </w:r>
      <w:r w:rsidRPr="00E804C9">
        <w:tab/>
        <w:t>SL-DiscConfigOtherInterFreq-r13</w:t>
      </w:r>
      <w:r w:rsidRPr="00E804C9">
        <w:tab/>
      </w:r>
      <w:r w:rsidRPr="00E804C9">
        <w:tab/>
        <w:t>OPTIONAL,</w:t>
      </w:r>
      <w:r w:rsidRPr="00E804C9">
        <w:tab/>
        <w:t>-- Need OR</w:t>
      </w:r>
    </w:p>
    <w:p w14:paraId="158B2CF4" w14:textId="77777777" w:rsidR="009722D5" w:rsidRPr="00E804C9" w:rsidRDefault="009722D5" w:rsidP="009722D5">
      <w:pPr>
        <w:pStyle w:val="PL"/>
        <w:shd w:val="clear" w:color="auto" w:fill="E6E6E6"/>
      </w:pPr>
      <w:r w:rsidRPr="00E804C9">
        <w:tab/>
        <w:t>...</w:t>
      </w:r>
    </w:p>
    <w:p w14:paraId="17484703" w14:textId="77777777" w:rsidR="009722D5" w:rsidRPr="00E804C9" w:rsidRDefault="009722D5" w:rsidP="009722D5">
      <w:pPr>
        <w:pStyle w:val="PL"/>
        <w:shd w:val="clear" w:color="auto" w:fill="E6E6E6"/>
      </w:pPr>
      <w:r w:rsidRPr="00E804C9">
        <w:t>}</w:t>
      </w:r>
    </w:p>
    <w:p w14:paraId="4AD904AC" w14:textId="77777777" w:rsidR="009722D5" w:rsidRPr="00E804C9" w:rsidRDefault="009722D5" w:rsidP="009722D5">
      <w:pPr>
        <w:pStyle w:val="PL"/>
        <w:shd w:val="clear" w:color="auto" w:fill="E6E6E6"/>
      </w:pPr>
    </w:p>
    <w:p w14:paraId="02951860" w14:textId="77777777" w:rsidR="009722D5" w:rsidRPr="00E804C9" w:rsidRDefault="009722D5" w:rsidP="009722D5">
      <w:pPr>
        <w:pStyle w:val="PL"/>
        <w:shd w:val="clear" w:color="auto" w:fill="E6E6E6"/>
      </w:pPr>
      <w:r w:rsidRPr="00E804C9">
        <w:t>PLMN-IdentityList4-r12 ::=</w:t>
      </w:r>
      <w:r w:rsidRPr="00E804C9">
        <w:tab/>
        <w:t>SEQUENCE (SIZE (1..maxPLMN-r11)) OF</w:t>
      </w:r>
      <w:r w:rsidRPr="00E804C9">
        <w:tab/>
        <w:t>PLMN-IdentityInfo2-r12</w:t>
      </w:r>
    </w:p>
    <w:p w14:paraId="2CD4BED8" w14:textId="77777777" w:rsidR="009722D5" w:rsidRPr="00E804C9" w:rsidRDefault="009722D5" w:rsidP="009722D5">
      <w:pPr>
        <w:pStyle w:val="PL"/>
        <w:shd w:val="clear" w:color="auto" w:fill="E6E6E6"/>
      </w:pPr>
    </w:p>
    <w:p w14:paraId="78AA1F23" w14:textId="77777777" w:rsidR="009722D5" w:rsidRPr="00E804C9" w:rsidRDefault="009722D5" w:rsidP="009722D5">
      <w:pPr>
        <w:pStyle w:val="PL"/>
        <w:shd w:val="clear" w:color="auto" w:fill="E6E6E6"/>
      </w:pPr>
      <w:r w:rsidRPr="00E804C9">
        <w:t>PLMN-IdentityInfo2-r12 ::=</w:t>
      </w:r>
      <w:r w:rsidRPr="00E804C9">
        <w:tab/>
      </w:r>
      <w:r w:rsidRPr="00E804C9">
        <w:tab/>
        <w:t>CHOICE</w:t>
      </w:r>
      <w:r w:rsidRPr="00E804C9">
        <w:tab/>
        <w:t>{</w:t>
      </w:r>
    </w:p>
    <w:p w14:paraId="31797B2D" w14:textId="77777777" w:rsidR="009722D5" w:rsidRPr="00E804C9" w:rsidRDefault="009722D5" w:rsidP="009722D5">
      <w:pPr>
        <w:pStyle w:val="PL"/>
        <w:shd w:val="clear" w:color="auto" w:fill="E6E6E6"/>
      </w:pPr>
      <w:r w:rsidRPr="00E804C9">
        <w:tab/>
        <w:t>plmn-Index-r12</w:t>
      </w:r>
      <w:r w:rsidRPr="00E804C9">
        <w:tab/>
      </w:r>
      <w:r w:rsidRPr="00E804C9">
        <w:tab/>
      </w:r>
      <w:r w:rsidRPr="00E804C9">
        <w:tab/>
      </w:r>
      <w:r w:rsidRPr="00E804C9">
        <w:tab/>
      </w:r>
      <w:r w:rsidRPr="00E804C9">
        <w:tab/>
        <w:t>INTEGER (1..maxPLMN-r11),</w:t>
      </w:r>
    </w:p>
    <w:p w14:paraId="1C7731C2" w14:textId="77777777" w:rsidR="009722D5" w:rsidRPr="00E804C9" w:rsidRDefault="009722D5" w:rsidP="009722D5">
      <w:pPr>
        <w:pStyle w:val="PL"/>
        <w:shd w:val="clear" w:color="auto" w:fill="E6E6E6"/>
      </w:pPr>
      <w:r w:rsidRPr="00E804C9">
        <w:tab/>
        <w:t>plmnIdentity-r12</w:t>
      </w:r>
      <w:r w:rsidRPr="00E804C9">
        <w:tab/>
      </w:r>
      <w:r w:rsidRPr="00E804C9">
        <w:tab/>
      </w:r>
      <w:r w:rsidRPr="00E804C9">
        <w:tab/>
      </w:r>
      <w:r w:rsidRPr="00E804C9">
        <w:tab/>
        <w:t>PLMN-Identity</w:t>
      </w:r>
    </w:p>
    <w:p w14:paraId="23BCB319" w14:textId="77777777" w:rsidR="009722D5" w:rsidRPr="00E804C9" w:rsidRDefault="009722D5" w:rsidP="009722D5">
      <w:pPr>
        <w:pStyle w:val="PL"/>
        <w:shd w:val="clear" w:color="auto" w:fill="E6E6E6"/>
      </w:pPr>
      <w:r w:rsidRPr="00E804C9">
        <w:t>}</w:t>
      </w:r>
    </w:p>
    <w:p w14:paraId="192F94D6" w14:textId="77777777" w:rsidR="009722D5" w:rsidRPr="00E804C9" w:rsidRDefault="009722D5" w:rsidP="009722D5">
      <w:pPr>
        <w:pStyle w:val="PL"/>
        <w:shd w:val="clear" w:color="auto" w:fill="E6E6E6"/>
      </w:pPr>
    </w:p>
    <w:p w14:paraId="516D858C" w14:textId="77777777" w:rsidR="009722D5" w:rsidRPr="00E804C9" w:rsidRDefault="009722D5" w:rsidP="009722D5">
      <w:pPr>
        <w:pStyle w:val="PL"/>
        <w:shd w:val="clear" w:color="auto" w:fill="E6E6E6"/>
      </w:pPr>
      <w:r w:rsidRPr="00E804C9">
        <w:t>SL-DiscTxResourcesInterFreq-r13 ::=</w:t>
      </w:r>
      <w:r w:rsidRPr="00E804C9">
        <w:tab/>
        <w:t>CHOICE {</w:t>
      </w:r>
    </w:p>
    <w:p w14:paraId="71A9215A" w14:textId="77777777" w:rsidR="009722D5" w:rsidRPr="00E804C9" w:rsidRDefault="009722D5" w:rsidP="009722D5">
      <w:pPr>
        <w:pStyle w:val="PL"/>
        <w:shd w:val="clear" w:color="auto" w:fill="E6E6E6"/>
      </w:pPr>
      <w:r w:rsidRPr="00E804C9">
        <w:tab/>
        <w:t>acquireSI-FromCarrier-r13</w:t>
      </w:r>
      <w:r w:rsidRPr="00E804C9">
        <w:tab/>
      </w:r>
      <w:r w:rsidRPr="00E804C9">
        <w:tab/>
        <w:t>NULL,</w:t>
      </w:r>
    </w:p>
    <w:p w14:paraId="00715D34" w14:textId="77777777" w:rsidR="009722D5" w:rsidRPr="00E804C9" w:rsidRDefault="009722D5" w:rsidP="009722D5">
      <w:pPr>
        <w:pStyle w:val="PL"/>
        <w:shd w:val="clear" w:color="auto" w:fill="E6E6E6"/>
      </w:pPr>
      <w:r w:rsidRPr="00E804C9">
        <w:tab/>
        <w:t>discTxPoolCommon-r13</w:t>
      </w:r>
      <w:r w:rsidRPr="00E804C9">
        <w:tab/>
      </w:r>
      <w:r w:rsidRPr="00E804C9">
        <w:tab/>
      </w:r>
      <w:r w:rsidRPr="00E804C9">
        <w:tab/>
        <w:t>SL-DiscTxPoolList-r12,</w:t>
      </w:r>
    </w:p>
    <w:p w14:paraId="18114FC3" w14:textId="77777777" w:rsidR="009722D5" w:rsidRPr="00E804C9" w:rsidRDefault="009722D5" w:rsidP="009722D5">
      <w:pPr>
        <w:pStyle w:val="PL"/>
        <w:shd w:val="clear" w:color="auto" w:fill="E6E6E6"/>
      </w:pPr>
      <w:r w:rsidRPr="00E804C9">
        <w:lastRenderedPageBreak/>
        <w:tab/>
        <w:t>requestDedicated-r13</w:t>
      </w:r>
      <w:r w:rsidRPr="00E804C9">
        <w:tab/>
      </w:r>
      <w:r w:rsidRPr="00E804C9">
        <w:tab/>
      </w:r>
      <w:r w:rsidRPr="00E804C9">
        <w:tab/>
        <w:t>NULL,</w:t>
      </w:r>
    </w:p>
    <w:p w14:paraId="6B2DA456" w14:textId="77777777" w:rsidR="009722D5" w:rsidRPr="00E804C9" w:rsidRDefault="009722D5" w:rsidP="009722D5">
      <w:pPr>
        <w:pStyle w:val="PL"/>
        <w:shd w:val="clear" w:color="auto" w:fill="E6E6E6"/>
      </w:pPr>
      <w:r w:rsidRPr="00E804C9">
        <w:tab/>
        <w:t>noTxOnCarrier-r13</w:t>
      </w:r>
      <w:r w:rsidRPr="00E804C9">
        <w:tab/>
      </w:r>
      <w:r w:rsidRPr="00E804C9">
        <w:tab/>
      </w:r>
      <w:r w:rsidRPr="00E804C9">
        <w:tab/>
      </w:r>
      <w:r w:rsidRPr="00E804C9">
        <w:tab/>
        <w:t>NULL</w:t>
      </w:r>
    </w:p>
    <w:p w14:paraId="51065AEF" w14:textId="77777777" w:rsidR="009722D5" w:rsidRPr="00E804C9" w:rsidRDefault="009722D5" w:rsidP="009722D5">
      <w:pPr>
        <w:pStyle w:val="PL"/>
        <w:shd w:val="clear" w:color="auto" w:fill="E6E6E6"/>
      </w:pPr>
      <w:r w:rsidRPr="00E804C9">
        <w:t>}</w:t>
      </w:r>
    </w:p>
    <w:p w14:paraId="7BDB6367" w14:textId="77777777" w:rsidR="009722D5" w:rsidRPr="00E804C9" w:rsidRDefault="009722D5" w:rsidP="009722D5">
      <w:pPr>
        <w:pStyle w:val="PL"/>
        <w:shd w:val="clear" w:color="auto" w:fill="E6E6E6"/>
      </w:pPr>
    </w:p>
    <w:p w14:paraId="2A816BCB" w14:textId="77777777" w:rsidR="009722D5" w:rsidRPr="00E804C9" w:rsidRDefault="009722D5" w:rsidP="009722D5">
      <w:pPr>
        <w:pStyle w:val="PL"/>
        <w:shd w:val="clear" w:color="auto" w:fill="E6E6E6"/>
      </w:pPr>
      <w:r w:rsidRPr="00E804C9">
        <w:t>SL-DiscConfigOtherInterFreq-r13::=</w:t>
      </w:r>
      <w:r w:rsidR="00497FBE" w:rsidRPr="00E804C9">
        <w:tab/>
      </w:r>
      <w:r w:rsidRPr="00E804C9">
        <w:t>SEQUENCE {</w:t>
      </w:r>
    </w:p>
    <w:p w14:paraId="42110A83" w14:textId="77777777" w:rsidR="009722D5" w:rsidRPr="00E804C9" w:rsidRDefault="009722D5" w:rsidP="009722D5">
      <w:pPr>
        <w:pStyle w:val="PL"/>
        <w:shd w:val="clear" w:color="auto" w:fill="E6E6E6"/>
      </w:pPr>
      <w:r w:rsidRPr="00E804C9">
        <w:tab/>
        <w:t>txPowerInfo-r13</w:t>
      </w:r>
      <w:r w:rsidRPr="00E804C9">
        <w:tab/>
      </w:r>
      <w:r w:rsidRPr="00E804C9">
        <w:tab/>
      </w:r>
      <w:r w:rsidRPr="00E804C9">
        <w:tab/>
      </w:r>
      <w:r w:rsidRPr="00E804C9">
        <w:tab/>
      </w:r>
      <w:r w:rsidRPr="00E804C9">
        <w:tab/>
        <w:t>SL-DiscTxPowerInfoList-r12</w:t>
      </w:r>
      <w:r w:rsidR="00497FBE" w:rsidRPr="00E804C9">
        <w:tab/>
      </w:r>
      <w:r w:rsidRPr="00E804C9">
        <w:tab/>
      </w:r>
      <w:r w:rsidRPr="00E804C9">
        <w:tab/>
        <w:t>OPTIONAL,</w:t>
      </w:r>
      <w:r w:rsidRPr="00E804C9">
        <w:tab/>
        <w:t>-- Cond Tx</w:t>
      </w:r>
    </w:p>
    <w:p w14:paraId="22CD0D2C" w14:textId="77777777" w:rsidR="009722D5" w:rsidRPr="00E804C9" w:rsidRDefault="009722D5" w:rsidP="009722D5">
      <w:pPr>
        <w:pStyle w:val="PL"/>
        <w:shd w:val="clear" w:color="auto" w:fill="E6E6E6"/>
      </w:pPr>
      <w:r w:rsidRPr="00E804C9">
        <w:tab/>
        <w:t>refCarrierCommon-r13</w:t>
      </w:r>
      <w:r w:rsidRPr="00E804C9">
        <w:tab/>
      </w:r>
      <w:r w:rsidRPr="00E804C9">
        <w:tab/>
      </w:r>
      <w:r w:rsidRPr="00E804C9">
        <w:tab/>
        <w:t>ENUMERATED {pCell}</w:t>
      </w:r>
      <w:r w:rsidRPr="00E804C9">
        <w:tab/>
      </w:r>
      <w:r w:rsidRPr="00E804C9">
        <w:tab/>
      </w:r>
      <w:r w:rsidRPr="00E804C9">
        <w:tab/>
      </w:r>
      <w:r w:rsidRPr="00E804C9">
        <w:tab/>
      </w:r>
      <w:r w:rsidRPr="00E804C9">
        <w:tab/>
        <w:t>OPTIONAL,</w:t>
      </w:r>
      <w:r w:rsidRPr="00E804C9">
        <w:tab/>
        <w:t>-- Need OR</w:t>
      </w:r>
    </w:p>
    <w:p w14:paraId="2F7F12B3" w14:textId="77777777" w:rsidR="009722D5" w:rsidRPr="00E804C9" w:rsidRDefault="009722D5" w:rsidP="009722D5">
      <w:pPr>
        <w:pStyle w:val="PL"/>
        <w:shd w:val="clear" w:color="auto" w:fill="E6E6E6"/>
      </w:pPr>
      <w:r w:rsidRPr="00E804C9">
        <w:tab/>
        <w:t>discSyncConfig-r13</w:t>
      </w:r>
      <w:r w:rsidRPr="00E804C9">
        <w:tab/>
      </w:r>
      <w:r w:rsidRPr="00E804C9">
        <w:tab/>
      </w:r>
      <w:r w:rsidRPr="00E804C9">
        <w:tab/>
      </w:r>
      <w:r w:rsidRPr="00E804C9">
        <w:tab/>
        <w:t>SL-SyncConfigListNFreq-r13</w:t>
      </w:r>
      <w:r w:rsidRPr="00E804C9">
        <w:tab/>
      </w:r>
      <w:r w:rsidRPr="00E804C9">
        <w:tab/>
      </w:r>
      <w:r w:rsidRPr="00E804C9">
        <w:tab/>
        <w:t>OPTIONAL,</w:t>
      </w:r>
      <w:r w:rsidRPr="00E804C9">
        <w:tab/>
        <w:t>-- Need OR</w:t>
      </w:r>
    </w:p>
    <w:p w14:paraId="38FD1BF8" w14:textId="77777777" w:rsidR="009722D5" w:rsidRPr="00E804C9" w:rsidRDefault="009722D5" w:rsidP="009722D5">
      <w:pPr>
        <w:pStyle w:val="PL"/>
        <w:shd w:val="clear" w:color="auto" w:fill="E6E6E6"/>
      </w:pPr>
      <w:r w:rsidRPr="00E804C9">
        <w:tab/>
        <w:t>discCellSelectionInfo-r13</w:t>
      </w:r>
      <w:r w:rsidRPr="00E804C9">
        <w:tab/>
      </w:r>
      <w:r w:rsidRPr="00E804C9">
        <w:tab/>
        <w:t>CellSelectionInfoNFreq-r13</w:t>
      </w:r>
      <w:r w:rsidRPr="00E804C9">
        <w:tab/>
      </w:r>
      <w:r w:rsidRPr="00E804C9">
        <w:tab/>
      </w:r>
      <w:r w:rsidRPr="00E804C9">
        <w:tab/>
        <w:t>OPTIONAL</w:t>
      </w:r>
      <w:r w:rsidRPr="00E804C9">
        <w:tab/>
        <w:t>-- Need OR</w:t>
      </w:r>
    </w:p>
    <w:p w14:paraId="6126C2BF" w14:textId="77777777" w:rsidR="009722D5" w:rsidRPr="00E804C9" w:rsidRDefault="009722D5" w:rsidP="009722D5">
      <w:pPr>
        <w:pStyle w:val="PL"/>
        <w:shd w:val="clear" w:color="auto" w:fill="E6E6E6"/>
      </w:pPr>
      <w:r w:rsidRPr="00E804C9">
        <w:t>}</w:t>
      </w:r>
    </w:p>
    <w:p w14:paraId="270A086F" w14:textId="77777777" w:rsidR="009722D5" w:rsidRPr="00E804C9" w:rsidRDefault="009722D5" w:rsidP="009722D5">
      <w:pPr>
        <w:pStyle w:val="PL"/>
        <w:shd w:val="clear" w:color="auto" w:fill="E6E6E6"/>
      </w:pPr>
    </w:p>
    <w:p w14:paraId="46F24525" w14:textId="77777777" w:rsidR="009722D5" w:rsidRPr="00E804C9" w:rsidRDefault="009722D5" w:rsidP="009722D5">
      <w:pPr>
        <w:pStyle w:val="PL"/>
        <w:shd w:val="clear" w:color="auto" w:fill="E6E6E6"/>
      </w:pPr>
      <w:r w:rsidRPr="00E804C9">
        <w:t>SL-ResourcesInterFreq-r13 ::= SEQUENCE {</w:t>
      </w:r>
    </w:p>
    <w:p w14:paraId="57536678" w14:textId="77777777" w:rsidR="009722D5" w:rsidRPr="00E804C9" w:rsidRDefault="009722D5" w:rsidP="009722D5">
      <w:pPr>
        <w:pStyle w:val="PL"/>
        <w:shd w:val="clear" w:color="auto" w:fill="E6E6E6"/>
      </w:pPr>
      <w:r w:rsidRPr="00E804C9">
        <w:tab/>
        <w:t>discRxResourcesInterFreq-r13</w:t>
      </w:r>
      <w:r w:rsidRPr="00E804C9">
        <w:tab/>
        <w:t>SL-DiscRxPoolList-r12</w:t>
      </w:r>
      <w:r w:rsidRPr="00E804C9">
        <w:tab/>
      </w:r>
      <w:r w:rsidRPr="00E804C9">
        <w:tab/>
      </w:r>
      <w:r w:rsidRPr="00E804C9">
        <w:tab/>
      </w:r>
      <w:r w:rsidRPr="00E804C9">
        <w:tab/>
        <w:t>OPTIONAL,</w:t>
      </w:r>
      <w:r w:rsidRPr="00E804C9">
        <w:tab/>
        <w:t>-- Need OR</w:t>
      </w:r>
    </w:p>
    <w:p w14:paraId="358EF51E" w14:textId="77777777" w:rsidR="009722D5" w:rsidRPr="00E804C9" w:rsidRDefault="009722D5" w:rsidP="009722D5">
      <w:pPr>
        <w:pStyle w:val="PL"/>
        <w:shd w:val="clear" w:color="auto" w:fill="E6E6E6"/>
      </w:pPr>
      <w:r w:rsidRPr="00E804C9">
        <w:tab/>
        <w:t>discTxResourcesInterFreq-r13</w:t>
      </w:r>
      <w:r w:rsidRPr="00E804C9">
        <w:tab/>
        <w:t>SL-DiscTxResourcesInterFreq-r13</w:t>
      </w:r>
      <w:r w:rsidRPr="00E804C9">
        <w:tab/>
      </w:r>
      <w:r w:rsidRPr="00E804C9">
        <w:tab/>
        <w:t>OPTIONAL</w:t>
      </w:r>
      <w:r w:rsidRPr="00E804C9">
        <w:tab/>
        <w:t>-- Need OR</w:t>
      </w:r>
    </w:p>
    <w:p w14:paraId="485E4C7A" w14:textId="77777777" w:rsidR="009722D5" w:rsidRPr="00E804C9" w:rsidRDefault="009722D5" w:rsidP="009722D5">
      <w:pPr>
        <w:pStyle w:val="PL"/>
        <w:shd w:val="clear" w:color="auto" w:fill="E6E6E6"/>
      </w:pPr>
      <w:r w:rsidRPr="00E804C9">
        <w:t>}</w:t>
      </w:r>
    </w:p>
    <w:p w14:paraId="64A8B039" w14:textId="77777777" w:rsidR="009722D5" w:rsidRPr="00E804C9" w:rsidRDefault="009722D5" w:rsidP="009722D5">
      <w:pPr>
        <w:pStyle w:val="PL"/>
        <w:shd w:val="clear" w:color="auto" w:fill="E6E6E6"/>
      </w:pPr>
    </w:p>
    <w:p w14:paraId="367D549F" w14:textId="77777777" w:rsidR="009722D5" w:rsidRPr="00E804C9" w:rsidRDefault="009722D5" w:rsidP="009722D5">
      <w:pPr>
        <w:pStyle w:val="PL"/>
        <w:shd w:val="clear" w:color="auto" w:fill="E6E6E6"/>
      </w:pPr>
      <w:r w:rsidRPr="00E804C9">
        <w:t>-- ASN1STOP</w:t>
      </w:r>
    </w:p>
    <w:p w14:paraId="01243068"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135D928B" w14:textId="77777777" w:rsidTr="005411BB">
        <w:trPr>
          <w:cantSplit/>
          <w:tblHeader/>
        </w:trPr>
        <w:tc>
          <w:tcPr>
            <w:tcW w:w="9639" w:type="dxa"/>
          </w:tcPr>
          <w:p w14:paraId="6461B4AF" w14:textId="77777777" w:rsidR="009722D5" w:rsidRPr="00E804C9" w:rsidRDefault="009722D5" w:rsidP="005411BB">
            <w:pPr>
              <w:pStyle w:val="TAH"/>
              <w:rPr>
                <w:lang w:eastAsia="en-GB"/>
              </w:rPr>
            </w:pPr>
            <w:r w:rsidRPr="00E804C9">
              <w:rPr>
                <w:i/>
                <w:noProof/>
                <w:lang w:eastAsia="en-GB"/>
              </w:rPr>
              <w:t xml:space="preserve">SystemInformationBlockType19 </w:t>
            </w:r>
            <w:r w:rsidRPr="00E804C9">
              <w:rPr>
                <w:iCs/>
                <w:noProof/>
                <w:lang w:eastAsia="en-GB"/>
              </w:rPr>
              <w:t>field descriptions</w:t>
            </w:r>
          </w:p>
        </w:tc>
      </w:tr>
      <w:tr w:rsidR="00E804C9" w:rsidRPr="00E804C9" w14:paraId="32A81358" w14:textId="77777777" w:rsidTr="005411BB">
        <w:trPr>
          <w:cantSplit/>
        </w:trPr>
        <w:tc>
          <w:tcPr>
            <w:tcW w:w="9639" w:type="dxa"/>
          </w:tcPr>
          <w:p w14:paraId="07CB8BD5" w14:textId="77777777" w:rsidR="009722D5" w:rsidRPr="00E804C9" w:rsidRDefault="009722D5" w:rsidP="005411BB">
            <w:pPr>
              <w:pStyle w:val="TAL"/>
              <w:rPr>
                <w:b/>
                <w:i/>
                <w:lang w:eastAsia="en-GB"/>
              </w:rPr>
            </w:pPr>
            <w:r w:rsidRPr="00E804C9">
              <w:rPr>
                <w:b/>
                <w:i/>
                <w:lang w:eastAsia="en-GB"/>
              </w:rPr>
              <w:t>discCellSelectionInfo</w:t>
            </w:r>
          </w:p>
          <w:p w14:paraId="26C019BC" w14:textId="77777777" w:rsidR="009722D5" w:rsidRPr="00E804C9" w:rsidRDefault="009722D5" w:rsidP="005411BB">
            <w:pPr>
              <w:pStyle w:val="TAL"/>
              <w:rPr>
                <w:b/>
                <w:i/>
                <w:lang w:eastAsia="en-GB"/>
              </w:rPr>
            </w:pPr>
            <w:r w:rsidRPr="00E804C9">
              <w:rPr>
                <w:bCs/>
                <w:kern w:val="2"/>
                <w:lang w:eastAsia="en-GB"/>
              </w:rPr>
              <w:t>Parameters that may be used by the UE to select/ reselect a cell on the concerned non serving frequency. If absent, the UE acquires the information from the target cell on the concerned frequency. See TS 36.304 [4</w:t>
            </w:r>
            <w:r w:rsidR="00977BED" w:rsidRPr="00E804C9">
              <w:rPr>
                <w:bCs/>
                <w:kern w:val="2"/>
                <w:lang w:eastAsia="en-GB"/>
              </w:rPr>
              <w:t>]</w:t>
            </w:r>
            <w:r w:rsidRPr="00E804C9">
              <w:rPr>
                <w:bCs/>
                <w:kern w:val="2"/>
                <w:lang w:eastAsia="en-GB"/>
              </w:rPr>
              <w:t xml:space="preserve">, </w:t>
            </w:r>
            <w:r w:rsidR="00977BED" w:rsidRPr="00E804C9">
              <w:rPr>
                <w:bCs/>
                <w:kern w:val="2"/>
                <w:lang w:eastAsia="en-GB"/>
              </w:rPr>
              <w:t xml:space="preserve">clause </w:t>
            </w:r>
            <w:r w:rsidRPr="00E804C9">
              <w:rPr>
                <w:bCs/>
                <w:kern w:val="2"/>
                <w:lang w:eastAsia="en-GB"/>
              </w:rPr>
              <w:t>11.4.</w:t>
            </w:r>
          </w:p>
        </w:tc>
      </w:tr>
      <w:tr w:rsidR="00E804C9" w:rsidRPr="00E804C9" w:rsidDel="001229F6" w14:paraId="53818645" w14:textId="77777777" w:rsidTr="005411BB">
        <w:trPr>
          <w:cantSplit/>
        </w:trPr>
        <w:tc>
          <w:tcPr>
            <w:tcW w:w="9639" w:type="dxa"/>
          </w:tcPr>
          <w:p w14:paraId="74FAECD5" w14:textId="77777777" w:rsidR="009722D5" w:rsidRPr="00E804C9" w:rsidRDefault="009722D5" w:rsidP="005411BB">
            <w:pPr>
              <w:pStyle w:val="TAL"/>
              <w:rPr>
                <w:b/>
                <w:i/>
                <w:lang w:eastAsia="en-GB"/>
              </w:rPr>
            </w:pPr>
            <w:r w:rsidRPr="00E804C9">
              <w:rPr>
                <w:b/>
                <w:i/>
                <w:lang w:eastAsia="en-GB"/>
              </w:rPr>
              <w:t>discInterFreqList</w:t>
            </w:r>
          </w:p>
          <w:p w14:paraId="595CADB9" w14:textId="77777777" w:rsidR="009722D5" w:rsidRPr="00E804C9" w:rsidRDefault="009722D5" w:rsidP="005411BB">
            <w:pPr>
              <w:pStyle w:val="TAL"/>
              <w:rPr>
                <w:b/>
                <w:i/>
                <w:lang w:eastAsia="en-GB"/>
              </w:rPr>
            </w:pPr>
            <w:r w:rsidRPr="00E804C9">
              <w:rPr>
                <w:bCs/>
                <w:kern w:val="2"/>
                <w:lang w:eastAsia="en-GB"/>
              </w:rPr>
              <w:t xml:space="preserve">Indicates the neighbouring frequencies on which </w:t>
            </w:r>
            <w:r w:rsidRPr="00E804C9">
              <w:rPr>
                <w:lang w:eastAsia="en-GB"/>
              </w:rPr>
              <w:t xml:space="preserve">sidelink </w:t>
            </w:r>
            <w:r w:rsidRPr="00E804C9">
              <w:rPr>
                <w:bCs/>
                <w:kern w:val="2"/>
                <w:lang w:eastAsia="en-GB"/>
              </w:rPr>
              <w:t>discovery announcement is supported. May also provide further information i.e. reception resource pool and/ or transmission resource pool, or an indication how resources could be obtained.</w:t>
            </w:r>
          </w:p>
        </w:tc>
      </w:tr>
      <w:tr w:rsidR="00E804C9" w:rsidRPr="00E804C9" w:rsidDel="001229F6" w14:paraId="34575ECE" w14:textId="77777777" w:rsidTr="005411BB">
        <w:trPr>
          <w:cantSplit/>
        </w:trPr>
        <w:tc>
          <w:tcPr>
            <w:tcW w:w="9639" w:type="dxa"/>
          </w:tcPr>
          <w:p w14:paraId="2B08ECC5" w14:textId="77777777" w:rsidR="009722D5" w:rsidRPr="00E804C9" w:rsidRDefault="009722D5" w:rsidP="005411BB">
            <w:pPr>
              <w:pStyle w:val="TAL"/>
              <w:rPr>
                <w:b/>
                <w:i/>
                <w:lang w:eastAsia="en-GB"/>
              </w:rPr>
            </w:pPr>
            <w:r w:rsidRPr="00E804C9">
              <w:rPr>
                <w:b/>
                <w:i/>
                <w:lang w:eastAsia="en-GB"/>
              </w:rPr>
              <w:t>discRxPool</w:t>
            </w:r>
          </w:p>
          <w:p w14:paraId="10700408" w14:textId="77777777" w:rsidR="009722D5" w:rsidRPr="00E804C9" w:rsidRDefault="009722D5" w:rsidP="005411BB">
            <w:pPr>
              <w:pStyle w:val="TAL"/>
              <w:rPr>
                <w:b/>
                <w:i/>
                <w:lang w:eastAsia="en-GB"/>
              </w:rPr>
            </w:pPr>
            <w:r w:rsidRPr="00E804C9">
              <w:rPr>
                <w:bCs/>
                <w:kern w:val="2"/>
                <w:lang w:eastAsia="en-GB"/>
              </w:rPr>
              <w:t xml:space="preserve">Indicates the resources by which the UE is allowed to receive </w:t>
            </w:r>
            <w:r w:rsidRPr="00E804C9">
              <w:rPr>
                <w:bCs/>
                <w:kern w:val="2"/>
                <w:lang w:eastAsia="zh-CN"/>
              </w:rPr>
              <w:t xml:space="preserve">non-PS related </w:t>
            </w:r>
            <w:r w:rsidRPr="00E804C9">
              <w:rPr>
                <w:lang w:eastAsia="en-GB"/>
              </w:rPr>
              <w:t xml:space="preserve">sidelink </w:t>
            </w:r>
            <w:r w:rsidRPr="00E804C9">
              <w:rPr>
                <w:bCs/>
                <w:kern w:val="2"/>
                <w:lang w:eastAsia="en-GB"/>
              </w:rPr>
              <w:t>discovery announcements while in RRC_IDLE and while in RRC_CONNECTED.</w:t>
            </w:r>
          </w:p>
        </w:tc>
      </w:tr>
      <w:tr w:rsidR="00E804C9" w:rsidRPr="00E804C9" w14:paraId="73DB0B79" w14:textId="77777777" w:rsidTr="005411BB">
        <w:trPr>
          <w:cantSplit/>
        </w:trPr>
        <w:tc>
          <w:tcPr>
            <w:tcW w:w="9639" w:type="dxa"/>
          </w:tcPr>
          <w:p w14:paraId="16DCCBA5" w14:textId="77777777" w:rsidR="009722D5" w:rsidRPr="00E804C9" w:rsidRDefault="009722D5" w:rsidP="005411BB">
            <w:pPr>
              <w:pStyle w:val="TAL"/>
              <w:rPr>
                <w:b/>
                <w:i/>
                <w:lang w:eastAsia="en-GB"/>
              </w:rPr>
            </w:pPr>
            <w:r w:rsidRPr="00E804C9">
              <w:rPr>
                <w:b/>
                <w:i/>
                <w:lang w:eastAsia="en-GB"/>
              </w:rPr>
              <w:t>discRxPoolPS</w:t>
            </w:r>
          </w:p>
          <w:p w14:paraId="2F7D455F" w14:textId="77777777" w:rsidR="009722D5" w:rsidRPr="00E804C9" w:rsidRDefault="009722D5" w:rsidP="005411BB">
            <w:pPr>
              <w:pStyle w:val="TAL"/>
              <w:rPr>
                <w:b/>
                <w:i/>
                <w:lang w:eastAsia="en-GB"/>
              </w:rPr>
            </w:pPr>
            <w:r w:rsidRPr="00E804C9">
              <w:rPr>
                <w:bCs/>
                <w:kern w:val="2"/>
                <w:lang w:eastAsia="en-GB"/>
              </w:rPr>
              <w:t xml:space="preserve">Indicates the resources by which the UE is allowed to receive PS related </w:t>
            </w:r>
            <w:r w:rsidRPr="00E804C9">
              <w:rPr>
                <w:lang w:eastAsia="en-GB"/>
              </w:rPr>
              <w:t xml:space="preserve">sidelink </w:t>
            </w:r>
            <w:r w:rsidRPr="00E804C9">
              <w:rPr>
                <w:bCs/>
                <w:kern w:val="2"/>
                <w:lang w:eastAsia="en-GB"/>
              </w:rPr>
              <w:t>discovery announcements while in RRC_IDLE and while in RRC_CONNECTED.</w:t>
            </w:r>
          </w:p>
        </w:tc>
      </w:tr>
      <w:tr w:rsidR="00E804C9" w:rsidRPr="00E804C9" w14:paraId="2C8284AC" w14:textId="77777777" w:rsidTr="005411BB">
        <w:trPr>
          <w:cantSplit/>
        </w:trPr>
        <w:tc>
          <w:tcPr>
            <w:tcW w:w="9639" w:type="dxa"/>
          </w:tcPr>
          <w:p w14:paraId="3554297A" w14:textId="77777777" w:rsidR="009722D5" w:rsidRPr="00E804C9" w:rsidRDefault="009722D5" w:rsidP="005411BB">
            <w:pPr>
              <w:pStyle w:val="TAL"/>
              <w:rPr>
                <w:b/>
                <w:i/>
                <w:lang w:eastAsia="en-GB"/>
              </w:rPr>
            </w:pPr>
            <w:r w:rsidRPr="00E804C9">
              <w:rPr>
                <w:b/>
                <w:i/>
                <w:lang w:eastAsia="en-GB"/>
              </w:rPr>
              <w:t>discRxResourcesInterFreq</w:t>
            </w:r>
          </w:p>
          <w:p w14:paraId="78C8055C" w14:textId="77777777" w:rsidR="009722D5" w:rsidRPr="00E804C9" w:rsidRDefault="009722D5" w:rsidP="005411BB">
            <w:pPr>
              <w:pStyle w:val="TAL"/>
              <w:rPr>
                <w:b/>
                <w:i/>
                <w:lang w:eastAsia="en-GB"/>
              </w:rPr>
            </w:pPr>
            <w:r w:rsidRPr="00E804C9">
              <w:rPr>
                <w:lang w:eastAsia="en-GB"/>
              </w:rPr>
              <w:t>Indicates the resource pool configuration for receiving discovery announcements on a carrier frequency.</w:t>
            </w:r>
          </w:p>
        </w:tc>
      </w:tr>
      <w:tr w:rsidR="00E804C9" w:rsidRPr="00E804C9" w:rsidDel="001229F6" w14:paraId="459C4919" w14:textId="77777777" w:rsidTr="005411BB">
        <w:trPr>
          <w:cantSplit/>
        </w:trPr>
        <w:tc>
          <w:tcPr>
            <w:tcW w:w="9639" w:type="dxa"/>
          </w:tcPr>
          <w:p w14:paraId="262883D7" w14:textId="77777777" w:rsidR="009722D5" w:rsidRPr="00E804C9" w:rsidRDefault="009722D5" w:rsidP="005411BB">
            <w:pPr>
              <w:pStyle w:val="TAL"/>
              <w:rPr>
                <w:b/>
                <w:i/>
                <w:lang w:eastAsia="en-GB"/>
              </w:rPr>
            </w:pPr>
            <w:r w:rsidRPr="00E804C9">
              <w:rPr>
                <w:b/>
                <w:i/>
                <w:lang w:eastAsia="en-GB"/>
              </w:rPr>
              <w:t>discSyncConfig</w:t>
            </w:r>
          </w:p>
          <w:p w14:paraId="7B56A246" w14:textId="77777777" w:rsidR="009722D5" w:rsidRPr="00E804C9" w:rsidRDefault="009722D5" w:rsidP="005411BB">
            <w:pPr>
              <w:pStyle w:val="TAL"/>
              <w:rPr>
                <w:b/>
                <w:i/>
                <w:lang w:eastAsia="en-GB"/>
              </w:rPr>
            </w:pPr>
            <w:r w:rsidRPr="00E804C9">
              <w:rPr>
                <w:bCs/>
                <w:kern w:val="2"/>
                <w:lang w:eastAsia="en-GB"/>
              </w:rPr>
              <w:t>Indicates the configuration by which the UE is allowed to receive and transmit synchronisation information.</w:t>
            </w:r>
            <w:r w:rsidRPr="00E804C9">
              <w:rPr>
                <w:lang w:eastAsia="en-GB"/>
              </w:rPr>
              <w:t xml:space="preserve"> </w:t>
            </w:r>
            <w:r w:rsidRPr="00E804C9">
              <w:rPr>
                <w:bCs/>
                <w:kern w:val="2"/>
                <w:lang w:eastAsia="en-GB"/>
              </w:rPr>
              <w:t xml:space="preserve">E-UTRAN configures </w:t>
            </w:r>
            <w:r w:rsidRPr="00E804C9">
              <w:rPr>
                <w:bCs/>
                <w:i/>
                <w:kern w:val="2"/>
                <w:lang w:eastAsia="en-GB"/>
              </w:rPr>
              <w:t>discSyncConfig</w:t>
            </w:r>
            <w:r w:rsidRPr="00E804C9">
              <w:rPr>
                <w:bCs/>
                <w:kern w:val="2"/>
                <w:lang w:eastAsia="en-GB"/>
              </w:rPr>
              <w:t xml:space="preserve"> including </w:t>
            </w:r>
            <w:r w:rsidRPr="00E804C9">
              <w:rPr>
                <w:bCs/>
                <w:i/>
                <w:kern w:val="2"/>
                <w:lang w:eastAsia="en-GB"/>
              </w:rPr>
              <w:t>txParameters</w:t>
            </w:r>
            <w:r w:rsidRPr="00E804C9">
              <w:rPr>
                <w:bCs/>
                <w:kern w:val="2"/>
                <w:lang w:eastAsia="en-GB"/>
              </w:rPr>
              <w:t xml:space="preserve"> when configuring UEs by dedicated signalling to transmit synchronisation information.</w:t>
            </w:r>
          </w:p>
        </w:tc>
      </w:tr>
      <w:tr w:rsidR="00E804C9" w:rsidRPr="00E804C9" w:rsidDel="001229F6" w14:paraId="17A92452" w14:textId="77777777" w:rsidTr="005411BB">
        <w:trPr>
          <w:cantSplit/>
        </w:trPr>
        <w:tc>
          <w:tcPr>
            <w:tcW w:w="9639" w:type="dxa"/>
          </w:tcPr>
          <w:p w14:paraId="17AD0CB1" w14:textId="77777777" w:rsidR="009722D5" w:rsidRPr="00E804C9" w:rsidRDefault="009722D5" w:rsidP="005411BB">
            <w:pPr>
              <w:pStyle w:val="TAL"/>
              <w:rPr>
                <w:b/>
                <w:i/>
                <w:lang w:eastAsia="en-GB"/>
              </w:rPr>
            </w:pPr>
            <w:r w:rsidRPr="00E804C9">
              <w:rPr>
                <w:b/>
                <w:i/>
                <w:lang w:eastAsia="en-GB"/>
              </w:rPr>
              <w:t>discTxPoolCommon</w:t>
            </w:r>
          </w:p>
          <w:p w14:paraId="64CC9626" w14:textId="77777777" w:rsidR="009722D5" w:rsidRPr="00E804C9" w:rsidRDefault="009722D5" w:rsidP="005411BB">
            <w:pPr>
              <w:pStyle w:val="TAL"/>
              <w:rPr>
                <w:b/>
                <w:i/>
                <w:lang w:eastAsia="en-GB"/>
              </w:rPr>
            </w:pPr>
            <w:r w:rsidRPr="00E804C9">
              <w:rPr>
                <w:bCs/>
                <w:kern w:val="2"/>
                <w:lang w:eastAsia="en-GB"/>
              </w:rPr>
              <w:t xml:space="preserve">Indicates the resources by which the UE is allowed to transmit </w:t>
            </w:r>
            <w:r w:rsidRPr="00E804C9">
              <w:rPr>
                <w:bCs/>
                <w:kern w:val="2"/>
                <w:lang w:eastAsia="zh-CN"/>
              </w:rPr>
              <w:t xml:space="preserve">non-PS related </w:t>
            </w:r>
            <w:r w:rsidRPr="00E804C9">
              <w:rPr>
                <w:lang w:eastAsia="en-GB"/>
              </w:rPr>
              <w:t xml:space="preserve">sidelink </w:t>
            </w:r>
            <w:r w:rsidRPr="00E804C9">
              <w:rPr>
                <w:bCs/>
                <w:kern w:val="2"/>
                <w:lang w:eastAsia="en-GB"/>
              </w:rPr>
              <w:t>discovery announcements while in RRC_IDLE.</w:t>
            </w:r>
          </w:p>
        </w:tc>
      </w:tr>
      <w:tr w:rsidR="00E804C9" w:rsidRPr="00E804C9" w14:paraId="2121DC03" w14:textId="77777777" w:rsidTr="005411BB">
        <w:trPr>
          <w:cantSplit/>
        </w:trPr>
        <w:tc>
          <w:tcPr>
            <w:tcW w:w="9639" w:type="dxa"/>
          </w:tcPr>
          <w:p w14:paraId="4EE32293" w14:textId="77777777" w:rsidR="009722D5" w:rsidRPr="00E804C9" w:rsidRDefault="009722D5" w:rsidP="005411BB">
            <w:pPr>
              <w:pStyle w:val="TAL"/>
              <w:rPr>
                <w:b/>
                <w:i/>
                <w:lang w:eastAsia="en-GB"/>
              </w:rPr>
            </w:pPr>
            <w:r w:rsidRPr="00E804C9">
              <w:rPr>
                <w:b/>
                <w:i/>
                <w:lang w:eastAsia="en-GB"/>
              </w:rPr>
              <w:t>discTxPoolPS-Common</w:t>
            </w:r>
          </w:p>
          <w:p w14:paraId="7AB2317F" w14:textId="77777777" w:rsidR="009722D5" w:rsidRPr="00E804C9" w:rsidRDefault="009722D5" w:rsidP="005411BB">
            <w:pPr>
              <w:pStyle w:val="TAL"/>
              <w:rPr>
                <w:b/>
                <w:i/>
                <w:lang w:eastAsia="en-GB"/>
              </w:rPr>
            </w:pPr>
            <w:r w:rsidRPr="00E804C9">
              <w:rPr>
                <w:bCs/>
                <w:kern w:val="2"/>
                <w:lang w:eastAsia="en-GB"/>
              </w:rPr>
              <w:t xml:space="preserve">Indicates the resources by which the UE is allowed to transmit PS related </w:t>
            </w:r>
            <w:r w:rsidRPr="00E804C9">
              <w:rPr>
                <w:lang w:eastAsia="en-GB"/>
              </w:rPr>
              <w:t xml:space="preserve">sidelink </w:t>
            </w:r>
            <w:r w:rsidRPr="00E804C9">
              <w:rPr>
                <w:bCs/>
                <w:kern w:val="2"/>
                <w:lang w:eastAsia="en-GB"/>
              </w:rPr>
              <w:t>discovery announcements while in RRC_IDLE.</w:t>
            </w:r>
          </w:p>
        </w:tc>
      </w:tr>
      <w:tr w:rsidR="00E804C9" w:rsidRPr="00E804C9" w14:paraId="7ABF4058" w14:textId="77777777" w:rsidTr="005411BB">
        <w:trPr>
          <w:cantSplit/>
        </w:trPr>
        <w:tc>
          <w:tcPr>
            <w:tcW w:w="9639" w:type="dxa"/>
          </w:tcPr>
          <w:p w14:paraId="2B0210C5" w14:textId="77777777" w:rsidR="009722D5" w:rsidRPr="00E804C9" w:rsidRDefault="009722D5" w:rsidP="005411BB">
            <w:pPr>
              <w:spacing w:after="0"/>
              <w:rPr>
                <w:rFonts w:ascii="Arial" w:hAnsi="Arial" w:cs="Arial"/>
                <w:b/>
                <w:i/>
                <w:noProof/>
                <w:sz w:val="18"/>
                <w:szCs w:val="16"/>
              </w:rPr>
            </w:pPr>
            <w:r w:rsidRPr="00E804C9">
              <w:rPr>
                <w:rFonts w:ascii="Arial" w:hAnsi="Arial" w:cs="Arial"/>
                <w:b/>
                <w:i/>
                <w:noProof/>
                <w:sz w:val="18"/>
                <w:szCs w:val="16"/>
              </w:rPr>
              <w:t>discTxResourcesInterFreq</w:t>
            </w:r>
          </w:p>
          <w:p w14:paraId="094A1975" w14:textId="77777777" w:rsidR="009722D5" w:rsidRPr="00E804C9" w:rsidRDefault="009722D5" w:rsidP="005411BB">
            <w:pPr>
              <w:spacing w:after="0"/>
              <w:rPr>
                <w:rFonts w:ascii="Arial" w:hAnsi="Arial" w:cs="Arial"/>
                <w:b/>
                <w:i/>
                <w:noProof/>
                <w:sz w:val="16"/>
                <w:szCs w:val="16"/>
              </w:rPr>
            </w:pPr>
            <w:r w:rsidRPr="00E804C9">
              <w:rPr>
                <w:rFonts w:ascii="Arial" w:hAnsi="Arial" w:cs="Arial"/>
                <w:noProof/>
                <w:sz w:val="18"/>
                <w:szCs w:val="16"/>
              </w:rPr>
              <w:t xml:space="preserve">For the concerned frequency, either provides the UE with a pool of sidelink discovery announcement transmission resources the UE is allowed to use while in RRC_IDLE, or indicates whether such transmission is allowed, and if so how the UE may obtain the required resources. Value </w:t>
            </w:r>
            <w:r w:rsidRPr="00E804C9">
              <w:rPr>
                <w:rFonts w:ascii="Arial" w:hAnsi="Arial" w:cs="Arial"/>
                <w:i/>
                <w:noProof/>
                <w:sz w:val="18"/>
                <w:szCs w:val="16"/>
              </w:rPr>
              <w:t>noTxOnCarrier</w:t>
            </w:r>
            <w:r w:rsidRPr="00E804C9">
              <w:rPr>
                <w:rFonts w:ascii="Arial" w:hAnsi="Arial" w:cs="Arial"/>
                <w:noProof/>
                <w:sz w:val="18"/>
                <w:szCs w:val="16"/>
              </w:rPr>
              <w:t xml:space="preserve"> indicates that the UE is not allowed to transmit sidelink discovery announcements on the concerned frequency. Value </w:t>
            </w:r>
            <w:r w:rsidRPr="00E804C9">
              <w:rPr>
                <w:rFonts w:ascii="Arial" w:hAnsi="Arial" w:cs="Arial"/>
                <w:i/>
                <w:noProof/>
                <w:sz w:val="18"/>
                <w:szCs w:val="16"/>
              </w:rPr>
              <w:t>acquireSI-FromCarrier</w:t>
            </w:r>
            <w:r w:rsidRPr="00E804C9">
              <w:rPr>
                <w:rFonts w:ascii="Arial" w:hAnsi="Arial" w:cs="Arial"/>
                <w:noProof/>
                <w:sz w:val="18"/>
                <w:szCs w:val="16"/>
              </w:rPr>
              <w:t xml:space="preserve"> indicates that the required resources are to be obtained by autonomously acquiring SIB19 and other relevant SIBs from the concerned frequency. Value </w:t>
            </w:r>
            <w:r w:rsidRPr="00E804C9">
              <w:rPr>
                <w:rFonts w:ascii="Arial" w:hAnsi="Arial" w:cs="Arial"/>
                <w:i/>
                <w:noProof/>
                <w:sz w:val="18"/>
                <w:szCs w:val="16"/>
              </w:rPr>
              <w:t>requestDedicated</w:t>
            </w:r>
            <w:r w:rsidRPr="00E804C9">
              <w:rPr>
                <w:rFonts w:ascii="Arial" w:hAnsi="Arial" w:cs="Arial"/>
                <w:noProof/>
                <w:sz w:val="18"/>
                <w:szCs w:val="16"/>
              </w:rPr>
              <w:t xml:space="preserve"> indicates, that for the concerned carrier, the required sidelink discovery resources are to be obtained by means of a dedicated resource request using the </w:t>
            </w:r>
            <w:r w:rsidRPr="00E804C9">
              <w:rPr>
                <w:rFonts w:ascii="Arial" w:hAnsi="Arial" w:cs="Arial"/>
                <w:i/>
                <w:noProof/>
                <w:sz w:val="18"/>
                <w:szCs w:val="16"/>
              </w:rPr>
              <w:t>SidelinkUEInformation</w:t>
            </w:r>
            <w:r w:rsidRPr="00E804C9">
              <w:rPr>
                <w:rFonts w:ascii="Arial" w:hAnsi="Arial" w:cs="Arial"/>
                <w:noProof/>
                <w:sz w:val="18"/>
                <w:szCs w:val="16"/>
              </w:rPr>
              <w:t xml:space="preserve"> message.</w:t>
            </w:r>
          </w:p>
        </w:tc>
      </w:tr>
      <w:tr w:rsidR="00E804C9" w:rsidRPr="00E804C9" w:rsidDel="001229F6" w14:paraId="59E15B7D" w14:textId="77777777" w:rsidTr="005411BB">
        <w:trPr>
          <w:cantSplit/>
        </w:trPr>
        <w:tc>
          <w:tcPr>
            <w:tcW w:w="9639" w:type="dxa"/>
          </w:tcPr>
          <w:p w14:paraId="16145B92" w14:textId="77777777" w:rsidR="009722D5" w:rsidRPr="00E804C9" w:rsidRDefault="009722D5" w:rsidP="005411BB">
            <w:pPr>
              <w:pStyle w:val="TAL"/>
              <w:rPr>
                <w:b/>
                <w:i/>
                <w:lang w:eastAsia="en-GB"/>
              </w:rPr>
            </w:pPr>
            <w:r w:rsidRPr="00E804C9">
              <w:rPr>
                <w:b/>
                <w:i/>
                <w:lang w:eastAsia="en-GB"/>
              </w:rPr>
              <w:t>plmn-IdentityList</w:t>
            </w:r>
          </w:p>
          <w:p w14:paraId="26099D39" w14:textId="77777777" w:rsidR="009722D5" w:rsidRPr="00E804C9" w:rsidRDefault="009722D5" w:rsidP="00F45E94">
            <w:pPr>
              <w:pStyle w:val="TAL"/>
              <w:rPr>
                <w:b/>
                <w:i/>
                <w:lang w:eastAsia="en-GB"/>
              </w:rPr>
            </w:pPr>
            <w:r w:rsidRPr="00E804C9">
              <w:rPr>
                <w:lang w:eastAsia="en-GB"/>
              </w:rPr>
              <w:t xml:space="preserve">List of PLMN identities for the neighbouring frequency indicated by </w:t>
            </w:r>
            <w:r w:rsidRPr="00E804C9">
              <w:rPr>
                <w:i/>
                <w:lang w:eastAsia="en-GB"/>
              </w:rPr>
              <w:t>carrierFreq</w:t>
            </w:r>
            <w:r w:rsidRPr="00E804C9">
              <w:rPr>
                <w:lang w:eastAsia="en-GB"/>
              </w:rPr>
              <w:t xml:space="preserve">. Absence of the field indicates the same PLMN identities as listed </w:t>
            </w:r>
            <w:r w:rsidR="00F45E94" w:rsidRPr="00E804C9">
              <w:rPr>
                <w:lang w:eastAsia="en-GB"/>
              </w:rPr>
              <w:t>across the</w:t>
            </w:r>
            <w:r w:rsidRPr="00E804C9">
              <w:rPr>
                <w:lang w:eastAsia="en-GB"/>
              </w:rPr>
              <w:t xml:space="preserve"> </w:t>
            </w:r>
            <w:r w:rsidRPr="00E804C9">
              <w:rPr>
                <w:i/>
                <w:lang w:eastAsia="en-GB"/>
              </w:rPr>
              <w:t>plmn-IdentityList</w:t>
            </w:r>
            <w:r w:rsidRPr="00E804C9">
              <w:rPr>
                <w:lang w:eastAsia="en-GB"/>
              </w:rPr>
              <w:t xml:space="preserve"> </w:t>
            </w:r>
            <w:r w:rsidR="004A052C" w:rsidRPr="00E804C9">
              <w:rPr>
                <w:lang w:eastAsia="en-GB"/>
              </w:rPr>
              <w:t xml:space="preserve">fields </w:t>
            </w:r>
            <w:r w:rsidRPr="00E804C9">
              <w:rPr>
                <w:lang w:eastAsia="en-GB"/>
              </w:rPr>
              <w:t xml:space="preserve">(without suffix) in </w:t>
            </w:r>
            <w:r w:rsidRPr="00E804C9">
              <w:rPr>
                <w:i/>
                <w:lang w:eastAsia="en-GB"/>
              </w:rPr>
              <w:t>SystemInformationBlockType1</w:t>
            </w:r>
            <w:r w:rsidRPr="00E804C9">
              <w:rPr>
                <w:lang w:eastAsia="en-GB"/>
              </w:rPr>
              <w:t>.</w:t>
            </w:r>
          </w:p>
        </w:tc>
      </w:tr>
      <w:tr w:rsidR="00E804C9" w:rsidRPr="00E804C9" w:rsidDel="001229F6" w14:paraId="74B63E77" w14:textId="77777777" w:rsidTr="005411BB">
        <w:trPr>
          <w:cantSplit/>
        </w:trPr>
        <w:tc>
          <w:tcPr>
            <w:tcW w:w="9639" w:type="dxa"/>
          </w:tcPr>
          <w:p w14:paraId="357FA4B3" w14:textId="77777777" w:rsidR="009722D5" w:rsidRPr="00E804C9" w:rsidRDefault="009722D5" w:rsidP="005411BB">
            <w:pPr>
              <w:pStyle w:val="TAL"/>
              <w:rPr>
                <w:b/>
                <w:i/>
                <w:lang w:eastAsia="en-GB"/>
              </w:rPr>
            </w:pPr>
            <w:r w:rsidRPr="00E804C9">
              <w:rPr>
                <w:b/>
                <w:i/>
                <w:lang w:eastAsia="en-GB"/>
              </w:rPr>
              <w:t>plmn-Index</w:t>
            </w:r>
          </w:p>
          <w:p w14:paraId="7CDE3C24" w14:textId="77777777" w:rsidR="009722D5" w:rsidRPr="00E804C9" w:rsidRDefault="009722D5" w:rsidP="004A052C">
            <w:pPr>
              <w:pStyle w:val="TAL"/>
              <w:rPr>
                <w:b/>
                <w:i/>
                <w:lang w:eastAsia="en-GB"/>
              </w:rPr>
            </w:pPr>
            <w:r w:rsidRPr="00E804C9">
              <w:rPr>
                <w:lang w:eastAsia="en-GB"/>
              </w:rPr>
              <w:t xml:space="preserve">Index of the corresponding entry </w:t>
            </w:r>
            <w:r w:rsidR="00F45E94" w:rsidRPr="00E804C9">
              <w:rPr>
                <w:lang w:eastAsia="en-GB"/>
              </w:rPr>
              <w:t xml:space="preserve">across the </w:t>
            </w:r>
            <w:r w:rsidRPr="00E804C9">
              <w:rPr>
                <w:i/>
                <w:lang w:eastAsia="en-GB"/>
              </w:rPr>
              <w:t>plmn-IdentityList</w:t>
            </w:r>
            <w:r w:rsidRPr="00E804C9">
              <w:rPr>
                <w:lang w:eastAsia="en-GB"/>
              </w:rPr>
              <w:t xml:space="preserve"> </w:t>
            </w:r>
            <w:r w:rsidR="004A052C" w:rsidRPr="00E804C9">
              <w:rPr>
                <w:lang w:eastAsia="en-GB"/>
              </w:rPr>
              <w:t xml:space="preserve">fields </w:t>
            </w:r>
            <w:r w:rsidRPr="00E804C9">
              <w:rPr>
                <w:lang w:eastAsia="en-GB"/>
              </w:rPr>
              <w:t xml:space="preserve">(without suffix) within </w:t>
            </w:r>
            <w:r w:rsidRPr="00E804C9">
              <w:rPr>
                <w:i/>
                <w:lang w:eastAsia="en-GB"/>
              </w:rPr>
              <w:t>SystemInformationBlockType1</w:t>
            </w:r>
            <w:r w:rsidRPr="00E804C9">
              <w:rPr>
                <w:lang w:eastAsia="en-GB"/>
              </w:rPr>
              <w:t>.</w:t>
            </w:r>
          </w:p>
        </w:tc>
      </w:tr>
      <w:tr w:rsidR="00E804C9" w:rsidRPr="00E804C9" w14:paraId="2554DF75" w14:textId="77777777" w:rsidTr="005411BB">
        <w:trPr>
          <w:cantSplit/>
          <w:tblHeader/>
        </w:trPr>
        <w:tc>
          <w:tcPr>
            <w:tcW w:w="9639" w:type="dxa"/>
          </w:tcPr>
          <w:p w14:paraId="0E875225" w14:textId="77777777" w:rsidR="009722D5" w:rsidRPr="00E804C9" w:rsidRDefault="009722D5" w:rsidP="005411BB">
            <w:pPr>
              <w:pStyle w:val="TAL"/>
              <w:rPr>
                <w:b/>
                <w:bCs/>
                <w:i/>
                <w:noProof/>
                <w:lang w:eastAsia="zh-CN"/>
              </w:rPr>
            </w:pPr>
            <w:r w:rsidRPr="00E804C9">
              <w:rPr>
                <w:b/>
                <w:bCs/>
                <w:i/>
                <w:noProof/>
                <w:lang w:eastAsia="en-GB"/>
              </w:rPr>
              <w:t>refCarrierCommon</w:t>
            </w:r>
          </w:p>
          <w:p w14:paraId="7867131B" w14:textId="77777777" w:rsidR="009722D5" w:rsidRPr="00E804C9" w:rsidRDefault="009722D5" w:rsidP="005411BB">
            <w:pPr>
              <w:pStyle w:val="TAL"/>
              <w:rPr>
                <w:i/>
                <w:noProof/>
                <w:lang w:eastAsia="en-GB"/>
              </w:rPr>
            </w:pPr>
            <w:r w:rsidRPr="00E804C9">
              <w:rPr>
                <w:bCs/>
                <w:noProof/>
                <w:lang w:eastAsia="en-GB"/>
              </w:rPr>
              <w:t>Indicates if the PCell (RRC_CONNECTED)/ serving cell (RRC_IDLE) is to be used as reference for DL measurements and synchronization, instead of the DL frequency paired with the one used to transmit sidelink discovery announcements on, see TS 36.213 [23</w:t>
            </w:r>
            <w:r w:rsidR="00977BED" w:rsidRPr="00E804C9">
              <w:rPr>
                <w:bCs/>
                <w:noProof/>
                <w:lang w:eastAsia="en-GB"/>
              </w:rPr>
              <w:t>]</w:t>
            </w:r>
            <w:r w:rsidRPr="00E804C9">
              <w:rPr>
                <w:bCs/>
                <w:noProof/>
                <w:lang w:eastAsia="en-GB"/>
              </w:rPr>
              <w:t xml:space="preserve">, </w:t>
            </w:r>
            <w:r w:rsidR="00977BED" w:rsidRPr="00E804C9">
              <w:rPr>
                <w:bCs/>
                <w:noProof/>
                <w:lang w:eastAsia="en-GB"/>
              </w:rPr>
              <w:t xml:space="preserve">clause </w:t>
            </w:r>
            <w:r w:rsidRPr="00E804C9">
              <w:rPr>
                <w:bCs/>
                <w:noProof/>
                <w:lang w:eastAsia="en-GB"/>
              </w:rPr>
              <w:t>14.3.1.</w:t>
            </w:r>
          </w:p>
        </w:tc>
      </w:tr>
      <w:tr w:rsidR="00E804C9" w:rsidRPr="00E804C9" w14:paraId="5DE86184" w14:textId="77777777" w:rsidTr="005411BB">
        <w:trPr>
          <w:cantSplit/>
        </w:trPr>
        <w:tc>
          <w:tcPr>
            <w:tcW w:w="9639" w:type="dxa"/>
          </w:tcPr>
          <w:p w14:paraId="440D4DAA" w14:textId="77777777" w:rsidR="009722D5" w:rsidRPr="00E804C9" w:rsidRDefault="009722D5" w:rsidP="005411BB">
            <w:pPr>
              <w:pStyle w:val="TAL"/>
              <w:rPr>
                <w:b/>
                <w:i/>
                <w:lang w:eastAsia="en-GB"/>
              </w:rPr>
            </w:pPr>
            <w:r w:rsidRPr="00E804C9">
              <w:rPr>
                <w:b/>
                <w:i/>
                <w:lang w:eastAsia="en-GB"/>
              </w:rPr>
              <w:t>reselectionInfoIC</w:t>
            </w:r>
          </w:p>
          <w:p w14:paraId="4D695B82" w14:textId="77777777" w:rsidR="009722D5" w:rsidRPr="00E804C9" w:rsidRDefault="009722D5" w:rsidP="005411BB">
            <w:pPr>
              <w:pStyle w:val="TAL"/>
              <w:rPr>
                <w:lang w:eastAsia="en-GB"/>
              </w:rPr>
            </w:pPr>
            <w:r w:rsidRPr="00E804C9">
              <w:rPr>
                <w:lang w:eastAsia="en-GB"/>
              </w:rPr>
              <w:t>Includes the parameters used by the UE when selecting/ reselecting a sidelink relay UE.</w:t>
            </w:r>
          </w:p>
        </w:tc>
      </w:tr>
      <w:tr w:rsidR="00E804C9" w:rsidRPr="00E804C9" w14:paraId="0FC4D10B" w14:textId="77777777" w:rsidTr="005411BB">
        <w:trPr>
          <w:cantSplit/>
        </w:trPr>
        <w:tc>
          <w:tcPr>
            <w:tcW w:w="9639" w:type="dxa"/>
          </w:tcPr>
          <w:p w14:paraId="36F1F63F" w14:textId="77777777" w:rsidR="009722D5" w:rsidRPr="00E804C9" w:rsidRDefault="009722D5" w:rsidP="005411BB">
            <w:pPr>
              <w:spacing w:after="0"/>
              <w:rPr>
                <w:rFonts w:ascii="Arial" w:hAnsi="Arial" w:cs="Arial"/>
                <w:b/>
                <w:i/>
                <w:noProof/>
                <w:sz w:val="18"/>
                <w:szCs w:val="16"/>
              </w:rPr>
            </w:pPr>
            <w:r w:rsidRPr="00E804C9">
              <w:rPr>
                <w:rFonts w:ascii="Arial" w:hAnsi="Arial" w:cs="Arial"/>
                <w:b/>
                <w:i/>
                <w:noProof/>
                <w:sz w:val="18"/>
                <w:szCs w:val="16"/>
              </w:rPr>
              <w:t>SL-CarrierFreqInfoList-v1310</w:t>
            </w:r>
          </w:p>
          <w:p w14:paraId="7B809AF0" w14:textId="77777777" w:rsidR="009722D5" w:rsidRPr="00E804C9" w:rsidRDefault="009722D5" w:rsidP="005411BB">
            <w:pPr>
              <w:pStyle w:val="TAL"/>
              <w:rPr>
                <w:b/>
                <w:i/>
                <w:lang w:eastAsia="en-GB"/>
              </w:rPr>
            </w:pPr>
            <w:r w:rsidRPr="00E804C9">
              <w:rPr>
                <w:rFonts w:cs="Arial"/>
                <w:noProof/>
                <w:szCs w:val="16"/>
              </w:rPr>
              <w:t xml:space="preserve">If included, the UE shall include the same number of entries, and listed in the same order, as in </w:t>
            </w:r>
            <w:r w:rsidRPr="00E804C9">
              <w:rPr>
                <w:rFonts w:cs="Arial"/>
                <w:i/>
                <w:noProof/>
                <w:szCs w:val="16"/>
              </w:rPr>
              <w:t>SL-CarrierFreqInfoList-r12</w:t>
            </w:r>
            <w:r w:rsidRPr="00E804C9">
              <w:rPr>
                <w:rFonts w:cs="Arial"/>
                <w:noProof/>
                <w:szCs w:val="16"/>
              </w:rPr>
              <w:t>.</w:t>
            </w:r>
          </w:p>
        </w:tc>
      </w:tr>
      <w:tr w:rsidR="009722D5" w:rsidRPr="00E804C9" w14:paraId="3572EC70" w14:textId="77777777" w:rsidTr="005411BB">
        <w:trPr>
          <w:cantSplit/>
        </w:trPr>
        <w:tc>
          <w:tcPr>
            <w:tcW w:w="9639" w:type="dxa"/>
          </w:tcPr>
          <w:p w14:paraId="0C943D2F" w14:textId="77777777" w:rsidR="009722D5" w:rsidRPr="00E804C9" w:rsidRDefault="009722D5" w:rsidP="005411BB">
            <w:pPr>
              <w:pStyle w:val="TAL"/>
              <w:rPr>
                <w:b/>
                <w:i/>
                <w:lang w:eastAsia="en-GB"/>
              </w:rPr>
            </w:pPr>
            <w:r w:rsidRPr="00E804C9">
              <w:rPr>
                <w:b/>
                <w:i/>
                <w:lang w:eastAsia="en-GB"/>
              </w:rPr>
              <w:lastRenderedPageBreak/>
              <w:t>threshHigh, threshLow (relayUE)</w:t>
            </w:r>
          </w:p>
          <w:p w14:paraId="2DFBF1AB" w14:textId="77777777" w:rsidR="009722D5" w:rsidRPr="00E804C9" w:rsidRDefault="009722D5" w:rsidP="005411BB">
            <w:pPr>
              <w:pStyle w:val="TAL"/>
              <w:rPr>
                <w:b/>
                <w:i/>
                <w:lang w:eastAsia="en-GB"/>
              </w:rPr>
            </w:pPr>
            <w:r w:rsidRPr="00E804C9">
              <w:rPr>
                <w:bCs/>
                <w:kern w:val="2"/>
                <w:lang w:eastAsia="en-GB"/>
              </w:rPr>
              <w:t xml:space="preserve">Indicates </w:t>
            </w:r>
            <w:r w:rsidRPr="00E804C9">
              <w:rPr>
                <w:bCs/>
                <w:noProof/>
                <w:lang w:eastAsia="en-GB"/>
              </w:rPr>
              <w:t xml:space="preserve">when a sidelink remote UE or sidelink relay UE that is in network coverage may use the broadcast PS related </w:t>
            </w:r>
            <w:r w:rsidRPr="00E804C9">
              <w:rPr>
                <w:lang w:eastAsia="en-GB"/>
              </w:rPr>
              <w:t xml:space="preserve">sidelink </w:t>
            </w:r>
            <w:r w:rsidRPr="00E804C9">
              <w:rPr>
                <w:bCs/>
                <w:noProof/>
                <w:lang w:eastAsia="en-GB"/>
              </w:rPr>
              <w:t>discovery Tx resource pool, if broadcast, or request Tx resources by dedicated signalling otherwise. For remote UEs, this parameter is used similarly for relay related sidelink communication.</w:t>
            </w:r>
          </w:p>
        </w:tc>
      </w:tr>
    </w:tbl>
    <w:p w14:paraId="14E54AD3"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4A6026E9" w14:textId="77777777" w:rsidTr="005411BB">
        <w:trPr>
          <w:cantSplit/>
          <w:tblHeader/>
        </w:trPr>
        <w:tc>
          <w:tcPr>
            <w:tcW w:w="2268" w:type="dxa"/>
          </w:tcPr>
          <w:p w14:paraId="3B7434BA" w14:textId="77777777" w:rsidR="009722D5" w:rsidRPr="00E804C9" w:rsidRDefault="009722D5" w:rsidP="005411BB">
            <w:pPr>
              <w:pStyle w:val="TAH"/>
              <w:rPr>
                <w:iCs/>
                <w:lang w:eastAsia="en-GB"/>
              </w:rPr>
            </w:pPr>
            <w:r w:rsidRPr="00E804C9">
              <w:rPr>
                <w:iCs/>
                <w:lang w:eastAsia="en-GB"/>
              </w:rPr>
              <w:t>Conditional presence</w:t>
            </w:r>
          </w:p>
        </w:tc>
        <w:tc>
          <w:tcPr>
            <w:tcW w:w="7371" w:type="dxa"/>
          </w:tcPr>
          <w:p w14:paraId="7417A69F" w14:textId="77777777" w:rsidR="009722D5" w:rsidRPr="00E804C9" w:rsidRDefault="009722D5" w:rsidP="005411BB">
            <w:pPr>
              <w:pStyle w:val="TAH"/>
              <w:rPr>
                <w:lang w:eastAsia="en-GB"/>
              </w:rPr>
            </w:pPr>
            <w:r w:rsidRPr="00E804C9">
              <w:rPr>
                <w:iCs/>
                <w:lang w:eastAsia="en-GB"/>
              </w:rPr>
              <w:t>Explanation</w:t>
            </w:r>
          </w:p>
        </w:tc>
      </w:tr>
      <w:tr w:rsidR="00E804C9" w:rsidRPr="00E804C9" w14:paraId="3F1EF4B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5C189F1" w14:textId="77777777" w:rsidR="009722D5" w:rsidRPr="00E804C9" w:rsidRDefault="009722D5" w:rsidP="005411BB">
            <w:pPr>
              <w:pStyle w:val="TAL"/>
              <w:rPr>
                <w:i/>
                <w:noProof/>
                <w:lang w:eastAsia="en-GB"/>
              </w:rPr>
            </w:pPr>
            <w:r w:rsidRPr="00E804C9">
              <w:rPr>
                <w:i/>
                <w:noProof/>
                <w:lang w:eastAsia="en-GB"/>
              </w:rPr>
              <w:t>ThreshHigh</w:t>
            </w:r>
          </w:p>
        </w:tc>
        <w:tc>
          <w:tcPr>
            <w:tcW w:w="7371" w:type="dxa"/>
            <w:tcBorders>
              <w:top w:val="single" w:sz="4" w:space="0" w:color="808080"/>
              <w:left w:val="single" w:sz="4" w:space="0" w:color="808080"/>
              <w:bottom w:val="single" w:sz="4" w:space="0" w:color="808080"/>
              <w:right w:val="single" w:sz="4" w:space="0" w:color="808080"/>
            </w:tcBorders>
          </w:tcPr>
          <w:p w14:paraId="4CD5BF76" w14:textId="77777777" w:rsidR="009722D5" w:rsidRPr="00E804C9" w:rsidRDefault="009722D5" w:rsidP="005411BB">
            <w:pPr>
              <w:pStyle w:val="TAL"/>
              <w:rPr>
                <w:lang w:eastAsia="en-GB"/>
              </w:rPr>
            </w:pPr>
            <w:r w:rsidRPr="00E804C9">
              <w:rPr>
                <w:lang w:eastAsia="en-GB"/>
              </w:rPr>
              <w:t xml:space="preserve">The field is mandatory present if </w:t>
            </w:r>
            <w:r w:rsidRPr="00E804C9">
              <w:rPr>
                <w:i/>
                <w:lang w:eastAsia="en-GB"/>
              </w:rPr>
              <w:t>threshHigh</w:t>
            </w:r>
            <w:r w:rsidRPr="00E804C9">
              <w:rPr>
                <w:lang w:eastAsia="en-GB"/>
              </w:rPr>
              <w:t xml:space="preserve"> is included in the corresponding IE. Otherwise the field is not present and UE shall delete any existing value for this field.</w:t>
            </w:r>
          </w:p>
        </w:tc>
      </w:tr>
      <w:tr w:rsidR="00E804C9" w:rsidRPr="00E804C9" w14:paraId="07E1D6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19E40E9" w14:textId="77777777" w:rsidR="009722D5" w:rsidRPr="00E804C9" w:rsidRDefault="009722D5" w:rsidP="005411BB">
            <w:pPr>
              <w:pStyle w:val="TAL"/>
              <w:rPr>
                <w:i/>
                <w:noProof/>
                <w:lang w:eastAsia="en-GB"/>
              </w:rPr>
            </w:pPr>
            <w:r w:rsidRPr="00E804C9">
              <w:rPr>
                <w:i/>
                <w:noProof/>
                <w:lang w:eastAsia="en-GB"/>
              </w:rPr>
              <w:t>ThreshLow</w:t>
            </w:r>
          </w:p>
        </w:tc>
        <w:tc>
          <w:tcPr>
            <w:tcW w:w="7371" w:type="dxa"/>
            <w:tcBorders>
              <w:top w:val="single" w:sz="4" w:space="0" w:color="808080"/>
              <w:left w:val="single" w:sz="4" w:space="0" w:color="808080"/>
              <w:bottom w:val="single" w:sz="4" w:space="0" w:color="808080"/>
              <w:right w:val="single" w:sz="4" w:space="0" w:color="808080"/>
            </w:tcBorders>
          </w:tcPr>
          <w:p w14:paraId="4F2CE1DE" w14:textId="77777777" w:rsidR="009722D5" w:rsidRPr="00E804C9" w:rsidRDefault="009722D5" w:rsidP="005411BB">
            <w:pPr>
              <w:pStyle w:val="TAL"/>
              <w:rPr>
                <w:lang w:eastAsia="en-GB"/>
              </w:rPr>
            </w:pPr>
            <w:r w:rsidRPr="00E804C9">
              <w:rPr>
                <w:lang w:eastAsia="en-GB"/>
              </w:rPr>
              <w:t xml:space="preserve">The field is mandatory present if </w:t>
            </w:r>
            <w:r w:rsidRPr="00E804C9">
              <w:rPr>
                <w:i/>
                <w:lang w:eastAsia="en-GB"/>
              </w:rPr>
              <w:t>threshLow</w:t>
            </w:r>
            <w:r w:rsidRPr="00E804C9">
              <w:rPr>
                <w:lang w:eastAsia="en-GB"/>
              </w:rPr>
              <w:t xml:space="preserve"> is included. Otherwise the field is not present UE shall delete any existing value for this field.</w:t>
            </w:r>
          </w:p>
        </w:tc>
      </w:tr>
      <w:tr w:rsidR="009722D5" w:rsidRPr="00E804C9" w14:paraId="581E2F9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DED84BE" w14:textId="77777777" w:rsidR="009722D5" w:rsidRPr="00E804C9" w:rsidRDefault="009722D5" w:rsidP="005411BB">
            <w:pPr>
              <w:pStyle w:val="TAL"/>
              <w:rPr>
                <w:i/>
                <w:noProof/>
                <w:lang w:eastAsia="en-GB"/>
              </w:rPr>
            </w:pPr>
            <w:r w:rsidRPr="00E804C9">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C0A7459" w14:textId="77777777" w:rsidR="009722D5" w:rsidRPr="00E804C9" w:rsidRDefault="009722D5" w:rsidP="005411BB">
            <w:pPr>
              <w:pStyle w:val="TAL"/>
              <w:rPr>
                <w:lang w:eastAsia="en-GB"/>
              </w:rPr>
            </w:pPr>
            <w:r w:rsidRPr="00E804C9">
              <w:rPr>
                <w:lang w:eastAsia="en-GB"/>
              </w:rPr>
              <w:t xml:space="preserve">The field is mandatory present if </w:t>
            </w:r>
            <w:r w:rsidRPr="00E804C9">
              <w:rPr>
                <w:i/>
                <w:lang w:eastAsia="en-GB"/>
              </w:rPr>
              <w:t>discTxPoolCommon</w:t>
            </w:r>
            <w:r w:rsidRPr="00E804C9">
              <w:rPr>
                <w:lang w:eastAsia="en-GB"/>
              </w:rPr>
              <w:t xml:space="preserve"> is included. Otherwise the field is optional present, need OR.</w:t>
            </w:r>
          </w:p>
        </w:tc>
      </w:tr>
    </w:tbl>
    <w:p w14:paraId="19152CC5" w14:textId="77777777" w:rsidR="009722D5" w:rsidRPr="00E804C9" w:rsidRDefault="009722D5" w:rsidP="009722D5">
      <w:pPr>
        <w:rPr>
          <w:iCs/>
        </w:rPr>
      </w:pPr>
    </w:p>
    <w:p w14:paraId="5C6344C7" w14:textId="77777777" w:rsidR="009722D5" w:rsidRPr="00E804C9" w:rsidRDefault="009722D5" w:rsidP="009722D5">
      <w:pPr>
        <w:pStyle w:val="Heading4"/>
        <w:rPr>
          <w:noProof/>
        </w:rPr>
      </w:pPr>
      <w:bookmarkStart w:id="7672" w:name="_Toc20487262"/>
      <w:bookmarkStart w:id="7673" w:name="_Toc29342557"/>
      <w:bookmarkStart w:id="7674" w:name="_Toc29343696"/>
      <w:bookmarkStart w:id="7675" w:name="_Toc36566958"/>
      <w:bookmarkStart w:id="7676" w:name="_Toc36810396"/>
      <w:bookmarkStart w:id="7677" w:name="_Toc36846760"/>
      <w:bookmarkStart w:id="7678" w:name="_Toc36939413"/>
      <w:bookmarkStart w:id="7679" w:name="_Toc37082393"/>
      <w:bookmarkStart w:id="7680" w:name="_Toc46481025"/>
      <w:bookmarkStart w:id="7681" w:name="_Toc46482259"/>
      <w:bookmarkStart w:id="7682" w:name="_Toc46483493"/>
      <w:bookmarkStart w:id="7683" w:name="_Toc171495170"/>
      <w:r w:rsidRPr="00E804C9">
        <w:t>–</w:t>
      </w:r>
      <w:r w:rsidRPr="00E804C9">
        <w:tab/>
      </w:r>
      <w:r w:rsidRPr="00E804C9">
        <w:rPr>
          <w:i/>
          <w:noProof/>
        </w:rPr>
        <w:t>SystemInformationBlockType20</w:t>
      </w:r>
      <w:bookmarkEnd w:id="7672"/>
      <w:bookmarkEnd w:id="7673"/>
      <w:bookmarkEnd w:id="7674"/>
      <w:bookmarkEnd w:id="7675"/>
      <w:bookmarkEnd w:id="7676"/>
      <w:bookmarkEnd w:id="7677"/>
      <w:bookmarkEnd w:id="7678"/>
      <w:bookmarkEnd w:id="7679"/>
      <w:bookmarkEnd w:id="7680"/>
      <w:bookmarkEnd w:id="7681"/>
      <w:bookmarkEnd w:id="7682"/>
      <w:bookmarkEnd w:id="7683"/>
    </w:p>
    <w:p w14:paraId="67525D82" w14:textId="77777777" w:rsidR="009722D5" w:rsidRPr="00E804C9" w:rsidRDefault="009722D5" w:rsidP="009722D5">
      <w:pPr>
        <w:rPr>
          <w:lang w:eastAsia="zh-CN"/>
        </w:rPr>
      </w:pPr>
      <w:r w:rsidRPr="00E804C9">
        <w:rPr>
          <w:lang w:eastAsia="zh-CN"/>
        </w:rPr>
        <w:t xml:space="preserve">The IE </w:t>
      </w:r>
      <w:r w:rsidRPr="00E804C9">
        <w:rPr>
          <w:i/>
          <w:noProof/>
          <w:lang w:eastAsia="zh-CN"/>
        </w:rPr>
        <w:t>SystemInformationBlockType20</w:t>
      </w:r>
      <w:r w:rsidRPr="00E804C9">
        <w:rPr>
          <w:iCs/>
          <w:lang w:eastAsia="zh-CN"/>
        </w:rPr>
        <w:t xml:space="preserve"> contains the information required to acquire the control information associated transmission of MBMS using SC-PTM</w:t>
      </w:r>
      <w:r w:rsidRPr="00E804C9">
        <w:rPr>
          <w:lang w:eastAsia="zh-CN"/>
        </w:rPr>
        <w:t>.</w:t>
      </w:r>
    </w:p>
    <w:p w14:paraId="5DDA2E8C" w14:textId="77777777" w:rsidR="009722D5" w:rsidRPr="00E804C9" w:rsidRDefault="009722D5" w:rsidP="009722D5">
      <w:pPr>
        <w:pStyle w:val="TH"/>
        <w:rPr>
          <w:bCs/>
          <w:iCs/>
        </w:rPr>
      </w:pPr>
      <w:r w:rsidRPr="00E804C9">
        <w:rPr>
          <w:bCs/>
          <w:i/>
          <w:iCs/>
          <w:noProof/>
        </w:rPr>
        <w:t xml:space="preserve">SystemInformationBlockType20 </w:t>
      </w:r>
      <w:r w:rsidRPr="00E804C9">
        <w:rPr>
          <w:bCs/>
          <w:iCs/>
          <w:noProof/>
        </w:rPr>
        <w:t>information element</w:t>
      </w:r>
    </w:p>
    <w:p w14:paraId="1638A766" w14:textId="77777777" w:rsidR="009722D5" w:rsidRPr="00E804C9" w:rsidRDefault="009722D5" w:rsidP="009722D5">
      <w:pPr>
        <w:pStyle w:val="PL"/>
        <w:shd w:val="clear" w:color="auto" w:fill="E6E6E6"/>
      </w:pPr>
      <w:r w:rsidRPr="00E804C9">
        <w:t>-- ASN1START</w:t>
      </w:r>
    </w:p>
    <w:p w14:paraId="167AB52C" w14:textId="77777777" w:rsidR="009722D5" w:rsidRPr="00E804C9" w:rsidRDefault="009722D5" w:rsidP="009722D5">
      <w:pPr>
        <w:pStyle w:val="PL"/>
        <w:shd w:val="clear" w:color="auto" w:fill="E6E6E6"/>
      </w:pPr>
    </w:p>
    <w:p w14:paraId="7C85068A" w14:textId="77777777" w:rsidR="009722D5" w:rsidRPr="00E804C9" w:rsidRDefault="009722D5" w:rsidP="009722D5">
      <w:pPr>
        <w:pStyle w:val="PL"/>
        <w:shd w:val="clear" w:color="auto" w:fill="E6E6E6"/>
      </w:pPr>
      <w:r w:rsidRPr="00E804C9">
        <w:t>SystemInformationBlockType20-r13 ::=</w:t>
      </w:r>
      <w:r w:rsidRPr="00E804C9">
        <w:tab/>
        <w:t>SEQUENCE {</w:t>
      </w:r>
    </w:p>
    <w:p w14:paraId="1658C6C2" w14:textId="77777777" w:rsidR="009722D5" w:rsidRPr="00E804C9" w:rsidRDefault="009722D5" w:rsidP="009722D5">
      <w:pPr>
        <w:pStyle w:val="PL"/>
        <w:shd w:val="clear" w:color="auto" w:fill="E6E6E6"/>
      </w:pPr>
      <w:r w:rsidRPr="00E804C9">
        <w:tab/>
        <w:t>sc-mcch-Repeti</w:t>
      </w:r>
      <w:r w:rsidR="00F50788" w:rsidRPr="00E804C9">
        <w:t>ti</w:t>
      </w:r>
      <w:r w:rsidRPr="00E804C9">
        <w:t>onPeriod-r13</w:t>
      </w:r>
      <w:r w:rsidRPr="00E804C9">
        <w:tab/>
      </w:r>
      <w:r w:rsidRPr="00E804C9">
        <w:tab/>
        <w:t>ENUMERATED {rf2, rf4, rf8, rf16, rf32, rf64, rf128, rf256},</w:t>
      </w:r>
    </w:p>
    <w:p w14:paraId="66CDC63C" w14:textId="77777777" w:rsidR="009722D5" w:rsidRPr="00E804C9" w:rsidRDefault="009722D5" w:rsidP="009722D5">
      <w:pPr>
        <w:pStyle w:val="PL"/>
        <w:shd w:val="clear" w:color="auto" w:fill="E6E6E6"/>
      </w:pPr>
      <w:r w:rsidRPr="00E804C9">
        <w:tab/>
        <w:t>sc-mcch-Offset-r13</w:t>
      </w:r>
      <w:r w:rsidRPr="00E804C9">
        <w:tab/>
      </w:r>
      <w:r w:rsidRPr="00E804C9">
        <w:tab/>
      </w:r>
      <w:r w:rsidRPr="00E804C9">
        <w:tab/>
      </w:r>
      <w:r w:rsidRPr="00E804C9">
        <w:tab/>
        <w:t>INTEGER (0..10),</w:t>
      </w:r>
    </w:p>
    <w:p w14:paraId="7F3AC9C1" w14:textId="77777777" w:rsidR="009722D5" w:rsidRPr="00E804C9" w:rsidRDefault="009722D5" w:rsidP="009722D5">
      <w:pPr>
        <w:pStyle w:val="PL"/>
        <w:shd w:val="clear" w:color="auto" w:fill="E6E6E6"/>
      </w:pPr>
      <w:r w:rsidRPr="00E804C9">
        <w:tab/>
        <w:t>sc-mcch-FirstSubframe-r13</w:t>
      </w:r>
      <w:r w:rsidRPr="00E804C9">
        <w:tab/>
      </w:r>
      <w:r w:rsidRPr="00E804C9">
        <w:tab/>
        <w:t>INTEGER (0..9),</w:t>
      </w:r>
    </w:p>
    <w:p w14:paraId="0D5AE8C7" w14:textId="77777777" w:rsidR="009722D5" w:rsidRPr="00E804C9" w:rsidRDefault="009722D5" w:rsidP="009722D5">
      <w:pPr>
        <w:pStyle w:val="PL"/>
        <w:shd w:val="clear" w:color="auto" w:fill="E6E6E6"/>
      </w:pPr>
      <w:r w:rsidRPr="00E804C9">
        <w:tab/>
        <w:t>sc-mcch-duration-r13</w:t>
      </w:r>
      <w:r w:rsidR="00497FBE" w:rsidRPr="00E804C9">
        <w:tab/>
      </w:r>
      <w:r w:rsidRPr="00E804C9">
        <w:tab/>
      </w:r>
      <w:r w:rsidRPr="00E804C9">
        <w:tab/>
        <w:t>INTEGER (2..9)</w:t>
      </w:r>
      <w:r w:rsidRPr="00E804C9">
        <w:tab/>
        <w:t>OPTIONAL,</w:t>
      </w:r>
    </w:p>
    <w:p w14:paraId="73A0D0EA" w14:textId="77777777" w:rsidR="009722D5" w:rsidRPr="00E804C9" w:rsidRDefault="009722D5" w:rsidP="009722D5">
      <w:pPr>
        <w:pStyle w:val="PL"/>
        <w:shd w:val="clear" w:color="auto" w:fill="E6E6E6"/>
      </w:pPr>
      <w:r w:rsidRPr="00E804C9">
        <w:tab/>
        <w:t>sc-mcch-ModificationPeriod-r13</w:t>
      </w:r>
      <w:r w:rsidRPr="00E804C9">
        <w:tab/>
        <w:t>ENUMERATED {rf2, rf4, rf8, rf16, rf32, rf64, rf128, rf256,</w:t>
      </w:r>
    </w:p>
    <w:p w14:paraId="7B7B8ACE" w14:textId="77777777" w:rsidR="00755C0B"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00497FBE" w:rsidRPr="00E804C9">
        <w:tab/>
      </w:r>
      <w:r w:rsidRPr="00E804C9">
        <w:t>rf512, rf1024, r2048, rf4096, rf8192, rf16384, rf32768,</w:t>
      </w:r>
    </w:p>
    <w:p w14:paraId="4D88ECF5" w14:textId="77777777" w:rsidR="009722D5" w:rsidRPr="00E804C9" w:rsidRDefault="00497FBE" w:rsidP="009722D5">
      <w:pPr>
        <w:pStyle w:val="PL"/>
        <w:shd w:val="clear" w:color="auto" w:fill="E6E6E6"/>
      </w:pPr>
      <w:r w:rsidRPr="00E804C9">
        <w:tab/>
      </w:r>
      <w:r w:rsidR="009722D5" w:rsidRPr="00E804C9">
        <w:tab/>
      </w:r>
      <w:r w:rsidR="009722D5" w:rsidRPr="00E804C9">
        <w:tab/>
      </w:r>
      <w:r w:rsidR="009722D5" w:rsidRPr="00E804C9">
        <w:tab/>
      </w:r>
      <w:r w:rsidR="009722D5" w:rsidRPr="00E804C9">
        <w:tab/>
      </w:r>
      <w:r w:rsidR="009722D5" w:rsidRPr="00E804C9">
        <w:tab/>
      </w:r>
      <w:r w:rsidR="009722D5" w:rsidRPr="00E804C9">
        <w:tab/>
      </w:r>
      <w:r w:rsidR="009722D5" w:rsidRPr="00E804C9">
        <w:tab/>
      </w:r>
      <w:r w:rsidR="009722D5" w:rsidRPr="00E804C9">
        <w:tab/>
      </w:r>
      <w:r w:rsidR="009722D5" w:rsidRPr="00E804C9">
        <w:tab/>
      </w:r>
      <w:r w:rsidR="009722D5" w:rsidRPr="00E804C9">
        <w:tab/>
      </w:r>
      <w:r w:rsidRPr="00E804C9">
        <w:tab/>
      </w:r>
      <w:r w:rsidR="009722D5" w:rsidRPr="00E804C9">
        <w:t>rf65536},</w:t>
      </w:r>
    </w:p>
    <w:p w14:paraId="18F7510B"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r>
      <w:r w:rsidR="005050B0" w:rsidRPr="00E804C9">
        <w:tab/>
      </w:r>
      <w:r w:rsidRPr="00E804C9">
        <w:t>OPTIONAL,</w:t>
      </w:r>
    </w:p>
    <w:p w14:paraId="62ECC4E6" w14:textId="77777777" w:rsidR="009722D5" w:rsidRPr="00E804C9" w:rsidRDefault="009722D5" w:rsidP="009722D5">
      <w:pPr>
        <w:pStyle w:val="PL"/>
        <w:shd w:val="clear" w:color="auto" w:fill="E6E6E6"/>
      </w:pPr>
      <w:r w:rsidRPr="00E804C9">
        <w:tab/>
        <w:t>...,</w:t>
      </w:r>
    </w:p>
    <w:p w14:paraId="304A8459" w14:textId="77777777" w:rsidR="005050B0" w:rsidRPr="00E804C9" w:rsidRDefault="009722D5" w:rsidP="005050B0">
      <w:pPr>
        <w:pStyle w:val="PL"/>
        <w:shd w:val="clear" w:color="auto" w:fill="E6E6E6"/>
      </w:pPr>
      <w:r w:rsidRPr="00E804C9">
        <w:tab/>
        <w:t>[[</w:t>
      </w:r>
      <w:r w:rsidRPr="00E804C9">
        <w:tab/>
      </w:r>
      <w:r w:rsidR="005050B0" w:rsidRPr="00E804C9">
        <w:t>br-BCCH-Config-r14</w:t>
      </w:r>
      <w:r w:rsidR="005050B0" w:rsidRPr="00E804C9">
        <w:tab/>
      </w:r>
      <w:r w:rsidR="005050B0" w:rsidRPr="00E804C9">
        <w:tab/>
      </w:r>
      <w:r w:rsidR="005050B0" w:rsidRPr="00E804C9">
        <w:tab/>
      </w:r>
      <w:r w:rsidR="005050B0" w:rsidRPr="00E804C9">
        <w:tab/>
      </w:r>
      <w:r w:rsidR="005050B0" w:rsidRPr="00E804C9">
        <w:tab/>
        <w:t>SEQUENCE {</w:t>
      </w:r>
    </w:p>
    <w:p w14:paraId="35C4072D" w14:textId="77777777" w:rsidR="009722D5" w:rsidRPr="00E804C9" w:rsidRDefault="005050B0" w:rsidP="005050B0">
      <w:pPr>
        <w:pStyle w:val="PL"/>
        <w:shd w:val="clear" w:color="auto" w:fill="E6E6E6"/>
      </w:pPr>
      <w:r w:rsidRPr="00E804C9">
        <w:tab/>
      </w:r>
      <w:r w:rsidRPr="00E804C9">
        <w:tab/>
      </w:r>
      <w:r w:rsidRPr="00E804C9">
        <w:tab/>
      </w:r>
      <w:r w:rsidR="005B126C" w:rsidRPr="00E804C9">
        <w:t>dummy</w:t>
      </w:r>
      <w:r w:rsidR="009722D5" w:rsidRPr="00E804C9">
        <w:tab/>
      </w:r>
      <w:r w:rsidR="009722D5" w:rsidRPr="00E804C9">
        <w:tab/>
      </w:r>
      <w:r w:rsidR="005B126C" w:rsidRPr="00E804C9">
        <w:tab/>
      </w:r>
      <w:r w:rsidR="005B126C" w:rsidRPr="00E804C9">
        <w:tab/>
      </w:r>
      <w:r w:rsidR="005B126C" w:rsidRPr="00E804C9">
        <w:tab/>
      </w:r>
      <w:r w:rsidR="005B126C" w:rsidRPr="00E804C9">
        <w:tab/>
      </w:r>
      <w:r w:rsidR="005B126C" w:rsidRPr="00E804C9">
        <w:tab/>
      </w:r>
      <w:r w:rsidR="005B126C" w:rsidRPr="00E804C9">
        <w:tab/>
      </w:r>
      <w:r w:rsidR="009722D5" w:rsidRPr="00E804C9">
        <w:t>ENUMERATED {rf1}</w:t>
      </w:r>
      <w:r w:rsidRPr="00E804C9">
        <w:t>,</w:t>
      </w:r>
    </w:p>
    <w:p w14:paraId="3C540FB5" w14:textId="77777777" w:rsidR="009722D5" w:rsidRPr="00E804C9" w:rsidRDefault="009722D5" w:rsidP="009722D5">
      <w:pPr>
        <w:pStyle w:val="PL"/>
        <w:shd w:val="clear" w:color="auto" w:fill="E6E6E6"/>
      </w:pPr>
      <w:r w:rsidRPr="00E804C9">
        <w:tab/>
      </w:r>
      <w:r w:rsidRPr="00E804C9">
        <w:tab/>
      </w:r>
      <w:r w:rsidR="005050B0" w:rsidRPr="00E804C9">
        <w:tab/>
      </w:r>
      <w:r w:rsidR="005B126C" w:rsidRPr="00E804C9">
        <w:t>dummy2</w:t>
      </w:r>
      <w:r w:rsidRPr="00E804C9">
        <w:tab/>
      </w:r>
      <w:r w:rsidR="005B126C" w:rsidRPr="00E804C9">
        <w:tab/>
      </w:r>
      <w:r w:rsidR="005B126C" w:rsidRPr="00E804C9">
        <w:tab/>
      </w:r>
      <w:r w:rsidR="005B126C" w:rsidRPr="00E804C9">
        <w:tab/>
      </w:r>
      <w:r w:rsidR="005B126C" w:rsidRPr="00E804C9">
        <w:tab/>
      </w:r>
      <w:r w:rsidR="005B126C" w:rsidRPr="00E804C9">
        <w:tab/>
      </w:r>
      <w:r w:rsidR="005B126C" w:rsidRPr="00E804C9">
        <w:tab/>
      </w:r>
      <w:r w:rsidR="005B126C" w:rsidRPr="00E804C9">
        <w:tab/>
      </w:r>
      <w:r w:rsidRPr="00E804C9">
        <w:t>ENUMERATED {rf1}</w:t>
      </w:r>
      <w:r w:rsidR="005050B0" w:rsidRPr="00E804C9">
        <w:t>,</w:t>
      </w:r>
    </w:p>
    <w:p w14:paraId="7FEB5BBB" w14:textId="77777777" w:rsidR="005050B0" w:rsidRPr="00E804C9" w:rsidRDefault="005050B0" w:rsidP="005050B0">
      <w:pPr>
        <w:pStyle w:val="PL"/>
        <w:shd w:val="clear" w:color="auto" w:fill="E6E6E6"/>
      </w:pPr>
      <w:r w:rsidRPr="00E804C9">
        <w:tab/>
      </w:r>
      <w:r w:rsidRPr="00E804C9">
        <w:tab/>
      </w:r>
      <w:r w:rsidRPr="00E804C9">
        <w:tab/>
        <w:t>mpdcch-Narrowband-SC-MCCH-r14</w:t>
      </w:r>
      <w:r w:rsidRPr="00E804C9">
        <w:tab/>
      </w:r>
      <w:r w:rsidRPr="00E804C9">
        <w:tab/>
        <w:t>INTEGER (1..maxAvailNarrowBands-r13),</w:t>
      </w:r>
    </w:p>
    <w:p w14:paraId="032B11FE" w14:textId="77777777" w:rsidR="005050B0" w:rsidRPr="00E804C9" w:rsidRDefault="005050B0" w:rsidP="005050B0">
      <w:pPr>
        <w:pStyle w:val="PL"/>
        <w:shd w:val="clear" w:color="auto" w:fill="E6E6E6"/>
      </w:pPr>
      <w:r w:rsidRPr="00E804C9">
        <w:tab/>
      </w:r>
      <w:r w:rsidRPr="00E804C9">
        <w:tab/>
      </w:r>
      <w:r w:rsidRPr="00E804C9">
        <w:tab/>
        <w:t>mpdcch-NumRepetition-SC-MCCH-r14</w:t>
      </w:r>
      <w:r w:rsidRPr="00E804C9">
        <w:tab/>
        <w:t>ENUMERATED {r1, r2, r4, r8, r16,</w:t>
      </w:r>
    </w:p>
    <w:p w14:paraId="265DF6E5" w14:textId="77777777" w:rsidR="005050B0" w:rsidRPr="00E804C9" w:rsidRDefault="005050B0" w:rsidP="005050B0">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32, r64, r128, r256},</w:t>
      </w:r>
    </w:p>
    <w:p w14:paraId="7DD57CD1" w14:textId="77777777" w:rsidR="005050B0" w:rsidRPr="00E804C9" w:rsidRDefault="005050B0" w:rsidP="005050B0">
      <w:pPr>
        <w:pStyle w:val="PL"/>
        <w:shd w:val="clear" w:color="auto" w:fill="E6E6E6"/>
      </w:pPr>
      <w:r w:rsidRPr="00E804C9">
        <w:tab/>
      </w:r>
      <w:r w:rsidRPr="00E804C9">
        <w:tab/>
      </w:r>
      <w:r w:rsidRPr="00E804C9">
        <w:tab/>
        <w:t>mpdcch-StartSF-SC-MCCH-r14</w:t>
      </w:r>
      <w:r w:rsidRPr="00E804C9">
        <w:tab/>
      </w:r>
      <w:r w:rsidRPr="00E804C9">
        <w:tab/>
      </w:r>
      <w:r w:rsidRPr="00E804C9">
        <w:tab/>
        <w:t>CHOICE {</w:t>
      </w:r>
    </w:p>
    <w:p w14:paraId="022255AA" w14:textId="77777777" w:rsidR="005050B0" w:rsidRPr="00E804C9" w:rsidRDefault="005050B0" w:rsidP="005050B0">
      <w:pPr>
        <w:pStyle w:val="PL"/>
        <w:shd w:val="clear" w:color="auto" w:fill="E6E6E6"/>
      </w:pPr>
      <w:r w:rsidRPr="00E804C9">
        <w:tab/>
      </w:r>
      <w:r w:rsidRPr="00E804C9">
        <w:tab/>
      </w:r>
      <w:r w:rsidRPr="00E804C9">
        <w:tab/>
      </w:r>
      <w:r w:rsidRPr="00E804C9">
        <w:tab/>
        <w:t>fdd-r14</w:t>
      </w:r>
      <w:r w:rsidRPr="00E804C9">
        <w:tab/>
      </w:r>
      <w:r w:rsidRPr="00E804C9">
        <w:tab/>
      </w:r>
      <w:r w:rsidRPr="00E804C9">
        <w:tab/>
      </w:r>
      <w:r w:rsidRPr="00E804C9">
        <w:tab/>
      </w:r>
      <w:r w:rsidRPr="00E804C9">
        <w:tab/>
      </w:r>
      <w:r w:rsidRPr="00E804C9">
        <w:tab/>
      </w:r>
      <w:r w:rsidRPr="00E804C9">
        <w:tab/>
      </w:r>
      <w:r w:rsidRPr="00E804C9">
        <w:tab/>
        <w:t>ENUMERATED {v1, v1dot5, v2, v2dot5, v4,</w:t>
      </w:r>
    </w:p>
    <w:p w14:paraId="7A3D186C" w14:textId="77777777" w:rsidR="005050B0" w:rsidRPr="00E804C9" w:rsidRDefault="005050B0" w:rsidP="005050B0">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v5, v8, v10},</w:t>
      </w:r>
    </w:p>
    <w:p w14:paraId="14DED3E3" w14:textId="77777777" w:rsidR="005050B0" w:rsidRPr="00E804C9" w:rsidRDefault="005050B0" w:rsidP="005050B0">
      <w:pPr>
        <w:pStyle w:val="PL"/>
        <w:shd w:val="clear" w:color="auto" w:fill="E6E6E6"/>
      </w:pPr>
      <w:r w:rsidRPr="00E804C9">
        <w:tab/>
      </w:r>
      <w:r w:rsidRPr="00E804C9">
        <w:tab/>
      </w:r>
      <w:r w:rsidRPr="00E804C9">
        <w:tab/>
      </w:r>
      <w:r w:rsidRPr="00E804C9">
        <w:tab/>
        <w:t>tdd-r14</w:t>
      </w:r>
      <w:r w:rsidRPr="00E804C9">
        <w:tab/>
      </w:r>
      <w:r w:rsidRPr="00E804C9">
        <w:tab/>
      </w:r>
      <w:r w:rsidRPr="00E804C9">
        <w:tab/>
      </w:r>
      <w:r w:rsidRPr="00E804C9">
        <w:tab/>
      </w:r>
      <w:r w:rsidRPr="00E804C9">
        <w:tab/>
      </w:r>
      <w:r w:rsidRPr="00E804C9">
        <w:tab/>
      </w:r>
      <w:r w:rsidRPr="00E804C9">
        <w:tab/>
      </w:r>
      <w:r w:rsidRPr="00E804C9">
        <w:tab/>
        <w:t>ENUMERATED {v1, v2, v4, v5, v8, v10, v20}</w:t>
      </w:r>
    </w:p>
    <w:p w14:paraId="43735E31" w14:textId="77777777" w:rsidR="005050B0" w:rsidRPr="00E804C9" w:rsidRDefault="005050B0" w:rsidP="005050B0">
      <w:pPr>
        <w:pStyle w:val="PL"/>
        <w:shd w:val="clear" w:color="auto" w:fill="E6E6E6"/>
      </w:pPr>
      <w:r w:rsidRPr="00E804C9">
        <w:tab/>
      </w:r>
      <w:r w:rsidRPr="00E804C9">
        <w:tab/>
      </w:r>
      <w:r w:rsidRPr="00E804C9">
        <w:tab/>
        <w:t>},</w:t>
      </w:r>
    </w:p>
    <w:p w14:paraId="3BF15684" w14:textId="77777777" w:rsidR="005050B0" w:rsidRPr="00E804C9" w:rsidRDefault="005050B0" w:rsidP="005050B0">
      <w:pPr>
        <w:pStyle w:val="PL"/>
        <w:shd w:val="clear" w:color="auto" w:fill="E6E6E6"/>
      </w:pPr>
      <w:r w:rsidRPr="00E804C9">
        <w:tab/>
      </w:r>
      <w:r w:rsidRPr="00E804C9">
        <w:tab/>
      </w:r>
      <w:r w:rsidRPr="00E804C9">
        <w:tab/>
        <w:t>mpdcch-PDSCH-HoppingConfig-SC-MCCH-r14</w:t>
      </w:r>
      <w:r w:rsidRPr="00E804C9">
        <w:tab/>
        <w:t>ENUMERATED {off, ce-ModeA, ce-ModeB},</w:t>
      </w:r>
    </w:p>
    <w:p w14:paraId="3490E231" w14:textId="77777777" w:rsidR="009722D5" w:rsidRPr="00E804C9" w:rsidRDefault="009722D5" w:rsidP="009722D5">
      <w:pPr>
        <w:pStyle w:val="PL"/>
        <w:shd w:val="clear" w:color="auto" w:fill="E6E6E6"/>
      </w:pPr>
      <w:r w:rsidRPr="00E804C9">
        <w:tab/>
      </w:r>
      <w:r w:rsidRPr="00E804C9">
        <w:tab/>
      </w:r>
      <w:r w:rsidR="005050B0" w:rsidRPr="00E804C9">
        <w:tab/>
      </w:r>
      <w:r w:rsidRPr="00E804C9">
        <w:t>sc-mcch-CarrierFreq-r14</w:t>
      </w:r>
      <w:r w:rsidRPr="00E804C9">
        <w:tab/>
      </w:r>
      <w:r w:rsidRPr="00E804C9">
        <w:tab/>
      </w:r>
      <w:r w:rsidRPr="00E804C9">
        <w:tab/>
      </w:r>
      <w:r w:rsidR="005050B0" w:rsidRPr="00E804C9">
        <w:tab/>
      </w:r>
      <w:r w:rsidRPr="00E804C9">
        <w:t>ARFCN-ValueEUTRA-r9,</w:t>
      </w:r>
    </w:p>
    <w:p w14:paraId="35423C48" w14:textId="77777777" w:rsidR="009722D5" w:rsidRPr="00E804C9" w:rsidRDefault="009722D5" w:rsidP="009722D5">
      <w:pPr>
        <w:pStyle w:val="PL"/>
        <w:shd w:val="clear" w:color="auto" w:fill="E6E6E6"/>
      </w:pPr>
      <w:r w:rsidRPr="00E804C9">
        <w:tab/>
      </w:r>
      <w:r w:rsidRPr="00E804C9">
        <w:tab/>
      </w:r>
      <w:r w:rsidR="005050B0" w:rsidRPr="00E804C9">
        <w:tab/>
      </w:r>
      <w:r w:rsidRPr="00E804C9">
        <w:t>sc-mcch-Offset-BR-r14</w:t>
      </w:r>
      <w:r w:rsidRPr="00E804C9">
        <w:tab/>
      </w:r>
      <w:r w:rsidRPr="00E804C9">
        <w:tab/>
      </w:r>
      <w:r w:rsidRPr="00E804C9">
        <w:tab/>
      </w:r>
      <w:r w:rsidR="005050B0" w:rsidRPr="00E804C9">
        <w:tab/>
      </w:r>
      <w:r w:rsidRPr="00E804C9">
        <w:t>INTEGER (0..10),</w:t>
      </w:r>
    </w:p>
    <w:p w14:paraId="490F5EC3" w14:textId="77777777" w:rsidR="009722D5" w:rsidRPr="00E804C9" w:rsidRDefault="009722D5" w:rsidP="009722D5">
      <w:pPr>
        <w:pStyle w:val="PL"/>
        <w:shd w:val="clear" w:color="auto" w:fill="E6E6E6"/>
      </w:pPr>
      <w:r w:rsidRPr="00E804C9">
        <w:tab/>
      </w:r>
      <w:r w:rsidRPr="00E804C9">
        <w:tab/>
      </w:r>
      <w:r w:rsidR="005050B0" w:rsidRPr="00E804C9">
        <w:tab/>
      </w:r>
      <w:r w:rsidRPr="00E804C9">
        <w:t>sc-mcch-Repe</w:t>
      </w:r>
      <w:r w:rsidR="008F38C5" w:rsidRPr="00E804C9">
        <w:t>ti</w:t>
      </w:r>
      <w:r w:rsidRPr="00E804C9">
        <w:t>tionPeriod-BR-r14</w:t>
      </w:r>
      <w:r w:rsidRPr="00E804C9">
        <w:tab/>
      </w:r>
      <w:r w:rsidRPr="00E804C9">
        <w:tab/>
        <w:t>ENUMERATED {rf32, rf128, rf512, rf1024,</w:t>
      </w:r>
    </w:p>
    <w:p w14:paraId="6DB3390D"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5050B0" w:rsidRPr="00E804C9">
        <w:tab/>
      </w:r>
      <w:r w:rsidRPr="00E804C9">
        <w:t>rf2048, rf4096, rf8192, rf16384},</w:t>
      </w:r>
    </w:p>
    <w:p w14:paraId="0FA09C3D" w14:textId="77777777" w:rsidR="009722D5" w:rsidRPr="00E804C9" w:rsidRDefault="009722D5" w:rsidP="009722D5">
      <w:pPr>
        <w:pStyle w:val="PL"/>
        <w:shd w:val="clear" w:color="auto" w:fill="E6E6E6"/>
      </w:pPr>
      <w:r w:rsidRPr="00E804C9">
        <w:tab/>
      </w:r>
      <w:r w:rsidRPr="00E804C9">
        <w:tab/>
      </w:r>
      <w:r w:rsidR="005050B0" w:rsidRPr="00E804C9">
        <w:tab/>
      </w:r>
      <w:r w:rsidRPr="00E804C9">
        <w:t>sc-mcch-ModificationPeriod-BR-r14</w:t>
      </w:r>
      <w:r w:rsidRPr="00E804C9">
        <w:tab/>
        <w:t>ENUMERATED { rf32, rf128, rf256, rf512, rf1024,</w:t>
      </w:r>
    </w:p>
    <w:p w14:paraId="1F969506"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5050B0" w:rsidRPr="00E804C9">
        <w:tab/>
      </w:r>
      <w:r w:rsidRPr="00E804C9">
        <w:t>rf2048, rf4096, rf8192, rf16384, rf32768,</w:t>
      </w:r>
    </w:p>
    <w:p w14:paraId="6EDFB7E1"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5050B0" w:rsidRPr="00E804C9">
        <w:tab/>
      </w:r>
      <w:r w:rsidRPr="00E804C9">
        <w:t>rf65536, rf131072, rf262144, rf524288,</w:t>
      </w:r>
    </w:p>
    <w:p w14:paraId="179E357E"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5050B0" w:rsidRPr="00E804C9">
        <w:tab/>
      </w:r>
      <w:r w:rsidRPr="00E804C9">
        <w:t>rf1048576}</w:t>
      </w:r>
    </w:p>
    <w:p w14:paraId="2B76D4E7" w14:textId="77777777" w:rsidR="005050B0" w:rsidRPr="00E804C9" w:rsidRDefault="005050B0" w:rsidP="005050B0">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00B37F8B" w:rsidRPr="00E804C9">
        <w:t>,</w:t>
      </w:r>
      <w:r w:rsidRPr="00E804C9">
        <w:tab/>
        <w:t>-- Need OR</w:t>
      </w:r>
    </w:p>
    <w:p w14:paraId="08D26941" w14:textId="77777777" w:rsidR="006E4C0D" w:rsidRPr="00E804C9" w:rsidRDefault="005050B0" w:rsidP="005050B0">
      <w:pPr>
        <w:pStyle w:val="PL"/>
        <w:shd w:val="clear" w:color="auto" w:fill="E6E6E6"/>
      </w:pPr>
      <w:r w:rsidRPr="00E804C9">
        <w:tab/>
      </w:r>
      <w:r w:rsidRPr="00E804C9">
        <w:tab/>
        <w:t>sc-mcch-SchedulingInfo-r14</w:t>
      </w:r>
      <w:r w:rsidRPr="00E804C9">
        <w:tab/>
      </w:r>
      <w:r w:rsidRPr="00E804C9">
        <w:tab/>
      </w:r>
      <w:r w:rsidRPr="00E804C9">
        <w:tab/>
        <w:t>SC-MCCH-SchedulingInfo-r14</w:t>
      </w:r>
      <w:r w:rsidRPr="00E804C9">
        <w:tab/>
      </w:r>
      <w:r w:rsidRPr="00E804C9">
        <w:tab/>
        <w:t>OPTIONAL,</w:t>
      </w:r>
      <w:r w:rsidRPr="00E804C9">
        <w:tab/>
        <w:t>-- Need OP</w:t>
      </w:r>
    </w:p>
    <w:p w14:paraId="0B1C9318" w14:textId="77777777" w:rsidR="003368AD" w:rsidRPr="00E804C9" w:rsidRDefault="009722D5" w:rsidP="005050B0">
      <w:pPr>
        <w:pStyle w:val="PL"/>
        <w:shd w:val="clear" w:color="auto" w:fill="E6E6E6"/>
      </w:pPr>
      <w:r w:rsidRPr="00E804C9">
        <w:tab/>
      </w:r>
      <w:r w:rsidRPr="00E804C9">
        <w:tab/>
        <w:t>pdsch-maxNumRepetitionCEmodeA-SC-MTCH-r14</w:t>
      </w:r>
    </w:p>
    <w:p w14:paraId="6243C733" w14:textId="77777777" w:rsidR="009722D5" w:rsidRPr="00E804C9" w:rsidRDefault="003368AD"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9722D5" w:rsidRPr="00E804C9">
        <w:tab/>
        <w:t>ENUMERATED { r16, r32 }</w:t>
      </w:r>
      <w:r w:rsidR="009722D5" w:rsidRPr="00E804C9">
        <w:tab/>
      </w:r>
      <w:r w:rsidR="009722D5" w:rsidRPr="00E804C9">
        <w:tab/>
        <w:t>OPTIONAL,</w:t>
      </w:r>
      <w:r w:rsidR="009722D5" w:rsidRPr="00E804C9">
        <w:tab/>
        <w:t>-- Need OR</w:t>
      </w:r>
    </w:p>
    <w:p w14:paraId="5D3DD44E" w14:textId="77777777" w:rsidR="005050B0" w:rsidRPr="00E804C9" w:rsidRDefault="009722D5" w:rsidP="005050B0">
      <w:pPr>
        <w:pStyle w:val="PL"/>
        <w:shd w:val="clear" w:color="auto" w:fill="E6E6E6"/>
      </w:pPr>
      <w:r w:rsidRPr="00E804C9">
        <w:tab/>
      </w:r>
      <w:r w:rsidRPr="00E804C9">
        <w:tab/>
        <w:t>pdsch-maxNumRepetitionCEmodeB-SC-MTCH-r14</w:t>
      </w:r>
    </w:p>
    <w:p w14:paraId="280699F1" w14:textId="77777777" w:rsidR="009722D5" w:rsidRPr="00E804C9" w:rsidRDefault="005050B0" w:rsidP="005050B0">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9722D5" w:rsidRPr="00E804C9">
        <w:tab/>
        <w:t>ENUMERATED {</w:t>
      </w:r>
    </w:p>
    <w:p w14:paraId="204C71B8"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5050B0" w:rsidRPr="00E804C9">
        <w:tab/>
      </w:r>
      <w:r w:rsidRPr="00E804C9">
        <w:t>r192, r256, r384, r512, r768, r1024,</w:t>
      </w:r>
    </w:p>
    <w:p w14:paraId="2FB3580B"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5050B0" w:rsidRPr="00E804C9">
        <w:tab/>
      </w:r>
      <w:r w:rsidRPr="00E804C9">
        <w:t>r1536, r2048}</w:t>
      </w:r>
      <w:r w:rsidRPr="00E804C9">
        <w:tab/>
      </w:r>
      <w:r w:rsidRPr="00E804C9">
        <w:tab/>
      </w:r>
      <w:r w:rsidRPr="00E804C9">
        <w:tab/>
      </w:r>
      <w:r w:rsidRPr="00E804C9">
        <w:tab/>
        <w:t>OPTIONAL</w:t>
      </w:r>
      <w:r w:rsidRPr="00E804C9">
        <w:tab/>
        <w:t>-- Need OR</w:t>
      </w:r>
    </w:p>
    <w:p w14:paraId="0E455A51" w14:textId="77777777" w:rsidR="005B126C" w:rsidRPr="00E804C9" w:rsidRDefault="009722D5" w:rsidP="005B126C">
      <w:pPr>
        <w:pStyle w:val="PL"/>
        <w:shd w:val="clear" w:color="auto" w:fill="E6E6E6"/>
      </w:pPr>
      <w:r w:rsidRPr="00E804C9">
        <w:tab/>
        <w:t>]]</w:t>
      </w:r>
      <w:r w:rsidR="005B126C" w:rsidRPr="00E804C9">
        <w:t>,</w:t>
      </w:r>
    </w:p>
    <w:p w14:paraId="15A6915F" w14:textId="77777777" w:rsidR="005B126C" w:rsidRPr="00E804C9" w:rsidRDefault="005B126C" w:rsidP="005B126C">
      <w:pPr>
        <w:pStyle w:val="PL"/>
        <w:shd w:val="clear" w:color="auto" w:fill="E6E6E6"/>
      </w:pPr>
      <w:r w:rsidRPr="00E804C9">
        <w:tab/>
        <w:t>[[</w:t>
      </w:r>
      <w:r w:rsidRPr="00E804C9">
        <w:tab/>
        <w:t>sc-mcch-RepetitionPeriod-v14</w:t>
      </w:r>
      <w:r w:rsidR="00CD4283" w:rsidRPr="00E804C9">
        <w:t>7</w:t>
      </w:r>
      <w:r w:rsidRPr="00E804C9">
        <w:t>0</w:t>
      </w:r>
      <w:r w:rsidRPr="00E804C9">
        <w:tab/>
      </w:r>
      <w:r w:rsidRPr="00E804C9">
        <w:tab/>
        <w:t>ENUMERATED {rf1}</w:t>
      </w:r>
      <w:r w:rsidR="008E3BAD" w:rsidRPr="00E804C9">
        <w:tab/>
      </w:r>
      <w:r w:rsidRPr="00E804C9">
        <w:tab/>
      </w:r>
      <w:r w:rsidRPr="00E804C9">
        <w:tab/>
      </w:r>
      <w:r w:rsidRPr="00E804C9">
        <w:tab/>
        <w:t>OPTIONAL,</w:t>
      </w:r>
      <w:r w:rsidRPr="00E804C9">
        <w:tab/>
        <w:t>-- Need OR</w:t>
      </w:r>
    </w:p>
    <w:p w14:paraId="3223A8FA" w14:textId="77777777" w:rsidR="005B126C" w:rsidRPr="00E804C9" w:rsidRDefault="005B126C" w:rsidP="005B126C">
      <w:pPr>
        <w:pStyle w:val="PL"/>
        <w:shd w:val="clear" w:color="auto" w:fill="E6E6E6"/>
      </w:pPr>
      <w:r w:rsidRPr="00E804C9">
        <w:tab/>
      </w:r>
      <w:r w:rsidRPr="00E804C9">
        <w:tab/>
        <w:t>sc-mcch-ModificationPeriod-v14</w:t>
      </w:r>
      <w:r w:rsidR="00CD4283" w:rsidRPr="00E804C9">
        <w:t>7</w:t>
      </w:r>
      <w:r w:rsidRPr="00E804C9">
        <w:t>0</w:t>
      </w:r>
      <w:r w:rsidRPr="00E804C9">
        <w:tab/>
        <w:t>ENUMERATED {rf1}</w:t>
      </w:r>
      <w:r w:rsidR="008E3BAD" w:rsidRPr="00E804C9">
        <w:tab/>
      </w:r>
      <w:r w:rsidRPr="00E804C9">
        <w:tab/>
      </w:r>
      <w:r w:rsidRPr="00E804C9">
        <w:tab/>
      </w:r>
      <w:r w:rsidRPr="00E804C9">
        <w:tab/>
        <w:t>OPTIONAL</w:t>
      </w:r>
      <w:r w:rsidRPr="00E804C9">
        <w:tab/>
        <w:t>-- Need OR</w:t>
      </w:r>
    </w:p>
    <w:p w14:paraId="1D1652E4" w14:textId="77777777" w:rsidR="005B126C" w:rsidRPr="00E804C9" w:rsidRDefault="005B126C" w:rsidP="005B126C">
      <w:pPr>
        <w:pStyle w:val="PL"/>
        <w:shd w:val="clear" w:color="auto" w:fill="E6E6E6"/>
      </w:pPr>
      <w:r w:rsidRPr="00E804C9">
        <w:tab/>
        <w:t>]]</w:t>
      </w:r>
    </w:p>
    <w:p w14:paraId="7C76C705" w14:textId="77777777" w:rsidR="009722D5" w:rsidRPr="00E804C9" w:rsidRDefault="009722D5" w:rsidP="009722D5">
      <w:pPr>
        <w:pStyle w:val="PL"/>
        <w:shd w:val="clear" w:color="auto" w:fill="E6E6E6"/>
      </w:pPr>
      <w:r w:rsidRPr="00E804C9">
        <w:t>}</w:t>
      </w:r>
    </w:p>
    <w:p w14:paraId="73BE14FB" w14:textId="77777777" w:rsidR="009722D5" w:rsidRPr="00E804C9" w:rsidRDefault="009722D5" w:rsidP="009722D5">
      <w:pPr>
        <w:pStyle w:val="PL"/>
        <w:shd w:val="clear" w:color="auto" w:fill="E6E6E6"/>
      </w:pPr>
    </w:p>
    <w:p w14:paraId="5E37DF49" w14:textId="77777777" w:rsidR="009722D5" w:rsidRPr="00E804C9" w:rsidRDefault="009722D5" w:rsidP="009722D5">
      <w:pPr>
        <w:pStyle w:val="PL"/>
        <w:shd w:val="clear" w:color="auto" w:fill="E6E6E6"/>
      </w:pPr>
      <w:r w:rsidRPr="00E804C9">
        <w:t>SC-MCCH-SchedulingInfo-r14::=</w:t>
      </w:r>
      <w:r w:rsidRPr="00E804C9">
        <w:tab/>
        <w:t>SEQUENCE</w:t>
      </w:r>
      <w:r w:rsidRPr="00E804C9">
        <w:tab/>
        <w:t>{</w:t>
      </w:r>
    </w:p>
    <w:p w14:paraId="207DE856" w14:textId="77777777" w:rsidR="009722D5" w:rsidRPr="00E804C9" w:rsidRDefault="009722D5" w:rsidP="009722D5">
      <w:pPr>
        <w:pStyle w:val="PL"/>
        <w:shd w:val="clear" w:color="auto" w:fill="E6E6E6"/>
      </w:pPr>
      <w:r w:rsidRPr="00E804C9">
        <w:tab/>
        <w:t>onDurationTimerSCPTM-r14</w:t>
      </w:r>
      <w:r w:rsidR="00497FBE" w:rsidRPr="00E804C9">
        <w:tab/>
      </w:r>
      <w:r w:rsidRPr="00E804C9">
        <w:tab/>
      </w:r>
      <w:r w:rsidR="0049786F" w:rsidRPr="00E804C9">
        <w:tab/>
      </w:r>
      <w:r w:rsidRPr="00E804C9">
        <w:t>ENUMERATED {psf10, psf20, psf100, psf300,</w:t>
      </w:r>
    </w:p>
    <w:p w14:paraId="1946E58A"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sf500, psf1000, psf1200, psf1600},</w:t>
      </w:r>
    </w:p>
    <w:p w14:paraId="4FE09EBF" w14:textId="77777777" w:rsidR="009722D5" w:rsidRPr="00E804C9" w:rsidRDefault="009722D5" w:rsidP="009722D5">
      <w:pPr>
        <w:pStyle w:val="PL"/>
        <w:shd w:val="clear" w:color="auto" w:fill="E6E6E6"/>
      </w:pPr>
      <w:r w:rsidRPr="00E804C9">
        <w:tab/>
      </w:r>
      <w:r w:rsidR="0049786F" w:rsidRPr="00E804C9">
        <w:t>drx-</w:t>
      </w:r>
      <w:r w:rsidRPr="00E804C9">
        <w:t>InactivityTimerSCPTM-r14</w:t>
      </w:r>
      <w:r w:rsidRPr="00E804C9">
        <w:tab/>
      </w:r>
      <w:r w:rsidRPr="00E804C9">
        <w:tab/>
        <w:t>ENUMERATED {psf0, psf1, psf2, psf4, psf8, psf16,</w:t>
      </w:r>
    </w:p>
    <w:p w14:paraId="7736E764" w14:textId="77777777" w:rsidR="009722D5" w:rsidRPr="00E804C9" w:rsidRDefault="009722D5" w:rsidP="009722D5">
      <w:pPr>
        <w:pStyle w:val="PL"/>
        <w:shd w:val="clear" w:color="auto" w:fill="E6E6E6"/>
      </w:pPr>
      <w:r w:rsidRPr="00E804C9">
        <w:lastRenderedPageBreak/>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sf32, psf64, psf128, psf256, ps512,</w:t>
      </w:r>
    </w:p>
    <w:p w14:paraId="1057D7A6"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sf1024, psf2048, psf4096, psf8192, psf16384},</w:t>
      </w:r>
    </w:p>
    <w:p w14:paraId="14F8B993" w14:textId="77777777" w:rsidR="009722D5" w:rsidRPr="00E804C9" w:rsidRDefault="009722D5" w:rsidP="009722D5">
      <w:pPr>
        <w:pStyle w:val="PL"/>
        <w:shd w:val="clear" w:color="auto" w:fill="E6E6E6"/>
      </w:pPr>
      <w:r w:rsidRPr="00E804C9">
        <w:tab/>
        <w:t>schedulingPeriodStartOffsetSCPTM-r14</w:t>
      </w:r>
      <w:r w:rsidRPr="00E804C9">
        <w:tab/>
        <w:t>CHOICE {</w:t>
      </w:r>
    </w:p>
    <w:p w14:paraId="24F3EDB5" w14:textId="77777777" w:rsidR="009722D5" w:rsidRPr="00E804C9" w:rsidRDefault="009722D5" w:rsidP="009722D5">
      <w:pPr>
        <w:pStyle w:val="PL"/>
        <w:shd w:val="clear" w:color="auto" w:fill="E6E6E6"/>
      </w:pPr>
      <w:r w:rsidRPr="00E804C9">
        <w:tab/>
      </w:r>
      <w:r w:rsidRPr="00E804C9">
        <w:tab/>
        <w:t>sf10</w:t>
      </w:r>
      <w:r w:rsidRPr="00E804C9">
        <w:tab/>
      </w:r>
      <w:r w:rsidRPr="00E804C9">
        <w:tab/>
      </w:r>
      <w:r w:rsidRPr="00E804C9">
        <w:tab/>
      </w:r>
      <w:r w:rsidRPr="00E804C9">
        <w:tab/>
      </w:r>
      <w:r w:rsidRPr="00E804C9">
        <w:tab/>
      </w:r>
      <w:r w:rsidRPr="00E804C9">
        <w:tab/>
      </w:r>
      <w:r w:rsidRPr="00E804C9">
        <w:tab/>
      </w:r>
      <w:r w:rsidRPr="00E804C9">
        <w:tab/>
      </w:r>
      <w:r w:rsidRPr="00E804C9">
        <w:tab/>
        <w:t>INTEGER(0..9),</w:t>
      </w:r>
    </w:p>
    <w:p w14:paraId="3CF30029" w14:textId="77777777" w:rsidR="009722D5" w:rsidRPr="00E804C9" w:rsidRDefault="009722D5" w:rsidP="009722D5">
      <w:pPr>
        <w:pStyle w:val="PL"/>
        <w:shd w:val="clear" w:color="auto" w:fill="E6E6E6"/>
      </w:pPr>
      <w:r w:rsidRPr="00E804C9">
        <w:tab/>
      </w:r>
      <w:r w:rsidRPr="00E804C9">
        <w:tab/>
        <w:t>sf20</w:t>
      </w:r>
      <w:r w:rsidRPr="00E804C9">
        <w:tab/>
      </w:r>
      <w:r w:rsidRPr="00E804C9">
        <w:tab/>
      </w:r>
      <w:r w:rsidRPr="00E804C9">
        <w:tab/>
      </w:r>
      <w:r w:rsidRPr="00E804C9">
        <w:tab/>
      </w:r>
      <w:r w:rsidRPr="00E804C9">
        <w:tab/>
      </w:r>
      <w:r w:rsidRPr="00E804C9">
        <w:tab/>
      </w:r>
      <w:r w:rsidRPr="00E804C9">
        <w:tab/>
      </w:r>
      <w:r w:rsidRPr="00E804C9">
        <w:tab/>
      </w:r>
      <w:r w:rsidRPr="00E804C9">
        <w:tab/>
        <w:t>INTEGER(0..19),</w:t>
      </w:r>
    </w:p>
    <w:p w14:paraId="515A02B4" w14:textId="77777777" w:rsidR="009722D5" w:rsidRPr="00E804C9" w:rsidRDefault="009722D5" w:rsidP="009722D5">
      <w:pPr>
        <w:pStyle w:val="PL"/>
        <w:shd w:val="clear" w:color="auto" w:fill="E6E6E6"/>
      </w:pPr>
      <w:r w:rsidRPr="00E804C9">
        <w:tab/>
      </w:r>
      <w:r w:rsidRPr="00E804C9">
        <w:tab/>
        <w:t>sf32</w:t>
      </w:r>
      <w:r w:rsidRPr="00E804C9">
        <w:tab/>
      </w:r>
      <w:r w:rsidRPr="00E804C9">
        <w:tab/>
      </w:r>
      <w:r w:rsidRPr="00E804C9">
        <w:tab/>
      </w:r>
      <w:r w:rsidRPr="00E804C9">
        <w:tab/>
      </w:r>
      <w:r w:rsidRPr="00E804C9">
        <w:tab/>
      </w:r>
      <w:r w:rsidRPr="00E804C9">
        <w:tab/>
      </w:r>
      <w:r w:rsidRPr="00E804C9">
        <w:tab/>
      </w:r>
      <w:r w:rsidRPr="00E804C9">
        <w:tab/>
      </w:r>
      <w:r w:rsidRPr="00E804C9">
        <w:tab/>
        <w:t>INTEGER(0..31),</w:t>
      </w:r>
    </w:p>
    <w:p w14:paraId="05269D1E" w14:textId="77777777" w:rsidR="009722D5" w:rsidRPr="00E804C9" w:rsidRDefault="009722D5" w:rsidP="009722D5">
      <w:pPr>
        <w:pStyle w:val="PL"/>
        <w:shd w:val="clear" w:color="auto" w:fill="E6E6E6"/>
      </w:pPr>
      <w:r w:rsidRPr="00E804C9">
        <w:tab/>
      </w:r>
      <w:r w:rsidRPr="00E804C9">
        <w:tab/>
        <w:t>sf40</w:t>
      </w:r>
      <w:r w:rsidRPr="00E804C9">
        <w:tab/>
      </w:r>
      <w:r w:rsidRPr="00E804C9">
        <w:tab/>
      </w:r>
      <w:r w:rsidRPr="00E804C9">
        <w:tab/>
      </w:r>
      <w:r w:rsidRPr="00E804C9">
        <w:tab/>
      </w:r>
      <w:r w:rsidRPr="00E804C9">
        <w:tab/>
      </w:r>
      <w:r w:rsidRPr="00E804C9">
        <w:tab/>
      </w:r>
      <w:r w:rsidRPr="00E804C9">
        <w:tab/>
      </w:r>
      <w:r w:rsidRPr="00E804C9">
        <w:tab/>
      </w:r>
      <w:r w:rsidRPr="00E804C9">
        <w:tab/>
        <w:t>INTEGER(0..39),</w:t>
      </w:r>
    </w:p>
    <w:p w14:paraId="356646B0" w14:textId="77777777" w:rsidR="009722D5" w:rsidRPr="00E804C9" w:rsidRDefault="009722D5" w:rsidP="009722D5">
      <w:pPr>
        <w:pStyle w:val="PL"/>
        <w:shd w:val="clear" w:color="auto" w:fill="E6E6E6"/>
      </w:pPr>
      <w:r w:rsidRPr="00E804C9">
        <w:tab/>
      </w:r>
      <w:r w:rsidRPr="00E804C9">
        <w:tab/>
        <w:t>sf64</w:t>
      </w:r>
      <w:r w:rsidRPr="00E804C9">
        <w:tab/>
      </w:r>
      <w:r w:rsidRPr="00E804C9">
        <w:tab/>
      </w:r>
      <w:r w:rsidRPr="00E804C9">
        <w:tab/>
      </w:r>
      <w:r w:rsidRPr="00E804C9">
        <w:tab/>
      </w:r>
      <w:r w:rsidRPr="00E804C9">
        <w:tab/>
      </w:r>
      <w:r w:rsidRPr="00E804C9">
        <w:tab/>
      </w:r>
      <w:r w:rsidRPr="00E804C9">
        <w:tab/>
      </w:r>
      <w:r w:rsidRPr="00E804C9">
        <w:tab/>
      </w:r>
      <w:r w:rsidRPr="00E804C9">
        <w:tab/>
        <w:t>INTEGER(0..63),</w:t>
      </w:r>
    </w:p>
    <w:p w14:paraId="2FB2B005" w14:textId="77777777" w:rsidR="009722D5" w:rsidRPr="00E804C9" w:rsidRDefault="009722D5" w:rsidP="009722D5">
      <w:pPr>
        <w:pStyle w:val="PL"/>
        <w:shd w:val="clear" w:color="auto" w:fill="E6E6E6"/>
      </w:pPr>
      <w:r w:rsidRPr="00E804C9">
        <w:tab/>
      </w:r>
      <w:r w:rsidRPr="00E804C9">
        <w:tab/>
        <w:t>sf80</w:t>
      </w:r>
      <w:r w:rsidRPr="00E804C9">
        <w:tab/>
      </w:r>
      <w:r w:rsidRPr="00E804C9">
        <w:tab/>
      </w:r>
      <w:r w:rsidRPr="00E804C9">
        <w:tab/>
      </w:r>
      <w:r w:rsidRPr="00E804C9">
        <w:tab/>
      </w:r>
      <w:r w:rsidRPr="00E804C9">
        <w:tab/>
      </w:r>
      <w:r w:rsidRPr="00E804C9">
        <w:tab/>
      </w:r>
      <w:r w:rsidRPr="00E804C9">
        <w:tab/>
      </w:r>
      <w:r w:rsidRPr="00E804C9">
        <w:tab/>
      </w:r>
      <w:r w:rsidRPr="00E804C9">
        <w:tab/>
        <w:t>INTEGER(0..79),</w:t>
      </w:r>
    </w:p>
    <w:p w14:paraId="751780BC" w14:textId="77777777" w:rsidR="009722D5" w:rsidRPr="00E804C9" w:rsidRDefault="009722D5" w:rsidP="009722D5">
      <w:pPr>
        <w:pStyle w:val="PL"/>
        <w:shd w:val="clear" w:color="auto" w:fill="E6E6E6"/>
      </w:pPr>
      <w:r w:rsidRPr="00E804C9">
        <w:tab/>
      </w:r>
      <w:r w:rsidRPr="00E804C9">
        <w:tab/>
        <w:t>sf128</w:t>
      </w:r>
      <w:r w:rsidRPr="00E804C9">
        <w:tab/>
      </w:r>
      <w:r w:rsidRPr="00E804C9">
        <w:tab/>
      </w:r>
      <w:r w:rsidRPr="00E804C9">
        <w:tab/>
      </w:r>
      <w:r w:rsidRPr="00E804C9">
        <w:tab/>
      </w:r>
      <w:r w:rsidRPr="00E804C9">
        <w:tab/>
      </w:r>
      <w:r w:rsidRPr="00E804C9">
        <w:tab/>
      </w:r>
      <w:r w:rsidRPr="00E804C9">
        <w:tab/>
      </w:r>
      <w:r w:rsidRPr="00E804C9">
        <w:tab/>
      </w:r>
      <w:r w:rsidRPr="00E804C9">
        <w:tab/>
        <w:t>INTEGER(0..127),</w:t>
      </w:r>
    </w:p>
    <w:p w14:paraId="21B2B318" w14:textId="77777777" w:rsidR="009722D5" w:rsidRPr="00E804C9" w:rsidRDefault="009722D5" w:rsidP="009722D5">
      <w:pPr>
        <w:pStyle w:val="PL"/>
        <w:shd w:val="clear" w:color="auto" w:fill="E6E6E6"/>
      </w:pPr>
      <w:r w:rsidRPr="00E804C9">
        <w:tab/>
      </w:r>
      <w:r w:rsidRPr="00E804C9">
        <w:tab/>
        <w:t>sf160</w:t>
      </w:r>
      <w:r w:rsidRPr="00E804C9">
        <w:tab/>
      </w:r>
      <w:r w:rsidRPr="00E804C9">
        <w:tab/>
      </w:r>
      <w:r w:rsidRPr="00E804C9">
        <w:tab/>
      </w:r>
      <w:r w:rsidRPr="00E804C9">
        <w:tab/>
      </w:r>
      <w:r w:rsidRPr="00E804C9">
        <w:tab/>
      </w:r>
      <w:r w:rsidRPr="00E804C9">
        <w:tab/>
      </w:r>
      <w:r w:rsidRPr="00E804C9">
        <w:tab/>
      </w:r>
      <w:r w:rsidRPr="00E804C9">
        <w:tab/>
      </w:r>
      <w:r w:rsidRPr="00E804C9">
        <w:tab/>
        <w:t>INTEGER(0..159),</w:t>
      </w:r>
    </w:p>
    <w:p w14:paraId="5F8D70DD" w14:textId="77777777" w:rsidR="009722D5" w:rsidRPr="00E804C9" w:rsidRDefault="009722D5" w:rsidP="009722D5">
      <w:pPr>
        <w:pStyle w:val="PL"/>
        <w:shd w:val="clear" w:color="auto" w:fill="E6E6E6"/>
      </w:pPr>
      <w:r w:rsidRPr="00E804C9">
        <w:tab/>
      </w:r>
      <w:r w:rsidRPr="00E804C9">
        <w:tab/>
        <w:t>sf256</w:t>
      </w:r>
      <w:r w:rsidRPr="00E804C9">
        <w:tab/>
      </w:r>
      <w:r w:rsidRPr="00E804C9">
        <w:tab/>
      </w:r>
      <w:r w:rsidRPr="00E804C9">
        <w:tab/>
      </w:r>
      <w:r w:rsidRPr="00E804C9">
        <w:tab/>
      </w:r>
      <w:r w:rsidRPr="00E804C9">
        <w:tab/>
      </w:r>
      <w:r w:rsidRPr="00E804C9">
        <w:tab/>
      </w:r>
      <w:r w:rsidRPr="00E804C9">
        <w:tab/>
      </w:r>
      <w:r w:rsidRPr="00E804C9">
        <w:tab/>
      </w:r>
      <w:r w:rsidRPr="00E804C9">
        <w:tab/>
        <w:t>INTEGER(0..255),</w:t>
      </w:r>
    </w:p>
    <w:p w14:paraId="502FC39F" w14:textId="77777777" w:rsidR="009722D5" w:rsidRPr="00E804C9" w:rsidRDefault="009722D5" w:rsidP="009722D5">
      <w:pPr>
        <w:pStyle w:val="PL"/>
        <w:shd w:val="clear" w:color="auto" w:fill="E6E6E6"/>
      </w:pPr>
      <w:r w:rsidRPr="00E804C9">
        <w:tab/>
      </w:r>
      <w:r w:rsidRPr="00E804C9">
        <w:tab/>
        <w:t>sf320</w:t>
      </w:r>
      <w:r w:rsidRPr="00E804C9">
        <w:tab/>
      </w:r>
      <w:r w:rsidRPr="00E804C9">
        <w:tab/>
      </w:r>
      <w:r w:rsidRPr="00E804C9">
        <w:tab/>
      </w:r>
      <w:r w:rsidRPr="00E804C9">
        <w:tab/>
      </w:r>
      <w:r w:rsidRPr="00E804C9">
        <w:tab/>
      </w:r>
      <w:r w:rsidRPr="00E804C9">
        <w:tab/>
      </w:r>
      <w:r w:rsidRPr="00E804C9">
        <w:tab/>
      </w:r>
      <w:r w:rsidRPr="00E804C9">
        <w:tab/>
      </w:r>
      <w:r w:rsidRPr="00E804C9">
        <w:tab/>
        <w:t>INTEGER(0..319),</w:t>
      </w:r>
    </w:p>
    <w:p w14:paraId="537095D5" w14:textId="77777777" w:rsidR="009722D5" w:rsidRPr="00E804C9" w:rsidRDefault="009722D5" w:rsidP="009722D5">
      <w:pPr>
        <w:pStyle w:val="PL"/>
        <w:shd w:val="clear" w:color="auto" w:fill="E6E6E6"/>
      </w:pPr>
      <w:r w:rsidRPr="00E804C9">
        <w:tab/>
      </w:r>
      <w:r w:rsidRPr="00E804C9">
        <w:tab/>
        <w:t>sf512</w:t>
      </w:r>
      <w:r w:rsidRPr="00E804C9">
        <w:tab/>
      </w:r>
      <w:r w:rsidRPr="00E804C9">
        <w:tab/>
      </w:r>
      <w:r w:rsidRPr="00E804C9">
        <w:tab/>
      </w:r>
      <w:r w:rsidRPr="00E804C9">
        <w:tab/>
      </w:r>
      <w:r w:rsidRPr="00E804C9">
        <w:tab/>
      </w:r>
      <w:r w:rsidRPr="00E804C9">
        <w:tab/>
      </w:r>
      <w:r w:rsidRPr="00E804C9">
        <w:tab/>
      </w:r>
      <w:r w:rsidRPr="00E804C9">
        <w:tab/>
      </w:r>
      <w:r w:rsidRPr="00E804C9">
        <w:tab/>
        <w:t>INTEGER(0..511),</w:t>
      </w:r>
    </w:p>
    <w:p w14:paraId="2130FBE0" w14:textId="77777777" w:rsidR="009722D5" w:rsidRPr="00E804C9" w:rsidRDefault="009722D5" w:rsidP="009722D5">
      <w:pPr>
        <w:pStyle w:val="PL"/>
        <w:shd w:val="clear" w:color="auto" w:fill="E6E6E6"/>
      </w:pPr>
      <w:r w:rsidRPr="00E804C9">
        <w:tab/>
      </w:r>
      <w:r w:rsidRPr="00E804C9">
        <w:tab/>
        <w:t>sf640</w:t>
      </w:r>
      <w:r w:rsidRPr="00E804C9">
        <w:tab/>
      </w:r>
      <w:r w:rsidRPr="00E804C9">
        <w:tab/>
      </w:r>
      <w:r w:rsidRPr="00E804C9">
        <w:tab/>
      </w:r>
      <w:r w:rsidRPr="00E804C9">
        <w:tab/>
      </w:r>
      <w:r w:rsidRPr="00E804C9">
        <w:tab/>
      </w:r>
      <w:r w:rsidRPr="00E804C9">
        <w:tab/>
      </w:r>
      <w:r w:rsidRPr="00E804C9">
        <w:tab/>
      </w:r>
      <w:r w:rsidRPr="00E804C9">
        <w:tab/>
      </w:r>
      <w:r w:rsidRPr="00E804C9">
        <w:tab/>
        <w:t>INTEGER(0..639),</w:t>
      </w:r>
    </w:p>
    <w:p w14:paraId="6F3B7EA3" w14:textId="77777777" w:rsidR="009722D5" w:rsidRPr="00E804C9" w:rsidRDefault="009722D5" w:rsidP="009722D5">
      <w:pPr>
        <w:pStyle w:val="PL"/>
        <w:shd w:val="clear" w:color="auto" w:fill="E6E6E6"/>
      </w:pPr>
      <w:r w:rsidRPr="00E804C9">
        <w:tab/>
      </w:r>
      <w:r w:rsidRPr="00E804C9">
        <w:tab/>
        <w:t>sf1024</w:t>
      </w:r>
      <w:r w:rsidRPr="00E804C9">
        <w:tab/>
      </w:r>
      <w:r w:rsidRPr="00E804C9">
        <w:tab/>
      </w:r>
      <w:r w:rsidRPr="00E804C9">
        <w:tab/>
      </w:r>
      <w:r w:rsidRPr="00E804C9">
        <w:tab/>
      </w:r>
      <w:r w:rsidRPr="00E804C9">
        <w:tab/>
      </w:r>
      <w:r w:rsidRPr="00E804C9">
        <w:tab/>
      </w:r>
      <w:r w:rsidRPr="00E804C9">
        <w:tab/>
      </w:r>
      <w:r w:rsidRPr="00E804C9">
        <w:tab/>
      </w:r>
      <w:r w:rsidRPr="00E804C9">
        <w:tab/>
        <w:t>INTEGER(0..1023),</w:t>
      </w:r>
    </w:p>
    <w:p w14:paraId="5876313E" w14:textId="77777777" w:rsidR="009722D5" w:rsidRPr="00E804C9" w:rsidRDefault="009722D5" w:rsidP="009722D5">
      <w:pPr>
        <w:pStyle w:val="PL"/>
        <w:shd w:val="clear" w:color="auto" w:fill="E6E6E6"/>
      </w:pPr>
      <w:r w:rsidRPr="00E804C9">
        <w:tab/>
      </w:r>
      <w:r w:rsidRPr="00E804C9">
        <w:tab/>
        <w:t>sf2048</w:t>
      </w:r>
      <w:r w:rsidRPr="00E804C9">
        <w:tab/>
      </w:r>
      <w:r w:rsidRPr="00E804C9">
        <w:tab/>
      </w:r>
      <w:r w:rsidRPr="00E804C9">
        <w:tab/>
      </w:r>
      <w:r w:rsidRPr="00E804C9">
        <w:tab/>
      </w:r>
      <w:r w:rsidRPr="00E804C9">
        <w:tab/>
      </w:r>
      <w:r w:rsidRPr="00E804C9">
        <w:tab/>
      </w:r>
      <w:r w:rsidRPr="00E804C9">
        <w:tab/>
      </w:r>
      <w:r w:rsidRPr="00E804C9">
        <w:tab/>
      </w:r>
      <w:r w:rsidRPr="00E804C9">
        <w:tab/>
        <w:t>INTEGER(0..2047),</w:t>
      </w:r>
    </w:p>
    <w:p w14:paraId="494C0571" w14:textId="77777777" w:rsidR="009722D5" w:rsidRPr="00E804C9" w:rsidRDefault="009722D5" w:rsidP="009722D5">
      <w:pPr>
        <w:pStyle w:val="PL"/>
        <w:shd w:val="clear" w:color="auto" w:fill="E6E6E6"/>
      </w:pPr>
      <w:r w:rsidRPr="00E804C9">
        <w:tab/>
      </w:r>
      <w:r w:rsidRPr="00E804C9">
        <w:tab/>
        <w:t>sf4096</w:t>
      </w:r>
      <w:r w:rsidRPr="00E804C9">
        <w:tab/>
      </w:r>
      <w:r w:rsidRPr="00E804C9">
        <w:tab/>
      </w:r>
      <w:r w:rsidRPr="00E804C9">
        <w:tab/>
      </w:r>
      <w:r w:rsidRPr="00E804C9">
        <w:tab/>
      </w:r>
      <w:r w:rsidRPr="00E804C9">
        <w:tab/>
      </w:r>
      <w:r w:rsidRPr="00E804C9">
        <w:tab/>
      </w:r>
      <w:r w:rsidRPr="00E804C9">
        <w:tab/>
      </w:r>
      <w:r w:rsidRPr="00E804C9">
        <w:tab/>
      </w:r>
      <w:r w:rsidRPr="00E804C9">
        <w:tab/>
        <w:t>INTEGER(0..4095),</w:t>
      </w:r>
    </w:p>
    <w:p w14:paraId="0479ABCD" w14:textId="77777777" w:rsidR="009722D5" w:rsidRPr="00E804C9" w:rsidRDefault="009722D5" w:rsidP="009722D5">
      <w:pPr>
        <w:pStyle w:val="PL"/>
        <w:shd w:val="clear" w:color="auto" w:fill="E6E6E6"/>
      </w:pPr>
      <w:r w:rsidRPr="00E804C9">
        <w:tab/>
      </w:r>
      <w:r w:rsidRPr="00E804C9">
        <w:tab/>
        <w:t>sf8192</w:t>
      </w:r>
      <w:r w:rsidRPr="00E804C9">
        <w:tab/>
      </w:r>
      <w:r w:rsidRPr="00E804C9">
        <w:tab/>
      </w:r>
      <w:r w:rsidRPr="00E804C9">
        <w:tab/>
      </w:r>
      <w:r w:rsidRPr="00E804C9">
        <w:tab/>
      </w:r>
      <w:r w:rsidRPr="00E804C9">
        <w:tab/>
      </w:r>
      <w:r w:rsidRPr="00E804C9">
        <w:tab/>
      </w:r>
      <w:r w:rsidRPr="00E804C9">
        <w:tab/>
      </w:r>
      <w:r w:rsidRPr="00E804C9">
        <w:tab/>
      </w:r>
      <w:r w:rsidRPr="00E804C9">
        <w:tab/>
        <w:t>INTEGER(0..8191)</w:t>
      </w:r>
    </w:p>
    <w:p w14:paraId="4AC09297" w14:textId="77777777" w:rsidR="009722D5" w:rsidRPr="00E804C9" w:rsidRDefault="009722D5" w:rsidP="009722D5">
      <w:pPr>
        <w:pStyle w:val="PL"/>
        <w:shd w:val="clear" w:color="auto" w:fill="E6E6E6"/>
      </w:pPr>
      <w:r w:rsidRPr="00E804C9">
        <w:tab/>
        <w:t>},</w:t>
      </w:r>
    </w:p>
    <w:p w14:paraId="58C490C2" w14:textId="77777777" w:rsidR="009722D5" w:rsidRPr="00E804C9" w:rsidRDefault="009722D5" w:rsidP="009722D5">
      <w:pPr>
        <w:pStyle w:val="PL"/>
        <w:shd w:val="clear" w:color="auto" w:fill="E6E6E6"/>
      </w:pPr>
      <w:r w:rsidRPr="00E804C9">
        <w:tab/>
        <w:t>...</w:t>
      </w:r>
    </w:p>
    <w:p w14:paraId="07F23D85" w14:textId="77777777" w:rsidR="009722D5" w:rsidRPr="00E804C9" w:rsidRDefault="009722D5" w:rsidP="009722D5">
      <w:pPr>
        <w:pStyle w:val="PL"/>
        <w:shd w:val="clear" w:color="auto" w:fill="E6E6E6"/>
      </w:pPr>
      <w:r w:rsidRPr="00E804C9">
        <w:t>}</w:t>
      </w:r>
    </w:p>
    <w:p w14:paraId="732EBF07" w14:textId="77777777" w:rsidR="009722D5" w:rsidRPr="00E804C9" w:rsidRDefault="009722D5" w:rsidP="009722D5">
      <w:pPr>
        <w:pStyle w:val="PL"/>
        <w:shd w:val="clear" w:color="auto" w:fill="E6E6E6"/>
      </w:pPr>
    </w:p>
    <w:p w14:paraId="636353B8" w14:textId="77777777" w:rsidR="009722D5" w:rsidRPr="00E804C9" w:rsidRDefault="009722D5" w:rsidP="009722D5">
      <w:pPr>
        <w:pStyle w:val="PL"/>
        <w:shd w:val="clear" w:color="auto" w:fill="E6E6E6"/>
      </w:pPr>
      <w:r w:rsidRPr="00E804C9">
        <w:t>-- ASN1STOP</w:t>
      </w:r>
    </w:p>
    <w:p w14:paraId="748FB480" w14:textId="77777777" w:rsidR="009722D5" w:rsidRPr="00E804C9"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21A1E064" w14:textId="77777777" w:rsidTr="005411BB">
        <w:trPr>
          <w:cantSplit/>
          <w:tblHeader/>
        </w:trPr>
        <w:tc>
          <w:tcPr>
            <w:tcW w:w="9639" w:type="dxa"/>
          </w:tcPr>
          <w:p w14:paraId="480C799A" w14:textId="77777777" w:rsidR="009722D5" w:rsidRPr="00E804C9" w:rsidRDefault="009722D5" w:rsidP="005411BB">
            <w:pPr>
              <w:keepNext/>
              <w:keepLines/>
              <w:spacing w:after="0"/>
              <w:jc w:val="center"/>
              <w:rPr>
                <w:rFonts w:ascii="Arial" w:hAnsi="Arial"/>
                <w:b/>
                <w:sz w:val="18"/>
                <w:lang w:eastAsia="zh-CN"/>
              </w:rPr>
            </w:pPr>
            <w:r w:rsidRPr="00E804C9">
              <w:rPr>
                <w:rFonts w:ascii="Arial" w:hAnsi="Arial"/>
                <w:b/>
                <w:i/>
                <w:noProof/>
                <w:sz w:val="18"/>
                <w:lang w:eastAsia="zh-CN"/>
              </w:rPr>
              <w:lastRenderedPageBreak/>
              <w:t>SystemInformationBlockType20</w:t>
            </w:r>
            <w:r w:rsidRPr="00E804C9">
              <w:rPr>
                <w:rFonts w:ascii="Arial" w:hAnsi="Arial"/>
                <w:b/>
                <w:iCs/>
                <w:noProof/>
                <w:sz w:val="18"/>
                <w:lang w:eastAsia="zh-CN"/>
              </w:rPr>
              <w:t xml:space="preserve"> field descriptions</w:t>
            </w:r>
          </w:p>
        </w:tc>
      </w:tr>
      <w:tr w:rsidR="00E804C9" w:rsidRPr="00E804C9" w14:paraId="65A4AB09" w14:textId="77777777" w:rsidTr="004D32C3">
        <w:trPr>
          <w:cantSplit/>
        </w:trPr>
        <w:tc>
          <w:tcPr>
            <w:tcW w:w="9639" w:type="dxa"/>
          </w:tcPr>
          <w:p w14:paraId="5A2A0ED4" w14:textId="77777777" w:rsidR="005050B0" w:rsidRPr="00E804C9" w:rsidRDefault="005050B0" w:rsidP="004D32C3">
            <w:pPr>
              <w:pStyle w:val="TAL"/>
              <w:rPr>
                <w:b/>
                <w:i/>
              </w:rPr>
            </w:pPr>
            <w:r w:rsidRPr="00E804C9">
              <w:rPr>
                <w:b/>
                <w:i/>
              </w:rPr>
              <w:t>br-BCCH-Config-r14</w:t>
            </w:r>
          </w:p>
          <w:p w14:paraId="1A87C531" w14:textId="77777777" w:rsidR="005050B0" w:rsidRPr="00E804C9" w:rsidRDefault="005050B0" w:rsidP="004D32C3">
            <w:pPr>
              <w:pStyle w:val="TAL"/>
            </w:pPr>
            <w:r w:rsidRPr="00E804C9">
              <w:t xml:space="preserve">The field is present if </w:t>
            </w:r>
            <w:r w:rsidRPr="00E804C9">
              <w:rPr>
                <w:i/>
              </w:rPr>
              <w:t>SystemInformationBlockType20</w:t>
            </w:r>
            <w:r w:rsidRPr="00E804C9">
              <w:t xml:space="preserve"> is sent on BR-BCCH. Otherwise the field is absent.</w:t>
            </w:r>
          </w:p>
        </w:tc>
      </w:tr>
      <w:tr w:rsidR="00E804C9" w:rsidRPr="00E804C9" w14:paraId="18BA7916" w14:textId="77777777" w:rsidTr="005B126C">
        <w:trPr>
          <w:cantSplit/>
        </w:trPr>
        <w:tc>
          <w:tcPr>
            <w:tcW w:w="9639" w:type="dxa"/>
          </w:tcPr>
          <w:p w14:paraId="794267FC" w14:textId="77777777" w:rsidR="005B126C" w:rsidRPr="00E804C9" w:rsidRDefault="005B126C" w:rsidP="005B126C">
            <w:pPr>
              <w:pStyle w:val="TAL"/>
              <w:rPr>
                <w:b/>
                <w:bCs/>
                <w:i/>
                <w:iCs/>
                <w:kern w:val="2"/>
                <w:lang w:eastAsia="en-GB"/>
              </w:rPr>
            </w:pPr>
            <w:r w:rsidRPr="00E804C9">
              <w:rPr>
                <w:b/>
                <w:bCs/>
                <w:i/>
                <w:iCs/>
                <w:kern w:val="2"/>
                <w:lang w:eastAsia="en-GB"/>
              </w:rPr>
              <w:t>dummy</w:t>
            </w:r>
          </w:p>
          <w:p w14:paraId="039C2816" w14:textId="77777777" w:rsidR="005B126C" w:rsidRPr="00E804C9" w:rsidRDefault="005B126C" w:rsidP="005B126C">
            <w:pPr>
              <w:pStyle w:val="TAL"/>
              <w:rPr>
                <w:b/>
                <w:i/>
              </w:rPr>
            </w:pPr>
            <w:r w:rsidRPr="00E804C9">
              <w:rPr>
                <w:kern w:val="2"/>
                <w:lang w:eastAsia="en-GB"/>
              </w:rPr>
              <w:t>This field is not used in the specification. If received it shall be ignored by the UE.</w:t>
            </w:r>
          </w:p>
        </w:tc>
      </w:tr>
      <w:tr w:rsidR="00E804C9" w:rsidRPr="00E804C9" w14:paraId="5A537A03"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44C3F119" w14:textId="77777777" w:rsidR="0049786F" w:rsidRPr="00E804C9" w:rsidRDefault="0049786F" w:rsidP="0049786F">
            <w:pPr>
              <w:pStyle w:val="TAL"/>
              <w:rPr>
                <w:b/>
                <w:i/>
                <w:noProof/>
                <w:lang w:eastAsia="zh-CN"/>
              </w:rPr>
            </w:pPr>
            <w:r w:rsidRPr="00E804C9">
              <w:rPr>
                <w:b/>
                <w:i/>
                <w:noProof/>
              </w:rPr>
              <w:t>drx-InactivityTimerSCPTM</w:t>
            </w:r>
          </w:p>
          <w:p w14:paraId="2C051716" w14:textId="77777777" w:rsidR="0049786F" w:rsidRPr="00E804C9" w:rsidRDefault="0049786F" w:rsidP="0049786F">
            <w:pPr>
              <w:pStyle w:val="TAL"/>
            </w:pPr>
            <w:r w:rsidRPr="00E804C9">
              <w:rPr>
                <w:kern w:val="2"/>
              </w:rPr>
              <w:t xml:space="preserve">Timer </w:t>
            </w:r>
            <w:r w:rsidRPr="00E804C9">
              <w:t xml:space="preserve">for listening to SC-MCCH scheduling </w:t>
            </w:r>
            <w:r w:rsidRPr="00E804C9">
              <w:rPr>
                <w:kern w:val="2"/>
              </w:rPr>
              <w:t xml:space="preserve">in TS 36.321 [6]. Value in number of </w:t>
            </w:r>
            <w:r w:rsidR="00B37F8B" w:rsidRPr="00E804C9">
              <w:rPr>
                <w:kern w:val="2"/>
              </w:rPr>
              <w:t>M</w:t>
            </w:r>
            <w:r w:rsidRPr="00E804C9">
              <w:rPr>
                <w:kern w:val="2"/>
              </w:rPr>
              <w:t xml:space="preserve">PDCCH sub-frames. Value psf0 corresponds to 0 </w:t>
            </w:r>
            <w:r w:rsidR="00B37F8B" w:rsidRPr="00E804C9">
              <w:rPr>
                <w:kern w:val="2"/>
              </w:rPr>
              <w:t>M</w:t>
            </w:r>
            <w:r w:rsidRPr="00E804C9">
              <w:rPr>
                <w:kern w:val="2"/>
              </w:rPr>
              <w:t xml:space="preserve">PDCCH sub-frame, psf1 corresponds to 1 </w:t>
            </w:r>
            <w:r w:rsidR="00B37F8B" w:rsidRPr="00E804C9">
              <w:rPr>
                <w:kern w:val="2"/>
              </w:rPr>
              <w:t>M</w:t>
            </w:r>
            <w:r w:rsidRPr="00E804C9">
              <w:rPr>
                <w:kern w:val="2"/>
              </w:rPr>
              <w:t>PDCCH sub-frame and so on.</w:t>
            </w:r>
          </w:p>
        </w:tc>
      </w:tr>
      <w:tr w:rsidR="00E804C9" w:rsidRPr="00E804C9" w14:paraId="55E3A54F" w14:textId="77777777" w:rsidTr="005411BB">
        <w:trPr>
          <w:cantSplit/>
        </w:trPr>
        <w:tc>
          <w:tcPr>
            <w:tcW w:w="9639" w:type="dxa"/>
          </w:tcPr>
          <w:p w14:paraId="4F7CA8D2" w14:textId="77777777" w:rsidR="009722D5" w:rsidRPr="00E804C9" w:rsidRDefault="009722D5" w:rsidP="005411BB">
            <w:pPr>
              <w:pStyle w:val="TAL"/>
              <w:rPr>
                <w:b/>
                <w:i/>
              </w:rPr>
            </w:pPr>
            <w:r w:rsidRPr="00E804C9">
              <w:rPr>
                <w:b/>
                <w:i/>
              </w:rPr>
              <w:t>mpdcch-Narrowband-SC-MCCH</w:t>
            </w:r>
          </w:p>
          <w:p w14:paraId="7C65510F" w14:textId="77777777" w:rsidR="009722D5" w:rsidRPr="00E804C9" w:rsidRDefault="009722D5" w:rsidP="005411BB">
            <w:pPr>
              <w:pStyle w:val="TAL"/>
              <w:rPr>
                <w:bCs/>
                <w:noProof/>
                <w:lang w:eastAsia="en-GB"/>
              </w:rPr>
            </w:pPr>
            <w:r w:rsidRPr="00E804C9">
              <w:rPr>
                <w:bCs/>
                <w:noProof/>
                <w:lang w:eastAsia="en-GB"/>
              </w:rPr>
              <w:t>Narrowband for MPDCCH for SC-MCCH, see TS 36.213 [23].</w:t>
            </w:r>
          </w:p>
        </w:tc>
      </w:tr>
      <w:tr w:rsidR="00E804C9" w:rsidRPr="00E804C9" w14:paraId="2F36C8E2" w14:textId="77777777" w:rsidTr="005411BB">
        <w:trPr>
          <w:cantSplit/>
        </w:trPr>
        <w:tc>
          <w:tcPr>
            <w:tcW w:w="9639" w:type="dxa"/>
          </w:tcPr>
          <w:p w14:paraId="1949A117" w14:textId="77777777" w:rsidR="009722D5" w:rsidRPr="00E804C9" w:rsidRDefault="009722D5" w:rsidP="005411BB">
            <w:pPr>
              <w:pStyle w:val="TAL"/>
              <w:rPr>
                <w:b/>
                <w:i/>
              </w:rPr>
            </w:pPr>
            <w:r w:rsidRPr="00E804C9">
              <w:rPr>
                <w:b/>
                <w:i/>
              </w:rPr>
              <w:t>mpdcch-NumRepetitions-SC-MCCH</w:t>
            </w:r>
          </w:p>
          <w:p w14:paraId="38B5BD95" w14:textId="77777777" w:rsidR="009722D5" w:rsidRPr="00E804C9" w:rsidRDefault="009722D5" w:rsidP="005411BB">
            <w:pPr>
              <w:pStyle w:val="TAL"/>
            </w:pPr>
            <w:r w:rsidRPr="00E804C9">
              <w:t xml:space="preserve">The maximum number of MPDCCH repetitions the UE needs to monitor for SC-MCCH, see TS </w:t>
            </w:r>
            <w:r w:rsidRPr="00E804C9">
              <w:rPr>
                <w:bCs/>
                <w:noProof/>
                <w:lang w:eastAsia="en-GB"/>
              </w:rPr>
              <w:t>36.213 [23].</w:t>
            </w:r>
          </w:p>
        </w:tc>
      </w:tr>
      <w:tr w:rsidR="00E804C9" w:rsidRPr="00E804C9" w14:paraId="7C8E4852" w14:textId="77777777" w:rsidTr="005411BB">
        <w:trPr>
          <w:cantSplit/>
        </w:trPr>
        <w:tc>
          <w:tcPr>
            <w:tcW w:w="9639" w:type="dxa"/>
          </w:tcPr>
          <w:p w14:paraId="63C55214" w14:textId="77777777" w:rsidR="009722D5" w:rsidRPr="00E804C9" w:rsidRDefault="009722D5" w:rsidP="005411BB">
            <w:pPr>
              <w:pStyle w:val="TAL"/>
              <w:rPr>
                <w:b/>
                <w:i/>
              </w:rPr>
            </w:pPr>
            <w:r w:rsidRPr="00E804C9">
              <w:rPr>
                <w:b/>
                <w:i/>
              </w:rPr>
              <w:t>mpdcch-StartSF-SC-MCCH</w:t>
            </w:r>
          </w:p>
          <w:p w14:paraId="23EAAA26" w14:textId="77777777" w:rsidR="009722D5" w:rsidRPr="00E804C9" w:rsidRDefault="005050B0" w:rsidP="005050B0">
            <w:pPr>
              <w:pStyle w:val="TAL"/>
            </w:pPr>
            <w:r w:rsidRPr="00E804C9">
              <w:t>Configuration of the s</w:t>
            </w:r>
            <w:r w:rsidR="009722D5" w:rsidRPr="00E804C9">
              <w:t xml:space="preserve">tarting subframes of the MPDCCH search space for SC-MCCH, see TS </w:t>
            </w:r>
            <w:r w:rsidR="009722D5" w:rsidRPr="00E804C9">
              <w:rPr>
                <w:bCs/>
                <w:noProof/>
                <w:lang w:eastAsia="en-GB"/>
              </w:rPr>
              <w:t>36.213 [23].</w:t>
            </w:r>
          </w:p>
        </w:tc>
      </w:tr>
      <w:tr w:rsidR="00E804C9" w:rsidRPr="00E804C9" w14:paraId="4275495F" w14:textId="77777777" w:rsidTr="005411BB">
        <w:trPr>
          <w:cantSplit/>
        </w:trPr>
        <w:tc>
          <w:tcPr>
            <w:tcW w:w="9639" w:type="dxa"/>
          </w:tcPr>
          <w:p w14:paraId="79796DCB" w14:textId="77777777" w:rsidR="009722D5" w:rsidRPr="00E804C9" w:rsidRDefault="009722D5" w:rsidP="005411BB">
            <w:pPr>
              <w:pStyle w:val="TAL"/>
              <w:rPr>
                <w:b/>
                <w:i/>
              </w:rPr>
            </w:pPr>
            <w:r w:rsidRPr="00E804C9">
              <w:rPr>
                <w:b/>
                <w:i/>
              </w:rPr>
              <w:t>mpdcch-PDSCH-HoppingConfig-SC-MCCH</w:t>
            </w:r>
          </w:p>
          <w:p w14:paraId="4275F643" w14:textId="77777777" w:rsidR="009722D5" w:rsidRPr="00E804C9" w:rsidRDefault="009722D5" w:rsidP="005411BB">
            <w:pPr>
              <w:pStyle w:val="TAL"/>
            </w:pPr>
            <w:r w:rsidRPr="00E804C9">
              <w:t xml:space="preserve">Frequency hopping configuration for MPDCCH/PDSCH for SC-MCCH, see TS </w:t>
            </w:r>
            <w:r w:rsidRPr="00E804C9">
              <w:rPr>
                <w:bCs/>
                <w:noProof/>
                <w:lang w:eastAsia="en-GB"/>
              </w:rPr>
              <w:t>36.213 [23].</w:t>
            </w:r>
          </w:p>
        </w:tc>
      </w:tr>
      <w:tr w:rsidR="00E804C9" w:rsidRPr="00E804C9" w14:paraId="2EB389F7"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288CA3F8" w14:textId="77777777" w:rsidR="0049786F" w:rsidRPr="00E804C9" w:rsidRDefault="0049786F" w:rsidP="0049786F">
            <w:pPr>
              <w:pStyle w:val="TAL"/>
              <w:rPr>
                <w:b/>
                <w:i/>
              </w:rPr>
            </w:pPr>
            <w:r w:rsidRPr="00E804C9">
              <w:rPr>
                <w:b/>
                <w:i/>
              </w:rPr>
              <w:t>onDurationTimerSCPTM</w:t>
            </w:r>
          </w:p>
          <w:p w14:paraId="367B2E7F" w14:textId="77777777" w:rsidR="0049786F" w:rsidRPr="00E804C9" w:rsidRDefault="0049786F" w:rsidP="0049786F">
            <w:pPr>
              <w:pStyle w:val="TAL"/>
              <w:rPr>
                <w:bCs/>
                <w:noProof/>
              </w:rPr>
            </w:pPr>
            <w:r w:rsidRPr="00E804C9">
              <w:rPr>
                <w:noProof/>
                <w:lang w:eastAsia="en-GB"/>
              </w:rPr>
              <w:t>Indicates the duration in subframes during which SC-MCCH may be scheduled in MPDCCH sub-frames, see TS 36.321 [6].</w:t>
            </w:r>
          </w:p>
        </w:tc>
      </w:tr>
      <w:tr w:rsidR="00E804C9" w:rsidRPr="00E804C9" w14:paraId="20B9ED91" w14:textId="77777777" w:rsidTr="005411BB">
        <w:trPr>
          <w:cantSplit/>
        </w:trPr>
        <w:tc>
          <w:tcPr>
            <w:tcW w:w="9639" w:type="dxa"/>
          </w:tcPr>
          <w:p w14:paraId="38C09BAD" w14:textId="77777777" w:rsidR="009722D5" w:rsidRPr="00E804C9" w:rsidRDefault="009722D5" w:rsidP="005411BB">
            <w:pPr>
              <w:pStyle w:val="TAL"/>
              <w:rPr>
                <w:b/>
                <w:i/>
                <w:lang w:eastAsia="en-GB"/>
              </w:rPr>
            </w:pPr>
            <w:r w:rsidRPr="00E804C9">
              <w:rPr>
                <w:b/>
                <w:i/>
              </w:rPr>
              <w:t>pdsch-maxNumRepetitionCEmodeA-SC-MTCH</w:t>
            </w:r>
          </w:p>
          <w:p w14:paraId="5021189C" w14:textId="77777777" w:rsidR="009722D5" w:rsidRPr="00E804C9" w:rsidRDefault="009722D5" w:rsidP="005411BB">
            <w:pPr>
              <w:pStyle w:val="TAL"/>
              <w:rPr>
                <w:b/>
                <w:i/>
              </w:rPr>
            </w:pPr>
            <w:r w:rsidRPr="00E804C9">
              <w:rPr>
                <w:lang w:eastAsia="en-GB"/>
              </w:rPr>
              <w:t xml:space="preserve">Maximum value to indicate the set of PDSCH repetition numbers for SC-MTCH </w:t>
            </w:r>
            <w:r w:rsidR="005050B0" w:rsidRPr="00E804C9">
              <w:rPr>
                <w:lang w:eastAsia="en-GB"/>
              </w:rPr>
              <w:t xml:space="preserve">to UEs in </w:t>
            </w:r>
            <w:r w:rsidRPr="00E804C9">
              <w:rPr>
                <w:lang w:eastAsia="en-GB"/>
              </w:rPr>
              <w:t>CE mode A, see TS 36.213 [23].</w:t>
            </w:r>
          </w:p>
        </w:tc>
      </w:tr>
      <w:tr w:rsidR="00E804C9" w:rsidRPr="00E804C9" w14:paraId="6B91A2C6" w14:textId="77777777" w:rsidTr="005411BB">
        <w:trPr>
          <w:cantSplit/>
        </w:trPr>
        <w:tc>
          <w:tcPr>
            <w:tcW w:w="9639" w:type="dxa"/>
          </w:tcPr>
          <w:p w14:paraId="17DBA5CD" w14:textId="77777777" w:rsidR="009722D5" w:rsidRPr="00E804C9" w:rsidRDefault="009722D5" w:rsidP="005411BB">
            <w:pPr>
              <w:pStyle w:val="TAL"/>
              <w:rPr>
                <w:b/>
                <w:i/>
                <w:lang w:eastAsia="en-GB"/>
              </w:rPr>
            </w:pPr>
            <w:r w:rsidRPr="00E804C9">
              <w:rPr>
                <w:b/>
                <w:i/>
              </w:rPr>
              <w:t>pdsch-maxNumRepetitionCEmodeB-SC-MTCH</w:t>
            </w:r>
          </w:p>
          <w:p w14:paraId="60745FF2" w14:textId="77777777" w:rsidR="009722D5" w:rsidRPr="00E804C9" w:rsidRDefault="009722D5" w:rsidP="005411BB">
            <w:pPr>
              <w:pStyle w:val="TAL"/>
              <w:rPr>
                <w:b/>
                <w:i/>
              </w:rPr>
            </w:pPr>
            <w:r w:rsidRPr="00E804C9">
              <w:rPr>
                <w:lang w:eastAsia="en-GB"/>
              </w:rPr>
              <w:t xml:space="preserve">Maximum value to indicate the set of PDSCH repetition numbers for SC-MTCH CE </w:t>
            </w:r>
            <w:r w:rsidR="005050B0" w:rsidRPr="00E804C9">
              <w:rPr>
                <w:lang w:eastAsia="en-GB"/>
              </w:rPr>
              <w:t xml:space="preserve">to UEs in </w:t>
            </w:r>
            <w:r w:rsidRPr="00E804C9">
              <w:rPr>
                <w:lang w:eastAsia="en-GB"/>
              </w:rPr>
              <w:t>mode B, see TS 36.213 [23].</w:t>
            </w:r>
          </w:p>
        </w:tc>
      </w:tr>
      <w:tr w:rsidR="00E804C9" w:rsidRPr="00E804C9" w14:paraId="19BE7CB8"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4D1E7A4B" w14:textId="77777777" w:rsidR="005050B0" w:rsidRPr="00E804C9" w:rsidRDefault="005050B0" w:rsidP="004D32C3">
            <w:pPr>
              <w:pStyle w:val="TAL"/>
              <w:rPr>
                <w:b/>
                <w:bCs/>
                <w:i/>
                <w:noProof/>
                <w:lang w:eastAsia="zh-CN"/>
              </w:rPr>
            </w:pPr>
            <w:r w:rsidRPr="00E804C9">
              <w:rPr>
                <w:b/>
                <w:bCs/>
                <w:i/>
                <w:noProof/>
              </w:rPr>
              <w:t>schedulingPeriodStartOffsetSCPTM</w:t>
            </w:r>
          </w:p>
          <w:p w14:paraId="25466C89" w14:textId="77777777" w:rsidR="005050B0" w:rsidRPr="00E804C9" w:rsidRDefault="005050B0" w:rsidP="00AF5469">
            <w:pPr>
              <w:pStyle w:val="TAL"/>
              <w:rPr>
                <w:b/>
                <w:i/>
              </w:rPr>
            </w:pPr>
            <w:r w:rsidRPr="00E804C9">
              <w:rPr>
                <w:bCs/>
                <w:i/>
                <w:kern w:val="2"/>
              </w:rPr>
              <w:t>SC</w:t>
            </w:r>
            <w:r w:rsidR="00AF5469" w:rsidRPr="00E804C9">
              <w:rPr>
                <w:bCs/>
                <w:i/>
                <w:kern w:val="2"/>
              </w:rPr>
              <w:t>PTM</w:t>
            </w:r>
            <w:r w:rsidRPr="00E804C9">
              <w:rPr>
                <w:bCs/>
                <w:i/>
                <w:kern w:val="2"/>
              </w:rPr>
              <w:t>-SchedulingCycle</w:t>
            </w:r>
            <w:r w:rsidRPr="00E804C9">
              <w:rPr>
                <w:bCs/>
                <w:kern w:val="2"/>
              </w:rPr>
              <w:t xml:space="preserve"> and </w:t>
            </w:r>
            <w:r w:rsidRPr="00E804C9">
              <w:rPr>
                <w:bCs/>
                <w:i/>
                <w:kern w:val="2"/>
              </w:rPr>
              <w:t>SC</w:t>
            </w:r>
            <w:r w:rsidR="00AF5469" w:rsidRPr="00E804C9">
              <w:rPr>
                <w:bCs/>
                <w:i/>
                <w:kern w:val="2"/>
              </w:rPr>
              <w:t>PTM</w:t>
            </w:r>
            <w:r w:rsidRPr="00E804C9">
              <w:rPr>
                <w:bCs/>
                <w:i/>
                <w:kern w:val="2"/>
              </w:rPr>
              <w:t>-SchedulingOffset</w:t>
            </w:r>
            <w:r w:rsidRPr="00E804C9">
              <w:rPr>
                <w:bCs/>
                <w:kern w:val="2"/>
              </w:rPr>
              <w:t xml:space="preserve"> in TS 36.321 [6]. The value of </w:t>
            </w:r>
            <w:r w:rsidRPr="00E804C9">
              <w:rPr>
                <w:bCs/>
                <w:i/>
                <w:kern w:val="2"/>
              </w:rPr>
              <w:t>SC</w:t>
            </w:r>
            <w:r w:rsidR="00AF5469" w:rsidRPr="00E804C9">
              <w:rPr>
                <w:bCs/>
                <w:i/>
                <w:kern w:val="2"/>
              </w:rPr>
              <w:t>PTM</w:t>
            </w:r>
            <w:r w:rsidRPr="00E804C9">
              <w:rPr>
                <w:bCs/>
                <w:i/>
                <w:kern w:val="2"/>
              </w:rPr>
              <w:t>-SchedulingCycle</w:t>
            </w:r>
            <w:r w:rsidRPr="00E804C9">
              <w:rPr>
                <w:bCs/>
                <w:kern w:val="2"/>
              </w:rPr>
              <w:t xml:space="preserve"> is in number of sub-frames. Value sf10 corresponds to 10 sub-frames, sf20 corresponds to 20 sub-frames and so on. The value of </w:t>
            </w:r>
            <w:r w:rsidRPr="00E804C9">
              <w:rPr>
                <w:bCs/>
                <w:i/>
                <w:kern w:val="2"/>
              </w:rPr>
              <w:t>SC</w:t>
            </w:r>
            <w:r w:rsidR="00AF5469" w:rsidRPr="00E804C9">
              <w:rPr>
                <w:bCs/>
                <w:i/>
                <w:kern w:val="2"/>
              </w:rPr>
              <w:t>PTM</w:t>
            </w:r>
            <w:r w:rsidRPr="00E804C9">
              <w:rPr>
                <w:bCs/>
                <w:i/>
                <w:kern w:val="2"/>
              </w:rPr>
              <w:t>-SchedulingOffset</w:t>
            </w:r>
            <w:r w:rsidRPr="00E804C9">
              <w:rPr>
                <w:bCs/>
                <w:kern w:val="2"/>
              </w:rPr>
              <w:t xml:space="preserve"> is in number of sub-frames.</w:t>
            </w:r>
          </w:p>
        </w:tc>
      </w:tr>
      <w:tr w:rsidR="00E804C9" w:rsidRPr="00E804C9" w14:paraId="51BEA6A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BC3541E" w14:textId="77777777" w:rsidR="009722D5" w:rsidRPr="00E804C9" w:rsidRDefault="009722D5" w:rsidP="005411BB">
            <w:pPr>
              <w:pStyle w:val="TAL"/>
              <w:rPr>
                <w:b/>
                <w:i/>
              </w:rPr>
            </w:pPr>
            <w:r w:rsidRPr="00E804C9">
              <w:rPr>
                <w:b/>
                <w:i/>
              </w:rPr>
              <w:t>sc-mcch-CarrierFreq</w:t>
            </w:r>
          </w:p>
          <w:p w14:paraId="4F7EE25B" w14:textId="77777777" w:rsidR="009722D5" w:rsidRPr="00E804C9" w:rsidRDefault="009722D5" w:rsidP="005411BB">
            <w:pPr>
              <w:pStyle w:val="TAL"/>
              <w:rPr>
                <w:bCs/>
                <w:noProof/>
              </w:rPr>
            </w:pPr>
            <w:r w:rsidRPr="00E804C9">
              <w:t>Dow</w:t>
            </w:r>
            <w:r w:rsidRPr="00E804C9">
              <w:rPr>
                <w:lang w:eastAsia="zh-CN"/>
              </w:rPr>
              <w:t>n</w:t>
            </w:r>
            <w:r w:rsidRPr="00E804C9">
              <w:t xml:space="preserve">link </w:t>
            </w:r>
            <w:r w:rsidRPr="00E804C9">
              <w:rPr>
                <w:lang w:eastAsia="zh-CN"/>
              </w:rPr>
              <w:t>c</w:t>
            </w:r>
            <w:r w:rsidRPr="00E804C9">
              <w:t>arrier used for all multicast SC-MCCH transmissions.</w:t>
            </w:r>
          </w:p>
        </w:tc>
      </w:tr>
      <w:tr w:rsidR="00E804C9" w:rsidRPr="00E804C9" w14:paraId="30F5A8AD"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1A0B6C12" w14:textId="77777777" w:rsidR="005050B0" w:rsidRPr="00E804C9" w:rsidRDefault="005050B0" w:rsidP="004D32C3">
            <w:pPr>
              <w:keepNext/>
              <w:keepLines/>
              <w:spacing w:after="0"/>
              <w:rPr>
                <w:rFonts w:ascii="Arial" w:hAnsi="Arial"/>
                <w:b/>
                <w:bCs/>
                <w:i/>
                <w:noProof/>
                <w:sz w:val="18"/>
                <w:lang w:eastAsia="zh-CN"/>
              </w:rPr>
            </w:pPr>
            <w:r w:rsidRPr="00E804C9">
              <w:rPr>
                <w:rFonts w:ascii="Arial" w:hAnsi="Arial"/>
                <w:b/>
                <w:bCs/>
                <w:i/>
                <w:noProof/>
                <w:sz w:val="18"/>
              </w:rPr>
              <w:t>sc-mcch-duration</w:t>
            </w:r>
          </w:p>
          <w:p w14:paraId="433DB280" w14:textId="77777777" w:rsidR="005050B0" w:rsidRPr="00E804C9" w:rsidRDefault="005050B0" w:rsidP="004D32C3">
            <w:pPr>
              <w:pStyle w:val="TAL"/>
              <w:rPr>
                <w:b/>
                <w:bCs/>
                <w:i/>
                <w:noProof/>
              </w:rPr>
            </w:pPr>
            <w:r w:rsidRPr="00E804C9">
              <w:rPr>
                <w:noProof/>
                <w:lang w:eastAsia="en-GB"/>
              </w:rPr>
              <w:t xml:space="preserve">Indicates, starting from the subframe indicated by </w:t>
            </w:r>
            <w:r w:rsidRPr="00E804C9">
              <w:rPr>
                <w:i/>
                <w:noProof/>
                <w:lang w:eastAsia="en-GB"/>
              </w:rPr>
              <w:t>sc-mcch-</w:t>
            </w:r>
            <w:r w:rsidRPr="00E804C9">
              <w:rPr>
                <w:i/>
                <w:noProof/>
                <w:lang w:eastAsia="zh-CN"/>
              </w:rPr>
              <w:t>First</w:t>
            </w:r>
            <w:r w:rsidRPr="00E804C9">
              <w:rPr>
                <w:i/>
                <w:noProof/>
                <w:lang w:eastAsia="en-GB"/>
              </w:rPr>
              <w:t>Subframe</w:t>
            </w:r>
            <w:r w:rsidRPr="00E804C9">
              <w:rPr>
                <w:noProof/>
                <w:lang w:eastAsia="en-GB"/>
              </w:rPr>
              <w:t xml:space="preserve">, the duration in subframes during which SC-MCCH may be scheduled in PDCCH sub-frames, see TS 36.321 [6]. Absence of this IE means that SC-MCCH is only scheduled in the subframe indicated by </w:t>
            </w:r>
            <w:r w:rsidRPr="00E804C9">
              <w:rPr>
                <w:i/>
                <w:noProof/>
                <w:lang w:eastAsia="en-GB"/>
              </w:rPr>
              <w:t>sc-mcch-</w:t>
            </w:r>
            <w:r w:rsidRPr="00E804C9">
              <w:rPr>
                <w:i/>
                <w:noProof/>
                <w:lang w:eastAsia="zh-CN"/>
              </w:rPr>
              <w:t>First</w:t>
            </w:r>
            <w:r w:rsidRPr="00E804C9">
              <w:rPr>
                <w:i/>
                <w:noProof/>
                <w:lang w:eastAsia="en-GB"/>
              </w:rPr>
              <w:t>Subframe</w:t>
            </w:r>
            <w:r w:rsidRPr="00E804C9">
              <w:rPr>
                <w:noProof/>
                <w:lang w:eastAsia="en-GB"/>
              </w:rPr>
              <w:t>.</w:t>
            </w:r>
          </w:p>
        </w:tc>
      </w:tr>
      <w:tr w:rsidR="00E804C9" w:rsidRPr="00E804C9" w14:paraId="268E45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54B5F6" w14:textId="77777777" w:rsidR="009722D5" w:rsidRPr="00E804C9" w:rsidRDefault="009722D5" w:rsidP="005411BB">
            <w:pPr>
              <w:keepNext/>
              <w:keepLines/>
              <w:spacing w:after="0"/>
              <w:rPr>
                <w:rFonts w:ascii="Arial" w:hAnsi="Arial"/>
                <w:b/>
                <w:bCs/>
                <w:i/>
                <w:noProof/>
                <w:sz w:val="18"/>
              </w:rPr>
            </w:pPr>
            <w:r w:rsidRPr="00E804C9">
              <w:rPr>
                <w:rFonts w:ascii="Arial" w:hAnsi="Arial"/>
                <w:b/>
                <w:bCs/>
                <w:i/>
                <w:noProof/>
                <w:sz w:val="18"/>
              </w:rPr>
              <w:t>sc-mcch-ModificationPeriod</w:t>
            </w:r>
          </w:p>
          <w:p w14:paraId="5BD57249" w14:textId="77777777" w:rsidR="009722D5" w:rsidRPr="00E804C9" w:rsidRDefault="009722D5" w:rsidP="005411BB">
            <w:pPr>
              <w:pStyle w:val="TAL"/>
              <w:rPr>
                <w:lang w:eastAsia="en-GB"/>
              </w:rPr>
            </w:pPr>
            <w:r w:rsidRPr="00E804C9">
              <w:rPr>
                <w:noProof/>
                <w:lang w:eastAsia="en-GB"/>
              </w:rPr>
              <w:t xml:space="preserve">Defines periodically appearing boundaries, i.e. radio frames for which SFN mod </w:t>
            </w:r>
            <w:r w:rsidRPr="00E804C9">
              <w:rPr>
                <w:i/>
                <w:noProof/>
                <w:lang w:eastAsia="en-GB"/>
              </w:rPr>
              <w:t>sc-mcch-ModificationPeriod</w:t>
            </w:r>
            <w:r w:rsidRPr="00E804C9">
              <w:rPr>
                <w:noProof/>
                <w:lang w:eastAsia="en-GB"/>
              </w:rPr>
              <w:t xml:space="preserve"> = 0. The contents of different transmissions of SC-MCCH information can only be different if there is at least one such boundary in-between them. Value rf2 corresponds to 2 radio frames, value rf4 corresponds to 4 radio frames and so on. In case sc-mcch-ModificationPeriod-v14</w:t>
            </w:r>
            <w:r w:rsidR="00CD4283" w:rsidRPr="00E804C9">
              <w:rPr>
                <w:noProof/>
                <w:lang w:eastAsia="en-GB"/>
              </w:rPr>
              <w:t>70</w:t>
            </w:r>
            <w:r w:rsidRPr="00E804C9">
              <w:rPr>
                <w:noProof/>
                <w:lang w:eastAsia="en-GB"/>
              </w:rPr>
              <w:t xml:space="preserve"> is configured, the UE shall ignore the configuration of </w:t>
            </w:r>
            <w:r w:rsidRPr="00E804C9">
              <w:rPr>
                <w:i/>
                <w:noProof/>
                <w:lang w:eastAsia="en-GB"/>
              </w:rPr>
              <w:t>sc-mcch-ModificationPeriod-r13</w:t>
            </w:r>
            <w:r w:rsidRPr="00E804C9">
              <w:rPr>
                <w:noProof/>
                <w:lang w:eastAsia="zh-CN"/>
              </w:rPr>
              <w:t>.</w:t>
            </w:r>
          </w:p>
        </w:tc>
      </w:tr>
      <w:tr w:rsidR="00E804C9" w:rsidRPr="00E804C9" w14:paraId="0A764E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AFF6220" w14:textId="77777777" w:rsidR="009722D5" w:rsidRPr="00E804C9" w:rsidRDefault="009722D5" w:rsidP="005411BB">
            <w:pPr>
              <w:keepNext/>
              <w:keepLines/>
              <w:spacing w:after="0"/>
              <w:rPr>
                <w:rFonts w:ascii="Arial" w:hAnsi="Arial"/>
                <w:b/>
                <w:bCs/>
                <w:i/>
                <w:noProof/>
                <w:sz w:val="18"/>
              </w:rPr>
            </w:pPr>
            <w:r w:rsidRPr="00E804C9">
              <w:rPr>
                <w:rFonts w:ascii="Arial" w:hAnsi="Arial"/>
                <w:b/>
                <w:bCs/>
                <w:i/>
                <w:noProof/>
                <w:sz w:val="18"/>
              </w:rPr>
              <w:t>sc-mcch-ModificationPeriod-BR</w:t>
            </w:r>
          </w:p>
          <w:p w14:paraId="72643C9D" w14:textId="77777777" w:rsidR="009722D5" w:rsidRPr="00E804C9" w:rsidRDefault="009722D5" w:rsidP="005411BB">
            <w:pPr>
              <w:pStyle w:val="TAL"/>
              <w:rPr>
                <w:lang w:eastAsia="en-GB"/>
              </w:rPr>
            </w:pPr>
            <w:r w:rsidRPr="00E804C9">
              <w:rPr>
                <w:noProof/>
                <w:lang w:eastAsia="en-GB"/>
              </w:rPr>
              <w:t xml:space="preserve">Defines periodically appearing boundaries </w:t>
            </w:r>
            <w:r w:rsidRPr="00E804C9">
              <w:rPr>
                <w:rFonts w:cs="Arial"/>
                <w:noProof/>
                <w:szCs w:val="18"/>
                <w:lang w:eastAsia="en-GB"/>
              </w:rPr>
              <w:t>for BL UE or UE in CE</w:t>
            </w:r>
            <w:r w:rsidRPr="00E804C9">
              <w:rPr>
                <w:noProof/>
                <w:lang w:eastAsia="en-GB"/>
              </w:rPr>
              <w:t xml:space="preserve">, i.e. radio frames for which </w:t>
            </w:r>
            <w:r w:rsidRPr="00E804C9">
              <w:rPr>
                <w:rFonts w:cs="Arial"/>
                <w:szCs w:val="18"/>
              </w:rPr>
              <w:t xml:space="preserve">(H-SFN*1024 + </w:t>
            </w:r>
            <w:r w:rsidRPr="00E804C9">
              <w:rPr>
                <w:noProof/>
                <w:lang w:eastAsia="en-GB"/>
              </w:rPr>
              <w:t xml:space="preserve">SFN) mod </w:t>
            </w:r>
            <w:r w:rsidRPr="00E804C9">
              <w:rPr>
                <w:i/>
                <w:noProof/>
                <w:lang w:eastAsia="en-GB"/>
              </w:rPr>
              <w:t>sc-mcch-ModificationPeriod-BR</w:t>
            </w:r>
            <w:r w:rsidRPr="00E804C9">
              <w:rPr>
                <w:noProof/>
                <w:lang w:eastAsia="en-GB"/>
              </w:rPr>
              <w:t xml:space="preserve"> = 0 </w:t>
            </w:r>
            <w:r w:rsidR="005050B0" w:rsidRPr="00E804C9">
              <w:rPr>
                <w:noProof/>
                <w:lang w:eastAsia="en-GB"/>
              </w:rPr>
              <w:t xml:space="preserve">if hyperSFN is present in </w:t>
            </w:r>
            <w:r w:rsidR="005050B0" w:rsidRPr="00E804C9">
              <w:rPr>
                <w:i/>
                <w:noProof/>
                <w:lang w:eastAsia="en-GB"/>
              </w:rPr>
              <w:t>SystemInformationBlockType1-BR</w:t>
            </w:r>
            <w:r w:rsidR="005050B0" w:rsidRPr="00E804C9">
              <w:rPr>
                <w:noProof/>
                <w:lang w:eastAsia="en-GB"/>
              </w:rPr>
              <w:t xml:space="preserve"> or radio frames for which SFN mod </w:t>
            </w:r>
            <w:r w:rsidR="005050B0" w:rsidRPr="00E804C9">
              <w:rPr>
                <w:i/>
                <w:noProof/>
                <w:lang w:eastAsia="en-GB"/>
              </w:rPr>
              <w:t>sc-mcchModificationPeriod-BR</w:t>
            </w:r>
            <w:r w:rsidR="005050B0" w:rsidRPr="00E804C9">
              <w:rPr>
                <w:noProof/>
                <w:lang w:eastAsia="en-GB"/>
              </w:rPr>
              <w:t xml:space="preserve"> = 0 otherwise.</w:t>
            </w:r>
            <w:r w:rsidRPr="00E804C9">
              <w:rPr>
                <w:noProof/>
                <w:lang w:eastAsia="en-GB"/>
              </w:rPr>
              <w:t>The contents of different transmissions of SC-MCCH information can only be different if there is at least one such boundary in-between them. Value rf32 corresponds to 32 radio frames, value rf128 corresponds to 128 radio frames and so on.</w:t>
            </w:r>
          </w:p>
        </w:tc>
      </w:tr>
      <w:tr w:rsidR="00E804C9" w:rsidRPr="00E804C9" w14:paraId="303507F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7BA8476" w14:textId="77777777" w:rsidR="009722D5" w:rsidRPr="00E804C9" w:rsidRDefault="009722D5" w:rsidP="005411BB">
            <w:pPr>
              <w:keepNext/>
              <w:keepLines/>
              <w:spacing w:after="0"/>
              <w:rPr>
                <w:rFonts w:ascii="Arial" w:hAnsi="Arial"/>
                <w:b/>
                <w:bCs/>
                <w:i/>
                <w:noProof/>
                <w:sz w:val="18"/>
              </w:rPr>
            </w:pPr>
            <w:r w:rsidRPr="00E804C9">
              <w:rPr>
                <w:rFonts w:ascii="Arial" w:hAnsi="Arial"/>
                <w:b/>
                <w:bCs/>
                <w:i/>
                <w:noProof/>
                <w:sz w:val="18"/>
              </w:rPr>
              <w:t>sc-mcch-</w:t>
            </w:r>
            <w:r w:rsidRPr="00E804C9">
              <w:rPr>
                <w:rFonts w:ascii="Arial" w:hAnsi="Arial"/>
                <w:b/>
                <w:bCs/>
                <w:i/>
                <w:noProof/>
                <w:sz w:val="18"/>
                <w:lang w:eastAsia="zh-CN"/>
              </w:rPr>
              <w:t>First</w:t>
            </w:r>
            <w:r w:rsidRPr="00E804C9">
              <w:rPr>
                <w:rFonts w:ascii="Arial" w:hAnsi="Arial"/>
                <w:b/>
                <w:bCs/>
                <w:i/>
                <w:noProof/>
                <w:sz w:val="18"/>
              </w:rPr>
              <w:t>Subframe</w:t>
            </w:r>
          </w:p>
          <w:p w14:paraId="49788938" w14:textId="77777777" w:rsidR="009722D5" w:rsidRPr="00E804C9" w:rsidRDefault="009722D5" w:rsidP="005411BB">
            <w:pPr>
              <w:pStyle w:val="TAL"/>
              <w:rPr>
                <w:lang w:eastAsia="en-GB"/>
              </w:rPr>
            </w:pPr>
            <w:r w:rsidRPr="00E804C9">
              <w:rPr>
                <w:lang w:eastAsia="en-GB"/>
              </w:rPr>
              <w:t>Indicates</w:t>
            </w:r>
            <w:r w:rsidRPr="00E804C9">
              <w:rPr>
                <w:noProof/>
                <w:lang w:eastAsia="en-GB"/>
              </w:rPr>
              <w:t xml:space="preserve"> the</w:t>
            </w:r>
            <w:r w:rsidRPr="00E804C9">
              <w:rPr>
                <w:lang w:eastAsia="en-GB"/>
              </w:rPr>
              <w:t xml:space="preserve"> </w:t>
            </w:r>
            <w:r w:rsidRPr="00E804C9">
              <w:rPr>
                <w:lang w:eastAsia="zh-CN"/>
              </w:rPr>
              <w:t xml:space="preserve">first </w:t>
            </w:r>
            <w:r w:rsidRPr="00E804C9">
              <w:rPr>
                <w:noProof/>
                <w:lang w:eastAsia="en-GB"/>
              </w:rPr>
              <w:t>sub</w:t>
            </w:r>
            <w:r w:rsidRPr="00E804C9">
              <w:rPr>
                <w:lang w:eastAsia="en-GB"/>
              </w:rPr>
              <w:t>frame in which SC-MCCH is scheduled</w:t>
            </w:r>
          </w:p>
        </w:tc>
      </w:tr>
      <w:tr w:rsidR="00E804C9" w:rsidRPr="00E804C9" w14:paraId="58841092"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D7FEB77" w14:textId="77777777" w:rsidR="00CE3CF7" w:rsidRPr="00E804C9" w:rsidRDefault="00CE3CF7" w:rsidP="004D32C3">
            <w:pPr>
              <w:keepNext/>
              <w:keepLines/>
              <w:spacing w:after="0"/>
              <w:rPr>
                <w:rFonts w:ascii="Arial" w:hAnsi="Arial" w:cs="Arial"/>
                <w:b/>
                <w:bCs/>
                <w:i/>
                <w:noProof/>
                <w:sz w:val="18"/>
                <w:szCs w:val="18"/>
              </w:rPr>
            </w:pPr>
            <w:r w:rsidRPr="00E804C9">
              <w:rPr>
                <w:rFonts w:ascii="Arial" w:hAnsi="Arial" w:cs="Arial"/>
                <w:b/>
                <w:bCs/>
                <w:i/>
                <w:noProof/>
                <w:sz w:val="18"/>
                <w:szCs w:val="18"/>
              </w:rPr>
              <w:t>sc-mcch-Offset</w:t>
            </w:r>
          </w:p>
          <w:p w14:paraId="2F7938C8" w14:textId="77777777" w:rsidR="00CE3CF7" w:rsidRPr="00E804C9" w:rsidRDefault="00CE3CF7" w:rsidP="004D32C3">
            <w:pPr>
              <w:keepNext/>
              <w:keepLines/>
              <w:spacing w:after="0"/>
              <w:rPr>
                <w:rFonts w:ascii="Arial" w:hAnsi="Arial" w:cs="Arial"/>
                <w:b/>
                <w:bCs/>
                <w:i/>
                <w:noProof/>
                <w:sz w:val="18"/>
                <w:szCs w:val="18"/>
              </w:rPr>
            </w:pPr>
            <w:r w:rsidRPr="00E804C9">
              <w:rPr>
                <w:rFonts w:ascii="Arial" w:hAnsi="Arial" w:cs="Arial"/>
                <w:noProof/>
                <w:sz w:val="18"/>
                <w:szCs w:val="18"/>
                <w:lang w:eastAsia="en-GB"/>
              </w:rPr>
              <w:t xml:space="preserve">Indicates, together with the </w:t>
            </w:r>
            <w:r w:rsidRPr="00E804C9">
              <w:rPr>
                <w:rFonts w:ascii="Arial" w:hAnsi="Arial" w:cs="Arial"/>
                <w:i/>
                <w:noProof/>
                <w:sz w:val="18"/>
                <w:szCs w:val="18"/>
                <w:lang w:eastAsia="en-GB"/>
              </w:rPr>
              <w:t>sc-mcch-RepetitionPeriod</w:t>
            </w:r>
            <w:r w:rsidRPr="00E804C9">
              <w:rPr>
                <w:rFonts w:ascii="Arial" w:hAnsi="Arial" w:cs="Arial"/>
                <w:noProof/>
                <w:sz w:val="18"/>
                <w:szCs w:val="18"/>
                <w:lang w:eastAsia="en-GB"/>
              </w:rPr>
              <w:t xml:space="preserve">, the radio frames in which SC-MCCH is scheduled i.e. </w:t>
            </w:r>
            <w:r w:rsidRPr="00E804C9">
              <w:rPr>
                <w:rFonts w:ascii="Arial" w:hAnsi="Arial" w:cs="Arial"/>
                <w:noProof/>
                <w:sz w:val="18"/>
                <w:szCs w:val="18"/>
                <w:lang w:eastAsia="zh-CN"/>
              </w:rPr>
              <w:t>SC-</w:t>
            </w:r>
            <w:r w:rsidRPr="00E804C9">
              <w:rPr>
                <w:rFonts w:ascii="Arial" w:hAnsi="Arial" w:cs="Arial"/>
                <w:noProof/>
                <w:sz w:val="18"/>
                <w:szCs w:val="18"/>
                <w:lang w:eastAsia="en-GB"/>
              </w:rPr>
              <w:t>MCCH is scheduled in radio frames for which: SFN mod sc-</w:t>
            </w:r>
            <w:r w:rsidRPr="00E804C9">
              <w:rPr>
                <w:rFonts w:ascii="Arial" w:hAnsi="Arial" w:cs="Arial"/>
                <w:i/>
                <w:noProof/>
                <w:sz w:val="18"/>
                <w:szCs w:val="18"/>
                <w:lang w:eastAsia="en-GB"/>
              </w:rPr>
              <w:t>mcch-RepetitionPeriod</w:t>
            </w:r>
            <w:r w:rsidRPr="00E804C9">
              <w:rPr>
                <w:rFonts w:ascii="Arial" w:hAnsi="Arial" w:cs="Arial"/>
                <w:noProof/>
                <w:sz w:val="18"/>
                <w:szCs w:val="18"/>
                <w:lang w:eastAsia="en-GB"/>
              </w:rPr>
              <w:t xml:space="preserve"> = </w:t>
            </w:r>
            <w:r w:rsidRPr="00E804C9">
              <w:rPr>
                <w:rFonts w:ascii="Arial" w:hAnsi="Arial" w:cs="Arial"/>
                <w:i/>
                <w:noProof/>
                <w:sz w:val="18"/>
                <w:szCs w:val="18"/>
                <w:lang w:eastAsia="zh-CN"/>
              </w:rPr>
              <w:t>sc-</w:t>
            </w:r>
            <w:r w:rsidRPr="00E804C9">
              <w:rPr>
                <w:rFonts w:ascii="Arial" w:hAnsi="Arial" w:cs="Arial"/>
                <w:i/>
                <w:noProof/>
                <w:sz w:val="18"/>
                <w:szCs w:val="18"/>
                <w:lang w:eastAsia="en-GB"/>
              </w:rPr>
              <w:t>mcch-Offset</w:t>
            </w:r>
            <w:r w:rsidRPr="00E804C9">
              <w:rPr>
                <w:rFonts w:ascii="Arial" w:hAnsi="Arial" w:cs="Arial"/>
                <w:noProof/>
                <w:sz w:val="18"/>
                <w:szCs w:val="18"/>
                <w:lang w:eastAsia="en-GB"/>
              </w:rPr>
              <w:t>.</w:t>
            </w:r>
          </w:p>
        </w:tc>
      </w:tr>
      <w:tr w:rsidR="00E804C9" w:rsidRPr="00E804C9" w14:paraId="577DE1EC"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5D7C888E" w14:textId="77777777" w:rsidR="00CE3CF7" w:rsidRPr="00E804C9" w:rsidRDefault="00CE3CF7" w:rsidP="004D32C3">
            <w:pPr>
              <w:pStyle w:val="TAL"/>
              <w:rPr>
                <w:rFonts w:cs="Arial"/>
                <w:b/>
                <w:i/>
                <w:noProof/>
                <w:szCs w:val="18"/>
              </w:rPr>
            </w:pPr>
            <w:r w:rsidRPr="00E804C9">
              <w:rPr>
                <w:rFonts w:cs="Arial"/>
                <w:b/>
                <w:i/>
                <w:noProof/>
                <w:szCs w:val="18"/>
              </w:rPr>
              <w:t>sc-mcch-Offset-BR</w:t>
            </w:r>
          </w:p>
          <w:p w14:paraId="0D8F8F6C" w14:textId="77777777" w:rsidR="00CE3CF7" w:rsidRPr="00E804C9" w:rsidRDefault="00CE3CF7" w:rsidP="004D32C3">
            <w:pPr>
              <w:keepNext/>
              <w:keepLines/>
              <w:spacing w:after="0"/>
              <w:rPr>
                <w:rFonts w:ascii="Arial" w:hAnsi="Arial" w:cs="Arial"/>
                <w:b/>
                <w:bCs/>
                <w:i/>
                <w:noProof/>
                <w:sz w:val="18"/>
                <w:szCs w:val="18"/>
              </w:rPr>
            </w:pPr>
            <w:r w:rsidRPr="00E804C9">
              <w:rPr>
                <w:rFonts w:ascii="Arial" w:hAnsi="Arial" w:cs="Arial"/>
                <w:noProof/>
                <w:sz w:val="18"/>
                <w:szCs w:val="18"/>
                <w:lang w:eastAsia="en-GB"/>
              </w:rPr>
              <w:t xml:space="preserve">Indicates, together with the </w:t>
            </w:r>
            <w:r w:rsidRPr="00E804C9">
              <w:rPr>
                <w:rFonts w:ascii="Arial" w:hAnsi="Arial" w:cs="Arial"/>
                <w:i/>
                <w:noProof/>
                <w:sz w:val="18"/>
                <w:szCs w:val="18"/>
                <w:lang w:eastAsia="en-GB"/>
              </w:rPr>
              <w:t>sc-mcch-RepetitionPeriod-BR</w:t>
            </w:r>
            <w:r w:rsidRPr="00E804C9">
              <w:rPr>
                <w:rFonts w:ascii="Arial" w:hAnsi="Arial" w:cs="Arial"/>
                <w:noProof/>
                <w:sz w:val="18"/>
                <w:szCs w:val="18"/>
                <w:lang w:eastAsia="en-GB"/>
              </w:rPr>
              <w:t xml:space="preserve">, the boundary of the </w:t>
            </w:r>
            <w:r w:rsidR="00A06EA8" w:rsidRPr="00E804C9">
              <w:rPr>
                <w:rFonts w:ascii="Arial" w:hAnsi="Arial" w:cs="Arial"/>
                <w:noProof/>
                <w:sz w:val="18"/>
                <w:szCs w:val="18"/>
                <w:lang w:eastAsia="en-GB"/>
              </w:rPr>
              <w:t xml:space="preserve">SC-MCCH </w:t>
            </w:r>
            <w:r w:rsidRPr="00E804C9">
              <w:rPr>
                <w:rFonts w:ascii="Arial" w:hAnsi="Arial" w:cs="Arial"/>
                <w:noProof/>
                <w:sz w:val="18"/>
                <w:szCs w:val="18"/>
                <w:lang w:eastAsia="en-GB"/>
              </w:rPr>
              <w:t xml:space="preserve">repetition period for BL UE or UE in CE: </w:t>
            </w:r>
            <w:r w:rsidRPr="00E804C9">
              <w:rPr>
                <w:rFonts w:ascii="Arial" w:hAnsi="Arial" w:cs="Arial"/>
                <w:sz w:val="18"/>
                <w:szCs w:val="18"/>
              </w:rPr>
              <w:t xml:space="preserve">(H-SFN*1024 + </w:t>
            </w:r>
            <w:r w:rsidRPr="00E804C9">
              <w:rPr>
                <w:rFonts w:ascii="Arial" w:hAnsi="Arial" w:cs="Arial"/>
                <w:noProof/>
                <w:sz w:val="18"/>
                <w:szCs w:val="18"/>
                <w:lang w:eastAsia="en-GB"/>
              </w:rPr>
              <w:t xml:space="preserve">SFN) mod </w:t>
            </w:r>
            <w:r w:rsidRPr="00E804C9">
              <w:rPr>
                <w:rFonts w:ascii="Arial" w:hAnsi="Arial" w:cs="Arial"/>
                <w:i/>
                <w:noProof/>
                <w:sz w:val="18"/>
                <w:szCs w:val="18"/>
                <w:lang w:eastAsia="en-GB"/>
              </w:rPr>
              <w:t>sc-mcch-RepetitionPeriod-BR</w:t>
            </w:r>
            <w:r w:rsidRPr="00E804C9">
              <w:rPr>
                <w:rFonts w:ascii="Arial" w:hAnsi="Arial" w:cs="Arial"/>
                <w:noProof/>
                <w:sz w:val="18"/>
                <w:szCs w:val="18"/>
                <w:lang w:eastAsia="en-GB"/>
              </w:rPr>
              <w:t xml:space="preserve"> = </w:t>
            </w:r>
            <w:r w:rsidRPr="00E804C9">
              <w:rPr>
                <w:rFonts w:ascii="Arial" w:hAnsi="Arial" w:cs="Arial"/>
                <w:i/>
                <w:noProof/>
                <w:sz w:val="18"/>
                <w:szCs w:val="18"/>
                <w:lang w:eastAsia="zh-CN"/>
              </w:rPr>
              <w:t>sc-</w:t>
            </w:r>
            <w:r w:rsidRPr="00E804C9">
              <w:rPr>
                <w:rFonts w:ascii="Arial" w:hAnsi="Arial" w:cs="Arial"/>
                <w:i/>
                <w:noProof/>
                <w:sz w:val="18"/>
                <w:szCs w:val="18"/>
                <w:lang w:eastAsia="en-GB"/>
              </w:rPr>
              <w:t xml:space="preserve">mcch-Offset-BR </w:t>
            </w:r>
            <w:r w:rsidRPr="00E804C9">
              <w:rPr>
                <w:rFonts w:ascii="Arial" w:hAnsi="Arial" w:cs="Arial"/>
                <w:noProof/>
                <w:sz w:val="18"/>
                <w:szCs w:val="18"/>
                <w:lang w:eastAsia="en-GB"/>
              </w:rPr>
              <w:t xml:space="preserve">if hyperSFN is present in </w:t>
            </w:r>
            <w:r w:rsidRPr="00E804C9">
              <w:rPr>
                <w:rFonts w:ascii="Arial" w:hAnsi="Arial" w:cs="Arial"/>
                <w:i/>
                <w:noProof/>
                <w:sz w:val="18"/>
                <w:szCs w:val="18"/>
                <w:lang w:eastAsia="en-GB"/>
              </w:rPr>
              <w:t>SystemInformationBlockType1-</w:t>
            </w:r>
            <w:r w:rsidRPr="00E804C9">
              <w:rPr>
                <w:rFonts w:ascii="Arial" w:hAnsi="Arial" w:cs="Arial"/>
                <w:noProof/>
                <w:sz w:val="18"/>
                <w:szCs w:val="18"/>
                <w:lang w:eastAsia="en-GB"/>
              </w:rPr>
              <w:t xml:space="preserve">BR or radio frames for which (SFN mod mod </w:t>
            </w:r>
            <w:r w:rsidRPr="00E804C9">
              <w:rPr>
                <w:rFonts w:ascii="Arial" w:hAnsi="Arial" w:cs="Arial"/>
                <w:i/>
                <w:noProof/>
                <w:sz w:val="18"/>
                <w:szCs w:val="18"/>
                <w:lang w:eastAsia="en-GB"/>
              </w:rPr>
              <w:t>sc-mcch-RepetitionPeriod-BR</w:t>
            </w:r>
            <w:r w:rsidRPr="00E804C9">
              <w:rPr>
                <w:rFonts w:ascii="Arial" w:hAnsi="Arial" w:cs="Arial"/>
                <w:noProof/>
                <w:sz w:val="18"/>
                <w:szCs w:val="18"/>
                <w:lang w:eastAsia="en-GB"/>
              </w:rPr>
              <w:t xml:space="preserve">) = </w:t>
            </w:r>
            <w:r w:rsidRPr="00E804C9">
              <w:rPr>
                <w:rFonts w:ascii="Arial" w:hAnsi="Arial" w:cs="Arial"/>
                <w:i/>
                <w:noProof/>
                <w:sz w:val="18"/>
                <w:szCs w:val="18"/>
                <w:lang w:eastAsia="en-GB"/>
              </w:rPr>
              <w:t xml:space="preserve">sc-mcch-Offset-BR </w:t>
            </w:r>
            <w:r w:rsidRPr="00E804C9">
              <w:rPr>
                <w:rFonts w:ascii="Arial" w:hAnsi="Arial" w:cs="Arial"/>
                <w:noProof/>
                <w:sz w:val="18"/>
                <w:szCs w:val="18"/>
                <w:lang w:eastAsia="en-GB"/>
              </w:rPr>
              <w:t>otherwise</w:t>
            </w:r>
            <w:r w:rsidR="00A06EA8" w:rsidRPr="00E804C9">
              <w:rPr>
                <w:rFonts w:ascii="Arial" w:hAnsi="Arial" w:cs="Arial"/>
                <w:noProof/>
                <w:sz w:val="18"/>
                <w:szCs w:val="18"/>
                <w:lang w:eastAsia="en-GB"/>
              </w:rPr>
              <w:t>.</w:t>
            </w:r>
          </w:p>
        </w:tc>
      </w:tr>
      <w:tr w:rsidR="00E804C9" w:rsidRPr="00E804C9" w14:paraId="2131A93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5103B6" w14:textId="77777777" w:rsidR="009722D5" w:rsidRPr="00E804C9" w:rsidRDefault="009722D5" w:rsidP="005411BB">
            <w:pPr>
              <w:keepNext/>
              <w:keepLines/>
              <w:spacing w:after="0"/>
              <w:rPr>
                <w:rFonts w:ascii="Arial" w:hAnsi="Arial"/>
                <w:b/>
                <w:bCs/>
                <w:i/>
                <w:noProof/>
                <w:sz w:val="18"/>
              </w:rPr>
            </w:pPr>
            <w:r w:rsidRPr="00E804C9">
              <w:rPr>
                <w:rFonts w:ascii="Arial" w:hAnsi="Arial"/>
                <w:b/>
                <w:bCs/>
                <w:i/>
                <w:noProof/>
                <w:sz w:val="18"/>
              </w:rPr>
              <w:t>sc-mcch-RepetitionPeriod</w:t>
            </w:r>
          </w:p>
          <w:p w14:paraId="260822F4" w14:textId="77777777" w:rsidR="009722D5" w:rsidRPr="00E804C9" w:rsidRDefault="009722D5" w:rsidP="005614CD">
            <w:pPr>
              <w:pStyle w:val="TAL"/>
              <w:rPr>
                <w:noProof/>
                <w:lang w:eastAsia="zh-CN"/>
              </w:rPr>
            </w:pPr>
            <w:r w:rsidRPr="00E804C9">
              <w:rPr>
                <w:noProof/>
                <w:lang w:eastAsia="en-GB"/>
              </w:rPr>
              <w:t>Defines the interval between transmissions of SC-MCCH information, in radio frames. Value rf2 corresponds to 2 radio frames, rf4 corresponds to 4 radio frames and so on.</w:t>
            </w:r>
            <w:r w:rsidRPr="00E804C9">
              <w:rPr>
                <w:noProof/>
                <w:lang w:eastAsia="zh-CN"/>
              </w:rPr>
              <w:t xml:space="preserve"> In case </w:t>
            </w:r>
            <w:r w:rsidRPr="00E804C9">
              <w:rPr>
                <w:i/>
              </w:rPr>
              <w:t>sc-mcch-Repe</w:t>
            </w:r>
            <w:r w:rsidR="008F38C5" w:rsidRPr="00E804C9">
              <w:rPr>
                <w:i/>
              </w:rPr>
              <w:t>ti</w:t>
            </w:r>
            <w:r w:rsidRPr="00E804C9">
              <w:rPr>
                <w:i/>
              </w:rPr>
              <w:t>tionPeriod-</w:t>
            </w:r>
            <w:r w:rsidRPr="00E804C9">
              <w:rPr>
                <w:i/>
                <w:lang w:eastAsia="zh-CN"/>
              </w:rPr>
              <w:t>v14</w:t>
            </w:r>
            <w:r w:rsidR="00CD4283" w:rsidRPr="00E804C9">
              <w:rPr>
                <w:i/>
                <w:lang w:eastAsia="zh-CN"/>
              </w:rPr>
              <w:t>70</w:t>
            </w:r>
            <w:r w:rsidRPr="00E804C9">
              <w:rPr>
                <w:lang w:eastAsia="zh-CN"/>
              </w:rPr>
              <w:t xml:space="preserve"> is configured, the UE shall ignore the configuration of </w:t>
            </w:r>
            <w:r w:rsidRPr="00E804C9">
              <w:rPr>
                <w:i/>
              </w:rPr>
              <w:t>sc-mcch-Repeti</w:t>
            </w:r>
            <w:r w:rsidRPr="00E804C9">
              <w:rPr>
                <w:i/>
                <w:lang w:eastAsia="zh-CN"/>
              </w:rPr>
              <w:t>ti</w:t>
            </w:r>
            <w:r w:rsidRPr="00E804C9">
              <w:rPr>
                <w:i/>
              </w:rPr>
              <w:t>onPeriod-r13</w:t>
            </w:r>
            <w:r w:rsidRPr="00E804C9">
              <w:rPr>
                <w:lang w:eastAsia="zh-CN"/>
              </w:rPr>
              <w:t>.</w:t>
            </w:r>
          </w:p>
        </w:tc>
      </w:tr>
      <w:tr w:rsidR="00E804C9" w:rsidRPr="00E804C9" w14:paraId="628520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35236F" w14:textId="77777777" w:rsidR="009722D5" w:rsidRPr="00E804C9" w:rsidRDefault="009722D5" w:rsidP="005411BB">
            <w:pPr>
              <w:pStyle w:val="TAL"/>
              <w:rPr>
                <w:b/>
                <w:i/>
                <w:noProof/>
              </w:rPr>
            </w:pPr>
            <w:r w:rsidRPr="00E804C9">
              <w:rPr>
                <w:b/>
                <w:i/>
                <w:noProof/>
              </w:rPr>
              <w:t>sc-mcch-RepetitionPeriod-BR</w:t>
            </w:r>
          </w:p>
          <w:p w14:paraId="569D103F" w14:textId="77777777" w:rsidR="009722D5" w:rsidRPr="00E804C9" w:rsidRDefault="009722D5" w:rsidP="005411BB">
            <w:pPr>
              <w:pStyle w:val="TAL"/>
              <w:rPr>
                <w:noProof/>
              </w:rPr>
            </w:pPr>
            <w:r w:rsidRPr="00E804C9">
              <w:rPr>
                <w:noProof/>
              </w:rPr>
              <w:t>Defines the interval between transmissions of SC-MCCH information for BL UE or UE in CE, in radio frames. Value rf32 corresponds to 32 radio frames, rf128 corresponds to 128 radio frames and so on.</w:t>
            </w:r>
          </w:p>
        </w:tc>
      </w:tr>
      <w:tr w:rsidR="00CE3CF7" w:rsidRPr="00E804C9" w14:paraId="6FB8F008" w14:textId="77777777" w:rsidTr="00CE3CF7">
        <w:trPr>
          <w:cantSplit/>
        </w:trPr>
        <w:tc>
          <w:tcPr>
            <w:tcW w:w="9639" w:type="dxa"/>
            <w:tcBorders>
              <w:top w:val="single" w:sz="4" w:space="0" w:color="808080"/>
              <w:left w:val="single" w:sz="4" w:space="0" w:color="808080"/>
              <w:bottom w:val="single" w:sz="4" w:space="0" w:color="808080"/>
              <w:right w:val="single" w:sz="4" w:space="0" w:color="808080"/>
            </w:tcBorders>
          </w:tcPr>
          <w:p w14:paraId="2830F9CE" w14:textId="77777777" w:rsidR="00CE3CF7" w:rsidRPr="00E804C9" w:rsidRDefault="00CE3CF7" w:rsidP="00CE3CF7">
            <w:pPr>
              <w:pStyle w:val="TAL"/>
              <w:rPr>
                <w:b/>
                <w:i/>
                <w:noProof/>
              </w:rPr>
            </w:pPr>
            <w:r w:rsidRPr="00E804C9">
              <w:rPr>
                <w:b/>
                <w:i/>
                <w:noProof/>
              </w:rPr>
              <w:t>sc-mcch-SchedulingInfo</w:t>
            </w:r>
          </w:p>
          <w:p w14:paraId="79EC0CEE" w14:textId="77777777" w:rsidR="00CE3CF7" w:rsidRPr="00E804C9" w:rsidRDefault="00CE3CF7" w:rsidP="00CE3CF7">
            <w:pPr>
              <w:pStyle w:val="TAL"/>
              <w:rPr>
                <w:noProof/>
              </w:rPr>
            </w:pPr>
            <w:r w:rsidRPr="00E804C9">
              <w:rPr>
                <w:noProof/>
              </w:rPr>
              <w:t>DRX information for the SC-MCCH. If this field is absent, DRX is not used for SC-MCCH reception.</w:t>
            </w:r>
          </w:p>
        </w:tc>
      </w:tr>
    </w:tbl>
    <w:p w14:paraId="24DD6090" w14:textId="77777777" w:rsidR="009722D5" w:rsidRPr="00E804C9" w:rsidRDefault="009722D5" w:rsidP="009722D5">
      <w:pPr>
        <w:rPr>
          <w:iCs/>
        </w:rPr>
      </w:pPr>
    </w:p>
    <w:p w14:paraId="5BCE3F50" w14:textId="77777777" w:rsidR="009722D5" w:rsidRPr="00E804C9" w:rsidRDefault="009722D5" w:rsidP="009722D5">
      <w:pPr>
        <w:pStyle w:val="Heading4"/>
        <w:rPr>
          <w:i/>
          <w:noProof/>
          <w:lang w:eastAsia="zh-CN"/>
        </w:rPr>
      </w:pPr>
      <w:bookmarkStart w:id="7684" w:name="_Toc20487263"/>
      <w:bookmarkStart w:id="7685" w:name="_Toc29342558"/>
      <w:bookmarkStart w:id="7686" w:name="_Toc29343697"/>
      <w:bookmarkStart w:id="7687" w:name="_Toc36566959"/>
      <w:bookmarkStart w:id="7688" w:name="_Toc36810397"/>
      <w:bookmarkStart w:id="7689" w:name="_Toc36846761"/>
      <w:bookmarkStart w:id="7690" w:name="_Toc36939414"/>
      <w:bookmarkStart w:id="7691" w:name="_Toc37082394"/>
      <w:bookmarkStart w:id="7692" w:name="_Toc46481026"/>
      <w:bookmarkStart w:id="7693" w:name="_Toc46482260"/>
      <w:bookmarkStart w:id="7694" w:name="_Toc46483494"/>
      <w:bookmarkStart w:id="7695" w:name="_Toc171495171"/>
      <w:r w:rsidRPr="00E804C9">
        <w:lastRenderedPageBreak/>
        <w:t>–</w:t>
      </w:r>
      <w:r w:rsidRPr="00E804C9">
        <w:tab/>
      </w:r>
      <w:r w:rsidRPr="00E804C9">
        <w:rPr>
          <w:i/>
          <w:noProof/>
        </w:rPr>
        <w:t>SystemInformationBlockType</w:t>
      </w:r>
      <w:r w:rsidRPr="00E804C9">
        <w:rPr>
          <w:i/>
          <w:noProof/>
          <w:lang w:eastAsia="zh-CN"/>
        </w:rPr>
        <w:t>21</w:t>
      </w:r>
      <w:bookmarkEnd w:id="7684"/>
      <w:bookmarkEnd w:id="7685"/>
      <w:bookmarkEnd w:id="7686"/>
      <w:bookmarkEnd w:id="7687"/>
      <w:bookmarkEnd w:id="7688"/>
      <w:bookmarkEnd w:id="7689"/>
      <w:bookmarkEnd w:id="7690"/>
      <w:bookmarkEnd w:id="7691"/>
      <w:bookmarkEnd w:id="7692"/>
      <w:bookmarkEnd w:id="7693"/>
      <w:bookmarkEnd w:id="7694"/>
      <w:bookmarkEnd w:id="7695"/>
    </w:p>
    <w:p w14:paraId="125FD973" w14:textId="77777777" w:rsidR="009722D5" w:rsidRPr="00E804C9" w:rsidRDefault="009722D5" w:rsidP="009722D5">
      <w:r w:rsidRPr="00E804C9">
        <w:t xml:space="preserve">The IE </w:t>
      </w:r>
      <w:r w:rsidRPr="00E804C9">
        <w:rPr>
          <w:i/>
          <w:noProof/>
        </w:rPr>
        <w:t>SystemInformationBlockType</w:t>
      </w:r>
      <w:r w:rsidRPr="00E804C9">
        <w:rPr>
          <w:i/>
          <w:noProof/>
          <w:lang w:eastAsia="zh-CN"/>
        </w:rPr>
        <w:t>21</w:t>
      </w:r>
      <w:r w:rsidRPr="00E804C9">
        <w:t xml:space="preserve"> </w:t>
      </w:r>
      <w:r w:rsidRPr="00E804C9">
        <w:rPr>
          <w:lang w:eastAsia="zh-CN"/>
        </w:rPr>
        <w:t>contains V2X sidelink communication configuration</w:t>
      </w:r>
      <w:r w:rsidRPr="00E804C9">
        <w:rPr>
          <w:noProof/>
        </w:rPr>
        <w:t>.</w:t>
      </w:r>
    </w:p>
    <w:p w14:paraId="0225CE26" w14:textId="77777777" w:rsidR="009722D5" w:rsidRPr="00E804C9" w:rsidRDefault="009722D5" w:rsidP="009722D5">
      <w:pPr>
        <w:pStyle w:val="TH"/>
        <w:rPr>
          <w:bCs/>
          <w:i/>
          <w:iCs/>
        </w:rPr>
      </w:pPr>
      <w:r w:rsidRPr="00E804C9">
        <w:rPr>
          <w:bCs/>
          <w:i/>
          <w:iCs/>
          <w:noProof/>
        </w:rPr>
        <w:t>SystemInformationBlockType</w:t>
      </w:r>
      <w:r w:rsidRPr="00E804C9">
        <w:rPr>
          <w:bCs/>
          <w:i/>
          <w:iCs/>
          <w:noProof/>
          <w:lang w:eastAsia="zh-CN"/>
        </w:rPr>
        <w:t>21</w:t>
      </w:r>
      <w:r w:rsidRPr="00E804C9">
        <w:rPr>
          <w:bCs/>
          <w:i/>
          <w:iCs/>
          <w:noProof/>
        </w:rPr>
        <w:t xml:space="preserve"> </w:t>
      </w:r>
      <w:r w:rsidRPr="00E804C9">
        <w:rPr>
          <w:bCs/>
          <w:iCs/>
          <w:noProof/>
        </w:rPr>
        <w:t>information element</w:t>
      </w:r>
    </w:p>
    <w:p w14:paraId="7F623236" w14:textId="77777777" w:rsidR="009722D5" w:rsidRPr="00E804C9" w:rsidRDefault="009722D5" w:rsidP="009722D5">
      <w:pPr>
        <w:pStyle w:val="PL"/>
        <w:shd w:val="clear" w:color="auto" w:fill="E6E6E6"/>
      </w:pPr>
      <w:r w:rsidRPr="00E804C9">
        <w:t>-- ASN1START</w:t>
      </w:r>
    </w:p>
    <w:p w14:paraId="752D3A7A" w14:textId="77777777" w:rsidR="009722D5" w:rsidRPr="00E804C9" w:rsidRDefault="009722D5" w:rsidP="009722D5">
      <w:pPr>
        <w:pStyle w:val="PL"/>
        <w:shd w:val="clear" w:color="auto" w:fill="E6E6E6"/>
      </w:pPr>
    </w:p>
    <w:p w14:paraId="63294AA3" w14:textId="77777777" w:rsidR="009722D5" w:rsidRPr="00E804C9" w:rsidRDefault="009722D5" w:rsidP="009722D5">
      <w:pPr>
        <w:pStyle w:val="PL"/>
        <w:shd w:val="clear" w:color="auto" w:fill="E6E6E6"/>
      </w:pPr>
      <w:r w:rsidRPr="00E804C9">
        <w:t>SystemInformationBlockType21-r14 ::= SEQUENCE {</w:t>
      </w:r>
    </w:p>
    <w:p w14:paraId="422133D8" w14:textId="77777777" w:rsidR="009722D5" w:rsidRPr="00E804C9" w:rsidRDefault="009722D5" w:rsidP="009722D5">
      <w:pPr>
        <w:pStyle w:val="PL"/>
        <w:shd w:val="clear" w:color="auto" w:fill="E6E6E6"/>
      </w:pPr>
      <w:r w:rsidRPr="00E804C9">
        <w:tab/>
        <w:t>sl-V2X-ConfigCommon-r14</w:t>
      </w:r>
      <w:r w:rsidRPr="00E804C9">
        <w:tab/>
      </w:r>
      <w:r w:rsidRPr="00E804C9">
        <w:tab/>
      </w:r>
      <w:r w:rsidRPr="00E804C9">
        <w:tab/>
      </w:r>
      <w:r w:rsidR="008572BC" w:rsidRPr="00E804C9">
        <w:tab/>
      </w:r>
      <w:r w:rsidRPr="00E804C9">
        <w:t>SL-V2X-ConfigCommon-r14</w:t>
      </w:r>
      <w:r w:rsidRPr="00E804C9">
        <w:tab/>
      </w:r>
      <w:r w:rsidRPr="00E804C9">
        <w:tab/>
      </w:r>
      <w:r w:rsidRPr="00E804C9">
        <w:tab/>
      </w:r>
      <w:r w:rsidR="008572BC" w:rsidRPr="00E804C9">
        <w:tab/>
      </w:r>
      <w:r w:rsidRPr="00E804C9">
        <w:t>OPTIONAL,</w:t>
      </w:r>
      <w:r w:rsidRPr="00E804C9">
        <w:tab/>
        <w:t>-- Need OR</w:t>
      </w:r>
    </w:p>
    <w:p w14:paraId="0ECEBD23" w14:textId="77777777" w:rsidR="009722D5" w:rsidRPr="00E804C9" w:rsidRDefault="009722D5" w:rsidP="009722D5">
      <w:pPr>
        <w:pStyle w:val="PL"/>
        <w:shd w:val="clear" w:color="auto" w:fill="E6E6E6"/>
      </w:pPr>
      <w:r w:rsidRPr="00E804C9">
        <w:tab/>
        <w:t>lateNonCriticalExtension</w:t>
      </w:r>
      <w:r w:rsidRPr="00E804C9">
        <w:tab/>
      </w:r>
      <w:r w:rsidRPr="00E804C9">
        <w:tab/>
      </w:r>
      <w:r w:rsidR="008572BC" w:rsidRPr="00E804C9">
        <w:tab/>
      </w:r>
      <w:r w:rsidRPr="00E804C9">
        <w:t>OCTET STRING</w:t>
      </w:r>
      <w:r w:rsidRPr="00E804C9">
        <w:tab/>
      </w:r>
      <w:r w:rsidRPr="00E804C9">
        <w:tab/>
      </w:r>
      <w:r w:rsidRPr="00E804C9">
        <w:tab/>
      </w:r>
      <w:r w:rsidRPr="00E804C9">
        <w:tab/>
      </w:r>
      <w:r w:rsidRPr="00E804C9">
        <w:tab/>
      </w:r>
      <w:r w:rsidR="008572BC" w:rsidRPr="00E804C9">
        <w:tab/>
      </w:r>
      <w:r w:rsidRPr="00E804C9">
        <w:t>OPTIONAL,</w:t>
      </w:r>
    </w:p>
    <w:p w14:paraId="2C3AAF1F" w14:textId="77777777" w:rsidR="00F450A4" w:rsidRPr="00E804C9" w:rsidRDefault="009722D5" w:rsidP="00F450A4">
      <w:pPr>
        <w:pStyle w:val="PL"/>
        <w:shd w:val="clear" w:color="auto" w:fill="E6E6E6"/>
      </w:pPr>
      <w:r w:rsidRPr="00E804C9">
        <w:tab/>
        <w:t>...</w:t>
      </w:r>
      <w:r w:rsidR="00F450A4" w:rsidRPr="00E804C9">
        <w:t>,</w:t>
      </w:r>
    </w:p>
    <w:p w14:paraId="625D1612" w14:textId="77777777" w:rsidR="00F450A4" w:rsidRPr="00E804C9" w:rsidRDefault="00F450A4" w:rsidP="00F450A4">
      <w:pPr>
        <w:pStyle w:val="PL"/>
        <w:shd w:val="clear" w:color="auto" w:fill="E6E6E6"/>
      </w:pPr>
      <w:r w:rsidRPr="00E804C9">
        <w:tab/>
        <w:t>[[</w:t>
      </w:r>
      <w:r w:rsidRPr="00E804C9">
        <w:tab/>
        <w:t>anchorCarrierFreqListNR-r16</w:t>
      </w:r>
      <w:r w:rsidRPr="00E804C9">
        <w:tab/>
      </w:r>
      <w:r w:rsidRPr="00E804C9">
        <w:tab/>
        <w:t>SL-NR-AnchorCarrierFreqList-r16</w:t>
      </w:r>
      <w:r w:rsidRPr="00E804C9">
        <w:tab/>
      </w:r>
      <w:r w:rsidRPr="00E804C9">
        <w:tab/>
        <w:t>OPTIONAL</w:t>
      </w:r>
      <w:r w:rsidRPr="00E804C9">
        <w:tab/>
        <w:t>-- Need OR</w:t>
      </w:r>
    </w:p>
    <w:p w14:paraId="5BFCDF9E" w14:textId="4EB7A575" w:rsidR="00AA128E" w:rsidRPr="00E804C9" w:rsidRDefault="00F450A4" w:rsidP="00AA128E">
      <w:pPr>
        <w:pStyle w:val="PL"/>
        <w:shd w:val="clear" w:color="auto" w:fill="E6E6E6"/>
      </w:pPr>
      <w:r w:rsidRPr="00E804C9">
        <w:tab/>
        <w:t>]]</w:t>
      </w:r>
      <w:r w:rsidR="00AA128E" w:rsidRPr="00E804C9">
        <w:t>,</w:t>
      </w:r>
    </w:p>
    <w:p w14:paraId="0F1B8CCA" w14:textId="42376699" w:rsidR="00AA128E" w:rsidRPr="00E804C9" w:rsidRDefault="00AA128E" w:rsidP="00AA128E">
      <w:pPr>
        <w:pStyle w:val="PL"/>
        <w:shd w:val="clear" w:color="auto" w:fill="E6E6E6"/>
      </w:pPr>
      <w:r w:rsidRPr="00E804C9">
        <w:tab/>
        <w:t>[[</w:t>
      </w:r>
      <w:r w:rsidRPr="00E804C9">
        <w:tab/>
        <w:t>sl-A2X-ConfigCommon-r18</w:t>
      </w:r>
      <w:r w:rsidRPr="00E804C9">
        <w:tab/>
      </w:r>
      <w:r w:rsidRPr="00E804C9">
        <w:tab/>
      </w:r>
      <w:r w:rsidRPr="00E804C9">
        <w:tab/>
        <w:t>SL-A2X-ConfigCommon-r18</w:t>
      </w:r>
      <w:r w:rsidRPr="00E804C9">
        <w:tab/>
      </w:r>
      <w:r w:rsidRPr="00E804C9">
        <w:tab/>
      </w:r>
      <w:r w:rsidRPr="00E804C9">
        <w:tab/>
      </w:r>
      <w:r w:rsidRPr="00E804C9">
        <w:tab/>
        <w:t>OPTIONAL</w:t>
      </w:r>
      <w:r w:rsidRPr="00E804C9">
        <w:tab/>
        <w:t>-- Need OR</w:t>
      </w:r>
    </w:p>
    <w:p w14:paraId="28249A44" w14:textId="2EF4D370" w:rsidR="009722D5" w:rsidRPr="00E804C9" w:rsidRDefault="00AA128E" w:rsidP="00AA128E">
      <w:pPr>
        <w:pStyle w:val="PL"/>
        <w:shd w:val="clear" w:color="auto" w:fill="E6E6E6"/>
      </w:pPr>
      <w:r w:rsidRPr="00E804C9">
        <w:tab/>
        <w:t>]]</w:t>
      </w:r>
    </w:p>
    <w:p w14:paraId="1F3EE17F" w14:textId="77777777" w:rsidR="009722D5" w:rsidRPr="00E804C9" w:rsidRDefault="009722D5" w:rsidP="009722D5">
      <w:pPr>
        <w:pStyle w:val="PL"/>
        <w:shd w:val="clear" w:color="auto" w:fill="E6E6E6"/>
      </w:pPr>
      <w:r w:rsidRPr="00E804C9">
        <w:t>}</w:t>
      </w:r>
    </w:p>
    <w:p w14:paraId="4A5D80DB" w14:textId="77777777" w:rsidR="009722D5" w:rsidRPr="00E804C9" w:rsidRDefault="009722D5" w:rsidP="009722D5">
      <w:pPr>
        <w:pStyle w:val="PL"/>
        <w:shd w:val="clear" w:color="auto" w:fill="E6E6E6"/>
      </w:pPr>
    </w:p>
    <w:p w14:paraId="0025227C" w14:textId="77777777" w:rsidR="009722D5" w:rsidRPr="00E804C9" w:rsidRDefault="009722D5" w:rsidP="009722D5">
      <w:pPr>
        <w:pStyle w:val="PL"/>
        <w:shd w:val="clear" w:color="auto" w:fill="E6E6E6"/>
      </w:pPr>
      <w:r w:rsidRPr="00E804C9">
        <w:t>SL-V2X-ConfigCommon-r14 ::=</w:t>
      </w:r>
      <w:r w:rsidRPr="00E804C9">
        <w:tab/>
      </w:r>
      <w:r w:rsidRPr="00E804C9">
        <w:tab/>
        <w:t>SEQUENCE {</w:t>
      </w:r>
    </w:p>
    <w:p w14:paraId="2BA8A91E" w14:textId="77777777" w:rsidR="009722D5" w:rsidRPr="00E804C9" w:rsidRDefault="009722D5" w:rsidP="009722D5">
      <w:pPr>
        <w:pStyle w:val="PL"/>
        <w:shd w:val="clear" w:color="auto" w:fill="E6E6E6"/>
      </w:pPr>
      <w:r w:rsidRPr="00E804C9">
        <w:tab/>
      </w:r>
      <w:bookmarkStart w:id="7696" w:name="OLE_LINK195"/>
      <w:bookmarkStart w:id="7697" w:name="OLE_LINK194"/>
      <w:r w:rsidRPr="00E804C9">
        <w:t>v2x-Comm</w:t>
      </w:r>
      <w:bookmarkEnd w:id="7696"/>
      <w:bookmarkEnd w:id="7697"/>
      <w:r w:rsidRPr="00E804C9">
        <w:t>RxPool-r14</w:t>
      </w:r>
      <w:r w:rsidRPr="00E804C9">
        <w:tab/>
      </w:r>
      <w:r w:rsidRPr="00E804C9">
        <w:tab/>
      </w:r>
      <w:r w:rsidRPr="00E804C9">
        <w:tab/>
      </w:r>
      <w:r w:rsidRPr="00E804C9">
        <w:tab/>
      </w:r>
      <w:r w:rsidRPr="00E804C9">
        <w:tab/>
        <w:t>SL-CommRxPoolListV2X-r14</w:t>
      </w:r>
      <w:r w:rsidRPr="00E804C9">
        <w:tab/>
      </w:r>
      <w:r w:rsidRPr="00E804C9">
        <w:tab/>
      </w:r>
      <w:r w:rsidRPr="00E804C9">
        <w:tab/>
        <w:t>OPTIONAL,</w:t>
      </w:r>
      <w:r w:rsidRPr="00E804C9">
        <w:tab/>
        <w:t>-- Need OR</w:t>
      </w:r>
    </w:p>
    <w:p w14:paraId="006CB4FA" w14:textId="77777777" w:rsidR="009722D5" w:rsidRPr="00E804C9" w:rsidRDefault="009722D5" w:rsidP="009722D5">
      <w:pPr>
        <w:pStyle w:val="PL"/>
        <w:shd w:val="clear" w:color="auto" w:fill="E6E6E6"/>
      </w:pPr>
      <w:r w:rsidRPr="00E804C9">
        <w:tab/>
        <w:t>v2x-CommTxPoolNormalCommon-r14</w:t>
      </w:r>
      <w:r w:rsidRPr="00E804C9">
        <w:tab/>
      </w:r>
      <w:r w:rsidRPr="00E804C9">
        <w:tab/>
        <w:t>SL-CommTxPoolListV2X-r14</w:t>
      </w:r>
      <w:r w:rsidRPr="00E804C9">
        <w:tab/>
      </w:r>
      <w:r w:rsidRPr="00E804C9">
        <w:tab/>
      </w:r>
      <w:r w:rsidRPr="00E804C9">
        <w:tab/>
        <w:t>OPTIONAL,</w:t>
      </w:r>
      <w:r w:rsidRPr="00E804C9">
        <w:tab/>
        <w:t>-- Need OR</w:t>
      </w:r>
    </w:p>
    <w:p w14:paraId="65678AD9" w14:textId="77777777" w:rsidR="009722D5" w:rsidRPr="00E804C9" w:rsidRDefault="009722D5" w:rsidP="009722D5">
      <w:pPr>
        <w:pStyle w:val="PL"/>
        <w:shd w:val="clear" w:color="auto" w:fill="E6E6E6"/>
      </w:pPr>
      <w:r w:rsidRPr="00E804C9">
        <w:tab/>
        <w:t>p2x-CommTxPoolNormalCommon-r14</w:t>
      </w:r>
      <w:r w:rsidRPr="00E804C9">
        <w:tab/>
      </w:r>
      <w:r w:rsidRPr="00E804C9">
        <w:tab/>
        <w:t>SL-CommTxPoolListV2X-r14</w:t>
      </w:r>
      <w:r w:rsidRPr="00E804C9">
        <w:tab/>
      </w:r>
      <w:r w:rsidRPr="00E804C9">
        <w:tab/>
      </w:r>
      <w:r w:rsidRPr="00E804C9">
        <w:tab/>
        <w:t>OPTIONAL,</w:t>
      </w:r>
      <w:r w:rsidRPr="00E804C9">
        <w:tab/>
        <w:t>-- Need OR</w:t>
      </w:r>
    </w:p>
    <w:p w14:paraId="5046913B" w14:textId="77777777" w:rsidR="009722D5" w:rsidRPr="00E804C9" w:rsidRDefault="009722D5" w:rsidP="009722D5">
      <w:pPr>
        <w:pStyle w:val="PL"/>
        <w:shd w:val="clear" w:color="auto" w:fill="E6E6E6"/>
      </w:pPr>
      <w:r w:rsidRPr="00E804C9">
        <w:tab/>
        <w:t>v2x-CommTxPoolExceptional-r14</w:t>
      </w:r>
      <w:r w:rsidRPr="00E804C9">
        <w:tab/>
      </w:r>
      <w:r w:rsidRPr="00E804C9">
        <w:tab/>
        <w:t>SL-CommResourcePoolV2X-r14</w:t>
      </w:r>
      <w:r w:rsidRPr="00E804C9">
        <w:tab/>
      </w:r>
      <w:r w:rsidRPr="00E804C9">
        <w:tab/>
      </w:r>
      <w:r w:rsidRPr="00E804C9">
        <w:tab/>
        <w:t>OPTIONAL,</w:t>
      </w:r>
      <w:r w:rsidRPr="00E804C9">
        <w:tab/>
        <w:t>-- Need OR</w:t>
      </w:r>
    </w:p>
    <w:p w14:paraId="3E3E670A" w14:textId="77777777" w:rsidR="009722D5" w:rsidRPr="00E804C9" w:rsidRDefault="009722D5" w:rsidP="009722D5">
      <w:pPr>
        <w:pStyle w:val="PL"/>
        <w:shd w:val="clear" w:color="auto" w:fill="E6E6E6"/>
      </w:pPr>
      <w:bookmarkStart w:id="7698" w:name="OLE_LINK339"/>
      <w:bookmarkStart w:id="7699" w:name="OLE_LINK340"/>
      <w:r w:rsidRPr="00E804C9">
        <w:tab/>
      </w:r>
      <w:bookmarkStart w:id="7700" w:name="OLE_LINK338"/>
      <w:r w:rsidRPr="00E804C9">
        <w:t>v2x-SyncConfig-r14</w:t>
      </w:r>
      <w:r w:rsidRPr="00E804C9">
        <w:tab/>
      </w:r>
      <w:r w:rsidRPr="00E804C9">
        <w:tab/>
      </w:r>
      <w:r w:rsidRPr="00E804C9">
        <w:tab/>
      </w:r>
      <w:bookmarkStart w:id="7701" w:name="OLE_LINK166"/>
      <w:bookmarkStart w:id="7702" w:name="OLE_LINK167"/>
      <w:bookmarkEnd w:id="7700"/>
      <w:r w:rsidRPr="00E804C9">
        <w:tab/>
      </w:r>
      <w:r w:rsidRPr="00E804C9">
        <w:tab/>
        <w:t>SL-SyncConfigListV2X-r1</w:t>
      </w:r>
      <w:bookmarkEnd w:id="7701"/>
      <w:bookmarkEnd w:id="7702"/>
      <w:r w:rsidRPr="00E804C9">
        <w:t>4</w:t>
      </w:r>
      <w:r w:rsidRPr="00E804C9">
        <w:tab/>
      </w:r>
      <w:r w:rsidRPr="00E804C9">
        <w:tab/>
      </w:r>
      <w:r w:rsidRPr="00E804C9">
        <w:tab/>
        <w:t>OPTIONAL,</w:t>
      </w:r>
      <w:r w:rsidRPr="00E804C9">
        <w:tab/>
        <w:t>-- Need OR</w:t>
      </w:r>
    </w:p>
    <w:p w14:paraId="7B03C5F8" w14:textId="77777777" w:rsidR="009722D5" w:rsidRPr="00E804C9" w:rsidRDefault="009722D5" w:rsidP="009722D5">
      <w:pPr>
        <w:pStyle w:val="PL"/>
        <w:shd w:val="clear" w:color="auto" w:fill="E6E6E6"/>
      </w:pPr>
      <w:r w:rsidRPr="00E804C9">
        <w:tab/>
      </w:r>
      <w:bookmarkStart w:id="7703" w:name="OLE_LINK184"/>
      <w:bookmarkStart w:id="7704" w:name="OLE_LINK183"/>
      <w:r w:rsidRPr="00E804C9">
        <w:t>v2x-InterFreqInfoList-r14</w:t>
      </w:r>
      <w:r w:rsidRPr="00E804C9">
        <w:tab/>
      </w:r>
      <w:bookmarkStart w:id="7705" w:name="OLE_LINK196"/>
      <w:bookmarkStart w:id="7706" w:name="OLE_LINK197"/>
      <w:bookmarkStart w:id="7707" w:name="OLE_LINK219"/>
      <w:r w:rsidRPr="00E804C9">
        <w:tab/>
      </w:r>
      <w:r w:rsidRPr="00E804C9">
        <w:tab/>
        <w:t>SL-InterFreqInfoListV2X-r1</w:t>
      </w:r>
      <w:bookmarkEnd w:id="7705"/>
      <w:bookmarkEnd w:id="7706"/>
      <w:bookmarkEnd w:id="7707"/>
      <w:r w:rsidRPr="00E804C9">
        <w:t>4</w:t>
      </w:r>
      <w:r w:rsidRPr="00E804C9">
        <w:tab/>
      </w:r>
      <w:r w:rsidRPr="00E804C9">
        <w:tab/>
      </w:r>
      <w:r w:rsidRPr="00E804C9">
        <w:tab/>
        <w:t>OPTIONAL,</w:t>
      </w:r>
      <w:r w:rsidRPr="00E804C9">
        <w:tab/>
        <w:t>-- Need OR</w:t>
      </w:r>
      <w:bookmarkStart w:id="7708" w:name="OLE_LINK369"/>
      <w:bookmarkStart w:id="7709" w:name="OLE_LINK368"/>
      <w:bookmarkStart w:id="7710" w:name="OLE_LINK343"/>
      <w:bookmarkStart w:id="7711" w:name="OLE_LINK342"/>
      <w:bookmarkEnd w:id="7703"/>
      <w:bookmarkEnd w:id="7704"/>
    </w:p>
    <w:bookmarkEnd w:id="7708"/>
    <w:bookmarkEnd w:id="7709"/>
    <w:bookmarkEnd w:id="7710"/>
    <w:bookmarkEnd w:id="7711"/>
    <w:p w14:paraId="5ACEA50B" w14:textId="77777777" w:rsidR="009722D5" w:rsidRPr="00E804C9" w:rsidRDefault="009722D5" w:rsidP="009722D5">
      <w:pPr>
        <w:pStyle w:val="PL"/>
        <w:shd w:val="clear" w:color="auto" w:fill="E6E6E6"/>
      </w:pPr>
      <w:r w:rsidRPr="00E804C9">
        <w:tab/>
        <w:t>v2x-ResourceSelectionConfig-r14</w:t>
      </w:r>
      <w:r w:rsidRPr="00E804C9">
        <w:tab/>
      </w:r>
      <w:r w:rsidRPr="00E804C9">
        <w:tab/>
        <w:t>SL-CommTxPoolSensingConfig-r14</w:t>
      </w:r>
      <w:r w:rsidRPr="00E804C9">
        <w:tab/>
      </w:r>
      <w:r w:rsidRPr="00E804C9">
        <w:tab/>
        <w:t>OPTIONAL,</w:t>
      </w:r>
      <w:r w:rsidRPr="00E804C9">
        <w:tab/>
        <w:t>-- Need OR</w:t>
      </w:r>
    </w:p>
    <w:bookmarkEnd w:id="7698"/>
    <w:bookmarkEnd w:id="7699"/>
    <w:p w14:paraId="449E6AD7" w14:textId="77777777" w:rsidR="009722D5" w:rsidRPr="00E804C9" w:rsidRDefault="009722D5" w:rsidP="009722D5">
      <w:pPr>
        <w:pStyle w:val="PL"/>
        <w:shd w:val="clear" w:color="auto" w:fill="E6E6E6"/>
      </w:pPr>
      <w:r w:rsidRPr="00E804C9">
        <w:tab/>
        <w:t>zoneConfig-r14</w:t>
      </w:r>
      <w:r w:rsidRPr="00E804C9">
        <w:tab/>
      </w:r>
      <w:r w:rsidRPr="00E804C9">
        <w:tab/>
      </w:r>
      <w:r w:rsidRPr="00E804C9">
        <w:tab/>
      </w:r>
      <w:r w:rsidRPr="00E804C9">
        <w:tab/>
      </w:r>
      <w:r w:rsidRPr="00E804C9">
        <w:tab/>
      </w:r>
      <w:r w:rsidRPr="00E804C9">
        <w:tab/>
        <w:t>SL-ZoneConfig-r14</w:t>
      </w:r>
      <w:r w:rsidRPr="00E804C9">
        <w:tab/>
      </w:r>
      <w:r w:rsidRPr="00E804C9">
        <w:tab/>
      </w:r>
      <w:r w:rsidRPr="00E804C9">
        <w:tab/>
      </w:r>
      <w:r w:rsidRPr="00E804C9">
        <w:tab/>
      </w:r>
      <w:r w:rsidRPr="00E804C9">
        <w:tab/>
        <w:t>OPTIONAL,</w:t>
      </w:r>
      <w:r w:rsidRPr="00E804C9">
        <w:tab/>
        <w:t>-- Need OR</w:t>
      </w:r>
    </w:p>
    <w:p w14:paraId="0C759DC3" w14:textId="77777777" w:rsidR="009722D5" w:rsidRPr="00E804C9" w:rsidRDefault="009722D5" w:rsidP="009722D5">
      <w:pPr>
        <w:pStyle w:val="PL"/>
        <w:shd w:val="clear" w:color="auto" w:fill="E6E6E6"/>
      </w:pPr>
      <w:r w:rsidRPr="00E804C9">
        <w:tab/>
        <w:t>typeTxSync</w:t>
      </w:r>
      <w:r w:rsidRPr="00E804C9">
        <w:rPr>
          <w:rFonts w:cs="Courier New"/>
        </w:rPr>
        <w:t>-r14</w:t>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t>SL-TypeTxSync-r14</w:t>
      </w:r>
      <w:r w:rsidR="00A37C4D" w:rsidRPr="00E804C9">
        <w:tab/>
      </w:r>
      <w:r w:rsidR="00A37C4D" w:rsidRPr="00E804C9">
        <w:tab/>
      </w:r>
      <w:r w:rsidR="00A37C4D" w:rsidRPr="00E804C9">
        <w:tab/>
      </w:r>
      <w:r w:rsidR="00A37C4D" w:rsidRPr="00E804C9">
        <w:tab/>
      </w:r>
      <w:r w:rsidR="00A37C4D" w:rsidRPr="00E804C9">
        <w:tab/>
        <w:t>OPTIONAL,</w:t>
      </w:r>
      <w:r w:rsidR="00A37C4D" w:rsidRPr="00E804C9">
        <w:tab/>
        <w:t>-- Need OR</w:t>
      </w:r>
    </w:p>
    <w:p w14:paraId="17320BA6" w14:textId="77777777" w:rsidR="00A37C4D" w:rsidRPr="00E804C9" w:rsidRDefault="009722D5" w:rsidP="00A37C4D">
      <w:pPr>
        <w:pStyle w:val="PL"/>
        <w:shd w:val="clear" w:color="auto" w:fill="E6E6E6"/>
      </w:pPr>
      <w:r w:rsidRPr="00E804C9">
        <w:rPr>
          <w:rFonts w:cs="Courier New"/>
        </w:rPr>
        <w:tab/>
        <w:t>thresSL-TxPrioritization-r14</w:t>
      </w:r>
      <w:r w:rsidRPr="00E804C9">
        <w:tab/>
      </w:r>
      <w:r w:rsidRPr="00E804C9">
        <w:tab/>
      </w:r>
      <w:r w:rsidR="00A37C4D" w:rsidRPr="00E804C9">
        <w:t>SL-Priority-r13</w:t>
      </w:r>
      <w:r w:rsidRPr="00E804C9">
        <w:tab/>
      </w:r>
      <w:r w:rsidRPr="00E804C9">
        <w:tab/>
      </w:r>
      <w:r w:rsidRPr="00E804C9">
        <w:tab/>
      </w:r>
      <w:r w:rsidRPr="00E804C9">
        <w:tab/>
      </w:r>
      <w:r w:rsidRPr="00E804C9">
        <w:tab/>
      </w:r>
      <w:r w:rsidRPr="00E804C9">
        <w:tab/>
        <w:t>OPTIONAL,</w:t>
      </w:r>
      <w:r w:rsidRPr="00E804C9">
        <w:tab/>
        <w:t>-- Need OR</w:t>
      </w:r>
    </w:p>
    <w:p w14:paraId="75F58F8E" w14:textId="77777777" w:rsidR="009722D5" w:rsidRPr="00E804C9" w:rsidRDefault="00A37C4D" w:rsidP="00A37C4D">
      <w:pPr>
        <w:pStyle w:val="PL"/>
        <w:shd w:val="clear" w:color="auto" w:fill="E6E6E6"/>
        <w:rPr>
          <w:rFonts w:cs="Courier New"/>
        </w:rPr>
      </w:pPr>
      <w:r w:rsidRPr="00E804C9">
        <w:tab/>
        <w:t>anchorCarrierFreqList-r14</w:t>
      </w:r>
      <w:r w:rsidRPr="00E804C9">
        <w:tab/>
      </w:r>
      <w:r w:rsidRPr="00E804C9">
        <w:tab/>
      </w:r>
      <w:r w:rsidRPr="00E804C9">
        <w:tab/>
        <w:t>SL-AnchorCarrierFreqList-</w:t>
      </w:r>
      <w:r w:rsidR="002D0381" w:rsidRPr="00E804C9">
        <w:t>V2X-</w:t>
      </w:r>
      <w:r w:rsidRPr="00E804C9">
        <w:t>r14</w:t>
      </w:r>
      <w:r w:rsidRPr="00E804C9">
        <w:tab/>
        <w:t>OPTIONAL,</w:t>
      </w:r>
      <w:r w:rsidRPr="00E804C9">
        <w:tab/>
        <w:t>-- Need OR</w:t>
      </w:r>
    </w:p>
    <w:p w14:paraId="689139E3" w14:textId="77777777" w:rsidR="009722D5" w:rsidRPr="00E804C9" w:rsidRDefault="009722D5" w:rsidP="009722D5">
      <w:pPr>
        <w:pStyle w:val="PL"/>
        <w:shd w:val="clear" w:color="auto" w:fill="E6E6E6"/>
      </w:pPr>
      <w:r w:rsidRPr="00E804C9">
        <w:tab/>
        <w:t>offsetDFN-r14</w:t>
      </w:r>
      <w:r w:rsidRPr="00E804C9">
        <w:tab/>
      </w:r>
      <w:r w:rsidRPr="00E804C9">
        <w:tab/>
      </w:r>
      <w:r w:rsidRPr="00E804C9">
        <w:tab/>
      </w:r>
      <w:r w:rsidRPr="00E804C9">
        <w:tab/>
      </w:r>
      <w:r w:rsidRPr="00E804C9">
        <w:tab/>
      </w:r>
      <w:r w:rsidRPr="00E804C9">
        <w:tab/>
        <w:t>INTEGER (0..1000)</w:t>
      </w:r>
      <w:r w:rsidRPr="00E804C9">
        <w:tab/>
      </w:r>
      <w:r w:rsidRPr="00E804C9">
        <w:tab/>
      </w:r>
      <w:r w:rsidRPr="00E804C9">
        <w:tab/>
      </w:r>
      <w:r w:rsidRPr="00E804C9">
        <w:tab/>
      </w:r>
      <w:r w:rsidRPr="00E804C9">
        <w:tab/>
        <w:t>OPTIONAL</w:t>
      </w:r>
      <w:r w:rsidR="004F4AF4" w:rsidRPr="00E804C9">
        <w:t>,</w:t>
      </w:r>
      <w:r w:rsidRPr="00E804C9">
        <w:tab/>
        <w:t>-- Need OR</w:t>
      </w:r>
    </w:p>
    <w:p w14:paraId="2666AAAF" w14:textId="77777777" w:rsidR="004F4AF4" w:rsidRPr="00E804C9" w:rsidRDefault="004F4AF4" w:rsidP="009722D5">
      <w:pPr>
        <w:pStyle w:val="PL"/>
        <w:shd w:val="clear" w:color="auto" w:fill="E6E6E6"/>
      </w:pPr>
      <w:r w:rsidRPr="00E804C9">
        <w:tab/>
        <w:t>cbr-CommonTxConfigList-r14</w:t>
      </w:r>
      <w:r w:rsidRPr="00E804C9">
        <w:tab/>
      </w:r>
      <w:r w:rsidRPr="00E804C9">
        <w:tab/>
      </w:r>
      <w:r w:rsidRPr="00E804C9">
        <w:tab/>
        <w:t>SL-CBR-CommonTxConfigList-r14</w:t>
      </w:r>
      <w:r w:rsidRPr="00E804C9">
        <w:tab/>
      </w:r>
      <w:r w:rsidRPr="00E804C9">
        <w:tab/>
        <w:t>OPTIONAL</w:t>
      </w:r>
      <w:r w:rsidRPr="00E804C9">
        <w:tab/>
        <w:t>-- Need OR</w:t>
      </w:r>
    </w:p>
    <w:p w14:paraId="4BAEC0A8" w14:textId="77777777" w:rsidR="009722D5" w:rsidRPr="00E804C9" w:rsidRDefault="009722D5" w:rsidP="009722D5">
      <w:pPr>
        <w:pStyle w:val="PL"/>
        <w:shd w:val="clear" w:color="auto" w:fill="E6E6E6"/>
      </w:pPr>
      <w:r w:rsidRPr="00E804C9">
        <w:t>}</w:t>
      </w:r>
    </w:p>
    <w:p w14:paraId="0A21D902" w14:textId="77777777" w:rsidR="009722D5" w:rsidRPr="00E804C9" w:rsidRDefault="009722D5" w:rsidP="009722D5">
      <w:pPr>
        <w:pStyle w:val="PL"/>
        <w:shd w:val="clear" w:color="auto" w:fill="E6E6E6"/>
      </w:pPr>
      <w:bookmarkStart w:id="7712" w:name="OLE_LINK361"/>
      <w:bookmarkStart w:id="7713" w:name="OLE_LINK360"/>
    </w:p>
    <w:p w14:paraId="69CF48A9" w14:textId="77777777" w:rsidR="00AA128E" w:rsidRPr="00E804C9" w:rsidRDefault="00AA128E" w:rsidP="00AA128E">
      <w:pPr>
        <w:pStyle w:val="PL"/>
        <w:shd w:val="clear" w:color="auto" w:fill="E6E6E6"/>
      </w:pPr>
      <w:r w:rsidRPr="00E804C9">
        <w:t>SL-A2X-ConfigCommon-r18 ::=</w:t>
      </w:r>
      <w:r w:rsidRPr="00E804C9">
        <w:tab/>
      </w:r>
      <w:r w:rsidRPr="00E804C9">
        <w:tab/>
        <w:t>SEQUENCE {</w:t>
      </w:r>
    </w:p>
    <w:p w14:paraId="50235BD4" w14:textId="35991E69" w:rsidR="00AA128E" w:rsidRPr="00E804C9" w:rsidRDefault="00AA128E" w:rsidP="00AA128E">
      <w:pPr>
        <w:pStyle w:val="PL"/>
        <w:shd w:val="clear" w:color="auto" w:fill="E6E6E6"/>
      </w:pPr>
      <w:r w:rsidRPr="00E804C9">
        <w:tab/>
        <w:t>a2x-CommRxPool-r18</w:t>
      </w:r>
      <w:r w:rsidRPr="00E804C9">
        <w:tab/>
      </w:r>
      <w:r w:rsidRPr="00E804C9">
        <w:tab/>
      </w:r>
      <w:r w:rsidRPr="00E804C9">
        <w:tab/>
      </w:r>
      <w:r w:rsidRPr="00E804C9">
        <w:tab/>
      </w:r>
      <w:r w:rsidRPr="00E804C9">
        <w:tab/>
        <w:t>SL-CommRxPoolListV2X-r14</w:t>
      </w:r>
      <w:r w:rsidRPr="00E804C9">
        <w:tab/>
      </w:r>
      <w:r w:rsidRPr="00E804C9">
        <w:tab/>
      </w:r>
      <w:r w:rsidRPr="00E804C9">
        <w:tab/>
        <w:t>OPTIONAL,</w:t>
      </w:r>
      <w:r w:rsidRPr="00E804C9">
        <w:tab/>
        <w:t>-- Need O</w:t>
      </w:r>
      <w:r w:rsidR="00FA3145" w:rsidRPr="00E804C9">
        <w:t>R</w:t>
      </w:r>
    </w:p>
    <w:p w14:paraId="7786A516" w14:textId="4E30796F" w:rsidR="00AA128E" w:rsidRPr="00E804C9" w:rsidRDefault="00AA128E" w:rsidP="00AA128E">
      <w:pPr>
        <w:pStyle w:val="PL"/>
        <w:shd w:val="clear" w:color="auto" w:fill="E6E6E6"/>
      </w:pPr>
      <w:r w:rsidRPr="00E804C9">
        <w:tab/>
        <w:t>a2x-commTxPool-r18</w:t>
      </w:r>
      <w:r w:rsidRPr="00E804C9">
        <w:tab/>
      </w:r>
      <w:r w:rsidRPr="00E804C9">
        <w:tab/>
      </w:r>
      <w:r w:rsidRPr="00E804C9">
        <w:tab/>
      </w:r>
      <w:r w:rsidRPr="00E804C9">
        <w:tab/>
      </w:r>
      <w:r w:rsidRPr="00E804C9">
        <w:tab/>
        <w:t>SL-CommTxPoolListV2X-r14</w:t>
      </w:r>
      <w:r w:rsidRPr="00E804C9">
        <w:tab/>
      </w:r>
      <w:r w:rsidRPr="00E804C9">
        <w:tab/>
      </w:r>
      <w:r w:rsidRPr="00E804C9">
        <w:tab/>
        <w:t>OPTIONAL</w:t>
      </w:r>
      <w:r w:rsidRPr="00E804C9">
        <w:tab/>
        <w:t>-- Need O</w:t>
      </w:r>
      <w:r w:rsidR="00FA3145" w:rsidRPr="00E804C9">
        <w:t>R</w:t>
      </w:r>
    </w:p>
    <w:p w14:paraId="4F8ECB63" w14:textId="03782B5E" w:rsidR="009722D5" w:rsidRPr="00E804C9" w:rsidRDefault="00AA128E" w:rsidP="00AA128E">
      <w:pPr>
        <w:pStyle w:val="PL"/>
        <w:shd w:val="clear" w:color="auto" w:fill="E6E6E6"/>
      </w:pPr>
      <w:r w:rsidRPr="00E804C9">
        <w:t>}</w:t>
      </w:r>
    </w:p>
    <w:p w14:paraId="4351EDB9" w14:textId="77777777" w:rsidR="00AA128E" w:rsidRPr="00E804C9" w:rsidRDefault="00AA128E" w:rsidP="00AA128E">
      <w:pPr>
        <w:pStyle w:val="PL"/>
        <w:shd w:val="clear" w:color="auto" w:fill="E6E6E6"/>
      </w:pPr>
    </w:p>
    <w:bookmarkEnd w:id="7712"/>
    <w:bookmarkEnd w:id="7713"/>
    <w:p w14:paraId="341D6E81" w14:textId="77777777" w:rsidR="009722D5" w:rsidRPr="00E804C9" w:rsidRDefault="009722D5" w:rsidP="009722D5">
      <w:pPr>
        <w:pStyle w:val="PL"/>
        <w:shd w:val="clear" w:color="auto" w:fill="E6E6E6"/>
      </w:pPr>
      <w:r w:rsidRPr="00E804C9">
        <w:t>-- ASN1STOP</w:t>
      </w:r>
    </w:p>
    <w:p w14:paraId="68252706"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47EA14D0" w14:textId="77777777" w:rsidTr="005411BB">
        <w:trPr>
          <w:cantSplit/>
          <w:tblHeader/>
        </w:trPr>
        <w:tc>
          <w:tcPr>
            <w:tcW w:w="9639" w:type="dxa"/>
          </w:tcPr>
          <w:p w14:paraId="7456FB0D" w14:textId="77777777" w:rsidR="009722D5" w:rsidRPr="00E804C9" w:rsidRDefault="009722D5" w:rsidP="005411BB">
            <w:pPr>
              <w:pStyle w:val="TAH"/>
              <w:rPr>
                <w:lang w:eastAsia="en-GB"/>
              </w:rPr>
            </w:pPr>
            <w:r w:rsidRPr="00E804C9">
              <w:rPr>
                <w:i/>
                <w:noProof/>
                <w:lang w:eastAsia="en-GB"/>
              </w:rPr>
              <w:lastRenderedPageBreak/>
              <w:t>SystemInformationBlockType</w:t>
            </w:r>
            <w:r w:rsidRPr="00E804C9">
              <w:rPr>
                <w:i/>
                <w:noProof/>
                <w:lang w:eastAsia="zh-CN"/>
              </w:rPr>
              <w:t>21</w:t>
            </w:r>
            <w:r w:rsidRPr="00E804C9">
              <w:rPr>
                <w:i/>
                <w:noProof/>
                <w:lang w:eastAsia="en-GB"/>
              </w:rPr>
              <w:t xml:space="preserve"> </w:t>
            </w:r>
            <w:r w:rsidRPr="00E804C9">
              <w:rPr>
                <w:iCs/>
                <w:noProof/>
                <w:lang w:eastAsia="en-GB"/>
              </w:rPr>
              <w:t>field descriptions</w:t>
            </w:r>
          </w:p>
        </w:tc>
      </w:tr>
      <w:tr w:rsidR="00E804C9" w:rsidRPr="00E804C9" w14:paraId="1F2C9704" w14:textId="77777777" w:rsidTr="00D02D01">
        <w:trPr>
          <w:cantSplit/>
        </w:trPr>
        <w:tc>
          <w:tcPr>
            <w:tcW w:w="9639" w:type="dxa"/>
          </w:tcPr>
          <w:p w14:paraId="551EEA87" w14:textId="77777777" w:rsidR="00EB6129" w:rsidRPr="00E804C9" w:rsidRDefault="00EB6129" w:rsidP="00D02D01">
            <w:pPr>
              <w:pStyle w:val="TAL"/>
              <w:rPr>
                <w:rFonts w:eastAsia="SimSun"/>
                <w:b/>
                <w:bCs/>
                <w:i/>
                <w:iCs/>
                <w:lang w:eastAsia="sv-SE"/>
              </w:rPr>
            </w:pPr>
            <w:r w:rsidRPr="00E804C9">
              <w:rPr>
                <w:rFonts w:eastAsia="SimSun"/>
                <w:b/>
                <w:bCs/>
                <w:i/>
                <w:iCs/>
                <w:lang w:eastAsia="sv-SE"/>
              </w:rPr>
              <w:t>a2x-CommRxPool</w:t>
            </w:r>
          </w:p>
          <w:p w14:paraId="1E182412" w14:textId="77777777" w:rsidR="00EB6129" w:rsidRPr="00E804C9" w:rsidRDefault="00EB6129" w:rsidP="00D02D01">
            <w:pPr>
              <w:pStyle w:val="TAL"/>
              <w:rPr>
                <w:b/>
                <w:i/>
                <w:lang w:eastAsia="en-GB"/>
              </w:rPr>
            </w:pPr>
            <w:r w:rsidRPr="00E804C9">
              <w:rPr>
                <w:lang w:eastAsia="sv-SE"/>
              </w:rPr>
              <w:t xml:space="preserve">Indicates the resources </w:t>
            </w:r>
            <w:r w:rsidRPr="00E804C9">
              <w:rPr>
                <w:bCs/>
                <w:kern w:val="2"/>
                <w:lang w:eastAsia="en-GB"/>
              </w:rPr>
              <w:t xml:space="preserve">by which the UE is allowed to receive </w:t>
            </w:r>
            <w:r w:rsidRPr="00E804C9">
              <w:rPr>
                <w:lang w:eastAsia="en-GB"/>
              </w:rPr>
              <w:t xml:space="preserve">sidelink </w:t>
            </w:r>
            <w:r w:rsidRPr="00E804C9">
              <w:rPr>
                <w:bCs/>
                <w:kern w:val="2"/>
                <w:lang w:eastAsia="en-GB"/>
              </w:rPr>
              <w:t>communication for A2X services</w:t>
            </w:r>
            <w:r w:rsidRPr="00E804C9">
              <w:rPr>
                <w:lang w:eastAsia="sv-SE"/>
              </w:rPr>
              <w:t>.</w:t>
            </w:r>
          </w:p>
        </w:tc>
      </w:tr>
      <w:tr w:rsidR="00E804C9" w:rsidRPr="00E804C9" w14:paraId="6F07FC25" w14:textId="77777777" w:rsidTr="00D02D01">
        <w:trPr>
          <w:cantSplit/>
        </w:trPr>
        <w:tc>
          <w:tcPr>
            <w:tcW w:w="9639" w:type="dxa"/>
          </w:tcPr>
          <w:p w14:paraId="0CAA2B14" w14:textId="77777777" w:rsidR="00EB6129" w:rsidRPr="00E804C9" w:rsidRDefault="00EB6129" w:rsidP="00D02D01">
            <w:pPr>
              <w:pStyle w:val="TAL"/>
              <w:rPr>
                <w:rFonts w:eastAsia="SimSun"/>
                <w:b/>
                <w:bCs/>
                <w:i/>
                <w:iCs/>
                <w:lang w:eastAsia="sv-SE"/>
              </w:rPr>
            </w:pPr>
            <w:r w:rsidRPr="00E804C9">
              <w:rPr>
                <w:rFonts w:eastAsia="SimSun"/>
                <w:b/>
                <w:bCs/>
                <w:i/>
                <w:iCs/>
                <w:lang w:eastAsia="sv-SE"/>
              </w:rPr>
              <w:t>a2x-CommTxPool</w:t>
            </w:r>
          </w:p>
          <w:p w14:paraId="774361B3" w14:textId="77777777" w:rsidR="00EB6129" w:rsidRPr="00E804C9" w:rsidRDefault="00EB6129" w:rsidP="00D02D01">
            <w:pPr>
              <w:pStyle w:val="TAL"/>
              <w:rPr>
                <w:b/>
                <w:i/>
                <w:lang w:eastAsia="en-GB"/>
              </w:rPr>
            </w:pPr>
            <w:r w:rsidRPr="00E804C9">
              <w:rPr>
                <w:lang w:eastAsia="sv-SE"/>
              </w:rPr>
              <w:t xml:space="preserve">Indicates the resources </w:t>
            </w:r>
            <w:r w:rsidRPr="00E804C9">
              <w:rPr>
                <w:bCs/>
                <w:kern w:val="2"/>
                <w:lang w:eastAsia="en-GB"/>
              </w:rPr>
              <w:t xml:space="preserve">by which the UE is allowed to transmit </w:t>
            </w:r>
            <w:r w:rsidRPr="00E804C9">
              <w:rPr>
                <w:lang w:eastAsia="en-GB"/>
              </w:rPr>
              <w:t xml:space="preserve">sidelink </w:t>
            </w:r>
            <w:r w:rsidRPr="00E804C9">
              <w:rPr>
                <w:bCs/>
                <w:kern w:val="2"/>
                <w:lang w:eastAsia="en-GB"/>
              </w:rPr>
              <w:t>communication for A2X services</w:t>
            </w:r>
            <w:r w:rsidRPr="00E804C9">
              <w:rPr>
                <w:lang w:eastAsia="sv-SE"/>
              </w:rPr>
              <w:t>.</w:t>
            </w:r>
          </w:p>
        </w:tc>
      </w:tr>
      <w:tr w:rsidR="00E804C9" w:rsidRPr="00E804C9" w14:paraId="796D39E4" w14:textId="77777777" w:rsidTr="00AD773D">
        <w:trPr>
          <w:cantSplit/>
        </w:trPr>
        <w:tc>
          <w:tcPr>
            <w:tcW w:w="9639" w:type="dxa"/>
          </w:tcPr>
          <w:p w14:paraId="7A2D4966" w14:textId="77777777" w:rsidR="00A37C4D" w:rsidRPr="00E804C9" w:rsidRDefault="00A37C4D" w:rsidP="00AD773D">
            <w:pPr>
              <w:pStyle w:val="TAL"/>
              <w:rPr>
                <w:b/>
                <w:i/>
                <w:lang w:eastAsia="zh-CN"/>
              </w:rPr>
            </w:pPr>
            <w:r w:rsidRPr="00E804C9">
              <w:rPr>
                <w:b/>
                <w:i/>
                <w:lang w:eastAsia="zh-CN"/>
              </w:rPr>
              <w:t>anchorCarrierFreqList</w:t>
            </w:r>
          </w:p>
          <w:p w14:paraId="3665C617" w14:textId="77777777" w:rsidR="00A37C4D" w:rsidRPr="00E804C9" w:rsidRDefault="00A37C4D" w:rsidP="00AD773D">
            <w:pPr>
              <w:pStyle w:val="TAL"/>
              <w:rPr>
                <w:b/>
                <w:i/>
                <w:lang w:eastAsia="zh-CN"/>
              </w:rPr>
            </w:pPr>
            <w:r w:rsidRPr="00E804C9">
              <w:rPr>
                <w:bCs/>
                <w:kern w:val="2"/>
                <w:lang w:eastAsia="zh-CN"/>
              </w:rPr>
              <w:t xml:space="preserve">Indicates </w:t>
            </w:r>
            <w:r w:rsidR="00F450A4" w:rsidRPr="00E804C9">
              <w:rPr>
                <w:bCs/>
                <w:kern w:val="2"/>
                <w:lang w:eastAsia="zh-CN"/>
              </w:rPr>
              <w:t xml:space="preserve">EUTRA </w:t>
            </w:r>
            <w:r w:rsidRPr="00E804C9">
              <w:rPr>
                <w:bCs/>
                <w:kern w:val="2"/>
                <w:lang w:eastAsia="zh-CN"/>
              </w:rPr>
              <w:t>carrier frequencies which may include inter-carrier resource configuration for V2X sidelink communication</w:t>
            </w:r>
            <w:r w:rsidRPr="00E804C9">
              <w:rPr>
                <w:lang w:eastAsia="zh-CN"/>
              </w:rPr>
              <w:t>.</w:t>
            </w:r>
          </w:p>
        </w:tc>
      </w:tr>
      <w:tr w:rsidR="00E804C9" w:rsidRPr="00E804C9" w14:paraId="4CD0ED95" w14:textId="77777777" w:rsidTr="003C0A8B">
        <w:tblPrEx>
          <w:tblLook w:val="04A0" w:firstRow="1" w:lastRow="0" w:firstColumn="1" w:lastColumn="0" w:noHBand="0" w:noVBand="1"/>
        </w:tblPrEx>
        <w:trPr>
          <w:cantSplit/>
        </w:trPr>
        <w:tc>
          <w:tcPr>
            <w:tcW w:w="9639" w:type="dxa"/>
          </w:tcPr>
          <w:p w14:paraId="6E52E25A" w14:textId="77777777" w:rsidR="00F450A4" w:rsidRPr="00E804C9" w:rsidRDefault="00F450A4" w:rsidP="001628A2">
            <w:pPr>
              <w:pStyle w:val="TAL"/>
              <w:rPr>
                <w:b/>
                <w:bCs/>
                <w:i/>
                <w:iCs/>
                <w:lang w:eastAsia="zh-CN"/>
              </w:rPr>
            </w:pPr>
            <w:r w:rsidRPr="00E804C9">
              <w:rPr>
                <w:b/>
                <w:bCs/>
                <w:i/>
                <w:iCs/>
                <w:lang w:eastAsia="zh-CN"/>
              </w:rPr>
              <w:t>anchorCarrierFreqListNR</w:t>
            </w:r>
          </w:p>
          <w:p w14:paraId="7CC280B7" w14:textId="77777777" w:rsidR="00F450A4" w:rsidRPr="00E804C9" w:rsidRDefault="00F450A4" w:rsidP="001628A2">
            <w:pPr>
              <w:pStyle w:val="TAL"/>
              <w:rPr>
                <w:lang w:eastAsia="zh-CN"/>
              </w:rPr>
            </w:pPr>
            <w:r w:rsidRPr="00E804C9">
              <w:rPr>
                <w:bCs/>
                <w:kern w:val="2"/>
                <w:lang w:eastAsia="zh-CN"/>
              </w:rPr>
              <w:t>Indicates NR carrier frequencies which may include inter-carrier resource configuration for V2X sidelink communication</w:t>
            </w:r>
            <w:r w:rsidRPr="00E804C9">
              <w:rPr>
                <w:lang w:eastAsia="zh-CN"/>
              </w:rPr>
              <w:t>.</w:t>
            </w:r>
          </w:p>
        </w:tc>
      </w:tr>
      <w:tr w:rsidR="00E804C9" w:rsidRPr="00E804C9" w14:paraId="6D41BF57" w14:textId="77777777" w:rsidTr="001459AE">
        <w:trPr>
          <w:cantSplit/>
        </w:trPr>
        <w:tc>
          <w:tcPr>
            <w:tcW w:w="9639" w:type="dxa"/>
          </w:tcPr>
          <w:p w14:paraId="063745C6" w14:textId="77777777" w:rsidR="004F4AF4" w:rsidRPr="00E804C9" w:rsidRDefault="004F4AF4" w:rsidP="001459AE">
            <w:pPr>
              <w:pStyle w:val="TAL"/>
              <w:rPr>
                <w:b/>
                <w:i/>
                <w:lang w:eastAsia="en-GB"/>
              </w:rPr>
            </w:pPr>
            <w:r w:rsidRPr="00E804C9">
              <w:rPr>
                <w:b/>
                <w:i/>
                <w:lang w:eastAsia="zh-CN"/>
              </w:rPr>
              <w:t>cbr</w:t>
            </w:r>
            <w:r w:rsidRPr="00E804C9">
              <w:rPr>
                <w:b/>
                <w:i/>
                <w:lang w:eastAsia="en-GB"/>
              </w:rPr>
              <w:t>-CommonTxConfigList</w:t>
            </w:r>
          </w:p>
          <w:p w14:paraId="117C6BD7" w14:textId="77777777" w:rsidR="004F4AF4" w:rsidRPr="00E804C9" w:rsidRDefault="004F4AF4" w:rsidP="001459AE">
            <w:pPr>
              <w:pStyle w:val="TAL"/>
              <w:rPr>
                <w:b/>
                <w:i/>
                <w:lang w:eastAsia="zh-CN"/>
              </w:rPr>
            </w:pPr>
            <w:r w:rsidRPr="00E804C9">
              <w:rPr>
                <w:lang w:eastAsia="zh-CN"/>
              </w:rPr>
              <w:t>Indicates the common list of CBR ranges and the list of PSSCH transmissions parameter configurations available to configure congestion control to the UE for V2X sidelink communication.</w:t>
            </w:r>
          </w:p>
        </w:tc>
      </w:tr>
      <w:tr w:rsidR="00E804C9" w:rsidRPr="00E804C9" w14:paraId="64D29A18" w14:textId="77777777" w:rsidTr="005411BB">
        <w:trPr>
          <w:cantSplit/>
        </w:trPr>
        <w:tc>
          <w:tcPr>
            <w:tcW w:w="9639" w:type="dxa"/>
          </w:tcPr>
          <w:p w14:paraId="0E565B34" w14:textId="77777777" w:rsidR="009722D5" w:rsidRPr="00E804C9" w:rsidRDefault="009722D5" w:rsidP="005411BB">
            <w:pPr>
              <w:pStyle w:val="TAL"/>
              <w:rPr>
                <w:b/>
                <w:i/>
                <w:lang w:eastAsia="zh-CN"/>
              </w:rPr>
            </w:pPr>
            <w:r w:rsidRPr="00E804C9">
              <w:rPr>
                <w:b/>
                <w:i/>
                <w:lang w:eastAsia="zh-CN"/>
              </w:rPr>
              <w:t>offsetDFN</w:t>
            </w:r>
          </w:p>
          <w:p w14:paraId="21F59144" w14:textId="77777777" w:rsidR="009722D5" w:rsidRPr="00E804C9" w:rsidRDefault="009722D5" w:rsidP="00A37C4D">
            <w:pPr>
              <w:pStyle w:val="TAL"/>
              <w:rPr>
                <w:b/>
                <w:i/>
                <w:lang w:eastAsia="zh-CN"/>
              </w:rPr>
            </w:pPr>
            <w:r w:rsidRPr="00E804C9">
              <w:rPr>
                <w:bCs/>
                <w:kern w:val="2"/>
                <w:lang w:eastAsia="zh-CN"/>
              </w:rPr>
              <w:t xml:space="preserve">Indicates the timing offset for the UE to determine DFN timing </w:t>
            </w:r>
            <w:r w:rsidR="00C01B1B" w:rsidRPr="00E804C9">
              <w:rPr>
                <w:bCs/>
                <w:kern w:val="2"/>
                <w:lang w:eastAsia="zh-CN"/>
              </w:rPr>
              <w:t>when GNSS is used for timing reference</w:t>
            </w:r>
            <w:r w:rsidR="00FC2153" w:rsidRPr="00E804C9">
              <w:t xml:space="preserve"> </w:t>
            </w:r>
            <w:r w:rsidR="00FC2153" w:rsidRPr="00E804C9">
              <w:rPr>
                <w:bCs/>
                <w:kern w:val="2"/>
                <w:lang w:eastAsia="zh-CN"/>
              </w:rPr>
              <w:t>for the PCell. Value 0 corresponds to 0 milliseconds, value 1 corresponds to 0.001 milliseconds, value 2 corresponds to 0.002 milliseconds, and so on.</w:t>
            </w:r>
          </w:p>
        </w:tc>
      </w:tr>
      <w:tr w:rsidR="00E804C9" w:rsidRPr="00E804C9" w14:paraId="291949A1" w14:textId="77777777" w:rsidTr="005411BB">
        <w:trPr>
          <w:cantSplit/>
        </w:trPr>
        <w:tc>
          <w:tcPr>
            <w:tcW w:w="9639" w:type="dxa"/>
          </w:tcPr>
          <w:p w14:paraId="7E6E73FD" w14:textId="77777777" w:rsidR="009722D5" w:rsidRPr="00E804C9" w:rsidRDefault="009722D5" w:rsidP="005411BB">
            <w:pPr>
              <w:pStyle w:val="TAL"/>
              <w:rPr>
                <w:b/>
                <w:i/>
                <w:lang w:eastAsia="zh-CN"/>
              </w:rPr>
            </w:pPr>
            <w:r w:rsidRPr="00E804C9">
              <w:rPr>
                <w:b/>
                <w:i/>
                <w:lang w:eastAsia="zh-CN"/>
              </w:rPr>
              <w:t>p</w:t>
            </w:r>
            <w:r w:rsidRPr="00E804C9">
              <w:rPr>
                <w:b/>
                <w:i/>
              </w:rPr>
              <w:t>2x-CommTxPoolNormalCommon</w:t>
            </w:r>
          </w:p>
          <w:p w14:paraId="6E64B8FA" w14:textId="77777777" w:rsidR="009722D5" w:rsidRPr="00E804C9" w:rsidRDefault="009722D5" w:rsidP="005411BB">
            <w:pPr>
              <w:pStyle w:val="TAL"/>
              <w:rPr>
                <w:b/>
                <w:i/>
                <w:lang w:eastAsia="zh-CN"/>
              </w:rPr>
            </w:pPr>
            <w:r w:rsidRPr="00E804C9">
              <w:rPr>
                <w:bCs/>
                <w:kern w:val="2"/>
                <w:lang w:eastAsia="en-GB"/>
              </w:rPr>
              <w:t xml:space="preserve">Indicates the resources by which the UE is allowed to transmit </w:t>
            </w:r>
            <w:r w:rsidRPr="00E804C9">
              <w:rPr>
                <w:bCs/>
                <w:kern w:val="2"/>
                <w:lang w:eastAsia="zh-CN"/>
              </w:rPr>
              <w:t>P2X related V2X</w:t>
            </w:r>
            <w:r w:rsidRPr="00E804C9">
              <w:rPr>
                <w:lang w:eastAsia="en-GB"/>
              </w:rPr>
              <w:t xml:space="preserve"> sidelink </w:t>
            </w:r>
            <w:r w:rsidRPr="00E804C9">
              <w:rPr>
                <w:bCs/>
                <w:kern w:val="2"/>
                <w:lang w:eastAsia="en-GB"/>
              </w:rPr>
              <w:t>communication.</w:t>
            </w:r>
            <w:r w:rsidRPr="00E804C9">
              <w:rPr>
                <w:bCs/>
                <w:kern w:val="2"/>
                <w:lang w:eastAsia="zh-CN"/>
              </w:rPr>
              <w:t xml:space="preserve"> </w:t>
            </w:r>
            <w:r w:rsidRPr="00E804C9">
              <w:rPr>
                <w:i/>
              </w:rPr>
              <w:t>zoneID</w:t>
            </w:r>
            <w:r w:rsidRPr="00E804C9">
              <w:rPr>
                <w:lang w:eastAsia="zh-CN"/>
              </w:rPr>
              <w:t xml:space="preserve"> is not configured in the pools in this field.</w:t>
            </w:r>
          </w:p>
        </w:tc>
      </w:tr>
      <w:tr w:rsidR="00E804C9" w:rsidRPr="00E804C9" w14:paraId="542A5202" w14:textId="77777777" w:rsidTr="005411BB">
        <w:trPr>
          <w:cantSplit/>
          <w:tblHeader/>
        </w:trPr>
        <w:tc>
          <w:tcPr>
            <w:tcW w:w="9639" w:type="dxa"/>
          </w:tcPr>
          <w:p w14:paraId="4A2A743D" w14:textId="77777777" w:rsidR="009722D5" w:rsidRPr="00E804C9" w:rsidRDefault="009722D5" w:rsidP="005411BB">
            <w:pPr>
              <w:pStyle w:val="TAL"/>
              <w:rPr>
                <w:rFonts w:cs="Courier New"/>
                <w:b/>
                <w:i/>
                <w:lang w:eastAsia="zh-CN"/>
              </w:rPr>
            </w:pPr>
            <w:r w:rsidRPr="00E804C9">
              <w:rPr>
                <w:rFonts w:cs="Courier New"/>
                <w:b/>
                <w:i/>
                <w:lang w:eastAsia="zh-CN"/>
              </w:rPr>
              <w:t>thresSL-TxPrioritization</w:t>
            </w:r>
          </w:p>
          <w:p w14:paraId="59BA1E54" w14:textId="77777777" w:rsidR="009722D5" w:rsidRPr="00E804C9" w:rsidRDefault="009722D5" w:rsidP="00FC2153">
            <w:pPr>
              <w:pStyle w:val="TAL"/>
              <w:rPr>
                <w:rFonts w:cs="Courier New"/>
                <w:lang w:eastAsia="zh-CN"/>
              </w:rPr>
            </w:pPr>
            <w:r w:rsidRPr="00E804C9">
              <w:rPr>
                <w:rFonts w:cs="Courier New"/>
                <w:lang w:eastAsia="zh-CN"/>
              </w:rPr>
              <w:t xml:space="preserve">Indicates the threshold used to determine whether </w:t>
            </w:r>
            <w:r w:rsidR="00FC2153" w:rsidRPr="00E804C9">
              <w:rPr>
                <w:rFonts w:cs="Courier New"/>
                <w:lang w:eastAsia="zh-CN"/>
              </w:rPr>
              <w:t>SL V2X transmission is prioritized over uplink transmission if they overlap in time (see TS 36.321 [6]).</w:t>
            </w:r>
            <w:r w:rsidRPr="00E804C9">
              <w:rPr>
                <w:rFonts w:cs="Courier New"/>
                <w:lang w:eastAsia="zh-CN"/>
              </w:rPr>
              <w:t xml:space="preserve"> This value shall overwrite </w:t>
            </w:r>
            <w:r w:rsidRPr="00E804C9">
              <w:rPr>
                <w:rFonts w:cs="Courier New"/>
                <w:i/>
                <w:lang w:eastAsia="zh-CN"/>
              </w:rPr>
              <w:t>thresSL-TxPrioritization</w:t>
            </w:r>
            <w:r w:rsidRPr="00E804C9">
              <w:rPr>
                <w:rFonts w:cs="Courier New"/>
                <w:lang w:eastAsia="zh-CN"/>
              </w:rPr>
              <w:t xml:space="preserve"> configured in </w:t>
            </w:r>
            <w:r w:rsidRPr="00E804C9">
              <w:rPr>
                <w:rFonts w:cs="Courier New"/>
                <w:i/>
                <w:lang w:eastAsia="zh-CN"/>
              </w:rPr>
              <w:t>SL-V2X-Preconfiguration</w:t>
            </w:r>
            <w:r w:rsidRPr="00E804C9">
              <w:rPr>
                <w:rFonts w:cs="Courier New"/>
                <w:lang w:eastAsia="zh-CN"/>
              </w:rPr>
              <w:t xml:space="preserve"> if any.</w:t>
            </w:r>
          </w:p>
        </w:tc>
      </w:tr>
      <w:tr w:rsidR="00E804C9" w:rsidRPr="00E804C9" w14:paraId="402ED7B1" w14:textId="77777777" w:rsidTr="005411BB">
        <w:trPr>
          <w:cantSplit/>
          <w:tblHeader/>
        </w:trPr>
        <w:tc>
          <w:tcPr>
            <w:tcW w:w="9639" w:type="dxa"/>
          </w:tcPr>
          <w:p w14:paraId="7698FA3A" w14:textId="77777777" w:rsidR="009722D5" w:rsidRPr="00E804C9" w:rsidRDefault="009722D5" w:rsidP="005411BB">
            <w:pPr>
              <w:pStyle w:val="TAL"/>
              <w:rPr>
                <w:b/>
                <w:i/>
                <w:lang w:eastAsia="zh-CN"/>
              </w:rPr>
            </w:pPr>
            <w:r w:rsidRPr="00E804C9">
              <w:rPr>
                <w:b/>
                <w:i/>
              </w:rPr>
              <w:t>typeTxSync</w:t>
            </w:r>
          </w:p>
          <w:p w14:paraId="65C48BAA" w14:textId="77777777" w:rsidR="009722D5" w:rsidRPr="00E804C9" w:rsidRDefault="009722D5" w:rsidP="005411BB">
            <w:pPr>
              <w:pStyle w:val="TAL"/>
              <w:rPr>
                <w:i/>
                <w:noProof/>
                <w:lang w:eastAsia="en-GB"/>
              </w:rPr>
            </w:pPr>
            <w:r w:rsidRPr="00E804C9">
              <w:rPr>
                <w:bCs/>
                <w:kern w:val="2"/>
                <w:lang w:eastAsia="en-GB"/>
              </w:rPr>
              <w:t>I</w:t>
            </w:r>
            <w:r w:rsidRPr="00E804C9">
              <w:t xml:space="preserve">ndicates </w:t>
            </w:r>
            <w:r w:rsidRPr="00E804C9">
              <w:rPr>
                <w:lang w:eastAsia="zh-CN"/>
              </w:rPr>
              <w:t>the prioritized synchronization type (i.e. eNB or GNSS) for performing V2X sidelink communication on the carrier frequency on which this field is broadcast</w:t>
            </w:r>
            <w:r w:rsidRPr="00E804C9">
              <w:rPr>
                <w:bCs/>
                <w:kern w:val="2"/>
                <w:lang w:eastAsia="zh-CN"/>
              </w:rPr>
              <w:t>.</w:t>
            </w:r>
          </w:p>
        </w:tc>
      </w:tr>
      <w:tr w:rsidR="00E804C9" w:rsidRPr="00E804C9" w14:paraId="4BFF2E60" w14:textId="77777777" w:rsidTr="005411BB">
        <w:trPr>
          <w:cantSplit/>
        </w:trPr>
        <w:tc>
          <w:tcPr>
            <w:tcW w:w="9639" w:type="dxa"/>
          </w:tcPr>
          <w:p w14:paraId="60158075" w14:textId="77777777" w:rsidR="009722D5" w:rsidRPr="00E804C9" w:rsidRDefault="009722D5" w:rsidP="005411BB">
            <w:pPr>
              <w:pStyle w:val="TAL"/>
              <w:rPr>
                <w:b/>
                <w:i/>
                <w:lang w:eastAsia="en-GB"/>
              </w:rPr>
            </w:pPr>
            <w:r w:rsidRPr="00E804C9">
              <w:rPr>
                <w:b/>
                <w:i/>
                <w:lang w:eastAsia="en-GB"/>
              </w:rPr>
              <w:t>v2x-CommRxPool</w:t>
            </w:r>
          </w:p>
          <w:p w14:paraId="33EDFC92" w14:textId="77777777" w:rsidR="009722D5" w:rsidRPr="00E804C9" w:rsidRDefault="009722D5" w:rsidP="005411BB">
            <w:pPr>
              <w:pStyle w:val="TAL"/>
              <w:rPr>
                <w:b/>
                <w:i/>
                <w:lang w:eastAsia="zh-CN"/>
              </w:rPr>
            </w:pPr>
            <w:r w:rsidRPr="00E804C9">
              <w:rPr>
                <w:bCs/>
                <w:kern w:val="2"/>
                <w:lang w:eastAsia="en-GB"/>
              </w:rPr>
              <w:t xml:space="preserve">Indicates the resources by which the UE is allowed to receive </w:t>
            </w:r>
            <w:r w:rsidRPr="00E804C9">
              <w:rPr>
                <w:bCs/>
                <w:kern w:val="2"/>
                <w:lang w:eastAsia="zh-CN"/>
              </w:rPr>
              <w:t>V2X</w:t>
            </w:r>
            <w:r w:rsidRPr="00E804C9">
              <w:rPr>
                <w:lang w:eastAsia="en-GB"/>
              </w:rPr>
              <w:t xml:space="preserve"> sidelink </w:t>
            </w:r>
            <w:r w:rsidRPr="00E804C9">
              <w:rPr>
                <w:bCs/>
                <w:kern w:val="2"/>
                <w:lang w:eastAsia="en-GB"/>
              </w:rPr>
              <w:t>communication while in RRC_IDLE and in RRC_CONNECTED.</w:t>
            </w:r>
          </w:p>
        </w:tc>
      </w:tr>
      <w:tr w:rsidR="00E804C9" w:rsidRPr="00E804C9" w:rsidDel="001229F6" w14:paraId="0281F3B2" w14:textId="77777777" w:rsidTr="005411BB">
        <w:trPr>
          <w:cantSplit/>
        </w:trPr>
        <w:tc>
          <w:tcPr>
            <w:tcW w:w="9639" w:type="dxa"/>
          </w:tcPr>
          <w:p w14:paraId="17A301B4" w14:textId="77777777" w:rsidR="009722D5" w:rsidRPr="00E804C9" w:rsidRDefault="009722D5" w:rsidP="005411BB">
            <w:pPr>
              <w:pStyle w:val="TAL"/>
              <w:rPr>
                <w:b/>
                <w:i/>
                <w:lang w:eastAsia="en-GB"/>
              </w:rPr>
            </w:pPr>
            <w:r w:rsidRPr="00E804C9">
              <w:rPr>
                <w:b/>
                <w:i/>
                <w:lang w:eastAsia="en-GB"/>
              </w:rPr>
              <w:t>v2x-CommTxPoolExceptional</w:t>
            </w:r>
          </w:p>
          <w:p w14:paraId="63850E49" w14:textId="77777777" w:rsidR="009722D5" w:rsidRPr="00E804C9" w:rsidRDefault="009722D5" w:rsidP="005411BB">
            <w:pPr>
              <w:pStyle w:val="TAL"/>
              <w:rPr>
                <w:b/>
                <w:i/>
                <w:lang w:eastAsia="en-GB"/>
              </w:rPr>
            </w:pPr>
            <w:r w:rsidRPr="00E804C9">
              <w:rPr>
                <w:bCs/>
                <w:kern w:val="2"/>
                <w:lang w:eastAsia="en-GB"/>
              </w:rPr>
              <w:t xml:space="preserve">Indicates the resources by which the UE is allowed to transmit </w:t>
            </w:r>
            <w:r w:rsidRPr="00E804C9">
              <w:rPr>
                <w:bCs/>
                <w:kern w:val="2"/>
                <w:lang w:eastAsia="zh-CN"/>
              </w:rPr>
              <w:t>V2X</w:t>
            </w:r>
            <w:r w:rsidRPr="00E804C9">
              <w:rPr>
                <w:lang w:eastAsia="en-GB"/>
              </w:rPr>
              <w:t xml:space="preserve"> sidelink </w:t>
            </w:r>
            <w:r w:rsidRPr="00E804C9">
              <w:rPr>
                <w:bCs/>
                <w:kern w:val="2"/>
                <w:lang w:eastAsia="en-GB"/>
              </w:rPr>
              <w:t>communication in exceptional conditions, as specified in 5.10.</w:t>
            </w:r>
            <w:r w:rsidRPr="00E804C9">
              <w:rPr>
                <w:bCs/>
                <w:kern w:val="2"/>
                <w:lang w:eastAsia="zh-CN"/>
              </w:rPr>
              <w:t>13</w:t>
            </w:r>
            <w:r w:rsidRPr="00E804C9">
              <w:rPr>
                <w:bCs/>
                <w:kern w:val="2"/>
                <w:lang w:eastAsia="en-GB"/>
              </w:rPr>
              <w:t>.</w:t>
            </w:r>
          </w:p>
        </w:tc>
      </w:tr>
      <w:tr w:rsidR="00E804C9" w:rsidRPr="00E804C9" w:rsidDel="001229F6" w14:paraId="68BB68B6" w14:textId="77777777" w:rsidTr="005411BB">
        <w:trPr>
          <w:cantSplit/>
        </w:trPr>
        <w:tc>
          <w:tcPr>
            <w:tcW w:w="9639" w:type="dxa"/>
          </w:tcPr>
          <w:p w14:paraId="4E6E99BA" w14:textId="77777777" w:rsidR="009722D5" w:rsidRPr="00E804C9" w:rsidRDefault="009722D5" w:rsidP="005411BB">
            <w:pPr>
              <w:pStyle w:val="TAL"/>
              <w:rPr>
                <w:b/>
                <w:i/>
                <w:lang w:eastAsia="en-GB"/>
              </w:rPr>
            </w:pPr>
            <w:r w:rsidRPr="00E804C9">
              <w:rPr>
                <w:b/>
                <w:i/>
                <w:lang w:eastAsia="en-GB"/>
              </w:rPr>
              <w:t>v2x-CommTxPoolNormalCommon</w:t>
            </w:r>
          </w:p>
          <w:p w14:paraId="040C58E8" w14:textId="77777777" w:rsidR="009722D5" w:rsidRPr="00E804C9" w:rsidRDefault="009722D5" w:rsidP="005411BB">
            <w:pPr>
              <w:pStyle w:val="TAL"/>
              <w:rPr>
                <w:b/>
                <w:i/>
                <w:lang w:eastAsia="en-GB"/>
              </w:rPr>
            </w:pPr>
            <w:r w:rsidRPr="00E804C9">
              <w:rPr>
                <w:bCs/>
                <w:kern w:val="2"/>
                <w:lang w:eastAsia="en-GB"/>
              </w:rPr>
              <w:t xml:space="preserve">Indicates the resources by which the UE is allowed to transmit </w:t>
            </w:r>
            <w:r w:rsidR="00584984" w:rsidRPr="00E804C9">
              <w:rPr>
                <w:bCs/>
                <w:kern w:val="2"/>
                <w:lang w:eastAsia="en-GB"/>
              </w:rPr>
              <w:t xml:space="preserve">non-P2X related </w:t>
            </w:r>
            <w:r w:rsidRPr="00E804C9">
              <w:rPr>
                <w:bCs/>
                <w:kern w:val="2"/>
                <w:lang w:eastAsia="zh-CN"/>
              </w:rPr>
              <w:t>V2X</w:t>
            </w:r>
            <w:r w:rsidRPr="00E804C9">
              <w:rPr>
                <w:lang w:eastAsia="en-GB"/>
              </w:rPr>
              <w:t xml:space="preserve"> sidelink </w:t>
            </w:r>
            <w:r w:rsidRPr="00E804C9">
              <w:rPr>
                <w:bCs/>
                <w:kern w:val="2"/>
                <w:lang w:eastAsia="en-GB"/>
              </w:rPr>
              <w:t xml:space="preserve">communication </w:t>
            </w:r>
            <w:r w:rsidRPr="00E804C9">
              <w:rPr>
                <w:bCs/>
                <w:kern w:val="2"/>
                <w:lang w:eastAsia="zh-CN"/>
              </w:rPr>
              <w:t>when</w:t>
            </w:r>
            <w:r w:rsidRPr="00E804C9">
              <w:rPr>
                <w:bCs/>
                <w:kern w:val="2"/>
                <w:lang w:eastAsia="en-GB"/>
              </w:rPr>
              <w:t xml:space="preserve"> in RRC_IDLE</w:t>
            </w:r>
            <w:r w:rsidRPr="00E804C9">
              <w:rPr>
                <w:lang w:eastAsia="en-GB"/>
              </w:rPr>
              <w:t xml:space="preserve"> </w:t>
            </w:r>
            <w:r w:rsidRPr="00E804C9">
              <w:rPr>
                <w:bCs/>
                <w:kern w:val="2"/>
                <w:lang w:eastAsia="en-GB"/>
              </w:rPr>
              <w:t xml:space="preserve">or when in RRC_CONNECTED while transmitting </w:t>
            </w:r>
            <w:r w:rsidRPr="00E804C9">
              <w:rPr>
                <w:bCs/>
                <w:kern w:val="2"/>
                <w:lang w:eastAsia="zh-CN"/>
              </w:rPr>
              <w:t>V2X</w:t>
            </w:r>
            <w:r w:rsidRPr="00E804C9">
              <w:rPr>
                <w:lang w:eastAsia="en-GB"/>
              </w:rPr>
              <w:t xml:space="preserve"> sidelink </w:t>
            </w:r>
            <w:r w:rsidRPr="00E804C9">
              <w:rPr>
                <w:bCs/>
                <w:kern w:val="2"/>
                <w:lang w:eastAsia="en-GB"/>
              </w:rPr>
              <w:t>communication via a frequency other than the primary. E-UTRAN configures one resource pool per zone</w:t>
            </w:r>
            <w:r w:rsidRPr="00E804C9">
              <w:rPr>
                <w:bCs/>
                <w:kern w:val="2"/>
                <w:lang w:eastAsia="zh-CN"/>
              </w:rPr>
              <w:t>.</w:t>
            </w:r>
          </w:p>
        </w:tc>
      </w:tr>
      <w:tr w:rsidR="00E804C9" w:rsidRPr="00E804C9" w:rsidDel="001229F6" w14:paraId="5006876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AD034D" w14:textId="77777777" w:rsidR="009722D5" w:rsidRPr="00E804C9" w:rsidRDefault="009722D5" w:rsidP="005411BB">
            <w:pPr>
              <w:pStyle w:val="TAL"/>
              <w:rPr>
                <w:b/>
                <w:bCs/>
                <w:i/>
                <w:noProof/>
                <w:lang w:eastAsia="en-GB"/>
              </w:rPr>
            </w:pPr>
            <w:r w:rsidRPr="00E804C9">
              <w:rPr>
                <w:b/>
                <w:bCs/>
                <w:i/>
                <w:noProof/>
                <w:lang w:eastAsia="en-GB"/>
              </w:rPr>
              <w:t>v2x-InterFreqInfoList</w:t>
            </w:r>
          </w:p>
          <w:p w14:paraId="2064A479" w14:textId="77777777" w:rsidR="009722D5" w:rsidRPr="00E804C9" w:rsidRDefault="009722D5" w:rsidP="005411BB">
            <w:pPr>
              <w:pStyle w:val="TAL"/>
              <w:rPr>
                <w:b/>
                <w:i/>
                <w:lang w:eastAsia="zh-CN"/>
              </w:rPr>
            </w:pPr>
            <w:r w:rsidRPr="00E804C9">
              <w:rPr>
                <w:lang w:eastAsia="zh-CN"/>
              </w:rPr>
              <w:t>Indicates synchronization and resource allocation configurations of neighboring frequencies for V2X sidelink communication.</w:t>
            </w:r>
          </w:p>
        </w:tc>
      </w:tr>
      <w:tr w:rsidR="00E804C9" w:rsidRPr="00E804C9" w:rsidDel="001229F6" w14:paraId="2A6653E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856545" w14:textId="77777777" w:rsidR="009722D5" w:rsidRPr="00E804C9" w:rsidRDefault="009722D5" w:rsidP="005411BB">
            <w:pPr>
              <w:pStyle w:val="TAL"/>
              <w:rPr>
                <w:b/>
                <w:i/>
                <w:lang w:eastAsia="zh-CN"/>
              </w:rPr>
            </w:pPr>
            <w:r w:rsidRPr="00E804C9">
              <w:rPr>
                <w:b/>
                <w:i/>
              </w:rPr>
              <w:t>v2x-ResourceSelectionConfig</w:t>
            </w:r>
          </w:p>
          <w:p w14:paraId="098ABC4C" w14:textId="77777777" w:rsidR="009722D5" w:rsidRPr="00E804C9" w:rsidRDefault="009722D5" w:rsidP="005411BB">
            <w:pPr>
              <w:pStyle w:val="TAL"/>
              <w:rPr>
                <w:b/>
                <w:bCs/>
                <w:i/>
                <w:noProof/>
                <w:lang w:eastAsia="zh-CN"/>
              </w:rPr>
            </w:pPr>
            <w:r w:rsidRPr="00E804C9">
              <w:rPr>
                <w:lang w:eastAsia="zh-CN"/>
              </w:rPr>
              <w:t>Indicates V2X sidelink communication configurations used for UE autonomous resource selection.</w:t>
            </w:r>
          </w:p>
        </w:tc>
      </w:tr>
      <w:tr w:rsidR="00E804C9" w:rsidRPr="00E804C9" w:rsidDel="001229F6" w14:paraId="3D34C1DE" w14:textId="77777777" w:rsidTr="005411BB">
        <w:trPr>
          <w:cantSplit/>
        </w:trPr>
        <w:tc>
          <w:tcPr>
            <w:tcW w:w="9639" w:type="dxa"/>
          </w:tcPr>
          <w:p w14:paraId="32AC8EEB" w14:textId="77777777" w:rsidR="009722D5" w:rsidRPr="00E804C9" w:rsidRDefault="009722D5" w:rsidP="005411BB">
            <w:pPr>
              <w:pStyle w:val="TAL"/>
              <w:rPr>
                <w:lang w:eastAsia="zh-CN"/>
              </w:rPr>
            </w:pPr>
            <w:r w:rsidRPr="00E804C9">
              <w:rPr>
                <w:b/>
                <w:i/>
                <w:lang w:eastAsia="zh-CN"/>
              </w:rPr>
              <w:t>v2x-S</w:t>
            </w:r>
            <w:r w:rsidRPr="00E804C9">
              <w:rPr>
                <w:b/>
                <w:i/>
                <w:lang w:eastAsia="en-GB"/>
              </w:rPr>
              <w:t>yncConfig</w:t>
            </w:r>
          </w:p>
          <w:p w14:paraId="20F39F58" w14:textId="77777777" w:rsidR="009722D5" w:rsidRPr="00E804C9" w:rsidRDefault="009722D5" w:rsidP="005411BB">
            <w:pPr>
              <w:pStyle w:val="TAL"/>
              <w:rPr>
                <w:b/>
                <w:i/>
                <w:lang w:eastAsia="zh-CN"/>
              </w:rPr>
            </w:pPr>
            <w:r w:rsidRPr="00E804C9">
              <w:rPr>
                <w:bCs/>
                <w:kern w:val="2"/>
                <w:lang w:eastAsia="en-GB"/>
              </w:rPr>
              <w:t>Indicates the configuration by which the UE is allowed to receive and transmit synchronisation information</w:t>
            </w:r>
            <w:r w:rsidRPr="00E804C9">
              <w:rPr>
                <w:bCs/>
                <w:kern w:val="2"/>
                <w:lang w:eastAsia="zh-CN"/>
              </w:rPr>
              <w:t xml:space="preserve"> for V2X</w:t>
            </w:r>
            <w:r w:rsidRPr="00E804C9">
              <w:rPr>
                <w:lang w:eastAsia="en-GB"/>
              </w:rPr>
              <w:t xml:space="preserve"> sidelink </w:t>
            </w:r>
            <w:r w:rsidRPr="00E804C9">
              <w:rPr>
                <w:bCs/>
                <w:kern w:val="2"/>
                <w:lang w:eastAsia="en-GB"/>
              </w:rPr>
              <w:t>communication.</w:t>
            </w:r>
            <w:r w:rsidRPr="00E804C9">
              <w:rPr>
                <w:lang w:eastAsia="en-GB"/>
              </w:rPr>
              <w:t xml:space="preserve"> </w:t>
            </w:r>
            <w:r w:rsidRPr="00E804C9">
              <w:rPr>
                <w:bCs/>
                <w:kern w:val="2"/>
                <w:lang w:eastAsia="en-GB"/>
              </w:rPr>
              <w:t xml:space="preserve">E-UTRAN configures </w:t>
            </w:r>
            <w:r w:rsidRPr="00E804C9">
              <w:rPr>
                <w:bCs/>
                <w:i/>
                <w:kern w:val="2"/>
                <w:lang w:eastAsia="zh-CN"/>
              </w:rPr>
              <w:t>v2x-</w:t>
            </w:r>
            <w:r w:rsidRPr="00E804C9">
              <w:rPr>
                <w:bCs/>
                <w:kern w:val="2"/>
                <w:lang w:eastAsia="zh-CN"/>
              </w:rPr>
              <w:t>S</w:t>
            </w:r>
            <w:r w:rsidRPr="00E804C9">
              <w:rPr>
                <w:i/>
              </w:rPr>
              <w:t>yncConfig</w:t>
            </w:r>
            <w:r w:rsidRPr="00E804C9">
              <w:rPr>
                <w:i/>
                <w:lang w:eastAsia="zh-CN"/>
              </w:rPr>
              <w:t xml:space="preserve"> </w:t>
            </w:r>
            <w:r w:rsidRPr="00E804C9">
              <w:rPr>
                <w:bCs/>
                <w:kern w:val="2"/>
                <w:lang w:eastAsia="en-GB"/>
              </w:rPr>
              <w:t xml:space="preserve">including </w:t>
            </w:r>
            <w:r w:rsidRPr="00E804C9">
              <w:rPr>
                <w:bCs/>
                <w:i/>
                <w:kern w:val="2"/>
                <w:lang w:eastAsia="en-GB"/>
              </w:rPr>
              <w:t>txParameters</w:t>
            </w:r>
            <w:r w:rsidRPr="00E804C9">
              <w:rPr>
                <w:bCs/>
                <w:kern w:val="2"/>
                <w:lang w:eastAsia="en-GB"/>
              </w:rPr>
              <w:t xml:space="preserve"> when configuring UEs to transmit synchronisation information.</w:t>
            </w:r>
          </w:p>
        </w:tc>
      </w:tr>
      <w:tr w:rsidR="009722D5" w:rsidRPr="00E804C9" w:rsidDel="001229F6" w14:paraId="694E36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BFE45C1" w14:textId="77777777" w:rsidR="009722D5" w:rsidRPr="00E804C9" w:rsidRDefault="009722D5" w:rsidP="005411BB">
            <w:pPr>
              <w:pStyle w:val="TAL"/>
              <w:rPr>
                <w:b/>
                <w:i/>
                <w:lang w:eastAsia="en-GB"/>
              </w:rPr>
            </w:pPr>
            <w:r w:rsidRPr="00E804C9">
              <w:rPr>
                <w:b/>
                <w:i/>
                <w:lang w:eastAsia="en-GB"/>
              </w:rPr>
              <w:t>zoneConfig</w:t>
            </w:r>
          </w:p>
          <w:p w14:paraId="54C6CA5D" w14:textId="77777777" w:rsidR="009722D5" w:rsidRPr="00E804C9" w:rsidRDefault="009722D5" w:rsidP="005411BB">
            <w:pPr>
              <w:pStyle w:val="TAL"/>
              <w:rPr>
                <w:lang w:eastAsia="en-GB"/>
              </w:rPr>
            </w:pPr>
            <w:r w:rsidRPr="00E804C9">
              <w:rPr>
                <w:lang w:eastAsia="zh-CN"/>
              </w:rPr>
              <w:t>I</w:t>
            </w:r>
            <w:r w:rsidRPr="00E804C9">
              <w:rPr>
                <w:lang w:eastAsia="en-GB"/>
              </w:rPr>
              <w:t>ndicates zone configurations used for V2X sidelink communication</w:t>
            </w:r>
            <w:r w:rsidRPr="00E804C9">
              <w:rPr>
                <w:lang w:eastAsia="zh-CN"/>
              </w:rPr>
              <w:t xml:space="preserve"> in 5.10.13.2</w:t>
            </w:r>
            <w:r w:rsidRPr="00E804C9">
              <w:rPr>
                <w:bCs/>
                <w:noProof/>
              </w:rPr>
              <w:t>.</w:t>
            </w:r>
          </w:p>
        </w:tc>
      </w:tr>
    </w:tbl>
    <w:p w14:paraId="787BF8D1" w14:textId="77777777" w:rsidR="009722D5" w:rsidRPr="00E804C9" w:rsidRDefault="009722D5" w:rsidP="009722D5">
      <w:pPr>
        <w:rPr>
          <w:iCs/>
        </w:rPr>
      </w:pPr>
    </w:p>
    <w:p w14:paraId="47056C4D" w14:textId="77777777" w:rsidR="008069FE" w:rsidRPr="00E804C9" w:rsidRDefault="008069FE" w:rsidP="008069FE">
      <w:pPr>
        <w:pStyle w:val="Heading4"/>
        <w:rPr>
          <w:i/>
          <w:noProof/>
        </w:rPr>
      </w:pPr>
      <w:bookmarkStart w:id="7714" w:name="_Toc20487264"/>
      <w:bookmarkStart w:id="7715" w:name="_Toc29342559"/>
      <w:bookmarkStart w:id="7716" w:name="_Toc29343698"/>
      <w:bookmarkStart w:id="7717" w:name="_Toc36566960"/>
      <w:bookmarkStart w:id="7718" w:name="_Toc36810398"/>
      <w:bookmarkStart w:id="7719" w:name="_Toc36846762"/>
      <w:bookmarkStart w:id="7720" w:name="_Toc36939415"/>
      <w:bookmarkStart w:id="7721" w:name="_Toc37082395"/>
      <w:bookmarkStart w:id="7722" w:name="_Toc46481027"/>
      <w:bookmarkStart w:id="7723" w:name="_Toc46482261"/>
      <w:bookmarkStart w:id="7724" w:name="_Toc46483495"/>
      <w:bookmarkStart w:id="7725" w:name="_Toc171495172"/>
      <w:r w:rsidRPr="00E804C9">
        <w:t>–</w:t>
      </w:r>
      <w:r w:rsidRPr="00E804C9">
        <w:tab/>
      </w:r>
      <w:r w:rsidRPr="00E804C9">
        <w:rPr>
          <w:i/>
          <w:noProof/>
        </w:rPr>
        <w:t>SystemInformationBlockType24</w:t>
      </w:r>
      <w:bookmarkEnd w:id="7714"/>
      <w:bookmarkEnd w:id="7715"/>
      <w:bookmarkEnd w:id="7716"/>
      <w:bookmarkEnd w:id="7717"/>
      <w:bookmarkEnd w:id="7718"/>
      <w:bookmarkEnd w:id="7719"/>
      <w:bookmarkEnd w:id="7720"/>
      <w:bookmarkEnd w:id="7721"/>
      <w:bookmarkEnd w:id="7722"/>
      <w:bookmarkEnd w:id="7723"/>
      <w:bookmarkEnd w:id="7724"/>
      <w:bookmarkEnd w:id="7725"/>
    </w:p>
    <w:p w14:paraId="3618A1E9" w14:textId="77777777" w:rsidR="008069FE" w:rsidRPr="00E804C9" w:rsidRDefault="008069FE" w:rsidP="008069FE">
      <w:r w:rsidRPr="00E804C9">
        <w:t xml:space="preserve">The IE </w:t>
      </w:r>
      <w:r w:rsidRPr="00E804C9">
        <w:rPr>
          <w:i/>
          <w:noProof/>
        </w:rPr>
        <w:t>SystemInformationBlockType24</w:t>
      </w:r>
      <w:r w:rsidRPr="00E804C9">
        <w:rPr>
          <w:iCs/>
        </w:rPr>
        <w:t xml:space="preserve"> contains information relevant for inter-RAT cell re-selection </w:t>
      </w:r>
      <w:r w:rsidR="0042674B" w:rsidRPr="00E804C9">
        <w:rPr>
          <w:iCs/>
        </w:rPr>
        <w:t>(</w:t>
      </w:r>
      <w:r w:rsidRPr="00E804C9">
        <w:rPr>
          <w:iCs/>
        </w:rPr>
        <w:t xml:space="preserve">i.e. information about </w:t>
      </w:r>
      <w:r w:rsidRPr="00E804C9">
        <w:t>NR frequencies and NR neighbouring cells relevant for cell re-selection</w:t>
      </w:r>
      <w:r w:rsidR="0042674B" w:rsidRPr="00E804C9">
        <w:t>), which can also be used for NR idle/inactive measurements</w:t>
      </w:r>
      <w:r w:rsidRPr="00E804C9">
        <w:t>. The IE includes cell re-selection parameters common for a frequency.</w:t>
      </w:r>
    </w:p>
    <w:p w14:paraId="6A083C9C" w14:textId="77777777" w:rsidR="008069FE" w:rsidRPr="00E804C9" w:rsidRDefault="008069FE" w:rsidP="008069FE">
      <w:pPr>
        <w:pStyle w:val="TH"/>
        <w:rPr>
          <w:bCs/>
          <w:i/>
          <w:iCs/>
        </w:rPr>
      </w:pPr>
      <w:r w:rsidRPr="00E804C9">
        <w:rPr>
          <w:bCs/>
          <w:i/>
          <w:iCs/>
          <w:noProof/>
        </w:rPr>
        <w:t xml:space="preserve">SystemInformationBlockType24 </w:t>
      </w:r>
      <w:r w:rsidRPr="00E804C9">
        <w:rPr>
          <w:bCs/>
          <w:iCs/>
          <w:noProof/>
        </w:rPr>
        <w:t>information element</w:t>
      </w:r>
    </w:p>
    <w:p w14:paraId="590A2C20" w14:textId="77777777" w:rsidR="008069FE" w:rsidRPr="00E804C9" w:rsidRDefault="008069FE" w:rsidP="008069FE">
      <w:pPr>
        <w:pStyle w:val="PL"/>
        <w:shd w:val="clear" w:color="auto" w:fill="E6E6E6"/>
      </w:pPr>
      <w:r w:rsidRPr="00E804C9">
        <w:t>-- ASN1START</w:t>
      </w:r>
    </w:p>
    <w:p w14:paraId="764BA056" w14:textId="77777777" w:rsidR="008069FE" w:rsidRPr="00E804C9" w:rsidRDefault="008069FE" w:rsidP="008069FE">
      <w:pPr>
        <w:pStyle w:val="PL"/>
        <w:shd w:val="clear" w:color="auto" w:fill="E6E6E6"/>
      </w:pPr>
    </w:p>
    <w:p w14:paraId="4E5305D7" w14:textId="77777777" w:rsidR="008069FE" w:rsidRPr="00E804C9" w:rsidRDefault="008069FE" w:rsidP="008069FE">
      <w:pPr>
        <w:pStyle w:val="PL"/>
        <w:shd w:val="clear" w:color="auto" w:fill="E6E6E6"/>
      </w:pPr>
      <w:r w:rsidRPr="00E804C9">
        <w:t>SystemInformationBlockType24-r15 ::=</w:t>
      </w:r>
      <w:r w:rsidRPr="00E804C9">
        <w:tab/>
        <w:t>SEQUENCE {</w:t>
      </w:r>
    </w:p>
    <w:p w14:paraId="6213FA05" w14:textId="77777777" w:rsidR="008069FE" w:rsidRPr="00E804C9" w:rsidRDefault="008069FE" w:rsidP="008069FE">
      <w:pPr>
        <w:pStyle w:val="PL"/>
        <w:shd w:val="clear" w:color="auto" w:fill="E6E6E6"/>
      </w:pPr>
      <w:r w:rsidRPr="00E804C9">
        <w:tab/>
        <w:t>carrierFreqListNR-r15</w:t>
      </w:r>
      <w:r w:rsidRPr="00E804C9">
        <w:tab/>
      </w:r>
      <w:r w:rsidRPr="00E804C9">
        <w:tab/>
      </w:r>
      <w:r w:rsidRPr="00E804C9">
        <w:tab/>
      </w:r>
      <w:r w:rsidRPr="00E804C9">
        <w:tab/>
        <w:t>CarrierFreqListNR-r15</w:t>
      </w:r>
      <w:r w:rsidRPr="00E804C9">
        <w:tab/>
      </w:r>
      <w:r w:rsidRPr="00E804C9">
        <w:tab/>
      </w:r>
      <w:r w:rsidRPr="00E804C9">
        <w:tab/>
      </w:r>
      <w:r w:rsidRPr="00E804C9">
        <w:tab/>
        <w:t>OPTIONAL,</w:t>
      </w:r>
      <w:r w:rsidR="008E3BAD" w:rsidRPr="00E804C9">
        <w:tab/>
      </w:r>
      <w:r w:rsidRPr="00E804C9">
        <w:tab/>
        <w:t>-- Need OR</w:t>
      </w:r>
    </w:p>
    <w:p w14:paraId="336B87C1" w14:textId="77777777" w:rsidR="008069FE" w:rsidRPr="00E804C9" w:rsidRDefault="008069FE" w:rsidP="008069FE">
      <w:pPr>
        <w:pStyle w:val="PL"/>
        <w:shd w:val="clear" w:color="auto" w:fill="E6E6E6"/>
        <w:rPr>
          <w:lang w:val="fr-FR"/>
        </w:rPr>
      </w:pPr>
      <w:r w:rsidRPr="00E804C9">
        <w:tab/>
      </w:r>
      <w:r w:rsidRPr="00E804C9">
        <w:rPr>
          <w:lang w:val="fr-FR"/>
        </w:rPr>
        <w:t>t-ReselectionNR-r15</w:t>
      </w:r>
      <w:r w:rsidRPr="00E804C9">
        <w:rPr>
          <w:lang w:val="fr-FR"/>
        </w:rPr>
        <w:tab/>
      </w:r>
      <w:r w:rsidRPr="00E804C9">
        <w:rPr>
          <w:lang w:val="fr-FR"/>
        </w:rPr>
        <w:tab/>
      </w:r>
      <w:r w:rsidRPr="00E804C9">
        <w:rPr>
          <w:lang w:val="fr-FR"/>
        </w:rPr>
        <w:tab/>
      </w:r>
      <w:r w:rsidRPr="00E804C9">
        <w:rPr>
          <w:lang w:val="fr-FR"/>
        </w:rPr>
        <w:tab/>
      </w:r>
      <w:r w:rsidRPr="00E804C9">
        <w:rPr>
          <w:lang w:val="fr-FR"/>
        </w:rPr>
        <w:tab/>
        <w:t>T-Reselection,</w:t>
      </w:r>
    </w:p>
    <w:p w14:paraId="3F43CD35" w14:textId="77777777" w:rsidR="008069FE" w:rsidRPr="00E804C9" w:rsidRDefault="008069FE" w:rsidP="008069FE">
      <w:pPr>
        <w:pStyle w:val="PL"/>
        <w:shd w:val="clear" w:color="auto" w:fill="E6E6E6"/>
      </w:pPr>
      <w:r w:rsidRPr="00E804C9">
        <w:rPr>
          <w:lang w:val="fr-FR"/>
        </w:rPr>
        <w:tab/>
      </w:r>
      <w:r w:rsidRPr="00E804C9">
        <w:t>t-ReselectionNR-SF-r15</w:t>
      </w:r>
      <w:r w:rsidRPr="00E804C9">
        <w:tab/>
      </w:r>
      <w:r w:rsidRPr="00E804C9">
        <w:tab/>
      </w:r>
      <w:r w:rsidRPr="00E804C9">
        <w:tab/>
      </w:r>
      <w:r w:rsidRPr="00E804C9">
        <w:tab/>
        <w:t>SpeedStateScaleFactors</w:t>
      </w:r>
      <w:r w:rsidRPr="00E804C9">
        <w:tab/>
      </w:r>
      <w:r w:rsidRPr="00E804C9">
        <w:tab/>
      </w:r>
      <w:r w:rsidRPr="00E804C9">
        <w:tab/>
      </w:r>
      <w:r w:rsidRPr="00E804C9">
        <w:tab/>
        <w:t>OPTIONAL,</w:t>
      </w:r>
      <w:r w:rsidRPr="00E804C9">
        <w:tab/>
        <w:t>-- Need OR</w:t>
      </w:r>
    </w:p>
    <w:p w14:paraId="272438C8" w14:textId="77777777" w:rsidR="008069FE" w:rsidRPr="00E804C9" w:rsidRDefault="008069FE" w:rsidP="008069FE">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t>OPTIONAL,</w:t>
      </w:r>
    </w:p>
    <w:p w14:paraId="33A311EB" w14:textId="77777777" w:rsidR="008069FE" w:rsidRPr="00E804C9" w:rsidRDefault="008069FE" w:rsidP="008069FE">
      <w:pPr>
        <w:pStyle w:val="PL"/>
        <w:shd w:val="clear" w:color="auto" w:fill="E6E6E6"/>
      </w:pPr>
      <w:r w:rsidRPr="00E804C9">
        <w:tab/>
        <w:t>...</w:t>
      </w:r>
      <w:r w:rsidR="00D415EF" w:rsidRPr="00E804C9">
        <w:t>,</w:t>
      </w:r>
    </w:p>
    <w:p w14:paraId="11F3463B" w14:textId="1223AB5C" w:rsidR="00D415EF" w:rsidRPr="00E804C9" w:rsidRDefault="00D415EF" w:rsidP="00D415EF">
      <w:pPr>
        <w:pStyle w:val="PL"/>
        <w:shd w:val="clear" w:color="auto" w:fill="E6E6E6"/>
      </w:pPr>
      <w:r w:rsidRPr="00E804C9">
        <w:lastRenderedPageBreak/>
        <w:tab/>
        <w:t>[[</w:t>
      </w:r>
      <w:r w:rsidRPr="00E804C9">
        <w:tab/>
        <w:t>carrierFreqListNR</w:t>
      </w:r>
      <w:r w:rsidR="0029285D" w:rsidRPr="00E804C9">
        <w:t>-v1610</w:t>
      </w:r>
      <w:r w:rsidRPr="00E804C9">
        <w:tab/>
      </w:r>
      <w:r w:rsidRPr="00E804C9">
        <w:tab/>
      </w:r>
      <w:r w:rsidRPr="00E804C9">
        <w:tab/>
        <w:t>CarrierFreqListNR</w:t>
      </w:r>
      <w:r w:rsidR="0029285D" w:rsidRPr="00E804C9">
        <w:t>-v1610</w:t>
      </w:r>
      <w:r w:rsidRPr="00E804C9">
        <w:tab/>
      </w:r>
      <w:r w:rsidRPr="00E804C9">
        <w:tab/>
      </w:r>
      <w:r w:rsidR="000B12DB" w:rsidRPr="00E804C9">
        <w:t>OPTIONAL</w:t>
      </w:r>
      <w:r w:rsidR="000B12DB" w:rsidRPr="00E804C9">
        <w:tab/>
      </w:r>
      <w:r w:rsidR="000B12DB" w:rsidRPr="00E804C9">
        <w:tab/>
      </w:r>
      <w:r w:rsidRPr="00E804C9">
        <w:t>-- Need OR</w:t>
      </w:r>
    </w:p>
    <w:p w14:paraId="36A7C97E" w14:textId="2852C35D" w:rsidR="000A1C4A" w:rsidRPr="00E804C9" w:rsidRDefault="00D415EF" w:rsidP="000A1C4A">
      <w:pPr>
        <w:pStyle w:val="PL"/>
        <w:shd w:val="clear" w:color="auto" w:fill="E6E6E6"/>
      </w:pPr>
      <w:r w:rsidRPr="00E804C9">
        <w:tab/>
      </w:r>
      <w:r w:rsidR="00920B78" w:rsidRPr="00E804C9">
        <w:t>]]</w:t>
      </w:r>
      <w:r w:rsidR="000A1C4A" w:rsidRPr="00E804C9">
        <w:t>,</w:t>
      </w:r>
    </w:p>
    <w:p w14:paraId="5DE9C7F4" w14:textId="7D71A796" w:rsidR="000A1C4A" w:rsidRPr="00E804C9" w:rsidRDefault="000A1C4A" w:rsidP="000A1C4A">
      <w:pPr>
        <w:pStyle w:val="PL"/>
        <w:shd w:val="clear" w:color="auto" w:fill="E6E6E6"/>
      </w:pPr>
      <w:r w:rsidRPr="00E804C9">
        <w:tab/>
        <w:t>[[</w:t>
      </w:r>
      <w:r w:rsidRPr="00E804C9">
        <w:tab/>
        <w:t>carrierFreqListNR-v1700</w:t>
      </w:r>
      <w:r w:rsidRPr="00E804C9">
        <w:tab/>
      </w:r>
      <w:r w:rsidRPr="00E804C9">
        <w:tab/>
      </w:r>
      <w:r w:rsidRPr="00E804C9">
        <w:tab/>
        <w:t>CarrierFreqListNR-v1700</w:t>
      </w:r>
      <w:r w:rsidRPr="00E804C9">
        <w:tab/>
      </w:r>
      <w:r w:rsidRPr="00E804C9">
        <w:tab/>
      </w:r>
      <w:r w:rsidR="000B12DB" w:rsidRPr="00E804C9">
        <w:t>OPTIONAL</w:t>
      </w:r>
      <w:r w:rsidR="000B12DB" w:rsidRPr="00E804C9">
        <w:tab/>
      </w:r>
      <w:r w:rsidR="000B12DB" w:rsidRPr="00E804C9">
        <w:tab/>
      </w:r>
      <w:r w:rsidRPr="00E804C9">
        <w:t>-- Need OR</w:t>
      </w:r>
    </w:p>
    <w:p w14:paraId="77B0916F" w14:textId="7EE8C7B2" w:rsidR="00C12B54" w:rsidRPr="00E804C9" w:rsidRDefault="000A1C4A" w:rsidP="00C12B54">
      <w:pPr>
        <w:pStyle w:val="PL"/>
        <w:shd w:val="clear" w:color="auto" w:fill="E6E6E6"/>
      </w:pPr>
      <w:r w:rsidRPr="00E804C9">
        <w:tab/>
        <w:t>]]</w:t>
      </w:r>
      <w:r w:rsidR="00C12B54" w:rsidRPr="00E804C9">
        <w:t>,</w:t>
      </w:r>
    </w:p>
    <w:p w14:paraId="4BC8457C" w14:textId="718157FE" w:rsidR="00C12B54" w:rsidRPr="00E804C9" w:rsidRDefault="00C12B54" w:rsidP="00C12B54">
      <w:pPr>
        <w:pStyle w:val="PL"/>
        <w:shd w:val="clear" w:color="auto" w:fill="E6E6E6"/>
      </w:pPr>
      <w:r w:rsidRPr="00E804C9">
        <w:tab/>
        <w:t>[[</w:t>
      </w:r>
      <w:r w:rsidRPr="00E804C9">
        <w:tab/>
        <w:t>carrierFreqListNR-v1720</w:t>
      </w:r>
      <w:r w:rsidRPr="00E804C9">
        <w:tab/>
      </w:r>
      <w:r w:rsidRPr="00E804C9">
        <w:tab/>
      </w:r>
      <w:r w:rsidRPr="00E804C9">
        <w:tab/>
        <w:t>CarrierFreqListNR-v1720</w:t>
      </w:r>
      <w:r w:rsidRPr="00E804C9">
        <w:tab/>
      </w:r>
      <w:r w:rsidRPr="00E804C9">
        <w:tab/>
        <w:t>OPTIONAL</w:t>
      </w:r>
      <w:r w:rsidRPr="00E804C9">
        <w:tab/>
      </w:r>
      <w:r w:rsidRPr="00E804C9">
        <w:tab/>
        <w:t>-- Need OR</w:t>
      </w:r>
    </w:p>
    <w:p w14:paraId="013CFB6E" w14:textId="7CDEFC55" w:rsidR="00EE6D7D" w:rsidRPr="00E804C9" w:rsidRDefault="00C12B54" w:rsidP="00EE6D7D">
      <w:pPr>
        <w:pStyle w:val="PL"/>
        <w:shd w:val="clear" w:color="auto" w:fill="E6E6E6"/>
      </w:pPr>
      <w:r w:rsidRPr="00E804C9">
        <w:tab/>
        <w:t>]]</w:t>
      </w:r>
      <w:r w:rsidR="00EE6D7D" w:rsidRPr="00E804C9">
        <w:t>,</w:t>
      </w:r>
    </w:p>
    <w:p w14:paraId="1B864BDB" w14:textId="490137A0" w:rsidR="00EE6D7D" w:rsidRPr="00E804C9" w:rsidRDefault="00EE6D7D" w:rsidP="00EE6D7D">
      <w:pPr>
        <w:pStyle w:val="PL"/>
        <w:shd w:val="clear" w:color="auto" w:fill="E6E6E6"/>
      </w:pPr>
      <w:r w:rsidRPr="00E804C9">
        <w:tab/>
        <w:t>[[</w:t>
      </w:r>
      <w:r w:rsidRPr="00E804C9">
        <w:tab/>
        <w:t>carrierFreqListNR-v1810</w:t>
      </w:r>
      <w:r w:rsidRPr="00E804C9">
        <w:tab/>
      </w:r>
      <w:r w:rsidRPr="00E804C9">
        <w:tab/>
      </w:r>
      <w:r w:rsidRPr="00E804C9">
        <w:tab/>
        <w:t>CarrierFreqListNR-v1810</w:t>
      </w:r>
      <w:r w:rsidRPr="00E804C9">
        <w:tab/>
      </w:r>
      <w:r w:rsidRPr="00E804C9">
        <w:tab/>
        <w:t>OPTIONAL</w:t>
      </w:r>
      <w:r w:rsidRPr="00E804C9">
        <w:tab/>
      </w:r>
      <w:r w:rsidRPr="00E804C9">
        <w:tab/>
        <w:t>-- Need OR</w:t>
      </w:r>
    </w:p>
    <w:p w14:paraId="3CDA0174" w14:textId="2070FA6A" w:rsidR="00D415EF" w:rsidRPr="00E804C9" w:rsidRDefault="00EE6D7D" w:rsidP="00EE6D7D">
      <w:pPr>
        <w:pStyle w:val="PL"/>
        <w:shd w:val="clear" w:color="auto" w:fill="E6E6E6"/>
      </w:pPr>
      <w:r w:rsidRPr="00E804C9">
        <w:tab/>
        <w:t>]]</w:t>
      </w:r>
    </w:p>
    <w:p w14:paraId="12768594" w14:textId="77777777" w:rsidR="008069FE" w:rsidRPr="00E804C9" w:rsidRDefault="008069FE" w:rsidP="008069FE">
      <w:pPr>
        <w:pStyle w:val="PL"/>
        <w:shd w:val="clear" w:color="auto" w:fill="E6E6E6"/>
      </w:pPr>
      <w:r w:rsidRPr="00E804C9">
        <w:t>}</w:t>
      </w:r>
    </w:p>
    <w:p w14:paraId="67EF2859" w14:textId="77777777" w:rsidR="008069FE" w:rsidRPr="00E804C9" w:rsidRDefault="008069FE" w:rsidP="008069FE">
      <w:pPr>
        <w:pStyle w:val="PL"/>
        <w:shd w:val="clear" w:color="auto" w:fill="E6E6E6"/>
      </w:pPr>
    </w:p>
    <w:p w14:paraId="5CEBD744" w14:textId="77777777" w:rsidR="008069FE" w:rsidRPr="00E804C9" w:rsidRDefault="008069FE" w:rsidP="008069FE">
      <w:pPr>
        <w:pStyle w:val="PL"/>
        <w:shd w:val="clear" w:color="auto" w:fill="E6E6E6"/>
      </w:pPr>
      <w:r w:rsidRPr="00E804C9">
        <w:t>CarrierFreqListNR-r15 ::=</w:t>
      </w:r>
      <w:r w:rsidRPr="00E804C9">
        <w:tab/>
      </w:r>
      <w:r w:rsidRPr="00E804C9">
        <w:tab/>
        <w:t>SEQUENCE (SIZE (1..maxFreq)) OF CarrierFreqNR-r15</w:t>
      </w:r>
    </w:p>
    <w:p w14:paraId="5EAE2BFC" w14:textId="77777777" w:rsidR="008069FE" w:rsidRPr="00E804C9" w:rsidRDefault="008069FE" w:rsidP="008069FE">
      <w:pPr>
        <w:pStyle w:val="PL"/>
        <w:shd w:val="clear" w:color="auto" w:fill="E6E6E6"/>
      </w:pPr>
    </w:p>
    <w:p w14:paraId="5ADA4C0B" w14:textId="77777777" w:rsidR="00D415EF" w:rsidRPr="00E804C9" w:rsidRDefault="00D415EF" w:rsidP="00D415EF">
      <w:pPr>
        <w:pStyle w:val="PL"/>
        <w:shd w:val="clear" w:color="auto" w:fill="E6E6E6"/>
      </w:pPr>
      <w:r w:rsidRPr="00E804C9">
        <w:t>CarrierFreqListNR</w:t>
      </w:r>
      <w:r w:rsidR="0029285D" w:rsidRPr="00E804C9">
        <w:t>-v1610</w:t>
      </w:r>
      <w:r w:rsidRPr="00E804C9">
        <w:t xml:space="preserve"> ::=</w:t>
      </w:r>
      <w:r w:rsidRPr="00E804C9">
        <w:tab/>
      </w:r>
      <w:r w:rsidRPr="00E804C9">
        <w:tab/>
        <w:t>SEQUENCE (SIZE (1..maxFreq)) OF CarrierFreqNR</w:t>
      </w:r>
      <w:r w:rsidR="0029285D" w:rsidRPr="00E804C9">
        <w:t>-v1610</w:t>
      </w:r>
    </w:p>
    <w:p w14:paraId="03A4389D" w14:textId="19FACE1F" w:rsidR="00D415EF" w:rsidRPr="00E804C9" w:rsidRDefault="00D415EF" w:rsidP="008069FE">
      <w:pPr>
        <w:pStyle w:val="PL"/>
        <w:shd w:val="clear" w:color="auto" w:fill="E6E6E6"/>
      </w:pPr>
    </w:p>
    <w:p w14:paraId="33292F14" w14:textId="77777777" w:rsidR="00C12B54" w:rsidRPr="00E804C9" w:rsidRDefault="000A1C4A" w:rsidP="00C12B54">
      <w:pPr>
        <w:pStyle w:val="PL"/>
        <w:shd w:val="clear" w:color="auto" w:fill="E6E6E6"/>
        <w:rPr>
          <w:rFonts w:eastAsia="Yu Mincho"/>
        </w:rPr>
      </w:pPr>
      <w:r w:rsidRPr="00E804C9">
        <w:rPr>
          <w:rFonts w:eastAsia="Yu Mincho"/>
        </w:rPr>
        <w:t>CarrierFreqListNR-v1700 ::=</w:t>
      </w:r>
      <w:r w:rsidRPr="00E804C9">
        <w:rPr>
          <w:rFonts w:eastAsia="Yu Mincho"/>
        </w:rPr>
        <w:tab/>
      </w:r>
      <w:r w:rsidRPr="00E804C9">
        <w:rPr>
          <w:rFonts w:eastAsia="Yu Mincho"/>
        </w:rPr>
        <w:tab/>
        <w:t>SEQUENCE (SIZE (1..maxFreq)) OF CarrierFreqNR-v1700</w:t>
      </w:r>
    </w:p>
    <w:p w14:paraId="4DFFF1A6" w14:textId="77777777" w:rsidR="00C12B54" w:rsidRPr="00E804C9" w:rsidRDefault="00C12B54" w:rsidP="00C12B54">
      <w:pPr>
        <w:pStyle w:val="PL"/>
        <w:shd w:val="clear" w:color="auto" w:fill="E6E6E6"/>
        <w:rPr>
          <w:rFonts w:eastAsia="Yu Mincho"/>
        </w:rPr>
      </w:pPr>
    </w:p>
    <w:p w14:paraId="45C22BBE" w14:textId="0E214999" w:rsidR="000A1C4A" w:rsidRPr="00E804C9" w:rsidRDefault="00C12B54" w:rsidP="00C12B54">
      <w:pPr>
        <w:pStyle w:val="PL"/>
        <w:shd w:val="clear" w:color="auto" w:fill="E6E6E6"/>
        <w:rPr>
          <w:rFonts w:eastAsia="Yu Mincho"/>
        </w:rPr>
      </w:pPr>
      <w:r w:rsidRPr="00E804C9">
        <w:rPr>
          <w:rFonts w:eastAsia="Yu Mincho"/>
        </w:rPr>
        <w:t>CarrierFreqListNR-v1720 ::=</w:t>
      </w:r>
      <w:r w:rsidRPr="00E804C9">
        <w:rPr>
          <w:rFonts w:eastAsia="Yu Mincho"/>
        </w:rPr>
        <w:tab/>
      </w:r>
      <w:r w:rsidRPr="00E804C9">
        <w:rPr>
          <w:rFonts w:eastAsia="Yu Mincho"/>
        </w:rPr>
        <w:tab/>
        <w:t>SEQUENCE (SIZE (1..maxFreq)) OF CarrierFreqNR-v1720</w:t>
      </w:r>
    </w:p>
    <w:p w14:paraId="3ED3AA4E" w14:textId="77777777" w:rsidR="000A1C4A" w:rsidRPr="00E804C9" w:rsidRDefault="000A1C4A" w:rsidP="000A1C4A">
      <w:pPr>
        <w:pStyle w:val="PL"/>
        <w:shd w:val="clear" w:color="auto" w:fill="E6E6E6"/>
      </w:pPr>
    </w:p>
    <w:p w14:paraId="351FCF49" w14:textId="331BD4D3" w:rsidR="008962FC" w:rsidRPr="00E804C9" w:rsidRDefault="008962FC" w:rsidP="000A1C4A">
      <w:pPr>
        <w:pStyle w:val="PL"/>
        <w:shd w:val="clear" w:color="auto" w:fill="E6E6E6"/>
      </w:pPr>
      <w:r w:rsidRPr="00E804C9">
        <w:t>CarrierFreqListNR-v1810 ::=</w:t>
      </w:r>
      <w:r w:rsidRPr="00E804C9">
        <w:tab/>
      </w:r>
      <w:r w:rsidRPr="00E804C9">
        <w:tab/>
        <w:t>SEQUENCE (SIZE (1..maxFreq)) OF CarrierFreqNR-v1810</w:t>
      </w:r>
    </w:p>
    <w:p w14:paraId="01030DEE" w14:textId="77777777" w:rsidR="008962FC" w:rsidRPr="00E804C9" w:rsidRDefault="008962FC" w:rsidP="000A1C4A">
      <w:pPr>
        <w:pStyle w:val="PL"/>
        <w:shd w:val="clear" w:color="auto" w:fill="E6E6E6"/>
      </w:pPr>
    </w:p>
    <w:p w14:paraId="4E1C80C1" w14:textId="77777777" w:rsidR="008069FE" w:rsidRPr="00E804C9" w:rsidRDefault="008069FE" w:rsidP="008069FE">
      <w:pPr>
        <w:pStyle w:val="PL"/>
        <w:shd w:val="clear" w:color="auto" w:fill="E6E6E6"/>
      </w:pPr>
      <w:r w:rsidRPr="00E804C9">
        <w:t>CarrierFreqNR-r15 ::=</w:t>
      </w:r>
      <w:r w:rsidRPr="00E804C9">
        <w:tab/>
      </w:r>
      <w:r w:rsidRPr="00E804C9">
        <w:tab/>
      </w:r>
      <w:r w:rsidRPr="00E804C9">
        <w:tab/>
      </w:r>
      <w:r w:rsidRPr="00E804C9">
        <w:tab/>
        <w:t>SEQUENCE {</w:t>
      </w:r>
    </w:p>
    <w:p w14:paraId="36843BEA" w14:textId="77777777" w:rsidR="008069FE" w:rsidRPr="00E804C9" w:rsidRDefault="008069FE" w:rsidP="008069FE">
      <w:pPr>
        <w:pStyle w:val="PL"/>
        <w:shd w:val="clear" w:color="auto" w:fill="E6E6E6"/>
      </w:pPr>
      <w:r w:rsidRPr="00E804C9">
        <w:tab/>
        <w:t>carrierFreq-r15</w:t>
      </w:r>
      <w:r w:rsidRPr="00E804C9">
        <w:tab/>
      </w:r>
      <w:r w:rsidRPr="00E804C9">
        <w:tab/>
      </w:r>
      <w:r w:rsidRPr="00E804C9">
        <w:tab/>
      </w:r>
      <w:r w:rsidRPr="00E804C9">
        <w:tab/>
      </w:r>
      <w:r w:rsidRPr="00E804C9">
        <w:tab/>
      </w:r>
      <w:r w:rsidRPr="00E804C9">
        <w:tab/>
        <w:t>ARFCN-ValueNR-r15,</w:t>
      </w:r>
    </w:p>
    <w:p w14:paraId="09FB44A5" w14:textId="77777777" w:rsidR="008069FE" w:rsidRPr="00E804C9" w:rsidRDefault="008069FE" w:rsidP="008069FE">
      <w:pPr>
        <w:pStyle w:val="PL"/>
        <w:shd w:val="clear" w:color="auto" w:fill="E6E6E6"/>
      </w:pPr>
      <w:r w:rsidRPr="00E804C9">
        <w:tab/>
        <w:t>multiBandInfoList-r15</w:t>
      </w:r>
      <w:r w:rsidRPr="00E804C9">
        <w:tab/>
      </w:r>
      <w:r w:rsidRPr="00E804C9">
        <w:tab/>
      </w:r>
      <w:r w:rsidRPr="00E804C9">
        <w:tab/>
      </w:r>
      <w:r w:rsidRPr="00E804C9">
        <w:tab/>
        <w:t>MultiFrequencyBandListNR-r15</w:t>
      </w:r>
      <w:r w:rsidRPr="00E804C9">
        <w:tab/>
      </w:r>
      <w:r w:rsidRPr="00E804C9">
        <w:tab/>
        <w:t>OPTIONAL,</w:t>
      </w:r>
      <w:r w:rsidRPr="00E804C9">
        <w:tab/>
        <w:t>-- Need OR</w:t>
      </w:r>
    </w:p>
    <w:p w14:paraId="0785301B" w14:textId="77777777" w:rsidR="008069FE" w:rsidRPr="00E804C9" w:rsidRDefault="008069FE" w:rsidP="008069FE">
      <w:pPr>
        <w:pStyle w:val="PL"/>
        <w:shd w:val="clear" w:color="auto" w:fill="E6E6E6"/>
      </w:pPr>
      <w:r w:rsidRPr="00E804C9">
        <w:tab/>
        <w:t>multiBandInfoListSUL-r15</w:t>
      </w:r>
      <w:r w:rsidRPr="00E804C9">
        <w:tab/>
      </w:r>
      <w:r w:rsidRPr="00E804C9">
        <w:tab/>
      </w:r>
      <w:r w:rsidRPr="00E804C9">
        <w:tab/>
        <w:t>MultiFrequencyBandListNR-r15</w:t>
      </w:r>
      <w:r w:rsidRPr="00E804C9">
        <w:tab/>
      </w:r>
      <w:r w:rsidRPr="00E804C9">
        <w:tab/>
        <w:t>OPTIONAL,</w:t>
      </w:r>
      <w:r w:rsidRPr="00E804C9">
        <w:tab/>
        <w:t>-- Need OR</w:t>
      </w:r>
    </w:p>
    <w:p w14:paraId="1B933E33" w14:textId="77777777" w:rsidR="008069FE" w:rsidRPr="00E804C9" w:rsidRDefault="008069FE" w:rsidP="008069FE">
      <w:pPr>
        <w:pStyle w:val="PL"/>
        <w:shd w:val="clear" w:color="auto" w:fill="E6E6E6"/>
      </w:pPr>
      <w:r w:rsidRPr="00E804C9">
        <w:tab/>
        <w:t>measTimingConfig-r15</w:t>
      </w:r>
      <w:r w:rsidRPr="00E804C9">
        <w:tab/>
      </w:r>
      <w:r w:rsidRPr="00E804C9">
        <w:tab/>
      </w:r>
      <w:r w:rsidRPr="00E804C9">
        <w:tab/>
      </w:r>
      <w:r w:rsidRPr="00E804C9">
        <w:tab/>
        <w:t>MTC-SSB-NR-r15</w:t>
      </w:r>
      <w:r w:rsidRPr="00E804C9">
        <w:tab/>
      </w:r>
      <w:r w:rsidRPr="00E804C9">
        <w:tab/>
      </w:r>
      <w:r w:rsidRPr="00E804C9">
        <w:tab/>
      </w:r>
      <w:r w:rsidRPr="00E804C9">
        <w:tab/>
      </w:r>
      <w:r w:rsidRPr="00E804C9">
        <w:tab/>
      </w:r>
      <w:r w:rsidRPr="00E804C9">
        <w:tab/>
        <w:t>OPTIONAL,</w:t>
      </w:r>
      <w:r w:rsidRPr="00E804C9">
        <w:tab/>
        <w:t>-- Need OR</w:t>
      </w:r>
    </w:p>
    <w:p w14:paraId="7AC5DB74" w14:textId="77777777" w:rsidR="008069FE" w:rsidRPr="00E804C9" w:rsidRDefault="008069FE" w:rsidP="00C302FE">
      <w:pPr>
        <w:pStyle w:val="PL"/>
        <w:shd w:val="clear" w:color="auto" w:fill="E6E6E6"/>
      </w:pPr>
      <w:r w:rsidRPr="00E804C9">
        <w:rPr>
          <w:sz w:val="12"/>
          <w:lang w:eastAsia="ko-KR"/>
        </w:rPr>
        <w:tab/>
      </w:r>
      <w:r w:rsidRPr="00E804C9">
        <w:t>subcarrierSpacingSSB-r15</w:t>
      </w:r>
      <w:r w:rsidRPr="00E804C9">
        <w:tab/>
      </w:r>
      <w:r w:rsidRPr="00E804C9">
        <w:tab/>
      </w:r>
      <w:r w:rsidRPr="00E804C9">
        <w:tab/>
        <w:t>ENUMERATED {kHz15, kHz30, kHz120, kHz240},</w:t>
      </w:r>
    </w:p>
    <w:p w14:paraId="1380E26F" w14:textId="77777777" w:rsidR="008069FE" w:rsidRPr="00E804C9" w:rsidRDefault="008069FE" w:rsidP="00C302FE">
      <w:pPr>
        <w:pStyle w:val="PL"/>
        <w:shd w:val="clear" w:color="auto" w:fill="E6E6E6"/>
        <w:rPr>
          <w:sz w:val="8"/>
          <w:lang w:eastAsia="ko-KR"/>
        </w:rPr>
      </w:pPr>
      <w:r w:rsidRPr="00E804C9">
        <w:rPr>
          <w:sz w:val="8"/>
          <w:lang w:eastAsia="ko-KR"/>
        </w:rPr>
        <w:tab/>
      </w:r>
      <w:r w:rsidRPr="00E804C9">
        <w:t>ss-RSSI-Measurement</w:t>
      </w:r>
      <w:r w:rsidRPr="00E804C9">
        <w:rPr>
          <w:lang w:eastAsia="zh-CN"/>
        </w:rPr>
        <w:t>-r15</w:t>
      </w:r>
      <w:r w:rsidRPr="00E804C9">
        <w:tab/>
      </w:r>
      <w:r w:rsidRPr="00E804C9">
        <w:tab/>
      </w:r>
      <w:r w:rsidRPr="00E804C9">
        <w:tab/>
      </w:r>
      <w:r w:rsidRPr="00E804C9">
        <w:tab/>
        <w:t>SS-RSSI-Measurement</w:t>
      </w:r>
      <w:r w:rsidRPr="00E804C9">
        <w:rPr>
          <w:lang w:eastAsia="zh-CN"/>
        </w:rPr>
        <w:t>-r15</w:t>
      </w:r>
      <w:r w:rsidRPr="00E804C9">
        <w:tab/>
      </w:r>
      <w:r w:rsidRPr="00E804C9">
        <w:tab/>
        <w:t>OPTIONAL,</w:t>
      </w:r>
      <w:r w:rsidR="008E3BAD" w:rsidRPr="00E804C9">
        <w:tab/>
      </w:r>
      <w:r w:rsidRPr="00E804C9">
        <w:tab/>
        <w:t>-- Cond RSRQ2</w:t>
      </w:r>
    </w:p>
    <w:p w14:paraId="527B8860" w14:textId="77777777" w:rsidR="008069FE" w:rsidRPr="00E804C9" w:rsidRDefault="008069FE" w:rsidP="008069FE">
      <w:pPr>
        <w:pStyle w:val="PL"/>
        <w:shd w:val="clear" w:color="auto" w:fill="E6E6E6"/>
        <w:rPr>
          <w:lang w:eastAsia="zh-CN"/>
        </w:rPr>
      </w:pPr>
      <w:r w:rsidRPr="00E804C9">
        <w:tab/>
        <w:t>cellReselectionPriority-r15</w:t>
      </w:r>
      <w:r w:rsidRPr="00E804C9">
        <w:tab/>
      </w:r>
      <w:r w:rsidRPr="00E804C9">
        <w:tab/>
      </w:r>
      <w:r w:rsidRPr="00E804C9">
        <w:tab/>
        <w:t>CellReselectionPriority</w:t>
      </w:r>
      <w:r w:rsidRPr="00E804C9">
        <w:tab/>
      </w:r>
      <w:r w:rsidRPr="00E804C9">
        <w:tab/>
        <w:t>OPTIONAL,</w:t>
      </w:r>
      <w:r w:rsidRPr="00E804C9">
        <w:tab/>
      </w:r>
      <w:r w:rsidRPr="00E804C9">
        <w:tab/>
        <w:t>-- Need OP</w:t>
      </w:r>
    </w:p>
    <w:p w14:paraId="682BB2B9" w14:textId="77777777" w:rsidR="008069FE" w:rsidRPr="00E804C9" w:rsidRDefault="008069FE" w:rsidP="008069FE">
      <w:pPr>
        <w:pStyle w:val="PL"/>
        <w:shd w:val="clear" w:color="auto" w:fill="E6E6E6"/>
      </w:pPr>
      <w:r w:rsidRPr="00E804C9">
        <w:rPr>
          <w:lang w:eastAsia="zh-CN"/>
        </w:rPr>
        <w:tab/>
      </w:r>
      <w:r w:rsidRPr="00E804C9">
        <w:t>cellReselectionSubPriority-r1</w:t>
      </w:r>
      <w:r w:rsidRPr="00E804C9">
        <w:rPr>
          <w:lang w:eastAsia="zh-CN"/>
        </w:rPr>
        <w:t>5</w:t>
      </w:r>
      <w:r w:rsidRPr="00E804C9">
        <w:tab/>
      </w:r>
      <w:r w:rsidRPr="00E804C9">
        <w:tab/>
        <w:t>CellReselectionSubPriority-r13</w:t>
      </w:r>
      <w:r w:rsidRPr="00E804C9">
        <w:tab/>
        <w:t>OPTIONAL,</w:t>
      </w:r>
      <w:r w:rsidRPr="00E804C9">
        <w:tab/>
        <w:t>-- Need O</w:t>
      </w:r>
      <w:r w:rsidRPr="00E804C9">
        <w:rPr>
          <w:lang w:eastAsia="zh-CN"/>
        </w:rPr>
        <w:t>R</w:t>
      </w:r>
    </w:p>
    <w:p w14:paraId="6F7459F7" w14:textId="77777777" w:rsidR="008069FE" w:rsidRPr="00E804C9" w:rsidRDefault="008069FE" w:rsidP="008069FE">
      <w:pPr>
        <w:pStyle w:val="PL"/>
        <w:shd w:val="clear" w:color="auto" w:fill="E6E6E6"/>
      </w:pPr>
      <w:r w:rsidRPr="00E804C9">
        <w:tab/>
        <w:t>threshX-High-r15</w:t>
      </w:r>
      <w:r w:rsidRPr="00E804C9">
        <w:tab/>
      </w:r>
      <w:r w:rsidRPr="00E804C9">
        <w:tab/>
      </w:r>
      <w:r w:rsidRPr="00E804C9">
        <w:tab/>
      </w:r>
      <w:r w:rsidRPr="00E804C9">
        <w:tab/>
      </w:r>
      <w:r w:rsidRPr="00E804C9">
        <w:tab/>
        <w:t>ReselectionThreshold,</w:t>
      </w:r>
    </w:p>
    <w:p w14:paraId="5DAC551C" w14:textId="77777777" w:rsidR="008069FE" w:rsidRPr="00E804C9" w:rsidRDefault="008069FE" w:rsidP="008069FE">
      <w:pPr>
        <w:pStyle w:val="PL"/>
        <w:shd w:val="clear" w:color="auto" w:fill="E6E6E6"/>
      </w:pPr>
      <w:r w:rsidRPr="00E804C9">
        <w:tab/>
        <w:t>threshX-Low-r15</w:t>
      </w:r>
      <w:r w:rsidRPr="00E804C9">
        <w:tab/>
      </w:r>
      <w:r w:rsidRPr="00E804C9">
        <w:tab/>
      </w:r>
      <w:r w:rsidRPr="00E804C9">
        <w:tab/>
      </w:r>
      <w:r w:rsidRPr="00E804C9">
        <w:tab/>
      </w:r>
      <w:r w:rsidRPr="00E804C9">
        <w:tab/>
      </w:r>
      <w:r w:rsidRPr="00E804C9">
        <w:tab/>
        <w:t>ReselectionThreshold,</w:t>
      </w:r>
    </w:p>
    <w:p w14:paraId="374A0118" w14:textId="77777777" w:rsidR="008069FE" w:rsidRPr="00E804C9" w:rsidRDefault="008069FE" w:rsidP="008069FE">
      <w:pPr>
        <w:pStyle w:val="PL"/>
        <w:shd w:val="clear" w:color="auto" w:fill="E6E6E6"/>
      </w:pPr>
      <w:r w:rsidRPr="00E804C9">
        <w:tab/>
        <w:t>threshX-Q-r15</w:t>
      </w:r>
      <w:r w:rsidRPr="00E804C9">
        <w:tab/>
      </w:r>
      <w:r w:rsidRPr="00E804C9">
        <w:tab/>
      </w:r>
      <w:r w:rsidRPr="00E804C9">
        <w:tab/>
      </w:r>
      <w:r w:rsidRPr="00E804C9">
        <w:tab/>
      </w:r>
      <w:r w:rsidRPr="00E804C9">
        <w:tab/>
      </w:r>
      <w:r w:rsidRPr="00E804C9">
        <w:tab/>
        <w:t>SEQUENCE {</w:t>
      </w:r>
    </w:p>
    <w:p w14:paraId="2D18BB1B" w14:textId="77777777" w:rsidR="008069FE" w:rsidRPr="00E804C9" w:rsidRDefault="008069FE" w:rsidP="008069FE">
      <w:pPr>
        <w:pStyle w:val="PL"/>
        <w:shd w:val="clear" w:color="auto" w:fill="E6E6E6"/>
      </w:pPr>
      <w:r w:rsidRPr="00E804C9">
        <w:tab/>
      </w:r>
      <w:r w:rsidRPr="00E804C9">
        <w:tab/>
      </w:r>
      <w:r w:rsidRPr="00E804C9">
        <w:tab/>
        <w:t>threshX-HighQ-r15</w:t>
      </w:r>
      <w:r w:rsidRPr="00E804C9">
        <w:tab/>
      </w:r>
      <w:r w:rsidRPr="00E804C9">
        <w:tab/>
      </w:r>
      <w:r w:rsidRPr="00E804C9">
        <w:tab/>
      </w:r>
      <w:r w:rsidRPr="00E804C9">
        <w:tab/>
        <w:t>ReselectionThresholdQ-r9,</w:t>
      </w:r>
    </w:p>
    <w:p w14:paraId="28CEB5EE" w14:textId="77777777" w:rsidR="008069FE" w:rsidRPr="00E804C9" w:rsidRDefault="008069FE" w:rsidP="008069FE">
      <w:pPr>
        <w:pStyle w:val="PL"/>
        <w:shd w:val="clear" w:color="auto" w:fill="E6E6E6"/>
      </w:pPr>
      <w:r w:rsidRPr="00E804C9">
        <w:tab/>
      </w:r>
      <w:r w:rsidRPr="00E804C9">
        <w:tab/>
      </w:r>
      <w:r w:rsidRPr="00E804C9">
        <w:tab/>
        <w:t>threshX-LowQ-r15</w:t>
      </w:r>
      <w:r w:rsidRPr="00E804C9">
        <w:tab/>
      </w:r>
      <w:r w:rsidRPr="00E804C9">
        <w:tab/>
      </w:r>
      <w:r w:rsidRPr="00E804C9">
        <w:tab/>
      </w:r>
      <w:r w:rsidRPr="00E804C9">
        <w:tab/>
        <w:t>ReselectionThresholdQ-r9</w:t>
      </w:r>
    </w:p>
    <w:p w14:paraId="1D262B01" w14:textId="77777777" w:rsidR="008069FE" w:rsidRPr="00E804C9" w:rsidRDefault="008069FE" w:rsidP="008069FE">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0084031F" w:rsidRPr="00E804C9">
        <w:t>,</w:t>
      </w:r>
      <w:r w:rsidRPr="00E804C9">
        <w:tab/>
        <w:t>-- Cond RSRQ</w:t>
      </w:r>
    </w:p>
    <w:p w14:paraId="5C4C7A09" w14:textId="77777777" w:rsidR="008069FE" w:rsidRPr="00E804C9" w:rsidRDefault="008069FE" w:rsidP="008069FE">
      <w:pPr>
        <w:pStyle w:val="PL"/>
        <w:shd w:val="clear" w:color="auto" w:fill="E6E6E6"/>
      </w:pPr>
      <w:r w:rsidRPr="00E804C9">
        <w:tab/>
        <w:t>q-RxLevMin-r15</w:t>
      </w:r>
      <w:r w:rsidRPr="00E804C9">
        <w:tab/>
      </w:r>
      <w:r w:rsidRPr="00E804C9">
        <w:tab/>
      </w:r>
      <w:r w:rsidRPr="00E804C9">
        <w:tab/>
      </w:r>
      <w:r w:rsidRPr="00E804C9">
        <w:tab/>
      </w:r>
      <w:r w:rsidRPr="00E804C9">
        <w:tab/>
      </w:r>
      <w:r w:rsidRPr="00E804C9">
        <w:tab/>
        <w:t>INTEGER (-70..-22),</w:t>
      </w:r>
    </w:p>
    <w:p w14:paraId="7CF29FB4" w14:textId="77777777" w:rsidR="008069FE" w:rsidRPr="00E804C9" w:rsidRDefault="008069FE" w:rsidP="008069FE">
      <w:pPr>
        <w:pStyle w:val="PL"/>
        <w:shd w:val="clear" w:color="auto" w:fill="E6E6E6"/>
      </w:pPr>
      <w:r w:rsidRPr="00E804C9">
        <w:tab/>
        <w:t>q-RxLevMinSUL-r15</w:t>
      </w:r>
      <w:r w:rsidRPr="00E804C9">
        <w:tab/>
      </w:r>
      <w:r w:rsidRPr="00E804C9">
        <w:tab/>
      </w:r>
      <w:r w:rsidRPr="00E804C9">
        <w:tab/>
      </w:r>
      <w:r w:rsidRPr="00E804C9">
        <w:tab/>
      </w:r>
      <w:r w:rsidRPr="00E804C9">
        <w:tab/>
        <w:t>INTEGER (-70..-22)</w:t>
      </w:r>
      <w:r w:rsidRPr="00E804C9">
        <w:tab/>
      </w:r>
      <w:r w:rsidRPr="00E804C9">
        <w:tab/>
      </w:r>
      <w:r w:rsidRPr="00E804C9">
        <w:tab/>
      </w:r>
      <w:r w:rsidRPr="00E804C9">
        <w:tab/>
        <w:t>OPTIONAL,</w:t>
      </w:r>
      <w:r w:rsidR="008E3BAD" w:rsidRPr="00E804C9">
        <w:tab/>
      </w:r>
      <w:r w:rsidRPr="00E804C9">
        <w:tab/>
        <w:t>-- Need OR</w:t>
      </w:r>
    </w:p>
    <w:p w14:paraId="02E5C6F0" w14:textId="77777777" w:rsidR="008069FE" w:rsidRPr="00E804C9" w:rsidRDefault="008069FE" w:rsidP="008069FE">
      <w:pPr>
        <w:pStyle w:val="PL"/>
        <w:shd w:val="clear" w:color="auto" w:fill="E6E6E6"/>
      </w:pPr>
      <w:r w:rsidRPr="00E804C9">
        <w:tab/>
        <w:t>p-MaxNR-r15</w:t>
      </w:r>
      <w:r w:rsidRPr="00E804C9">
        <w:tab/>
      </w:r>
      <w:r w:rsidRPr="00E804C9">
        <w:tab/>
      </w:r>
      <w:r w:rsidRPr="00E804C9">
        <w:tab/>
      </w:r>
      <w:r w:rsidRPr="00E804C9">
        <w:tab/>
      </w:r>
      <w:r w:rsidRPr="00E804C9">
        <w:tab/>
      </w:r>
      <w:r w:rsidRPr="00E804C9">
        <w:tab/>
      </w:r>
      <w:r w:rsidRPr="00E804C9">
        <w:tab/>
        <w:t>P-MaxNR-r15,</w:t>
      </w:r>
    </w:p>
    <w:p w14:paraId="440D931E" w14:textId="77777777" w:rsidR="008069FE" w:rsidRPr="00E804C9" w:rsidRDefault="008069FE" w:rsidP="008069FE">
      <w:pPr>
        <w:pStyle w:val="PL"/>
        <w:shd w:val="clear" w:color="auto" w:fill="E6E6E6"/>
        <w:rPr>
          <w:rFonts w:eastAsia="Batang"/>
          <w:lang w:eastAsia="sv-SE"/>
        </w:rPr>
      </w:pPr>
      <w:r w:rsidRPr="00E804C9">
        <w:tab/>
      </w:r>
      <w:r w:rsidRPr="00E804C9">
        <w:rPr>
          <w:rFonts w:eastAsia="Batang"/>
          <w:lang w:eastAsia="sv-SE"/>
        </w:rPr>
        <w:t>ns-PmaxListNR-r15</w:t>
      </w:r>
      <w:r w:rsidRPr="00E804C9">
        <w:rPr>
          <w:rFonts w:eastAsia="Batang"/>
          <w:lang w:eastAsia="sv-SE"/>
        </w:rPr>
        <w:tab/>
      </w:r>
      <w:r w:rsidRPr="00E804C9">
        <w:rPr>
          <w:rFonts w:eastAsia="Batang"/>
          <w:lang w:eastAsia="sv-SE"/>
        </w:rPr>
        <w:tab/>
      </w:r>
      <w:r w:rsidRPr="00E804C9">
        <w:rPr>
          <w:rFonts w:eastAsia="Batang"/>
          <w:lang w:eastAsia="sv-SE"/>
        </w:rPr>
        <w:tab/>
      </w:r>
      <w:r w:rsidRPr="00E804C9">
        <w:rPr>
          <w:rFonts w:eastAsia="Batang"/>
          <w:lang w:eastAsia="sv-SE"/>
        </w:rPr>
        <w:tab/>
      </w:r>
      <w:r w:rsidRPr="00E804C9">
        <w:rPr>
          <w:rFonts w:eastAsia="Batang"/>
          <w:lang w:eastAsia="sv-SE"/>
        </w:rPr>
        <w:tab/>
        <w:t>NS-PmaxListNR-r15</w:t>
      </w:r>
      <w:r w:rsidRPr="00E804C9">
        <w:rPr>
          <w:rFonts w:eastAsia="Batang"/>
          <w:lang w:eastAsia="sv-SE"/>
        </w:rPr>
        <w:tab/>
      </w:r>
      <w:r w:rsidRPr="00E804C9">
        <w:rPr>
          <w:rFonts w:eastAsia="Batang"/>
          <w:lang w:eastAsia="sv-SE"/>
        </w:rPr>
        <w:tab/>
      </w:r>
      <w:r w:rsidRPr="00E804C9">
        <w:rPr>
          <w:rFonts w:eastAsia="Batang"/>
          <w:lang w:eastAsia="sv-SE"/>
        </w:rPr>
        <w:tab/>
      </w:r>
      <w:r w:rsidRPr="00E804C9">
        <w:rPr>
          <w:rFonts w:eastAsia="Batang"/>
          <w:lang w:eastAsia="sv-SE"/>
        </w:rPr>
        <w:tab/>
      </w:r>
      <w:r w:rsidRPr="00E804C9">
        <w:rPr>
          <w:rFonts w:eastAsia="Batang"/>
          <w:lang w:eastAsia="sv-SE"/>
        </w:rPr>
        <w:tab/>
        <w:t>OPTIONAL,</w:t>
      </w:r>
      <w:r w:rsidR="007C0871" w:rsidRPr="00E804C9">
        <w:rPr>
          <w:rFonts w:eastAsia="Batang"/>
          <w:lang w:eastAsia="sv-SE"/>
        </w:rPr>
        <w:tab/>
      </w:r>
      <w:r w:rsidRPr="00E804C9">
        <w:rPr>
          <w:rFonts w:eastAsia="Batang"/>
          <w:lang w:eastAsia="sv-SE"/>
        </w:rPr>
        <w:t>-- Need OR</w:t>
      </w:r>
    </w:p>
    <w:p w14:paraId="57D1CD00" w14:textId="77777777" w:rsidR="008069FE" w:rsidRPr="00E804C9" w:rsidRDefault="008069FE" w:rsidP="008069FE">
      <w:pPr>
        <w:pStyle w:val="PL"/>
        <w:shd w:val="clear" w:color="auto" w:fill="E6E6E6"/>
      </w:pPr>
      <w:r w:rsidRPr="00E804C9">
        <w:tab/>
        <w:t>q-QualMin-r15</w:t>
      </w:r>
      <w:r w:rsidRPr="00E804C9">
        <w:tab/>
      </w:r>
      <w:r w:rsidRPr="00E804C9">
        <w:tab/>
      </w:r>
      <w:r w:rsidRPr="00E804C9">
        <w:tab/>
      </w:r>
      <w:r w:rsidRPr="00E804C9">
        <w:tab/>
      </w:r>
      <w:r w:rsidRPr="00E804C9">
        <w:tab/>
      </w:r>
      <w:r w:rsidRPr="00E804C9">
        <w:tab/>
      </w:r>
      <w:r w:rsidR="00314C0E" w:rsidRPr="00E804C9">
        <w:t>INTEGER (-43..-12)</w:t>
      </w:r>
      <w:r w:rsidRPr="00E804C9">
        <w:tab/>
      </w:r>
      <w:r w:rsidRPr="00E804C9">
        <w:tab/>
      </w:r>
      <w:r w:rsidRPr="00E804C9">
        <w:tab/>
      </w:r>
      <w:r w:rsidRPr="00E804C9">
        <w:tab/>
        <w:t>OPTIONAL,</w:t>
      </w:r>
      <w:r w:rsidRPr="00E804C9">
        <w:tab/>
      </w:r>
      <w:r w:rsidRPr="00E804C9">
        <w:tab/>
        <w:t>-- Need OP</w:t>
      </w:r>
    </w:p>
    <w:p w14:paraId="26B26772" w14:textId="77777777" w:rsidR="008069FE" w:rsidRPr="00E804C9" w:rsidRDefault="008069FE" w:rsidP="008069FE">
      <w:pPr>
        <w:pStyle w:val="PL"/>
        <w:shd w:val="clear" w:color="auto" w:fill="E6E6E6"/>
      </w:pPr>
      <w:r w:rsidRPr="00E804C9">
        <w:tab/>
        <w:t>deriveSSB</w:t>
      </w:r>
      <w:r w:rsidR="00427C75" w:rsidRPr="00E804C9">
        <w:t>-</w:t>
      </w:r>
      <w:r w:rsidRPr="00E804C9">
        <w:t>IndexFromCell-r15</w:t>
      </w:r>
      <w:r w:rsidRPr="00E804C9">
        <w:tab/>
      </w:r>
      <w:r w:rsidRPr="00E804C9">
        <w:tab/>
      </w:r>
      <w:r w:rsidRPr="00E804C9">
        <w:tab/>
        <w:t>BOOLEAN,</w:t>
      </w:r>
    </w:p>
    <w:p w14:paraId="25375037" w14:textId="77777777" w:rsidR="008069FE" w:rsidRPr="00E804C9" w:rsidRDefault="008069FE" w:rsidP="008069FE">
      <w:pPr>
        <w:pStyle w:val="PL"/>
        <w:shd w:val="clear" w:color="auto" w:fill="E6E6E6"/>
      </w:pPr>
      <w:r w:rsidRPr="00E804C9">
        <w:tab/>
        <w:t>maxRS-IndexCellQual-r15</w:t>
      </w:r>
      <w:r w:rsidRPr="00E804C9">
        <w:tab/>
      </w:r>
      <w:r w:rsidRPr="00E804C9">
        <w:tab/>
      </w:r>
      <w:r w:rsidRPr="00E804C9">
        <w:tab/>
      </w:r>
      <w:r w:rsidRPr="00E804C9">
        <w:tab/>
        <w:t>MaxRS-IndexCellQualNR-r15</w:t>
      </w:r>
      <w:r w:rsidRPr="00E804C9">
        <w:tab/>
      </w:r>
      <w:r w:rsidRPr="00E804C9">
        <w:tab/>
        <w:t>OPTIONAL,</w:t>
      </w:r>
      <w:r w:rsidRPr="00E804C9">
        <w:tab/>
      </w:r>
      <w:r w:rsidRPr="00E804C9">
        <w:tab/>
        <w:t>-- Need OR</w:t>
      </w:r>
    </w:p>
    <w:p w14:paraId="560D129D" w14:textId="77777777" w:rsidR="008069FE" w:rsidRPr="00E804C9" w:rsidRDefault="008069FE" w:rsidP="008069FE">
      <w:pPr>
        <w:pStyle w:val="PL"/>
        <w:shd w:val="clear" w:color="auto" w:fill="E6E6E6"/>
      </w:pPr>
      <w:r w:rsidRPr="00E804C9">
        <w:tab/>
        <w:t>threshRS-Index-r15</w:t>
      </w:r>
      <w:r w:rsidRPr="00E804C9">
        <w:tab/>
      </w:r>
      <w:r w:rsidRPr="00E804C9">
        <w:tab/>
      </w:r>
      <w:r w:rsidRPr="00E804C9">
        <w:tab/>
      </w:r>
      <w:r w:rsidRPr="00E804C9">
        <w:tab/>
      </w:r>
      <w:r w:rsidRPr="00E804C9">
        <w:tab/>
        <w:t>ThresholdListNR-r15</w:t>
      </w:r>
      <w:r w:rsidRPr="00E804C9">
        <w:tab/>
      </w:r>
      <w:r w:rsidRPr="00E804C9">
        <w:tab/>
      </w:r>
      <w:r w:rsidRPr="00E804C9">
        <w:tab/>
      </w:r>
      <w:r w:rsidRPr="00E804C9">
        <w:tab/>
        <w:t>OPTIONAL,</w:t>
      </w:r>
      <w:r w:rsidRPr="00E804C9">
        <w:tab/>
      </w:r>
      <w:r w:rsidRPr="00E804C9">
        <w:tab/>
        <w:t>-- Need OR</w:t>
      </w:r>
    </w:p>
    <w:p w14:paraId="4E8FF98F" w14:textId="77777777" w:rsidR="000866F3" w:rsidRPr="00E804C9" w:rsidRDefault="008069FE" w:rsidP="000866F3">
      <w:pPr>
        <w:pStyle w:val="PL"/>
        <w:shd w:val="clear" w:color="auto" w:fill="E6E6E6"/>
      </w:pPr>
      <w:r w:rsidRPr="00E804C9">
        <w:tab/>
        <w:t>...</w:t>
      </w:r>
      <w:r w:rsidR="000866F3" w:rsidRPr="00E804C9">
        <w:t>,</w:t>
      </w:r>
    </w:p>
    <w:p w14:paraId="0465CBB4" w14:textId="77777777" w:rsidR="000866F3" w:rsidRPr="00E804C9" w:rsidRDefault="000866F3" w:rsidP="000866F3">
      <w:pPr>
        <w:pStyle w:val="PL"/>
        <w:shd w:val="clear" w:color="auto" w:fill="E6E6E6"/>
      </w:pPr>
      <w:r w:rsidRPr="00E804C9">
        <w:tab/>
        <w:t>[[</w:t>
      </w:r>
      <w:r w:rsidR="00850C51" w:rsidRPr="00E804C9">
        <w:tab/>
      </w:r>
      <w:r w:rsidRPr="00E804C9">
        <w:t>multiBandNsPmaxListNR-v1550</w:t>
      </w:r>
      <w:r w:rsidRPr="00E804C9">
        <w:tab/>
      </w:r>
      <w:r w:rsidRPr="00E804C9">
        <w:tab/>
        <w:t>MultiBandNsPmaxListNR-1-v1550</w:t>
      </w:r>
      <w:r w:rsidRPr="00E804C9">
        <w:tab/>
        <w:t>OPTIONAL,</w:t>
      </w:r>
      <w:r w:rsidRPr="00E804C9">
        <w:tab/>
        <w:t>-- Need OR</w:t>
      </w:r>
    </w:p>
    <w:p w14:paraId="50446951" w14:textId="77777777" w:rsidR="000866F3" w:rsidRPr="00E804C9" w:rsidRDefault="000866F3" w:rsidP="000866F3">
      <w:pPr>
        <w:pStyle w:val="PL"/>
        <w:shd w:val="clear" w:color="auto" w:fill="E6E6E6"/>
      </w:pPr>
      <w:r w:rsidRPr="00E804C9">
        <w:tab/>
      </w:r>
      <w:r w:rsidRPr="00E804C9">
        <w:tab/>
        <w:t>multiBandNsPmaxListNR</w:t>
      </w:r>
      <w:r w:rsidR="00850C51" w:rsidRPr="00E804C9">
        <w:t>-</w:t>
      </w:r>
      <w:r w:rsidRPr="00E804C9">
        <w:t>SUL-v1550</w:t>
      </w:r>
      <w:r w:rsidRPr="00E804C9">
        <w:tab/>
        <w:t>MultiBandNsPmaxListNR-v1550</w:t>
      </w:r>
      <w:r w:rsidRPr="00E804C9">
        <w:tab/>
      </w:r>
      <w:r w:rsidRPr="00E804C9">
        <w:tab/>
        <w:t>OPTIONAL</w:t>
      </w:r>
      <w:r w:rsidR="006443BD" w:rsidRPr="00E804C9">
        <w:t>,</w:t>
      </w:r>
      <w:r w:rsidRPr="00E804C9">
        <w:tab/>
        <w:t>-- Need OR</w:t>
      </w:r>
    </w:p>
    <w:p w14:paraId="6B8939B7" w14:textId="77777777" w:rsidR="006443BD" w:rsidRPr="00E804C9" w:rsidRDefault="006443BD" w:rsidP="000866F3">
      <w:pPr>
        <w:pStyle w:val="PL"/>
        <w:shd w:val="clear" w:color="auto" w:fill="E6E6E6"/>
      </w:pPr>
      <w:r w:rsidRPr="00E804C9">
        <w:rPr>
          <w:rFonts w:eastAsia="SimSun"/>
          <w:lang w:eastAsia="zh-CN"/>
        </w:rPr>
        <w:tab/>
      </w:r>
      <w:r w:rsidRPr="00E804C9">
        <w:rPr>
          <w:rFonts w:eastAsia="SimSun"/>
          <w:lang w:eastAsia="zh-CN"/>
        </w:rPr>
        <w:tab/>
      </w:r>
      <w:r w:rsidRPr="00E804C9">
        <w:t>ssb-ToMeasure</w:t>
      </w:r>
      <w:r w:rsidRPr="00E804C9">
        <w:rPr>
          <w:rFonts w:eastAsia="SimSun"/>
          <w:lang w:eastAsia="zh-CN"/>
        </w:rPr>
        <w:t>-r15</w:t>
      </w:r>
      <w:r w:rsidRPr="00E804C9">
        <w:tab/>
      </w:r>
      <w:r w:rsidRPr="00E804C9">
        <w:tab/>
      </w:r>
      <w:r w:rsidRPr="00E804C9">
        <w:tab/>
      </w:r>
      <w:r w:rsidRPr="00E804C9">
        <w:tab/>
        <w:t>SSB-ToMeasure</w:t>
      </w:r>
      <w:r w:rsidRPr="00E804C9">
        <w:rPr>
          <w:rFonts w:eastAsia="SimSun"/>
          <w:lang w:eastAsia="zh-CN"/>
        </w:rPr>
        <w:t>-r15</w:t>
      </w:r>
      <w:r w:rsidRPr="00E804C9">
        <w:tab/>
      </w:r>
      <w:r w:rsidRPr="00E804C9">
        <w:tab/>
      </w:r>
      <w:r w:rsidRPr="00E804C9">
        <w:tab/>
      </w:r>
      <w:r w:rsidRPr="00E804C9">
        <w:tab/>
        <w:t>OPTIONAL</w:t>
      </w:r>
      <w:r w:rsidR="00850C51" w:rsidRPr="00E804C9">
        <w:tab/>
      </w:r>
      <w:r w:rsidRPr="00E804C9">
        <w:rPr>
          <w:rFonts w:eastAsia="SimSun"/>
          <w:lang w:eastAsia="zh-CN"/>
        </w:rPr>
        <w:tab/>
      </w:r>
      <w:r w:rsidRPr="00E804C9">
        <w:t xml:space="preserve">-- Need </w:t>
      </w:r>
      <w:r w:rsidRPr="00E804C9">
        <w:rPr>
          <w:rFonts w:eastAsia="SimSun"/>
          <w:lang w:eastAsia="zh-CN"/>
        </w:rPr>
        <w:t>O</w:t>
      </w:r>
      <w:r w:rsidRPr="00E804C9">
        <w:t>R</w:t>
      </w:r>
    </w:p>
    <w:p w14:paraId="6B6F64F8" w14:textId="4B9E9329" w:rsidR="00C40161" w:rsidRPr="00E804C9" w:rsidRDefault="000866F3" w:rsidP="00C40161">
      <w:pPr>
        <w:pStyle w:val="PL"/>
        <w:shd w:val="clear" w:color="auto" w:fill="E6E6E6"/>
      </w:pPr>
      <w:r w:rsidRPr="00E804C9">
        <w:tab/>
        <w:t>]]</w:t>
      </w:r>
      <w:r w:rsidR="00C40161" w:rsidRPr="00E804C9">
        <w:t>,</w:t>
      </w:r>
    </w:p>
    <w:p w14:paraId="2B817FDF" w14:textId="7629EB28" w:rsidR="00C40161" w:rsidRPr="00E804C9" w:rsidRDefault="00C40161" w:rsidP="00C40161">
      <w:pPr>
        <w:pStyle w:val="PL"/>
        <w:shd w:val="clear" w:color="auto" w:fill="E6E6E6"/>
      </w:pPr>
      <w:r w:rsidRPr="00E804C9">
        <w:tab/>
        <w:t>[[</w:t>
      </w:r>
      <w:r w:rsidRPr="00E804C9">
        <w:tab/>
        <w:t>ns-PmaxListNR-v1760</w:t>
      </w:r>
      <w:r w:rsidRPr="00E804C9">
        <w:tab/>
      </w:r>
      <w:r w:rsidRPr="00E804C9">
        <w:tab/>
      </w:r>
      <w:r w:rsidRPr="00E804C9">
        <w:tab/>
        <w:t>NS-PmaxListNR-v1760</w:t>
      </w:r>
      <w:r w:rsidRPr="00E804C9">
        <w:tab/>
      </w:r>
      <w:r w:rsidRPr="00E804C9">
        <w:tab/>
      </w:r>
      <w:r w:rsidRPr="00E804C9">
        <w:tab/>
      </w:r>
      <w:r w:rsidRPr="00E804C9">
        <w:tab/>
        <w:t>OPTIONAL,</w:t>
      </w:r>
      <w:r w:rsidRPr="00E804C9">
        <w:tab/>
        <w:t>-- Need OR</w:t>
      </w:r>
    </w:p>
    <w:p w14:paraId="22135891" w14:textId="12242612" w:rsidR="00C40161" w:rsidRPr="00E804C9" w:rsidRDefault="00C40161" w:rsidP="00C40161">
      <w:pPr>
        <w:pStyle w:val="PL"/>
        <w:shd w:val="clear" w:color="auto" w:fill="E6E6E6"/>
      </w:pPr>
      <w:r w:rsidRPr="00E804C9">
        <w:tab/>
      </w:r>
      <w:r w:rsidRPr="00E804C9">
        <w:tab/>
        <w:t>multiBandNsPmaxListNR-v1760</w:t>
      </w:r>
      <w:r w:rsidRPr="00E804C9">
        <w:tab/>
        <w:t>MultiBandNsPmaxListNR-1-v1760</w:t>
      </w:r>
      <w:r w:rsidRPr="00E804C9">
        <w:tab/>
      </w:r>
      <w:r w:rsidRPr="00E804C9">
        <w:tab/>
        <w:t>OPTIONAL,</w:t>
      </w:r>
      <w:r w:rsidRPr="00E804C9">
        <w:tab/>
        <w:t>-- Need OR</w:t>
      </w:r>
    </w:p>
    <w:p w14:paraId="5B398240" w14:textId="6E03AAD7" w:rsidR="00C40161" w:rsidRPr="00E804C9" w:rsidRDefault="00C40161" w:rsidP="00C40161">
      <w:pPr>
        <w:pStyle w:val="PL"/>
        <w:shd w:val="clear" w:color="auto" w:fill="E6E6E6"/>
      </w:pPr>
      <w:r w:rsidRPr="00E804C9">
        <w:tab/>
      </w:r>
      <w:r w:rsidRPr="00E804C9">
        <w:tab/>
        <w:t>multiBandNsPmaxListNR-SUL-v1760</w:t>
      </w:r>
      <w:r w:rsidRPr="00E804C9">
        <w:tab/>
        <w:t>MultiBandNsPmaxListNR-v1760</w:t>
      </w:r>
      <w:r w:rsidRPr="00E804C9">
        <w:tab/>
        <w:t>OPTIONAL</w:t>
      </w:r>
      <w:r w:rsidRPr="00E804C9">
        <w:tab/>
        <w:t>-- Need OR</w:t>
      </w:r>
    </w:p>
    <w:p w14:paraId="479B0138" w14:textId="30C12F3F" w:rsidR="00AA128E" w:rsidRPr="00E804C9" w:rsidRDefault="00C40161" w:rsidP="00AA128E">
      <w:pPr>
        <w:pStyle w:val="PL"/>
        <w:shd w:val="clear" w:color="auto" w:fill="E6E6E6"/>
      </w:pPr>
      <w:r w:rsidRPr="00E804C9">
        <w:tab/>
        <w:t>]]</w:t>
      </w:r>
    </w:p>
    <w:p w14:paraId="3BA0201E" w14:textId="77777777" w:rsidR="008069FE" w:rsidRPr="00E804C9" w:rsidRDefault="008069FE" w:rsidP="008069FE">
      <w:pPr>
        <w:pStyle w:val="PL"/>
        <w:shd w:val="clear" w:color="auto" w:fill="E6E6E6"/>
      </w:pPr>
      <w:r w:rsidRPr="00E804C9">
        <w:t>}</w:t>
      </w:r>
    </w:p>
    <w:p w14:paraId="08FCF645" w14:textId="77777777" w:rsidR="00D415EF" w:rsidRPr="00E804C9" w:rsidRDefault="00D415EF" w:rsidP="00D415EF">
      <w:pPr>
        <w:pStyle w:val="PL"/>
        <w:shd w:val="clear" w:color="auto" w:fill="E6E6E6"/>
      </w:pPr>
    </w:p>
    <w:p w14:paraId="6B806099" w14:textId="77777777" w:rsidR="00D415EF" w:rsidRPr="00E804C9" w:rsidRDefault="00D415EF" w:rsidP="00D415EF">
      <w:pPr>
        <w:pStyle w:val="PL"/>
        <w:shd w:val="clear" w:color="auto" w:fill="E6E6E6"/>
      </w:pPr>
      <w:r w:rsidRPr="00E804C9">
        <w:t>CarrierFreqNR</w:t>
      </w:r>
      <w:r w:rsidR="0029285D" w:rsidRPr="00E804C9">
        <w:t>-v1610</w:t>
      </w:r>
      <w:r w:rsidRPr="00E804C9">
        <w:t xml:space="preserve"> ::=</w:t>
      </w:r>
      <w:r w:rsidRPr="00E804C9">
        <w:tab/>
      </w:r>
      <w:r w:rsidRPr="00E804C9">
        <w:tab/>
        <w:t>SEQUENCE {</w:t>
      </w:r>
    </w:p>
    <w:p w14:paraId="3706BBE1" w14:textId="0C371B0F" w:rsidR="00D415EF" w:rsidRPr="00E804C9" w:rsidRDefault="00D415EF" w:rsidP="00D415EF">
      <w:pPr>
        <w:pStyle w:val="PL"/>
        <w:shd w:val="clear" w:color="auto" w:fill="E6E6E6"/>
      </w:pPr>
      <w:r w:rsidRPr="00E804C9">
        <w:tab/>
        <w:t>smtc2-LP-r16</w:t>
      </w:r>
      <w:r w:rsidRPr="00E804C9">
        <w:tab/>
      </w:r>
      <w:r w:rsidRPr="00E804C9">
        <w:tab/>
      </w:r>
      <w:r w:rsidRPr="00E804C9">
        <w:tab/>
      </w:r>
      <w:r w:rsidRPr="00E804C9">
        <w:tab/>
      </w:r>
      <w:r w:rsidRPr="00E804C9">
        <w:tab/>
      </w:r>
      <w:r w:rsidRPr="00E804C9">
        <w:tab/>
        <w:t>MTC-SSB2-LP-NR-r16</w:t>
      </w:r>
      <w:r w:rsidRPr="00E804C9">
        <w:tab/>
      </w:r>
      <w:r w:rsidRPr="00E804C9">
        <w:tab/>
      </w:r>
      <w:r w:rsidRPr="00E804C9">
        <w:tab/>
      </w:r>
      <w:r w:rsidRPr="00E804C9">
        <w:tab/>
      </w:r>
      <w:r w:rsidR="000B12DB" w:rsidRPr="00E804C9">
        <w:tab/>
      </w:r>
      <w:r w:rsidRPr="00E804C9">
        <w:t>OPTIONAL</w:t>
      </w:r>
      <w:r w:rsidR="006D704B" w:rsidRPr="00E804C9">
        <w:t>,</w:t>
      </w:r>
      <w:r w:rsidRPr="00E804C9">
        <w:tab/>
        <w:t>-- Need OR</w:t>
      </w:r>
    </w:p>
    <w:p w14:paraId="1862689A" w14:textId="3099045B" w:rsidR="00920B78" w:rsidRPr="00E804C9" w:rsidRDefault="00920B78" w:rsidP="00920B78">
      <w:pPr>
        <w:pStyle w:val="PL"/>
        <w:shd w:val="clear" w:color="auto" w:fill="E6E6E6"/>
      </w:pPr>
      <w:r w:rsidRPr="00E804C9">
        <w:tab/>
        <w:t>ssb-PositionQCL-CommonNR-r16</w:t>
      </w:r>
      <w:r w:rsidRPr="00E804C9">
        <w:tab/>
      </w:r>
      <w:r w:rsidR="000B12DB" w:rsidRPr="00E804C9">
        <w:tab/>
      </w:r>
      <w:r w:rsidRPr="00E804C9">
        <w:t>SSB-PositionQCL-RelationNR-r16</w:t>
      </w:r>
      <w:r w:rsidRPr="00E804C9">
        <w:tab/>
        <w:t>OPTIONAL,</w:t>
      </w:r>
      <w:r w:rsidRPr="00E804C9">
        <w:tab/>
        <w:t>-- Cond SharedSpectrum</w:t>
      </w:r>
      <w:r w:rsidR="00453209" w:rsidRPr="00E804C9">
        <w:t>2</w:t>
      </w:r>
    </w:p>
    <w:p w14:paraId="1253A8D3" w14:textId="3915C1C7" w:rsidR="00920B78" w:rsidRPr="00E804C9" w:rsidRDefault="00920B78" w:rsidP="00920B78">
      <w:pPr>
        <w:pStyle w:val="PL"/>
        <w:shd w:val="clear" w:color="auto" w:fill="E6E6E6"/>
      </w:pPr>
      <w:r w:rsidRPr="00E804C9">
        <w:tab/>
      </w:r>
      <w:r w:rsidR="00A2294B" w:rsidRPr="00E804C9">
        <w:t>allowed</w:t>
      </w:r>
      <w:r w:rsidRPr="00E804C9">
        <w:t>CellListNR-r16</w:t>
      </w:r>
      <w:r w:rsidRPr="00E804C9">
        <w:tab/>
      </w:r>
      <w:r w:rsidRPr="00E804C9">
        <w:tab/>
      </w:r>
      <w:r w:rsidRPr="00E804C9">
        <w:tab/>
      </w:r>
      <w:r w:rsidRPr="00E804C9">
        <w:tab/>
      </w:r>
      <w:r w:rsidR="00A2294B" w:rsidRPr="00E804C9">
        <w:t>Allowed</w:t>
      </w:r>
      <w:r w:rsidRPr="00E804C9">
        <w:t>CellList</w:t>
      </w:r>
      <w:r w:rsidR="00F648C7" w:rsidRPr="00E804C9">
        <w:t>NR</w:t>
      </w:r>
      <w:r w:rsidRPr="00E804C9">
        <w:t>-r16</w:t>
      </w:r>
      <w:r w:rsidRPr="00E804C9">
        <w:tab/>
      </w:r>
      <w:r w:rsidRPr="00E804C9">
        <w:tab/>
      </w:r>
      <w:r w:rsidRPr="00E804C9">
        <w:tab/>
      </w:r>
      <w:r w:rsidRPr="00E804C9">
        <w:tab/>
        <w:t>OPTIONAL,</w:t>
      </w:r>
      <w:r w:rsidRPr="00E804C9">
        <w:tab/>
        <w:t>-- Cond SharedSpectrum</w:t>
      </w:r>
    </w:p>
    <w:p w14:paraId="2E806811" w14:textId="12B7B308" w:rsidR="006D704B" w:rsidRPr="00E804C9" w:rsidRDefault="006D704B" w:rsidP="00D415EF">
      <w:pPr>
        <w:pStyle w:val="PL"/>
        <w:shd w:val="clear" w:color="auto" w:fill="E6E6E6"/>
        <w:rPr>
          <w:rFonts w:cs="Courier New"/>
          <w:lang w:eastAsia="en-GB"/>
        </w:rPr>
      </w:pPr>
      <w:r w:rsidRPr="00E804C9">
        <w:rPr>
          <w:lang w:eastAsia="en-GB"/>
        </w:rPr>
        <w:tab/>
        <w:t>highSpeedCarrierNR-r16</w:t>
      </w:r>
      <w:r w:rsidRPr="00E804C9">
        <w:rPr>
          <w:lang w:eastAsia="en-GB"/>
        </w:rPr>
        <w:tab/>
      </w:r>
      <w:r w:rsidRPr="00E804C9">
        <w:rPr>
          <w:lang w:eastAsia="en-GB"/>
        </w:rPr>
        <w:tab/>
      </w:r>
      <w:r w:rsidRPr="00E804C9">
        <w:rPr>
          <w:lang w:eastAsia="en-GB"/>
        </w:rPr>
        <w:tab/>
      </w:r>
      <w:r w:rsidRPr="00E804C9">
        <w:rPr>
          <w:rFonts w:cs="Courier New"/>
          <w:lang w:eastAsia="en-GB"/>
        </w:rPr>
        <w:t>ENUMERATED {true}</w:t>
      </w:r>
      <w:r w:rsidRPr="00E804C9">
        <w:rPr>
          <w:rFonts w:cs="Courier New"/>
          <w:lang w:eastAsia="en-GB"/>
        </w:rPr>
        <w:tab/>
      </w:r>
      <w:r w:rsidRPr="00E804C9">
        <w:rPr>
          <w:rFonts w:cs="Courier New"/>
          <w:lang w:eastAsia="en-GB"/>
        </w:rPr>
        <w:tab/>
      </w:r>
      <w:r w:rsidRPr="00E804C9">
        <w:rPr>
          <w:rFonts w:cs="Courier New"/>
          <w:lang w:eastAsia="en-GB"/>
        </w:rPr>
        <w:tab/>
      </w:r>
      <w:r w:rsidRPr="00E804C9">
        <w:rPr>
          <w:rFonts w:cs="Courier New"/>
          <w:lang w:eastAsia="en-GB"/>
        </w:rPr>
        <w:tab/>
      </w:r>
      <w:r w:rsidR="000B12DB" w:rsidRPr="00E804C9">
        <w:rPr>
          <w:rFonts w:cs="Courier New"/>
          <w:lang w:eastAsia="en-GB"/>
        </w:rPr>
        <w:tab/>
      </w:r>
      <w:r w:rsidRPr="00E804C9">
        <w:rPr>
          <w:rFonts w:cs="Courier New"/>
          <w:lang w:eastAsia="en-GB"/>
        </w:rPr>
        <w:t>OPTIONAL</w:t>
      </w:r>
      <w:r w:rsidRPr="00E804C9">
        <w:rPr>
          <w:rFonts w:cs="Courier New"/>
          <w:lang w:eastAsia="en-GB"/>
        </w:rPr>
        <w:tab/>
        <w:t>-- Need OR</w:t>
      </w:r>
    </w:p>
    <w:p w14:paraId="0F251D9C" w14:textId="77777777" w:rsidR="00D415EF" w:rsidRPr="00E804C9" w:rsidRDefault="00D415EF" w:rsidP="00D415EF">
      <w:pPr>
        <w:pStyle w:val="PL"/>
        <w:shd w:val="clear" w:color="auto" w:fill="E6E6E6"/>
      </w:pPr>
      <w:r w:rsidRPr="00E804C9">
        <w:t>}</w:t>
      </w:r>
    </w:p>
    <w:p w14:paraId="1B2F0966" w14:textId="77777777" w:rsidR="000A1C4A" w:rsidRPr="00E804C9" w:rsidRDefault="000A1C4A" w:rsidP="000A1C4A">
      <w:pPr>
        <w:pStyle w:val="PL"/>
        <w:shd w:val="clear" w:color="auto" w:fill="E6E6E6"/>
      </w:pPr>
    </w:p>
    <w:p w14:paraId="76885B87" w14:textId="5C9F1C65" w:rsidR="000A1C4A" w:rsidRPr="00E804C9" w:rsidRDefault="000A1C4A" w:rsidP="000A1C4A">
      <w:pPr>
        <w:pStyle w:val="PL"/>
        <w:shd w:val="clear" w:color="auto" w:fill="E6E6E6"/>
      </w:pPr>
      <w:r w:rsidRPr="00E804C9">
        <w:t>CarrierFreqNR-v1700 ::=</w:t>
      </w:r>
      <w:r w:rsidRPr="00E804C9">
        <w:tab/>
      </w:r>
      <w:r w:rsidRPr="00E804C9">
        <w:tab/>
        <w:t>SEQUENCE {</w:t>
      </w:r>
    </w:p>
    <w:p w14:paraId="682C4333" w14:textId="2C5BF52D" w:rsidR="000A1C4A" w:rsidRPr="00E804C9" w:rsidRDefault="000A1C4A" w:rsidP="000A1C4A">
      <w:pPr>
        <w:pStyle w:val="PL"/>
        <w:shd w:val="clear" w:color="auto" w:fill="E6E6E6"/>
      </w:pPr>
      <w:r w:rsidRPr="00E804C9">
        <w:tab/>
        <w:t>nr-FreqNeighHSDN-CellList-r17</w:t>
      </w:r>
      <w:r w:rsidRPr="00E804C9">
        <w:tab/>
        <w:t>NR-FreqNeighHSDN-CellList-r17</w:t>
      </w:r>
      <w:r w:rsidRPr="00E804C9">
        <w:tab/>
        <w:t>OPTIONAL</w:t>
      </w:r>
      <w:r w:rsidR="000B12DB" w:rsidRPr="00E804C9">
        <w:tab/>
      </w:r>
      <w:r w:rsidR="000B12DB" w:rsidRPr="00E804C9">
        <w:tab/>
      </w:r>
      <w:r w:rsidRPr="00E804C9">
        <w:t>-- Need OR</w:t>
      </w:r>
    </w:p>
    <w:p w14:paraId="051AF0CB" w14:textId="77777777" w:rsidR="000A1C4A" w:rsidRPr="00E804C9" w:rsidRDefault="000A1C4A" w:rsidP="000A1C4A">
      <w:pPr>
        <w:pStyle w:val="PL"/>
        <w:shd w:val="clear" w:color="auto" w:fill="E6E6E6"/>
      </w:pPr>
      <w:r w:rsidRPr="00E804C9">
        <w:t>}</w:t>
      </w:r>
    </w:p>
    <w:p w14:paraId="1DB012CA" w14:textId="77777777" w:rsidR="00C12B54" w:rsidRPr="00E804C9" w:rsidRDefault="00C12B54" w:rsidP="00C12B54">
      <w:pPr>
        <w:pStyle w:val="PL"/>
        <w:shd w:val="clear" w:color="auto" w:fill="E6E6E6"/>
      </w:pPr>
    </w:p>
    <w:p w14:paraId="06CDA448" w14:textId="4CAA6C0F" w:rsidR="00C12B54" w:rsidRPr="00E804C9" w:rsidRDefault="00C12B54" w:rsidP="00C12B54">
      <w:pPr>
        <w:pStyle w:val="PL"/>
        <w:shd w:val="clear" w:color="auto" w:fill="E6E6E6"/>
      </w:pPr>
      <w:r w:rsidRPr="00E804C9">
        <w:t>CarrierFreqNR-v1720 ::=</w:t>
      </w:r>
      <w:r w:rsidRPr="00E804C9">
        <w:tab/>
      </w:r>
      <w:r w:rsidRPr="00E804C9">
        <w:tab/>
        <w:t>SEQUENCE {</w:t>
      </w:r>
    </w:p>
    <w:p w14:paraId="1A2409EB" w14:textId="376960C0" w:rsidR="00C12B54" w:rsidRPr="00E804C9" w:rsidRDefault="00C12B54" w:rsidP="00C12B54">
      <w:pPr>
        <w:pStyle w:val="PL"/>
        <w:shd w:val="clear" w:color="auto" w:fill="E6E6E6"/>
      </w:pPr>
      <w:r w:rsidRPr="00E804C9">
        <w:tab/>
        <w:t>subcarrierSpacingSSB-r17</w:t>
      </w:r>
      <w:r w:rsidRPr="00E804C9">
        <w:tab/>
      </w:r>
      <w:r w:rsidRPr="00E804C9">
        <w:tab/>
      </w:r>
      <w:r w:rsidRPr="00E804C9">
        <w:tab/>
        <w:t>ENUMERATED {kHz480, spare1}</w:t>
      </w:r>
      <w:r w:rsidRPr="00E804C9">
        <w:tab/>
      </w:r>
      <w:r w:rsidRPr="00E804C9">
        <w:tab/>
        <w:t>OPTIONAL,</w:t>
      </w:r>
      <w:r w:rsidRPr="00E804C9">
        <w:tab/>
        <w:t>-- Need OR</w:t>
      </w:r>
    </w:p>
    <w:p w14:paraId="739D32D7" w14:textId="77777777" w:rsidR="00C12B54" w:rsidRPr="00E804C9" w:rsidRDefault="00C12B54" w:rsidP="00C12B54">
      <w:pPr>
        <w:pStyle w:val="PL"/>
        <w:shd w:val="clear" w:color="auto" w:fill="E6E6E6"/>
      </w:pPr>
      <w:r w:rsidRPr="00E804C9">
        <w:tab/>
        <w:t>ssb-PositionQCL-CommonNR-r17</w:t>
      </w:r>
      <w:r w:rsidRPr="00E804C9">
        <w:tab/>
      </w:r>
      <w:r w:rsidRPr="00E804C9">
        <w:tab/>
        <w:t>SSB-PositionQCL-RelationNR-r17</w:t>
      </w:r>
      <w:r w:rsidRPr="00E804C9">
        <w:tab/>
        <w:t>OPTIONAL</w:t>
      </w:r>
      <w:r w:rsidRPr="00E804C9">
        <w:tab/>
        <w:t>-- Cond SharedSpectrum2</w:t>
      </w:r>
    </w:p>
    <w:p w14:paraId="70B46454" w14:textId="77777777" w:rsidR="00C12B54" w:rsidRPr="00E804C9" w:rsidRDefault="00C12B54" w:rsidP="00C12B54">
      <w:pPr>
        <w:pStyle w:val="PL"/>
        <w:shd w:val="clear" w:color="auto" w:fill="E6E6E6"/>
      </w:pPr>
      <w:r w:rsidRPr="00E804C9">
        <w:t>}</w:t>
      </w:r>
    </w:p>
    <w:p w14:paraId="6EF7DE34" w14:textId="77777777" w:rsidR="00EE6D7D" w:rsidRPr="00E804C9" w:rsidRDefault="00EE6D7D" w:rsidP="00EE6D7D">
      <w:pPr>
        <w:pStyle w:val="PL"/>
        <w:shd w:val="clear" w:color="auto" w:fill="E6E6E6"/>
      </w:pPr>
    </w:p>
    <w:p w14:paraId="36146E52" w14:textId="75FD0998" w:rsidR="00EE6D7D" w:rsidRPr="00E804C9" w:rsidRDefault="00EE6D7D" w:rsidP="00EE6D7D">
      <w:pPr>
        <w:pStyle w:val="PL"/>
        <w:shd w:val="clear" w:color="auto" w:fill="E6E6E6"/>
      </w:pPr>
      <w:r w:rsidRPr="00E804C9">
        <w:t>CarrierFreqNR-v1810 ::=</w:t>
      </w:r>
      <w:r w:rsidRPr="00E804C9">
        <w:tab/>
      </w:r>
      <w:r w:rsidRPr="00E804C9">
        <w:tab/>
        <w:t>SEQUENCE {</w:t>
      </w:r>
    </w:p>
    <w:p w14:paraId="6020F042" w14:textId="6C26D50B" w:rsidR="00BC5F1F" w:rsidRPr="00E804C9" w:rsidRDefault="00BC5F1F" w:rsidP="00BC5F1F">
      <w:pPr>
        <w:pStyle w:val="PL"/>
        <w:shd w:val="clear" w:color="auto" w:fill="E6E6E6"/>
      </w:pPr>
      <w:r w:rsidRPr="00E804C9">
        <w:tab/>
        <w:t>carrierFreq-r18</w:t>
      </w:r>
      <w:r w:rsidRPr="00E804C9">
        <w:tab/>
      </w:r>
      <w:r w:rsidRPr="00E804C9">
        <w:tab/>
      </w:r>
      <w:r w:rsidRPr="00E804C9">
        <w:tab/>
      </w:r>
      <w:r w:rsidRPr="00E804C9">
        <w:tab/>
      </w:r>
      <w:r w:rsidR="00F648C1" w:rsidRPr="00E804C9">
        <w:tab/>
      </w:r>
      <w:r w:rsidRPr="00E804C9">
        <w:t>ARFCN-ValueNR-r15</w:t>
      </w:r>
      <w:r w:rsidRPr="00E804C9">
        <w:tab/>
      </w:r>
      <w:r w:rsidRPr="00E804C9">
        <w:tab/>
      </w:r>
      <w:r w:rsidRPr="00E804C9">
        <w:tab/>
      </w:r>
      <w:r w:rsidRPr="00E804C9">
        <w:tab/>
        <w:t>OPTIONAL,</w:t>
      </w:r>
      <w:r w:rsidRPr="00E804C9">
        <w:tab/>
        <w:t>-- Cond LessThan5MHz</w:t>
      </w:r>
    </w:p>
    <w:p w14:paraId="38E2612F" w14:textId="596F5DF8" w:rsidR="00BC5F1F" w:rsidRPr="00E804C9" w:rsidRDefault="00BC5F1F" w:rsidP="00BC5F1F">
      <w:pPr>
        <w:pStyle w:val="PL"/>
        <w:shd w:val="clear" w:color="auto" w:fill="E6E6E6"/>
      </w:pPr>
      <w:r w:rsidRPr="00E804C9">
        <w:tab/>
        <w:t>multiBandInfoList-r18</w:t>
      </w:r>
      <w:r w:rsidRPr="00E804C9">
        <w:tab/>
      </w:r>
      <w:r w:rsidRPr="00E804C9">
        <w:tab/>
      </w:r>
      <w:r w:rsidR="00F648C1" w:rsidRPr="00E804C9">
        <w:tab/>
      </w:r>
      <w:r w:rsidRPr="00E804C9">
        <w:t>MultiFrequencyBandListNR-r15</w:t>
      </w:r>
      <w:r w:rsidRPr="00E804C9">
        <w:tab/>
        <w:t>OPTIONAL,</w:t>
      </w:r>
      <w:r w:rsidRPr="00E804C9">
        <w:tab/>
        <w:t>-- Cond LessThan5MHz</w:t>
      </w:r>
    </w:p>
    <w:p w14:paraId="7D89FF34" w14:textId="77777777" w:rsidR="00F648C1" w:rsidRPr="00E804C9" w:rsidRDefault="00F648C1" w:rsidP="00F648C1">
      <w:pPr>
        <w:pStyle w:val="PL"/>
        <w:shd w:val="clear" w:color="auto" w:fill="E6E6E6"/>
      </w:pPr>
      <w:r w:rsidRPr="00E804C9">
        <w:tab/>
        <w:t>multiBandInfoListAerial-r18</w:t>
      </w:r>
      <w:r w:rsidRPr="00E804C9">
        <w:tab/>
      </w:r>
      <w:r w:rsidRPr="00E804C9">
        <w:tab/>
      </w:r>
      <w:r w:rsidRPr="00E804C9">
        <w:tab/>
        <w:t>MultiFrequencyBandListNR-r15</w:t>
      </w:r>
      <w:r w:rsidRPr="00E804C9">
        <w:tab/>
      </w:r>
      <w:r w:rsidRPr="00E804C9">
        <w:tab/>
        <w:t>OPTIONAL,</w:t>
      </w:r>
      <w:r w:rsidRPr="00E804C9">
        <w:tab/>
        <w:t>-- Need OR</w:t>
      </w:r>
    </w:p>
    <w:p w14:paraId="32107117" w14:textId="77777777" w:rsidR="00F648C1" w:rsidRPr="00E804C9" w:rsidRDefault="00F648C1" w:rsidP="00F648C1">
      <w:pPr>
        <w:pStyle w:val="PL"/>
        <w:shd w:val="clear" w:color="auto" w:fill="E6E6E6"/>
      </w:pPr>
      <w:r w:rsidRPr="00E804C9">
        <w:tab/>
        <w:t>ns-PmaxListNR-Aerial-r18</w:t>
      </w:r>
      <w:r w:rsidRPr="00E804C9">
        <w:tab/>
      </w:r>
      <w:r w:rsidRPr="00E804C9">
        <w:tab/>
      </w:r>
      <w:r w:rsidRPr="00E804C9">
        <w:tab/>
        <w:t>NS-PmaxListNR-Aerial-r18</w:t>
      </w:r>
      <w:r w:rsidRPr="00E804C9">
        <w:tab/>
      </w:r>
      <w:r w:rsidRPr="00E804C9">
        <w:tab/>
      </w:r>
      <w:r w:rsidRPr="00E804C9">
        <w:tab/>
        <w:t>OPTIONAL,</w:t>
      </w:r>
      <w:r w:rsidRPr="00E804C9">
        <w:tab/>
        <w:t>-- Need OR</w:t>
      </w:r>
    </w:p>
    <w:p w14:paraId="3BCF5B4B" w14:textId="77777777" w:rsidR="00F648C1" w:rsidRPr="00E804C9" w:rsidRDefault="00F648C1" w:rsidP="00F648C1">
      <w:pPr>
        <w:pStyle w:val="PL"/>
        <w:shd w:val="clear" w:color="auto" w:fill="E6E6E6"/>
      </w:pPr>
      <w:r w:rsidRPr="00E804C9">
        <w:lastRenderedPageBreak/>
        <w:tab/>
        <w:t>multiBandNsPmaxListNR-Aerial-r18</w:t>
      </w:r>
      <w:r w:rsidRPr="00E804C9">
        <w:tab/>
        <w:t>MultiBandNsPmaxListNR-Aerial-1-r18</w:t>
      </w:r>
      <w:r w:rsidRPr="00E804C9">
        <w:tab/>
        <w:t>OPTIONAL,</w:t>
      </w:r>
      <w:r w:rsidRPr="00E804C9">
        <w:tab/>
        <w:t>-- Need OR</w:t>
      </w:r>
    </w:p>
    <w:p w14:paraId="48D91C53" w14:textId="4ADBB47E" w:rsidR="00EE6D7D" w:rsidRPr="00E804C9" w:rsidRDefault="00EE6D7D" w:rsidP="00BC5F1F">
      <w:pPr>
        <w:pStyle w:val="PL"/>
        <w:shd w:val="clear" w:color="auto" w:fill="E6E6E6"/>
      </w:pPr>
      <w:r w:rsidRPr="00E804C9">
        <w:tab/>
        <w:t>mobileIAB-CellList-r18</w:t>
      </w:r>
      <w:r w:rsidRPr="00E804C9">
        <w:tab/>
      </w:r>
      <w:r w:rsidRPr="00E804C9">
        <w:tab/>
      </w:r>
      <w:r w:rsidRPr="00E804C9">
        <w:tab/>
      </w:r>
      <w:r w:rsidR="00F648C1" w:rsidRPr="00E804C9">
        <w:tab/>
      </w:r>
      <w:r w:rsidRPr="00E804C9">
        <w:t>PhysCellIdRangeNR-r16</w:t>
      </w:r>
      <w:r w:rsidRPr="00E804C9">
        <w:tab/>
      </w:r>
      <w:r w:rsidRPr="00E804C9">
        <w:tab/>
      </w:r>
      <w:r w:rsidRPr="00E804C9">
        <w:tab/>
      </w:r>
      <w:r w:rsidRPr="00E804C9">
        <w:tab/>
        <w:t>OPTIONAL,</w:t>
      </w:r>
      <w:r w:rsidRPr="00E804C9">
        <w:tab/>
        <w:t>-- Need OR</w:t>
      </w:r>
    </w:p>
    <w:p w14:paraId="4C208281" w14:textId="07685B8E" w:rsidR="00EE6D7D" w:rsidRPr="00E804C9" w:rsidRDefault="00EE6D7D" w:rsidP="00EE6D7D">
      <w:pPr>
        <w:pStyle w:val="PL"/>
        <w:shd w:val="clear" w:color="auto" w:fill="E6E6E6"/>
      </w:pPr>
      <w:r w:rsidRPr="00E804C9">
        <w:tab/>
        <w:t>mobileIAB-Freq-r18</w:t>
      </w:r>
      <w:r w:rsidRPr="00E804C9">
        <w:tab/>
      </w:r>
      <w:r w:rsidRPr="00E804C9">
        <w:tab/>
      </w:r>
      <w:r w:rsidRPr="00E804C9">
        <w:tab/>
      </w:r>
      <w:r w:rsidRPr="00E804C9">
        <w:tab/>
      </w:r>
      <w:r w:rsidR="00F648C1" w:rsidRPr="00E804C9">
        <w:tab/>
      </w:r>
      <w:r w:rsidRPr="00E804C9">
        <w:t>ENUMERATED {true}</w:t>
      </w:r>
      <w:r w:rsidRPr="00E804C9">
        <w:tab/>
      </w:r>
      <w:r w:rsidRPr="00E804C9">
        <w:tab/>
      </w:r>
      <w:r w:rsidRPr="00E804C9">
        <w:tab/>
      </w:r>
      <w:r w:rsidRPr="00E804C9">
        <w:tab/>
      </w:r>
      <w:r w:rsidRPr="00E804C9">
        <w:tab/>
        <w:t>OPTIONAL</w:t>
      </w:r>
      <w:r w:rsidRPr="00E804C9">
        <w:tab/>
        <w:t>-- Need OR</w:t>
      </w:r>
    </w:p>
    <w:p w14:paraId="163B6D5A" w14:textId="77777777" w:rsidR="00EE6D7D" w:rsidRPr="00E804C9" w:rsidRDefault="00EE6D7D" w:rsidP="00EE6D7D">
      <w:pPr>
        <w:pStyle w:val="PL"/>
        <w:shd w:val="clear" w:color="auto" w:fill="E6E6E6"/>
      </w:pPr>
      <w:r w:rsidRPr="00E804C9">
        <w:t>}</w:t>
      </w:r>
    </w:p>
    <w:p w14:paraId="1DED9D73" w14:textId="77777777" w:rsidR="000866F3" w:rsidRPr="00E804C9" w:rsidRDefault="000866F3" w:rsidP="000866F3">
      <w:pPr>
        <w:pStyle w:val="PL"/>
        <w:shd w:val="clear" w:color="auto" w:fill="E6E6E6"/>
      </w:pPr>
    </w:p>
    <w:p w14:paraId="3FBE0BF6" w14:textId="77777777" w:rsidR="000866F3" w:rsidRPr="00E804C9" w:rsidRDefault="000866F3" w:rsidP="000866F3">
      <w:pPr>
        <w:pStyle w:val="PL"/>
        <w:shd w:val="clear" w:color="auto" w:fill="E6E6E6"/>
        <w:rPr>
          <w:rFonts w:eastAsia="Batang"/>
          <w:lang w:eastAsia="sv-SE"/>
        </w:rPr>
      </w:pPr>
      <w:r w:rsidRPr="00E804C9">
        <w:t>MultiBandNsPmaxListNR-1-v1550</w:t>
      </w:r>
      <w:r w:rsidRPr="00E804C9">
        <w:tab/>
        <w:t>::=</w:t>
      </w:r>
      <w:r w:rsidRPr="00E804C9">
        <w:tab/>
        <w:t xml:space="preserve">SEQUENCE (SIZE (1.. maxMultiBandsNR-1-r15)) OF </w:t>
      </w:r>
      <w:r w:rsidRPr="00E804C9">
        <w:rPr>
          <w:rFonts w:eastAsia="Batang"/>
          <w:lang w:eastAsia="sv-SE"/>
        </w:rPr>
        <w:t>NS-PmaxListNR-r15</w:t>
      </w:r>
    </w:p>
    <w:p w14:paraId="78DDA545" w14:textId="77777777" w:rsidR="000866F3" w:rsidRPr="00E804C9" w:rsidRDefault="000866F3" w:rsidP="000866F3">
      <w:pPr>
        <w:pStyle w:val="PL"/>
        <w:shd w:val="clear" w:color="auto" w:fill="E6E6E6"/>
      </w:pPr>
    </w:p>
    <w:p w14:paraId="6A1A3E27" w14:textId="77777777" w:rsidR="000866F3" w:rsidRPr="00E804C9" w:rsidRDefault="000866F3" w:rsidP="000866F3">
      <w:pPr>
        <w:pStyle w:val="PL"/>
        <w:shd w:val="clear" w:color="auto" w:fill="E6E6E6"/>
        <w:rPr>
          <w:rFonts w:eastAsia="Batang"/>
          <w:lang w:eastAsia="sv-SE"/>
        </w:rPr>
      </w:pPr>
      <w:r w:rsidRPr="00E804C9">
        <w:t>MultiBandNsPmaxListNR-v1550</w:t>
      </w:r>
      <w:r w:rsidRPr="00E804C9">
        <w:tab/>
        <w:t>::=</w:t>
      </w:r>
      <w:r w:rsidRPr="00E804C9">
        <w:tab/>
        <w:t xml:space="preserve">SEQUENCE (SIZE (1.. maxMultiBandsNR-r15)) OF </w:t>
      </w:r>
      <w:r w:rsidRPr="00E804C9">
        <w:rPr>
          <w:rFonts w:eastAsia="Batang"/>
          <w:lang w:eastAsia="sv-SE"/>
        </w:rPr>
        <w:t>NS-PmaxListNR-r15</w:t>
      </w:r>
    </w:p>
    <w:p w14:paraId="2515D164" w14:textId="77777777" w:rsidR="00C40161" w:rsidRPr="00E804C9" w:rsidRDefault="00C40161" w:rsidP="00C40161">
      <w:pPr>
        <w:pStyle w:val="PL"/>
        <w:shd w:val="clear" w:color="auto" w:fill="E6E6E6"/>
      </w:pPr>
    </w:p>
    <w:p w14:paraId="3D0C09AF" w14:textId="1D46CE7E" w:rsidR="00C40161" w:rsidRPr="00E804C9" w:rsidRDefault="00C40161" w:rsidP="00C40161">
      <w:pPr>
        <w:pStyle w:val="PL"/>
        <w:shd w:val="clear" w:color="auto" w:fill="E6E6E6"/>
      </w:pPr>
      <w:r w:rsidRPr="00E804C9">
        <w:t>MultiBandNsPmaxListNR-1-v1760</w:t>
      </w:r>
      <w:r w:rsidRPr="00E804C9">
        <w:tab/>
        <w:t>::=</w:t>
      </w:r>
      <w:r w:rsidRPr="00E804C9">
        <w:tab/>
        <w:t>SEQUENCE (SIZE (1.. maxMultiBandsNR-1-r15)) OF NS-PmaxListNR-v1760</w:t>
      </w:r>
    </w:p>
    <w:p w14:paraId="11DC4FA6" w14:textId="77777777" w:rsidR="00C40161" w:rsidRPr="00E804C9" w:rsidRDefault="00C40161" w:rsidP="00C40161">
      <w:pPr>
        <w:pStyle w:val="PL"/>
        <w:shd w:val="clear" w:color="auto" w:fill="E6E6E6"/>
      </w:pPr>
    </w:p>
    <w:p w14:paraId="0BCF4233" w14:textId="5125B939" w:rsidR="00220393" w:rsidRPr="00E804C9" w:rsidRDefault="00C40161" w:rsidP="00C40161">
      <w:pPr>
        <w:pStyle w:val="PL"/>
        <w:shd w:val="clear" w:color="auto" w:fill="E6E6E6"/>
      </w:pPr>
      <w:r w:rsidRPr="00E804C9">
        <w:t>MultiBandNsPmaxListNR-v1760 ::=</w:t>
      </w:r>
      <w:r w:rsidRPr="00E804C9">
        <w:tab/>
        <w:t>SEQUENCE (SIZE (1.. maxMultiBandsNR-r15)) OF NS-PmaxListNR-v1760</w:t>
      </w:r>
    </w:p>
    <w:p w14:paraId="2719DA49" w14:textId="77777777" w:rsidR="00C40161" w:rsidRPr="00E804C9" w:rsidRDefault="00C40161" w:rsidP="00C40161">
      <w:pPr>
        <w:pStyle w:val="PL"/>
        <w:shd w:val="clear" w:color="auto" w:fill="E6E6E6"/>
      </w:pPr>
    </w:p>
    <w:p w14:paraId="4AE0CA1D" w14:textId="77777777" w:rsidR="00AA128E" w:rsidRPr="00E804C9" w:rsidRDefault="00AA128E" w:rsidP="00AA128E">
      <w:pPr>
        <w:pStyle w:val="PL"/>
        <w:shd w:val="clear" w:color="auto" w:fill="E6E6E6"/>
      </w:pPr>
      <w:r w:rsidRPr="00E804C9">
        <w:t>MultiBandNsPmaxListNR-Aerial-1-r18 ::=</w:t>
      </w:r>
      <w:r w:rsidRPr="00E804C9">
        <w:tab/>
        <w:t>SEQUENCE (SIZE (1.. maxMultiBandsNR-1-r15)) OF NS-PmaxListNR-Aerial-r18</w:t>
      </w:r>
    </w:p>
    <w:p w14:paraId="36CD882E" w14:textId="77777777" w:rsidR="00AA128E" w:rsidRPr="00E804C9" w:rsidRDefault="00AA128E" w:rsidP="00AA128E">
      <w:pPr>
        <w:pStyle w:val="PL"/>
        <w:shd w:val="clear" w:color="auto" w:fill="E6E6E6"/>
      </w:pPr>
    </w:p>
    <w:p w14:paraId="292B64D0" w14:textId="70383170" w:rsidR="008069FE" w:rsidRPr="00E804C9" w:rsidRDefault="00A2294B" w:rsidP="00AA128E">
      <w:pPr>
        <w:pStyle w:val="PL"/>
        <w:shd w:val="clear" w:color="auto" w:fill="E6E6E6"/>
      </w:pPr>
      <w:r w:rsidRPr="00E804C9">
        <w:t>Allowed</w:t>
      </w:r>
      <w:r w:rsidR="00220393" w:rsidRPr="00E804C9">
        <w:t>CellListNR-r16 ::=</w:t>
      </w:r>
      <w:r w:rsidR="00220393" w:rsidRPr="00E804C9">
        <w:tab/>
      </w:r>
      <w:r w:rsidR="00220393" w:rsidRPr="00E804C9">
        <w:tab/>
      </w:r>
      <w:r w:rsidR="00220393" w:rsidRPr="00E804C9">
        <w:tab/>
        <w:t>SEQUENCE (SIZE (1..maxCell</w:t>
      </w:r>
      <w:r w:rsidRPr="00E804C9">
        <w:t>Allowed</w:t>
      </w:r>
      <w:r w:rsidR="00220393" w:rsidRPr="00E804C9">
        <w:t>NR-r16)) OF PhysCellIdNR-r15</w:t>
      </w:r>
    </w:p>
    <w:p w14:paraId="00C74194" w14:textId="747E94BF" w:rsidR="00220393" w:rsidRPr="00E804C9" w:rsidRDefault="00220393" w:rsidP="008069FE">
      <w:pPr>
        <w:pStyle w:val="PL"/>
        <w:shd w:val="clear" w:color="auto" w:fill="E6E6E6"/>
      </w:pPr>
    </w:p>
    <w:p w14:paraId="371D56B4" w14:textId="72528CB7" w:rsidR="000A1C4A" w:rsidRPr="00E804C9" w:rsidRDefault="000A1C4A" w:rsidP="008069FE">
      <w:pPr>
        <w:pStyle w:val="PL"/>
        <w:shd w:val="clear" w:color="auto" w:fill="E6E6E6"/>
      </w:pPr>
      <w:r w:rsidRPr="00E804C9">
        <w:t>NR-FreqNeighHSDN-CellList-r17 ::= SEQUENCE (SIZE (1..maxCellNR-r17)) OF PhysCellIdRangeNR-r16</w:t>
      </w:r>
    </w:p>
    <w:p w14:paraId="63ED2B3C" w14:textId="77777777" w:rsidR="000A1C4A" w:rsidRPr="00E804C9" w:rsidRDefault="000A1C4A" w:rsidP="008069FE">
      <w:pPr>
        <w:pStyle w:val="PL"/>
        <w:shd w:val="clear" w:color="auto" w:fill="E6E6E6"/>
      </w:pPr>
    </w:p>
    <w:p w14:paraId="772B7F36" w14:textId="77777777" w:rsidR="008069FE" w:rsidRPr="00E804C9" w:rsidRDefault="008069FE" w:rsidP="008069FE">
      <w:pPr>
        <w:pStyle w:val="PL"/>
        <w:shd w:val="clear" w:color="auto" w:fill="E6E6E6"/>
      </w:pPr>
      <w:r w:rsidRPr="00E804C9">
        <w:t>-- ASN1STOP</w:t>
      </w:r>
    </w:p>
    <w:p w14:paraId="5ABC4084" w14:textId="77777777" w:rsidR="008069FE" w:rsidRPr="00E804C9"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465EC167" w14:textId="77777777" w:rsidTr="009B42D8">
        <w:trPr>
          <w:cantSplit/>
        </w:trPr>
        <w:tc>
          <w:tcPr>
            <w:tcW w:w="9639" w:type="dxa"/>
          </w:tcPr>
          <w:p w14:paraId="0303DDC0" w14:textId="77777777" w:rsidR="008069FE" w:rsidRPr="00E804C9" w:rsidRDefault="008069FE" w:rsidP="00955914">
            <w:pPr>
              <w:pStyle w:val="TAH"/>
              <w:rPr>
                <w:lang w:eastAsia="en-GB"/>
              </w:rPr>
            </w:pPr>
            <w:r w:rsidRPr="00E804C9">
              <w:rPr>
                <w:i/>
                <w:noProof/>
                <w:lang w:eastAsia="en-GB"/>
              </w:rPr>
              <w:lastRenderedPageBreak/>
              <w:t>SystemInformationBlockType24</w:t>
            </w:r>
            <w:r w:rsidRPr="00E804C9">
              <w:rPr>
                <w:iCs/>
                <w:noProof/>
                <w:lang w:eastAsia="en-GB"/>
              </w:rPr>
              <w:t xml:space="preserve"> field descriptions</w:t>
            </w:r>
          </w:p>
        </w:tc>
      </w:tr>
      <w:tr w:rsidR="00E804C9" w:rsidRPr="00E804C9" w14:paraId="60F6925C" w14:textId="77777777" w:rsidTr="009B42D8">
        <w:trPr>
          <w:cantSplit/>
        </w:trPr>
        <w:tc>
          <w:tcPr>
            <w:tcW w:w="9639" w:type="dxa"/>
          </w:tcPr>
          <w:p w14:paraId="592B6949" w14:textId="77777777" w:rsidR="00A2294B" w:rsidRPr="00E804C9" w:rsidRDefault="00A2294B" w:rsidP="00D02D01">
            <w:pPr>
              <w:pStyle w:val="TAL"/>
              <w:rPr>
                <w:b/>
                <w:bCs/>
                <w:i/>
                <w:noProof/>
                <w:lang w:eastAsia="en-GB"/>
              </w:rPr>
            </w:pPr>
            <w:r w:rsidRPr="00E804C9">
              <w:rPr>
                <w:b/>
                <w:bCs/>
                <w:i/>
                <w:noProof/>
                <w:lang w:eastAsia="en-GB"/>
              </w:rPr>
              <w:t>allowedCellListNR</w:t>
            </w:r>
          </w:p>
          <w:p w14:paraId="7172ECE2" w14:textId="77777777" w:rsidR="00A2294B" w:rsidRPr="00E804C9" w:rsidRDefault="00A2294B" w:rsidP="00D02D01">
            <w:pPr>
              <w:pStyle w:val="TAL"/>
              <w:rPr>
                <w:b/>
                <w:bCs/>
                <w:i/>
                <w:noProof/>
                <w:lang w:eastAsia="en-GB"/>
              </w:rPr>
            </w:pPr>
            <w:r w:rsidRPr="00E804C9">
              <w:rPr>
                <w:rFonts w:cs="Arial"/>
                <w:lang w:eastAsia="en-GB"/>
              </w:rPr>
              <w:t>List of allow-listed neighbouring NR cells</w:t>
            </w:r>
            <w:r w:rsidRPr="00E804C9">
              <w:rPr>
                <w:lang w:eastAsia="en-GB"/>
              </w:rPr>
              <w:t>.</w:t>
            </w:r>
          </w:p>
        </w:tc>
      </w:tr>
      <w:tr w:rsidR="00E804C9" w:rsidRPr="00E804C9" w14:paraId="6ABD5CCC" w14:textId="77777777" w:rsidTr="009B42D8">
        <w:trPr>
          <w:cantSplit/>
        </w:trPr>
        <w:tc>
          <w:tcPr>
            <w:tcW w:w="9639" w:type="dxa"/>
          </w:tcPr>
          <w:p w14:paraId="3C2E5E2B" w14:textId="77777777" w:rsidR="008069FE" w:rsidRPr="00E804C9" w:rsidRDefault="008069FE" w:rsidP="00955914">
            <w:pPr>
              <w:pStyle w:val="TAL"/>
              <w:rPr>
                <w:b/>
                <w:bCs/>
                <w:i/>
                <w:noProof/>
                <w:lang w:eastAsia="en-GB"/>
              </w:rPr>
            </w:pPr>
            <w:r w:rsidRPr="00E804C9">
              <w:rPr>
                <w:b/>
                <w:bCs/>
                <w:i/>
                <w:noProof/>
                <w:lang w:eastAsia="en-GB"/>
              </w:rPr>
              <w:t>carrierFreqListNR</w:t>
            </w:r>
          </w:p>
          <w:p w14:paraId="4DA18C30" w14:textId="224F2B54" w:rsidR="008069FE" w:rsidRPr="00E804C9" w:rsidRDefault="008069FE" w:rsidP="00920B78">
            <w:pPr>
              <w:pStyle w:val="TAL"/>
              <w:rPr>
                <w:lang w:eastAsia="en-US"/>
              </w:rPr>
            </w:pPr>
            <w:r w:rsidRPr="00E804C9">
              <w:rPr>
                <w:lang w:eastAsia="en-GB"/>
              </w:rPr>
              <w:t xml:space="preserve">List of carrier frequencies </w:t>
            </w:r>
            <w:r w:rsidRPr="00E804C9">
              <w:rPr>
                <w:lang w:eastAsia="zh-CN"/>
              </w:rPr>
              <w:t>of NR</w:t>
            </w:r>
            <w:r w:rsidR="00BB6F8F" w:rsidRPr="00E804C9">
              <w:rPr>
                <w:lang w:eastAsia="zh-CN"/>
              </w:rPr>
              <w:t xml:space="preserve"> carriers</w:t>
            </w:r>
            <w:r w:rsidRPr="00E804C9">
              <w:rPr>
                <w:bCs/>
                <w:noProof/>
                <w:lang w:eastAsia="ko-KR"/>
              </w:rPr>
              <w:t>.</w:t>
            </w:r>
            <w:r w:rsidR="00BB6F8F" w:rsidRPr="00E804C9">
              <w:rPr>
                <w:sz w:val="20"/>
                <w:lang w:eastAsia="en-US"/>
              </w:rPr>
              <w:t xml:space="preserve"> </w:t>
            </w:r>
            <w:r w:rsidR="00BB6F8F" w:rsidRPr="00E804C9">
              <w:rPr>
                <w:szCs w:val="18"/>
                <w:lang w:eastAsia="en-US"/>
              </w:rPr>
              <w:t>These frequencies correspond to</w:t>
            </w:r>
            <w:r w:rsidR="00BB6F8F" w:rsidRPr="00E804C9">
              <w:rPr>
                <w:lang w:eastAsia="en-US"/>
              </w:rPr>
              <w:t xml:space="preserve"> GSCN values as specified in </w:t>
            </w:r>
            <w:r w:rsidR="00FA6B49" w:rsidRPr="00E804C9">
              <w:rPr>
                <w:lang w:eastAsia="en-US"/>
              </w:rPr>
              <w:t xml:space="preserve">TS </w:t>
            </w:r>
            <w:r w:rsidR="00BB6F8F" w:rsidRPr="00E804C9">
              <w:rPr>
                <w:lang w:eastAsia="en-US"/>
              </w:rPr>
              <w:t>38.101</w:t>
            </w:r>
            <w:r w:rsidR="00FA6B49" w:rsidRPr="00E804C9">
              <w:rPr>
                <w:lang w:eastAsia="en-US"/>
              </w:rPr>
              <w:t xml:space="preserve"> [85].</w:t>
            </w:r>
            <w:r w:rsidR="006D704B" w:rsidRPr="00E804C9">
              <w:t xml:space="preserve"> </w:t>
            </w:r>
            <w:r w:rsidR="006D704B" w:rsidRPr="00E804C9">
              <w:rPr>
                <w:lang w:eastAsia="en-US"/>
              </w:rPr>
              <w:t xml:space="preserve">If the </w:t>
            </w:r>
            <w:r w:rsidR="006D704B" w:rsidRPr="00E804C9">
              <w:rPr>
                <w:i/>
                <w:iCs/>
                <w:lang w:eastAsia="en-US"/>
              </w:rPr>
              <w:t>carrierFreqListNR</w:t>
            </w:r>
            <w:r w:rsidR="0029285D" w:rsidRPr="00E804C9">
              <w:rPr>
                <w:i/>
                <w:iCs/>
                <w:lang w:eastAsia="en-US"/>
              </w:rPr>
              <w:t>-v1610</w:t>
            </w:r>
            <w:r w:rsidR="00CD222A" w:rsidRPr="00E804C9">
              <w:rPr>
                <w:i/>
                <w:iCs/>
              </w:rPr>
              <w:t>, carrierFreqListNR-v1700</w:t>
            </w:r>
            <w:r w:rsidR="00CD222A" w:rsidRPr="00E804C9">
              <w:rPr>
                <w:iCs/>
              </w:rPr>
              <w:t xml:space="preserve">, </w:t>
            </w:r>
            <w:r w:rsidR="00CD222A" w:rsidRPr="00E804C9">
              <w:rPr>
                <w:i/>
                <w:iCs/>
              </w:rPr>
              <w:t>carrierFreqListNR-v1720</w:t>
            </w:r>
            <w:r w:rsidR="006D704B" w:rsidRPr="00E804C9">
              <w:rPr>
                <w:lang w:eastAsia="en-US"/>
              </w:rPr>
              <w:t xml:space="preserve"> </w:t>
            </w:r>
            <w:r w:rsidR="00BC5F1F" w:rsidRPr="00E804C9">
              <w:t xml:space="preserve">or </w:t>
            </w:r>
            <w:r w:rsidR="00BC5F1F" w:rsidRPr="00E804C9">
              <w:rPr>
                <w:i/>
                <w:iCs/>
              </w:rPr>
              <w:t>carrierFreqListNR-v1810</w:t>
            </w:r>
            <w:r w:rsidR="00BC5F1F" w:rsidRPr="00E804C9">
              <w:t xml:space="preserve"> </w:t>
            </w:r>
            <w:r w:rsidR="006D704B" w:rsidRPr="00E804C9">
              <w:rPr>
                <w:lang w:eastAsia="en-US"/>
              </w:rPr>
              <w:t>is present, it contain</w:t>
            </w:r>
            <w:r w:rsidR="00920B78" w:rsidRPr="00E804C9">
              <w:rPr>
                <w:lang w:eastAsia="en-US"/>
              </w:rPr>
              <w:t>s</w:t>
            </w:r>
            <w:r w:rsidR="006D704B" w:rsidRPr="00E804C9">
              <w:rPr>
                <w:lang w:eastAsia="en-US"/>
              </w:rPr>
              <w:t xml:space="preserve"> the same number of entries, listed in the same order as in the </w:t>
            </w:r>
            <w:r w:rsidR="006D704B" w:rsidRPr="00E804C9">
              <w:rPr>
                <w:i/>
                <w:iCs/>
                <w:lang w:eastAsia="en-US"/>
              </w:rPr>
              <w:t>carrierFreqListNR</w:t>
            </w:r>
            <w:r w:rsidR="006D704B" w:rsidRPr="00E804C9">
              <w:rPr>
                <w:lang w:eastAsia="en-US"/>
              </w:rPr>
              <w:t xml:space="preserve"> (without suffix).</w:t>
            </w:r>
          </w:p>
          <w:p w14:paraId="59DF689E" w14:textId="539CAD1B" w:rsidR="00BC5F1F" w:rsidRPr="00E804C9" w:rsidRDefault="00BC5F1F" w:rsidP="00920B78">
            <w:pPr>
              <w:pStyle w:val="TAL"/>
              <w:rPr>
                <w:lang w:eastAsia="zh-CN"/>
              </w:rPr>
            </w:pPr>
            <w:r w:rsidRPr="00E804C9">
              <w:t xml:space="preserve">For a neighbouring carrier frequency when </w:t>
            </w:r>
            <w:r w:rsidRPr="00E804C9">
              <w:rPr>
                <w:i/>
                <w:iCs/>
              </w:rPr>
              <w:t>carrierFreq-r18</w:t>
            </w:r>
            <w:r w:rsidRPr="00E804C9">
              <w:t xml:space="preserve"> is included, the network sets the corresponding value of </w:t>
            </w:r>
            <w:r w:rsidRPr="00E804C9">
              <w:rPr>
                <w:i/>
                <w:iCs/>
              </w:rPr>
              <w:t>carrierFreq-r15</w:t>
            </w:r>
            <w:r w:rsidRPr="00E804C9">
              <w:t xml:space="preserve"> to 250, and the UE applies </w:t>
            </w:r>
            <w:r w:rsidRPr="00E804C9">
              <w:rPr>
                <w:i/>
                <w:iCs/>
              </w:rPr>
              <w:t>carrierFreq-r18</w:t>
            </w:r>
            <w:r w:rsidRPr="00E804C9">
              <w:t xml:space="preserve"> instead of </w:t>
            </w:r>
            <w:r w:rsidRPr="00E804C9">
              <w:rPr>
                <w:i/>
                <w:iCs/>
              </w:rPr>
              <w:t>carrierFreq-r15</w:t>
            </w:r>
            <w:r w:rsidRPr="00E804C9">
              <w:t>.</w:t>
            </w:r>
            <w:r w:rsidRPr="00E804C9">
              <w:rPr>
                <w:lang w:eastAsia="sv-SE"/>
              </w:rPr>
              <w:t xml:space="preserve"> In such case, if the UE does</w:t>
            </w:r>
            <w:r w:rsidR="00084604" w:rsidRPr="00E804C9">
              <w:rPr>
                <w:lang w:eastAsia="sv-SE"/>
              </w:rPr>
              <w:t xml:space="preserve"> </w:t>
            </w:r>
            <w:r w:rsidRPr="00E804C9">
              <w:rPr>
                <w:lang w:eastAsia="sv-SE"/>
              </w:rPr>
              <w:t>n</w:t>
            </w:r>
            <w:r w:rsidR="00084604" w:rsidRPr="00E804C9">
              <w:rPr>
                <w:lang w:eastAsia="sv-SE"/>
              </w:rPr>
              <w:t>o</w:t>
            </w:r>
            <w:r w:rsidRPr="00E804C9">
              <w:rPr>
                <w:lang w:eastAsia="sv-SE"/>
              </w:rPr>
              <w:t xml:space="preserve">t support the GSCN value corresponding to the </w:t>
            </w:r>
            <w:r w:rsidRPr="00E804C9">
              <w:rPr>
                <w:i/>
                <w:iCs/>
                <w:lang w:eastAsia="sv-SE"/>
              </w:rPr>
              <w:t>carrierFreq-r18</w:t>
            </w:r>
            <w:r w:rsidRPr="00E804C9">
              <w:rPr>
                <w:lang w:eastAsia="sv-SE"/>
              </w:rPr>
              <w:t>, it ignores the corresponding neighbour cell.</w:t>
            </w:r>
          </w:p>
        </w:tc>
      </w:tr>
      <w:tr w:rsidR="00E804C9" w:rsidRPr="00E804C9" w14:paraId="520324A4" w14:textId="77777777" w:rsidTr="009B42D8">
        <w:trPr>
          <w:cantSplit/>
        </w:trPr>
        <w:tc>
          <w:tcPr>
            <w:tcW w:w="9639" w:type="dxa"/>
          </w:tcPr>
          <w:p w14:paraId="7D9DF16C" w14:textId="77777777" w:rsidR="008069FE" w:rsidRPr="00E804C9" w:rsidRDefault="008069FE" w:rsidP="00955914">
            <w:pPr>
              <w:pStyle w:val="TAL"/>
              <w:rPr>
                <w:b/>
                <w:i/>
                <w:szCs w:val="22"/>
              </w:rPr>
            </w:pPr>
            <w:r w:rsidRPr="00E804C9">
              <w:rPr>
                <w:b/>
                <w:i/>
                <w:szCs w:val="22"/>
              </w:rPr>
              <w:t>cellReselectionPriority</w:t>
            </w:r>
          </w:p>
          <w:p w14:paraId="2F43AAFB" w14:textId="77777777" w:rsidR="008069FE" w:rsidRPr="00E804C9" w:rsidRDefault="008069FE" w:rsidP="00955914">
            <w:pPr>
              <w:pStyle w:val="TAL"/>
              <w:rPr>
                <w:b/>
                <w:bCs/>
                <w:i/>
                <w:lang w:eastAsia="en-GB"/>
              </w:rPr>
            </w:pPr>
            <w:r w:rsidRPr="00E804C9">
              <w:rPr>
                <w:szCs w:val="22"/>
              </w:rPr>
              <w:t xml:space="preserve">The field concerns the absolute priority of the concerned carrier frequency as used by the cell reselection procedure. Corresponds with parameter </w:t>
            </w:r>
            <w:r w:rsidR="000C164D" w:rsidRPr="00E804C9">
              <w:rPr>
                <w:szCs w:val="22"/>
              </w:rPr>
              <w:t>"</w:t>
            </w:r>
            <w:r w:rsidRPr="00E804C9">
              <w:rPr>
                <w:szCs w:val="22"/>
              </w:rPr>
              <w:t>priority</w:t>
            </w:r>
            <w:r w:rsidR="000C164D" w:rsidRPr="00E804C9">
              <w:rPr>
                <w:szCs w:val="22"/>
              </w:rPr>
              <w:t>"</w:t>
            </w:r>
            <w:r w:rsidRPr="00E804C9">
              <w:rPr>
                <w:szCs w:val="22"/>
              </w:rPr>
              <w:t xml:space="preserve"> in TS 36.304 [4].</w:t>
            </w:r>
          </w:p>
        </w:tc>
      </w:tr>
      <w:tr w:rsidR="00E804C9" w:rsidRPr="00E804C9" w14:paraId="3BA6D191" w14:textId="77777777" w:rsidTr="009B42D8">
        <w:trPr>
          <w:cantSplit/>
        </w:trPr>
        <w:tc>
          <w:tcPr>
            <w:tcW w:w="9639" w:type="dxa"/>
          </w:tcPr>
          <w:p w14:paraId="5DA19007" w14:textId="77777777" w:rsidR="008069FE" w:rsidRPr="00E804C9" w:rsidRDefault="008069FE" w:rsidP="00955914">
            <w:pPr>
              <w:pStyle w:val="TAL"/>
              <w:rPr>
                <w:b/>
                <w:i/>
                <w:szCs w:val="22"/>
              </w:rPr>
            </w:pPr>
            <w:r w:rsidRPr="00E804C9">
              <w:rPr>
                <w:b/>
                <w:i/>
                <w:szCs w:val="22"/>
              </w:rPr>
              <w:t>deriveSSB</w:t>
            </w:r>
            <w:r w:rsidR="00427C75" w:rsidRPr="00E804C9">
              <w:rPr>
                <w:b/>
                <w:i/>
                <w:szCs w:val="22"/>
              </w:rPr>
              <w:t>-</w:t>
            </w:r>
            <w:r w:rsidRPr="00E804C9">
              <w:rPr>
                <w:b/>
                <w:i/>
                <w:szCs w:val="22"/>
              </w:rPr>
              <w:t>IndexFromCell</w:t>
            </w:r>
          </w:p>
          <w:p w14:paraId="1A1F3E54" w14:textId="77777777" w:rsidR="008069FE" w:rsidRPr="00E804C9" w:rsidRDefault="008069FE" w:rsidP="00955914">
            <w:pPr>
              <w:pStyle w:val="TAL"/>
              <w:rPr>
                <w:b/>
                <w:bCs/>
                <w:i/>
                <w:lang w:eastAsia="en-GB"/>
              </w:rPr>
            </w:pPr>
            <w:r w:rsidRPr="00E804C9">
              <w:rPr>
                <w:szCs w:val="22"/>
              </w:rPr>
              <w:t>The field indicates whether the UE may use, to derive the SSB index of a cell on the indicated SSB frequency and subcarrier spacing, the timing of any detected cell with the same SSB frequency and subcarrier spacing.</w:t>
            </w:r>
            <w:r w:rsidRPr="00E804C9">
              <w:t xml:space="preserve"> </w:t>
            </w:r>
            <w:r w:rsidRPr="00E804C9">
              <w:rPr>
                <w:szCs w:val="22"/>
              </w:rPr>
              <w:t xml:space="preserve">If this field is set to TRUE, the UE assumes SFN and frame boundary alignment across cells on the same NR carrier frequency as specified in </w:t>
            </w:r>
            <w:r w:rsidR="00180736" w:rsidRPr="00E804C9">
              <w:rPr>
                <w:szCs w:val="22"/>
              </w:rPr>
              <w:t xml:space="preserve">TS </w:t>
            </w:r>
            <w:r w:rsidRPr="00E804C9">
              <w:rPr>
                <w:szCs w:val="22"/>
              </w:rPr>
              <w:t>36.133 [16].</w:t>
            </w:r>
          </w:p>
        </w:tc>
      </w:tr>
      <w:tr w:rsidR="00E804C9" w:rsidRPr="00E804C9" w14:paraId="6E8A4FD1" w14:textId="77777777" w:rsidTr="009B42D8">
        <w:trPr>
          <w:cantSplit/>
        </w:trPr>
        <w:tc>
          <w:tcPr>
            <w:tcW w:w="9639" w:type="dxa"/>
          </w:tcPr>
          <w:p w14:paraId="09C2723C" w14:textId="77777777" w:rsidR="00920B78" w:rsidRPr="00E804C9" w:rsidRDefault="00920B78" w:rsidP="00C307E2">
            <w:pPr>
              <w:pStyle w:val="TAL"/>
              <w:rPr>
                <w:b/>
                <w:bCs/>
                <w:i/>
                <w:noProof/>
                <w:lang w:eastAsia="en-GB"/>
              </w:rPr>
            </w:pPr>
            <w:r w:rsidRPr="00E804C9">
              <w:rPr>
                <w:b/>
                <w:bCs/>
                <w:i/>
                <w:noProof/>
                <w:lang w:eastAsia="en-GB"/>
              </w:rPr>
              <w:t>highSpeedCarrierNR</w:t>
            </w:r>
          </w:p>
          <w:p w14:paraId="03A51103" w14:textId="77777777" w:rsidR="00920B78" w:rsidRPr="00E804C9" w:rsidRDefault="00920B78" w:rsidP="00C307E2">
            <w:pPr>
              <w:pStyle w:val="TAL"/>
              <w:rPr>
                <w:b/>
                <w:bCs/>
                <w:i/>
                <w:lang w:eastAsia="en-GB"/>
              </w:rPr>
            </w:pPr>
            <w:r w:rsidRPr="00E804C9">
              <w:t>If the field is present, the UE shall apply the enhanced inter-RAT NR measurement requirements to support high speed up to 500 km/h as specified in TS 36.133 [16] to the NR carrier.</w:t>
            </w:r>
          </w:p>
        </w:tc>
      </w:tr>
      <w:tr w:rsidR="00E804C9" w:rsidRPr="00E804C9" w14:paraId="17C57B4C" w14:textId="77777777" w:rsidTr="009B42D8">
        <w:trPr>
          <w:cantSplit/>
        </w:trPr>
        <w:tc>
          <w:tcPr>
            <w:tcW w:w="9639" w:type="dxa"/>
          </w:tcPr>
          <w:p w14:paraId="4B24F9D0" w14:textId="77777777" w:rsidR="008069FE" w:rsidRPr="00E804C9" w:rsidRDefault="008069FE" w:rsidP="00955914">
            <w:pPr>
              <w:pStyle w:val="TAL"/>
              <w:rPr>
                <w:b/>
                <w:bCs/>
                <w:i/>
                <w:lang w:eastAsia="en-GB"/>
              </w:rPr>
            </w:pPr>
            <w:r w:rsidRPr="00E804C9">
              <w:rPr>
                <w:b/>
                <w:bCs/>
                <w:i/>
                <w:lang w:eastAsia="en-GB"/>
              </w:rPr>
              <w:t>maxRS-IndexCellQual</w:t>
            </w:r>
          </w:p>
          <w:p w14:paraId="64908830" w14:textId="77777777" w:rsidR="008069FE" w:rsidRPr="00E804C9" w:rsidRDefault="008069FE" w:rsidP="00955914">
            <w:pPr>
              <w:pStyle w:val="TAL"/>
              <w:rPr>
                <w:b/>
                <w:bCs/>
                <w:i/>
                <w:noProof/>
                <w:lang w:eastAsia="en-GB"/>
              </w:rPr>
            </w:pPr>
            <w:r w:rsidRPr="00E804C9">
              <w:rPr>
                <w:iCs/>
                <w:lang w:eastAsia="en-GB"/>
              </w:rPr>
              <w:t xml:space="preserve">Number of SS blocks to average for cell measurement derivation. Corresponds to the parameter </w:t>
            </w:r>
            <w:r w:rsidRPr="00E804C9">
              <w:rPr>
                <w:i/>
                <w:iCs/>
                <w:lang w:eastAsia="en-GB"/>
              </w:rPr>
              <w:t>nrofSS-</w:t>
            </w:r>
            <w:r w:rsidR="00180736" w:rsidRPr="00E804C9">
              <w:rPr>
                <w:i/>
                <w:iCs/>
                <w:lang w:eastAsia="en-GB"/>
              </w:rPr>
              <w:t>Blocks</w:t>
            </w:r>
            <w:r w:rsidRPr="00E804C9">
              <w:rPr>
                <w:i/>
                <w:iCs/>
                <w:lang w:eastAsia="en-GB"/>
              </w:rPr>
              <w:t>ToAverage</w:t>
            </w:r>
            <w:r w:rsidR="00F30C48" w:rsidRPr="00E804C9">
              <w:rPr>
                <w:iCs/>
                <w:lang w:eastAsia="en-GB"/>
              </w:rPr>
              <w:t xml:space="preserve"> in </w:t>
            </w:r>
            <w:r w:rsidR="00180736" w:rsidRPr="00E804C9">
              <w:rPr>
                <w:iCs/>
                <w:lang w:eastAsia="en-GB"/>
              </w:rPr>
              <w:t xml:space="preserve">TS </w:t>
            </w:r>
            <w:r w:rsidR="00F30C48" w:rsidRPr="00E804C9">
              <w:rPr>
                <w:iCs/>
                <w:lang w:eastAsia="en-GB"/>
              </w:rPr>
              <w:t>38.304 [92</w:t>
            </w:r>
            <w:r w:rsidRPr="00E804C9">
              <w:rPr>
                <w:iCs/>
                <w:lang w:eastAsia="en-GB"/>
              </w:rPr>
              <w:t>].</w:t>
            </w:r>
          </w:p>
        </w:tc>
      </w:tr>
      <w:tr w:rsidR="00E804C9" w:rsidRPr="00E804C9" w14:paraId="478279AF" w14:textId="77777777" w:rsidTr="009B42D8">
        <w:trPr>
          <w:cantSplit/>
        </w:trPr>
        <w:tc>
          <w:tcPr>
            <w:tcW w:w="9639" w:type="dxa"/>
          </w:tcPr>
          <w:p w14:paraId="0E17CEA1" w14:textId="77777777" w:rsidR="008069FE" w:rsidRPr="00E804C9" w:rsidRDefault="008069FE" w:rsidP="00955914">
            <w:pPr>
              <w:pStyle w:val="TAL"/>
              <w:rPr>
                <w:b/>
                <w:bCs/>
                <w:i/>
                <w:lang w:eastAsia="en-GB"/>
              </w:rPr>
            </w:pPr>
            <w:r w:rsidRPr="00E804C9">
              <w:rPr>
                <w:b/>
                <w:bCs/>
                <w:i/>
                <w:lang w:eastAsia="en-GB"/>
              </w:rPr>
              <w:t>measTimingConfig</w:t>
            </w:r>
          </w:p>
          <w:p w14:paraId="425EBCEC" w14:textId="77777777" w:rsidR="008069FE" w:rsidRPr="00E804C9" w:rsidRDefault="008069FE" w:rsidP="00955914">
            <w:pPr>
              <w:pStyle w:val="TAL"/>
              <w:rPr>
                <w:b/>
                <w:bCs/>
                <w:i/>
                <w:noProof/>
                <w:lang w:eastAsia="en-GB"/>
              </w:rPr>
            </w:pPr>
            <w:r w:rsidRPr="00E804C9">
              <w:rPr>
                <w:iCs/>
                <w:lang w:eastAsia="en-GB"/>
              </w:rPr>
              <w:t>Used to configure measurement timing configurations, i.e., timing occasions at which the UE measures SSBs. If the field is absent, the UE assumes that SSB periodicity is 5ms in this frequency.</w:t>
            </w:r>
          </w:p>
        </w:tc>
      </w:tr>
      <w:tr w:rsidR="00E804C9" w:rsidRPr="00E804C9" w14:paraId="556EA891" w14:textId="77777777" w:rsidTr="009B42D8">
        <w:trPr>
          <w:cantSplit/>
        </w:trPr>
        <w:tc>
          <w:tcPr>
            <w:tcW w:w="9639" w:type="dxa"/>
          </w:tcPr>
          <w:p w14:paraId="448A52F4" w14:textId="77777777" w:rsidR="00A92A50" w:rsidRPr="00E804C9" w:rsidRDefault="00A92A50" w:rsidP="00A92A50">
            <w:pPr>
              <w:pStyle w:val="TAL"/>
              <w:rPr>
                <w:b/>
                <w:bCs/>
                <w:i/>
                <w:lang w:eastAsia="en-GB"/>
              </w:rPr>
            </w:pPr>
            <w:r w:rsidRPr="00E804C9">
              <w:rPr>
                <w:b/>
                <w:bCs/>
                <w:i/>
                <w:lang w:eastAsia="en-GB"/>
              </w:rPr>
              <w:t>mobileIAB-CellList</w:t>
            </w:r>
          </w:p>
          <w:p w14:paraId="22CAB42B" w14:textId="099D2858" w:rsidR="00A92A50" w:rsidRPr="00E804C9" w:rsidRDefault="00A92A50" w:rsidP="00A92A50">
            <w:pPr>
              <w:pStyle w:val="TAL"/>
              <w:rPr>
                <w:b/>
                <w:bCs/>
                <w:i/>
                <w:lang w:eastAsia="en-GB"/>
              </w:rPr>
            </w:pPr>
            <w:r w:rsidRPr="00E804C9">
              <w:rPr>
                <w:iCs/>
                <w:lang w:eastAsia="en-GB"/>
              </w:rPr>
              <w:t>List of neighbouring mobile IAB cells as specified in TS 36.304 [4].</w:t>
            </w:r>
          </w:p>
        </w:tc>
      </w:tr>
      <w:tr w:rsidR="00E804C9" w:rsidRPr="00E804C9" w14:paraId="6071B40B" w14:textId="77777777" w:rsidTr="009B42D8">
        <w:trPr>
          <w:cantSplit/>
        </w:trPr>
        <w:tc>
          <w:tcPr>
            <w:tcW w:w="9639" w:type="dxa"/>
          </w:tcPr>
          <w:p w14:paraId="6D21794E" w14:textId="7EFEEA7B" w:rsidR="00A92A50" w:rsidRPr="00E804C9" w:rsidRDefault="00A92A50" w:rsidP="00A92A50">
            <w:pPr>
              <w:pStyle w:val="TAL"/>
              <w:rPr>
                <w:b/>
                <w:bCs/>
                <w:i/>
                <w:lang w:eastAsia="en-GB"/>
              </w:rPr>
            </w:pPr>
            <w:r w:rsidRPr="00E804C9">
              <w:rPr>
                <w:b/>
                <w:bCs/>
                <w:i/>
                <w:lang w:eastAsia="en-GB"/>
              </w:rPr>
              <w:t>mobileIAB-Freq</w:t>
            </w:r>
          </w:p>
          <w:p w14:paraId="09CB89CA" w14:textId="14765E9B" w:rsidR="00A92A50" w:rsidRPr="00E804C9" w:rsidRDefault="00A92A50" w:rsidP="00A92A50">
            <w:pPr>
              <w:pStyle w:val="TAL"/>
              <w:rPr>
                <w:b/>
                <w:bCs/>
                <w:i/>
                <w:lang w:eastAsia="en-GB"/>
              </w:rPr>
            </w:pPr>
            <w:r w:rsidRPr="00E804C9">
              <w:rPr>
                <w:iCs/>
                <w:lang w:eastAsia="en-GB"/>
              </w:rPr>
              <w:t>If present, i</w:t>
            </w:r>
            <w:r w:rsidR="0053687E" w:rsidRPr="00E804C9">
              <w:rPr>
                <w:iCs/>
                <w:lang w:eastAsia="en-GB"/>
              </w:rPr>
              <w:t>t</w:t>
            </w:r>
            <w:r w:rsidRPr="00E804C9">
              <w:rPr>
                <w:iCs/>
                <w:lang w:eastAsia="en-GB"/>
              </w:rPr>
              <w:t xml:space="preserve"> indicates that a mobile IAB node may be deployed on the NR frequency. </w:t>
            </w:r>
          </w:p>
        </w:tc>
      </w:tr>
      <w:tr w:rsidR="00E804C9" w:rsidRPr="00E804C9" w14:paraId="55544AC8" w14:textId="77777777" w:rsidTr="009B42D8">
        <w:trPr>
          <w:cantSplit/>
        </w:trPr>
        <w:tc>
          <w:tcPr>
            <w:tcW w:w="9639" w:type="dxa"/>
          </w:tcPr>
          <w:p w14:paraId="73830124" w14:textId="77777777" w:rsidR="008069FE" w:rsidRPr="00E804C9" w:rsidRDefault="008069FE" w:rsidP="00955914">
            <w:pPr>
              <w:pStyle w:val="TAL"/>
              <w:rPr>
                <w:b/>
                <w:bCs/>
                <w:i/>
                <w:lang w:eastAsia="en-GB"/>
              </w:rPr>
            </w:pPr>
            <w:r w:rsidRPr="00E804C9">
              <w:rPr>
                <w:b/>
                <w:bCs/>
                <w:i/>
                <w:lang w:eastAsia="en-GB"/>
              </w:rPr>
              <w:t>multiBandInfoList</w:t>
            </w:r>
          </w:p>
          <w:p w14:paraId="43579B92" w14:textId="3CA9D3A1" w:rsidR="00BC5F1F" w:rsidRPr="00E804C9" w:rsidRDefault="008069FE" w:rsidP="00BC5F1F">
            <w:pPr>
              <w:pStyle w:val="TAL"/>
              <w:rPr>
                <w:iCs/>
                <w:lang w:eastAsia="en-GB"/>
              </w:rPr>
            </w:pPr>
            <w:r w:rsidRPr="00E804C9">
              <w:rPr>
                <w:iCs/>
                <w:noProof/>
                <w:lang w:eastAsia="en-GB"/>
              </w:rPr>
              <w:t xml:space="preserve">Indicates the list of frequency bands </w:t>
            </w:r>
            <w:r w:rsidRPr="00E804C9">
              <w:rPr>
                <w:iCs/>
                <w:lang w:eastAsia="en-GB"/>
              </w:rPr>
              <w:t>for which the NR cell reselection parameters apply.</w:t>
            </w:r>
            <w:r w:rsidR="000866F3" w:rsidRPr="00E804C9">
              <w:t xml:space="preserve"> </w:t>
            </w:r>
            <w:r w:rsidR="000866F3" w:rsidRPr="00E804C9">
              <w:rPr>
                <w:iCs/>
                <w:lang w:eastAsia="en-GB"/>
              </w:rPr>
              <w:t xml:space="preserve">The UE shall select the first listed band which it supports in the </w:t>
            </w:r>
            <w:r w:rsidR="000866F3" w:rsidRPr="00E804C9">
              <w:rPr>
                <w:i/>
                <w:iCs/>
                <w:lang w:eastAsia="en-GB"/>
              </w:rPr>
              <w:t>multiBandInfoList</w:t>
            </w:r>
            <w:r w:rsidR="000866F3" w:rsidRPr="00E804C9">
              <w:rPr>
                <w:iCs/>
                <w:lang w:eastAsia="en-GB"/>
              </w:rPr>
              <w:t xml:space="preserve"> field to represent the NR neighbour carrier frequency. The network always includes </w:t>
            </w:r>
            <w:r w:rsidR="00BC5F1F" w:rsidRPr="00E804C9">
              <w:rPr>
                <w:i/>
                <w:iCs/>
                <w:lang w:eastAsia="en-GB"/>
              </w:rPr>
              <w:t>multiBandInfoList-r15</w:t>
            </w:r>
            <w:r w:rsidR="000866F3" w:rsidRPr="00E804C9">
              <w:rPr>
                <w:iCs/>
                <w:lang w:eastAsia="en-GB"/>
              </w:rPr>
              <w:t>.</w:t>
            </w:r>
          </w:p>
          <w:p w14:paraId="03CFC8BA" w14:textId="12F80217" w:rsidR="008069FE" w:rsidRPr="00E804C9" w:rsidRDefault="00BC5F1F" w:rsidP="00BC5F1F">
            <w:pPr>
              <w:pStyle w:val="TAL"/>
              <w:rPr>
                <w:b/>
                <w:bCs/>
                <w:i/>
                <w:noProof/>
                <w:lang w:eastAsia="en-GB"/>
              </w:rPr>
            </w:pPr>
            <w:r w:rsidRPr="00E804C9">
              <w:rPr>
                <w:iCs/>
                <w:lang w:eastAsia="en-GB"/>
              </w:rPr>
              <w:t xml:space="preserve">For a neighbouring carrier frequency when </w:t>
            </w:r>
            <w:r w:rsidRPr="00E804C9">
              <w:rPr>
                <w:i/>
                <w:iCs/>
                <w:lang w:eastAsia="en-GB"/>
              </w:rPr>
              <w:t>multiBandInfoList-r18</w:t>
            </w:r>
            <w:r w:rsidRPr="00E804C9">
              <w:rPr>
                <w:iCs/>
                <w:lang w:eastAsia="en-GB"/>
              </w:rPr>
              <w:t xml:space="preserve"> is included, the network sets the corresponding value of </w:t>
            </w:r>
            <w:r w:rsidRPr="00E804C9">
              <w:rPr>
                <w:i/>
                <w:iCs/>
                <w:lang w:eastAsia="en-GB"/>
              </w:rPr>
              <w:t xml:space="preserve">FreqBandIndicatorNR-r15 </w:t>
            </w:r>
            <w:r w:rsidRPr="00E804C9">
              <w:rPr>
                <w:iCs/>
                <w:lang w:eastAsia="en-GB"/>
              </w:rPr>
              <w:t>in</w:t>
            </w:r>
            <w:r w:rsidRPr="00E804C9">
              <w:rPr>
                <w:i/>
                <w:iCs/>
                <w:lang w:eastAsia="en-GB"/>
              </w:rPr>
              <w:t xml:space="preserve"> multiBandInfoList-r15</w:t>
            </w:r>
            <w:r w:rsidRPr="00E804C9">
              <w:rPr>
                <w:iCs/>
                <w:lang w:eastAsia="en-GB"/>
              </w:rPr>
              <w:t xml:space="preserve"> to 200, and the UE applies </w:t>
            </w:r>
            <w:r w:rsidRPr="00E804C9">
              <w:rPr>
                <w:i/>
                <w:iCs/>
                <w:lang w:eastAsia="en-GB"/>
              </w:rPr>
              <w:t>multBandInfoList-r18</w:t>
            </w:r>
            <w:r w:rsidRPr="00E804C9">
              <w:rPr>
                <w:iCs/>
                <w:lang w:eastAsia="en-GB"/>
              </w:rPr>
              <w:t xml:space="preserve"> instead of </w:t>
            </w:r>
            <w:r w:rsidRPr="00E804C9">
              <w:rPr>
                <w:i/>
                <w:iCs/>
                <w:lang w:eastAsia="en-GB"/>
              </w:rPr>
              <w:t>multiBandInfoList-r15</w:t>
            </w:r>
            <w:r w:rsidRPr="00E804C9">
              <w:rPr>
                <w:iCs/>
                <w:lang w:eastAsia="en-GB"/>
              </w:rPr>
              <w:t>.</w:t>
            </w:r>
          </w:p>
        </w:tc>
      </w:tr>
      <w:tr w:rsidR="00E804C9" w:rsidRPr="00E804C9" w14:paraId="270833E2" w14:textId="77777777" w:rsidTr="009B42D8">
        <w:trPr>
          <w:cantSplit/>
        </w:trPr>
        <w:tc>
          <w:tcPr>
            <w:tcW w:w="9639" w:type="dxa"/>
          </w:tcPr>
          <w:p w14:paraId="549446D0" w14:textId="77777777" w:rsidR="00AA128E" w:rsidRPr="00E804C9" w:rsidRDefault="00AA128E" w:rsidP="009B42D8">
            <w:pPr>
              <w:pStyle w:val="TAL"/>
              <w:rPr>
                <w:b/>
                <w:bCs/>
                <w:i/>
                <w:iCs/>
                <w:lang w:eastAsia="en-GB"/>
              </w:rPr>
            </w:pPr>
            <w:r w:rsidRPr="00E804C9">
              <w:rPr>
                <w:b/>
                <w:bCs/>
                <w:i/>
                <w:iCs/>
                <w:lang w:eastAsia="en-GB"/>
              </w:rPr>
              <w:t>multiBandInfoListAerial</w:t>
            </w:r>
          </w:p>
          <w:p w14:paraId="4F19ACD5" w14:textId="576D838C" w:rsidR="00AA128E" w:rsidRPr="00E804C9" w:rsidRDefault="00AA128E" w:rsidP="00AA128E">
            <w:pPr>
              <w:pStyle w:val="TAL"/>
              <w:rPr>
                <w:b/>
                <w:bCs/>
                <w:i/>
                <w:lang w:eastAsia="en-GB"/>
              </w:rPr>
            </w:pPr>
            <w:r w:rsidRPr="00E804C9">
              <w:rPr>
                <w:iCs/>
                <w:noProof/>
                <w:lang w:eastAsia="en-GB"/>
              </w:rPr>
              <w:t xml:space="preserve">Indicates the list of frequency bands </w:t>
            </w:r>
            <w:r w:rsidRPr="00E804C9">
              <w:rPr>
                <w:iCs/>
                <w:lang w:eastAsia="en-GB"/>
              </w:rPr>
              <w:t>for which the NR cell reselection parameters apply.</w:t>
            </w:r>
            <w:r w:rsidRPr="00E804C9">
              <w:t xml:space="preserve"> </w:t>
            </w:r>
            <w:r w:rsidRPr="00E804C9">
              <w:rPr>
                <w:iCs/>
                <w:lang w:eastAsia="en-GB"/>
              </w:rPr>
              <w:t xml:space="preserve">The aerial UE shall select the first listed band which it supports in the </w:t>
            </w:r>
            <w:r w:rsidRPr="00E804C9">
              <w:rPr>
                <w:i/>
                <w:iCs/>
                <w:lang w:eastAsia="en-GB"/>
              </w:rPr>
              <w:t>multiBandInfoListAerial</w:t>
            </w:r>
            <w:r w:rsidRPr="00E804C9">
              <w:rPr>
                <w:iCs/>
                <w:lang w:eastAsia="en-GB"/>
              </w:rPr>
              <w:t xml:space="preserve"> field to represent the NR neighbour carrier frequency.</w:t>
            </w:r>
          </w:p>
        </w:tc>
      </w:tr>
      <w:tr w:rsidR="00E804C9" w:rsidRPr="00E804C9" w14:paraId="3E718D6A" w14:textId="77777777" w:rsidTr="009B42D8">
        <w:trPr>
          <w:cantSplit/>
        </w:trPr>
        <w:tc>
          <w:tcPr>
            <w:tcW w:w="9639" w:type="dxa"/>
          </w:tcPr>
          <w:p w14:paraId="1DC5B1E0" w14:textId="77777777" w:rsidR="000866F3" w:rsidRPr="00E804C9" w:rsidRDefault="000866F3" w:rsidP="00F30D37">
            <w:pPr>
              <w:pStyle w:val="TAL"/>
              <w:rPr>
                <w:b/>
                <w:bCs/>
                <w:i/>
                <w:lang w:eastAsia="en-GB"/>
              </w:rPr>
            </w:pPr>
            <w:r w:rsidRPr="00E804C9">
              <w:rPr>
                <w:b/>
                <w:bCs/>
                <w:i/>
                <w:lang w:eastAsia="en-GB"/>
              </w:rPr>
              <w:t>multiBandInfoListSUL</w:t>
            </w:r>
          </w:p>
          <w:p w14:paraId="4445A256" w14:textId="77777777" w:rsidR="000866F3" w:rsidRPr="00E804C9" w:rsidRDefault="000866F3" w:rsidP="00F30D37">
            <w:pPr>
              <w:pStyle w:val="TAL"/>
              <w:rPr>
                <w:b/>
                <w:bCs/>
                <w:i/>
                <w:lang w:eastAsia="en-GB"/>
              </w:rPr>
            </w:pPr>
            <w:r w:rsidRPr="00E804C9">
              <w:rPr>
                <w:iCs/>
                <w:noProof/>
                <w:lang w:eastAsia="en-GB"/>
              </w:rPr>
              <w:t xml:space="preserve">Indicates the list of frequency bands </w:t>
            </w:r>
            <w:r w:rsidRPr="00E804C9">
              <w:rPr>
                <w:iCs/>
                <w:lang w:eastAsia="en-GB"/>
              </w:rPr>
              <w:t>for which the NR cell reselection parameters apply.</w:t>
            </w:r>
            <w:r w:rsidRPr="00E804C9">
              <w:t xml:space="preserve"> </w:t>
            </w:r>
            <w:r w:rsidRPr="00E804C9">
              <w:rPr>
                <w:iCs/>
                <w:lang w:eastAsia="en-GB"/>
              </w:rPr>
              <w:t xml:space="preserve">The UE shall select the first listed band which it supports in the </w:t>
            </w:r>
            <w:r w:rsidRPr="00E804C9">
              <w:rPr>
                <w:i/>
                <w:iCs/>
                <w:lang w:eastAsia="en-GB"/>
              </w:rPr>
              <w:t>multiBandInfoListSUL</w:t>
            </w:r>
            <w:r w:rsidRPr="00E804C9">
              <w:rPr>
                <w:iCs/>
                <w:lang w:eastAsia="en-GB"/>
              </w:rPr>
              <w:t xml:space="preserve"> field to represent the NR neighbour carrier frequency.</w:t>
            </w:r>
          </w:p>
        </w:tc>
      </w:tr>
      <w:tr w:rsidR="00E804C9" w:rsidRPr="00E804C9" w14:paraId="25482CDB" w14:textId="77777777" w:rsidTr="009B42D8">
        <w:trPr>
          <w:cantSplit/>
        </w:trPr>
        <w:tc>
          <w:tcPr>
            <w:tcW w:w="9639" w:type="dxa"/>
          </w:tcPr>
          <w:p w14:paraId="254B02FC" w14:textId="77777777" w:rsidR="000866F3" w:rsidRPr="00E804C9" w:rsidRDefault="000866F3" w:rsidP="00F30D37">
            <w:pPr>
              <w:pStyle w:val="TAL"/>
              <w:rPr>
                <w:b/>
                <w:bCs/>
                <w:i/>
                <w:lang w:eastAsia="en-GB"/>
              </w:rPr>
            </w:pPr>
            <w:r w:rsidRPr="00E804C9">
              <w:rPr>
                <w:b/>
                <w:bCs/>
                <w:i/>
                <w:lang w:eastAsia="en-GB"/>
              </w:rPr>
              <w:t>multiBandNsPmaxListNR</w:t>
            </w:r>
          </w:p>
          <w:p w14:paraId="49BE5177" w14:textId="77777777" w:rsidR="000866F3" w:rsidRPr="00E804C9" w:rsidRDefault="000866F3" w:rsidP="00F30D37">
            <w:pPr>
              <w:pStyle w:val="TAL"/>
              <w:rPr>
                <w:b/>
                <w:bCs/>
                <w:i/>
                <w:lang w:eastAsia="en-GB"/>
              </w:rPr>
            </w:pPr>
            <w:r w:rsidRPr="00E804C9">
              <w:rPr>
                <w:iCs/>
                <w:noProof/>
                <w:lang w:eastAsia="en-GB"/>
              </w:rPr>
              <w:t xml:space="preserve">Indicates the </w:t>
            </w:r>
            <w:r w:rsidRPr="00E804C9">
              <w:rPr>
                <w:i/>
                <w:iCs/>
                <w:noProof/>
                <w:lang w:eastAsia="en-GB"/>
              </w:rPr>
              <w:t>NS-PmaxListNR</w:t>
            </w:r>
            <w:r w:rsidRPr="00E804C9">
              <w:rPr>
                <w:iCs/>
                <w:noProof/>
                <w:lang w:eastAsia="en-GB"/>
              </w:rPr>
              <w:t xml:space="preserve"> configuration for the NR frequency band(s) listed in </w:t>
            </w:r>
            <w:r w:rsidRPr="00E804C9">
              <w:rPr>
                <w:i/>
                <w:iCs/>
                <w:noProof/>
                <w:lang w:eastAsia="en-GB"/>
              </w:rPr>
              <w:t>multiBandInfoList</w:t>
            </w:r>
            <w:r w:rsidRPr="00E804C9">
              <w:rPr>
                <w:iCs/>
                <w:noProof/>
                <w:lang w:eastAsia="en-GB"/>
              </w:rPr>
              <w:t xml:space="preserve">. The first entry corresponds to the second listed band in </w:t>
            </w:r>
            <w:r w:rsidRPr="00E804C9">
              <w:rPr>
                <w:i/>
                <w:iCs/>
                <w:noProof/>
                <w:lang w:eastAsia="en-GB"/>
              </w:rPr>
              <w:t>multiBandInfoList</w:t>
            </w:r>
            <w:r w:rsidRPr="00E804C9">
              <w:rPr>
                <w:iCs/>
                <w:noProof/>
                <w:lang w:eastAsia="en-GB"/>
              </w:rPr>
              <w:t xml:space="preserve">, and second entry corresponds to the third listed band in </w:t>
            </w:r>
            <w:r w:rsidRPr="00E804C9">
              <w:rPr>
                <w:i/>
                <w:iCs/>
                <w:noProof/>
                <w:lang w:eastAsia="en-GB"/>
              </w:rPr>
              <w:t>multiBandInfoList</w:t>
            </w:r>
            <w:r w:rsidRPr="00E804C9">
              <w:rPr>
                <w:iCs/>
                <w:noProof/>
                <w:lang w:eastAsia="en-GB"/>
              </w:rPr>
              <w:t xml:space="preserve">, and so on. </w:t>
            </w:r>
          </w:p>
        </w:tc>
      </w:tr>
      <w:tr w:rsidR="00E804C9" w:rsidRPr="00E804C9" w14:paraId="79F67EB8" w14:textId="77777777" w:rsidTr="009B42D8">
        <w:trPr>
          <w:cantSplit/>
        </w:trPr>
        <w:tc>
          <w:tcPr>
            <w:tcW w:w="9639" w:type="dxa"/>
          </w:tcPr>
          <w:p w14:paraId="5B1C0DD8" w14:textId="77777777" w:rsidR="00AA128E" w:rsidRPr="00E804C9" w:rsidRDefault="00AA128E" w:rsidP="009B42D8">
            <w:pPr>
              <w:pStyle w:val="TAL"/>
              <w:rPr>
                <w:b/>
                <w:bCs/>
                <w:i/>
                <w:iCs/>
                <w:lang w:eastAsia="en-GB"/>
              </w:rPr>
            </w:pPr>
            <w:r w:rsidRPr="00E804C9">
              <w:rPr>
                <w:b/>
                <w:bCs/>
                <w:i/>
                <w:iCs/>
                <w:lang w:eastAsia="en-GB"/>
              </w:rPr>
              <w:t>multiBandNsPmaxListNR-Aerial</w:t>
            </w:r>
          </w:p>
          <w:p w14:paraId="10892FAB" w14:textId="5F3ED3B8" w:rsidR="00AA128E" w:rsidRPr="00E804C9" w:rsidRDefault="00AA128E" w:rsidP="00AA128E">
            <w:pPr>
              <w:pStyle w:val="TAL"/>
              <w:rPr>
                <w:b/>
                <w:bCs/>
                <w:i/>
                <w:lang w:eastAsia="en-GB"/>
              </w:rPr>
            </w:pPr>
            <w:r w:rsidRPr="00E804C9">
              <w:rPr>
                <w:iCs/>
                <w:noProof/>
                <w:lang w:eastAsia="en-GB"/>
              </w:rPr>
              <w:t xml:space="preserve">Indicates the </w:t>
            </w:r>
            <w:r w:rsidRPr="00E804C9">
              <w:rPr>
                <w:i/>
                <w:iCs/>
                <w:noProof/>
                <w:lang w:eastAsia="en-GB"/>
              </w:rPr>
              <w:t>NS-PmaxListNR-Aerial</w:t>
            </w:r>
            <w:r w:rsidRPr="00E804C9">
              <w:rPr>
                <w:iCs/>
                <w:noProof/>
                <w:lang w:eastAsia="en-GB"/>
              </w:rPr>
              <w:t xml:space="preserve"> configuration for the NR frequency band(s) listed in </w:t>
            </w:r>
            <w:r w:rsidRPr="00E804C9">
              <w:rPr>
                <w:i/>
                <w:iCs/>
                <w:noProof/>
                <w:lang w:eastAsia="en-GB"/>
              </w:rPr>
              <w:t>multiBandInfoListAerial</w:t>
            </w:r>
            <w:r w:rsidRPr="00E804C9">
              <w:rPr>
                <w:iCs/>
                <w:noProof/>
                <w:lang w:eastAsia="en-GB"/>
              </w:rPr>
              <w:t xml:space="preserve">. The first entry corresponds to the second listed band in </w:t>
            </w:r>
            <w:r w:rsidRPr="00E804C9">
              <w:rPr>
                <w:i/>
                <w:iCs/>
                <w:noProof/>
                <w:lang w:eastAsia="en-GB"/>
              </w:rPr>
              <w:t>multiBandInfoListAerial</w:t>
            </w:r>
            <w:r w:rsidRPr="00E804C9">
              <w:rPr>
                <w:iCs/>
                <w:noProof/>
                <w:lang w:eastAsia="en-GB"/>
              </w:rPr>
              <w:t xml:space="preserve">, and second entry corresponds to the third listed band in </w:t>
            </w:r>
            <w:r w:rsidRPr="00E804C9">
              <w:rPr>
                <w:i/>
                <w:iCs/>
                <w:noProof/>
                <w:lang w:eastAsia="en-GB"/>
              </w:rPr>
              <w:t>multiBandInfoListAerial</w:t>
            </w:r>
            <w:r w:rsidRPr="00E804C9">
              <w:rPr>
                <w:iCs/>
                <w:noProof/>
                <w:lang w:eastAsia="en-GB"/>
              </w:rPr>
              <w:t>, and so on.</w:t>
            </w:r>
          </w:p>
        </w:tc>
      </w:tr>
      <w:tr w:rsidR="00E804C9" w:rsidRPr="00E804C9" w14:paraId="4420055F" w14:textId="77777777" w:rsidTr="009B42D8">
        <w:trPr>
          <w:cantSplit/>
        </w:trPr>
        <w:tc>
          <w:tcPr>
            <w:tcW w:w="9639" w:type="dxa"/>
          </w:tcPr>
          <w:p w14:paraId="5CED933E" w14:textId="77777777" w:rsidR="00AA128E" w:rsidRPr="00E804C9" w:rsidRDefault="00AA128E" w:rsidP="00AA128E">
            <w:pPr>
              <w:pStyle w:val="TAL"/>
              <w:rPr>
                <w:b/>
                <w:bCs/>
                <w:i/>
                <w:lang w:eastAsia="en-GB"/>
              </w:rPr>
            </w:pPr>
            <w:r w:rsidRPr="00E804C9">
              <w:rPr>
                <w:b/>
                <w:bCs/>
                <w:i/>
                <w:lang w:eastAsia="en-GB"/>
              </w:rPr>
              <w:t>multiBandNsPmaxListNR-SUL</w:t>
            </w:r>
          </w:p>
          <w:p w14:paraId="21368884" w14:textId="77777777" w:rsidR="00AA128E" w:rsidRPr="00E804C9" w:rsidRDefault="00AA128E" w:rsidP="00AA128E">
            <w:pPr>
              <w:pStyle w:val="TAL"/>
              <w:rPr>
                <w:b/>
                <w:bCs/>
                <w:i/>
                <w:lang w:eastAsia="en-GB"/>
              </w:rPr>
            </w:pPr>
            <w:r w:rsidRPr="00E804C9">
              <w:rPr>
                <w:iCs/>
                <w:noProof/>
                <w:lang w:eastAsia="en-GB"/>
              </w:rPr>
              <w:t xml:space="preserve">Indicates the </w:t>
            </w:r>
            <w:r w:rsidRPr="00E804C9">
              <w:rPr>
                <w:i/>
                <w:iCs/>
                <w:noProof/>
                <w:lang w:eastAsia="en-GB"/>
              </w:rPr>
              <w:t>NS-PmaxListNR</w:t>
            </w:r>
            <w:r w:rsidRPr="00E804C9">
              <w:rPr>
                <w:iCs/>
                <w:noProof/>
                <w:lang w:eastAsia="en-GB"/>
              </w:rPr>
              <w:t xml:space="preserve"> configuration for the NR SUL frequency band(s) listed in </w:t>
            </w:r>
            <w:r w:rsidRPr="00E804C9">
              <w:rPr>
                <w:i/>
                <w:iCs/>
                <w:noProof/>
                <w:lang w:eastAsia="en-GB"/>
              </w:rPr>
              <w:t>multiBandInfoListSUL</w:t>
            </w:r>
            <w:r w:rsidRPr="00E804C9">
              <w:rPr>
                <w:iCs/>
                <w:noProof/>
                <w:lang w:eastAsia="en-GB"/>
              </w:rPr>
              <w:t xml:space="preserve">. The first entry corresponds to the first listed band in </w:t>
            </w:r>
            <w:r w:rsidRPr="00E804C9">
              <w:rPr>
                <w:i/>
                <w:iCs/>
                <w:noProof/>
                <w:lang w:eastAsia="en-GB"/>
              </w:rPr>
              <w:t>multiBandInfoListSUL</w:t>
            </w:r>
            <w:r w:rsidRPr="00E804C9">
              <w:rPr>
                <w:iCs/>
                <w:noProof/>
                <w:lang w:eastAsia="en-GB"/>
              </w:rPr>
              <w:t xml:space="preserve">, and second entry corresponds to the second listed band in </w:t>
            </w:r>
            <w:r w:rsidRPr="00E804C9">
              <w:rPr>
                <w:i/>
                <w:iCs/>
                <w:noProof/>
                <w:lang w:eastAsia="en-GB"/>
              </w:rPr>
              <w:t>multiBandInfoListSUL</w:t>
            </w:r>
            <w:r w:rsidRPr="00E804C9">
              <w:rPr>
                <w:iCs/>
                <w:noProof/>
                <w:lang w:eastAsia="en-GB"/>
              </w:rPr>
              <w:t>, and so on.</w:t>
            </w:r>
          </w:p>
        </w:tc>
      </w:tr>
      <w:tr w:rsidR="00E804C9" w:rsidRPr="00E804C9" w14:paraId="16314238" w14:textId="77777777" w:rsidTr="009B42D8">
        <w:trPr>
          <w:cantSplit/>
        </w:trPr>
        <w:tc>
          <w:tcPr>
            <w:tcW w:w="9639" w:type="dxa"/>
          </w:tcPr>
          <w:p w14:paraId="4862B6BE" w14:textId="77777777" w:rsidR="00AA128E" w:rsidRPr="00E804C9" w:rsidRDefault="00AA128E" w:rsidP="00AA128E">
            <w:pPr>
              <w:keepNext/>
              <w:keepLines/>
              <w:spacing w:after="0"/>
              <w:rPr>
                <w:rFonts w:ascii="Arial" w:hAnsi="Arial"/>
                <w:b/>
                <w:bCs/>
                <w:i/>
                <w:sz w:val="18"/>
                <w:lang w:eastAsia="en-GB"/>
              </w:rPr>
            </w:pPr>
            <w:r w:rsidRPr="00E804C9">
              <w:rPr>
                <w:rFonts w:ascii="Arial" w:hAnsi="Arial"/>
                <w:b/>
                <w:bCs/>
                <w:i/>
                <w:sz w:val="18"/>
                <w:lang w:eastAsia="en-GB"/>
              </w:rPr>
              <w:t>nr-FreqNeighHSDN-CellList</w:t>
            </w:r>
          </w:p>
          <w:p w14:paraId="6A609497" w14:textId="0E0969AC" w:rsidR="00AA128E" w:rsidRPr="00E804C9" w:rsidRDefault="00AA128E" w:rsidP="00AA128E">
            <w:pPr>
              <w:pStyle w:val="TAL"/>
              <w:rPr>
                <w:b/>
                <w:bCs/>
                <w:i/>
                <w:lang w:eastAsia="en-GB"/>
              </w:rPr>
            </w:pPr>
            <w:r w:rsidRPr="00E804C9">
              <w:rPr>
                <w:rFonts w:cs="Arial"/>
                <w:szCs w:val="22"/>
                <w:lang w:eastAsia="sv-SE"/>
              </w:rPr>
              <w:t>List of neighbouring NR HSDN cells as specified in TS 38.304 [92].</w:t>
            </w:r>
          </w:p>
        </w:tc>
      </w:tr>
      <w:tr w:rsidR="00E804C9" w:rsidRPr="00E804C9" w14:paraId="062E889B" w14:textId="77777777" w:rsidTr="009B42D8">
        <w:trPr>
          <w:cantSplit/>
        </w:trPr>
        <w:tc>
          <w:tcPr>
            <w:tcW w:w="9639" w:type="dxa"/>
          </w:tcPr>
          <w:p w14:paraId="1B7AEA0D" w14:textId="77777777" w:rsidR="00AA128E" w:rsidRPr="00E804C9" w:rsidRDefault="00AA128E" w:rsidP="00AA128E">
            <w:pPr>
              <w:pStyle w:val="TAL"/>
              <w:rPr>
                <w:bCs/>
                <w:i/>
                <w:lang w:eastAsia="en-GB"/>
              </w:rPr>
            </w:pPr>
            <w:r w:rsidRPr="00E804C9">
              <w:rPr>
                <w:b/>
                <w:bCs/>
                <w:i/>
                <w:lang w:eastAsia="en-GB"/>
              </w:rPr>
              <w:t>ns-PmaxListNR</w:t>
            </w:r>
          </w:p>
          <w:p w14:paraId="5571B4B6" w14:textId="77777777" w:rsidR="00AA128E" w:rsidRPr="00E804C9" w:rsidRDefault="00AA128E" w:rsidP="00AA128E">
            <w:pPr>
              <w:pStyle w:val="TAL"/>
              <w:rPr>
                <w:b/>
                <w:bCs/>
                <w:i/>
                <w:lang w:eastAsia="en-GB"/>
              </w:rPr>
            </w:pPr>
            <w:r w:rsidRPr="00E804C9">
              <w:rPr>
                <w:bCs/>
                <w:lang w:eastAsia="en-GB"/>
              </w:rPr>
              <w:t xml:space="preserve">Indicates a list of </w:t>
            </w:r>
            <w:r w:rsidRPr="00E804C9">
              <w:rPr>
                <w:bCs/>
                <w:i/>
                <w:lang w:eastAsia="en-GB"/>
              </w:rPr>
              <w:t>additionalPmax</w:t>
            </w:r>
            <w:r w:rsidRPr="00E804C9">
              <w:rPr>
                <w:bCs/>
                <w:lang w:eastAsia="en-GB"/>
              </w:rPr>
              <w:t xml:space="preserve"> and </w:t>
            </w:r>
            <w:r w:rsidRPr="00E804C9">
              <w:rPr>
                <w:bCs/>
                <w:i/>
                <w:lang w:eastAsia="en-GB"/>
              </w:rPr>
              <w:t>additionalSpectrumEmission</w:t>
            </w:r>
            <w:r w:rsidRPr="00E804C9">
              <w:rPr>
                <w:bCs/>
                <w:lang w:eastAsia="en-GB"/>
              </w:rPr>
              <w:t xml:space="preserve">, </w:t>
            </w:r>
            <w:r w:rsidRPr="00E804C9">
              <w:rPr>
                <w:iCs/>
                <w:noProof/>
                <w:lang w:eastAsia="en-GB"/>
              </w:rPr>
              <w:t xml:space="preserve">corresponds to the first listed band </w:t>
            </w:r>
            <w:r w:rsidRPr="00E804C9">
              <w:rPr>
                <w:bCs/>
                <w:lang w:eastAsia="en-GB"/>
              </w:rPr>
              <w:t xml:space="preserve">in the </w:t>
            </w:r>
            <w:r w:rsidRPr="00E804C9">
              <w:rPr>
                <w:bCs/>
                <w:i/>
                <w:lang w:eastAsia="en-GB"/>
              </w:rPr>
              <w:t>multiBandInfoList</w:t>
            </w:r>
            <w:r w:rsidRPr="00E804C9">
              <w:rPr>
                <w:bCs/>
                <w:lang w:eastAsia="en-GB"/>
              </w:rPr>
              <w:t>.</w:t>
            </w:r>
          </w:p>
        </w:tc>
      </w:tr>
      <w:tr w:rsidR="00E804C9" w:rsidRPr="00E804C9" w14:paraId="763C418C" w14:textId="77777777" w:rsidTr="009B42D8">
        <w:trPr>
          <w:cantSplit/>
        </w:trPr>
        <w:tc>
          <w:tcPr>
            <w:tcW w:w="9639" w:type="dxa"/>
          </w:tcPr>
          <w:p w14:paraId="61067238" w14:textId="77777777" w:rsidR="00AA128E" w:rsidRPr="00E804C9" w:rsidRDefault="00AA128E" w:rsidP="009B42D8">
            <w:pPr>
              <w:pStyle w:val="TAL"/>
              <w:rPr>
                <w:b/>
                <w:bCs/>
                <w:i/>
                <w:iCs/>
                <w:lang w:eastAsia="en-GB"/>
              </w:rPr>
            </w:pPr>
            <w:r w:rsidRPr="00E804C9">
              <w:rPr>
                <w:b/>
                <w:bCs/>
                <w:i/>
                <w:iCs/>
                <w:lang w:eastAsia="en-GB"/>
              </w:rPr>
              <w:t>ns-PmaxListNR-Aerial</w:t>
            </w:r>
          </w:p>
          <w:p w14:paraId="422DE879" w14:textId="4F58A82F" w:rsidR="00AA128E" w:rsidRPr="00E804C9" w:rsidRDefault="00AA128E" w:rsidP="00AA128E">
            <w:pPr>
              <w:pStyle w:val="TAL"/>
              <w:rPr>
                <w:b/>
                <w:bCs/>
                <w:i/>
                <w:lang w:eastAsia="en-GB"/>
              </w:rPr>
            </w:pPr>
            <w:r w:rsidRPr="00E804C9">
              <w:rPr>
                <w:bCs/>
                <w:lang w:eastAsia="en-GB"/>
              </w:rPr>
              <w:t xml:space="preserve">Indicates a list of </w:t>
            </w:r>
            <w:r w:rsidRPr="00E804C9">
              <w:rPr>
                <w:bCs/>
                <w:i/>
                <w:lang w:eastAsia="en-GB"/>
              </w:rPr>
              <w:t>additionalPmax</w:t>
            </w:r>
            <w:r w:rsidRPr="00E804C9">
              <w:rPr>
                <w:bCs/>
                <w:lang w:eastAsia="en-GB"/>
              </w:rPr>
              <w:t xml:space="preserve"> and </w:t>
            </w:r>
            <w:r w:rsidRPr="00E804C9">
              <w:rPr>
                <w:bCs/>
                <w:i/>
                <w:lang w:eastAsia="en-GB"/>
              </w:rPr>
              <w:t>additionalSpectrumEmission</w:t>
            </w:r>
            <w:r w:rsidRPr="00E804C9">
              <w:rPr>
                <w:bCs/>
                <w:iCs/>
                <w:lang w:eastAsia="en-GB"/>
              </w:rPr>
              <w:t xml:space="preserve"> for aerial UE</w:t>
            </w:r>
            <w:r w:rsidRPr="00E804C9">
              <w:rPr>
                <w:bCs/>
                <w:lang w:eastAsia="en-GB"/>
              </w:rPr>
              <w:t xml:space="preserve">, </w:t>
            </w:r>
            <w:r w:rsidRPr="00E804C9">
              <w:rPr>
                <w:iCs/>
                <w:noProof/>
                <w:lang w:eastAsia="en-GB"/>
              </w:rPr>
              <w:t xml:space="preserve">corresponds to the first listed band </w:t>
            </w:r>
            <w:r w:rsidRPr="00E804C9">
              <w:rPr>
                <w:bCs/>
                <w:lang w:eastAsia="en-GB"/>
              </w:rPr>
              <w:t xml:space="preserve">in the </w:t>
            </w:r>
            <w:r w:rsidRPr="00E804C9">
              <w:rPr>
                <w:bCs/>
                <w:i/>
                <w:lang w:eastAsia="en-GB"/>
              </w:rPr>
              <w:t>multiBandInfoListAerial</w:t>
            </w:r>
            <w:r w:rsidRPr="00E804C9">
              <w:rPr>
                <w:bCs/>
                <w:lang w:eastAsia="en-GB"/>
              </w:rPr>
              <w:t>.</w:t>
            </w:r>
          </w:p>
        </w:tc>
      </w:tr>
      <w:tr w:rsidR="00E804C9" w:rsidRPr="00E804C9" w14:paraId="5797A3F5" w14:textId="77777777" w:rsidTr="009B42D8">
        <w:trPr>
          <w:cantSplit/>
        </w:trPr>
        <w:tc>
          <w:tcPr>
            <w:tcW w:w="9639" w:type="dxa"/>
          </w:tcPr>
          <w:p w14:paraId="423B57A8" w14:textId="77777777" w:rsidR="00AA128E" w:rsidRPr="00E804C9" w:rsidRDefault="00AA128E" w:rsidP="00AA128E">
            <w:pPr>
              <w:pStyle w:val="TAL"/>
              <w:rPr>
                <w:bCs/>
                <w:i/>
                <w:lang w:eastAsia="en-GB"/>
              </w:rPr>
            </w:pPr>
            <w:r w:rsidRPr="00E804C9">
              <w:rPr>
                <w:b/>
                <w:bCs/>
                <w:i/>
                <w:lang w:eastAsia="en-GB"/>
              </w:rPr>
              <w:t>p-MaxNR</w:t>
            </w:r>
          </w:p>
          <w:p w14:paraId="799EAE74" w14:textId="6383AF6B" w:rsidR="00AA128E" w:rsidRPr="00E804C9" w:rsidRDefault="00AA128E" w:rsidP="00AA128E">
            <w:pPr>
              <w:pStyle w:val="TAL"/>
              <w:rPr>
                <w:b/>
                <w:bCs/>
                <w:lang w:eastAsia="en-GB"/>
              </w:rPr>
            </w:pPr>
            <w:r w:rsidRPr="00E804C9">
              <w:rPr>
                <w:bCs/>
                <w:lang w:eastAsia="en-GB"/>
              </w:rPr>
              <w:t>Indicates the maximum power for NR (see TS 38.104 [91]).</w:t>
            </w:r>
          </w:p>
        </w:tc>
      </w:tr>
      <w:tr w:rsidR="00E804C9" w:rsidRPr="00E804C9" w14:paraId="077158AF" w14:textId="77777777" w:rsidTr="009B42D8">
        <w:trPr>
          <w:cantSplit/>
        </w:trPr>
        <w:tc>
          <w:tcPr>
            <w:tcW w:w="9639" w:type="dxa"/>
          </w:tcPr>
          <w:p w14:paraId="6F79C5BE" w14:textId="77777777" w:rsidR="00AA128E" w:rsidRPr="00E804C9" w:rsidRDefault="00AA128E" w:rsidP="00AA128E">
            <w:pPr>
              <w:pStyle w:val="TAL"/>
              <w:rPr>
                <w:b/>
                <w:bCs/>
                <w:i/>
                <w:noProof/>
                <w:lang w:eastAsia="en-GB"/>
              </w:rPr>
            </w:pPr>
            <w:r w:rsidRPr="00E804C9">
              <w:rPr>
                <w:b/>
                <w:bCs/>
                <w:i/>
                <w:noProof/>
                <w:lang w:eastAsia="en-GB"/>
              </w:rPr>
              <w:lastRenderedPageBreak/>
              <w:t>q-QualMin</w:t>
            </w:r>
          </w:p>
          <w:p w14:paraId="2DA3FEC3" w14:textId="77777777" w:rsidR="00AA128E" w:rsidRPr="00E804C9" w:rsidRDefault="00AA128E" w:rsidP="00AA128E">
            <w:pPr>
              <w:pStyle w:val="TAL"/>
              <w:rPr>
                <w:b/>
                <w:bCs/>
                <w:i/>
                <w:noProof/>
                <w:lang w:eastAsia="en-GB"/>
              </w:rPr>
            </w:pPr>
            <w:r w:rsidRPr="00E804C9">
              <w:rPr>
                <w:lang w:eastAsia="en-GB"/>
              </w:rPr>
              <w:t>Parameter "Q</w:t>
            </w:r>
            <w:r w:rsidRPr="00E804C9">
              <w:rPr>
                <w:vertAlign w:val="subscript"/>
                <w:lang w:eastAsia="en-GB"/>
              </w:rPr>
              <w:t>qualmin</w:t>
            </w:r>
            <w:r w:rsidRPr="00E804C9">
              <w:rPr>
                <w:lang w:eastAsia="en-GB"/>
              </w:rPr>
              <w:t>" in TS 36.304 [4], applicable for NR neighbour cells. If the field is not present, the UE applies the (default) value of negative infinity for Q</w:t>
            </w:r>
            <w:r w:rsidRPr="00E804C9">
              <w:rPr>
                <w:vertAlign w:val="subscript"/>
                <w:lang w:eastAsia="en-GB"/>
              </w:rPr>
              <w:t>qualmin</w:t>
            </w:r>
            <w:r w:rsidRPr="00E804C9">
              <w:rPr>
                <w:lang w:eastAsia="en-GB"/>
              </w:rPr>
              <w:t>. The actual value Q</w:t>
            </w:r>
            <w:r w:rsidRPr="00E804C9">
              <w:rPr>
                <w:vertAlign w:val="subscript"/>
                <w:lang w:eastAsia="en-GB"/>
              </w:rPr>
              <w:t>qualmin</w:t>
            </w:r>
            <w:r w:rsidRPr="00E804C9">
              <w:rPr>
                <w:lang w:eastAsia="en-GB"/>
              </w:rPr>
              <w:t xml:space="preserve"> = field value [dB].</w:t>
            </w:r>
          </w:p>
        </w:tc>
      </w:tr>
      <w:tr w:rsidR="00E804C9" w:rsidRPr="00E804C9" w14:paraId="4815E700" w14:textId="77777777" w:rsidTr="009B42D8">
        <w:trPr>
          <w:cantSplit/>
          <w:trHeight w:val="50"/>
        </w:trPr>
        <w:tc>
          <w:tcPr>
            <w:tcW w:w="9639" w:type="dxa"/>
            <w:tcBorders>
              <w:top w:val="single" w:sz="4" w:space="0" w:color="808080"/>
            </w:tcBorders>
          </w:tcPr>
          <w:p w14:paraId="2263DCE3" w14:textId="77777777" w:rsidR="00AA128E" w:rsidRPr="00E804C9" w:rsidRDefault="00AA128E" w:rsidP="00AA128E">
            <w:pPr>
              <w:pStyle w:val="TAL"/>
              <w:rPr>
                <w:b/>
                <w:bCs/>
                <w:i/>
                <w:noProof/>
                <w:lang w:eastAsia="en-GB"/>
              </w:rPr>
            </w:pPr>
            <w:r w:rsidRPr="00E804C9">
              <w:rPr>
                <w:b/>
                <w:bCs/>
                <w:i/>
                <w:noProof/>
                <w:lang w:eastAsia="en-GB"/>
              </w:rPr>
              <w:t>q-RxLevMin</w:t>
            </w:r>
          </w:p>
          <w:p w14:paraId="6C1DA37D" w14:textId="77777777" w:rsidR="00AA128E" w:rsidRPr="00E804C9" w:rsidRDefault="00AA128E" w:rsidP="00AA128E">
            <w:pPr>
              <w:pStyle w:val="TAL"/>
              <w:rPr>
                <w:b/>
                <w:bCs/>
                <w:i/>
                <w:noProof/>
                <w:lang w:eastAsia="en-GB"/>
              </w:rPr>
            </w:pPr>
            <w:r w:rsidRPr="00E804C9">
              <w:rPr>
                <w:lang w:eastAsia="en-GB"/>
              </w:rPr>
              <w:t>Parameter "Q</w:t>
            </w:r>
            <w:r w:rsidRPr="00E804C9">
              <w:rPr>
                <w:vertAlign w:val="subscript"/>
                <w:lang w:eastAsia="en-GB"/>
              </w:rPr>
              <w:t>rxlevmin</w:t>
            </w:r>
            <w:r w:rsidRPr="00E804C9">
              <w:rPr>
                <w:lang w:eastAsia="en-GB"/>
              </w:rPr>
              <w:t>" in TS 38.304 [92], applicable for NR neighbour cells. The actual value Q</w:t>
            </w:r>
            <w:r w:rsidRPr="00E804C9">
              <w:rPr>
                <w:vertAlign w:val="subscript"/>
                <w:lang w:eastAsia="en-GB"/>
              </w:rPr>
              <w:t>rxlevmin</w:t>
            </w:r>
            <w:r w:rsidRPr="00E804C9">
              <w:rPr>
                <w:lang w:eastAsia="en-GB"/>
              </w:rPr>
              <w:t xml:space="preserve"> = field value * 2 [dBm].</w:t>
            </w:r>
          </w:p>
        </w:tc>
      </w:tr>
      <w:tr w:rsidR="00E804C9" w:rsidRPr="00E804C9" w14:paraId="3858113D" w14:textId="77777777" w:rsidTr="009B42D8">
        <w:trPr>
          <w:cantSplit/>
        </w:trPr>
        <w:tc>
          <w:tcPr>
            <w:tcW w:w="9639" w:type="dxa"/>
          </w:tcPr>
          <w:p w14:paraId="0B4BB6C2" w14:textId="77777777" w:rsidR="00AA128E" w:rsidRPr="00E804C9" w:rsidRDefault="00AA128E" w:rsidP="00AA128E">
            <w:pPr>
              <w:pStyle w:val="TAL"/>
              <w:rPr>
                <w:b/>
                <w:i/>
                <w:lang w:eastAsia="ko-KR"/>
              </w:rPr>
            </w:pPr>
            <w:r w:rsidRPr="00E804C9">
              <w:rPr>
                <w:b/>
                <w:i/>
                <w:lang w:eastAsia="ko-KR"/>
              </w:rPr>
              <w:t>q-RxLevMinSUL</w:t>
            </w:r>
          </w:p>
          <w:p w14:paraId="72AED616" w14:textId="77777777" w:rsidR="00AA128E" w:rsidRPr="00E804C9" w:rsidRDefault="00AA128E" w:rsidP="00AA128E">
            <w:pPr>
              <w:pStyle w:val="TAL"/>
              <w:rPr>
                <w:lang w:eastAsia="zh-CN"/>
              </w:rPr>
            </w:pPr>
            <w:r w:rsidRPr="00E804C9">
              <w:rPr>
                <w:lang w:eastAsia="ko-KR"/>
              </w:rPr>
              <w:t>Parameter "</w:t>
            </w:r>
            <w:r w:rsidRPr="00E804C9">
              <w:rPr>
                <w:lang w:eastAsia="en-GB"/>
              </w:rPr>
              <w:t>Q</w:t>
            </w:r>
            <w:r w:rsidRPr="00E804C9">
              <w:rPr>
                <w:vertAlign w:val="subscript"/>
                <w:lang w:eastAsia="en-GB"/>
              </w:rPr>
              <w:t>rxlevmin</w:t>
            </w:r>
            <w:r w:rsidRPr="00E804C9">
              <w:rPr>
                <w:lang w:eastAsia="ko-KR"/>
              </w:rPr>
              <w:t>" in TS 38.304 [92], applicable for NR neighbouring cells.</w:t>
            </w:r>
            <w:r w:rsidRPr="00E804C9">
              <w:rPr>
                <w:lang w:eastAsia="en-GB"/>
              </w:rPr>
              <w:t xml:space="preserve"> The actual value Q</w:t>
            </w:r>
            <w:r w:rsidRPr="00E804C9">
              <w:rPr>
                <w:vertAlign w:val="subscript"/>
                <w:lang w:eastAsia="en-GB"/>
              </w:rPr>
              <w:t>rxlevmin</w:t>
            </w:r>
            <w:r w:rsidRPr="00E804C9">
              <w:rPr>
                <w:lang w:eastAsia="en-GB"/>
              </w:rPr>
              <w:t xml:space="preserve"> = field value * 2 [dBm].</w:t>
            </w:r>
          </w:p>
        </w:tc>
      </w:tr>
      <w:tr w:rsidR="00E804C9" w:rsidRPr="00E804C9" w14:paraId="1B5E5B88" w14:textId="77777777" w:rsidTr="009B42D8">
        <w:trPr>
          <w:cantSplit/>
        </w:trPr>
        <w:tc>
          <w:tcPr>
            <w:tcW w:w="9639" w:type="dxa"/>
          </w:tcPr>
          <w:p w14:paraId="259A25C2" w14:textId="77777777" w:rsidR="00AA128E" w:rsidRPr="00E804C9" w:rsidRDefault="00AA128E" w:rsidP="00AA128E">
            <w:pPr>
              <w:pStyle w:val="TAL"/>
              <w:rPr>
                <w:b/>
                <w:bCs/>
                <w:i/>
                <w:iCs/>
                <w:noProof/>
              </w:rPr>
            </w:pPr>
            <w:r w:rsidRPr="00E804C9">
              <w:rPr>
                <w:b/>
                <w:bCs/>
                <w:i/>
                <w:iCs/>
                <w:noProof/>
              </w:rPr>
              <w:t>smtc2-LP</w:t>
            </w:r>
          </w:p>
          <w:p w14:paraId="25A739BA" w14:textId="77777777" w:rsidR="00AA128E" w:rsidRPr="00E804C9" w:rsidRDefault="00AA128E" w:rsidP="00AA128E">
            <w:pPr>
              <w:pStyle w:val="TAL"/>
              <w:rPr>
                <w:b/>
                <w:i/>
                <w:lang w:eastAsia="ko-KR"/>
              </w:rPr>
            </w:pPr>
            <w:r w:rsidRPr="00E804C9">
              <w:rPr>
                <w:bCs/>
                <w:iCs/>
                <w:noProof/>
              </w:rPr>
              <w:t xml:space="preserve">Measurement timing configuration for inter-RAT neighbour cells in NR with a Long Periodicity (LP) indicated by periodicity in </w:t>
            </w:r>
            <w:r w:rsidRPr="00E804C9">
              <w:rPr>
                <w:bCs/>
                <w:i/>
                <w:iCs/>
                <w:noProof/>
              </w:rPr>
              <w:t>smtc2-LP</w:t>
            </w:r>
            <w:r w:rsidRPr="00E804C9">
              <w:rPr>
                <w:bCs/>
                <w:iCs/>
                <w:noProof/>
              </w:rPr>
              <w:t xml:space="preserve">. The timing offset and duration are equal to the offset and duration indicated in </w:t>
            </w:r>
            <w:r w:rsidRPr="00E804C9">
              <w:rPr>
                <w:bCs/>
                <w:i/>
                <w:iCs/>
                <w:noProof/>
              </w:rPr>
              <w:t xml:space="preserve">measTimingConfig </w:t>
            </w:r>
            <w:r w:rsidRPr="00E804C9">
              <w:rPr>
                <w:bCs/>
                <w:iCs/>
                <w:noProof/>
              </w:rPr>
              <w:t xml:space="preserve">in </w:t>
            </w:r>
            <w:r w:rsidRPr="00E804C9">
              <w:rPr>
                <w:bCs/>
                <w:i/>
                <w:iCs/>
                <w:noProof/>
              </w:rPr>
              <w:t>CarrierFreqNR</w:t>
            </w:r>
            <w:r w:rsidRPr="00E804C9">
              <w:rPr>
                <w:bCs/>
                <w:iCs/>
                <w:noProof/>
              </w:rPr>
              <w:t xml:space="preserve">. The periodicity in </w:t>
            </w:r>
            <w:r w:rsidRPr="00E804C9">
              <w:rPr>
                <w:bCs/>
                <w:i/>
                <w:iCs/>
                <w:noProof/>
              </w:rPr>
              <w:t>smtc2-LP</w:t>
            </w:r>
            <w:r w:rsidRPr="00E804C9">
              <w:rPr>
                <w:bCs/>
                <w:iCs/>
                <w:noProof/>
              </w:rPr>
              <w:t xml:space="preserve"> can only be set to a value strictly larger than the periodicity in </w:t>
            </w:r>
            <w:r w:rsidRPr="00E804C9">
              <w:rPr>
                <w:bCs/>
                <w:i/>
                <w:iCs/>
                <w:noProof/>
              </w:rPr>
              <w:t xml:space="preserve">measTimingConfig </w:t>
            </w:r>
            <w:r w:rsidRPr="00E804C9">
              <w:rPr>
                <w:bCs/>
                <w:iCs/>
                <w:noProof/>
              </w:rPr>
              <w:t xml:space="preserve">in </w:t>
            </w:r>
            <w:r w:rsidRPr="00E804C9">
              <w:rPr>
                <w:bCs/>
                <w:i/>
                <w:iCs/>
                <w:noProof/>
              </w:rPr>
              <w:t xml:space="preserve">CarrierFreqNR </w:t>
            </w:r>
            <w:r w:rsidRPr="00E804C9">
              <w:rPr>
                <w:bCs/>
                <w:iCs/>
                <w:noProof/>
              </w:rPr>
              <w:t xml:space="preserve">(e.g. if </w:t>
            </w:r>
            <w:r w:rsidRPr="00E804C9">
              <w:rPr>
                <w:bCs/>
                <w:i/>
                <w:iCs/>
                <w:noProof/>
              </w:rPr>
              <w:t xml:space="preserve">measTimingConfig </w:t>
            </w:r>
            <w:r w:rsidRPr="00E804C9">
              <w:rPr>
                <w:bCs/>
                <w:iCs/>
                <w:noProof/>
              </w:rPr>
              <w:t xml:space="preserve">indicates sf20 the Long Periodicity can only be set to sf40, sf80 or sf160, if </w:t>
            </w:r>
            <w:r w:rsidRPr="00E804C9">
              <w:rPr>
                <w:bCs/>
                <w:i/>
                <w:iCs/>
                <w:noProof/>
              </w:rPr>
              <w:t xml:space="preserve">measTimingConfig </w:t>
            </w:r>
            <w:r w:rsidRPr="00E804C9">
              <w:rPr>
                <w:bCs/>
                <w:iCs/>
                <w:noProof/>
              </w:rPr>
              <w:t xml:space="preserve">indicates sf160, </w:t>
            </w:r>
            <w:r w:rsidRPr="00E804C9">
              <w:rPr>
                <w:bCs/>
                <w:i/>
                <w:iCs/>
                <w:noProof/>
              </w:rPr>
              <w:t>smtc2-LP</w:t>
            </w:r>
            <w:r w:rsidRPr="00E804C9">
              <w:rPr>
                <w:bCs/>
                <w:iCs/>
                <w:noProof/>
              </w:rPr>
              <w:t xml:space="preserve"> cannot be configured). The </w:t>
            </w:r>
            <w:r w:rsidRPr="00E804C9">
              <w:rPr>
                <w:bCs/>
                <w:i/>
                <w:iCs/>
                <w:noProof/>
              </w:rPr>
              <w:t>pci-List</w:t>
            </w:r>
            <w:r w:rsidRPr="00E804C9">
              <w:rPr>
                <w:bCs/>
                <w:iCs/>
                <w:noProof/>
              </w:rPr>
              <w:t xml:space="preserve">, if present, includes the physical cell identities of the inter-RAT neighbour cells with Long Periodicity. If </w:t>
            </w:r>
            <w:r w:rsidRPr="00E804C9">
              <w:rPr>
                <w:bCs/>
                <w:i/>
                <w:iCs/>
                <w:noProof/>
              </w:rPr>
              <w:t>smtc2-LP</w:t>
            </w:r>
            <w:r w:rsidRPr="00E804C9">
              <w:rPr>
                <w:bCs/>
                <w:iCs/>
                <w:noProof/>
              </w:rPr>
              <w:t xml:space="preserve"> is absent, the UE assumes that there are no inter-RAT neighbour cells with a Long Periodicity.</w:t>
            </w:r>
          </w:p>
        </w:tc>
      </w:tr>
      <w:tr w:rsidR="00E804C9" w:rsidRPr="00E804C9" w14:paraId="52B3788E" w14:textId="77777777" w:rsidTr="009B42D8">
        <w:trPr>
          <w:cantSplit/>
        </w:trPr>
        <w:tc>
          <w:tcPr>
            <w:tcW w:w="9639" w:type="dxa"/>
          </w:tcPr>
          <w:p w14:paraId="0DEA2469" w14:textId="77777777" w:rsidR="00AA128E" w:rsidRPr="00E804C9" w:rsidRDefault="00AA128E" w:rsidP="00AA128E">
            <w:pPr>
              <w:pStyle w:val="TAL"/>
              <w:rPr>
                <w:b/>
                <w:bCs/>
                <w:i/>
                <w:iCs/>
              </w:rPr>
            </w:pPr>
            <w:r w:rsidRPr="00E804C9">
              <w:rPr>
                <w:b/>
                <w:bCs/>
                <w:i/>
                <w:iCs/>
              </w:rPr>
              <w:t>ssb-</w:t>
            </w:r>
            <w:r w:rsidRPr="00E804C9">
              <w:rPr>
                <w:rFonts w:cs="Arial"/>
                <w:b/>
                <w:bCs/>
                <w:i/>
                <w:lang w:eastAsia="en-GB"/>
              </w:rPr>
              <w:t>PositionQCL-CommonNR</w:t>
            </w:r>
          </w:p>
          <w:p w14:paraId="6A8385DE" w14:textId="4D8051DC" w:rsidR="00AA128E" w:rsidRPr="00E804C9" w:rsidRDefault="00AA128E" w:rsidP="00AA128E">
            <w:pPr>
              <w:pStyle w:val="TAL"/>
              <w:rPr>
                <w:b/>
                <w:bCs/>
                <w:i/>
                <w:iCs/>
                <w:noProof/>
              </w:rPr>
            </w:pPr>
            <w:r w:rsidRPr="00E804C9">
              <w:rPr>
                <w:rFonts w:cs="Arial"/>
                <w:bCs/>
                <w:szCs w:val="18"/>
                <w:lang w:eastAsia="en-GB"/>
              </w:rPr>
              <w:t>Indicates the QCL relationship between SS/PBCH blocks for NR neighbor cells on the indicated frequency as specified in TS 38.213 [88], clause 4.1</w:t>
            </w:r>
            <w:r w:rsidRPr="00E804C9">
              <w:rPr>
                <w:rFonts w:cs="Arial"/>
                <w:szCs w:val="18"/>
              </w:rPr>
              <w:t xml:space="preserve">. If </w:t>
            </w:r>
            <w:r w:rsidRPr="00E804C9">
              <w:rPr>
                <w:rFonts w:cs="Arial"/>
                <w:i/>
                <w:iCs/>
                <w:szCs w:val="18"/>
              </w:rPr>
              <w:t>ssb-PositionQCL-CommonNR-r17</w:t>
            </w:r>
            <w:r w:rsidRPr="00E804C9">
              <w:rPr>
                <w:rFonts w:cs="Arial"/>
                <w:szCs w:val="18"/>
              </w:rPr>
              <w:t xml:space="preserve"> is present, the UE ignores </w:t>
            </w:r>
            <w:r w:rsidRPr="00E804C9">
              <w:rPr>
                <w:rFonts w:cs="Arial"/>
                <w:i/>
                <w:iCs/>
                <w:szCs w:val="18"/>
              </w:rPr>
              <w:t>ssb-PositionQCL-CommonNR-r16</w:t>
            </w:r>
            <w:r w:rsidRPr="00E804C9">
              <w:rPr>
                <w:rFonts w:cs="Arial"/>
                <w:szCs w:val="18"/>
              </w:rPr>
              <w:t>.</w:t>
            </w:r>
          </w:p>
        </w:tc>
      </w:tr>
      <w:tr w:rsidR="00E804C9" w:rsidRPr="00E804C9" w14:paraId="71E0F993" w14:textId="77777777" w:rsidTr="009B42D8">
        <w:trPr>
          <w:cantSplit/>
        </w:trPr>
        <w:tc>
          <w:tcPr>
            <w:tcW w:w="9639" w:type="dxa"/>
          </w:tcPr>
          <w:p w14:paraId="4A24B06F" w14:textId="77777777" w:rsidR="00AA128E" w:rsidRPr="00E804C9" w:rsidRDefault="00AA128E" w:rsidP="00AA128E">
            <w:pPr>
              <w:pStyle w:val="TAL"/>
              <w:rPr>
                <w:b/>
                <w:bCs/>
                <w:i/>
                <w:iCs/>
                <w:kern w:val="2"/>
              </w:rPr>
            </w:pPr>
            <w:r w:rsidRPr="00E804C9">
              <w:rPr>
                <w:b/>
                <w:bCs/>
                <w:i/>
                <w:iCs/>
                <w:kern w:val="2"/>
              </w:rPr>
              <w:t>ssb-ToMeasure</w:t>
            </w:r>
          </w:p>
          <w:p w14:paraId="7C916BC9" w14:textId="77777777" w:rsidR="00AA128E" w:rsidRPr="00E804C9" w:rsidRDefault="00AA128E" w:rsidP="00AA128E">
            <w:pPr>
              <w:pStyle w:val="TAL"/>
              <w:rPr>
                <w:b/>
                <w:i/>
                <w:lang w:eastAsia="ko-KR"/>
              </w:rPr>
            </w:pPr>
            <w:r w:rsidRPr="00E804C9">
              <w:rPr>
                <w:szCs w:val="22"/>
              </w:rPr>
              <w:t>The set of SS blocks to be measured within the SMTC measurement duration (see TS 38.215 [89]). When the field is absent the UE measures on all SS-blocks.</w:t>
            </w:r>
          </w:p>
        </w:tc>
      </w:tr>
      <w:tr w:rsidR="00E804C9" w:rsidRPr="00E804C9" w14:paraId="2CF797E8" w14:textId="77777777" w:rsidTr="009B42D8">
        <w:trPr>
          <w:cantSplit/>
        </w:trPr>
        <w:tc>
          <w:tcPr>
            <w:tcW w:w="9639" w:type="dxa"/>
          </w:tcPr>
          <w:p w14:paraId="5ED36A78" w14:textId="77777777" w:rsidR="00AA128E" w:rsidRPr="00E804C9" w:rsidRDefault="00AA128E" w:rsidP="00AA128E">
            <w:pPr>
              <w:pStyle w:val="TAL"/>
              <w:rPr>
                <w:b/>
                <w:bCs/>
                <w:i/>
                <w:iCs/>
                <w:kern w:val="2"/>
              </w:rPr>
            </w:pPr>
            <w:r w:rsidRPr="00E804C9">
              <w:rPr>
                <w:b/>
                <w:bCs/>
                <w:i/>
                <w:iCs/>
                <w:kern w:val="2"/>
              </w:rPr>
              <w:t>ss-RSSI-Measurements</w:t>
            </w:r>
          </w:p>
          <w:p w14:paraId="6FA8775A" w14:textId="77777777" w:rsidR="00AA128E" w:rsidRPr="00E804C9" w:rsidRDefault="00AA128E" w:rsidP="00AA128E">
            <w:pPr>
              <w:pStyle w:val="TAL"/>
              <w:rPr>
                <w:bCs/>
                <w:iCs/>
                <w:kern w:val="2"/>
              </w:rPr>
            </w:pPr>
            <w:r w:rsidRPr="00E804C9">
              <w:rPr>
                <w:bCs/>
                <w:iCs/>
                <w:kern w:val="2"/>
              </w:rPr>
              <w:t>Indicates the SSB-based RSSI measurement configuration. If the field is absent, the UE behaviour is defined in TS 38.215 [89], clause 5.1.3.</w:t>
            </w:r>
          </w:p>
        </w:tc>
      </w:tr>
      <w:tr w:rsidR="00E804C9" w:rsidRPr="00E804C9" w14:paraId="7B3EB6BC" w14:textId="77777777" w:rsidTr="009B42D8">
        <w:trPr>
          <w:cantSplit/>
        </w:trPr>
        <w:tc>
          <w:tcPr>
            <w:tcW w:w="9639" w:type="dxa"/>
          </w:tcPr>
          <w:p w14:paraId="77A1B201" w14:textId="77777777" w:rsidR="00AA128E" w:rsidRPr="00E804C9" w:rsidRDefault="00AA128E" w:rsidP="00AA128E">
            <w:pPr>
              <w:pStyle w:val="TAL"/>
              <w:rPr>
                <w:b/>
                <w:bCs/>
                <w:i/>
                <w:iCs/>
              </w:rPr>
            </w:pPr>
            <w:r w:rsidRPr="00E804C9">
              <w:rPr>
                <w:b/>
                <w:bCs/>
                <w:i/>
                <w:iCs/>
              </w:rPr>
              <w:t>subcarrierSpacingSSB</w:t>
            </w:r>
          </w:p>
          <w:p w14:paraId="1136B808" w14:textId="77777777" w:rsidR="00AA128E" w:rsidRPr="00E804C9" w:rsidRDefault="00AA128E" w:rsidP="00AA128E">
            <w:pPr>
              <w:pStyle w:val="TAL"/>
              <w:rPr>
                <w:bCs/>
                <w:noProof/>
                <w:lang w:eastAsia="en-GB"/>
              </w:rPr>
            </w:pPr>
            <w:r w:rsidRPr="00E804C9">
              <w:t>Indicates the subcarrier spacing of SSB of NR frequency. Only the values 15 kHz or 30 kHz (FR1), 120 kHz or 240 kHz (FR2</w:t>
            </w:r>
            <w:r w:rsidRPr="00E804C9">
              <w:rPr>
                <w:rFonts w:eastAsia="SimSun"/>
                <w:lang w:eastAsia="zh-CN"/>
              </w:rPr>
              <w:t>-1</w:t>
            </w:r>
            <w:r w:rsidRPr="00E804C9">
              <w:t>)</w:t>
            </w:r>
            <w:r w:rsidRPr="00E804C9">
              <w:rPr>
                <w:rFonts w:eastAsia="SimSun"/>
                <w:lang w:eastAsia="zh-CN"/>
              </w:rPr>
              <w:t>, 120 kHz or 480 kHz (FR2-2)</w:t>
            </w:r>
            <w:r w:rsidRPr="00E804C9">
              <w:t xml:space="preserve"> are applicable.</w:t>
            </w:r>
            <w:r w:rsidRPr="00E804C9">
              <w:rPr>
                <w:rFonts w:eastAsia="SimSun"/>
                <w:lang w:eastAsia="zh-CN"/>
              </w:rPr>
              <w:t xml:space="preserve"> I</w:t>
            </w:r>
            <w:r w:rsidRPr="00E804C9">
              <w:rPr>
                <w:rFonts w:eastAsia="DengXian"/>
                <w:lang w:eastAsia="zh-CN"/>
              </w:rPr>
              <w:t xml:space="preserve">f </w:t>
            </w:r>
            <w:r w:rsidRPr="00E804C9">
              <w:rPr>
                <w:i/>
              </w:rPr>
              <w:t>subcarrierSpacingSSB-r1</w:t>
            </w:r>
            <w:r w:rsidRPr="00E804C9">
              <w:rPr>
                <w:rFonts w:eastAsia="SimSun"/>
                <w:i/>
                <w:lang w:eastAsia="zh-CN"/>
              </w:rPr>
              <w:t>7</w:t>
            </w:r>
            <w:r w:rsidRPr="00E804C9">
              <w:rPr>
                <w:rFonts w:eastAsia="SimSun"/>
                <w:lang w:eastAsia="zh-CN"/>
              </w:rPr>
              <w:t xml:space="preserve"> is present, the UE ignores </w:t>
            </w:r>
            <w:r w:rsidRPr="00E804C9">
              <w:rPr>
                <w:i/>
              </w:rPr>
              <w:t>subcarrierSpacingSSB-r1</w:t>
            </w:r>
            <w:r w:rsidRPr="00E804C9">
              <w:rPr>
                <w:rFonts w:eastAsia="SimSun"/>
                <w:i/>
                <w:lang w:eastAsia="zh-CN"/>
              </w:rPr>
              <w:t>5</w:t>
            </w:r>
            <w:r w:rsidRPr="00E804C9">
              <w:rPr>
                <w:rFonts w:eastAsia="SimSun"/>
                <w:lang w:eastAsia="zh-CN"/>
              </w:rPr>
              <w:t>.</w:t>
            </w:r>
          </w:p>
        </w:tc>
      </w:tr>
      <w:tr w:rsidR="00E804C9" w:rsidRPr="00E804C9" w14:paraId="18F7BC84" w14:textId="77777777" w:rsidTr="009B42D8">
        <w:trPr>
          <w:cantSplit/>
        </w:trPr>
        <w:tc>
          <w:tcPr>
            <w:tcW w:w="9639" w:type="dxa"/>
          </w:tcPr>
          <w:p w14:paraId="318B5B73" w14:textId="77777777" w:rsidR="00AA128E" w:rsidRPr="00E804C9" w:rsidRDefault="00AA128E" w:rsidP="00AA128E">
            <w:pPr>
              <w:pStyle w:val="TAL"/>
              <w:rPr>
                <w:b/>
                <w:bCs/>
                <w:i/>
                <w:noProof/>
                <w:lang w:eastAsia="en-GB"/>
              </w:rPr>
            </w:pPr>
            <w:r w:rsidRPr="00E804C9">
              <w:rPr>
                <w:b/>
                <w:bCs/>
                <w:i/>
                <w:noProof/>
                <w:lang w:eastAsia="en-GB"/>
              </w:rPr>
              <w:t>threshRS-Index</w:t>
            </w:r>
          </w:p>
          <w:p w14:paraId="4A401F25" w14:textId="77777777" w:rsidR="00AA128E" w:rsidRPr="00E804C9" w:rsidRDefault="00AA128E" w:rsidP="00AA128E">
            <w:pPr>
              <w:pStyle w:val="TAL"/>
              <w:rPr>
                <w:lang w:eastAsia="en-GB"/>
              </w:rPr>
            </w:pPr>
            <w:r w:rsidRPr="00E804C9">
              <w:rPr>
                <w:iCs/>
                <w:lang w:eastAsia="en-GB"/>
              </w:rPr>
              <w:t xml:space="preserve">List of thresholds for consolidation of L1 measurements per RS index. Corresponds to the parameter </w:t>
            </w:r>
            <w:r w:rsidRPr="00E804C9">
              <w:rPr>
                <w:i/>
                <w:iCs/>
                <w:lang w:eastAsia="en-GB"/>
              </w:rPr>
              <w:t xml:space="preserve">absThreshSS-BlocksConsolidation </w:t>
            </w:r>
            <w:r w:rsidRPr="00E804C9">
              <w:rPr>
                <w:iCs/>
                <w:lang w:eastAsia="en-GB"/>
              </w:rPr>
              <w:t>in TS 38.304 [92].</w:t>
            </w:r>
          </w:p>
        </w:tc>
      </w:tr>
      <w:tr w:rsidR="00E804C9" w:rsidRPr="00E804C9" w14:paraId="5C505BD4" w14:textId="77777777" w:rsidTr="009B42D8">
        <w:trPr>
          <w:cantSplit/>
        </w:trPr>
        <w:tc>
          <w:tcPr>
            <w:tcW w:w="9639" w:type="dxa"/>
          </w:tcPr>
          <w:p w14:paraId="7307C0E8" w14:textId="77777777" w:rsidR="00AA128E" w:rsidRPr="00E804C9" w:rsidRDefault="00AA128E" w:rsidP="00AA128E">
            <w:pPr>
              <w:pStyle w:val="TAL"/>
              <w:rPr>
                <w:b/>
                <w:bCs/>
                <w:i/>
                <w:noProof/>
                <w:lang w:eastAsia="en-GB"/>
              </w:rPr>
            </w:pPr>
            <w:r w:rsidRPr="00E804C9">
              <w:rPr>
                <w:b/>
                <w:bCs/>
                <w:i/>
                <w:noProof/>
                <w:lang w:eastAsia="en-GB"/>
              </w:rPr>
              <w:t>threshX-High</w:t>
            </w:r>
          </w:p>
          <w:p w14:paraId="0B8083E3" w14:textId="77777777" w:rsidR="00AA128E" w:rsidRPr="00E804C9" w:rsidRDefault="00AA128E" w:rsidP="00AA128E">
            <w:pPr>
              <w:pStyle w:val="TAL"/>
              <w:rPr>
                <w:lang w:eastAsia="en-GB"/>
              </w:rPr>
            </w:pPr>
            <w:r w:rsidRPr="00E804C9">
              <w:rPr>
                <w:lang w:eastAsia="en-GB"/>
              </w:rPr>
              <w:t>Parameter "Thresh</w:t>
            </w:r>
            <w:r w:rsidRPr="00E804C9">
              <w:rPr>
                <w:vertAlign w:val="subscript"/>
                <w:lang w:eastAsia="en-GB"/>
              </w:rPr>
              <w:t>X, HighP</w:t>
            </w:r>
            <w:r w:rsidRPr="00E804C9">
              <w:rPr>
                <w:lang w:eastAsia="en-GB"/>
              </w:rPr>
              <w:t>" in TS 36.304 [4].</w:t>
            </w:r>
          </w:p>
        </w:tc>
      </w:tr>
      <w:tr w:rsidR="00E804C9" w:rsidRPr="00E804C9" w14:paraId="7553F12E" w14:textId="77777777" w:rsidTr="009B42D8">
        <w:trPr>
          <w:cantSplit/>
        </w:trPr>
        <w:tc>
          <w:tcPr>
            <w:tcW w:w="9639" w:type="dxa"/>
          </w:tcPr>
          <w:p w14:paraId="11DFAEFB" w14:textId="77777777" w:rsidR="00AA128E" w:rsidRPr="00E804C9" w:rsidRDefault="00AA128E" w:rsidP="00AA128E">
            <w:pPr>
              <w:pStyle w:val="TAL"/>
              <w:rPr>
                <w:b/>
                <w:bCs/>
                <w:i/>
                <w:noProof/>
                <w:lang w:eastAsia="en-GB"/>
              </w:rPr>
            </w:pPr>
            <w:r w:rsidRPr="00E804C9">
              <w:rPr>
                <w:b/>
                <w:bCs/>
                <w:i/>
                <w:noProof/>
                <w:lang w:eastAsia="en-GB"/>
              </w:rPr>
              <w:t>threshX-HighQ</w:t>
            </w:r>
          </w:p>
          <w:p w14:paraId="4D489A4A" w14:textId="77777777" w:rsidR="00AA128E" w:rsidRPr="00E804C9" w:rsidRDefault="00AA128E" w:rsidP="00AA128E">
            <w:pPr>
              <w:pStyle w:val="TAL"/>
              <w:rPr>
                <w:b/>
                <w:bCs/>
                <w:i/>
                <w:noProof/>
                <w:lang w:eastAsia="en-GB"/>
              </w:rPr>
            </w:pPr>
            <w:r w:rsidRPr="00E804C9">
              <w:rPr>
                <w:lang w:eastAsia="en-GB"/>
              </w:rPr>
              <w:t>Parameter "Thresh</w:t>
            </w:r>
            <w:r w:rsidRPr="00E804C9">
              <w:rPr>
                <w:vertAlign w:val="subscript"/>
                <w:lang w:eastAsia="en-GB"/>
              </w:rPr>
              <w:t>X, HighQ</w:t>
            </w:r>
            <w:r w:rsidRPr="00E804C9">
              <w:rPr>
                <w:lang w:eastAsia="en-GB"/>
              </w:rPr>
              <w:t>" in TS 36.304 [4].</w:t>
            </w:r>
          </w:p>
        </w:tc>
      </w:tr>
      <w:tr w:rsidR="00E804C9" w:rsidRPr="00E804C9" w14:paraId="30F78838" w14:textId="77777777" w:rsidTr="009B42D8">
        <w:trPr>
          <w:cantSplit/>
        </w:trPr>
        <w:tc>
          <w:tcPr>
            <w:tcW w:w="9639" w:type="dxa"/>
          </w:tcPr>
          <w:p w14:paraId="30586BEC" w14:textId="77777777" w:rsidR="00AA128E" w:rsidRPr="00E804C9" w:rsidRDefault="00AA128E" w:rsidP="00AA128E">
            <w:pPr>
              <w:pStyle w:val="TAL"/>
              <w:rPr>
                <w:b/>
                <w:bCs/>
                <w:i/>
                <w:noProof/>
                <w:lang w:eastAsia="en-GB"/>
              </w:rPr>
            </w:pPr>
            <w:r w:rsidRPr="00E804C9">
              <w:rPr>
                <w:b/>
                <w:bCs/>
                <w:i/>
                <w:noProof/>
                <w:lang w:eastAsia="en-GB"/>
              </w:rPr>
              <w:t>threshX-Low</w:t>
            </w:r>
          </w:p>
          <w:p w14:paraId="4B30FA1A" w14:textId="77777777" w:rsidR="00AA128E" w:rsidRPr="00E804C9" w:rsidRDefault="00AA128E" w:rsidP="00AA128E">
            <w:pPr>
              <w:pStyle w:val="TAL"/>
              <w:rPr>
                <w:noProof/>
                <w:lang w:eastAsia="en-GB"/>
              </w:rPr>
            </w:pPr>
            <w:r w:rsidRPr="00E804C9">
              <w:rPr>
                <w:lang w:eastAsia="en-GB"/>
              </w:rPr>
              <w:t>Parameter "Thresh</w:t>
            </w:r>
            <w:r w:rsidRPr="00E804C9">
              <w:rPr>
                <w:vertAlign w:val="subscript"/>
                <w:lang w:eastAsia="en-GB"/>
              </w:rPr>
              <w:t>X, LowP</w:t>
            </w:r>
            <w:r w:rsidRPr="00E804C9">
              <w:rPr>
                <w:lang w:eastAsia="en-GB"/>
              </w:rPr>
              <w:t>" in TS 36.304 [4].</w:t>
            </w:r>
          </w:p>
        </w:tc>
      </w:tr>
      <w:tr w:rsidR="00E804C9" w:rsidRPr="00E804C9" w14:paraId="509D317E" w14:textId="77777777" w:rsidTr="009B42D8">
        <w:trPr>
          <w:cantSplit/>
        </w:trPr>
        <w:tc>
          <w:tcPr>
            <w:tcW w:w="9639" w:type="dxa"/>
          </w:tcPr>
          <w:p w14:paraId="23319ED8" w14:textId="77777777" w:rsidR="00AA128E" w:rsidRPr="00E804C9" w:rsidRDefault="00AA128E" w:rsidP="00AA128E">
            <w:pPr>
              <w:pStyle w:val="TAL"/>
              <w:rPr>
                <w:b/>
                <w:bCs/>
                <w:i/>
                <w:noProof/>
                <w:lang w:eastAsia="en-GB"/>
              </w:rPr>
            </w:pPr>
            <w:r w:rsidRPr="00E804C9">
              <w:rPr>
                <w:b/>
                <w:bCs/>
                <w:i/>
                <w:noProof/>
                <w:lang w:eastAsia="en-GB"/>
              </w:rPr>
              <w:t>threshX-LowQ</w:t>
            </w:r>
          </w:p>
          <w:p w14:paraId="41A7776C" w14:textId="77777777" w:rsidR="00AA128E" w:rsidRPr="00E804C9" w:rsidRDefault="00AA128E" w:rsidP="00AA128E">
            <w:pPr>
              <w:pStyle w:val="TAL"/>
              <w:rPr>
                <w:b/>
                <w:bCs/>
                <w:i/>
                <w:noProof/>
                <w:lang w:eastAsia="en-GB"/>
              </w:rPr>
            </w:pPr>
            <w:r w:rsidRPr="00E804C9">
              <w:rPr>
                <w:lang w:eastAsia="en-GB"/>
              </w:rPr>
              <w:t>Parameter "Thresh</w:t>
            </w:r>
            <w:r w:rsidRPr="00E804C9">
              <w:rPr>
                <w:vertAlign w:val="subscript"/>
                <w:lang w:eastAsia="en-GB"/>
              </w:rPr>
              <w:t>X, LowQ</w:t>
            </w:r>
            <w:r w:rsidRPr="00E804C9">
              <w:rPr>
                <w:lang w:eastAsia="en-GB"/>
              </w:rPr>
              <w:t>" in TS 36.304 [4].</w:t>
            </w:r>
          </w:p>
        </w:tc>
      </w:tr>
      <w:tr w:rsidR="00E804C9" w:rsidRPr="00E804C9" w14:paraId="1429B5B0" w14:textId="77777777" w:rsidTr="009B42D8">
        <w:trPr>
          <w:cantSplit/>
        </w:trPr>
        <w:tc>
          <w:tcPr>
            <w:tcW w:w="9639" w:type="dxa"/>
          </w:tcPr>
          <w:p w14:paraId="39807EA6" w14:textId="77777777" w:rsidR="00AA128E" w:rsidRPr="00E804C9" w:rsidRDefault="00AA128E" w:rsidP="00AA128E">
            <w:pPr>
              <w:pStyle w:val="TAL"/>
              <w:rPr>
                <w:b/>
                <w:bCs/>
                <w:i/>
                <w:noProof/>
                <w:lang w:eastAsia="en-GB"/>
              </w:rPr>
            </w:pPr>
            <w:r w:rsidRPr="00E804C9">
              <w:rPr>
                <w:b/>
                <w:bCs/>
                <w:i/>
                <w:noProof/>
                <w:lang w:eastAsia="en-GB"/>
              </w:rPr>
              <w:t>t-ReselectionNR</w:t>
            </w:r>
          </w:p>
          <w:p w14:paraId="118771E9" w14:textId="77777777" w:rsidR="00AA128E" w:rsidRPr="00E804C9" w:rsidRDefault="00AA128E" w:rsidP="00AA128E">
            <w:pPr>
              <w:pStyle w:val="TAL"/>
              <w:rPr>
                <w:b/>
                <w:bCs/>
                <w:i/>
                <w:noProof/>
                <w:lang w:eastAsia="en-GB"/>
              </w:rPr>
            </w:pPr>
            <w:r w:rsidRPr="00E804C9">
              <w:rPr>
                <w:lang w:eastAsia="en-GB"/>
              </w:rPr>
              <w:t>Parameter "Treselection</w:t>
            </w:r>
            <w:r w:rsidRPr="00E804C9">
              <w:rPr>
                <w:vertAlign w:val="subscript"/>
                <w:lang w:eastAsia="en-GB"/>
              </w:rPr>
              <w:t>NR</w:t>
            </w:r>
            <w:r w:rsidRPr="00E804C9">
              <w:rPr>
                <w:lang w:eastAsia="en-GB"/>
              </w:rPr>
              <w:t>" in TS 36.304 [4].</w:t>
            </w:r>
          </w:p>
        </w:tc>
      </w:tr>
      <w:tr w:rsidR="00AA128E" w:rsidRPr="00E804C9" w14:paraId="1842F7CC" w14:textId="77777777" w:rsidTr="009B42D8">
        <w:trPr>
          <w:cantSplit/>
        </w:trPr>
        <w:tc>
          <w:tcPr>
            <w:tcW w:w="9639" w:type="dxa"/>
          </w:tcPr>
          <w:p w14:paraId="1F2BE3B3" w14:textId="77777777" w:rsidR="00AA128E" w:rsidRPr="00E804C9" w:rsidRDefault="00AA128E" w:rsidP="00AA128E">
            <w:pPr>
              <w:pStyle w:val="TAL"/>
              <w:rPr>
                <w:b/>
                <w:bCs/>
                <w:i/>
                <w:noProof/>
                <w:lang w:eastAsia="en-GB"/>
              </w:rPr>
            </w:pPr>
            <w:r w:rsidRPr="00E804C9">
              <w:rPr>
                <w:b/>
                <w:bCs/>
                <w:i/>
                <w:noProof/>
                <w:lang w:eastAsia="en-GB"/>
              </w:rPr>
              <w:t>t-ReselectionNR-SF</w:t>
            </w:r>
          </w:p>
          <w:p w14:paraId="71CB1DCB" w14:textId="77777777" w:rsidR="00AA128E" w:rsidRPr="00E804C9" w:rsidRDefault="00AA128E" w:rsidP="00AA128E">
            <w:pPr>
              <w:pStyle w:val="TAL"/>
              <w:rPr>
                <w:bCs/>
                <w:noProof/>
                <w:lang w:eastAsia="en-GB"/>
              </w:rPr>
            </w:pPr>
            <w:r w:rsidRPr="00E804C9">
              <w:rPr>
                <w:lang w:eastAsia="en-GB"/>
              </w:rPr>
              <w:t>Parameter "Speed dependent ScalingFactor for Treselection</w:t>
            </w:r>
            <w:r w:rsidRPr="00E804C9">
              <w:rPr>
                <w:vertAlign w:val="subscript"/>
                <w:lang w:eastAsia="en-GB"/>
              </w:rPr>
              <w:t>NR</w:t>
            </w:r>
            <w:r w:rsidRPr="00E804C9">
              <w:rPr>
                <w:lang w:eastAsia="en-GB"/>
              </w:rPr>
              <w:t xml:space="preserve">" in </w:t>
            </w:r>
            <w:r w:rsidRPr="00E804C9">
              <w:rPr>
                <w:bCs/>
                <w:noProof/>
                <w:lang w:eastAsia="en-GB"/>
              </w:rPr>
              <w:t>TS 36.304 [4]. If the field is not present, the UE behaviour is specified in TS 36.304 [4].</w:t>
            </w:r>
          </w:p>
        </w:tc>
      </w:tr>
    </w:tbl>
    <w:p w14:paraId="3E98564F" w14:textId="77777777" w:rsidR="008069FE" w:rsidRPr="00E804C9"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04EDAD93" w14:textId="77777777" w:rsidTr="00955914">
        <w:trPr>
          <w:cantSplit/>
          <w:tblHeader/>
        </w:trPr>
        <w:tc>
          <w:tcPr>
            <w:tcW w:w="2268" w:type="dxa"/>
          </w:tcPr>
          <w:p w14:paraId="7533F3C8" w14:textId="77777777" w:rsidR="008069FE" w:rsidRPr="00E804C9" w:rsidRDefault="008069FE" w:rsidP="00955914">
            <w:pPr>
              <w:pStyle w:val="TAH"/>
              <w:rPr>
                <w:lang w:eastAsia="en-GB"/>
              </w:rPr>
            </w:pPr>
            <w:r w:rsidRPr="00E804C9">
              <w:rPr>
                <w:lang w:eastAsia="en-GB"/>
              </w:rPr>
              <w:t>Conditional presence</w:t>
            </w:r>
          </w:p>
        </w:tc>
        <w:tc>
          <w:tcPr>
            <w:tcW w:w="7371" w:type="dxa"/>
          </w:tcPr>
          <w:p w14:paraId="651C2CC0" w14:textId="77777777" w:rsidR="008069FE" w:rsidRPr="00E804C9" w:rsidRDefault="008069FE" w:rsidP="00955914">
            <w:pPr>
              <w:pStyle w:val="TAH"/>
              <w:rPr>
                <w:lang w:eastAsia="en-GB"/>
              </w:rPr>
            </w:pPr>
            <w:r w:rsidRPr="00E804C9">
              <w:rPr>
                <w:lang w:eastAsia="en-GB"/>
              </w:rPr>
              <w:t>Explanation</w:t>
            </w:r>
          </w:p>
        </w:tc>
      </w:tr>
      <w:tr w:rsidR="00E804C9" w:rsidRPr="00E804C9" w14:paraId="78EAC393" w14:textId="77777777" w:rsidTr="00955914">
        <w:trPr>
          <w:cantSplit/>
          <w:tblHeader/>
        </w:trPr>
        <w:tc>
          <w:tcPr>
            <w:tcW w:w="2268" w:type="dxa"/>
          </w:tcPr>
          <w:p w14:paraId="4CA7CBFA" w14:textId="3C906321" w:rsidR="00BC5F1F" w:rsidRPr="00E804C9" w:rsidRDefault="00BC5F1F" w:rsidP="00F22EE7">
            <w:pPr>
              <w:pStyle w:val="TAL"/>
              <w:rPr>
                <w:lang w:eastAsia="en-GB"/>
              </w:rPr>
            </w:pPr>
            <w:r w:rsidRPr="00E804C9">
              <w:rPr>
                <w:i/>
                <w:lang w:eastAsia="en-GB"/>
              </w:rPr>
              <w:t>LessThan5MHz</w:t>
            </w:r>
          </w:p>
        </w:tc>
        <w:tc>
          <w:tcPr>
            <w:tcW w:w="7371" w:type="dxa"/>
          </w:tcPr>
          <w:p w14:paraId="5C4908FD" w14:textId="5A2893C4" w:rsidR="00BC5F1F" w:rsidRPr="00E804C9" w:rsidRDefault="00BC5F1F" w:rsidP="00F22EE7">
            <w:pPr>
              <w:pStyle w:val="TAL"/>
              <w:rPr>
                <w:lang w:eastAsia="en-GB"/>
              </w:rPr>
            </w:pPr>
            <w:r w:rsidRPr="00E804C9">
              <w:rPr>
                <w:lang w:eastAsia="en-GB"/>
              </w:rPr>
              <w:t>The field is mandatory present if the NR neighbor cell supports 12 PRB, 15 PRB or 20 PRB transmission bandwidth configuration as defined in TS 38.101-1 [85], TS 38.211 [11</w:t>
            </w:r>
            <w:r w:rsidR="00C501C8" w:rsidRPr="00E804C9">
              <w:rPr>
                <w:lang w:eastAsia="en-GB"/>
              </w:rPr>
              <w:t>7</w:t>
            </w:r>
            <w:r w:rsidRPr="00E804C9">
              <w:rPr>
                <w:lang w:eastAsia="en-GB"/>
              </w:rPr>
              <w:t>] and TS 38.213 [88]. Otherwise, the field is not present and the corresponding Rel-15 field applies.</w:t>
            </w:r>
          </w:p>
        </w:tc>
      </w:tr>
      <w:tr w:rsidR="00E804C9" w:rsidRPr="00E804C9" w14:paraId="795F6E36" w14:textId="77777777" w:rsidTr="00955914">
        <w:trPr>
          <w:cantSplit/>
        </w:trPr>
        <w:tc>
          <w:tcPr>
            <w:tcW w:w="2268" w:type="dxa"/>
          </w:tcPr>
          <w:p w14:paraId="2D28A27E" w14:textId="77777777" w:rsidR="008069FE" w:rsidRPr="00E804C9" w:rsidRDefault="008069FE" w:rsidP="00955914">
            <w:pPr>
              <w:pStyle w:val="TAL"/>
              <w:rPr>
                <w:i/>
                <w:noProof/>
                <w:lang w:eastAsia="en-GB"/>
              </w:rPr>
            </w:pPr>
            <w:r w:rsidRPr="00E804C9">
              <w:rPr>
                <w:i/>
                <w:lang w:eastAsia="en-GB"/>
              </w:rPr>
              <w:t>RSRQ</w:t>
            </w:r>
          </w:p>
        </w:tc>
        <w:tc>
          <w:tcPr>
            <w:tcW w:w="7371" w:type="dxa"/>
          </w:tcPr>
          <w:p w14:paraId="0AEE7732" w14:textId="77777777" w:rsidR="008069FE" w:rsidRPr="00E804C9" w:rsidRDefault="008069FE" w:rsidP="00955914">
            <w:pPr>
              <w:pStyle w:val="TAL"/>
              <w:rPr>
                <w:lang w:eastAsia="en-GB"/>
              </w:rPr>
            </w:pPr>
            <w:r w:rsidRPr="00E804C9">
              <w:rPr>
                <w:lang w:eastAsia="en-GB"/>
              </w:rPr>
              <w:t xml:space="preserve">The field is mandatory present </w:t>
            </w:r>
            <w:r w:rsidRPr="00E804C9">
              <w:rPr>
                <w:bCs/>
                <w:noProof/>
                <w:lang w:eastAsia="en-GB"/>
              </w:rPr>
              <w:t xml:space="preserve">if the </w:t>
            </w:r>
            <w:r w:rsidRPr="00E804C9">
              <w:rPr>
                <w:bCs/>
                <w:i/>
                <w:iCs/>
                <w:noProof/>
                <w:lang w:eastAsia="en-GB"/>
              </w:rPr>
              <w:t xml:space="preserve">threshServingLowQ </w:t>
            </w:r>
            <w:r w:rsidRPr="00E804C9">
              <w:rPr>
                <w:bCs/>
                <w:iCs/>
                <w:noProof/>
                <w:lang w:eastAsia="en-GB"/>
              </w:rPr>
              <w:t>is present</w:t>
            </w:r>
            <w:r w:rsidRPr="00E804C9">
              <w:rPr>
                <w:bCs/>
                <w:noProof/>
                <w:lang w:eastAsia="en-GB"/>
              </w:rPr>
              <w:t xml:space="preserve"> in </w:t>
            </w:r>
            <w:r w:rsidRPr="00E804C9">
              <w:rPr>
                <w:bCs/>
                <w:i/>
                <w:iCs/>
                <w:noProof/>
                <w:lang w:eastAsia="en-GB"/>
              </w:rPr>
              <w:t>systemInformationBlockType3</w:t>
            </w:r>
            <w:r w:rsidRPr="00E804C9">
              <w:rPr>
                <w:lang w:eastAsia="en-GB"/>
              </w:rPr>
              <w:t>; otherwise it is not present.</w:t>
            </w:r>
          </w:p>
        </w:tc>
      </w:tr>
      <w:tr w:rsidR="00E804C9" w:rsidRPr="00E804C9" w14:paraId="425BEEEF" w14:textId="77777777" w:rsidTr="00955914">
        <w:trPr>
          <w:cantSplit/>
        </w:trPr>
        <w:tc>
          <w:tcPr>
            <w:tcW w:w="2268" w:type="dxa"/>
          </w:tcPr>
          <w:p w14:paraId="5D13FE88" w14:textId="77777777" w:rsidR="008069FE" w:rsidRPr="00E804C9" w:rsidRDefault="008069FE" w:rsidP="00955914">
            <w:pPr>
              <w:pStyle w:val="TAL"/>
              <w:rPr>
                <w:i/>
                <w:lang w:eastAsia="en-GB"/>
              </w:rPr>
            </w:pPr>
            <w:r w:rsidRPr="00E804C9">
              <w:rPr>
                <w:i/>
                <w:lang w:eastAsia="en-GB"/>
              </w:rPr>
              <w:t>RSRQ2</w:t>
            </w:r>
          </w:p>
        </w:tc>
        <w:tc>
          <w:tcPr>
            <w:tcW w:w="7371" w:type="dxa"/>
          </w:tcPr>
          <w:p w14:paraId="63189D6B" w14:textId="77777777" w:rsidR="008069FE" w:rsidRPr="00E804C9" w:rsidRDefault="008069FE" w:rsidP="00955914">
            <w:pPr>
              <w:pStyle w:val="TAL"/>
              <w:rPr>
                <w:lang w:eastAsia="en-GB"/>
              </w:rPr>
            </w:pPr>
            <w:r w:rsidRPr="00E804C9">
              <w:t xml:space="preserve">The field is optional Need OP if the </w:t>
            </w:r>
            <w:r w:rsidRPr="00E804C9">
              <w:rPr>
                <w:i/>
              </w:rPr>
              <w:t>threshServingLowQ</w:t>
            </w:r>
            <w:r w:rsidRPr="00E804C9">
              <w:t xml:space="preserve"> is present in </w:t>
            </w:r>
            <w:r w:rsidRPr="00E804C9">
              <w:rPr>
                <w:i/>
              </w:rPr>
              <w:t>systemInformationBlockType3</w:t>
            </w:r>
            <w:r w:rsidRPr="00E804C9">
              <w:t>; otherwise it is not present.</w:t>
            </w:r>
          </w:p>
        </w:tc>
      </w:tr>
      <w:tr w:rsidR="00E804C9" w:rsidRPr="00E804C9" w14:paraId="4EF27EE0" w14:textId="77777777" w:rsidTr="00A626A2">
        <w:trPr>
          <w:cantSplit/>
        </w:trPr>
        <w:tc>
          <w:tcPr>
            <w:tcW w:w="2268" w:type="dxa"/>
          </w:tcPr>
          <w:p w14:paraId="5BEA113A" w14:textId="77777777" w:rsidR="00220393" w:rsidRPr="00E804C9" w:rsidRDefault="00220393" w:rsidP="00A626A2">
            <w:pPr>
              <w:pStyle w:val="TAL"/>
              <w:rPr>
                <w:i/>
                <w:lang w:eastAsia="en-GB"/>
              </w:rPr>
            </w:pPr>
            <w:r w:rsidRPr="00E804C9">
              <w:rPr>
                <w:i/>
                <w:iCs/>
              </w:rPr>
              <w:t>SharedSpectrum</w:t>
            </w:r>
          </w:p>
        </w:tc>
        <w:tc>
          <w:tcPr>
            <w:tcW w:w="7371" w:type="dxa"/>
          </w:tcPr>
          <w:p w14:paraId="3DA3C612" w14:textId="77777777" w:rsidR="00220393" w:rsidRPr="00E804C9" w:rsidRDefault="00220393" w:rsidP="00A626A2">
            <w:pPr>
              <w:pStyle w:val="TAL"/>
            </w:pPr>
            <w:r w:rsidRPr="00E804C9">
              <w:rPr>
                <w:szCs w:val="22"/>
              </w:rPr>
              <w:t>The field is optional Need OP if NR operates with shared spectrum channel access; otherwise, it is not present.</w:t>
            </w:r>
          </w:p>
        </w:tc>
      </w:tr>
      <w:tr w:rsidR="00453209" w:rsidRPr="00E804C9" w14:paraId="47A2A651" w14:textId="77777777" w:rsidTr="00A626A2">
        <w:trPr>
          <w:cantSplit/>
        </w:trPr>
        <w:tc>
          <w:tcPr>
            <w:tcW w:w="2268" w:type="dxa"/>
          </w:tcPr>
          <w:p w14:paraId="1766982A" w14:textId="3C5606FA" w:rsidR="00453209" w:rsidRPr="00E804C9" w:rsidRDefault="00453209" w:rsidP="00453209">
            <w:pPr>
              <w:pStyle w:val="TAL"/>
              <w:rPr>
                <w:i/>
                <w:iCs/>
              </w:rPr>
            </w:pPr>
            <w:r w:rsidRPr="00E804C9">
              <w:rPr>
                <w:i/>
                <w:iCs/>
              </w:rPr>
              <w:t>SharedSpectrum2</w:t>
            </w:r>
          </w:p>
        </w:tc>
        <w:tc>
          <w:tcPr>
            <w:tcW w:w="7371" w:type="dxa"/>
          </w:tcPr>
          <w:p w14:paraId="55E830BD" w14:textId="4B566C74" w:rsidR="00453209" w:rsidRPr="00E804C9" w:rsidRDefault="00453209" w:rsidP="00453209">
            <w:pPr>
              <w:pStyle w:val="TAL"/>
              <w:rPr>
                <w:szCs w:val="22"/>
              </w:rPr>
            </w:pPr>
            <w:r w:rsidRPr="00E804C9">
              <w:t>The field is mandatory present if NR operates with shared spectrum channel access; otherwise, it is not present.</w:t>
            </w:r>
          </w:p>
        </w:tc>
      </w:tr>
    </w:tbl>
    <w:p w14:paraId="47FA2527" w14:textId="77777777" w:rsidR="008069FE" w:rsidRPr="00E804C9" w:rsidRDefault="008069FE" w:rsidP="009722D5">
      <w:pPr>
        <w:rPr>
          <w:iCs/>
        </w:rPr>
      </w:pPr>
    </w:p>
    <w:p w14:paraId="62701179" w14:textId="77777777" w:rsidR="00173955" w:rsidRPr="00E804C9" w:rsidRDefault="00173955" w:rsidP="00173955">
      <w:pPr>
        <w:pStyle w:val="Heading4"/>
        <w:spacing w:after="120"/>
        <w:ind w:left="1080" w:hangingChars="450" w:hanging="1080"/>
        <w:rPr>
          <w:i/>
          <w:lang w:eastAsia="zh-CN"/>
        </w:rPr>
      </w:pPr>
      <w:bookmarkStart w:id="7726" w:name="_Toc20487265"/>
      <w:bookmarkStart w:id="7727" w:name="_Toc29342560"/>
      <w:bookmarkStart w:id="7728" w:name="_Toc29343699"/>
      <w:bookmarkStart w:id="7729" w:name="_Toc36566961"/>
      <w:bookmarkStart w:id="7730" w:name="_Toc36810399"/>
      <w:bookmarkStart w:id="7731" w:name="_Toc36846763"/>
      <w:bookmarkStart w:id="7732" w:name="_Toc36939416"/>
      <w:bookmarkStart w:id="7733" w:name="_Toc37082396"/>
      <w:bookmarkStart w:id="7734" w:name="_Toc46481028"/>
      <w:bookmarkStart w:id="7735" w:name="_Toc46482262"/>
      <w:bookmarkStart w:id="7736" w:name="_Toc46483496"/>
      <w:bookmarkStart w:id="7737" w:name="_Toc171495173"/>
      <w:r w:rsidRPr="00E804C9">
        <w:rPr>
          <w:bCs/>
        </w:rPr>
        <w:t>–</w:t>
      </w:r>
      <w:r w:rsidRPr="00E804C9">
        <w:rPr>
          <w:bCs/>
        </w:rPr>
        <w:tab/>
      </w:r>
      <w:r w:rsidRPr="00E804C9">
        <w:rPr>
          <w:i/>
        </w:rPr>
        <w:t>SystemInformationBlockType25</w:t>
      </w:r>
      <w:bookmarkEnd w:id="7726"/>
      <w:bookmarkEnd w:id="7727"/>
      <w:bookmarkEnd w:id="7728"/>
      <w:bookmarkEnd w:id="7729"/>
      <w:bookmarkEnd w:id="7730"/>
      <w:bookmarkEnd w:id="7731"/>
      <w:bookmarkEnd w:id="7732"/>
      <w:bookmarkEnd w:id="7733"/>
      <w:bookmarkEnd w:id="7734"/>
      <w:bookmarkEnd w:id="7735"/>
      <w:bookmarkEnd w:id="7736"/>
      <w:bookmarkEnd w:id="7737"/>
    </w:p>
    <w:p w14:paraId="005B33AA" w14:textId="77777777" w:rsidR="00173955" w:rsidRPr="00E804C9" w:rsidRDefault="00173955" w:rsidP="00173955">
      <w:r w:rsidRPr="00E804C9">
        <w:t xml:space="preserve">The IE </w:t>
      </w:r>
      <w:r w:rsidRPr="00E804C9">
        <w:rPr>
          <w:i/>
        </w:rPr>
        <w:t>SystemInformationBlockType25</w:t>
      </w:r>
      <w:r w:rsidRPr="00E804C9">
        <w:t xml:space="preserve"> contains</w:t>
      </w:r>
      <w:r w:rsidRPr="00E804C9">
        <w:rPr>
          <w:lang w:eastAsia="zh-CN"/>
        </w:rPr>
        <w:t xml:space="preserve"> the UAC p</w:t>
      </w:r>
      <w:r w:rsidRPr="00E804C9">
        <w:rPr>
          <w:rFonts w:cs="Arial"/>
          <w:kern w:val="2"/>
        </w:rPr>
        <w:t>arameter</w:t>
      </w:r>
      <w:r w:rsidRPr="00E804C9">
        <w:rPr>
          <w:rFonts w:cs="Arial"/>
          <w:kern w:val="2"/>
          <w:lang w:eastAsia="zh-CN"/>
        </w:rPr>
        <w:t>s</w:t>
      </w:r>
      <w:r w:rsidRPr="00E804C9">
        <w:t>.</w:t>
      </w:r>
    </w:p>
    <w:p w14:paraId="45D9B907" w14:textId="77777777" w:rsidR="00173955" w:rsidRPr="00E804C9" w:rsidRDefault="00173955" w:rsidP="00173955">
      <w:pPr>
        <w:pStyle w:val="TH"/>
        <w:rPr>
          <w:bCs/>
          <w:i/>
          <w:iCs/>
        </w:rPr>
      </w:pPr>
      <w:r w:rsidRPr="00E804C9">
        <w:rPr>
          <w:bCs/>
          <w:i/>
          <w:iCs/>
        </w:rPr>
        <w:lastRenderedPageBreak/>
        <w:t xml:space="preserve">SystemInformationBlockType25 </w:t>
      </w:r>
      <w:r w:rsidRPr="00E804C9">
        <w:rPr>
          <w:bCs/>
          <w:iCs/>
        </w:rPr>
        <w:t>information element</w:t>
      </w:r>
    </w:p>
    <w:p w14:paraId="4C9C2B31" w14:textId="77777777" w:rsidR="00173955" w:rsidRPr="00E804C9" w:rsidRDefault="00173955" w:rsidP="00173955">
      <w:pPr>
        <w:pStyle w:val="PL"/>
        <w:shd w:val="clear" w:color="auto" w:fill="E6E6E6"/>
      </w:pPr>
      <w:r w:rsidRPr="00E804C9">
        <w:t>-- ASN1START</w:t>
      </w:r>
    </w:p>
    <w:p w14:paraId="1E31E360" w14:textId="77777777" w:rsidR="00173955" w:rsidRPr="00E804C9" w:rsidRDefault="00173955" w:rsidP="00173955">
      <w:pPr>
        <w:pStyle w:val="PL"/>
        <w:shd w:val="clear" w:color="auto" w:fill="E6E6E6"/>
      </w:pPr>
    </w:p>
    <w:p w14:paraId="7AEC94EA" w14:textId="77777777" w:rsidR="00173955" w:rsidRPr="00E804C9" w:rsidRDefault="00173955" w:rsidP="00173955">
      <w:pPr>
        <w:pStyle w:val="PL"/>
        <w:shd w:val="clear" w:color="auto" w:fill="E6E6E6"/>
      </w:pPr>
      <w:r w:rsidRPr="00E804C9">
        <w:t>SystemInformationBlockType25-r15 ::=</w:t>
      </w:r>
      <w:r w:rsidRPr="00E804C9">
        <w:tab/>
        <w:t>SEQUENCE {</w:t>
      </w:r>
    </w:p>
    <w:p w14:paraId="6119DA4E" w14:textId="77777777" w:rsidR="00173955" w:rsidRPr="00E804C9" w:rsidRDefault="00173955" w:rsidP="00173955">
      <w:pPr>
        <w:pStyle w:val="PL"/>
        <w:shd w:val="clear" w:color="auto" w:fill="E6E6E6"/>
      </w:pPr>
      <w:r w:rsidRPr="00E804C9">
        <w:tab/>
        <w:t>uac-BarringForCommon-r15</w:t>
      </w:r>
      <w:r w:rsidRPr="00E804C9">
        <w:tab/>
      </w:r>
      <w:r w:rsidRPr="00E804C9">
        <w:tab/>
      </w:r>
      <w:r w:rsidRPr="00E804C9">
        <w:tab/>
      </w:r>
      <w:r w:rsidRPr="00E804C9">
        <w:tab/>
        <w:t>UAC-BarringPerCatList-r15</w:t>
      </w:r>
      <w:r w:rsidRPr="00E804C9">
        <w:tab/>
      </w:r>
      <w:r w:rsidRPr="00E804C9">
        <w:tab/>
      </w:r>
      <w:r w:rsidRPr="00E804C9">
        <w:tab/>
      </w:r>
      <w:r w:rsidRPr="00E804C9">
        <w:tab/>
        <w:t>OPTIONAL,</w:t>
      </w:r>
      <w:r w:rsidR="009F2819" w:rsidRPr="00E804C9">
        <w:tab/>
        <w:t>-- Need OP</w:t>
      </w:r>
    </w:p>
    <w:p w14:paraId="37D8C192" w14:textId="77777777" w:rsidR="00173955" w:rsidRPr="00E804C9" w:rsidRDefault="00173955" w:rsidP="00173955">
      <w:pPr>
        <w:pStyle w:val="PL"/>
        <w:shd w:val="clear" w:color="auto" w:fill="E6E6E6"/>
      </w:pPr>
      <w:r w:rsidRPr="00E804C9">
        <w:tab/>
        <w:t>uac-BarringPerPLMN-List-r15</w:t>
      </w:r>
      <w:r w:rsidRPr="00E804C9">
        <w:tab/>
      </w:r>
      <w:r w:rsidRPr="00E804C9">
        <w:tab/>
      </w:r>
      <w:r w:rsidRPr="00E804C9">
        <w:tab/>
        <w:t>UAC-BarringPerPLMN-List-r15</w:t>
      </w:r>
      <w:r w:rsidRPr="00E804C9">
        <w:tab/>
      </w:r>
      <w:r w:rsidRPr="00E804C9">
        <w:tab/>
      </w:r>
      <w:r w:rsidRPr="00E804C9">
        <w:tab/>
      </w:r>
      <w:r w:rsidRPr="00E804C9">
        <w:tab/>
        <w:t>OPTIONAL,</w:t>
      </w:r>
      <w:r w:rsidR="009F2819" w:rsidRPr="00E804C9">
        <w:tab/>
        <w:t>-- Need OP</w:t>
      </w:r>
    </w:p>
    <w:p w14:paraId="1186D2B6" w14:textId="77777777" w:rsidR="00173955" w:rsidRPr="00E804C9" w:rsidRDefault="00173955" w:rsidP="00173955">
      <w:pPr>
        <w:pStyle w:val="PL"/>
        <w:shd w:val="clear" w:color="auto" w:fill="E6E6E6"/>
      </w:pPr>
      <w:r w:rsidRPr="00E804C9">
        <w:tab/>
        <w:t>uac-BarringInfoSetList-r15</w:t>
      </w:r>
      <w:r w:rsidRPr="00E804C9">
        <w:tab/>
      </w:r>
      <w:r w:rsidRPr="00E804C9">
        <w:tab/>
      </w:r>
      <w:r w:rsidRPr="00E804C9">
        <w:tab/>
        <w:t>UAC-BarringInfoSetList-r15,</w:t>
      </w:r>
    </w:p>
    <w:p w14:paraId="7C4E4D55" w14:textId="77777777" w:rsidR="00173955" w:rsidRPr="00E804C9" w:rsidRDefault="00173955" w:rsidP="00173955">
      <w:pPr>
        <w:pStyle w:val="PL"/>
        <w:shd w:val="clear" w:color="auto" w:fill="E6E6E6"/>
      </w:pPr>
      <w:r w:rsidRPr="00E804C9">
        <w:tab/>
        <w:t>uac-AC1-SelectAssistInfo-r15</w:t>
      </w:r>
      <w:r w:rsidRPr="00E804C9">
        <w:tab/>
      </w:r>
      <w:r w:rsidRPr="00E804C9">
        <w:tab/>
        <w:t>CHOICE {</w:t>
      </w:r>
    </w:p>
    <w:p w14:paraId="62F99F14" w14:textId="77777777" w:rsidR="00173955" w:rsidRPr="00E804C9" w:rsidRDefault="00173955" w:rsidP="00173955">
      <w:pPr>
        <w:pStyle w:val="PL"/>
        <w:shd w:val="clear" w:color="auto" w:fill="E6E6E6"/>
      </w:pPr>
      <w:r w:rsidRPr="00E804C9">
        <w:tab/>
      </w:r>
      <w:r w:rsidRPr="00E804C9">
        <w:tab/>
        <w:t>plmnCommon-r15</w:t>
      </w:r>
      <w:r w:rsidRPr="00E804C9">
        <w:tab/>
      </w:r>
      <w:r w:rsidRPr="00E804C9">
        <w:tab/>
      </w:r>
      <w:r w:rsidRPr="00E804C9">
        <w:tab/>
      </w:r>
      <w:r w:rsidRPr="00E804C9">
        <w:tab/>
      </w:r>
      <w:r w:rsidRPr="00E804C9">
        <w:tab/>
      </w:r>
      <w:r w:rsidRPr="00E804C9">
        <w:tab/>
      </w:r>
      <w:r w:rsidRPr="00E804C9">
        <w:tab/>
        <w:t>UAC-AC1-SelectAssistInfo-r15,</w:t>
      </w:r>
    </w:p>
    <w:p w14:paraId="1D589D02" w14:textId="77777777" w:rsidR="00173955" w:rsidRPr="00E804C9" w:rsidRDefault="00173955" w:rsidP="00173955">
      <w:pPr>
        <w:pStyle w:val="PL"/>
        <w:shd w:val="clear" w:color="auto" w:fill="E6E6E6"/>
      </w:pPr>
      <w:r w:rsidRPr="00E804C9">
        <w:tab/>
      </w:r>
      <w:r w:rsidRPr="00E804C9">
        <w:tab/>
        <w:t>individualPLMNList-r15</w:t>
      </w:r>
      <w:r w:rsidRPr="00E804C9">
        <w:tab/>
        <w:t>SEQUENCE (SIZE (2..maxPLMN-r11)) OF UAC-AC1-SelectAssistInfo-r15</w:t>
      </w:r>
    </w:p>
    <w:p w14:paraId="6B8C07ED" w14:textId="77777777" w:rsidR="00173955" w:rsidRPr="00E804C9" w:rsidRDefault="00173955" w:rsidP="00173955">
      <w:pPr>
        <w:pStyle w:val="PL"/>
        <w:shd w:val="clear" w:color="auto" w:fill="E6E6E6"/>
      </w:pPr>
      <w:r w:rsidRPr="00E804C9">
        <w:tab/>
      </w:r>
      <w:r w:rsidRPr="00E804C9">
        <w:tab/>
        <w:t>}</w:t>
      </w:r>
      <w:r w:rsidRPr="00E804C9">
        <w:tab/>
      </w:r>
      <w:r w:rsidRPr="00E804C9">
        <w:tab/>
      </w:r>
      <w:r w:rsidRPr="00E804C9">
        <w:tab/>
        <w:t>OPTIONAL,</w:t>
      </w:r>
      <w:r w:rsidR="009F2819" w:rsidRPr="00E804C9">
        <w:tab/>
        <w:t>-- Need OR</w:t>
      </w:r>
    </w:p>
    <w:p w14:paraId="761903C2" w14:textId="77777777" w:rsidR="00173955" w:rsidRPr="00E804C9" w:rsidRDefault="00173955" w:rsidP="00173955">
      <w:pPr>
        <w:pStyle w:val="PL"/>
        <w:shd w:val="clear" w:color="auto" w:fill="E6E6E6"/>
      </w:pPr>
      <w:r w:rsidRPr="00E804C9">
        <w:tab/>
        <w:t>lateNonCriticalExtension</w:t>
      </w:r>
      <w:r w:rsidRPr="00E804C9">
        <w:tab/>
      </w:r>
      <w:r w:rsidRPr="00E804C9">
        <w:tab/>
      </w:r>
      <w:r w:rsidRPr="00E804C9">
        <w:tab/>
      </w:r>
      <w:r w:rsidRPr="00E804C9">
        <w:tab/>
        <w:t>OCTET STRING</w:t>
      </w:r>
      <w:r w:rsidRPr="00E804C9">
        <w:tab/>
      </w:r>
      <w:r w:rsidRPr="00E804C9">
        <w:tab/>
      </w:r>
      <w:r w:rsidRPr="00E804C9">
        <w:tab/>
      </w:r>
      <w:r w:rsidRPr="00E804C9">
        <w:tab/>
      </w:r>
      <w:r w:rsidRPr="00E804C9">
        <w:tab/>
      </w:r>
      <w:r w:rsidRPr="00E804C9">
        <w:tab/>
      </w:r>
      <w:r w:rsidRPr="00E804C9">
        <w:tab/>
      </w:r>
      <w:r w:rsidRPr="00E804C9">
        <w:tab/>
        <w:t>OPTIONAL,</w:t>
      </w:r>
    </w:p>
    <w:p w14:paraId="38B222A3" w14:textId="77777777" w:rsidR="00AB2D56" w:rsidRPr="00E804C9" w:rsidRDefault="00173955" w:rsidP="00AB2D56">
      <w:pPr>
        <w:pStyle w:val="PL"/>
        <w:shd w:val="clear" w:color="auto" w:fill="E6E6E6"/>
      </w:pPr>
      <w:r w:rsidRPr="00E804C9">
        <w:tab/>
        <w:t>...</w:t>
      </w:r>
      <w:r w:rsidR="00AB2D56" w:rsidRPr="00E804C9">
        <w:t>,</w:t>
      </w:r>
    </w:p>
    <w:p w14:paraId="24E7961E" w14:textId="77777777" w:rsidR="00AB2D56" w:rsidRPr="00E804C9" w:rsidRDefault="008E3BAD" w:rsidP="00AB2D56">
      <w:pPr>
        <w:pStyle w:val="PL"/>
        <w:shd w:val="clear" w:color="auto" w:fill="E6E6E6"/>
      </w:pPr>
      <w:r w:rsidRPr="00E804C9">
        <w:tab/>
      </w:r>
      <w:r w:rsidR="00AB2D56" w:rsidRPr="00E804C9">
        <w:t>[[</w:t>
      </w:r>
      <w:r w:rsidR="00AB2D56" w:rsidRPr="00E804C9">
        <w:tab/>
        <w:t>ab-PerRSRP-r16</w:t>
      </w:r>
      <w:r w:rsidR="00AB2D56" w:rsidRPr="00E804C9">
        <w:tab/>
      </w:r>
      <w:r w:rsidR="00AB2D56" w:rsidRPr="00E804C9">
        <w:tab/>
      </w:r>
      <w:r w:rsidR="00AB2D56" w:rsidRPr="00E804C9">
        <w:tab/>
      </w:r>
      <w:r w:rsidR="00AB2D56" w:rsidRPr="00E804C9">
        <w:tab/>
      </w:r>
      <w:r w:rsidR="00AB2D56" w:rsidRPr="00E804C9">
        <w:tab/>
        <w:t>ENUMERATED {thresh0, thresh1, thresh2, thresh3}</w:t>
      </w:r>
      <w:r w:rsidR="00AB2D56" w:rsidRPr="00E804C9">
        <w:tab/>
        <w:t>OPTIONAL</w:t>
      </w:r>
      <w:r w:rsidR="00AB2D56" w:rsidRPr="00E804C9">
        <w:tab/>
        <w:t>-- Need OR</w:t>
      </w:r>
    </w:p>
    <w:p w14:paraId="6376BAA3" w14:textId="77777777" w:rsidR="00714B76" w:rsidRPr="00E804C9" w:rsidRDefault="00AB2D56" w:rsidP="00714B76">
      <w:pPr>
        <w:pStyle w:val="PL"/>
        <w:shd w:val="clear" w:color="auto" w:fill="E6E6E6"/>
      </w:pPr>
      <w:r w:rsidRPr="00E804C9">
        <w:tab/>
        <w:t>]]</w:t>
      </w:r>
      <w:r w:rsidR="00714B76" w:rsidRPr="00E804C9">
        <w:t>,</w:t>
      </w:r>
    </w:p>
    <w:p w14:paraId="5CE2F2D4" w14:textId="77777777" w:rsidR="00714B76" w:rsidRPr="00E804C9" w:rsidRDefault="00714B76" w:rsidP="00714B76">
      <w:pPr>
        <w:pStyle w:val="PL"/>
        <w:shd w:val="clear" w:color="auto" w:fill="E6E6E6"/>
      </w:pPr>
      <w:r w:rsidRPr="00E804C9">
        <w:tab/>
        <w:t>[[</w:t>
      </w:r>
    </w:p>
    <w:p w14:paraId="098A9346" w14:textId="77777777" w:rsidR="00714B76" w:rsidRPr="00E804C9" w:rsidRDefault="00714B76" w:rsidP="00714B76">
      <w:pPr>
        <w:pStyle w:val="PL"/>
        <w:shd w:val="clear" w:color="auto" w:fill="E6E6E6"/>
      </w:pPr>
      <w:r w:rsidRPr="00E804C9">
        <w:tab/>
      </w:r>
      <w:r w:rsidRPr="00E804C9">
        <w:tab/>
        <w:t>uac-AC1-SelectAssistInfo-r16 SEQUENCE (SIZE (2..maxPLMN</w:t>
      </w:r>
      <w:r w:rsidR="00CE11A1" w:rsidRPr="00E804C9">
        <w:t>-r11</w:t>
      </w:r>
      <w:r w:rsidRPr="00E804C9">
        <w:t>)) OF UAC-AC1-SelectAssistInfo-r16 OPTIONAL    -- Need OR</w:t>
      </w:r>
    </w:p>
    <w:p w14:paraId="073DCD87" w14:textId="757DB7DF" w:rsidR="00FC5FD6" w:rsidRPr="00E804C9" w:rsidRDefault="00714B76" w:rsidP="00FC5FD6">
      <w:pPr>
        <w:pStyle w:val="PL"/>
        <w:shd w:val="clear" w:color="auto" w:fill="E6E6E6"/>
      </w:pPr>
      <w:r w:rsidRPr="00E804C9">
        <w:tab/>
        <w:t>]]</w:t>
      </w:r>
      <w:r w:rsidR="00FC5FD6" w:rsidRPr="00E804C9">
        <w:t>,</w:t>
      </w:r>
    </w:p>
    <w:p w14:paraId="690262DF" w14:textId="77777777" w:rsidR="00FC5FD6" w:rsidRPr="00E804C9" w:rsidRDefault="00FC5FD6" w:rsidP="00FC5FD6">
      <w:pPr>
        <w:pStyle w:val="PL"/>
        <w:shd w:val="clear" w:color="auto" w:fill="E6E6E6"/>
      </w:pPr>
      <w:r w:rsidRPr="00E804C9">
        <w:tab/>
        <w:t>[[</w:t>
      </w:r>
    </w:p>
    <w:p w14:paraId="1B97F302" w14:textId="3D6BE4CB" w:rsidR="00FC5FD6" w:rsidRPr="00E804C9" w:rsidRDefault="00FC5FD6" w:rsidP="00FC5FD6">
      <w:pPr>
        <w:pStyle w:val="PL"/>
        <w:shd w:val="clear" w:color="auto" w:fill="E6E6E6"/>
        <w:rPr>
          <w:rFonts w:eastAsia="Batang"/>
        </w:rPr>
      </w:pPr>
      <w:r w:rsidRPr="00E804C9">
        <w:rPr>
          <w:rFonts w:eastAsia="Batang"/>
        </w:rPr>
        <w:tab/>
      </w:r>
      <w:r w:rsidRPr="00E804C9">
        <w:rPr>
          <w:rFonts w:eastAsia="Batang"/>
        </w:rPr>
        <w:tab/>
        <w:t>uac-BarringInfoSetList-v1700</w:t>
      </w:r>
      <w:r w:rsidRPr="00E804C9">
        <w:rPr>
          <w:rFonts w:eastAsia="Batang"/>
        </w:rPr>
        <w:tab/>
      </w:r>
      <w:r w:rsidRPr="00E804C9">
        <w:rPr>
          <w:rFonts w:eastAsia="Batang"/>
        </w:rPr>
        <w:tab/>
        <w:t>UAC-BarringInfoSetList-v1700</w:t>
      </w:r>
      <w:r w:rsidRPr="00E804C9">
        <w:rPr>
          <w:rFonts w:eastAsia="Batang"/>
        </w:rPr>
        <w:tab/>
        <w:t>OPTIONAL</w:t>
      </w:r>
      <w:r w:rsidRPr="00E804C9">
        <w:rPr>
          <w:rFonts w:eastAsia="Batang"/>
        </w:rPr>
        <w:tab/>
        <w:t>-- Cond MINT</w:t>
      </w:r>
    </w:p>
    <w:p w14:paraId="24409942" w14:textId="2F526014" w:rsidR="00173955" w:rsidRPr="00E804C9" w:rsidRDefault="00FC5FD6" w:rsidP="00FC5FD6">
      <w:pPr>
        <w:pStyle w:val="PL"/>
        <w:shd w:val="clear" w:color="auto" w:fill="E6E6E6"/>
      </w:pPr>
      <w:r w:rsidRPr="00E804C9">
        <w:tab/>
        <w:t>]]</w:t>
      </w:r>
    </w:p>
    <w:p w14:paraId="5D442EA0" w14:textId="77777777" w:rsidR="00173955" w:rsidRPr="00E804C9" w:rsidRDefault="00173955" w:rsidP="00173955">
      <w:pPr>
        <w:pStyle w:val="PL"/>
        <w:shd w:val="clear" w:color="auto" w:fill="E6E6E6"/>
      </w:pPr>
      <w:r w:rsidRPr="00E804C9">
        <w:t>}</w:t>
      </w:r>
    </w:p>
    <w:p w14:paraId="1BBD8C11" w14:textId="77777777" w:rsidR="00173955" w:rsidRPr="00E804C9" w:rsidRDefault="00173955" w:rsidP="00173955">
      <w:pPr>
        <w:pStyle w:val="PL"/>
        <w:shd w:val="clear" w:color="auto" w:fill="E6E6E6"/>
      </w:pPr>
    </w:p>
    <w:p w14:paraId="51B316C8" w14:textId="77777777" w:rsidR="00173955" w:rsidRPr="00E804C9" w:rsidRDefault="00173955" w:rsidP="00173955">
      <w:pPr>
        <w:pStyle w:val="PL"/>
        <w:shd w:val="clear" w:color="auto" w:fill="E6E6E6"/>
      </w:pPr>
      <w:r w:rsidRPr="00E804C9">
        <w:t>UAC-BarringPerPLMN-List-r15::=</w:t>
      </w:r>
      <w:r w:rsidRPr="00E804C9">
        <w:tab/>
        <w:t>SEQUENCE (SIZE (1.. maxPLMN-r11)) OF UAC-BarringPerPLMN-r15</w:t>
      </w:r>
    </w:p>
    <w:p w14:paraId="5E7DCFBF" w14:textId="77777777" w:rsidR="00173955" w:rsidRPr="00E804C9" w:rsidRDefault="00173955" w:rsidP="00173955">
      <w:pPr>
        <w:pStyle w:val="PL"/>
        <w:shd w:val="clear" w:color="auto" w:fill="E6E6E6"/>
      </w:pPr>
    </w:p>
    <w:p w14:paraId="1B97AB1B" w14:textId="77777777" w:rsidR="00173955" w:rsidRPr="00E804C9" w:rsidRDefault="00173955" w:rsidP="00173955">
      <w:pPr>
        <w:pStyle w:val="PL"/>
        <w:shd w:val="clear" w:color="auto" w:fill="E6E6E6"/>
        <w:tabs>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 w:rsidRPr="00E804C9">
        <w:t>UAC-BarringPerPLMN-r15 ::=</w:t>
      </w:r>
      <w:r w:rsidRPr="00E804C9">
        <w:tab/>
        <w:t>SEQUENCE {</w:t>
      </w:r>
    </w:p>
    <w:p w14:paraId="248BE0AF" w14:textId="77777777" w:rsidR="00173955" w:rsidRPr="00E804C9" w:rsidRDefault="00173955" w:rsidP="00173955">
      <w:pPr>
        <w:pStyle w:val="PL"/>
        <w:shd w:val="clear" w:color="auto" w:fill="E6E6E6"/>
      </w:pPr>
      <w:r w:rsidRPr="00E804C9">
        <w:tab/>
        <w:t>plmn-IdentityIndex-r15</w:t>
      </w:r>
      <w:r w:rsidRPr="00E804C9">
        <w:tab/>
      </w:r>
      <w:r w:rsidRPr="00E804C9">
        <w:tab/>
        <w:t>INTEGER (1.. maxPLMN-r11),</w:t>
      </w:r>
    </w:p>
    <w:p w14:paraId="2537640E" w14:textId="77777777" w:rsidR="00173955" w:rsidRPr="00E804C9" w:rsidRDefault="00173955" w:rsidP="00C302FE">
      <w:pPr>
        <w:pStyle w:val="PL"/>
        <w:shd w:val="clear" w:color="auto" w:fill="E6E6E6"/>
        <w:rPr>
          <w:rFonts w:eastAsia="Batang"/>
        </w:rPr>
      </w:pPr>
      <w:r w:rsidRPr="00E804C9">
        <w:rPr>
          <w:rFonts w:eastAsia="Batang"/>
        </w:rPr>
        <w:tab/>
        <w:t>uac-AC</w:t>
      </w:r>
      <w:r w:rsidR="0082556F" w:rsidRPr="00E804C9">
        <w:rPr>
          <w:rFonts w:eastAsia="Batang"/>
        </w:rPr>
        <w:t>-</w:t>
      </w:r>
      <w:r w:rsidRPr="00E804C9">
        <w:rPr>
          <w:rFonts w:eastAsia="Batang"/>
        </w:rPr>
        <w:t>BarringListType-r15</w:t>
      </w:r>
      <w:r w:rsidRPr="00E804C9">
        <w:rPr>
          <w:rFonts w:eastAsia="Batang"/>
        </w:rPr>
        <w:tab/>
      </w:r>
      <w:r w:rsidRPr="00E804C9">
        <w:rPr>
          <w:rFonts w:eastAsia="Batang"/>
        </w:rPr>
        <w:tab/>
        <w:t>CHOICE{</w:t>
      </w:r>
    </w:p>
    <w:p w14:paraId="590635B1" w14:textId="77777777" w:rsidR="00173955" w:rsidRPr="00E804C9" w:rsidRDefault="00173955" w:rsidP="00C302FE">
      <w:pPr>
        <w:pStyle w:val="PL"/>
        <w:shd w:val="clear" w:color="auto" w:fill="E6E6E6"/>
        <w:rPr>
          <w:rFonts w:eastAsia="Batang"/>
        </w:rPr>
      </w:pPr>
      <w:r w:rsidRPr="00E804C9">
        <w:rPr>
          <w:rFonts w:eastAsia="Batang"/>
        </w:rPr>
        <w:tab/>
      </w:r>
      <w:r w:rsidRPr="00E804C9">
        <w:rPr>
          <w:rFonts w:eastAsia="Batang"/>
        </w:rPr>
        <w:tab/>
        <w:t>uac-ImplicitAC</w:t>
      </w:r>
      <w:r w:rsidR="0082556F" w:rsidRPr="00E804C9">
        <w:rPr>
          <w:rFonts w:eastAsia="Batang"/>
        </w:rPr>
        <w:t>-</w:t>
      </w:r>
      <w:r w:rsidRPr="00E804C9">
        <w:rPr>
          <w:rFonts w:eastAsia="Batang"/>
        </w:rPr>
        <w:t>BarringList-r15</w:t>
      </w:r>
      <w:r w:rsidRPr="00E804C9">
        <w:rPr>
          <w:rFonts w:eastAsia="Batang"/>
        </w:rPr>
        <w:tab/>
      </w:r>
      <w:r w:rsidRPr="00E804C9">
        <w:rPr>
          <w:rFonts w:eastAsia="Batang"/>
        </w:rPr>
        <w:tab/>
        <w:t>SEQUENCE (SIZE(maxAccessCat-1-r15)) OF UAC-BarringInfoSetIndex-r15,</w:t>
      </w:r>
    </w:p>
    <w:p w14:paraId="5E46A183" w14:textId="77777777" w:rsidR="00173955" w:rsidRPr="00E804C9" w:rsidRDefault="00173955" w:rsidP="00C302FE">
      <w:pPr>
        <w:pStyle w:val="PL"/>
        <w:shd w:val="clear" w:color="auto" w:fill="E6E6E6"/>
        <w:rPr>
          <w:rFonts w:eastAsia="Batang"/>
        </w:rPr>
      </w:pPr>
      <w:r w:rsidRPr="00E804C9">
        <w:rPr>
          <w:rFonts w:eastAsia="Batang"/>
        </w:rPr>
        <w:tab/>
      </w:r>
      <w:r w:rsidRPr="00E804C9">
        <w:rPr>
          <w:rFonts w:eastAsia="Batang"/>
        </w:rPr>
        <w:tab/>
        <w:t>uac-ExplicitAC</w:t>
      </w:r>
      <w:r w:rsidR="0082556F" w:rsidRPr="00E804C9">
        <w:rPr>
          <w:rFonts w:eastAsia="Batang"/>
        </w:rPr>
        <w:t>-</w:t>
      </w:r>
      <w:r w:rsidRPr="00E804C9">
        <w:rPr>
          <w:rFonts w:eastAsia="Batang"/>
        </w:rPr>
        <w:t>BarringList-r15</w:t>
      </w:r>
      <w:r w:rsidRPr="00E804C9">
        <w:rPr>
          <w:rFonts w:eastAsia="Batang"/>
        </w:rPr>
        <w:tab/>
      </w:r>
      <w:r w:rsidRPr="00E804C9">
        <w:rPr>
          <w:rFonts w:eastAsia="Batang"/>
        </w:rPr>
        <w:tab/>
        <w:t>UAC-BarringPerCatList-r15</w:t>
      </w:r>
    </w:p>
    <w:p w14:paraId="56AF131A" w14:textId="77777777" w:rsidR="00173955" w:rsidRPr="00E804C9" w:rsidRDefault="00173955" w:rsidP="00173955">
      <w:pPr>
        <w:pStyle w:val="PL"/>
        <w:shd w:val="clear" w:color="auto" w:fill="E6E6E6"/>
      </w:pPr>
      <w:r w:rsidRPr="00E804C9">
        <w:rPr>
          <w:rFonts w:eastAsia="Batang"/>
          <w:lang w:eastAsia="sv-SE"/>
        </w:rPr>
        <w:tab/>
      </w:r>
      <w:r w:rsidRPr="00E804C9">
        <w:rPr>
          <w:rFonts w:eastAsia="Batang"/>
          <w:lang w:eastAsia="sv-SE"/>
        </w:rPr>
        <w:tab/>
        <w:t>}</w:t>
      </w:r>
      <w:r w:rsidRPr="00E804C9">
        <w:rPr>
          <w:rFonts w:eastAsia="Batang"/>
          <w:lang w:eastAsia="sv-SE"/>
        </w:rPr>
        <w:tab/>
      </w:r>
      <w:r w:rsidRPr="00E804C9">
        <w:rPr>
          <w:rFonts w:eastAsia="Batang"/>
          <w:lang w:eastAsia="sv-SE"/>
        </w:rPr>
        <w:tab/>
      </w:r>
      <w:r w:rsidRPr="00E804C9">
        <w:rPr>
          <w:rFonts w:eastAsia="Batang"/>
          <w:lang w:eastAsia="sv-SE"/>
        </w:rPr>
        <w:tab/>
      </w:r>
      <w:r w:rsidRPr="00E804C9">
        <w:rPr>
          <w:rFonts w:eastAsia="Batang"/>
          <w:lang w:eastAsia="sv-SE"/>
        </w:rPr>
        <w:tab/>
      </w:r>
      <w:r w:rsidRPr="00E804C9">
        <w:rPr>
          <w:rFonts w:eastAsia="Batang"/>
          <w:lang w:eastAsia="sv-SE"/>
        </w:rPr>
        <w:tab/>
        <w:t>OPTIONAL</w:t>
      </w:r>
      <w:r w:rsidR="009F2819" w:rsidRPr="00E804C9">
        <w:tab/>
        <w:t>-- Need OR</w:t>
      </w:r>
    </w:p>
    <w:p w14:paraId="157CB798" w14:textId="77777777" w:rsidR="00173955" w:rsidRPr="00E804C9" w:rsidRDefault="00173955" w:rsidP="00173955">
      <w:pPr>
        <w:pStyle w:val="PL"/>
        <w:shd w:val="clear" w:color="auto" w:fill="E6E6E6"/>
      </w:pPr>
      <w:r w:rsidRPr="00E804C9">
        <w:t>}</w:t>
      </w:r>
    </w:p>
    <w:p w14:paraId="6C9C1251" w14:textId="77777777" w:rsidR="00173955" w:rsidRPr="00E804C9" w:rsidRDefault="00173955" w:rsidP="00173955">
      <w:pPr>
        <w:pStyle w:val="PL"/>
        <w:shd w:val="clear" w:color="auto" w:fill="E6E6E6"/>
      </w:pPr>
    </w:p>
    <w:p w14:paraId="3A778DEF" w14:textId="77777777" w:rsidR="00173955" w:rsidRPr="00E804C9" w:rsidRDefault="00173955" w:rsidP="00173955">
      <w:pPr>
        <w:pStyle w:val="PL"/>
        <w:shd w:val="clear" w:color="auto" w:fill="E6E6E6"/>
      </w:pPr>
      <w:r w:rsidRPr="00E804C9">
        <w:t>UAC-BarringPerCatList-r15 ::= SEQUENCE (SIZE (1..maxAccessCat-1-r15)) OF UAC-BarringPerCat-r15</w:t>
      </w:r>
    </w:p>
    <w:p w14:paraId="178CE1DE" w14:textId="77777777" w:rsidR="00173955" w:rsidRPr="00E804C9" w:rsidRDefault="00173955" w:rsidP="00173955">
      <w:pPr>
        <w:pStyle w:val="PL"/>
        <w:shd w:val="clear" w:color="auto" w:fill="E6E6E6"/>
      </w:pPr>
    </w:p>
    <w:p w14:paraId="12C1C589" w14:textId="77777777" w:rsidR="00173955" w:rsidRPr="00E804C9" w:rsidRDefault="00173955" w:rsidP="00173955">
      <w:pPr>
        <w:pStyle w:val="PL"/>
        <w:shd w:val="clear" w:color="auto" w:fill="E6E6E6"/>
      </w:pPr>
      <w:r w:rsidRPr="00E804C9">
        <w:t>UAC-BarringPerCat-r15 ::= SEQUENCE {</w:t>
      </w:r>
    </w:p>
    <w:p w14:paraId="2EC3E1FA" w14:textId="77777777" w:rsidR="00173955" w:rsidRPr="00E804C9" w:rsidRDefault="00173955" w:rsidP="00173955">
      <w:pPr>
        <w:pStyle w:val="PL"/>
        <w:shd w:val="clear" w:color="auto" w:fill="E6E6E6"/>
      </w:pPr>
      <w:r w:rsidRPr="00E804C9">
        <w:tab/>
        <w:t>accessCategory-r15</w:t>
      </w:r>
      <w:r w:rsidRPr="00E804C9">
        <w:tab/>
      </w:r>
      <w:r w:rsidRPr="00E804C9">
        <w:tab/>
      </w:r>
      <w:r w:rsidRPr="00E804C9">
        <w:tab/>
      </w:r>
      <w:r w:rsidRPr="00E804C9">
        <w:tab/>
      </w:r>
      <w:r w:rsidRPr="00E804C9">
        <w:tab/>
        <w:t>INTEGER (1..maxAccessCat-1-r15),</w:t>
      </w:r>
    </w:p>
    <w:p w14:paraId="2BC0F90E" w14:textId="77777777" w:rsidR="00173955" w:rsidRPr="00E804C9" w:rsidRDefault="00173955" w:rsidP="00173955">
      <w:pPr>
        <w:pStyle w:val="PL"/>
        <w:shd w:val="clear" w:color="auto" w:fill="E6E6E6"/>
      </w:pPr>
      <w:r w:rsidRPr="00E804C9">
        <w:tab/>
        <w:t>uac-barringInfoSetIndex-r15</w:t>
      </w:r>
      <w:r w:rsidRPr="00E804C9">
        <w:tab/>
      </w:r>
      <w:r w:rsidRPr="00E804C9">
        <w:tab/>
        <w:t>UAC-BarringInfoSetIndex-r15</w:t>
      </w:r>
    </w:p>
    <w:p w14:paraId="251F61A2" w14:textId="77777777" w:rsidR="00173955" w:rsidRPr="00E804C9" w:rsidRDefault="00173955" w:rsidP="00173955">
      <w:pPr>
        <w:pStyle w:val="PL"/>
        <w:shd w:val="clear" w:color="auto" w:fill="E6E6E6"/>
      </w:pPr>
      <w:r w:rsidRPr="00E804C9">
        <w:t>}</w:t>
      </w:r>
    </w:p>
    <w:p w14:paraId="3FF14BA2" w14:textId="77777777" w:rsidR="00173955" w:rsidRPr="00E804C9" w:rsidRDefault="00173955" w:rsidP="00173955">
      <w:pPr>
        <w:pStyle w:val="PL"/>
        <w:shd w:val="clear" w:color="auto" w:fill="E6E6E6"/>
        <w:tabs>
          <w:tab w:val="clear" w:pos="3456"/>
          <w:tab w:val="left" w:pos="3370"/>
        </w:tabs>
      </w:pPr>
    </w:p>
    <w:p w14:paraId="26EF6024" w14:textId="77777777" w:rsidR="00173955" w:rsidRPr="00E804C9" w:rsidRDefault="00173955" w:rsidP="00173955">
      <w:pPr>
        <w:pStyle w:val="PL"/>
        <w:shd w:val="clear" w:color="auto" w:fill="E6E6E6"/>
        <w:tabs>
          <w:tab w:val="clear" w:pos="3456"/>
          <w:tab w:val="left" w:pos="3370"/>
        </w:tabs>
      </w:pPr>
      <w:r w:rsidRPr="00E804C9">
        <w:t>UAC-BarringInfoSetIndex-r15 ::=</w:t>
      </w:r>
      <w:r w:rsidRPr="00E804C9">
        <w:tab/>
        <w:t>INTEGER (1..maxBarringInfoSet-r15)</w:t>
      </w:r>
    </w:p>
    <w:p w14:paraId="48481A32" w14:textId="77777777" w:rsidR="00173955" w:rsidRPr="00E804C9" w:rsidRDefault="00173955" w:rsidP="00173955">
      <w:pPr>
        <w:pStyle w:val="PL"/>
        <w:shd w:val="clear" w:color="auto" w:fill="E6E6E6"/>
        <w:tabs>
          <w:tab w:val="clear" w:pos="3456"/>
          <w:tab w:val="left" w:pos="3370"/>
        </w:tabs>
      </w:pPr>
      <w:r w:rsidRPr="00E804C9">
        <w:t>UAC-BarringInfoSetList-r15 ::=</w:t>
      </w:r>
      <w:r w:rsidRPr="00E804C9">
        <w:tab/>
      </w:r>
      <w:r w:rsidRPr="00E804C9">
        <w:tab/>
        <w:t>SEQUENCE (SIZE (1..maxBarringInfoSet-r15)) OF UAC-BarringInfoSet-r15</w:t>
      </w:r>
    </w:p>
    <w:p w14:paraId="1121D732" w14:textId="77777777" w:rsidR="00173955" w:rsidRPr="00E804C9" w:rsidRDefault="00173955" w:rsidP="00173955">
      <w:pPr>
        <w:pStyle w:val="PL"/>
        <w:shd w:val="pct10" w:color="auto" w:fill="auto"/>
      </w:pPr>
    </w:p>
    <w:p w14:paraId="2E412997" w14:textId="2A1CFDAF" w:rsidR="00FC5FD6" w:rsidRPr="00E804C9" w:rsidRDefault="00FC5FD6" w:rsidP="00FC5FD6">
      <w:pPr>
        <w:pStyle w:val="PL"/>
        <w:shd w:val="clear" w:color="auto" w:fill="E6E6E6"/>
      </w:pPr>
      <w:r w:rsidRPr="00E804C9">
        <w:t>UAC-BarringInfoSetList-v1700 ::=</w:t>
      </w:r>
      <w:r w:rsidRPr="00E804C9">
        <w:tab/>
        <w:t>SEQUENCE (SIZE(1..maxBarringInfoSet-r15)) OF UAC-BarringInfoSet-v1700</w:t>
      </w:r>
    </w:p>
    <w:p w14:paraId="5A494346" w14:textId="77777777" w:rsidR="00173955" w:rsidRPr="00E804C9" w:rsidRDefault="00173955" w:rsidP="00173955">
      <w:pPr>
        <w:pStyle w:val="PL"/>
        <w:shd w:val="clear" w:color="auto" w:fill="E6E6E6"/>
      </w:pPr>
    </w:p>
    <w:p w14:paraId="47A6B16A" w14:textId="77777777" w:rsidR="00173955" w:rsidRPr="00E804C9" w:rsidRDefault="00173955" w:rsidP="00173955">
      <w:pPr>
        <w:pStyle w:val="PL"/>
        <w:shd w:val="clear" w:color="auto" w:fill="E6E6E6"/>
        <w:tabs>
          <w:tab w:val="clear" w:pos="3456"/>
          <w:tab w:val="left" w:pos="3370"/>
        </w:tabs>
      </w:pPr>
      <w:r w:rsidRPr="00E804C9">
        <w:t>UAC-BarringInfoSet-r15 ::= SEQUENCE {</w:t>
      </w:r>
    </w:p>
    <w:p w14:paraId="60F1194E" w14:textId="77777777" w:rsidR="00173955" w:rsidRPr="00E804C9" w:rsidRDefault="00173955" w:rsidP="00173955">
      <w:pPr>
        <w:pStyle w:val="PL"/>
        <w:shd w:val="clear" w:color="auto" w:fill="E6E6E6"/>
      </w:pPr>
      <w:r w:rsidRPr="00E804C9">
        <w:tab/>
        <w:t>uac-BarringFactor-r15</w:t>
      </w:r>
      <w:r w:rsidRPr="00E804C9">
        <w:tab/>
      </w:r>
      <w:r w:rsidRPr="00E804C9">
        <w:tab/>
        <w:t>ENUMERATED {</w:t>
      </w:r>
    </w:p>
    <w:p w14:paraId="1C64B176" w14:textId="77777777" w:rsidR="00173955" w:rsidRPr="00E804C9" w:rsidRDefault="00173955" w:rsidP="0017395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t>p00, p05, p10, p15, p20, p25, p30, p40,</w:t>
      </w:r>
    </w:p>
    <w:p w14:paraId="5DF8B376" w14:textId="77777777" w:rsidR="00173955" w:rsidRPr="00E804C9" w:rsidRDefault="00173955" w:rsidP="0017395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t>p50, p60, p70, p75, p80, p85, p90, p95},</w:t>
      </w:r>
    </w:p>
    <w:p w14:paraId="2909AD88" w14:textId="77777777" w:rsidR="00173955" w:rsidRPr="00E804C9" w:rsidRDefault="00173955" w:rsidP="00173955">
      <w:pPr>
        <w:pStyle w:val="PL"/>
        <w:shd w:val="clear" w:color="auto" w:fill="E6E6E6"/>
      </w:pPr>
      <w:r w:rsidRPr="00E804C9">
        <w:tab/>
        <w:t>uac-BarringTime-r15</w:t>
      </w:r>
      <w:r w:rsidRPr="00E804C9">
        <w:tab/>
      </w:r>
      <w:r w:rsidRPr="00E804C9">
        <w:tab/>
      </w:r>
      <w:r w:rsidRPr="00E804C9">
        <w:tab/>
        <w:t>ENUMERATED {s4, s8, s16, s32, s64, s128, s256, s512},</w:t>
      </w:r>
    </w:p>
    <w:p w14:paraId="7352F0F4" w14:textId="77777777" w:rsidR="00173955" w:rsidRPr="00E804C9" w:rsidRDefault="00173955" w:rsidP="00173955">
      <w:pPr>
        <w:pStyle w:val="PL"/>
        <w:shd w:val="clear" w:color="auto" w:fill="E6E6E6"/>
        <w:tabs>
          <w:tab w:val="clear" w:pos="3072"/>
        </w:tabs>
      </w:pPr>
      <w:r w:rsidRPr="00E804C9">
        <w:tab/>
        <w:t>uac-BarringForAccessIdentity-r15</w:t>
      </w:r>
      <w:r w:rsidRPr="00E804C9">
        <w:tab/>
      </w:r>
      <w:r w:rsidRPr="00E804C9">
        <w:tab/>
      </w:r>
      <w:r w:rsidRPr="00E804C9">
        <w:tab/>
        <w:t>BIT STRING (SIZE(7))</w:t>
      </w:r>
    </w:p>
    <w:p w14:paraId="4FF2A378" w14:textId="77777777" w:rsidR="00173955" w:rsidRPr="00E804C9" w:rsidRDefault="00173955" w:rsidP="00173955">
      <w:pPr>
        <w:pStyle w:val="PL"/>
        <w:shd w:val="clear" w:color="auto" w:fill="E6E6E6"/>
      </w:pPr>
      <w:r w:rsidRPr="00E804C9">
        <w:t>}</w:t>
      </w:r>
    </w:p>
    <w:p w14:paraId="36BD5FA6" w14:textId="77777777" w:rsidR="00FC5FD6" w:rsidRPr="00E804C9" w:rsidRDefault="00FC5FD6" w:rsidP="00FC5FD6">
      <w:pPr>
        <w:pStyle w:val="PL"/>
        <w:shd w:val="clear" w:color="auto" w:fill="E6E6E6"/>
      </w:pPr>
    </w:p>
    <w:p w14:paraId="1A0B2864" w14:textId="6A734E82" w:rsidR="00FC5FD6" w:rsidRPr="00E804C9" w:rsidRDefault="00FC5FD6" w:rsidP="00FC5FD6">
      <w:pPr>
        <w:pStyle w:val="PL"/>
        <w:shd w:val="clear" w:color="auto" w:fill="E6E6E6"/>
      </w:pPr>
      <w:r w:rsidRPr="00E804C9">
        <w:t>UAC-BarringInfoSet-v1700 ::= SEQUENCE {</w:t>
      </w:r>
    </w:p>
    <w:p w14:paraId="391949F0" w14:textId="407B1872" w:rsidR="00FC5FD6" w:rsidRPr="00E804C9" w:rsidRDefault="00FC5FD6" w:rsidP="00FC5FD6">
      <w:pPr>
        <w:pStyle w:val="PL"/>
        <w:shd w:val="clear" w:color="auto" w:fill="E6E6E6"/>
      </w:pPr>
      <w:r w:rsidRPr="00E804C9">
        <w:tab/>
        <w:t>uac-BarringFactorForAI3-r17</w:t>
      </w:r>
      <w:r w:rsidRPr="00E804C9">
        <w:tab/>
      </w:r>
      <w:r w:rsidRPr="00E804C9">
        <w:tab/>
        <w:t>ENUMERATED {p00, p05, p10, p15, p20, p25, p30, p40,</w:t>
      </w:r>
    </w:p>
    <w:p w14:paraId="2A7622EA" w14:textId="4B8C67FC" w:rsidR="00173955" w:rsidRPr="00E804C9" w:rsidRDefault="00FC5FD6" w:rsidP="00FC5FD6">
      <w:pPr>
        <w:pStyle w:val="PL"/>
        <w:shd w:val="clear" w:color="auto" w:fill="E6E6E6"/>
      </w:pPr>
      <w:r w:rsidRPr="00E804C9">
        <w:tab/>
      </w:r>
      <w:r w:rsidRPr="00E804C9">
        <w:tab/>
      </w:r>
      <w:r w:rsidRPr="00E804C9">
        <w:tab/>
      </w:r>
      <w:r w:rsidRPr="00E804C9">
        <w:tab/>
      </w:r>
      <w:r w:rsidRPr="00E804C9">
        <w:tab/>
      </w:r>
      <w:r w:rsidRPr="00E804C9">
        <w:tab/>
        <w:t>p50, p60, p70, p75, p80, p85, p90, p95}</w:t>
      </w:r>
      <w:r w:rsidRPr="00E804C9">
        <w:tab/>
      </w:r>
      <w:r w:rsidRPr="00E804C9">
        <w:tab/>
        <w:t>OPTIONAL</w:t>
      </w:r>
      <w:r w:rsidRPr="00E804C9">
        <w:tab/>
      </w:r>
      <w:r w:rsidRPr="00E804C9">
        <w:tab/>
        <w:t>-- Need OP</w:t>
      </w:r>
    </w:p>
    <w:p w14:paraId="1AC662F9" w14:textId="34502540" w:rsidR="00FC5FD6" w:rsidRPr="00E804C9" w:rsidRDefault="00CE7706" w:rsidP="00FC5FD6">
      <w:pPr>
        <w:pStyle w:val="PL"/>
        <w:shd w:val="clear" w:color="auto" w:fill="E6E6E6"/>
      </w:pPr>
      <w:r w:rsidRPr="00E804C9">
        <w:t>}</w:t>
      </w:r>
    </w:p>
    <w:p w14:paraId="01B1DD4C" w14:textId="77777777" w:rsidR="00CE7706" w:rsidRPr="00E804C9" w:rsidRDefault="00CE7706" w:rsidP="00FC5FD6">
      <w:pPr>
        <w:pStyle w:val="PL"/>
        <w:shd w:val="clear" w:color="auto" w:fill="E6E6E6"/>
      </w:pPr>
    </w:p>
    <w:p w14:paraId="11262934" w14:textId="77777777" w:rsidR="00714B76" w:rsidRPr="00E804C9" w:rsidRDefault="00173955" w:rsidP="00714B76">
      <w:pPr>
        <w:pStyle w:val="PL"/>
        <w:shd w:val="clear" w:color="auto" w:fill="E6E6E6"/>
      </w:pPr>
      <w:r w:rsidRPr="00E804C9">
        <w:t>U</w:t>
      </w:r>
      <w:r w:rsidR="00147EB6" w:rsidRPr="00E804C9">
        <w:t>AC</w:t>
      </w:r>
      <w:r w:rsidRPr="00E804C9">
        <w:t>-AC1-SelectAssistInfo-r15::=</w:t>
      </w:r>
      <w:r w:rsidRPr="00E804C9">
        <w:tab/>
        <w:t>ENUMERATED {a, b, c}</w:t>
      </w:r>
    </w:p>
    <w:p w14:paraId="00075A3B" w14:textId="77777777" w:rsidR="00714B76" w:rsidRPr="00E804C9" w:rsidRDefault="00714B76" w:rsidP="00714B76">
      <w:pPr>
        <w:pStyle w:val="PL"/>
        <w:shd w:val="clear" w:color="auto" w:fill="E6E6E6"/>
      </w:pPr>
    </w:p>
    <w:p w14:paraId="351D2E99" w14:textId="77777777" w:rsidR="00173955" w:rsidRPr="00E804C9" w:rsidRDefault="00714B76" w:rsidP="00714B76">
      <w:pPr>
        <w:pStyle w:val="PL"/>
        <w:shd w:val="clear" w:color="auto" w:fill="E6E6E6"/>
      </w:pPr>
      <w:r w:rsidRPr="00E804C9">
        <w:t>UAC-AC1-SelectAssistInfo-r16::= ENUMERATED {a, b, c, notConfigured}</w:t>
      </w:r>
    </w:p>
    <w:p w14:paraId="3B918105" w14:textId="77777777" w:rsidR="00173955" w:rsidRPr="00E804C9" w:rsidRDefault="00173955" w:rsidP="00173955">
      <w:pPr>
        <w:pStyle w:val="PL"/>
        <w:shd w:val="clear" w:color="auto" w:fill="E6E6E6"/>
      </w:pPr>
    </w:p>
    <w:p w14:paraId="580F7156" w14:textId="77777777" w:rsidR="00173955" w:rsidRPr="00E804C9" w:rsidRDefault="00173955" w:rsidP="00173955">
      <w:pPr>
        <w:pStyle w:val="PL"/>
        <w:shd w:val="clear" w:color="auto" w:fill="E6E6E6"/>
      </w:pPr>
      <w:r w:rsidRPr="00E804C9">
        <w:t>-- ASN1STOP</w:t>
      </w:r>
    </w:p>
    <w:p w14:paraId="637BC5E2" w14:textId="77777777" w:rsidR="00173955" w:rsidRPr="00E804C9" w:rsidRDefault="00173955" w:rsidP="00173955">
      <w:pPr>
        <w:rPr>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6"/>
      </w:tblGrid>
      <w:tr w:rsidR="00E804C9" w:rsidRPr="00E804C9" w14:paraId="657B8E7C"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1E63608C" w14:textId="77777777" w:rsidR="00173955" w:rsidRPr="00E804C9" w:rsidRDefault="00173955" w:rsidP="00F248A6">
            <w:pPr>
              <w:pStyle w:val="TAH"/>
              <w:rPr>
                <w:kern w:val="2"/>
                <w:lang w:eastAsia="en-GB"/>
              </w:rPr>
            </w:pPr>
            <w:r w:rsidRPr="00E804C9">
              <w:rPr>
                <w:i/>
                <w:kern w:val="2"/>
                <w:lang w:eastAsia="en-GB"/>
              </w:rPr>
              <w:lastRenderedPageBreak/>
              <w:t xml:space="preserve">SystemInformationBlockType25 </w:t>
            </w:r>
            <w:r w:rsidRPr="00E804C9">
              <w:rPr>
                <w:iCs/>
                <w:lang w:eastAsia="en-GB"/>
              </w:rPr>
              <w:t>field descriptions</w:t>
            </w:r>
          </w:p>
        </w:tc>
      </w:tr>
      <w:tr w:rsidR="00E804C9" w:rsidRPr="00E804C9" w14:paraId="3844D3B0"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50160AA8" w14:textId="77777777" w:rsidR="00173955" w:rsidRPr="00E804C9" w:rsidRDefault="00173955" w:rsidP="00F248A6">
            <w:pPr>
              <w:pStyle w:val="TAL"/>
              <w:rPr>
                <w:b/>
                <w:i/>
                <w:szCs w:val="22"/>
                <w:lang w:eastAsia="en-GB"/>
              </w:rPr>
            </w:pPr>
            <w:r w:rsidRPr="00E804C9">
              <w:rPr>
                <w:rFonts w:eastAsia="Calibri"/>
                <w:b/>
                <w:i/>
                <w:szCs w:val="22"/>
              </w:rPr>
              <w:t>accessCategory</w:t>
            </w:r>
          </w:p>
          <w:p w14:paraId="78A3A02D" w14:textId="77777777" w:rsidR="00173955" w:rsidRPr="00E804C9" w:rsidRDefault="00173955" w:rsidP="00F248A6">
            <w:pPr>
              <w:pStyle w:val="TAL"/>
              <w:keepNext w:val="0"/>
              <w:rPr>
                <w:i/>
                <w:kern w:val="2"/>
                <w:lang w:eastAsia="en-GB"/>
              </w:rPr>
            </w:pPr>
            <w:r w:rsidRPr="00E804C9">
              <w:rPr>
                <w:rFonts w:eastAsia="Calibri"/>
                <w:szCs w:val="22"/>
              </w:rPr>
              <w:t>The Access Category according to TS 22.261 [96].</w:t>
            </w:r>
          </w:p>
        </w:tc>
      </w:tr>
      <w:tr w:rsidR="00E804C9" w:rsidRPr="00E804C9" w14:paraId="45EE22BC" w14:textId="77777777" w:rsidTr="009B42D8">
        <w:tblPrEx>
          <w:tblLook w:val="00A0" w:firstRow="1" w:lastRow="0" w:firstColumn="1" w:lastColumn="0" w:noHBand="0" w:noVBand="0"/>
        </w:tblPrEx>
        <w:trPr>
          <w:cantSplit/>
        </w:trPr>
        <w:tc>
          <w:tcPr>
            <w:tcW w:w="9636" w:type="dxa"/>
            <w:tcBorders>
              <w:top w:val="single" w:sz="4" w:space="0" w:color="808080"/>
              <w:left w:val="single" w:sz="4" w:space="0" w:color="808080"/>
              <w:bottom w:val="single" w:sz="4" w:space="0" w:color="808080"/>
              <w:right w:val="single" w:sz="4" w:space="0" w:color="808080"/>
            </w:tcBorders>
          </w:tcPr>
          <w:p w14:paraId="4379CBCC" w14:textId="77777777" w:rsidR="00AB2D56" w:rsidRPr="00E804C9" w:rsidRDefault="00AB2D56" w:rsidP="00AB2D56">
            <w:pPr>
              <w:pStyle w:val="TAL"/>
              <w:keepNext w:val="0"/>
              <w:rPr>
                <w:b/>
                <w:bCs/>
                <w:i/>
                <w:noProof/>
                <w:kern w:val="2"/>
              </w:rPr>
            </w:pPr>
            <w:r w:rsidRPr="00E804C9">
              <w:rPr>
                <w:b/>
                <w:bCs/>
                <w:i/>
                <w:noProof/>
                <w:kern w:val="2"/>
              </w:rPr>
              <w:t>ab-PerRSRP</w:t>
            </w:r>
          </w:p>
          <w:p w14:paraId="328C282D" w14:textId="77777777" w:rsidR="00AB2D56" w:rsidRPr="00E804C9" w:rsidRDefault="00AB2D56" w:rsidP="001628A2">
            <w:pPr>
              <w:pStyle w:val="TAL"/>
              <w:rPr>
                <w:noProof/>
              </w:rPr>
            </w:pPr>
            <w:r w:rsidRPr="00E804C9">
              <w:rPr>
                <w:noProof/>
              </w:rPr>
              <w:t xml:space="preserve">Access barring per RSRP. Value </w:t>
            </w:r>
            <w:r w:rsidRPr="00E804C9">
              <w:rPr>
                <w:i/>
                <w:noProof/>
              </w:rPr>
              <w:t>thresh0</w:t>
            </w:r>
            <w:r w:rsidRPr="00E804C9">
              <w:rPr>
                <w:noProof/>
              </w:rPr>
              <w:t xml:space="preserve"> means access to the cell is barred when UE is in enhanced coverage as specified in TS 36.304 [4] and does not apply to UEs satisfying S criteria for normal coverage. Value </w:t>
            </w:r>
            <w:r w:rsidRPr="00E804C9">
              <w:rPr>
                <w:i/>
                <w:noProof/>
              </w:rPr>
              <w:t>thresh1</w:t>
            </w:r>
            <w:r w:rsidRPr="00E804C9">
              <w:rPr>
                <w:noProof/>
              </w:rPr>
              <w:t xml:space="preserve"> is compared to the first entry configured in </w:t>
            </w:r>
            <w:r w:rsidRPr="00E804C9">
              <w:rPr>
                <w:i/>
                <w:noProof/>
              </w:rPr>
              <w:t>rsrp-ThresholdsPrachInfoList</w:t>
            </w:r>
            <w:r w:rsidRPr="00E804C9">
              <w:rPr>
                <w:noProof/>
              </w:rPr>
              <w:t xml:space="preserve">, value thresh2 is compared to the second entry configured in </w:t>
            </w:r>
            <w:r w:rsidRPr="00E804C9">
              <w:rPr>
                <w:i/>
                <w:noProof/>
              </w:rPr>
              <w:t>rsrp-ThresholdsPrachInfoList</w:t>
            </w:r>
            <w:r w:rsidRPr="00E804C9">
              <w:rPr>
                <w:noProof/>
              </w:rPr>
              <w:t xml:space="preserve"> and so on. E-UTRA/5GC includes this field only in </w:t>
            </w:r>
            <w:r w:rsidR="006F64E7" w:rsidRPr="00E804C9">
              <w:rPr>
                <w:noProof/>
              </w:rPr>
              <w:t xml:space="preserve">the BR version of </w:t>
            </w:r>
            <w:r w:rsidRPr="00E804C9">
              <w:rPr>
                <w:i/>
                <w:iCs/>
              </w:rPr>
              <w:t>SystemInformationBlockType25.</w:t>
            </w:r>
          </w:p>
        </w:tc>
      </w:tr>
      <w:tr w:rsidR="00E804C9" w:rsidRPr="00E804C9" w14:paraId="74AC036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5BB75EB6" w14:textId="77777777" w:rsidR="00F6100D" w:rsidRPr="00E804C9" w:rsidRDefault="00F6100D" w:rsidP="00F6100D">
            <w:pPr>
              <w:pStyle w:val="TAL"/>
              <w:rPr>
                <w:rFonts w:eastAsia="Calibri"/>
                <w:b/>
                <w:i/>
                <w:szCs w:val="22"/>
              </w:rPr>
            </w:pPr>
            <w:r w:rsidRPr="00E804C9">
              <w:rPr>
                <w:rFonts w:eastAsia="Calibri"/>
                <w:b/>
                <w:i/>
                <w:szCs w:val="22"/>
              </w:rPr>
              <w:t>uac-AC-BarringListType</w:t>
            </w:r>
          </w:p>
          <w:p w14:paraId="24B952D9" w14:textId="77777777" w:rsidR="00F6100D" w:rsidRPr="00E804C9" w:rsidRDefault="00F6100D" w:rsidP="00F6100D">
            <w:pPr>
              <w:pStyle w:val="TAL"/>
              <w:rPr>
                <w:rFonts w:eastAsia="Calibri"/>
                <w:szCs w:val="22"/>
              </w:rPr>
            </w:pPr>
            <w:r w:rsidRPr="00E804C9">
              <w:rPr>
                <w:rFonts w:eastAsia="Calibri"/>
                <w:szCs w:val="22"/>
              </w:rPr>
              <w:t>Access control parameters for each access category valid only for a specific PLMN. UE behaviour upon absence of this field is specified in clause 5.3.16.2.</w:t>
            </w:r>
          </w:p>
        </w:tc>
      </w:tr>
      <w:tr w:rsidR="00E804C9" w:rsidRPr="00E804C9" w14:paraId="4BEF920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060C806F" w14:textId="77777777" w:rsidR="00D94F12" w:rsidRPr="00E804C9" w:rsidRDefault="00D94F12" w:rsidP="0002078B">
            <w:pPr>
              <w:pStyle w:val="TAL"/>
              <w:rPr>
                <w:b/>
                <w:i/>
              </w:rPr>
            </w:pPr>
            <w:r w:rsidRPr="00E804C9">
              <w:rPr>
                <w:b/>
                <w:i/>
              </w:rPr>
              <w:t>uac-AC1-SelectAssistInfo</w:t>
            </w:r>
          </w:p>
          <w:p w14:paraId="28A7E456" w14:textId="77777777" w:rsidR="00D94F12" w:rsidRPr="00E804C9" w:rsidRDefault="00D94F12" w:rsidP="0002078B">
            <w:pPr>
              <w:pStyle w:val="TAL"/>
              <w:rPr>
                <w:b/>
                <w:i/>
                <w:szCs w:val="22"/>
                <w:lang w:eastAsia="en-GB"/>
              </w:rPr>
            </w:pPr>
            <w:r w:rsidRPr="00E804C9">
              <w:t xml:space="preserve">Information used to determine whether Access Category 1 applies to the UE, as defined in TS 22.261 [96]. </w:t>
            </w:r>
            <w:r w:rsidR="00714B76" w:rsidRPr="00E804C9">
              <w:t>If</w:t>
            </w:r>
            <w:r w:rsidR="00714B76" w:rsidRPr="00E804C9">
              <w:rPr>
                <w:i/>
              </w:rPr>
              <w:t xml:space="preserve"> plmnCommon</w:t>
            </w:r>
            <w:r w:rsidR="00714B76" w:rsidRPr="00E804C9">
              <w:t xml:space="preserve"> is chosen</w:t>
            </w:r>
            <w:r w:rsidR="00714B76" w:rsidRPr="00E804C9">
              <w:rPr>
                <w:rFonts w:eastAsia="SimSun"/>
                <w:lang w:eastAsia="zh-CN"/>
              </w:rPr>
              <w:t xml:space="preserve">, </w:t>
            </w:r>
            <w:r w:rsidR="00714B76" w:rsidRPr="00E804C9">
              <w:t xml:space="preserve">the </w:t>
            </w:r>
            <w:r w:rsidR="00714B76" w:rsidRPr="00E804C9">
              <w:rPr>
                <w:i/>
              </w:rPr>
              <w:t>UAC-AC1-SelectAssistInfo</w:t>
            </w:r>
            <w:r w:rsidR="00714B76" w:rsidRPr="00E804C9">
              <w:t xml:space="preserve"> is applicable to all the PLMNs in</w:t>
            </w:r>
            <w:r w:rsidR="00714B76" w:rsidRPr="00E804C9">
              <w:rPr>
                <w:i/>
                <w:lang w:eastAsia="sv-SE"/>
              </w:rPr>
              <w:t xml:space="preserve"> cellAccessRelatedInfoList-5GC</w:t>
            </w:r>
            <w:r w:rsidR="00714B76" w:rsidRPr="00E804C9">
              <w:rPr>
                <w:lang w:eastAsia="sv-SE"/>
              </w:rPr>
              <w:t>.</w:t>
            </w:r>
            <w:r w:rsidR="00714B76" w:rsidRPr="00E804C9">
              <w:t xml:space="preserve"> </w:t>
            </w:r>
            <w:r w:rsidR="00714B76" w:rsidRPr="00E804C9">
              <w:rPr>
                <w:lang w:eastAsia="sv-SE"/>
              </w:rPr>
              <w:t xml:space="preserve">If </w:t>
            </w:r>
            <w:r w:rsidR="00714B76" w:rsidRPr="00E804C9">
              <w:rPr>
                <w:i/>
                <w:lang w:eastAsia="sv-SE"/>
              </w:rPr>
              <w:t>individualPLMNList</w:t>
            </w:r>
            <w:r w:rsidR="00714B76" w:rsidRPr="00E804C9">
              <w:rPr>
                <w:lang w:eastAsia="sv-SE"/>
              </w:rPr>
              <w:t xml:space="preserve"> is chosen, the 1</w:t>
            </w:r>
            <w:r w:rsidR="00714B76" w:rsidRPr="00E804C9">
              <w:rPr>
                <w:vertAlign w:val="superscript"/>
                <w:lang w:eastAsia="sv-SE"/>
              </w:rPr>
              <w:t>st</w:t>
            </w:r>
            <w:r w:rsidR="00714B76" w:rsidRPr="00E804C9">
              <w:rPr>
                <w:lang w:eastAsia="sv-SE"/>
              </w:rPr>
              <w:t xml:space="preserve"> entry in the list corresponds to the first PLMN in </w:t>
            </w:r>
            <w:r w:rsidR="00714B76" w:rsidRPr="00E804C9">
              <w:rPr>
                <w:i/>
                <w:lang w:eastAsia="sv-SE"/>
              </w:rPr>
              <w:t>cellAccessRelatedInfoList-5GC</w:t>
            </w:r>
            <w:r w:rsidR="00714B76" w:rsidRPr="00E804C9">
              <w:rPr>
                <w:lang w:eastAsia="sv-SE"/>
              </w:rPr>
              <w:t>, the 2</w:t>
            </w:r>
            <w:r w:rsidR="00714B76" w:rsidRPr="00E804C9">
              <w:rPr>
                <w:vertAlign w:val="superscript"/>
                <w:lang w:eastAsia="sv-SE"/>
              </w:rPr>
              <w:t>nd</w:t>
            </w:r>
            <w:r w:rsidR="00714B76" w:rsidRPr="00E804C9">
              <w:rPr>
                <w:lang w:eastAsia="sv-SE"/>
              </w:rPr>
              <w:t xml:space="preserve"> entry in the list corresponds to the second PLMN in </w:t>
            </w:r>
            <w:r w:rsidR="00714B76" w:rsidRPr="00E804C9">
              <w:rPr>
                <w:i/>
                <w:lang w:eastAsia="sv-SE"/>
              </w:rPr>
              <w:t>cellAccessRelatedInfoList-5GC</w:t>
            </w:r>
            <w:r w:rsidR="00714B76" w:rsidRPr="00E804C9">
              <w:rPr>
                <w:lang w:eastAsia="sv-SE"/>
              </w:rPr>
              <w:t xml:space="preserve"> and so on. If </w:t>
            </w:r>
            <w:r w:rsidR="00714B76" w:rsidRPr="00E804C9">
              <w:rPr>
                <w:i/>
                <w:lang w:eastAsia="sv-SE"/>
              </w:rPr>
              <w:t>uac-AC1-SelectAssistInfo-r16</w:t>
            </w:r>
            <w:r w:rsidR="00714B76" w:rsidRPr="00E804C9">
              <w:rPr>
                <w:lang w:eastAsia="sv-SE"/>
              </w:rPr>
              <w:t xml:space="preserve"> is present, the UE shall ignore the </w:t>
            </w:r>
            <w:r w:rsidR="00714B76" w:rsidRPr="00E804C9">
              <w:rPr>
                <w:i/>
                <w:lang w:eastAsia="sv-SE"/>
              </w:rPr>
              <w:t>uac-AC1-SelectAssistInfo-r15</w:t>
            </w:r>
            <w:r w:rsidR="00714B76" w:rsidRPr="00E804C9">
              <w:rPr>
                <w:lang w:eastAsia="sv-SE"/>
              </w:rPr>
              <w:t>.</w:t>
            </w:r>
            <w:r w:rsidR="00714B76" w:rsidRPr="00E804C9">
              <w:rPr>
                <w:rFonts w:asciiTheme="minorEastAsia" w:hAnsiTheme="minorEastAsia"/>
                <w:lang w:eastAsia="zh-CN"/>
              </w:rPr>
              <w:t xml:space="preserve"> </w:t>
            </w:r>
            <w:r w:rsidR="00714B76" w:rsidRPr="00E804C9">
              <w:rPr>
                <w:lang w:eastAsia="sv-SE"/>
              </w:rPr>
              <w:t xml:space="preserve">Value </w:t>
            </w:r>
            <w:r w:rsidR="00714B76" w:rsidRPr="00E804C9">
              <w:rPr>
                <w:i/>
                <w:lang w:eastAsia="sv-SE"/>
              </w:rPr>
              <w:t>notConfigured</w:t>
            </w:r>
            <w:r w:rsidR="00714B76" w:rsidRPr="00E804C9">
              <w:rPr>
                <w:lang w:eastAsia="sv-SE"/>
              </w:rPr>
              <w:t xml:space="preserve"> indicates that Access Category1 is</w:t>
            </w:r>
            <w:r w:rsidR="00714B76" w:rsidRPr="00E804C9">
              <w:rPr>
                <w:rFonts w:asciiTheme="minorEastAsia" w:hAnsiTheme="minorEastAsia"/>
                <w:lang w:eastAsia="zh-CN"/>
              </w:rPr>
              <w:t xml:space="preserve"> </w:t>
            </w:r>
            <w:r w:rsidR="00714B76" w:rsidRPr="00E804C9">
              <w:rPr>
                <w:lang w:eastAsia="sv-SE"/>
              </w:rPr>
              <w:t>not configured for the corresponding PLMN.</w:t>
            </w:r>
            <w:r w:rsidR="00714B76" w:rsidRPr="00E804C9">
              <w:rPr>
                <w:rFonts w:asciiTheme="minorEastAsia" w:hAnsiTheme="minorEastAsia"/>
                <w:lang w:eastAsia="zh-CN"/>
              </w:rPr>
              <w:t xml:space="preserve"> </w:t>
            </w:r>
            <w:r w:rsidR="00714B76" w:rsidRPr="00E804C9">
              <w:rPr>
                <w:lang w:eastAsia="sv-SE"/>
              </w:rPr>
              <w:t xml:space="preserve">The corresponding </w:t>
            </w:r>
            <w:r w:rsidR="00714B76" w:rsidRPr="00E804C9">
              <w:rPr>
                <w:i/>
                <w:lang w:eastAsia="sv-SE"/>
              </w:rPr>
              <w:t xml:space="preserve">UAC-AC1-SelectAssistInfo </w:t>
            </w:r>
            <w:r w:rsidR="00714B76" w:rsidRPr="00E804C9">
              <w:rPr>
                <w:lang w:eastAsia="sv-SE"/>
              </w:rPr>
              <w:t xml:space="preserve">for the selected PLMN is forwarded to upper layers, if present and set to </w:t>
            </w:r>
            <w:r w:rsidR="00714B76" w:rsidRPr="00E804C9">
              <w:rPr>
                <w:i/>
                <w:lang w:eastAsia="sv-SE"/>
              </w:rPr>
              <w:t>a</w:t>
            </w:r>
            <w:r w:rsidR="00714B76" w:rsidRPr="00E804C9">
              <w:rPr>
                <w:lang w:eastAsia="sv-SE"/>
              </w:rPr>
              <w:t xml:space="preserve">, </w:t>
            </w:r>
            <w:r w:rsidR="00714B76" w:rsidRPr="00E804C9">
              <w:rPr>
                <w:i/>
                <w:lang w:eastAsia="sv-SE"/>
              </w:rPr>
              <w:t>b</w:t>
            </w:r>
            <w:r w:rsidR="00714B76" w:rsidRPr="00E804C9">
              <w:rPr>
                <w:lang w:eastAsia="sv-SE"/>
              </w:rPr>
              <w:t xml:space="preserve"> or </w:t>
            </w:r>
            <w:r w:rsidR="00714B76" w:rsidRPr="00E804C9">
              <w:rPr>
                <w:i/>
                <w:lang w:eastAsia="sv-SE"/>
              </w:rPr>
              <w:t>c</w:t>
            </w:r>
            <w:r w:rsidR="00714B76" w:rsidRPr="00E804C9">
              <w:rPr>
                <w:lang w:eastAsia="sv-SE"/>
              </w:rPr>
              <w:t>.</w:t>
            </w:r>
          </w:p>
        </w:tc>
      </w:tr>
      <w:tr w:rsidR="00E804C9" w:rsidRPr="00E804C9" w14:paraId="36628BA6"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40C3029F" w14:textId="77777777" w:rsidR="00173955" w:rsidRPr="00E804C9" w:rsidRDefault="00173955" w:rsidP="00F248A6">
            <w:pPr>
              <w:pStyle w:val="TAL"/>
              <w:rPr>
                <w:b/>
                <w:i/>
                <w:szCs w:val="22"/>
                <w:lang w:eastAsia="en-GB"/>
              </w:rPr>
            </w:pPr>
            <w:r w:rsidRPr="00E804C9">
              <w:rPr>
                <w:b/>
                <w:i/>
                <w:szCs w:val="22"/>
                <w:lang w:eastAsia="en-GB"/>
              </w:rPr>
              <w:t>uac-BarringFactor</w:t>
            </w:r>
          </w:p>
          <w:p w14:paraId="144857F2" w14:textId="77777777" w:rsidR="00173955" w:rsidRPr="00E804C9" w:rsidRDefault="00173955" w:rsidP="00F248A6">
            <w:pPr>
              <w:pStyle w:val="TAL"/>
              <w:rPr>
                <w:rFonts w:eastAsia="Calibri"/>
                <w:b/>
                <w:i/>
                <w:szCs w:val="22"/>
              </w:rPr>
            </w:pPr>
            <w:r w:rsidRPr="00E804C9">
              <w:rPr>
                <w:szCs w:val="22"/>
                <w:lang w:eastAsia="en-GB"/>
              </w:rPr>
              <w:t>Represents the probability that access attempt would be allowed during access barring check.</w:t>
            </w:r>
          </w:p>
        </w:tc>
      </w:tr>
      <w:tr w:rsidR="00E804C9" w:rsidRPr="00E804C9" w14:paraId="200EAD99"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4AC45841" w14:textId="77777777" w:rsidR="00FC5FD6" w:rsidRPr="00E804C9" w:rsidRDefault="00FC5FD6" w:rsidP="00D02D01">
            <w:pPr>
              <w:pStyle w:val="TAL"/>
              <w:rPr>
                <w:b/>
                <w:i/>
                <w:szCs w:val="22"/>
                <w:lang w:eastAsia="en-GB"/>
              </w:rPr>
            </w:pPr>
            <w:r w:rsidRPr="00E804C9">
              <w:rPr>
                <w:b/>
                <w:i/>
                <w:szCs w:val="22"/>
                <w:lang w:eastAsia="en-GB"/>
              </w:rPr>
              <w:t>uac-BarringFactorForAI3</w:t>
            </w:r>
          </w:p>
          <w:p w14:paraId="697A9E10" w14:textId="77777777" w:rsidR="00FC5FD6" w:rsidRPr="00E804C9" w:rsidRDefault="00FC5FD6" w:rsidP="00D02D01">
            <w:pPr>
              <w:pStyle w:val="TAL"/>
              <w:rPr>
                <w:b/>
                <w:i/>
                <w:szCs w:val="22"/>
                <w:lang w:eastAsia="en-GB"/>
              </w:rPr>
            </w:pPr>
            <w:r w:rsidRPr="00E804C9">
              <w:rPr>
                <w:lang w:eastAsia="sv-SE"/>
              </w:rPr>
              <w:t>Barring factor applicable for Access Identity 3. Represents the probability that access attempt would be allowed during access barring check. If absent, the UE considers the access attempt as allowed.</w:t>
            </w:r>
          </w:p>
        </w:tc>
      </w:tr>
      <w:tr w:rsidR="00E804C9" w:rsidRPr="00E804C9" w14:paraId="18100562"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7D9423A3" w14:textId="77777777" w:rsidR="00D94F12" w:rsidRPr="00E804C9" w:rsidRDefault="00D94F12" w:rsidP="0002078B">
            <w:pPr>
              <w:pStyle w:val="TAL"/>
              <w:rPr>
                <w:rFonts w:eastAsia="Calibri"/>
                <w:b/>
                <w:i/>
                <w:szCs w:val="22"/>
              </w:rPr>
            </w:pPr>
            <w:r w:rsidRPr="00E804C9">
              <w:rPr>
                <w:rFonts w:eastAsia="Calibri"/>
                <w:b/>
                <w:i/>
                <w:szCs w:val="22"/>
              </w:rPr>
              <w:t>uac-BarringForAccessIdentity</w:t>
            </w:r>
          </w:p>
          <w:p w14:paraId="3728173B" w14:textId="77777777" w:rsidR="00D94F12" w:rsidRPr="00E804C9" w:rsidRDefault="00D94F12" w:rsidP="0002078B">
            <w:pPr>
              <w:pStyle w:val="TAL"/>
              <w:rPr>
                <w:rFonts w:eastAsia="Calibri"/>
                <w:b/>
                <w:i/>
                <w:szCs w:val="22"/>
              </w:rPr>
            </w:pPr>
            <w:r w:rsidRPr="00E804C9">
              <w:rPr>
                <w:szCs w:val="22"/>
                <w:lang w:eastAsia="ko-KR"/>
              </w:rPr>
              <w:t xml:space="preserve">Indicates whether </w:t>
            </w:r>
            <w:r w:rsidRPr="00E804C9">
              <w:rPr>
                <w:rFonts w:eastAsia="Calibri"/>
                <w:szCs w:val="22"/>
              </w:rPr>
              <w:t xml:space="preserve">access attempt is allowed for each Access Identity. </w:t>
            </w:r>
            <w:r w:rsidRPr="00E804C9">
              <w:t xml:space="preserve">The leftmost bit, </w:t>
            </w:r>
            <w:r w:rsidRPr="00E804C9">
              <w:rPr>
                <w:rFonts w:eastAsia="Calibri"/>
                <w:szCs w:val="22"/>
              </w:rPr>
              <w:t xml:space="preserve">bit 0 in the bit string corresponds to Access Identity 1, </w:t>
            </w:r>
            <w:r w:rsidRPr="00E804C9">
              <w:t xml:space="preserve">bit 1 in the bit string corresponds to </w:t>
            </w:r>
            <w:r w:rsidRPr="00E804C9">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E804C9" w:rsidRPr="00E804C9" w14:paraId="0E595651"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39AB3700" w14:textId="77777777" w:rsidR="00173955" w:rsidRPr="00E804C9" w:rsidRDefault="00173955" w:rsidP="00F248A6">
            <w:pPr>
              <w:pStyle w:val="TAL"/>
              <w:rPr>
                <w:rFonts w:eastAsia="Calibri"/>
                <w:szCs w:val="22"/>
              </w:rPr>
            </w:pPr>
            <w:r w:rsidRPr="00E804C9">
              <w:rPr>
                <w:rFonts w:eastAsia="Calibri"/>
                <w:b/>
                <w:i/>
                <w:szCs w:val="22"/>
              </w:rPr>
              <w:t>uac-BarringForCommon</w:t>
            </w:r>
          </w:p>
          <w:p w14:paraId="7869CFE4" w14:textId="77777777" w:rsidR="00173955" w:rsidRPr="00E804C9" w:rsidRDefault="00173955" w:rsidP="00F248A6">
            <w:pPr>
              <w:pStyle w:val="TAL"/>
              <w:keepNext w:val="0"/>
              <w:rPr>
                <w:i/>
                <w:kern w:val="2"/>
                <w:lang w:eastAsia="zh-CN"/>
              </w:rPr>
            </w:pPr>
            <w:r w:rsidRPr="00E804C9">
              <w:rPr>
                <w:rFonts w:eastAsia="Calibri"/>
                <w:szCs w:val="22"/>
              </w:rPr>
              <w:t xml:space="preserve">Common access control parameters for each access category. Common values are used for all PLMNs, unless overwritten by the PLMN specific configuration provided in </w:t>
            </w:r>
            <w:r w:rsidRPr="00E804C9">
              <w:rPr>
                <w:rFonts w:eastAsia="Calibri"/>
                <w:i/>
                <w:szCs w:val="22"/>
              </w:rPr>
              <w:t xml:space="preserve">uac-BarringPerPLMN-List. </w:t>
            </w:r>
            <w:r w:rsidRPr="00E804C9">
              <w:rPr>
                <w:rFonts w:eastAsia="Calibri"/>
                <w:szCs w:val="22"/>
              </w:rPr>
              <w:t>The parameters are specified by providing an index to the set of configurations (</w:t>
            </w:r>
            <w:r w:rsidRPr="00E804C9">
              <w:rPr>
                <w:rFonts w:eastAsia="Calibri"/>
                <w:i/>
                <w:szCs w:val="22"/>
              </w:rPr>
              <w:t>uac-BarringInfoSetList</w:t>
            </w:r>
            <w:r w:rsidRPr="00E804C9">
              <w:rPr>
                <w:rFonts w:eastAsia="Calibri"/>
                <w:szCs w:val="22"/>
              </w:rPr>
              <w:t xml:space="preserve">). UE behaviour upon absence of this field is specified in </w:t>
            </w:r>
            <w:r w:rsidR="00746471" w:rsidRPr="00E804C9">
              <w:rPr>
                <w:rFonts w:eastAsia="Calibri"/>
                <w:szCs w:val="22"/>
              </w:rPr>
              <w:t>clause</w:t>
            </w:r>
            <w:r w:rsidRPr="00E804C9">
              <w:rPr>
                <w:rFonts w:eastAsia="Calibri"/>
                <w:szCs w:val="22"/>
              </w:rPr>
              <w:t xml:space="preserve"> 5.3.16.2.</w:t>
            </w:r>
          </w:p>
        </w:tc>
      </w:tr>
      <w:tr w:rsidR="00E804C9" w:rsidRPr="00E804C9" w14:paraId="7C460CD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145117E7" w14:textId="77777777" w:rsidR="00173955" w:rsidRPr="00E804C9" w:rsidRDefault="00173955" w:rsidP="00F248A6">
            <w:pPr>
              <w:pStyle w:val="TAL"/>
              <w:rPr>
                <w:rFonts w:eastAsia="Calibri"/>
                <w:b/>
                <w:i/>
                <w:szCs w:val="22"/>
              </w:rPr>
            </w:pPr>
            <w:r w:rsidRPr="00E804C9">
              <w:rPr>
                <w:rFonts w:eastAsia="Calibri"/>
                <w:b/>
                <w:i/>
                <w:szCs w:val="22"/>
              </w:rPr>
              <w:t>uac-barringInfoSetIndex</w:t>
            </w:r>
          </w:p>
          <w:p w14:paraId="060EAE6C" w14:textId="77777777" w:rsidR="00173955" w:rsidRPr="00E804C9" w:rsidRDefault="00173955" w:rsidP="00F248A6">
            <w:pPr>
              <w:pStyle w:val="TAL"/>
              <w:keepNext w:val="0"/>
              <w:rPr>
                <w:b/>
                <w:bCs/>
                <w:i/>
                <w:kern w:val="2"/>
                <w:lang w:eastAsia="zh-CN"/>
              </w:rPr>
            </w:pPr>
            <w:r w:rsidRPr="00E804C9">
              <w:rPr>
                <w:lang w:eastAsia="en-GB"/>
              </w:rPr>
              <w:t>Index of the entry in field</w:t>
            </w:r>
            <w:r w:rsidRPr="00E804C9">
              <w:rPr>
                <w:rFonts w:eastAsia="Calibri"/>
                <w:szCs w:val="22"/>
              </w:rPr>
              <w:t xml:space="preserve"> </w:t>
            </w:r>
            <w:r w:rsidRPr="00E804C9">
              <w:rPr>
                <w:rFonts w:eastAsia="Calibri"/>
                <w:i/>
                <w:szCs w:val="22"/>
              </w:rPr>
              <w:t>uac-BarringInfoSetList</w:t>
            </w:r>
            <w:r w:rsidRPr="00E804C9">
              <w:rPr>
                <w:rFonts w:eastAsia="Calibri"/>
                <w:szCs w:val="22"/>
              </w:rPr>
              <w:t xml:space="preserve">. </w:t>
            </w:r>
            <w:r w:rsidRPr="00E804C9">
              <w:rPr>
                <w:lang w:eastAsia="zh-CN"/>
              </w:rPr>
              <w:t>Value 1 corresponds to the first entry in</w:t>
            </w:r>
            <w:r w:rsidRPr="00E804C9">
              <w:rPr>
                <w:rFonts w:eastAsia="Calibri"/>
                <w:i/>
                <w:szCs w:val="22"/>
              </w:rPr>
              <w:t xml:space="preserve"> uac-BarringInfoSetList, </w:t>
            </w:r>
            <w:r w:rsidRPr="00E804C9">
              <w:rPr>
                <w:lang w:eastAsia="zh-CN"/>
              </w:rPr>
              <w:t>value 2 corresponds to the second entry in this list</w:t>
            </w:r>
            <w:r w:rsidRPr="00E804C9">
              <w:rPr>
                <w:rFonts w:eastAsia="Calibri"/>
                <w:szCs w:val="22"/>
              </w:rPr>
              <w:t xml:space="preserve"> and so on. An index value </w:t>
            </w:r>
            <w:r w:rsidR="00AD6394" w:rsidRPr="00E804C9">
              <w:rPr>
                <w:rFonts w:eastAsia="Calibri"/>
                <w:szCs w:val="22"/>
              </w:rPr>
              <w:t xml:space="preserve">referring to an entry </w:t>
            </w:r>
            <w:r w:rsidRPr="00E804C9">
              <w:rPr>
                <w:rFonts w:eastAsia="Calibri"/>
                <w:szCs w:val="22"/>
              </w:rPr>
              <w:t xml:space="preserve">not included in </w:t>
            </w:r>
            <w:r w:rsidRPr="00E804C9">
              <w:rPr>
                <w:rFonts w:eastAsia="Calibri"/>
                <w:i/>
                <w:szCs w:val="22"/>
              </w:rPr>
              <w:t>uac-BarringInfoSetList</w:t>
            </w:r>
            <w:r w:rsidRPr="00E804C9">
              <w:rPr>
                <w:rFonts w:eastAsia="Calibri"/>
                <w:szCs w:val="22"/>
              </w:rPr>
              <w:t xml:space="preserve"> indicates no barring.</w:t>
            </w:r>
          </w:p>
        </w:tc>
      </w:tr>
      <w:tr w:rsidR="00E804C9" w:rsidRPr="00E804C9" w14:paraId="63C2671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2668A439" w14:textId="77777777" w:rsidR="00173955" w:rsidRPr="00E804C9" w:rsidRDefault="00173955" w:rsidP="00F248A6">
            <w:pPr>
              <w:pStyle w:val="TAL"/>
              <w:rPr>
                <w:rFonts w:eastAsia="Calibri"/>
                <w:szCs w:val="22"/>
              </w:rPr>
            </w:pPr>
            <w:r w:rsidRPr="00E804C9">
              <w:rPr>
                <w:rFonts w:eastAsia="Calibri"/>
                <w:b/>
                <w:i/>
                <w:szCs w:val="22"/>
              </w:rPr>
              <w:t>uac-BarringInfoSetList</w:t>
            </w:r>
          </w:p>
          <w:p w14:paraId="1770F70D" w14:textId="77777777" w:rsidR="00173955" w:rsidRPr="00E804C9" w:rsidRDefault="00173955" w:rsidP="00F248A6">
            <w:pPr>
              <w:pStyle w:val="TAL"/>
              <w:keepNext w:val="0"/>
              <w:rPr>
                <w:b/>
                <w:bCs/>
                <w:i/>
                <w:kern w:val="2"/>
                <w:lang w:eastAsia="zh-CN"/>
              </w:rPr>
            </w:pPr>
            <w:r w:rsidRPr="00E804C9">
              <w:rPr>
                <w:rFonts w:eastAsia="Calibri"/>
                <w:szCs w:val="22"/>
              </w:rPr>
              <w:t>List of access control parameter sets. Each access category can be configured with access parameters corresponding to a particular set</w:t>
            </w:r>
            <w:r w:rsidR="00AD6394" w:rsidRPr="00E804C9">
              <w:rPr>
                <w:rFonts w:eastAsia="Calibri"/>
                <w:szCs w:val="22"/>
              </w:rPr>
              <w:t xml:space="preserve"> by </w:t>
            </w:r>
            <w:r w:rsidR="00AD6394" w:rsidRPr="00E804C9">
              <w:rPr>
                <w:rFonts w:eastAsia="Calibri"/>
                <w:i/>
                <w:szCs w:val="22"/>
              </w:rPr>
              <w:t>uac-barringInfoSetIndex</w:t>
            </w:r>
            <w:r w:rsidRPr="00E804C9">
              <w:rPr>
                <w:rFonts w:eastAsia="Calibri"/>
                <w:szCs w:val="22"/>
              </w:rPr>
              <w:t>.</w:t>
            </w:r>
            <w:r w:rsidR="00AD6394" w:rsidRPr="00E804C9">
              <w:rPr>
                <w:rFonts w:eastAsia="Calibri"/>
                <w:szCs w:val="22"/>
              </w:rPr>
              <w:t xml:space="preserve"> Association of an access category with an index that has no corresponding entry in the </w:t>
            </w:r>
            <w:r w:rsidR="00AD6394" w:rsidRPr="00E804C9">
              <w:rPr>
                <w:rFonts w:eastAsia="Calibri"/>
                <w:i/>
                <w:szCs w:val="22"/>
              </w:rPr>
              <w:t>uac-BarringInfoSetList</w:t>
            </w:r>
            <w:r w:rsidR="00AD6394" w:rsidRPr="00E804C9">
              <w:rPr>
                <w:rFonts w:eastAsia="Calibri"/>
                <w:szCs w:val="22"/>
              </w:rPr>
              <w:t xml:space="preserve"> is valid configuration and indicates no barring.</w:t>
            </w:r>
          </w:p>
        </w:tc>
      </w:tr>
      <w:tr w:rsidR="00E804C9" w:rsidRPr="00E804C9" w14:paraId="2A7EB99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33FAC8FC" w14:textId="77777777" w:rsidR="00D94F12" w:rsidRPr="00E804C9" w:rsidRDefault="00D94F12" w:rsidP="0002078B">
            <w:pPr>
              <w:pStyle w:val="TAL"/>
              <w:rPr>
                <w:rFonts w:eastAsia="Calibri"/>
                <w:szCs w:val="22"/>
              </w:rPr>
            </w:pPr>
            <w:r w:rsidRPr="00E804C9">
              <w:rPr>
                <w:rFonts w:eastAsia="Calibri"/>
                <w:b/>
                <w:i/>
                <w:szCs w:val="22"/>
              </w:rPr>
              <w:t>uac-BarringPerPLMN-List</w:t>
            </w:r>
          </w:p>
          <w:p w14:paraId="36FD3248" w14:textId="77777777" w:rsidR="00D94F12" w:rsidRPr="00E804C9" w:rsidRDefault="00D94F12" w:rsidP="0002078B">
            <w:pPr>
              <w:pStyle w:val="TAL"/>
              <w:keepNext w:val="0"/>
              <w:rPr>
                <w:bCs/>
                <w:kern w:val="2"/>
                <w:lang w:eastAsia="zh-CN"/>
              </w:rPr>
            </w:pPr>
            <w:r w:rsidRPr="00E804C9">
              <w:rPr>
                <w:rFonts w:eastAsia="Calibri"/>
                <w:szCs w:val="22"/>
              </w:rPr>
              <w:t>Access control parameters for each access category valid only for a specific PLMN.</w:t>
            </w:r>
          </w:p>
        </w:tc>
      </w:tr>
      <w:tr w:rsidR="00E136FF" w:rsidRPr="00E804C9" w14:paraId="77AE426D"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5AA3A47C" w14:textId="77777777" w:rsidR="00173955" w:rsidRPr="00E804C9" w:rsidRDefault="00173955" w:rsidP="00F248A6">
            <w:pPr>
              <w:pStyle w:val="TAL"/>
              <w:rPr>
                <w:b/>
                <w:i/>
                <w:szCs w:val="22"/>
                <w:lang w:eastAsia="en-GB"/>
              </w:rPr>
            </w:pPr>
            <w:r w:rsidRPr="00E804C9">
              <w:rPr>
                <w:b/>
                <w:i/>
                <w:szCs w:val="22"/>
                <w:lang w:eastAsia="en-GB"/>
              </w:rPr>
              <w:t>uac-BarringTime</w:t>
            </w:r>
          </w:p>
          <w:p w14:paraId="52EA0AD4" w14:textId="35DA4E43" w:rsidR="00173955" w:rsidRPr="00E804C9" w:rsidRDefault="00173955" w:rsidP="00F248A6">
            <w:pPr>
              <w:pStyle w:val="TAL"/>
              <w:rPr>
                <w:rFonts w:eastAsia="Calibri"/>
                <w:b/>
                <w:i/>
                <w:szCs w:val="22"/>
              </w:rPr>
            </w:pPr>
            <w:r w:rsidRPr="00E804C9">
              <w:rPr>
                <w:szCs w:val="22"/>
                <w:lang w:eastAsia="en-GB"/>
              </w:rPr>
              <w:t xml:space="preserve">The </w:t>
            </w:r>
            <w:r w:rsidR="006F1744" w:rsidRPr="00E804C9">
              <w:rPr>
                <w:szCs w:val="22"/>
                <w:lang w:eastAsia="en-GB"/>
              </w:rPr>
              <w:t xml:space="preserve">average </w:t>
            </w:r>
            <w:r w:rsidRPr="00E804C9">
              <w:rPr>
                <w:szCs w:val="22"/>
                <w:lang w:eastAsia="en-GB"/>
              </w:rPr>
              <w:t xml:space="preserve">time </w:t>
            </w:r>
            <w:r w:rsidR="006F1744" w:rsidRPr="00E804C9">
              <w:rPr>
                <w:szCs w:val="22"/>
                <w:lang w:eastAsia="en-GB"/>
              </w:rPr>
              <w:t xml:space="preserve">in seconds </w:t>
            </w:r>
            <w:r w:rsidRPr="00E804C9">
              <w:rPr>
                <w:szCs w:val="22"/>
                <w:lang w:eastAsia="en-GB"/>
              </w:rPr>
              <w:t>before a new access attempt is to be performed after an access attempt was barred at access barring check for the same access category</w:t>
            </w:r>
            <w:r w:rsidR="006F1744" w:rsidRPr="00E804C9">
              <w:rPr>
                <w:szCs w:val="22"/>
                <w:lang w:eastAsia="en-GB"/>
              </w:rPr>
              <w:t>, see 5.3.16.5</w:t>
            </w:r>
            <w:r w:rsidRPr="00E804C9">
              <w:rPr>
                <w:szCs w:val="22"/>
                <w:lang w:eastAsia="en-GB"/>
              </w:rPr>
              <w:t>.</w:t>
            </w:r>
          </w:p>
        </w:tc>
      </w:tr>
    </w:tbl>
    <w:p w14:paraId="42869EB0" w14:textId="77777777" w:rsidR="00FC5FD6" w:rsidRPr="00E804C9" w:rsidRDefault="00FC5FD6" w:rsidP="00FC5FD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06AE5879" w14:textId="77777777" w:rsidTr="00D02D01">
        <w:trPr>
          <w:cantSplit/>
          <w:tblHeader/>
        </w:trPr>
        <w:tc>
          <w:tcPr>
            <w:tcW w:w="2268" w:type="dxa"/>
          </w:tcPr>
          <w:p w14:paraId="4182A9D1" w14:textId="77777777" w:rsidR="00FC5FD6" w:rsidRPr="00E804C9" w:rsidRDefault="00FC5FD6" w:rsidP="00D02D01">
            <w:pPr>
              <w:pStyle w:val="TAH"/>
              <w:rPr>
                <w:iCs/>
                <w:lang w:eastAsia="en-GB"/>
              </w:rPr>
            </w:pPr>
            <w:r w:rsidRPr="00E804C9">
              <w:rPr>
                <w:iCs/>
                <w:lang w:eastAsia="en-GB"/>
              </w:rPr>
              <w:t>Conditional presence</w:t>
            </w:r>
          </w:p>
        </w:tc>
        <w:tc>
          <w:tcPr>
            <w:tcW w:w="7371" w:type="dxa"/>
          </w:tcPr>
          <w:p w14:paraId="4CB995A2" w14:textId="77777777" w:rsidR="00FC5FD6" w:rsidRPr="00E804C9" w:rsidRDefault="00FC5FD6" w:rsidP="00D02D01">
            <w:pPr>
              <w:pStyle w:val="TAH"/>
              <w:rPr>
                <w:lang w:eastAsia="en-GB"/>
              </w:rPr>
            </w:pPr>
            <w:r w:rsidRPr="00E804C9">
              <w:rPr>
                <w:iCs/>
                <w:lang w:eastAsia="en-GB"/>
              </w:rPr>
              <w:t>Explanation</w:t>
            </w:r>
          </w:p>
        </w:tc>
      </w:tr>
      <w:tr w:rsidR="00E136FF" w:rsidRPr="00E804C9" w14:paraId="766909B2" w14:textId="77777777" w:rsidTr="00D02D01">
        <w:trPr>
          <w:cantSplit/>
        </w:trPr>
        <w:tc>
          <w:tcPr>
            <w:tcW w:w="2268" w:type="dxa"/>
            <w:tcBorders>
              <w:top w:val="single" w:sz="4" w:space="0" w:color="808080"/>
              <w:left w:val="single" w:sz="4" w:space="0" w:color="808080"/>
              <w:bottom w:val="single" w:sz="4" w:space="0" w:color="808080"/>
              <w:right w:val="single" w:sz="4" w:space="0" w:color="808080"/>
            </w:tcBorders>
          </w:tcPr>
          <w:p w14:paraId="6984CDA8" w14:textId="77777777" w:rsidR="00FC5FD6" w:rsidRPr="00E804C9" w:rsidRDefault="00FC5FD6" w:rsidP="00D02D01">
            <w:pPr>
              <w:pStyle w:val="TAL"/>
              <w:rPr>
                <w:i/>
                <w:noProof/>
                <w:lang w:eastAsia="en-GB"/>
              </w:rPr>
            </w:pPr>
            <w:r w:rsidRPr="00E804C9">
              <w:rPr>
                <w:i/>
                <w:noProof/>
                <w:lang w:eastAsia="en-GB"/>
              </w:rPr>
              <w:t>MINT</w:t>
            </w:r>
          </w:p>
        </w:tc>
        <w:tc>
          <w:tcPr>
            <w:tcW w:w="7371" w:type="dxa"/>
            <w:tcBorders>
              <w:top w:val="single" w:sz="4" w:space="0" w:color="808080"/>
              <w:left w:val="single" w:sz="4" w:space="0" w:color="808080"/>
              <w:bottom w:val="single" w:sz="4" w:space="0" w:color="808080"/>
              <w:right w:val="single" w:sz="4" w:space="0" w:color="808080"/>
            </w:tcBorders>
          </w:tcPr>
          <w:p w14:paraId="26D28C9C" w14:textId="77777777" w:rsidR="00FC5FD6" w:rsidRPr="00E804C9" w:rsidRDefault="00FC5FD6" w:rsidP="00D02D01">
            <w:pPr>
              <w:pStyle w:val="TAL"/>
              <w:rPr>
                <w:lang w:eastAsia="en-GB"/>
              </w:rPr>
            </w:pPr>
            <w:r w:rsidRPr="00E804C9">
              <w:rPr>
                <w:lang w:eastAsia="en-GB"/>
              </w:rPr>
              <w:t>The field is optionally present, Need OR, in a cell that provides a configuration for disaster roaming, otherwise it is absent.</w:t>
            </w:r>
          </w:p>
        </w:tc>
      </w:tr>
    </w:tbl>
    <w:p w14:paraId="73374083" w14:textId="77777777" w:rsidR="00173955" w:rsidRPr="00E804C9" w:rsidRDefault="00173955" w:rsidP="00173955">
      <w:pPr>
        <w:rPr>
          <w:iCs/>
        </w:rPr>
      </w:pPr>
    </w:p>
    <w:p w14:paraId="29B2D79B" w14:textId="77777777" w:rsidR="00F43215" w:rsidRPr="00E804C9" w:rsidRDefault="00F43215" w:rsidP="00F43215">
      <w:pPr>
        <w:pStyle w:val="Heading4"/>
        <w:rPr>
          <w:i/>
          <w:lang w:eastAsia="zh-CN"/>
        </w:rPr>
      </w:pPr>
      <w:bookmarkStart w:id="7738" w:name="_Toc20487266"/>
      <w:bookmarkStart w:id="7739" w:name="_Toc29342561"/>
      <w:bookmarkStart w:id="7740" w:name="_Toc29343700"/>
      <w:bookmarkStart w:id="7741" w:name="_Toc36566962"/>
      <w:bookmarkStart w:id="7742" w:name="_Toc36810400"/>
      <w:bookmarkStart w:id="7743" w:name="_Toc36846764"/>
      <w:bookmarkStart w:id="7744" w:name="_Toc36939417"/>
      <w:bookmarkStart w:id="7745" w:name="_Toc37082397"/>
      <w:bookmarkStart w:id="7746" w:name="_Toc46481029"/>
      <w:bookmarkStart w:id="7747" w:name="_Toc46482263"/>
      <w:bookmarkStart w:id="7748" w:name="_Toc46483497"/>
      <w:bookmarkStart w:id="7749" w:name="_Toc171495174"/>
      <w:r w:rsidRPr="00E804C9">
        <w:t>–</w:t>
      </w:r>
      <w:r w:rsidRPr="00E804C9">
        <w:tab/>
      </w:r>
      <w:r w:rsidRPr="00E804C9">
        <w:rPr>
          <w:i/>
        </w:rPr>
        <w:t>SystemInformationBlockType</w:t>
      </w:r>
      <w:r w:rsidRPr="00E804C9">
        <w:rPr>
          <w:i/>
          <w:lang w:eastAsia="zh-CN"/>
        </w:rPr>
        <w:t>26</w:t>
      </w:r>
      <w:bookmarkEnd w:id="7738"/>
      <w:bookmarkEnd w:id="7739"/>
      <w:bookmarkEnd w:id="7740"/>
      <w:bookmarkEnd w:id="7741"/>
      <w:bookmarkEnd w:id="7742"/>
      <w:bookmarkEnd w:id="7743"/>
      <w:bookmarkEnd w:id="7744"/>
      <w:bookmarkEnd w:id="7745"/>
      <w:bookmarkEnd w:id="7746"/>
      <w:bookmarkEnd w:id="7747"/>
      <w:bookmarkEnd w:id="7748"/>
      <w:bookmarkEnd w:id="7749"/>
    </w:p>
    <w:p w14:paraId="4D060C15" w14:textId="77777777" w:rsidR="00F43215" w:rsidRPr="00E804C9" w:rsidRDefault="00F43215" w:rsidP="00F43215">
      <w:pPr>
        <w:rPr>
          <w:lang w:eastAsia="zh-CN"/>
        </w:rPr>
      </w:pPr>
      <w:r w:rsidRPr="00E804C9">
        <w:t xml:space="preserve">The IE </w:t>
      </w:r>
      <w:r w:rsidRPr="00E804C9">
        <w:rPr>
          <w:i/>
        </w:rPr>
        <w:t>SystemInformationBlockType</w:t>
      </w:r>
      <w:r w:rsidRPr="00E804C9">
        <w:rPr>
          <w:i/>
          <w:lang w:eastAsia="zh-CN"/>
        </w:rPr>
        <w:t>26</w:t>
      </w:r>
      <w:r w:rsidRPr="00E804C9">
        <w:t xml:space="preserve"> </w:t>
      </w:r>
      <w:r w:rsidRPr="00E804C9">
        <w:rPr>
          <w:lang w:eastAsia="zh-CN"/>
        </w:rPr>
        <w:t xml:space="preserve">contains V2X sidelink communication configurations which can be used jointly with those included in </w:t>
      </w:r>
      <w:r w:rsidRPr="00E804C9">
        <w:rPr>
          <w:i/>
          <w:lang w:eastAsia="zh-CN"/>
        </w:rPr>
        <w:t>SystemInformationBlockType21</w:t>
      </w:r>
      <w:r w:rsidRPr="00E804C9">
        <w:t>.</w:t>
      </w:r>
    </w:p>
    <w:p w14:paraId="7C0A52FF" w14:textId="77777777" w:rsidR="00F43215" w:rsidRPr="00E804C9" w:rsidRDefault="00F43215" w:rsidP="00F43215">
      <w:pPr>
        <w:pStyle w:val="TH"/>
        <w:rPr>
          <w:bCs/>
          <w:i/>
          <w:iCs/>
        </w:rPr>
      </w:pPr>
      <w:r w:rsidRPr="00E804C9">
        <w:rPr>
          <w:bCs/>
          <w:i/>
          <w:iCs/>
        </w:rPr>
        <w:t>SystemInformationBlockType</w:t>
      </w:r>
      <w:r w:rsidRPr="00E804C9">
        <w:rPr>
          <w:bCs/>
          <w:i/>
          <w:iCs/>
          <w:lang w:eastAsia="zh-CN"/>
        </w:rPr>
        <w:t>26</w:t>
      </w:r>
      <w:r w:rsidRPr="00E804C9">
        <w:rPr>
          <w:bCs/>
          <w:i/>
          <w:iCs/>
        </w:rPr>
        <w:t xml:space="preserve"> </w:t>
      </w:r>
      <w:r w:rsidRPr="00E804C9">
        <w:rPr>
          <w:bCs/>
          <w:iCs/>
        </w:rPr>
        <w:t>information element</w:t>
      </w:r>
    </w:p>
    <w:p w14:paraId="331F0AE1" w14:textId="77777777" w:rsidR="00F43215" w:rsidRPr="00E804C9" w:rsidRDefault="00F43215" w:rsidP="00F43215">
      <w:pPr>
        <w:pStyle w:val="PL"/>
        <w:shd w:val="clear" w:color="auto" w:fill="E6E6E6"/>
      </w:pPr>
      <w:r w:rsidRPr="00E804C9">
        <w:t>-- ASN1START</w:t>
      </w:r>
    </w:p>
    <w:p w14:paraId="48F13886" w14:textId="77777777" w:rsidR="00F43215" w:rsidRPr="00E804C9" w:rsidRDefault="00F43215" w:rsidP="00F43215">
      <w:pPr>
        <w:pStyle w:val="PL"/>
        <w:shd w:val="clear" w:color="auto" w:fill="E6E6E6"/>
        <w:rPr>
          <w:lang w:eastAsia="zh-CN"/>
        </w:rPr>
      </w:pPr>
    </w:p>
    <w:p w14:paraId="69123DE6" w14:textId="77777777" w:rsidR="00F43215" w:rsidRPr="00E804C9" w:rsidRDefault="00F43215" w:rsidP="00F43215">
      <w:pPr>
        <w:pStyle w:val="PL"/>
        <w:shd w:val="clear" w:color="auto" w:fill="E6E6E6"/>
      </w:pPr>
      <w:r w:rsidRPr="00E804C9">
        <w:t>SystemInformationBlockType26-r1</w:t>
      </w:r>
      <w:r w:rsidRPr="00E804C9">
        <w:rPr>
          <w:lang w:eastAsia="zh-CN"/>
        </w:rPr>
        <w:t>5</w:t>
      </w:r>
      <w:r w:rsidRPr="00E804C9">
        <w:t xml:space="preserve"> ::= SEQUENCE {</w:t>
      </w:r>
    </w:p>
    <w:p w14:paraId="7BDD9CDB" w14:textId="77777777" w:rsidR="00F43215" w:rsidRPr="00E804C9" w:rsidRDefault="00F43215" w:rsidP="00F43215">
      <w:pPr>
        <w:pStyle w:val="PL"/>
        <w:shd w:val="clear" w:color="auto" w:fill="E6E6E6"/>
        <w:rPr>
          <w:lang w:eastAsia="zh-CN"/>
        </w:rPr>
      </w:pPr>
      <w:r w:rsidRPr="00E804C9">
        <w:tab/>
        <w:t>v2x-InterFreqInfoList-r1</w:t>
      </w:r>
      <w:r w:rsidRPr="00E804C9">
        <w:rPr>
          <w:lang w:eastAsia="zh-CN"/>
        </w:rPr>
        <w:t>5</w:t>
      </w:r>
      <w:r w:rsidRPr="00E804C9">
        <w:tab/>
      </w:r>
      <w:r w:rsidRPr="00E804C9">
        <w:tab/>
      </w:r>
      <w:r w:rsidRPr="00E804C9">
        <w:tab/>
        <w:t>SL-InterFreqInfoListV2X-r14</w:t>
      </w:r>
      <w:r w:rsidRPr="00E804C9">
        <w:tab/>
      </w:r>
      <w:r w:rsidRPr="00E804C9">
        <w:tab/>
      </w:r>
      <w:r w:rsidRPr="00E804C9">
        <w:tab/>
        <w:t>OPTIONAL,</w:t>
      </w:r>
      <w:r w:rsidRPr="00E804C9">
        <w:tab/>
        <w:t>-- Need OR</w:t>
      </w:r>
    </w:p>
    <w:p w14:paraId="7FD78ADF" w14:textId="77777777" w:rsidR="00F43215" w:rsidRPr="00E804C9" w:rsidRDefault="00F43215" w:rsidP="00F43215">
      <w:pPr>
        <w:pStyle w:val="PL"/>
        <w:shd w:val="clear" w:color="auto" w:fill="E6E6E6"/>
        <w:rPr>
          <w:lang w:eastAsia="zh-CN"/>
        </w:rPr>
      </w:pPr>
      <w:r w:rsidRPr="00E804C9">
        <w:rPr>
          <w:lang w:eastAsia="zh-CN"/>
        </w:rPr>
        <w:lastRenderedPageBreak/>
        <w:tab/>
      </w:r>
      <w:r w:rsidRPr="00E804C9">
        <w:t>cbr-pssch-TxConfigList-r1</w:t>
      </w:r>
      <w:r w:rsidRPr="00E804C9">
        <w:rPr>
          <w:lang w:eastAsia="zh-CN"/>
        </w:rPr>
        <w:t>5</w:t>
      </w:r>
      <w:r w:rsidRPr="00E804C9">
        <w:rPr>
          <w:lang w:eastAsia="zh-CN"/>
        </w:rPr>
        <w:tab/>
      </w:r>
      <w:r w:rsidRPr="00E804C9">
        <w:rPr>
          <w:lang w:eastAsia="zh-CN"/>
        </w:rPr>
        <w:tab/>
      </w:r>
      <w:r w:rsidRPr="00E804C9">
        <w:rPr>
          <w:lang w:eastAsia="zh-CN"/>
        </w:rPr>
        <w:tab/>
      </w:r>
      <w:r w:rsidRPr="00E804C9">
        <w:t>SL-CBR-PPPP-TxConfigList-</w:t>
      </w:r>
      <w:r w:rsidRPr="00E804C9">
        <w:rPr>
          <w:lang w:eastAsia="zh-CN"/>
        </w:rPr>
        <w:t>r15</w:t>
      </w:r>
      <w:r w:rsidRPr="00E804C9">
        <w:rPr>
          <w:lang w:eastAsia="zh-CN"/>
        </w:rPr>
        <w:tab/>
      </w:r>
      <w:r w:rsidRPr="00E804C9">
        <w:rPr>
          <w:lang w:eastAsia="zh-CN"/>
        </w:rPr>
        <w:tab/>
      </w:r>
      <w:r w:rsidRPr="00E804C9">
        <w:t>OPTIONAL,</w:t>
      </w:r>
      <w:r w:rsidRPr="00E804C9">
        <w:rPr>
          <w:lang w:eastAsia="zh-CN"/>
        </w:rPr>
        <w:tab/>
      </w:r>
      <w:r w:rsidRPr="00E804C9">
        <w:t>-- Need OR</w:t>
      </w:r>
    </w:p>
    <w:p w14:paraId="0AF77D08" w14:textId="77777777" w:rsidR="00F43215" w:rsidRPr="00E804C9" w:rsidRDefault="00F43215" w:rsidP="00F43215">
      <w:pPr>
        <w:pStyle w:val="PL"/>
        <w:shd w:val="clear" w:color="auto" w:fill="E6E6E6"/>
        <w:rPr>
          <w:lang w:eastAsia="zh-CN"/>
        </w:rPr>
      </w:pPr>
      <w:r w:rsidRPr="00E804C9">
        <w:rPr>
          <w:rFonts w:cs="Courier New"/>
          <w:lang w:eastAsia="zh-CN"/>
        </w:rPr>
        <w:tab/>
        <w:t>v2x-PacketDuplicationConfig-r15</w:t>
      </w:r>
      <w:r w:rsidRPr="00E804C9">
        <w:rPr>
          <w:rFonts w:cs="Courier New"/>
          <w:lang w:eastAsia="zh-CN"/>
        </w:rPr>
        <w:tab/>
      </w:r>
      <w:r w:rsidRPr="00E804C9">
        <w:rPr>
          <w:rFonts w:cs="Courier New"/>
          <w:lang w:eastAsia="zh-CN"/>
        </w:rPr>
        <w:tab/>
        <w:t>SL-V2X-PacketDuplicationConfig-r15</w:t>
      </w:r>
      <w:r w:rsidRPr="00E804C9">
        <w:rPr>
          <w:lang w:eastAsia="zh-CN"/>
        </w:rPr>
        <w:tab/>
      </w:r>
      <w:r w:rsidRPr="00E804C9">
        <w:t>OPTIONAL</w:t>
      </w:r>
      <w:r w:rsidRPr="00E804C9">
        <w:rPr>
          <w:lang w:eastAsia="zh-CN"/>
        </w:rPr>
        <w:t>,</w:t>
      </w:r>
      <w:r w:rsidRPr="00E804C9">
        <w:tab/>
        <w:t>--</w:t>
      </w:r>
      <w:r w:rsidRPr="00E804C9">
        <w:rPr>
          <w:lang w:eastAsia="zh-CN"/>
        </w:rPr>
        <w:t xml:space="preserve"> </w:t>
      </w:r>
      <w:r w:rsidRPr="00E804C9">
        <w:t>Need O</w:t>
      </w:r>
      <w:r w:rsidRPr="00E804C9">
        <w:rPr>
          <w:lang w:eastAsia="zh-CN"/>
        </w:rPr>
        <w:t>R</w:t>
      </w:r>
    </w:p>
    <w:p w14:paraId="538464A9" w14:textId="77777777" w:rsidR="00F43215" w:rsidRPr="00E804C9" w:rsidRDefault="00F43215" w:rsidP="00F43215">
      <w:pPr>
        <w:pStyle w:val="PL"/>
        <w:shd w:val="clear" w:color="auto" w:fill="E6E6E6"/>
        <w:rPr>
          <w:lang w:eastAsia="zh-CN"/>
        </w:rPr>
      </w:pPr>
      <w:r w:rsidRPr="00E804C9">
        <w:rPr>
          <w:lang w:eastAsia="zh-CN"/>
        </w:rPr>
        <w:tab/>
        <w:t>syncFreqList-r15</w:t>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t>SL-V2X-SyncFreqList-r15</w:t>
      </w:r>
      <w:r w:rsidRPr="00E804C9">
        <w:rPr>
          <w:lang w:eastAsia="zh-CN"/>
        </w:rPr>
        <w:tab/>
      </w:r>
      <w:r w:rsidRPr="00E804C9">
        <w:rPr>
          <w:lang w:eastAsia="zh-CN"/>
        </w:rPr>
        <w:tab/>
      </w:r>
      <w:r w:rsidRPr="00E804C9">
        <w:rPr>
          <w:lang w:eastAsia="zh-CN"/>
        </w:rPr>
        <w:tab/>
      </w:r>
      <w:r w:rsidRPr="00E804C9">
        <w:rPr>
          <w:lang w:eastAsia="zh-CN"/>
        </w:rPr>
        <w:tab/>
        <w:t>OPTIONAL,</w:t>
      </w:r>
      <w:r w:rsidRPr="00E804C9">
        <w:rPr>
          <w:lang w:eastAsia="zh-CN"/>
        </w:rPr>
        <w:tab/>
        <w:t>-- Need OR</w:t>
      </w:r>
    </w:p>
    <w:p w14:paraId="19168F8C" w14:textId="77777777" w:rsidR="00F43215" w:rsidRPr="00E804C9" w:rsidRDefault="00F43215" w:rsidP="00F43215">
      <w:pPr>
        <w:pStyle w:val="PL"/>
        <w:shd w:val="clear" w:color="auto" w:fill="E6E6E6"/>
        <w:rPr>
          <w:rFonts w:cs="Courier New"/>
          <w:lang w:eastAsia="zh-CN"/>
        </w:rPr>
      </w:pPr>
      <w:r w:rsidRPr="00E804C9">
        <w:rPr>
          <w:lang w:eastAsia="zh-CN"/>
        </w:rPr>
        <w:tab/>
        <w:t>slss-TxMultiFreq-r15</w:t>
      </w:r>
      <w:r w:rsidRPr="00E804C9">
        <w:rPr>
          <w:lang w:eastAsia="zh-CN"/>
        </w:rPr>
        <w:tab/>
      </w:r>
      <w:r w:rsidRPr="00E804C9">
        <w:rPr>
          <w:lang w:eastAsia="zh-CN"/>
        </w:rPr>
        <w:tab/>
      </w:r>
      <w:r w:rsidRPr="00E804C9">
        <w:rPr>
          <w:lang w:eastAsia="zh-CN"/>
        </w:rPr>
        <w:tab/>
      </w:r>
      <w:r w:rsidRPr="00E804C9">
        <w:rPr>
          <w:lang w:eastAsia="zh-CN"/>
        </w:rPr>
        <w:tab/>
        <w:t>ENUMERATED{true}</w:t>
      </w:r>
      <w:r w:rsidRPr="00E804C9">
        <w:tab/>
      </w:r>
      <w:r w:rsidRPr="00E804C9">
        <w:tab/>
      </w:r>
      <w:r w:rsidRPr="00E804C9">
        <w:rPr>
          <w:lang w:eastAsia="zh-CN"/>
        </w:rPr>
        <w:tab/>
      </w:r>
      <w:r w:rsidRPr="00E804C9">
        <w:rPr>
          <w:lang w:eastAsia="zh-CN"/>
        </w:rPr>
        <w:tab/>
      </w:r>
      <w:r w:rsidRPr="00E804C9">
        <w:rPr>
          <w:lang w:eastAsia="zh-CN"/>
        </w:rPr>
        <w:tab/>
      </w:r>
      <w:r w:rsidRPr="00E804C9">
        <w:t>OPTIONAL</w:t>
      </w:r>
      <w:r w:rsidRPr="00E804C9">
        <w:rPr>
          <w:lang w:eastAsia="zh-CN"/>
        </w:rPr>
        <w:t>,</w:t>
      </w:r>
      <w:r w:rsidRPr="00E804C9">
        <w:rPr>
          <w:lang w:eastAsia="zh-CN"/>
        </w:rPr>
        <w:tab/>
      </w:r>
      <w:r w:rsidRPr="00E804C9">
        <w:t>--</w:t>
      </w:r>
      <w:r w:rsidRPr="00E804C9">
        <w:rPr>
          <w:lang w:eastAsia="zh-CN"/>
        </w:rPr>
        <w:t xml:space="preserve"> </w:t>
      </w:r>
      <w:r w:rsidRPr="00E804C9">
        <w:t>Need OR</w:t>
      </w:r>
    </w:p>
    <w:p w14:paraId="118DB3C5" w14:textId="77777777" w:rsidR="00F43215" w:rsidRPr="00E804C9" w:rsidRDefault="00F43215" w:rsidP="00F43215">
      <w:pPr>
        <w:pStyle w:val="PL"/>
        <w:shd w:val="clear" w:color="auto" w:fill="E6E6E6"/>
        <w:rPr>
          <w:rFonts w:cs="Courier New"/>
          <w:lang w:eastAsia="zh-CN"/>
        </w:rPr>
      </w:pPr>
      <w:r w:rsidRPr="00E804C9">
        <w:rPr>
          <w:rFonts w:cs="Courier New"/>
          <w:lang w:eastAsia="zh-CN"/>
        </w:rPr>
        <w:tab/>
        <w:t>v</w:t>
      </w:r>
      <w:r w:rsidRPr="00E804C9">
        <w:rPr>
          <w:rFonts w:cs="Courier New"/>
        </w:rPr>
        <w:t>2</w:t>
      </w:r>
      <w:r w:rsidRPr="00E804C9">
        <w:rPr>
          <w:rFonts w:cs="Courier New"/>
          <w:lang w:eastAsia="zh-CN"/>
        </w:rPr>
        <w:t>x</w:t>
      </w:r>
      <w:r w:rsidRPr="00E804C9">
        <w:rPr>
          <w:rFonts w:cs="Courier New"/>
        </w:rPr>
        <w:t>-FreqSelectionConfig</w:t>
      </w:r>
      <w:r w:rsidRPr="00E804C9">
        <w:rPr>
          <w:rFonts w:cs="Courier New"/>
          <w:lang w:eastAsia="zh-CN"/>
        </w:rPr>
        <w:t>List</w:t>
      </w:r>
      <w:r w:rsidRPr="00E804C9">
        <w:rPr>
          <w:rFonts w:cs="Courier New"/>
        </w:rPr>
        <w:t>-r15</w:t>
      </w:r>
      <w:r w:rsidRPr="00E804C9">
        <w:rPr>
          <w:rFonts w:cs="Courier New"/>
        </w:rPr>
        <w:tab/>
      </w:r>
      <w:r w:rsidRPr="00E804C9">
        <w:rPr>
          <w:rFonts w:cs="Courier New"/>
          <w:lang w:eastAsia="zh-CN"/>
        </w:rPr>
        <w:tab/>
      </w:r>
      <w:r w:rsidRPr="00E804C9">
        <w:rPr>
          <w:rFonts w:cs="Courier New"/>
        </w:rPr>
        <w:t>SL-V2X-FreqSelectionConfigList-r15</w:t>
      </w:r>
      <w:r w:rsidRPr="00E804C9">
        <w:rPr>
          <w:rFonts w:cs="Courier New"/>
        </w:rPr>
        <w:tab/>
        <w:t>OPTIONAL,</w:t>
      </w:r>
      <w:r w:rsidRPr="00E804C9">
        <w:tab/>
      </w:r>
      <w:r w:rsidRPr="00E804C9">
        <w:rPr>
          <w:rFonts w:cs="Courier New"/>
        </w:rPr>
        <w:t>--</w:t>
      </w:r>
      <w:r w:rsidRPr="00E804C9">
        <w:rPr>
          <w:rFonts w:cs="Courier New"/>
          <w:lang w:eastAsia="zh-CN"/>
        </w:rPr>
        <w:t xml:space="preserve"> </w:t>
      </w:r>
      <w:r w:rsidRPr="00E804C9">
        <w:rPr>
          <w:rFonts w:cs="Courier New"/>
        </w:rPr>
        <w:t>Need OR</w:t>
      </w:r>
    </w:p>
    <w:p w14:paraId="0436521B" w14:textId="77777777" w:rsidR="00F43215" w:rsidRPr="00E804C9" w:rsidRDefault="00F43215" w:rsidP="00F43215">
      <w:pPr>
        <w:pStyle w:val="PL"/>
        <w:shd w:val="clear" w:color="auto" w:fill="E6E6E6"/>
        <w:rPr>
          <w:rFonts w:cs="Courier New"/>
          <w:lang w:eastAsia="zh-CN"/>
        </w:rPr>
      </w:pPr>
      <w:r w:rsidRPr="00E804C9">
        <w:rPr>
          <w:lang w:eastAsia="zh-CN"/>
        </w:rPr>
        <w:tab/>
      </w:r>
      <w:r w:rsidRPr="00E804C9">
        <w:t>threshS-RSSI-CBR-r1</w:t>
      </w:r>
      <w:r w:rsidR="000D6815" w:rsidRPr="00E804C9">
        <w:t>5</w:t>
      </w:r>
      <w:r w:rsidRPr="00E804C9">
        <w:tab/>
      </w:r>
      <w:r w:rsidRPr="00E804C9">
        <w:tab/>
      </w:r>
      <w:r w:rsidRPr="00E804C9">
        <w:tab/>
      </w:r>
      <w:r w:rsidRPr="00E804C9">
        <w:tab/>
        <w:t>INTEGER (0..45)</w:t>
      </w:r>
      <w:r w:rsidRPr="00E804C9">
        <w:tab/>
      </w:r>
      <w:r w:rsidRPr="00E804C9">
        <w:tab/>
      </w:r>
      <w:r w:rsidRPr="00E804C9">
        <w:tab/>
      </w:r>
      <w:r w:rsidRPr="00E804C9">
        <w:tab/>
      </w:r>
      <w:r w:rsidRPr="00E804C9">
        <w:rPr>
          <w:lang w:eastAsia="zh-CN"/>
        </w:rPr>
        <w:tab/>
      </w:r>
      <w:r w:rsidRPr="00E804C9">
        <w:rPr>
          <w:lang w:eastAsia="zh-CN"/>
        </w:rPr>
        <w:tab/>
      </w:r>
      <w:r w:rsidRPr="00E804C9">
        <w:t>OPTIONAL,</w:t>
      </w:r>
      <w:r w:rsidRPr="00E804C9">
        <w:tab/>
        <w:t>-- Need OR</w:t>
      </w:r>
    </w:p>
    <w:p w14:paraId="32F87880" w14:textId="77777777" w:rsidR="00F43215" w:rsidRPr="00E804C9" w:rsidRDefault="00F43215" w:rsidP="00F43215">
      <w:pPr>
        <w:pStyle w:val="PL"/>
        <w:shd w:val="clear" w:color="auto" w:fill="E6E6E6"/>
        <w:rPr>
          <w:lang w:eastAsia="zh-CN"/>
        </w:rPr>
      </w:pPr>
      <w:r w:rsidRPr="00E804C9">
        <w:tab/>
        <w:t>...</w:t>
      </w:r>
      <w:r w:rsidR="000D6815" w:rsidRPr="00E804C9">
        <w:t>,</w:t>
      </w:r>
    </w:p>
    <w:p w14:paraId="0133A42A" w14:textId="77777777" w:rsidR="000D6815" w:rsidRPr="00E804C9" w:rsidRDefault="000D6815" w:rsidP="00F43215">
      <w:pPr>
        <w:pStyle w:val="PL"/>
        <w:shd w:val="clear" w:color="auto" w:fill="E6E6E6"/>
        <w:rPr>
          <w:lang w:eastAsia="zh-CN"/>
        </w:rPr>
      </w:pPr>
      <w:r w:rsidRPr="00E804C9">
        <w:rPr>
          <w:lang w:eastAsia="zh-CN"/>
        </w:rPr>
        <w:tab/>
        <w:t>lateNonCriticalExtension</w:t>
      </w:r>
      <w:r w:rsidRPr="00E804C9">
        <w:rPr>
          <w:lang w:eastAsia="zh-CN"/>
        </w:rPr>
        <w:tab/>
      </w:r>
      <w:r w:rsidRPr="00E804C9">
        <w:rPr>
          <w:lang w:eastAsia="zh-CN"/>
        </w:rPr>
        <w:tab/>
      </w:r>
      <w:r w:rsidRPr="00E804C9">
        <w:rPr>
          <w:lang w:eastAsia="zh-CN"/>
        </w:rPr>
        <w:tab/>
        <w:t>OCTET STRING</w:t>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t>OPTIONAL</w:t>
      </w:r>
    </w:p>
    <w:p w14:paraId="352D94AF" w14:textId="77777777" w:rsidR="00F43215" w:rsidRPr="00E804C9" w:rsidRDefault="00F43215" w:rsidP="00F43215">
      <w:pPr>
        <w:pStyle w:val="PL"/>
        <w:shd w:val="clear" w:color="auto" w:fill="E6E6E6"/>
        <w:rPr>
          <w:lang w:eastAsia="zh-CN"/>
        </w:rPr>
      </w:pPr>
      <w:r w:rsidRPr="00E804C9">
        <w:rPr>
          <w:lang w:eastAsia="zh-CN"/>
        </w:rPr>
        <w:t>}</w:t>
      </w:r>
    </w:p>
    <w:p w14:paraId="30ADC49C" w14:textId="77777777" w:rsidR="00F43215" w:rsidRPr="00E804C9" w:rsidRDefault="00F43215" w:rsidP="00F43215">
      <w:pPr>
        <w:pStyle w:val="PL"/>
        <w:shd w:val="clear" w:color="auto" w:fill="E6E6E6"/>
        <w:rPr>
          <w:lang w:eastAsia="zh-CN"/>
        </w:rPr>
      </w:pPr>
    </w:p>
    <w:p w14:paraId="155C5B25" w14:textId="77777777" w:rsidR="00F43215" w:rsidRPr="00E804C9" w:rsidRDefault="00F43215" w:rsidP="00F43215">
      <w:pPr>
        <w:pStyle w:val="PL"/>
        <w:shd w:val="clear" w:color="auto" w:fill="E6E6E6"/>
      </w:pPr>
      <w:r w:rsidRPr="00E804C9">
        <w:t>-- ASN1STOP</w:t>
      </w:r>
    </w:p>
    <w:p w14:paraId="13215AB2" w14:textId="77777777" w:rsidR="00F43215" w:rsidRPr="00E804C9" w:rsidRDefault="00F43215" w:rsidP="00F43215">
      <w:pPr>
        <w:rPr>
          <w:iCs/>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E804C9" w:rsidRPr="00E804C9" w14:paraId="1CBBBFBF" w14:textId="77777777" w:rsidTr="009B42D8">
        <w:trPr>
          <w:cantSplit/>
        </w:trPr>
        <w:tc>
          <w:tcPr>
            <w:tcW w:w="9639" w:type="dxa"/>
          </w:tcPr>
          <w:p w14:paraId="01A11BFF" w14:textId="77777777" w:rsidR="00F43215" w:rsidRPr="00E804C9" w:rsidRDefault="00F43215" w:rsidP="00767A26">
            <w:pPr>
              <w:pStyle w:val="TAH"/>
              <w:rPr>
                <w:lang w:eastAsia="en-GB"/>
              </w:rPr>
            </w:pPr>
            <w:r w:rsidRPr="00E804C9">
              <w:rPr>
                <w:i/>
                <w:lang w:eastAsia="en-GB"/>
              </w:rPr>
              <w:t>SystemInformationBlockType</w:t>
            </w:r>
            <w:r w:rsidRPr="00E804C9">
              <w:rPr>
                <w:i/>
                <w:lang w:eastAsia="zh-CN"/>
              </w:rPr>
              <w:t>26</w:t>
            </w:r>
            <w:r w:rsidRPr="00E804C9">
              <w:rPr>
                <w:i/>
                <w:lang w:eastAsia="en-GB"/>
              </w:rPr>
              <w:t xml:space="preserve"> </w:t>
            </w:r>
            <w:r w:rsidRPr="00E804C9">
              <w:rPr>
                <w:iCs/>
                <w:lang w:eastAsia="en-GB"/>
              </w:rPr>
              <w:t>field descriptions</w:t>
            </w:r>
          </w:p>
        </w:tc>
      </w:tr>
      <w:tr w:rsidR="00E804C9" w:rsidRPr="00E804C9" w14:paraId="62F87742" w14:textId="77777777" w:rsidTr="009B42D8">
        <w:trPr>
          <w:cantSplit/>
        </w:trPr>
        <w:tc>
          <w:tcPr>
            <w:tcW w:w="9639" w:type="dxa"/>
          </w:tcPr>
          <w:p w14:paraId="69B7C3C3" w14:textId="77777777" w:rsidR="00F43215" w:rsidRPr="00E804C9" w:rsidRDefault="00F43215" w:rsidP="00767A26">
            <w:pPr>
              <w:pStyle w:val="TAL"/>
              <w:rPr>
                <w:b/>
                <w:i/>
                <w:lang w:eastAsia="zh-CN"/>
              </w:rPr>
            </w:pPr>
            <w:r w:rsidRPr="00E804C9">
              <w:rPr>
                <w:b/>
                <w:i/>
              </w:rPr>
              <w:t>cbr-pssch-TxConfigList</w:t>
            </w:r>
          </w:p>
          <w:p w14:paraId="49DDF478" w14:textId="77777777" w:rsidR="00F43215" w:rsidRPr="00E804C9" w:rsidRDefault="00F43215" w:rsidP="00767A26">
            <w:pPr>
              <w:pStyle w:val="TAL"/>
              <w:rPr>
                <w:b/>
                <w:i/>
                <w:lang w:eastAsia="zh-CN"/>
              </w:rPr>
            </w:pPr>
            <w:r w:rsidRPr="00E804C9">
              <w:rPr>
                <w:bCs/>
                <w:kern w:val="2"/>
                <w:lang w:eastAsia="zh-CN"/>
              </w:rPr>
              <w:t xml:space="preserve">Indicates the mapping between PPPPs, CBR ranges by using indexes of the entry in </w:t>
            </w:r>
            <w:r w:rsidRPr="00E804C9">
              <w:rPr>
                <w:bCs/>
                <w:i/>
                <w:kern w:val="2"/>
                <w:lang w:eastAsia="zh-CN"/>
              </w:rPr>
              <w:t xml:space="preserve">cbr-RangeCommonConfigList </w:t>
            </w:r>
            <w:r w:rsidRPr="00E804C9">
              <w:rPr>
                <w:bCs/>
                <w:kern w:val="2"/>
                <w:lang w:eastAsia="zh-CN"/>
              </w:rPr>
              <w:t xml:space="preserve">included in SIB21, and PSSCH transmission parameters and CR limit by using indexes of the entry in </w:t>
            </w:r>
            <w:r w:rsidRPr="00E804C9">
              <w:rPr>
                <w:bCs/>
                <w:i/>
                <w:kern w:val="2"/>
                <w:lang w:eastAsia="zh-CN"/>
              </w:rPr>
              <w:t xml:space="preserve">sl-CBR-PSSCH-TxConfigList </w:t>
            </w:r>
            <w:r w:rsidRPr="00E804C9">
              <w:rPr>
                <w:bCs/>
                <w:kern w:val="2"/>
                <w:lang w:eastAsia="zh-CN"/>
              </w:rPr>
              <w:t xml:space="preserve">included in SIB21. The configurations in this field apply to all the resource pools on all the carrier frequencies included in SIB26 for V2X sidelink communication transmission. </w:t>
            </w:r>
            <w:r w:rsidRPr="00E804C9">
              <w:rPr>
                <w:rFonts w:cs="Arial"/>
                <w:bCs/>
                <w:kern w:val="2"/>
                <w:szCs w:val="18"/>
                <w:lang w:eastAsia="zh-CN"/>
              </w:rPr>
              <w:t xml:space="preserve">The </w:t>
            </w:r>
            <w:r w:rsidRPr="00E804C9">
              <w:rPr>
                <w:rFonts w:cs="Arial"/>
                <w:bCs/>
                <w:i/>
                <w:kern w:val="2"/>
                <w:szCs w:val="18"/>
                <w:lang w:eastAsia="zh-CN"/>
              </w:rPr>
              <w:t>mcs-PSSCH-RangeList-r15</w:t>
            </w:r>
            <w:r w:rsidRPr="00E804C9">
              <w:rPr>
                <w:rFonts w:cs="Arial"/>
                <w:bCs/>
                <w:kern w:val="2"/>
                <w:szCs w:val="18"/>
                <w:lang w:eastAsia="zh-CN"/>
              </w:rPr>
              <w:t xml:space="preserve"> included in this field also applies to all the resource pools on all the carrier frequencies included in SIB21 for V2X sidelink communication transmission.</w:t>
            </w:r>
          </w:p>
        </w:tc>
      </w:tr>
      <w:tr w:rsidR="00E804C9" w:rsidRPr="00E804C9" w14:paraId="4EBE3CE3" w14:textId="77777777" w:rsidTr="009B42D8">
        <w:trPr>
          <w:cantSplit/>
        </w:trPr>
        <w:tc>
          <w:tcPr>
            <w:tcW w:w="9639" w:type="dxa"/>
          </w:tcPr>
          <w:p w14:paraId="71040CBE" w14:textId="77777777" w:rsidR="00F43215" w:rsidRPr="00E804C9" w:rsidRDefault="00F43215" w:rsidP="00767A26">
            <w:pPr>
              <w:pStyle w:val="TAL"/>
              <w:rPr>
                <w:b/>
                <w:i/>
              </w:rPr>
            </w:pPr>
            <w:r w:rsidRPr="00E804C9">
              <w:rPr>
                <w:b/>
                <w:i/>
              </w:rPr>
              <w:t>slss-TxMultiFreq</w:t>
            </w:r>
          </w:p>
          <w:p w14:paraId="4369D932" w14:textId="77777777" w:rsidR="00F43215" w:rsidRPr="00E804C9" w:rsidRDefault="00F43215" w:rsidP="00767A26">
            <w:pPr>
              <w:pStyle w:val="TAL"/>
              <w:rPr>
                <w:b/>
                <w:i/>
              </w:rPr>
            </w:pPr>
            <w:r w:rsidRPr="00E804C9">
              <w:rPr>
                <w:bCs/>
                <w:lang w:eastAsia="zh-CN"/>
              </w:rPr>
              <w:t>Value TRUE indicates the UE transmits SLSS on multiple carrier frequencies for V2X sidelink communication. If this field is absent, the UE transmits SLSS only on the synchronisation carrier frequency.</w:t>
            </w:r>
          </w:p>
        </w:tc>
      </w:tr>
      <w:tr w:rsidR="00E804C9" w:rsidRPr="00E804C9" w14:paraId="52124FAE" w14:textId="77777777" w:rsidTr="009B42D8">
        <w:trPr>
          <w:cantSplit/>
        </w:trPr>
        <w:tc>
          <w:tcPr>
            <w:tcW w:w="9639" w:type="dxa"/>
          </w:tcPr>
          <w:p w14:paraId="7332B59E" w14:textId="77777777" w:rsidR="00F43215" w:rsidRPr="00E804C9" w:rsidRDefault="00F43215" w:rsidP="00767A26">
            <w:pPr>
              <w:pStyle w:val="TAL"/>
              <w:rPr>
                <w:b/>
                <w:i/>
              </w:rPr>
            </w:pPr>
            <w:r w:rsidRPr="00E804C9">
              <w:rPr>
                <w:b/>
                <w:i/>
              </w:rPr>
              <w:t>syncFreqList</w:t>
            </w:r>
          </w:p>
          <w:p w14:paraId="7B6E507A" w14:textId="77777777" w:rsidR="00F43215" w:rsidRPr="00E804C9" w:rsidRDefault="00F43215" w:rsidP="00767A26">
            <w:pPr>
              <w:pStyle w:val="TAL"/>
              <w:rPr>
                <w:b/>
                <w:i/>
              </w:rPr>
            </w:pPr>
            <w:r w:rsidRPr="00E804C9">
              <w:rPr>
                <w:rFonts w:cs="Courier New"/>
                <w:lang w:eastAsia="zh-CN"/>
              </w:rPr>
              <w:t>Indicates a list of candidate carrier frequencies that can be used for the synchronisation of V2X sidelink communication.</w:t>
            </w:r>
          </w:p>
        </w:tc>
      </w:tr>
      <w:tr w:rsidR="00E804C9" w:rsidRPr="00E804C9" w14:paraId="6D3D182E" w14:textId="77777777" w:rsidTr="009B42D8">
        <w:trPr>
          <w:cantSplit/>
        </w:trPr>
        <w:tc>
          <w:tcPr>
            <w:tcW w:w="9639" w:type="dxa"/>
          </w:tcPr>
          <w:p w14:paraId="2387ADB0" w14:textId="77777777" w:rsidR="00F43215" w:rsidRPr="00E804C9" w:rsidRDefault="00F43215" w:rsidP="00767A26">
            <w:pPr>
              <w:pStyle w:val="TAL"/>
              <w:rPr>
                <w:b/>
                <w:i/>
                <w:lang w:eastAsia="zh-CN"/>
              </w:rPr>
            </w:pPr>
            <w:r w:rsidRPr="00E804C9">
              <w:rPr>
                <w:b/>
                <w:i/>
                <w:lang w:eastAsia="zh-CN"/>
              </w:rPr>
              <w:t>threshS-RSSI-CBR</w:t>
            </w:r>
          </w:p>
          <w:p w14:paraId="271F0CDC" w14:textId="77777777" w:rsidR="00F43215" w:rsidRPr="00E804C9" w:rsidRDefault="00F43215" w:rsidP="00767A26">
            <w:pPr>
              <w:pStyle w:val="TAL"/>
              <w:rPr>
                <w:b/>
                <w:i/>
              </w:rPr>
            </w:pPr>
            <w:r w:rsidRPr="00E804C9">
              <w:rPr>
                <w:bCs/>
                <w:noProof/>
                <w:lang w:eastAsia="en-GB"/>
              </w:rPr>
              <w:t xml:space="preserve">Indicates the S-RSSI threshold for determining the contribution of a sub-channel to the CBR measurement, as specified in TS 36.214 [48]. </w:t>
            </w:r>
            <w:r w:rsidRPr="00E804C9">
              <w:rPr>
                <w:bCs/>
                <w:kern w:val="2"/>
                <w:lang w:eastAsia="zh-CN"/>
              </w:rPr>
              <w:t xml:space="preserve">Value 0 corresponds to -112 dBm, value 1 to -110 dBm, value n to </w:t>
            </w:r>
            <w:r w:rsidRPr="00E804C9">
              <w:rPr>
                <w:bCs/>
                <w:noProof/>
                <w:lang w:eastAsia="en-GB"/>
              </w:rPr>
              <w:t>(-1</w:t>
            </w:r>
            <w:r w:rsidRPr="00E804C9">
              <w:rPr>
                <w:bCs/>
                <w:noProof/>
                <w:lang w:eastAsia="zh-CN"/>
              </w:rPr>
              <w:t>12</w:t>
            </w:r>
            <w:r w:rsidRPr="00E804C9">
              <w:rPr>
                <w:bCs/>
                <w:noProof/>
                <w:lang w:eastAsia="en-GB"/>
              </w:rPr>
              <w:t xml:space="preserve"> + </w:t>
            </w:r>
            <w:r w:rsidRPr="00E804C9">
              <w:rPr>
                <w:bCs/>
                <w:noProof/>
                <w:lang w:eastAsia="zh-CN"/>
              </w:rPr>
              <w:t>n</w:t>
            </w:r>
            <w:r w:rsidRPr="00E804C9">
              <w:rPr>
                <w:bCs/>
                <w:noProof/>
                <w:lang w:eastAsia="en-GB"/>
              </w:rPr>
              <w:t>*2)</w:t>
            </w:r>
            <w:r w:rsidRPr="00E804C9">
              <w:rPr>
                <w:bCs/>
                <w:kern w:val="2"/>
                <w:lang w:eastAsia="zh-CN"/>
              </w:rPr>
              <w:t xml:space="preserve"> dBm, </w:t>
            </w:r>
            <w:r w:rsidRPr="00E804C9">
              <w:rPr>
                <w:lang w:eastAsia="zh-CN"/>
              </w:rPr>
              <w:t xml:space="preserve">and so on. If included, the </w:t>
            </w:r>
            <w:r w:rsidRPr="00E804C9">
              <w:rPr>
                <w:i/>
                <w:lang w:eastAsia="zh-CN"/>
              </w:rPr>
              <w:t>threshS-RSSI-CBR</w:t>
            </w:r>
            <w:r w:rsidRPr="00E804C9">
              <w:rPr>
                <w:lang w:eastAsia="zh-CN"/>
              </w:rPr>
              <w:t xml:space="preserve"> in </w:t>
            </w:r>
            <w:r w:rsidRPr="00E804C9">
              <w:rPr>
                <w:i/>
              </w:rPr>
              <w:t>SL-CommResourcePoolV2X</w:t>
            </w:r>
            <w:r w:rsidRPr="00E804C9">
              <w:rPr>
                <w:lang w:eastAsia="zh-CN"/>
              </w:rPr>
              <w:t xml:space="preserve"> in SIB26 is absent.</w:t>
            </w:r>
          </w:p>
        </w:tc>
      </w:tr>
      <w:tr w:rsidR="00E804C9" w:rsidRPr="00E804C9" w14:paraId="6A03FDC0" w14:textId="77777777" w:rsidTr="009B42D8">
        <w:trPr>
          <w:cantSplit/>
        </w:trPr>
        <w:tc>
          <w:tcPr>
            <w:tcW w:w="9639" w:type="dxa"/>
          </w:tcPr>
          <w:p w14:paraId="5BD588C2" w14:textId="77777777" w:rsidR="00F43215" w:rsidRPr="00E804C9" w:rsidRDefault="00F43215" w:rsidP="00767A26">
            <w:pPr>
              <w:pStyle w:val="TAL"/>
              <w:rPr>
                <w:b/>
                <w:i/>
                <w:lang w:eastAsia="zh-CN"/>
              </w:rPr>
            </w:pPr>
            <w:r w:rsidRPr="00E804C9">
              <w:rPr>
                <w:b/>
                <w:i/>
                <w:lang w:eastAsia="zh-CN"/>
              </w:rPr>
              <w:t>v2x-FreqSelectionConfigList</w:t>
            </w:r>
          </w:p>
          <w:p w14:paraId="29EC519F" w14:textId="77777777" w:rsidR="00F43215" w:rsidRPr="00E804C9" w:rsidRDefault="00F43215" w:rsidP="00767A26">
            <w:pPr>
              <w:pStyle w:val="TAL"/>
              <w:rPr>
                <w:b/>
                <w:i/>
              </w:rPr>
            </w:pPr>
            <w:r w:rsidRPr="00E804C9">
              <w:rPr>
                <w:lang w:eastAsia="zh-CN"/>
              </w:rPr>
              <w:t>Indicates the configuration information for the carrier selection for V2X sidelink communication transmission on the carrier frequency where the field is broadcast</w:t>
            </w:r>
            <w:r w:rsidRPr="00E804C9">
              <w:t>.</w:t>
            </w:r>
          </w:p>
        </w:tc>
      </w:tr>
      <w:tr w:rsidR="00E804C9" w:rsidRPr="00E804C9" w14:paraId="4C33728B" w14:textId="77777777" w:rsidTr="009B42D8">
        <w:trPr>
          <w:cantSplit/>
        </w:trPr>
        <w:tc>
          <w:tcPr>
            <w:tcW w:w="9639" w:type="dxa"/>
          </w:tcPr>
          <w:p w14:paraId="362AA969" w14:textId="77777777" w:rsidR="00F43215" w:rsidRPr="00E804C9" w:rsidRDefault="00F43215" w:rsidP="00767A26">
            <w:pPr>
              <w:pStyle w:val="TAL"/>
              <w:rPr>
                <w:rFonts w:cs="Courier New"/>
                <w:b/>
                <w:i/>
                <w:lang w:eastAsia="zh-CN"/>
              </w:rPr>
            </w:pPr>
            <w:r w:rsidRPr="00E804C9">
              <w:rPr>
                <w:rFonts w:cs="Courier New"/>
                <w:b/>
                <w:i/>
                <w:lang w:eastAsia="zh-CN"/>
              </w:rPr>
              <w:t>v2x-PacketDuplicationConfig</w:t>
            </w:r>
          </w:p>
          <w:p w14:paraId="1DB1E1E3" w14:textId="77777777" w:rsidR="00F43215" w:rsidRPr="00E804C9" w:rsidRDefault="00F43215" w:rsidP="00767A26">
            <w:pPr>
              <w:pStyle w:val="TAL"/>
              <w:rPr>
                <w:lang w:eastAsia="zh-CN"/>
              </w:rPr>
            </w:pPr>
            <w:r w:rsidRPr="00E804C9">
              <w:rPr>
                <w:rFonts w:cs="Courier New"/>
                <w:lang w:eastAsia="zh-CN"/>
              </w:rPr>
              <w:t xml:space="preserve">Indicates the configuration information for sidelink packet duplication for V2X sidelink communication. </w:t>
            </w:r>
          </w:p>
        </w:tc>
      </w:tr>
      <w:tr w:rsidR="00F43215" w:rsidRPr="00E804C9" w14:paraId="4BA3C5E5"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6CBE175C" w14:textId="77777777" w:rsidR="00F43215" w:rsidRPr="00E804C9" w:rsidRDefault="00F43215" w:rsidP="00767A26">
            <w:pPr>
              <w:pStyle w:val="TAL"/>
              <w:rPr>
                <w:b/>
                <w:bCs/>
                <w:i/>
                <w:lang w:eastAsia="en-GB"/>
              </w:rPr>
            </w:pPr>
            <w:r w:rsidRPr="00E804C9">
              <w:rPr>
                <w:b/>
                <w:bCs/>
                <w:i/>
                <w:lang w:eastAsia="en-GB"/>
              </w:rPr>
              <w:t>v2x-InterFreqInfoList</w:t>
            </w:r>
          </w:p>
          <w:p w14:paraId="53930E98" w14:textId="77777777" w:rsidR="00F43215" w:rsidRPr="00E804C9" w:rsidRDefault="00F43215" w:rsidP="00767A26">
            <w:pPr>
              <w:pStyle w:val="TAL"/>
              <w:rPr>
                <w:i/>
                <w:lang w:eastAsia="zh-CN"/>
              </w:rPr>
            </w:pPr>
            <w:r w:rsidRPr="00E804C9">
              <w:rPr>
                <w:lang w:eastAsia="zh-CN"/>
              </w:rPr>
              <w:t>If this field includes a carrier frequency which is included in SIB21 and some configuration(s) for that carrier are already included in SIB21, the corresponding configuration(s) for that carrier frequency are not included in this field.</w:t>
            </w:r>
          </w:p>
        </w:tc>
      </w:tr>
    </w:tbl>
    <w:p w14:paraId="64EBB283" w14:textId="77777777" w:rsidR="00F43215" w:rsidRPr="00E804C9" w:rsidRDefault="00F43215" w:rsidP="009722D5">
      <w:pPr>
        <w:rPr>
          <w:iCs/>
        </w:rPr>
      </w:pPr>
    </w:p>
    <w:p w14:paraId="412C4101" w14:textId="77777777" w:rsidR="007A0BEE" w:rsidRPr="00E804C9" w:rsidRDefault="007A0BEE" w:rsidP="007A0BEE">
      <w:pPr>
        <w:pStyle w:val="Heading4"/>
        <w:rPr>
          <w:i/>
          <w:lang w:eastAsia="zh-CN"/>
        </w:rPr>
      </w:pPr>
      <w:bookmarkStart w:id="7750" w:name="_Toc46481030"/>
      <w:bookmarkStart w:id="7751" w:name="_Toc46482264"/>
      <w:bookmarkStart w:id="7752" w:name="_Toc46483498"/>
      <w:bookmarkStart w:id="7753" w:name="_Toc171495175"/>
      <w:bookmarkStart w:id="7754" w:name="_Toc36810401"/>
      <w:bookmarkStart w:id="7755" w:name="_Toc36846765"/>
      <w:bookmarkStart w:id="7756" w:name="_Toc36939418"/>
      <w:bookmarkStart w:id="7757" w:name="_Toc37082398"/>
      <w:r w:rsidRPr="00E804C9">
        <w:t>–</w:t>
      </w:r>
      <w:r w:rsidRPr="00E804C9">
        <w:tab/>
      </w:r>
      <w:r w:rsidRPr="00E804C9">
        <w:rPr>
          <w:i/>
        </w:rPr>
        <w:t>SystemInformationBlockType</w:t>
      </w:r>
      <w:r w:rsidRPr="00E804C9">
        <w:rPr>
          <w:i/>
          <w:lang w:eastAsia="zh-CN"/>
        </w:rPr>
        <w:t>26a</w:t>
      </w:r>
      <w:bookmarkEnd w:id="7750"/>
      <w:bookmarkEnd w:id="7751"/>
      <w:bookmarkEnd w:id="7752"/>
      <w:bookmarkEnd w:id="7753"/>
    </w:p>
    <w:p w14:paraId="59C68F0A" w14:textId="77777777" w:rsidR="007A0BEE" w:rsidRPr="00E804C9" w:rsidRDefault="007A0BEE" w:rsidP="007A0BEE">
      <w:pPr>
        <w:rPr>
          <w:lang w:eastAsia="zh-CN"/>
        </w:rPr>
      </w:pPr>
      <w:r w:rsidRPr="00E804C9">
        <w:t xml:space="preserve">The IE </w:t>
      </w:r>
      <w:r w:rsidRPr="00E804C9">
        <w:rPr>
          <w:i/>
        </w:rPr>
        <w:t>SystemInformationBlockType</w:t>
      </w:r>
      <w:r w:rsidRPr="00E804C9">
        <w:rPr>
          <w:i/>
          <w:lang w:eastAsia="zh-CN"/>
        </w:rPr>
        <w:t>26a</w:t>
      </w:r>
      <w:r w:rsidRPr="00E804C9">
        <w:t xml:space="preserve"> </w:t>
      </w:r>
      <w:r w:rsidRPr="00E804C9">
        <w:rPr>
          <w:lang w:eastAsia="zh-CN"/>
        </w:rPr>
        <w:t>contains NR bands list which can be used for EN-DC operation with the serving cell.</w:t>
      </w:r>
    </w:p>
    <w:p w14:paraId="316A5E02" w14:textId="77777777" w:rsidR="007A0BEE" w:rsidRPr="00E804C9" w:rsidRDefault="007A0BEE" w:rsidP="007A0BEE">
      <w:pPr>
        <w:pStyle w:val="TH"/>
        <w:rPr>
          <w:bCs/>
          <w:i/>
          <w:iCs/>
          <w:lang w:eastAsia="x-none"/>
        </w:rPr>
      </w:pPr>
      <w:r w:rsidRPr="00E804C9">
        <w:rPr>
          <w:bCs/>
          <w:i/>
          <w:iCs/>
        </w:rPr>
        <w:t>SystemInformationBlockType</w:t>
      </w:r>
      <w:r w:rsidRPr="00E804C9">
        <w:rPr>
          <w:bCs/>
          <w:i/>
          <w:iCs/>
          <w:lang w:eastAsia="zh-CN"/>
        </w:rPr>
        <w:t>26a</w:t>
      </w:r>
      <w:r w:rsidRPr="00E804C9">
        <w:rPr>
          <w:bCs/>
          <w:i/>
          <w:iCs/>
        </w:rPr>
        <w:t xml:space="preserve"> </w:t>
      </w:r>
      <w:r w:rsidRPr="00E804C9">
        <w:rPr>
          <w:bCs/>
          <w:iCs/>
        </w:rPr>
        <w:t>information element</w:t>
      </w:r>
    </w:p>
    <w:p w14:paraId="58A5315E" w14:textId="77777777" w:rsidR="007A0BEE" w:rsidRPr="00E804C9" w:rsidRDefault="007A0BEE" w:rsidP="007A0BEE">
      <w:pPr>
        <w:pStyle w:val="PL"/>
        <w:shd w:val="clear" w:color="auto" w:fill="E6E6E6"/>
      </w:pPr>
      <w:r w:rsidRPr="00E804C9">
        <w:t>-- ASN1START</w:t>
      </w:r>
    </w:p>
    <w:p w14:paraId="5463B74B" w14:textId="77777777" w:rsidR="007A0BEE" w:rsidRPr="00E804C9" w:rsidRDefault="007A0BEE" w:rsidP="007A0BEE">
      <w:pPr>
        <w:pStyle w:val="PL"/>
        <w:shd w:val="clear" w:color="auto" w:fill="E6E6E6"/>
        <w:rPr>
          <w:lang w:eastAsia="zh-CN"/>
        </w:rPr>
      </w:pPr>
    </w:p>
    <w:p w14:paraId="107B916A" w14:textId="77777777" w:rsidR="007A0BEE" w:rsidRPr="00E804C9" w:rsidRDefault="007A0BEE" w:rsidP="007A0BEE">
      <w:pPr>
        <w:pStyle w:val="PL"/>
        <w:shd w:val="clear" w:color="auto" w:fill="E6E6E6"/>
        <w:rPr>
          <w:lang w:eastAsia="zh-CN"/>
        </w:rPr>
      </w:pPr>
      <w:r w:rsidRPr="00E804C9">
        <w:rPr>
          <w:lang w:eastAsia="zh-CN"/>
        </w:rPr>
        <w:t>SystemInformationBlockType26a-r16 ::= SEQUENCE {</w:t>
      </w:r>
    </w:p>
    <w:p w14:paraId="6F8648D3" w14:textId="77777777" w:rsidR="007A0BEE" w:rsidRPr="00E804C9" w:rsidRDefault="007A0BEE" w:rsidP="007A0BEE">
      <w:pPr>
        <w:pStyle w:val="PL"/>
        <w:shd w:val="clear" w:color="auto" w:fill="E6E6E6"/>
        <w:rPr>
          <w:lang w:eastAsia="zh-CN"/>
        </w:rPr>
      </w:pPr>
      <w:r w:rsidRPr="00E804C9">
        <w:rPr>
          <w:lang w:eastAsia="zh-CN"/>
        </w:rPr>
        <w:tab/>
        <w:t>plmn-InfoList-r16</w:t>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t>PLMN-InfoList-r16,</w:t>
      </w:r>
    </w:p>
    <w:p w14:paraId="0DA4C522" w14:textId="77777777" w:rsidR="007A0BEE" w:rsidRPr="00E804C9" w:rsidRDefault="007A0BEE" w:rsidP="007A0BEE">
      <w:pPr>
        <w:pStyle w:val="PL"/>
        <w:shd w:val="clear" w:color="auto" w:fill="E6E6E6"/>
        <w:rPr>
          <w:lang w:eastAsia="zh-CN"/>
        </w:rPr>
      </w:pPr>
      <w:r w:rsidRPr="00E804C9">
        <w:rPr>
          <w:lang w:eastAsia="zh-CN"/>
        </w:rPr>
        <w:tab/>
        <w:t>bandListENDC-r16</w:t>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t>BandListENDC-r16,</w:t>
      </w:r>
    </w:p>
    <w:p w14:paraId="052B7435" w14:textId="77777777" w:rsidR="007A0BEE" w:rsidRPr="00E804C9" w:rsidRDefault="007A0BEE" w:rsidP="004E6D61">
      <w:pPr>
        <w:pStyle w:val="PL"/>
        <w:shd w:val="clear" w:color="auto" w:fill="E6E6E6"/>
        <w:rPr>
          <w:szCs w:val="16"/>
          <w:lang w:eastAsia="zh-CN"/>
        </w:rPr>
      </w:pPr>
      <w:r w:rsidRPr="00E804C9">
        <w:rPr>
          <w:lang w:eastAsia="zh-CN"/>
        </w:rPr>
        <w:tab/>
      </w:r>
      <w:r w:rsidRPr="00E804C9">
        <w:rPr>
          <w:szCs w:val="16"/>
          <w:lang w:eastAsia="zh-CN"/>
        </w:rPr>
        <w:t>lateNonCriticalExtension</w:t>
      </w:r>
      <w:r w:rsidRPr="00E804C9">
        <w:rPr>
          <w:szCs w:val="16"/>
          <w:lang w:eastAsia="zh-CN"/>
        </w:rPr>
        <w:tab/>
      </w:r>
      <w:r w:rsidRPr="00E804C9">
        <w:rPr>
          <w:szCs w:val="16"/>
          <w:lang w:eastAsia="zh-CN"/>
        </w:rPr>
        <w:tab/>
      </w:r>
      <w:r w:rsidRPr="00E804C9">
        <w:rPr>
          <w:szCs w:val="16"/>
          <w:lang w:eastAsia="zh-CN"/>
        </w:rPr>
        <w:tab/>
      </w:r>
      <w:r w:rsidRPr="00E804C9">
        <w:rPr>
          <w:szCs w:val="16"/>
          <w:lang w:eastAsia="zh-CN"/>
        </w:rPr>
        <w:tab/>
        <w:t>OCTET STRING</w:t>
      </w:r>
      <w:r w:rsidRPr="00E804C9">
        <w:rPr>
          <w:szCs w:val="16"/>
          <w:lang w:eastAsia="zh-CN"/>
        </w:rPr>
        <w:tab/>
      </w:r>
      <w:r w:rsidRPr="00E804C9">
        <w:rPr>
          <w:szCs w:val="16"/>
          <w:lang w:eastAsia="zh-CN"/>
        </w:rPr>
        <w:tab/>
      </w:r>
      <w:r w:rsidRPr="00E804C9">
        <w:rPr>
          <w:szCs w:val="16"/>
          <w:lang w:eastAsia="zh-CN"/>
        </w:rPr>
        <w:tab/>
      </w:r>
      <w:r w:rsidRPr="00E804C9">
        <w:rPr>
          <w:szCs w:val="16"/>
          <w:lang w:eastAsia="zh-CN"/>
        </w:rPr>
        <w:tab/>
        <w:t>OPTIONAL,</w:t>
      </w:r>
    </w:p>
    <w:p w14:paraId="6F15DA56" w14:textId="77777777" w:rsidR="007A0BEE" w:rsidRPr="00E804C9" w:rsidRDefault="007A0BEE" w:rsidP="007A0BEE">
      <w:pPr>
        <w:pStyle w:val="PL"/>
        <w:shd w:val="clear" w:color="auto" w:fill="E6E6E6"/>
        <w:rPr>
          <w:lang w:eastAsia="zh-CN"/>
        </w:rPr>
      </w:pPr>
      <w:r w:rsidRPr="00E804C9">
        <w:rPr>
          <w:lang w:eastAsia="zh-CN"/>
        </w:rPr>
        <w:tab/>
        <w:t>...</w:t>
      </w:r>
    </w:p>
    <w:p w14:paraId="34660137" w14:textId="77777777" w:rsidR="007A0BEE" w:rsidRPr="00E804C9" w:rsidRDefault="007A0BEE" w:rsidP="007A0BEE">
      <w:pPr>
        <w:pStyle w:val="PL"/>
        <w:shd w:val="clear" w:color="auto" w:fill="E6E6E6"/>
        <w:rPr>
          <w:lang w:eastAsia="zh-CN"/>
        </w:rPr>
      </w:pPr>
      <w:r w:rsidRPr="00E804C9">
        <w:rPr>
          <w:lang w:eastAsia="zh-CN"/>
        </w:rPr>
        <w:t>}</w:t>
      </w:r>
    </w:p>
    <w:p w14:paraId="48496B14" w14:textId="77777777" w:rsidR="007A0BEE" w:rsidRPr="00E804C9" w:rsidRDefault="007A0BEE" w:rsidP="007A0BEE">
      <w:pPr>
        <w:pStyle w:val="PL"/>
        <w:shd w:val="clear" w:color="auto" w:fill="E6E6E6"/>
        <w:rPr>
          <w:lang w:eastAsia="zh-CN"/>
        </w:rPr>
      </w:pPr>
    </w:p>
    <w:p w14:paraId="439DBEC6" w14:textId="77777777" w:rsidR="007A0BEE" w:rsidRPr="00E804C9" w:rsidRDefault="007A0BEE" w:rsidP="007A0BEE">
      <w:pPr>
        <w:pStyle w:val="PL"/>
        <w:shd w:val="clear" w:color="auto" w:fill="E6E6E6"/>
        <w:rPr>
          <w:lang w:eastAsia="zh-CN"/>
        </w:rPr>
      </w:pPr>
      <w:r w:rsidRPr="00E804C9">
        <w:rPr>
          <w:lang w:eastAsia="zh-CN"/>
        </w:rPr>
        <w:t>BandListENDC-r16 ::=</w:t>
      </w:r>
      <w:r w:rsidRPr="00E804C9">
        <w:rPr>
          <w:lang w:eastAsia="zh-CN"/>
        </w:rPr>
        <w:tab/>
      </w:r>
      <w:r w:rsidRPr="00E804C9">
        <w:rPr>
          <w:lang w:eastAsia="zh-CN"/>
        </w:rPr>
        <w:tab/>
        <w:t>SEQUENCE (SIZE (1.. maxBandsENDC-r16)) OF FreqBandIndicatorNR-r15</w:t>
      </w:r>
    </w:p>
    <w:p w14:paraId="15AC89F9" w14:textId="77777777" w:rsidR="007A0BEE" w:rsidRPr="00E804C9" w:rsidRDefault="007A0BEE" w:rsidP="007A0BEE">
      <w:pPr>
        <w:pStyle w:val="PL"/>
        <w:shd w:val="clear" w:color="auto" w:fill="E6E6E6"/>
        <w:rPr>
          <w:lang w:eastAsia="zh-CN"/>
        </w:rPr>
      </w:pPr>
    </w:p>
    <w:p w14:paraId="1735D958" w14:textId="77777777" w:rsidR="007A0BEE" w:rsidRPr="00E804C9" w:rsidRDefault="007A0BEE" w:rsidP="007A0BEE">
      <w:pPr>
        <w:pStyle w:val="PL"/>
        <w:shd w:val="clear" w:color="auto" w:fill="E6E6E6"/>
        <w:rPr>
          <w:lang w:eastAsia="zh-CN"/>
        </w:rPr>
      </w:pPr>
      <w:r w:rsidRPr="00E804C9">
        <w:rPr>
          <w:lang w:eastAsia="zh-CN"/>
        </w:rPr>
        <w:t>PLMN-InfoList-r16 ::=</w:t>
      </w:r>
      <w:r w:rsidRPr="00E804C9">
        <w:rPr>
          <w:lang w:eastAsia="zh-CN"/>
        </w:rPr>
        <w:tab/>
      </w:r>
      <w:r w:rsidRPr="00E804C9">
        <w:rPr>
          <w:lang w:eastAsia="zh-CN"/>
        </w:rPr>
        <w:tab/>
        <w:t>SEQUENCE (SIZE (0..maxPLMN-r11)) OF PLMN-Info-r16</w:t>
      </w:r>
    </w:p>
    <w:p w14:paraId="07DFCE2D" w14:textId="77777777" w:rsidR="007A0BEE" w:rsidRPr="00E804C9" w:rsidRDefault="007A0BEE" w:rsidP="007A0BEE">
      <w:pPr>
        <w:pStyle w:val="PL"/>
        <w:shd w:val="clear" w:color="auto" w:fill="E6E6E6"/>
        <w:rPr>
          <w:lang w:eastAsia="zh-CN"/>
        </w:rPr>
      </w:pPr>
    </w:p>
    <w:p w14:paraId="2FF55995" w14:textId="77777777" w:rsidR="007A0BEE" w:rsidRPr="00E804C9" w:rsidRDefault="007A0BEE" w:rsidP="007A0BEE">
      <w:pPr>
        <w:pStyle w:val="PL"/>
        <w:shd w:val="clear" w:color="auto" w:fill="E6E6E6"/>
        <w:rPr>
          <w:lang w:eastAsia="zh-CN"/>
        </w:rPr>
      </w:pPr>
      <w:r w:rsidRPr="00E804C9">
        <w:rPr>
          <w:lang w:eastAsia="zh-CN"/>
        </w:rPr>
        <w:t>PLMN-Info-r16 ::=</w:t>
      </w:r>
      <w:r w:rsidRPr="00E804C9">
        <w:rPr>
          <w:lang w:eastAsia="zh-CN"/>
        </w:rPr>
        <w:tab/>
      </w:r>
      <w:r w:rsidRPr="00E804C9">
        <w:rPr>
          <w:lang w:eastAsia="zh-CN"/>
        </w:rPr>
        <w:tab/>
      </w:r>
      <w:r w:rsidRPr="00E804C9">
        <w:rPr>
          <w:lang w:eastAsia="zh-CN"/>
        </w:rPr>
        <w:tab/>
        <w:t>SEQUENCE {</w:t>
      </w:r>
    </w:p>
    <w:p w14:paraId="727A7CAC" w14:textId="77777777" w:rsidR="007A0BEE" w:rsidRPr="00E804C9" w:rsidRDefault="007A0BEE" w:rsidP="007A0BEE">
      <w:pPr>
        <w:pStyle w:val="PL"/>
        <w:shd w:val="clear" w:color="auto" w:fill="E6E6E6"/>
        <w:rPr>
          <w:lang w:eastAsia="zh-CN"/>
        </w:rPr>
      </w:pPr>
      <w:r w:rsidRPr="00E804C9">
        <w:rPr>
          <w:lang w:eastAsia="zh-CN"/>
        </w:rPr>
        <w:tab/>
        <w:t>nr</w:t>
      </w:r>
      <w:r w:rsidR="0059441B" w:rsidRPr="00E804C9">
        <w:rPr>
          <w:lang w:eastAsia="zh-CN"/>
        </w:rPr>
        <w:t>-</w:t>
      </w:r>
      <w:r w:rsidRPr="00E804C9">
        <w:rPr>
          <w:lang w:eastAsia="zh-CN"/>
        </w:rPr>
        <w:t>BandList-r16</w:t>
      </w:r>
      <w:r w:rsidRPr="00E804C9">
        <w:rPr>
          <w:lang w:eastAsia="zh-CN"/>
        </w:rPr>
        <w:tab/>
      </w:r>
      <w:r w:rsidRPr="00E804C9">
        <w:rPr>
          <w:lang w:eastAsia="zh-CN"/>
        </w:rPr>
        <w:tab/>
      </w:r>
      <w:r w:rsidRPr="00E804C9">
        <w:rPr>
          <w:lang w:eastAsia="zh-CN"/>
        </w:rPr>
        <w:tab/>
      </w:r>
      <w:r w:rsidRPr="00E804C9">
        <w:rPr>
          <w:lang w:eastAsia="zh-CN"/>
        </w:rPr>
        <w:tab/>
        <w:t>BIT STRING (SIZE(maxBandsENDC-r16))</w:t>
      </w:r>
      <w:r w:rsidRPr="00E804C9">
        <w:rPr>
          <w:lang w:eastAsia="zh-CN"/>
        </w:rPr>
        <w:tab/>
        <w:t>OPTIONAL</w:t>
      </w:r>
      <w:r w:rsidRPr="00E804C9">
        <w:rPr>
          <w:lang w:eastAsia="zh-CN"/>
        </w:rPr>
        <w:tab/>
      </w:r>
      <w:r w:rsidRPr="00E804C9">
        <w:rPr>
          <w:lang w:eastAsia="zh-CN"/>
        </w:rPr>
        <w:tab/>
        <w:t>-- Need OR</w:t>
      </w:r>
    </w:p>
    <w:p w14:paraId="600DC0A1" w14:textId="77777777" w:rsidR="007A0BEE" w:rsidRPr="00E804C9" w:rsidRDefault="007A0BEE" w:rsidP="007A0BEE">
      <w:pPr>
        <w:pStyle w:val="PL"/>
        <w:shd w:val="clear" w:color="auto" w:fill="E6E6E6"/>
        <w:rPr>
          <w:lang w:eastAsia="zh-CN"/>
        </w:rPr>
      </w:pPr>
      <w:r w:rsidRPr="00E804C9">
        <w:rPr>
          <w:lang w:eastAsia="zh-CN"/>
        </w:rPr>
        <w:t>}</w:t>
      </w:r>
    </w:p>
    <w:p w14:paraId="0AA3BAEE" w14:textId="77777777" w:rsidR="007A0BEE" w:rsidRPr="00E804C9" w:rsidRDefault="007A0BEE" w:rsidP="007A0BEE">
      <w:pPr>
        <w:pStyle w:val="PL"/>
        <w:shd w:val="clear" w:color="auto" w:fill="E6E6E6"/>
        <w:rPr>
          <w:lang w:eastAsia="zh-CN"/>
        </w:rPr>
      </w:pPr>
    </w:p>
    <w:p w14:paraId="4646F927" w14:textId="77777777" w:rsidR="007A0BEE" w:rsidRPr="00E804C9" w:rsidRDefault="007A0BEE" w:rsidP="007A0BEE">
      <w:pPr>
        <w:pStyle w:val="PL"/>
        <w:shd w:val="clear" w:color="auto" w:fill="E6E6E6"/>
      </w:pPr>
      <w:r w:rsidRPr="00E804C9">
        <w:t>-- ASN1STOP</w:t>
      </w:r>
    </w:p>
    <w:p w14:paraId="2BD12BF4" w14:textId="77777777" w:rsidR="007A0BEE" w:rsidRPr="00E804C9" w:rsidRDefault="007A0BEE" w:rsidP="007A0BE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E804C9" w:rsidRPr="00E804C9" w14:paraId="397DF43B"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29000DE" w14:textId="77777777" w:rsidR="007A0BEE" w:rsidRPr="00E804C9" w:rsidRDefault="007A0BEE" w:rsidP="0029285D">
            <w:pPr>
              <w:pStyle w:val="TAH"/>
              <w:rPr>
                <w:lang w:eastAsia="en-GB"/>
              </w:rPr>
            </w:pPr>
            <w:r w:rsidRPr="00E804C9">
              <w:rPr>
                <w:i/>
                <w:lang w:eastAsia="en-GB"/>
              </w:rPr>
              <w:lastRenderedPageBreak/>
              <w:t>SystemInformationBlockType</w:t>
            </w:r>
            <w:r w:rsidRPr="00E804C9">
              <w:rPr>
                <w:i/>
                <w:lang w:eastAsia="zh-CN"/>
              </w:rPr>
              <w:t>26a</w:t>
            </w:r>
            <w:r w:rsidRPr="00E804C9">
              <w:rPr>
                <w:i/>
                <w:lang w:eastAsia="en-GB"/>
              </w:rPr>
              <w:t xml:space="preserve"> </w:t>
            </w:r>
            <w:r w:rsidRPr="00E804C9">
              <w:rPr>
                <w:iCs/>
                <w:lang w:eastAsia="en-GB"/>
              </w:rPr>
              <w:t>field descriptions</w:t>
            </w:r>
          </w:p>
        </w:tc>
      </w:tr>
      <w:tr w:rsidR="00E804C9" w:rsidRPr="00E804C9" w14:paraId="365BC9AF"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00F3C06" w14:textId="77777777" w:rsidR="007A0BEE" w:rsidRPr="00E804C9" w:rsidRDefault="007A0BEE" w:rsidP="0029285D">
            <w:pPr>
              <w:pStyle w:val="TAL"/>
              <w:rPr>
                <w:b/>
                <w:i/>
                <w:lang w:eastAsia="en-GB"/>
              </w:rPr>
            </w:pPr>
            <w:r w:rsidRPr="00E804C9">
              <w:rPr>
                <w:b/>
                <w:i/>
                <w:lang w:eastAsia="en-GB"/>
              </w:rPr>
              <w:t>bandListENDC</w:t>
            </w:r>
          </w:p>
          <w:p w14:paraId="537E7BAF" w14:textId="77777777" w:rsidR="007A0BEE" w:rsidRPr="00E804C9" w:rsidRDefault="007A0BEE" w:rsidP="0029285D">
            <w:pPr>
              <w:pStyle w:val="TAL"/>
              <w:rPr>
                <w:b/>
                <w:i/>
                <w:lang w:eastAsia="zh-CN"/>
              </w:rPr>
            </w:pPr>
            <w:r w:rsidRPr="00E804C9">
              <w:rPr>
                <w:lang w:eastAsia="en-GB"/>
              </w:rPr>
              <w:t xml:space="preserve">A list of NR bands which can be configured as SCG in EN-DC operation with serving cell for the forwarding of </w:t>
            </w:r>
            <w:r w:rsidRPr="00E804C9">
              <w:rPr>
                <w:i/>
                <w:lang w:eastAsia="en-GB"/>
              </w:rPr>
              <w:t>upperLayerIndication</w:t>
            </w:r>
            <w:r w:rsidRPr="00E804C9">
              <w:rPr>
                <w:lang w:eastAsia="en-GB"/>
              </w:rPr>
              <w:t xml:space="preserve"> to upper layers.</w:t>
            </w:r>
          </w:p>
        </w:tc>
      </w:tr>
      <w:tr w:rsidR="00E804C9" w:rsidRPr="00E804C9" w14:paraId="0B233B7E"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5501A2" w14:textId="77777777" w:rsidR="007A0BEE" w:rsidRPr="00E804C9" w:rsidRDefault="007A0BEE" w:rsidP="0029285D">
            <w:pPr>
              <w:pStyle w:val="TAL"/>
              <w:rPr>
                <w:b/>
                <w:bCs/>
                <w:i/>
                <w:iCs/>
              </w:rPr>
            </w:pPr>
            <w:r w:rsidRPr="00E804C9">
              <w:rPr>
                <w:b/>
                <w:bCs/>
                <w:i/>
                <w:iCs/>
              </w:rPr>
              <w:t>plmn-InfoList</w:t>
            </w:r>
          </w:p>
          <w:p w14:paraId="2A2C937F" w14:textId="77777777" w:rsidR="007A0BEE" w:rsidRPr="00E804C9" w:rsidRDefault="007A0BEE" w:rsidP="0029285D">
            <w:pPr>
              <w:pStyle w:val="TAL"/>
              <w:rPr>
                <w:iCs/>
                <w:lang w:eastAsia="en-GB"/>
              </w:rPr>
            </w:pPr>
            <w:r w:rsidRPr="00E804C9">
              <w:rPr>
                <w:iCs/>
                <w:lang w:eastAsia="en-GB"/>
              </w:rPr>
              <w:t xml:space="preserve">This field includes the same number of entries, and listed in the same order as PLMNs across the </w:t>
            </w:r>
            <w:r w:rsidRPr="00E804C9">
              <w:rPr>
                <w:i/>
                <w:iCs/>
                <w:lang w:eastAsia="en-GB"/>
              </w:rPr>
              <w:t>plmn-IdentityList</w:t>
            </w:r>
            <w:r w:rsidRPr="00E804C9">
              <w:rPr>
                <w:iCs/>
                <w:lang w:eastAsia="en-GB"/>
              </w:rPr>
              <w:t xml:space="preserve"> fields </w:t>
            </w:r>
            <w:r w:rsidRPr="00E804C9">
              <w:rPr>
                <w:i/>
                <w:iCs/>
                <w:lang w:eastAsia="en-GB"/>
              </w:rPr>
              <w:t>plmn-IdentityList</w:t>
            </w:r>
            <w:r w:rsidRPr="00E804C9">
              <w:rPr>
                <w:iCs/>
                <w:lang w:eastAsia="en-GB"/>
              </w:rPr>
              <w:t xml:space="preserve"> and </w:t>
            </w:r>
            <w:r w:rsidRPr="00E804C9">
              <w:rPr>
                <w:i/>
                <w:iCs/>
                <w:lang w:eastAsia="en-GB"/>
              </w:rPr>
              <w:t>plmn-IdentityList-r14</w:t>
            </w:r>
            <w:r w:rsidRPr="00E804C9">
              <w:rPr>
                <w:iCs/>
                <w:lang w:eastAsia="en-GB"/>
              </w:rPr>
              <w:t xml:space="preserve"> included in SIB1. I.e. the first entry corresponds to the first entry of the combined list that results from concatenating the entries included in the second to the original </w:t>
            </w:r>
            <w:r w:rsidRPr="00E804C9">
              <w:rPr>
                <w:i/>
                <w:iCs/>
                <w:lang w:eastAsia="en-GB"/>
              </w:rPr>
              <w:t>plmn-IdentityList</w:t>
            </w:r>
            <w:r w:rsidRPr="00E804C9">
              <w:rPr>
                <w:iCs/>
                <w:lang w:eastAsia="en-GB"/>
              </w:rPr>
              <w:t xml:space="preserve"> field in SIB1. If the size of the field is set to 0, all bands in </w:t>
            </w:r>
            <w:r w:rsidRPr="00E804C9">
              <w:rPr>
                <w:i/>
                <w:lang w:eastAsia="en-GB"/>
              </w:rPr>
              <w:t>bandListENDC</w:t>
            </w:r>
            <w:r w:rsidRPr="00E804C9">
              <w:rPr>
                <w:iCs/>
                <w:lang w:eastAsia="en-GB"/>
              </w:rPr>
              <w:t xml:space="preserve"> apply for all PLMNs listed in SIB1.</w:t>
            </w:r>
          </w:p>
        </w:tc>
      </w:tr>
      <w:tr w:rsidR="007A0BEE" w:rsidRPr="00E804C9" w14:paraId="2B4693FD"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1AE07C5" w14:textId="77777777" w:rsidR="007A0BEE" w:rsidRPr="00E804C9" w:rsidRDefault="0059441B" w:rsidP="0029285D">
            <w:pPr>
              <w:pStyle w:val="TAL"/>
              <w:rPr>
                <w:b/>
                <w:bCs/>
                <w:i/>
                <w:iCs/>
                <w:lang w:eastAsia="zh-CN"/>
              </w:rPr>
            </w:pPr>
            <w:r w:rsidRPr="00E804C9">
              <w:rPr>
                <w:b/>
                <w:bCs/>
                <w:i/>
                <w:iCs/>
                <w:lang w:eastAsia="zh-CN"/>
              </w:rPr>
              <w:t>n</w:t>
            </w:r>
            <w:r w:rsidR="007A0BEE" w:rsidRPr="00E804C9">
              <w:rPr>
                <w:b/>
                <w:bCs/>
                <w:i/>
                <w:iCs/>
                <w:lang w:eastAsia="zh-CN"/>
              </w:rPr>
              <w:t>r-BandList</w:t>
            </w:r>
          </w:p>
          <w:p w14:paraId="6C6CF6D7" w14:textId="77777777" w:rsidR="007A0BEE" w:rsidRPr="00E804C9" w:rsidRDefault="007A0BEE" w:rsidP="0029285D">
            <w:pPr>
              <w:pStyle w:val="TAL"/>
              <w:rPr>
                <w:b/>
                <w:i/>
                <w:lang w:eastAsia="x-none"/>
              </w:rPr>
            </w:pPr>
            <w:r w:rsidRPr="00E804C9">
              <w:rPr>
                <w:iCs/>
                <w:noProof/>
                <w:lang w:eastAsia="en-GB"/>
              </w:rPr>
              <w:t xml:space="preserve">This field indicates a list of bands and is encoded as a bitmap, where the bit N is set to </w:t>
            </w:r>
            <w:r w:rsidR="0029285D" w:rsidRPr="00E804C9">
              <w:rPr>
                <w:iCs/>
                <w:noProof/>
                <w:lang w:eastAsia="en-GB"/>
              </w:rPr>
              <w:t>"</w:t>
            </w:r>
            <w:r w:rsidRPr="00E804C9">
              <w:rPr>
                <w:iCs/>
                <w:noProof/>
                <w:lang w:eastAsia="en-GB"/>
              </w:rPr>
              <w:t>1</w:t>
            </w:r>
            <w:r w:rsidR="0029285D" w:rsidRPr="00E804C9">
              <w:rPr>
                <w:iCs/>
                <w:noProof/>
                <w:lang w:eastAsia="en-GB"/>
              </w:rPr>
              <w:t>"</w:t>
            </w:r>
            <w:r w:rsidRPr="00E804C9">
              <w:rPr>
                <w:iCs/>
                <w:noProof/>
                <w:lang w:eastAsia="en-GB"/>
              </w:rPr>
              <w:t xml:space="preserve"> if the current serving cell supports EN-DC operation with the </w:t>
            </w:r>
            <w:r w:rsidRPr="00E804C9">
              <w:rPr>
                <w:i/>
                <w:iCs/>
                <w:noProof/>
                <w:lang w:eastAsia="en-GB"/>
              </w:rPr>
              <w:t>N</w:t>
            </w:r>
            <w:r w:rsidRPr="00E804C9">
              <w:rPr>
                <w:iCs/>
                <w:noProof/>
                <w:lang w:eastAsia="en-GB"/>
              </w:rPr>
              <w:t xml:space="preserve">-th NR band in </w:t>
            </w:r>
            <w:r w:rsidRPr="00E804C9">
              <w:rPr>
                <w:i/>
                <w:iCs/>
                <w:noProof/>
                <w:lang w:eastAsia="en-GB"/>
              </w:rPr>
              <w:t>bandListENDC</w:t>
            </w:r>
            <w:r w:rsidRPr="00E804C9">
              <w:rPr>
                <w:iCs/>
                <w:noProof/>
                <w:lang w:eastAsia="en-GB"/>
              </w:rPr>
              <w:t xml:space="preserve">. The bits which have no corresponding bands in </w:t>
            </w:r>
            <w:r w:rsidRPr="00E804C9">
              <w:rPr>
                <w:i/>
                <w:iCs/>
                <w:noProof/>
                <w:lang w:eastAsia="en-GB"/>
              </w:rPr>
              <w:t xml:space="preserve">bandListENDC </w:t>
            </w:r>
            <w:r w:rsidRPr="00E804C9">
              <w:rPr>
                <w:iCs/>
                <w:noProof/>
                <w:lang w:eastAsia="en-GB"/>
              </w:rPr>
              <w:t xml:space="preserve">shall be set to 0; </w:t>
            </w:r>
            <w:r w:rsidRPr="00E804C9">
              <w:rPr>
                <w:lang w:eastAsia="en-GB"/>
              </w:rPr>
              <w:t>bit 1 of the bitmap is the leading bit of the bit string.</w:t>
            </w:r>
          </w:p>
        </w:tc>
      </w:tr>
    </w:tbl>
    <w:p w14:paraId="4DA80A61" w14:textId="77777777" w:rsidR="007A0BEE" w:rsidRPr="00E804C9" w:rsidRDefault="007A0BEE" w:rsidP="007A0BEE">
      <w:pPr>
        <w:rPr>
          <w:iCs/>
        </w:rPr>
      </w:pPr>
    </w:p>
    <w:p w14:paraId="42A3114A" w14:textId="77777777" w:rsidR="00C65613" w:rsidRPr="00E804C9" w:rsidRDefault="00C65613" w:rsidP="00C65613">
      <w:pPr>
        <w:pStyle w:val="Heading4"/>
        <w:rPr>
          <w:i/>
          <w:iCs/>
          <w:noProof/>
        </w:rPr>
      </w:pPr>
      <w:bookmarkStart w:id="7758" w:name="_Toc46481031"/>
      <w:bookmarkStart w:id="7759" w:name="_Toc46482265"/>
      <w:bookmarkStart w:id="7760" w:name="_Toc46483499"/>
      <w:bookmarkStart w:id="7761" w:name="_Toc171495176"/>
      <w:r w:rsidRPr="00E804C9">
        <w:t>–</w:t>
      </w:r>
      <w:r w:rsidRPr="00E804C9">
        <w:tab/>
      </w:r>
      <w:r w:rsidRPr="00E804C9">
        <w:rPr>
          <w:i/>
          <w:iCs/>
          <w:noProof/>
        </w:rPr>
        <w:t>SystemInformationBlockType27</w:t>
      </w:r>
      <w:bookmarkEnd w:id="7754"/>
      <w:bookmarkEnd w:id="7755"/>
      <w:bookmarkEnd w:id="7756"/>
      <w:bookmarkEnd w:id="7757"/>
      <w:bookmarkEnd w:id="7758"/>
      <w:bookmarkEnd w:id="7759"/>
      <w:bookmarkEnd w:id="7760"/>
      <w:bookmarkEnd w:id="7761"/>
    </w:p>
    <w:p w14:paraId="04DB2CDC" w14:textId="77777777" w:rsidR="00C65613" w:rsidRPr="00E804C9" w:rsidRDefault="00C65613" w:rsidP="00C65613">
      <w:r w:rsidRPr="00E804C9">
        <w:t xml:space="preserve">The IE </w:t>
      </w:r>
      <w:r w:rsidRPr="00E804C9">
        <w:rPr>
          <w:i/>
          <w:noProof/>
        </w:rPr>
        <w:t>SystemInformationBlockType27</w:t>
      </w:r>
      <w:r w:rsidRPr="00E804C9">
        <w:t xml:space="preserve"> contains information relevant only for inter-RAT cell selection i.e. assistance information about NB-IoT frequencies for cell selection.</w:t>
      </w:r>
    </w:p>
    <w:p w14:paraId="6754B9C1" w14:textId="77777777" w:rsidR="00C65613" w:rsidRPr="00E804C9" w:rsidRDefault="00C65613" w:rsidP="00C65613">
      <w:pPr>
        <w:pStyle w:val="TH"/>
        <w:rPr>
          <w:bCs/>
          <w:i/>
          <w:iCs/>
          <w:noProof/>
        </w:rPr>
      </w:pPr>
      <w:r w:rsidRPr="00E804C9">
        <w:rPr>
          <w:bCs/>
          <w:i/>
          <w:iCs/>
          <w:noProof/>
        </w:rPr>
        <w:t>SystemInformationBlockType27</w:t>
      </w:r>
      <w:r w:rsidRPr="00E804C9">
        <w:rPr>
          <w:bCs/>
          <w:iCs/>
          <w:noProof/>
        </w:rPr>
        <w:t xml:space="preserve"> information element</w:t>
      </w:r>
    </w:p>
    <w:p w14:paraId="3867060B" w14:textId="77777777" w:rsidR="00C65613" w:rsidRPr="00E804C9" w:rsidRDefault="00C65613" w:rsidP="00C65613">
      <w:pPr>
        <w:pStyle w:val="PL"/>
        <w:shd w:val="clear" w:color="auto" w:fill="E6E6E6"/>
      </w:pPr>
      <w:r w:rsidRPr="00E804C9">
        <w:t>-- ASN1START</w:t>
      </w:r>
    </w:p>
    <w:p w14:paraId="635FA12C" w14:textId="77777777" w:rsidR="00C65613" w:rsidRPr="00E804C9" w:rsidRDefault="00C65613" w:rsidP="00C65613">
      <w:pPr>
        <w:pStyle w:val="PL"/>
        <w:shd w:val="clear" w:color="auto" w:fill="E6E6E6"/>
      </w:pPr>
    </w:p>
    <w:p w14:paraId="66B6F245" w14:textId="77777777" w:rsidR="00C65613" w:rsidRPr="00E804C9" w:rsidRDefault="00C65613" w:rsidP="00C65613">
      <w:pPr>
        <w:pStyle w:val="PL"/>
        <w:shd w:val="clear" w:color="auto" w:fill="E6E6E6"/>
      </w:pPr>
      <w:r w:rsidRPr="00E804C9">
        <w:t>SystemInformationBlockType</w:t>
      </w:r>
      <w:r w:rsidR="00A86A0E" w:rsidRPr="00E804C9">
        <w:t>27</w:t>
      </w:r>
      <w:r w:rsidRPr="00E804C9">
        <w:t>-r16 ::=</w:t>
      </w:r>
      <w:r w:rsidRPr="00E804C9">
        <w:tab/>
        <w:t>SEQUENCE {</w:t>
      </w:r>
    </w:p>
    <w:p w14:paraId="13792061" w14:textId="77777777" w:rsidR="00C65613" w:rsidRPr="00E804C9" w:rsidRDefault="00C65613" w:rsidP="00C65613">
      <w:pPr>
        <w:pStyle w:val="PL"/>
        <w:shd w:val="clear" w:color="auto" w:fill="E6E6E6"/>
      </w:pPr>
      <w:r w:rsidRPr="00E804C9">
        <w:tab/>
        <w:t>carrierFreqListNBIOT-r16</w:t>
      </w:r>
      <w:r w:rsidRPr="00E804C9">
        <w:tab/>
      </w:r>
      <w:r w:rsidRPr="00E804C9">
        <w:tab/>
      </w:r>
      <w:r w:rsidRPr="00E804C9">
        <w:tab/>
      </w:r>
      <w:r w:rsidRPr="00E804C9">
        <w:tab/>
        <w:t>CarrierFreqListNBIOT-r16</w:t>
      </w:r>
      <w:r w:rsidRPr="00E804C9">
        <w:tab/>
      </w:r>
      <w:r w:rsidRPr="00E804C9">
        <w:tab/>
        <w:t>OPTIONAL,</w:t>
      </w:r>
      <w:r w:rsidRPr="00E804C9">
        <w:tab/>
        <w:t>-- Need OR</w:t>
      </w:r>
    </w:p>
    <w:p w14:paraId="28DBDE84" w14:textId="77777777" w:rsidR="00C65613" w:rsidRPr="00E804C9" w:rsidRDefault="00C65613" w:rsidP="00C65613">
      <w:pPr>
        <w:pStyle w:val="PL"/>
        <w:shd w:val="clear" w:color="auto" w:fill="E6E6E6"/>
      </w:pPr>
      <w:r w:rsidRPr="00E804C9">
        <w:tab/>
        <w:t>lateNonCriticalExtension</w:t>
      </w:r>
      <w:r w:rsidRPr="00E804C9">
        <w:tab/>
      </w:r>
      <w:r w:rsidRPr="00E804C9">
        <w:tab/>
      </w:r>
      <w:r w:rsidRPr="00E804C9">
        <w:tab/>
      </w:r>
      <w:r w:rsidRPr="00E804C9">
        <w:tab/>
        <w:t>OCTET STRING</w:t>
      </w:r>
      <w:r w:rsidRPr="00E804C9">
        <w:tab/>
      </w:r>
      <w:r w:rsidRPr="00E804C9">
        <w:tab/>
      </w:r>
      <w:r w:rsidRPr="00E804C9">
        <w:tab/>
      </w:r>
      <w:r w:rsidRPr="00E804C9">
        <w:tab/>
      </w:r>
      <w:r w:rsidRPr="00E804C9">
        <w:tab/>
        <w:t>OPTIONAL,</w:t>
      </w:r>
    </w:p>
    <w:p w14:paraId="15F4270D" w14:textId="77777777" w:rsidR="00C65613" w:rsidRPr="00E804C9" w:rsidRDefault="00C65613" w:rsidP="00C65613">
      <w:pPr>
        <w:pStyle w:val="PL"/>
        <w:shd w:val="clear" w:color="auto" w:fill="E6E6E6"/>
      </w:pPr>
      <w:r w:rsidRPr="00E804C9">
        <w:tab/>
        <w:t>...</w:t>
      </w:r>
    </w:p>
    <w:p w14:paraId="528AE0EF" w14:textId="77777777" w:rsidR="00C65613" w:rsidRPr="00E804C9" w:rsidRDefault="00C65613" w:rsidP="00C65613">
      <w:pPr>
        <w:pStyle w:val="PL"/>
        <w:shd w:val="clear" w:color="auto" w:fill="E6E6E6"/>
      </w:pPr>
      <w:r w:rsidRPr="00E804C9">
        <w:t>}</w:t>
      </w:r>
    </w:p>
    <w:p w14:paraId="34E4080B" w14:textId="77777777" w:rsidR="00C65613" w:rsidRPr="00E804C9" w:rsidRDefault="00C65613" w:rsidP="00C65613">
      <w:pPr>
        <w:pStyle w:val="PL"/>
        <w:shd w:val="clear" w:color="auto" w:fill="E6E6E6"/>
      </w:pPr>
    </w:p>
    <w:p w14:paraId="2B1551F5" w14:textId="77777777" w:rsidR="00C65613" w:rsidRPr="00E804C9" w:rsidRDefault="00C65613" w:rsidP="00C65613">
      <w:pPr>
        <w:pStyle w:val="PL"/>
        <w:shd w:val="clear" w:color="auto" w:fill="E6E6E6"/>
      </w:pPr>
      <w:r w:rsidRPr="00E804C9">
        <w:t>CarrierFreqListNBIOT-r16 ::=</w:t>
      </w:r>
      <w:r w:rsidRPr="00E804C9">
        <w:tab/>
      </w:r>
      <w:r w:rsidRPr="00E804C9">
        <w:tab/>
      </w:r>
      <w:r w:rsidRPr="00E804C9">
        <w:tab/>
      </w:r>
      <w:r w:rsidRPr="00E804C9">
        <w:tab/>
        <w:t>SEQUENCE (SIZE (1.. maxFreqNBIOT-r16)) OF</w:t>
      </w:r>
      <w:r w:rsidRPr="00E804C9">
        <w:tab/>
        <w:t>CarrierFreqNBIOT-r16</w:t>
      </w:r>
    </w:p>
    <w:p w14:paraId="6BF5F42D" w14:textId="77777777" w:rsidR="00C65613" w:rsidRPr="00E804C9" w:rsidRDefault="00C65613" w:rsidP="00C65613">
      <w:pPr>
        <w:pStyle w:val="PL"/>
        <w:shd w:val="clear" w:color="auto" w:fill="E6E6E6"/>
      </w:pPr>
    </w:p>
    <w:p w14:paraId="55A549D3" w14:textId="77777777" w:rsidR="00C65613" w:rsidRPr="00E804C9" w:rsidRDefault="00C65613" w:rsidP="00C65613">
      <w:pPr>
        <w:pStyle w:val="PL"/>
        <w:shd w:val="clear" w:color="auto" w:fill="E6E6E6"/>
      </w:pPr>
    </w:p>
    <w:p w14:paraId="410DF7A6" w14:textId="77777777" w:rsidR="00C65613" w:rsidRPr="00E804C9" w:rsidRDefault="00C65613" w:rsidP="00C65613">
      <w:pPr>
        <w:pStyle w:val="PL"/>
        <w:shd w:val="clear" w:color="auto" w:fill="E6E6E6"/>
      </w:pPr>
      <w:r w:rsidRPr="00E804C9">
        <w:t>CarrierFreqNBIOT-r16 ::=</w:t>
      </w:r>
      <w:r w:rsidRPr="00E804C9">
        <w:tab/>
      </w:r>
      <w:r w:rsidRPr="00E804C9">
        <w:tab/>
        <w:t>SEQUENCE {</w:t>
      </w:r>
    </w:p>
    <w:p w14:paraId="4FE26688" w14:textId="77777777" w:rsidR="00C65613" w:rsidRPr="00E804C9" w:rsidRDefault="00C65613" w:rsidP="00C65613">
      <w:pPr>
        <w:pStyle w:val="PL"/>
        <w:shd w:val="clear" w:color="auto" w:fill="E6E6E6"/>
      </w:pPr>
      <w:r w:rsidRPr="00E804C9">
        <w:tab/>
        <w:t>carrierFreq-r16</w:t>
      </w:r>
      <w:r w:rsidRPr="00E804C9">
        <w:tab/>
      </w:r>
      <w:r w:rsidRPr="00E804C9">
        <w:tab/>
      </w:r>
      <w:r w:rsidRPr="00E804C9">
        <w:tab/>
      </w:r>
      <w:r w:rsidRPr="00E804C9">
        <w:tab/>
      </w:r>
      <w:r w:rsidRPr="00E804C9">
        <w:tab/>
        <w:t>ARFCN-ValueEUTRA-r9,</w:t>
      </w:r>
    </w:p>
    <w:p w14:paraId="3B845755" w14:textId="77777777" w:rsidR="00C65613" w:rsidRPr="00E804C9" w:rsidRDefault="00C65613" w:rsidP="00C65613">
      <w:pPr>
        <w:pStyle w:val="PL"/>
        <w:shd w:val="clear" w:color="auto" w:fill="E6E6E6"/>
      </w:pPr>
      <w:r w:rsidRPr="00E804C9">
        <w:tab/>
        <w:t>carrierFreqOffset-r16</w:t>
      </w:r>
      <w:r w:rsidRPr="00E804C9">
        <w:tab/>
      </w:r>
      <w:r w:rsidRPr="00E804C9">
        <w:tab/>
      </w:r>
      <w:r w:rsidRPr="00E804C9">
        <w:tab/>
        <w:t>ENUMERATED {v-10, v-9, v-8dot5, v-8, v-7, v-6, v-5, v-4dot5,</w:t>
      </w:r>
    </w:p>
    <w:p w14:paraId="5F172F3E" w14:textId="77777777" w:rsidR="00C65613" w:rsidRPr="00E804C9" w:rsidRDefault="00C65613" w:rsidP="00C65613">
      <w:pPr>
        <w:pStyle w:val="PL"/>
        <w:shd w:val="clear" w:color="auto" w:fill="E6E6E6"/>
        <w:rPr>
          <w:lang w:val="fr-FR"/>
        </w:rPr>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rPr>
          <w:lang w:val="fr-FR"/>
        </w:rPr>
        <w:t>v-4,v-3, v-2, v-1, v-0dot5,</w:t>
      </w:r>
      <w:r w:rsidRPr="00E804C9">
        <w:rPr>
          <w:lang w:val="fr-FR"/>
        </w:rPr>
        <w:tab/>
        <w:t>v0, v1, v2, v3, v3dot5,</w:t>
      </w:r>
    </w:p>
    <w:p w14:paraId="177C55C9" w14:textId="77777777" w:rsidR="00C65613" w:rsidRPr="00E804C9" w:rsidRDefault="00C65613" w:rsidP="00C65613">
      <w:pPr>
        <w:pStyle w:val="PL"/>
        <w:shd w:val="clear" w:color="auto" w:fill="E6E6E6"/>
        <w:tabs>
          <w:tab w:val="clear" w:pos="4224"/>
          <w:tab w:val="clear" w:pos="7680"/>
          <w:tab w:val="left" w:pos="4303"/>
          <w:tab w:val="left" w:pos="7601"/>
        </w:tabs>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t>v4, v5, v6, v7, v7dot5, v8, v9}</w:t>
      </w:r>
    </w:p>
    <w:p w14:paraId="17F3C7F4" w14:textId="77777777" w:rsidR="00C65613" w:rsidRPr="00E804C9" w:rsidRDefault="00C65613" w:rsidP="00C65613">
      <w:pPr>
        <w:pStyle w:val="PL"/>
        <w:shd w:val="clear" w:color="auto" w:fill="E6E6E6"/>
      </w:pPr>
      <w:r w:rsidRPr="00E804C9">
        <w:t>}</w:t>
      </w:r>
    </w:p>
    <w:p w14:paraId="7E4A9D80" w14:textId="77777777" w:rsidR="00C65613" w:rsidRPr="00E804C9" w:rsidRDefault="00C65613" w:rsidP="00C65613">
      <w:pPr>
        <w:pStyle w:val="PL"/>
        <w:shd w:val="clear" w:color="auto" w:fill="E6E6E6"/>
      </w:pPr>
    </w:p>
    <w:p w14:paraId="0F892ABE" w14:textId="77777777" w:rsidR="00C65613" w:rsidRPr="00E804C9" w:rsidRDefault="00C65613" w:rsidP="00C65613">
      <w:pPr>
        <w:pStyle w:val="PL"/>
        <w:shd w:val="clear" w:color="auto" w:fill="E6E6E6"/>
      </w:pPr>
      <w:r w:rsidRPr="00E804C9">
        <w:t>-- ASN1STOP</w:t>
      </w:r>
    </w:p>
    <w:p w14:paraId="1C397C97" w14:textId="77777777" w:rsidR="00C65613" w:rsidRPr="00E804C9" w:rsidRDefault="00C65613" w:rsidP="00C6561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52B692D1"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6D5DDB" w14:textId="77777777" w:rsidR="00C65613" w:rsidRPr="00E804C9" w:rsidRDefault="00C65613" w:rsidP="003C0A8B">
            <w:pPr>
              <w:pStyle w:val="TAH"/>
            </w:pPr>
            <w:r w:rsidRPr="00E804C9">
              <w:rPr>
                <w:i/>
                <w:noProof/>
              </w:rPr>
              <w:t>SystemInformationBlockType</w:t>
            </w:r>
            <w:r w:rsidR="00A86A0E" w:rsidRPr="00E804C9">
              <w:rPr>
                <w:i/>
                <w:noProof/>
              </w:rPr>
              <w:t>27</w:t>
            </w:r>
            <w:r w:rsidRPr="00E804C9">
              <w:rPr>
                <w:iCs/>
                <w:noProof/>
              </w:rPr>
              <w:t xml:space="preserve"> field descriptions</w:t>
            </w:r>
          </w:p>
        </w:tc>
      </w:tr>
      <w:tr w:rsidR="00E804C9" w:rsidRPr="00E804C9" w14:paraId="71C663EA"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12B4A38" w14:textId="77777777" w:rsidR="00C65613" w:rsidRPr="00E804C9" w:rsidRDefault="00C65613" w:rsidP="003C0A8B">
            <w:pPr>
              <w:pStyle w:val="TAL"/>
              <w:rPr>
                <w:b/>
                <w:bCs/>
                <w:i/>
                <w:noProof/>
                <w:lang w:eastAsia="en-GB"/>
              </w:rPr>
            </w:pPr>
            <w:r w:rsidRPr="00E804C9">
              <w:rPr>
                <w:b/>
                <w:bCs/>
                <w:i/>
                <w:noProof/>
                <w:lang w:eastAsia="en-GB"/>
              </w:rPr>
              <w:t>carrierFreqListNBIOT</w:t>
            </w:r>
          </w:p>
          <w:p w14:paraId="34CB2E92" w14:textId="77777777" w:rsidR="00C65613" w:rsidRPr="00E804C9" w:rsidRDefault="00C65613" w:rsidP="003C0A8B">
            <w:pPr>
              <w:pStyle w:val="TAL"/>
              <w:rPr>
                <w:noProof/>
              </w:rPr>
            </w:pPr>
            <w:r w:rsidRPr="00E804C9">
              <w:rPr>
                <w:lang w:eastAsia="en-GB"/>
              </w:rPr>
              <w:t xml:space="preserve">Provides a list of neighbouring NB-IoT carrier frequencies, which may be searched for neighbouring NB-IoT cells. </w:t>
            </w:r>
          </w:p>
        </w:tc>
      </w:tr>
      <w:tr w:rsidR="00E804C9" w:rsidRPr="00E804C9" w14:paraId="7220E4C9"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F3EFC8" w14:textId="77777777" w:rsidR="00C65613" w:rsidRPr="00E804C9" w:rsidRDefault="00C65613" w:rsidP="003C0A8B">
            <w:pPr>
              <w:pStyle w:val="TAL"/>
              <w:rPr>
                <w:b/>
                <w:i/>
              </w:rPr>
            </w:pPr>
            <w:r w:rsidRPr="00E804C9">
              <w:rPr>
                <w:b/>
                <w:i/>
              </w:rPr>
              <w:t>carrierFreq</w:t>
            </w:r>
          </w:p>
          <w:p w14:paraId="4342BB86" w14:textId="77777777" w:rsidR="00C65613" w:rsidRPr="00E804C9" w:rsidRDefault="00C65613" w:rsidP="003C0A8B">
            <w:pPr>
              <w:pStyle w:val="TAL"/>
              <w:rPr>
                <w:i/>
              </w:rPr>
            </w:pPr>
            <w:r w:rsidRPr="00E804C9">
              <w:t>Provides the ARFCN applicable for the NB-IoT carrier frequency as defined in TS 36.101 [42], Table 5.7.3-1.</w:t>
            </w:r>
          </w:p>
        </w:tc>
      </w:tr>
      <w:tr w:rsidR="00C65613" w:rsidRPr="00E804C9" w14:paraId="4E6DBAD0"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2F5DC71" w14:textId="77777777" w:rsidR="00C65613" w:rsidRPr="00E804C9" w:rsidRDefault="00C65613" w:rsidP="003C0A8B">
            <w:pPr>
              <w:pStyle w:val="TAL"/>
              <w:tabs>
                <w:tab w:val="left" w:pos="34"/>
              </w:tabs>
              <w:rPr>
                <w:b/>
                <w:i/>
              </w:rPr>
            </w:pPr>
            <w:r w:rsidRPr="00E804C9">
              <w:rPr>
                <w:b/>
                <w:i/>
              </w:rPr>
              <w:t>carrierFreqOffset</w:t>
            </w:r>
          </w:p>
          <w:p w14:paraId="5D16CAC4" w14:textId="77777777" w:rsidR="00C65613" w:rsidRPr="00E804C9" w:rsidRDefault="00C65613" w:rsidP="003C0A8B">
            <w:pPr>
              <w:pStyle w:val="TAL"/>
              <w:rPr>
                <w:b/>
                <w:bCs/>
                <w:i/>
                <w:noProof/>
                <w:lang w:eastAsia="en-GB"/>
              </w:rPr>
            </w:pPr>
            <w:r w:rsidRPr="00E804C9">
              <w:t xml:space="preserve">Offset of the NB-IoT channel number to EARFCN as defined in TS 36.101 [42], clause 5.7.3F. Value </w:t>
            </w:r>
            <w:r w:rsidRPr="00E804C9">
              <w:rPr>
                <w:i/>
              </w:rPr>
              <w:t>v-10</w:t>
            </w:r>
            <w:r w:rsidRPr="00E804C9">
              <w:t xml:space="preserve"> means -10, </w:t>
            </w:r>
            <w:r w:rsidRPr="00E804C9">
              <w:rPr>
                <w:i/>
              </w:rPr>
              <w:t>v-9</w:t>
            </w:r>
            <w:r w:rsidRPr="00E804C9">
              <w:t xml:space="preserve"> means -9, and so on. The values </w:t>
            </w:r>
            <w:r w:rsidRPr="00E804C9">
              <w:rPr>
                <w:i/>
              </w:rPr>
              <w:t>v-8dot5</w:t>
            </w:r>
            <w:r w:rsidRPr="00E804C9">
              <w:t xml:space="preserve">, </w:t>
            </w:r>
            <w:r w:rsidRPr="00E804C9">
              <w:rPr>
                <w:i/>
              </w:rPr>
              <w:t>v-4dot5</w:t>
            </w:r>
            <w:r w:rsidRPr="00E804C9">
              <w:t xml:space="preserve">, </w:t>
            </w:r>
            <w:r w:rsidRPr="00E804C9">
              <w:rPr>
                <w:i/>
              </w:rPr>
              <w:t xml:space="preserve">v3dot5 </w:t>
            </w:r>
            <w:r w:rsidRPr="00E804C9">
              <w:t xml:space="preserve">and </w:t>
            </w:r>
            <w:r w:rsidRPr="00E804C9">
              <w:rPr>
                <w:i/>
              </w:rPr>
              <w:t>v7dot5</w:t>
            </w:r>
            <w:r w:rsidRPr="00E804C9">
              <w:t xml:space="preserve"> are only applicable for a carrier in a TDD band.</w:t>
            </w:r>
          </w:p>
        </w:tc>
      </w:tr>
    </w:tbl>
    <w:p w14:paraId="62A48FD5" w14:textId="77777777" w:rsidR="00C65613" w:rsidRPr="00E804C9" w:rsidRDefault="00C65613" w:rsidP="009722D5">
      <w:pPr>
        <w:rPr>
          <w:iCs/>
        </w:rPr>
      </w:pPr>
    </w:p>
    <w:p w14:paraId="5E2EC926" w14:textId="77777777" w:rsidR="00F450A4" w:rsidRPr="00E804C9" w:rsidRDefault="00F450A4" w:rsidP="00F450A4">
      <w:pPr>
        <w:pStyle w:val="Heading4"/>
        <w:rPr>
          <w:i/>
          <w:lang w:eastAsia="zh-CN"/>
        </w:rPr>
      </w:pPr>
      <w:bookmarkStart w:id="7762" w:name="_Toc36810402"/>
      <w:bookmarkStart w:id="7763" w:name="_Toc36846766"/>
      <w:bookmarkStart w:id="7764" w:name="_Toc36939419"/>
      <w:bookmarkStart w:id="7765" w:name="_Toc37082399"/>
      <w:bookmarkStart w:id="7766" w:name="_Toc46481032"/>
      <w:bookmarkStart w:id="7767" w:name="_Toc46482266"/>
      <w:bookmarkStart w:id="7768" w:name="_Toc46483500"/>
      <w:bookmarkStart w:id="7769" w:name="_Toc171495177"/>
      <w:r w:rsidRPr="00E804C9">
        <w:t>–</w:t>
      </w:r>
      <w:r w:rsidRPr="00E804C9">
        <w:tab/>
      </w:r>
      <w:r w:rsidRPr="00E804C9">
        <w:rPr>
          <w:i/>
        </w:rPr>
        <w:t>SystemInformationBlockType</w:t>
      </w:r>
      <w:r w:rsidRPr="00E804C9">
        <w:rPr>
          <w:i/>
          <w:lang w:eastAsia="zh-CN"/>
        </w:rPr>
        <w:t>28</w:t>
      </w:r>
      <w:bookmarkEnd w:id="7762"/>
      <w:bookmarkEnd w:id="7763"/>
      <w:bookmarkEnd w:id="7764"/>
      <w:bookmarkEnd w:id="7765"/>
      <w:bookmarkEnd w:id="7766"/>
      <w:bookmarkEnd w:id="7767"/>
      <w:bookmarkEnd w:id="7768"/>
      <w:bookmarkEnd w:id="7769"/>
    </w:p>
    <w:p w14:paraId="43E7B0CA" w14:textId="77777777" w:rsidR="00F450A4" w:rsidRPr="00E804C9" w:rsidRDefault="00F450A4" w:rsidP="00F450A4">
      <w:r w:rsidRPr="00E804C9">
        <w:t xml:space="preserve">The IE </w:t>
      </w:r>
      <w:r w:rsidRPr="00E804C9">
        <w:rPr>
          <w:i/>
        </w:rPr>
        <w:t>SystemInformationBlockType28</w:t>
      </w:r>
      <w:r w:rsidRPr="00E804C9">
        <w:t xml:space="preserve"> </w:t>
      </w:r>
      <w:r w:rsidRPr="00E804C9">
        <w:rPr>
          <w:lang w:eastAsia="zh-CN"/>
        </w:rPr>
        <w:t>contains NR sidelink communication configuration</w:t>
      </w:r>
      <w:r w:rsidRPr="00E804C9">
        <w:t>.</w:t>
      </w:r>
    </w:p>
    <w:p w14:paraId="2A760422" w14:textId="77777777" w:rsidR="00F450A4" w:rsidRPr="00E804C9" w:rsidRDefault="00F450A4" w:rsidP="00F450A4">
      <w:pPr>
        <w:pStyle w:val="TH"/>
      </w:pPr>
      <w:r w:rsidRPr="00E804C9">
        <w:rPr>
          <w:bCs/>
          <w:i/>
          <w:iCs/>
        </w:rPr>
        <w:t>SystemInformationBlockType</w:t>
      </w:r>
      <w:r w:rsidRPr="00E804C9">
        <w:rPr>
          <w:bCs/>
          <w:i/>
          <w:iCs/>
          <w:lang w:eastAsia="zh-CN"/>
        </w:rPr>
        <w:t>28</w:t>
      </w:r>
      <w:r w:rsidRPr="00E804C9">
        <w:rPr>
          <w:bCs/>
          <w:i/>
          <w:iCs/>
        </w:rPr>
        <w:t xml:space="preserve"> </w:t>
      </w:r>
      <w:r w:rsidRPr="00E804C9">
        <w:rPr>
          <w:bCs/>
          <w:iCs/>
        </w:rPr>
        <w:t>information element</w:t>
      </w:r>
    </w:p>
    <w:p w14:paraId="0C896286" w14:textId="77777777" w:rsidR="00F450A4" w:rsidRPr="00E804C9" w:rsidRDefault="00F450A4" w:rsidP="00F450A4">
      <w:pPr>
        <w:pStyle w:val="PL"/>
        <w:shd w:val="clear" w:color="auto" w:fill="E6E6E6"/>
      </w:pPr>
      <w:r w:rsidRPr="00E804C9">
        <w:t>-- ASN1START</w:t>
      </w:r>
    </w:p>
    <w:p w14:paraId="0D955DD0" w14:textId="77777777" w:rsidR="00F450A4" w:rsidRPr="00E804C9" w:rsidRDefault="00F450A4" w:rsidP="00F450A4">
      <w:pPr>
        <w:pStyle w:val="PL"/>
        <w:shd w:val="clear" w:color="auto" w:fill="E6E6E6"/>
      </w:pPr>
    </w:p>
    <w:p w14:paraId="363CB1B4" w14:textId="77777777" w:rsidR="00F450A4" w:rsidRPr="00E804C9" w:rsidRDefault="00F450A4" w:rsidP="00F450A4">
      <w:pPr>
        <w:pStyle w:val="PL"/>
        <w:shd w:val="clear" w:color="auto" w:fill="E6E6E6"/>
      </w:pPr>
      <w:r w:rsidRPr="00E804C9">
        <w:t>SystemInformationBlockType28-r16 ::= SEQUENCE {</w:t>
      </w:r>
    </w:p>
    <w:p w14:paraId="517A289F" w14:textId="77777777" w:rsidR="0063361F" w:rsidRPr="00E804C9" w:rsidRDefault="0063361F" w:rsidP="0063361F">
      <w:pPr>
        <w:pStyle w:val="PL"/>
        <w:shd w:val="clear" w:color="auto" w:fill="E6E6E6"/>
      </w:pPr>
      <w:r w:rsidRPr="00E804C9">
        <w:tab/>
        <w:t>segmentNumber-r16</w:t>
      </w:r>
      <w:r w:rsidRPr="00E804C9">
        <w:tab/>
      </w:r>
      <w:r w:rsidRPr="00E804C9">
        <w:tab/>
      </w:r>
      <w:r w:rsidRPr="00E804C9">
        <w:tab/>
      </w:r>
      <w:r w:rsidRPr="00E804C9">
        <w:tab/>
      </w:r>
      <w:r w:rsidRPr="00E804C9">
        <w:tab/>
        <w:t>INTEGER (0..63),</w:t>
      </w:r>
    </w:p>
    <w:p w14:paraId="56753A9F" w14:textId="77777777" w:rsidR="0063361F" w:rsidRPr="00E804C9" w:rsidRDefault="0063361F" w:rsidP="0063361F">
      <w:pPr>
        <w:pStyle w:val="PL"/>
        <w:shd w:val="clear" w:color="auto" w:fill="E6E6E6"/>
      </w:pPr>
      <w:r w:rsidRPr="00E804C9">
        <w:tab/>
        <w:t>segmentType-r16</w:t>
      </w:r>
      <w:r w:rsidRPr="00E804C9">
        <w:tab/>
      </w:r>
      <w:r w:rsidRPr="00E804C9">
        <w:tab/>
      </w:r>
      <w:r w:rsidRPr="00E804C9">
        <w:tab/>
      </w:r>
      <w:r w:rsidRPr="00E804C9">
        <w:tab/>
      </w:r>
      <w:r w:rsidRPr="00E804C9">
        <w:tab/>
      </w:r>
      <w:r w:rsidRPr="00E804C9">
        <w:tab/>
        <w:t>ENUMERATED {notLastSegment,lastSegment},</w:t>
      </w:r>
    </w:p>
    <w:p w14:paraId="6A56BDF3" w14:textId="77777777" w:rsidR="0063361F" w:rsidRPr="00E804C9" w:rsidRDefault="0063361F" w:rsidP="0063361F">
      <w:pPr>
        <w:pStyle w:val="PL"/>
        <w:shd w:val="clear" w:color="auto" w:fill="E6E6E6"/>
      </w:pPr>
      <w:r w:rsidRPr="00E804C9">
        <w:tab/>
        <w:t>segmentContainer-r16</w:t>
      </w:r>
      <w:r w:rsidRPr="00E804C9">
        <w:tab/>
      </w:r>
      <w:r w:rsidRPr="00E804C9">
        <w:tab/>
      </w:r>
      <w:r w:rsidRPr="00E804C9">
        <w:tab/>
      </w:r>
      <w:r w:rsidRPr="00E804C9">
        <w:tab/>
        <w:t>OCTET STRING,</w:t>
      </w:r>
    </w:p>
    <w:p w14:paraId="1CC20B77" w14:textId="77777777" w:rsidR="00F450A4" w:rsidRPr="00E804C9" w:rsidRDefault="00F450A4" w:rsidP="00F450A4">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t>OPTIONAL,</w:t>
      </w:r>
    </w:p>
    <w:p w14:paraId="5B3E9531" w14:textId="77777777" w:rsidR="00F450A4" w:rsidRPr="00E804C9" w:rsidRDefault="00F450A4" w:rsidP="00F450A4">
      <w:pPr>
        <w:pStyle w:val="PL"/>
        <w:shd w:val="clear" w:color="auto" w:fill="E6E6E6"/>
      </w:pPr>
      <w:r w:rsidRPr="00E804C9">
        <w:tab/>
        <w:t>...</w:t>
      </w:r>
    </w:p>
    <w:p w14:paraId="0AEE6527" w14:textId="77777777" w:rsidR="00F450A4" w:rsidRPr="00E804C9" w:rsidRDefault="00F450A4" w:rsidP="00F450A4">
      <w:pPr>
        <w:pStyle w:val="PL"/>
        <w:shd w:val="clear" w:color="auto" w:fill="E6E6E6"/>
      </w:pPr>
      <w:r w:rsidRPr="00E804C9">
        <w:t>}</w:t>
      </w:r>
    </w:p>
    <w:p w14:paraId="76AB2F4E" w14:textId="77777777" w:rsidR="00F450A4" w:rsidRPr="00E804C9" w:rsidRDefault="00F450A4" w:rsidP="00F450A4">
      <w:pPr>
        <w:pStyle w:val="PL"/>
        <w:shd w:val="clear" w:color="auto" w:fill="E6E6E6"/>
      </w:pPr>
    </w:p>
    <w:p w14:paraId="2042AEA3" w14:textId="77777777" w:rsidR="00F450A4" w:rsidRPr="00E804C9" w:rsidRDefault="00F450A4" w:rsidP="00F450A4">
      <w:pPr>
        <w:pStyle w:val="PL"/>
        <w:shd w:val="clear" w:color="auto" w:fill="E6E6E6"/>
      </w:pPr>
      <w:r w:rsidRPr="00E804C9">
        <w:t>-- ASN1STOP</w:t>
      </w:r>
    </w:p>
    <w:p w14:paraId="39325AE3" w14:textId="77777777" w:rsidR="00F450A4" w:rsidRPr="00E804C9" w:rsidRDefault="00F450A4" w:rsidP="00F450A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E804C9" w:rsidRPr="00E804C9" w14:paraId="2AD174BA" w14:textId="77777777" w:rsidTr="009B42D8">
        <w:trPr>
          <w:cantSplit/>
        </w:trPr>
        <w:tc>
          <w:tcPr>
            <w:tcW w:w="9639" w:type="dxa"/>
          </w:tcPr>
          <w:p w14:paraId="5BD58EBB" w14:textId="77777777" w:rsidR="00F450A4" w:rsidRPr="00E804C9" w:rsidRDefault="00F450A4" w:rsidP="003C0A8B">
            <w:pPr>
              <w:pStyle w:val="TAH"/>
              <w:rPr>
                <w:lang w:eastAsia="en-GB"/>
              </w:rPr>
            </w:pPr>
            <w:r w:rsidRPr="00E804C9">
              <w:rPr>
                <w:i/>
                <w:lang w:eastAsia="en-GB"/>
              </w:rPr>
              <w:t xml:space="preserve">SystemInformationBlockType28 </w:t>
            </w:r>
            <w:r w:rsidRPr="00E804C9">
              <w:rPr>
                <w:iCs/>
                <w:lang w:eastAsia="en-GB"/>
              </w:rPr>
              <w:t>field descriptions</w:t>
            </w:r>
          </w:p>
        </w:tc>
      </w:tr>
      <w:tr w:rsidR="00E804C9" w:rsidRPr="00E804C9" w14:paraId="7C4CD5A0" w14:textId="77777777" w:rsidTr="009B42D8">
        <w:trPr>
          <w:cantSplit/>
        </w:trPr>
        <w:tc>
          <w:tcPr>
            <w:tcW w:w="9639" w:type="dxa"/>
          </w:tcPr>
          <w:p w14:paraId="4077C06A" w14:textId="77777777" w:rsidR="00920B78" w:rsidRPr="00E804C9" w:rsidRDefault="0063361F" w:rsidP="0063361F">
            <w:pPr>
              <w:pStyle w:val="TAL"/>
              <w:rPr>
                <w:b/>
                <w:bCs/>
                <w:i/>
                <w:iCs/>
                <w:lang w:eastAsia="zh-CN"/>
              </w:rPr>
            </w:pPr>
            <w:r w:rsidRPr="00E804C9">
              <w:rPr>
                <w:b/>
                <w:bCs/>
                <w:i/>
                <w:iCs/>
              </w:rPr>
              <w:t>segmentContainer</w:t>
            </w:r>
          </w:p>
          <w:p w14:paraId="19AB86D6" w14:textId="77777777" w:rsidR="000817F7" w:rsidRPr="00E804C9" w:rsidRDefault="00F450A4" w:rsidP="000817F7">
            <w:pPr>
              <w:pStyle w:val="TAL"/>
              <w:rPr>
                <w:bCs/>
                <w:kern w:val="2"/>
                <w:lang w:eastAsia="zh-CN"/>
              </w:rPr>
            </w:pPr>
            <w:r w:rsidRPr="00E804C9">
              <w:rPr>
                <w:bCs/>
                <w:kern w:val="2"/>
                <w:lang w:eastAsia="zh-CN"/>
              </w:rPr>
              <w:t xml:space="preserve">Container for the configuration for NR sidelink communication, this field includes </w:t>
            </w:r>
            <w:r w:rsidR="0063361F" w:rsidRPr="00E804C9">
              <w:rPr>
                <w:bCs/>
                <w:kern w:val="2"/>
                <w:lang w:eastAsia="zh-CN"/>
              </w:rPr>
              <w:t xml:space="preserve">a segment of </w:t>
            </w:r>
            <w:r w:rsidR="0063361F" w:rsidRPr="00E804C9">
              <w:rPr>
                <w:bCs/>
                <w:i/>
                <w:kern w:val="2"/>
                <w:lang w:eastAsia="zh-CN"/>
              </w:rPr>
              <w:t>SIB12-IEs</w:t>
            </w:r>
            <w:r w:rsidRPr="00E804C9">
              <w:rPr>
                <w:bCs/>
                <w:kern w:val="2"/>
                <w:lang w:eastAsia="zh-CN"/>
              </w:rPr>
              <w:t xml:space="preserve"> as specified in TS 38.331 [82].</w:t>
            </w:r>
            <w:r w:rsidR="0063361F" w:rsidRPr="00E804C9">
              <w:rPr>
                <w:bCs/>
                <w:kern w:val="2"/>
                <w:lang w:eastAsia="zh-CN"/>
              </w:rPr>
              <w:t xml:space="preserve"> The size of the included segment in this container should be</w:t>
            </w:r>
            <w:r w:rsidR="006D51A7" w:rsidRPr="00E804C9">
              <w:t xml:space="preserve"> </w:t>
            </w:r>
            <w:r w:rsidR="006D51A7" w:rsidRPr="00E804C9">
              <w:rPr>
                <w:bCs/>
                <w:kern w:val="2"/>
                <w:lang w:eastAsia="zh-CN"/>
              </w:rPr>
              <w:t>small enough that the SIB message size is</w:t>
            </w:r>
            <w:r w:rsidR="0063361F" w:rsidRPr="00E804C9">
              <w:rPr>
                <w:bCs/>
                <w:kern w:val="2"/>
                <w:lang w:eastAsia="zh-CN"/>
              </w:rPr>
              <w:t xml:space="preserve"> less than </w:t>
            </w:r>
            <w:r w:rsidR="006D51A7" w:rsidRPr="00E804C9">
              <w:rPr>
                <w:bCs/>
                <w:kern w:val="2"/>
                <w:lang w:eastAsia="zh-CN"/>
              </w:rPr>
              <w:t xml:space="preserve">or equal to the </w:t>
            </w:r>
            <w:r w:rsidR="0063361F" w:rsidRPr="00E804C9">
              <w:rPr>
                <w:bCs/>
                <w:kern w:val="2"/>
                <w:lang w:eastAsia="zh-CN"/>
              </w:rPr>
              <w:t>maximum size of a LTE SI i.e. 2216 bits.</w:t>
            </w:r>
          </w:p>
          <w:p w14:paraId="4D1D68DD" w14:textId="2887C13A" w:rsidR="00F450A4" w:rsidRPr="00E804C9" w:rsidRDefault="000817F7" w:rsidP="000817F7">
            <w:pPr>
              <w:pStyle w:val="TAL"/>
              <w:rPr>
                <w:lang w:eastAsia="zh-CN"/>
              </w:rPr>
            </w:pPr>
            <w:r w:rsidRPr="00E804C9">
              <w:rPr>
                <w:rFonts w:cs="Arial"/>
                <w:szCs w:val="18"/>
                <w:lang w:eastAsia="en-GB"/>
              </w:rPr>
              <w:t xml:space="preserve">This field is not applicable to 5GS </w:t>
            </w:r>
            <w:r w:rsidRPr="00E804C9">
              <w:t>Proximity based Services (ProSe) as defined in TS 23.304 [112] in this release.</w:t>
            </w:r>
          </w:p>
        </w:tc>
      </w:tr>
      <w:tr w:rsidR="00E804C9" w:rsidRPr="00E804C9" w14:paraId="46B6C64A"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2AAC582F" w14:textId="77777777" w:rsidR="0063361F" w:rsidRPr="00E804C9" w:rsidRDefault="0063361F" w:rsidP="004F3B41">
            <w:pPr>
              <w:pStyle w:val="TAL"/>
              <w:rPr>
                <w:b/>
                <w:i/>
              </w:rPr>
            </w:pPr>
            <w:r w:rsidRPr="00E804C9">
              <w:rPr>
                <w:b/>
                <w:i/>
              </w:rPr>
              <w:t>segmentNumber</w:t>
            </w:r>
          </w:p>
          <w:p w14:paraId="30BFBCB2" w14:textId="77777777" w:rsidR="0063361F" w:rsidRPr="00E804C9" w:rsidRDefault="0063361F" w:rsidP="004F3B41">
            <w:pPr>
              <w:pStyle w:val="TAL"/>
              <w:rPr>
                <w:b/>
                <w:i/>
              </w:rPr>
            </w:pPr>
            <w:r w:rsidRPr="00E804C9">
              <w:rPr>
                <w:szCs w:val="22"/>
              </w:rPr>
              <w:t>This field identifies the sequence number of a segment of</w:t>
            </w:r>
            <w:r w:rsidRPr="00E804C9">
              <w:rPr>
                <w:i/>
                <w:szCs w:val="22"/>
              </w:rPr>
              <w:t xml:space="preserve"> </w:t>
            </w:r>
            <w:r w:rsidRPr="00E804C9">
              <w:rPr>
                <w:i/>
              </w:rPr>
              <w:t xml:space="preserve">SIB12-IEs </w:t>
            </w:r>
            <w:r w:rsidRPr="00E804C9">
              <w:rPr>
                <w:bCs/>
                <w:kern w:val="2"/>
                <w:lang w:eastAsia="zh-CN"/>
              </w:rPr>
              <w:t>IE as specified in TS 38.331 [82]</w:t>
            </w:r>
            <w:r w:rsidRPr="00E804C9">
              <w:rPr>
                <w:szCs w:val="22"/>
              </w:rPr>
              <w:t>. A segment number of zero corresponds to the first segment, a segment number of one corresponds to the second segment, and so on.</w:t>
            </w:r>
          </w:p>
        </w:tc>
      </w:tr>
      <w:tr w:rsidR="0063361F" w:rsidRPr="00E804C9" w14:paraId="7EF00F37"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6CE1E59D" w14:textId="77777777" w:rsidR="0063361F" w:rsidRPr="00E804C9" w:rsidRDefault="0063361F" w:rsidP="004F3B41">
            <w:pPr>
              <w:pStyle w:val="TAL"/>
              <w:rPr>
                <w:b/>
                <w:bCs/>
                <w:i/>
                <w:iCs/>
                <w:noProof/>
              </w:rPr>
            </w:pPr>
            <w:r w:rsidRPr="00E804C9">
              <w:rPr>
                <w:b/>
                <w:i/>
              </w:rPr>
              <w:t>segmentType</w:t>
            </w:r>
          </w:p>
          <w:p w14:paraId="3132A4FB" w14:textId="77777777" w:rsidR="0063361F" w:rsidRPr="00E804C9" w:rsidRDefault="0063361F" w:rsidP="004F3B41">
            <w:pPr>
              <w:pStyle w:val="TAL"/>
              <w:rPr>
                <w:b/>
                <w:i/>
              </w:rPr>
            </w:pPr>
            <w:r w:rsidRPr="00E804C9">
              <w:rPr>
                <w:szCs w:val="22"/>
              </w:rPr>
              <w:t>This field indicates whether the included segment is the last segment or not.</w:t>
            </w:r>
          </w:p>
        </w:tc>
      </w:tr>
    </w:tbl>
    <w:p w14:paraId="5A84AF9C" w14:textId="77777777" w:rsidR="00F450A4" w:rsidRPr="00E804C9" w:rsidRDefault="00F450A4" w:rsidP="009722D5">
      <w:pPr>
        <w:rPr>
          <w:iCs/>
        </w:rPr>
      </w:pPr>
    </w:p>
    <w:p w14:paraId="2F51CC9D" w14:textId="77777777" w:rsidR="00063C32" w:rsidRPr="00E804C9" w:rsidRDefault="00063C32" w:rsidP="004E6D61">
      <w:pPr>
        <w:pStyle w:val="Heading4"/>
      </w:pPr>
      <w:bookmarkStart w:id="7770" w:name="_Toc46481033"/>
      <w:bookmarkStart w:id="7771" w:name="_Toc46482267"/>
      <w:bookmarkStart w:id="7772" w:name="_Toc46483501"/>
      <w:bookmarkStart w:id="7773" w:name="_Toc171495178"/>
      <w:r w:rsidRPr="00E804C9">
        <w:t>–</w:t>
      </w:r>
      <w:r w:rsidRPr="00E804C9">
        <w:tab/>
      </w:r>
      <w:r w:rsidRPr="00E804C9">
        <w:rPr>
          <w:i/>
        </w:rPr>
        <w:t>SystemInformationBlockType</w:t>
      </w:r>
      <w:r w:rsidR="0063702D" w:rsidRPr="00E804C9">
        <w:rPr>
          <w:i/>
        </w:rPr>
        <w:t>29</w:t>
      </w:r>
      <w:bookmarkEnd w:id="7770"/>
      <w:bookmarkEnd w:id="7771"/>
      <w:bookmarkEnd w:id="7772"/>
      <w:bookmarkEnd w:id="7773"/>
    </w:p>
    <w:p w14:paraId="70236DD0" w14:textId="77777777" w:rsidR="00063C32" w:rsidRPr="00E804C9" w:rsidRDefault="00063C32" w:rsidP="00063C32">
      <w:r w:rsidRPr="00E804C9">
        <w:t xml:space="preserve">The IE </w:t>
      </w:r>
      <w:r w:rsidRPr="00E804C9">
        <w:rPr>
          <w:i/>
        </w:rPr>
        <w:t>SystemInformationBlockType</w:t>
      </w:r>
      <w:r w:rsidR="0063702D" w:rsidRPr="00E804C9">
        <w:rPr>
          <w:i/>
        </w:rPr>
        <w:t>29</w:t>
      </w:r>
      <w:r w:rsidRPr="00E804C9">
        <w:t xml:space="preserve"> contains common resource reservation, e.g. for coexistence with NR.</w:t>
      </w:r>
    </w:p>
    <w:p w14:paraId="1A38A90B" w14:textId="77777777" w:rsidR="00063C32" w:rsidRPr="00E804C9" w:rsidRDefault="00063C32" w:rsidP="00063C32">
      <w:pPr>
        <w:pStyle w:val="TH"/>
      </w:pPr>
      <w:r w:rsidRPr="00E804C9">
        <w:rPr>
          <w:bCs/>
          <w:i/>
          <w:iCs/>
        </w:rPr>
        <w:t>SystemInformationBlockType</w:t>
      </w:r>
      <w:r w:rsidR="0063702D" w:rsidRPr="00E804C9">
        <w:rPr>
          <w:bCs/>
          <w:i/>
          <w:iCs/>
        </w:rPr>
        <w:t>29</w:t>
      </w:r>
      <w:r w:rsidRPr="00E804C9">
        <w:rPr>
          <w:bCs/>
          <w:i/>
          <w:iCs/>
        </w:rPr>
        <w:t xml:space="preserve"> </w:t>
      </w:r>
      <w:r w:rsidRPr="00E804C9">
        <w:rPr>
          <w:bCs/>
          <w:iCs/>
        </w:rPr>
        <w:t>information element</w:t>
      </w:r>
    </w:p>
    <w:p w14:paraId="0AB9D4CE" w14:textId="77777777" w:rsidR="00063C32" w:rsidRPr="00E804C9" w:rsidRDefault="00063C32" w:rsidP="00063C32">
      <w:pPr>
        <w:pStyle w:val="PL"/>
        <w:shd w:val="clear" w:color="auto" w:fill="E6E6E6"/>
      </w:pPr>
      <w:r w:rsidRPr="00E804C9">
        <w:t>-- ASN1START</w:t>
      </w:r>
    </w:p>
    <w:p w14:paraId="16259318" w14:textId="77777777" w:rsidR="00063C32" w:rsidRPr="00E804C9" w:rsidRDefault="00063C32" w:rsidP="00063C32">
      <w:pPr>
        <w:pStyle w:val="PL"/>
        <w:shd w:val="clear" w:color="auto" w:fill="E6E6E6"/>
      </w:pPr>
    </w:p>
    <w:p w14:paraId="3A88B24C" w14:textId="77777777" w:rsidR="00063C32" w:rsidRPr="00E804C9" w:rsidRDefault="00063C32" w:rsidP="00063C32">
      <w:pPr>
        <w:pStyle w:val="PL"/>
        <w:shd w:val="clear" w:color="auto" w:fill="E6E6E6"/>
      </w:pPr>
      <w:r w:rsidRPr="00E804C9">
        <w:t>SystemInformationBlockType</w:t>
      </w:r>
      <w:r w:rsidR="003B64DC" w:rsidRPr="00E804C9">
        <w:t>29</w:t>
      </w:r>
      <w:r w:rsidRPr="00E804C9">
        <w:t>-r16 ::= SEQUENCE {</w:t>
      </w:r>
    </w:p>
    <w:p w14:paraId="292CD864" w14:textId="77777777" w:rsidR="00063C32" w:rsidRPr="00E804C9" w:rsidRDefault="00063C32" w:rsidP="00063C32">
      <w:pPr>
        <w:pStyle w:val="PL"/>
        <w:shd w:val="clear" w:color="auto" w:fill="E6E6E6"/>
      </w:pPr>
      <w:r w:rsidRPr="00E804C9">
        <w:tab/>
        <w:t>resourceReservationConfigCommonDL-r16</w:t>
      </w:r>
      <w:r w:rsidRPr="00E804C9">
        <w:tab/>
        <w:t>ResourceReservationConfigDL-r16</w:t>
      </w:r>
      <w:r w:rsidRPr="00E804C9">
        <w:tab/>
        <w:t>OPTIONAL,</w:t>
      </w:r>
      <w:r w:rsidRPr="00E804C9">
        <w:tab/>
        <w:t>-- Need OR</w:t>
      </w:r>
    </w:p>
    <w:p w14:paraId="38763272" w14:textId="77777777" w:rsidR="00063C32" w:rsidRPr="00E804C9" w:rsidRDefault="00063C32" w:rsidP="00063C32">
      <w:pPr>
        <w:pStyle w:val="PL"/>
        <w:shd w:val="clear" w:color="auto" w:fill="E6E6E6"/>
      </w:pPr>
      <w:r w:rsidRPr="00E804C9">
        <w:tab/>
        <w:t>resourceReservationConfigCommonUL-r16</w:t>
      </w:r>
      <w:r w:rsidRPr="00E804C9">
        <w:tab/>
        <w:t>ResourceReservationConfigUL-r16</w:t>
      </w:r>
      <w:r w:rsidRPr="00E804C9">
        <w:tab/>
        <w:t>OPTIONAL,</w:t>
      </w:r>
      <w:r w:rsidRPr="00E804C9">
        <w:tab/>
        <w:t>-- Need OR</w:t>
      </w:r>
    </w:p>
    <w:p w14:paraId="297A0925" w14:textId="77777777" w:rsidR="00063C32" w:rsidRPr="00E804C9" w:rsidRDefault="00063C32" w:rsidP="00063C32">
      <w:pPr>
        <w:pStyle w:val="PL"/>
        <w:shd w:val="clear" w:color="auto" w:fill="E6E6E6"/>
      </w:pPr>
      <w:r w:rsidRPr="00E804C9">
        <w:tab/>
        <w:t>lateNonCriticalExtension</w:t>
      </w:r>
      <w:r w:rsidRPr="00E804C9">
        <w:tab/>
      </w:r>
      <w:r w:rsidRPr="00E804C9">
        <w:tab/>
      </w:r>
      <w:r w:rsidRPr="00E804C9">
        <w:tab/>
      </w:r>
      <w:r w:rsidRPr="00E804C9">
        <w:tab/>
        <w:t>OCTET STRING</w:t>
      </w:r>
      <w:r w:rsidRPr="00E804C9">
        <w:tab/>
      </w:r>
      <w:r w:rsidRPr="00E804C9">
        <w:tab/>
      </w:r>
      <w:r w:rsidRPr="00E804C9">
        <w:tab/>
      </w:r>
      <w:r w:rsidRPr="00E804C9">
        <w:tab/>
      </w:r>
      <w:r w:rsidRPr="00E804C9">
        <w:tab/>
        <w:t>OPTIONAL,</w:t>
      </w:r>
    </w:p>
    <w:p w14:paraId="49BDA017" w14:textId="77777777" w:rsidR="00063C32" w:rsidRPr="00E804C9" w:rsidRDefault="00063C32" w:rsidP="00063C32">
      <w:pPr>
        <w:pStyle w:val="PL"/>
        <w:shd w:val="clear" w:color="auto" w:fill="E6E6E6"/>
      </w:pPr>
      <w:r w:rsidRPr="00E804C9">
        <w:tab/>
        <w:t>...</w:t>
      </w:r>
    </w:p>
    <w:p w14:paraId="0AB36F6C" w14:textId="77777777" w:rsidR="00063C32" w:rsidRPr="00E804C9" w:rsidRDefault="00063C32" w:rsidP="00063C32">
      <w:pPr>
        <w:pStyle w:val="PL"/>
        <w:shd w:val="clear" w:color="auto" w:fill="E6E6E6"/>
      </w:pPr>
      <w:r w:rsidRPr="00E804C9">
        <w:t>}</w:t>
      </w:r>
    </w:p>
    <w:p w14:paraId="20C62647" w14:textId="77777777" w:rsidR="00063C32" w:rsidRPr="00E804C9" w:rsidRDefault="00063C32" w:rsidP="00063C32">
      <w:pPr>
        <w:pStyle w:val="PL"/>
        <w:shd w:val="clear" w:color="auto" w:fill="E6E6E6"/>
      </w:pPr>
    </w:p>
    <w:p w14:paraId="6CB7336E" w14:textId="77777777" w:rsidR="00063C32" w:rsidRPr="00E804C9" w:rsidRDefault="00063C32" w:rsidP="00063C32">
      <w:pPr>
        <w:pStyle w:val="PL"/>
        <w:shd w:val="clear" w:color="auto" w:fill="E6E6E6"/>
      </w:pPr>
      <w:r w:rsidRPr="00E804C9">
        <w:t>-- ASN1STOP</w:t>
      </w:r>
    </w:p>
    <w:p w14:paraId="4B3CE14C" w14:textId="460672F3" w:rsidR="00063C32" w:rsidRPr="00E804C9" w:rsidRDefault="00063C32" w:rsidP="00063C32">
      <w:pPr>
        <w:rPr>
          <w:iCs/>
        </w:rPr>
      </w:pPr>
    </w:p>
    <w:p w14:paraId="785D6DB7" w14:textId="1F46BF88" w:rsidR="00FC5FD6" w:rsidRPr="00E804C9" w:rsidRDefault="00FC5FD6" w:rsidP="00CA557B">
      <w:pPr>
        <w:pStyle w:val="Heading4"/>
        <w:rPr>
          <w:i/>
          <w:iCs/>
          <w:noProof/>
          <w:lang w:eastAsia="zh-CN"/>
        </w:rPr>
      </w:pPr>
      <w:bookmarkStart w:id="7774" w:name="_Toc171495179"/>
      <w:r w:rsidRPr="00E804C9">
        <w:t>–</w:t>
      </w:r>
      <w:r w:rsidRPr="00E804C9">
        <w:tab/>
      </w:r>
      <w:r w:rsidRPr="00E804C9">
        <w:rPr>
          <w:i/>
          <w:iCs/>
          <w:noProof/>
        </w:rPr>
        <w:t>SystemInformationBlockType30</w:t>
      </w:r>
      <w:bookmarkEnd w:id="7774"/>
    </w:p>
    <w:p w14:paraId="3346FD97" w14:textId="7770339C" w:rsidR="00FC5FD6" w:rsidRPr="00E804C9" w:rsidRDefault="00FC5FD6" w:rsidP="00FC5FD6">
      <w:pPr>
        <w:rPr>
          <w:rFonts w:eastAsia="Yu Mincho"/>
          <w:iCs/>
        </w:rPr>
      </w:pPr>
      <w:r w:rsidRPr="00E804C9">
        <w:t xml:space="preserve">The IE </w:t>
      </w:r>
      <w:r w:rsidRPr="00E804C9">
        <w:rPr>
          <w:i/>
        </w:rPr>
        <w:t>SystemInformationBlockType30</w:t>
      </w:r>
      <w:r w:rsidRPr="00E804C9">
        <w:t xml:space="preserve"> </w:t>
      </w:r>
      <w:r w:rsidRPr="00E804C9">
        <w:rPr>
          <w:lang w:eastAsia="zh-CN"/>
        </w:rPr>
        <w:t>contains configurations of disaster roaming information</w:t>
      </w:r>
      <w:r w:rsidRPr="00E804C9">
        <w:rPr>
          <w:noProof/>
        </w:rPr>
        <w:t>.</w:t>
      </w:r>
    </w:p>
    <w:p w14:paraId="457B6A4A" w14:textId="3FCFB2EA" w:rsidR="00FC5FD6" w:rsidRPr="00E804C9" w:rsidRDefault="00FC5FD6" w:rsidP="00CA557B">
      <w:pPr>
        <w:pStyle w:val="TH"/>
      </w:pPr>
      <w:r w:rsidRPr="00E804C9">
        <w:rPr>
          <w:i/>
          <w:iCs/>
          <w:noProof/>
        </w:rPr>
        <w:t>SystemInformationBlockType</w:t>
      </w:r>
      <w:r w:rsidR="00591E04" w:rsidRPr="00E804C9">
        <w:rPr>
          <w:i/>
          <w:iCs/>
          <w:noProof/>
        </w:rPr>
        <w:t>30</w:t>
      </w:r>
      <w:r w:rsidRPr="00E804C9">
        <w:rPr>
          <w:noProof/>
        </w:rPr>
        <w:t xml:space="preserve"> information element</w:t>
      </w:r>
    </w:p>
    <w:p w14:paraId="1FB695F2" w14:textId="77777777" w:rsidR="00FC5FD6" w:rsidRPr="00E804C9" w:rsidRDefault="00FC5FD6" w:rsidP="00FC5FD6">
      <w:pPr>
        <w:pStyle w:val="PL"/>
        <w:shd w:val="clear" w:color="auto" w:fill="E6E6E6"/>
      </w:pPr>
      <w:r w:rsidRPr="00E804C9">
        <w:t>-- ASN1START</w:t>
      </w:r>
    </w:p>
    <w:p w14:paraId="5C0E111B" w14:textId="77777777" w:rsidR="00FC5FD6" w:rsidRPr="00E804C9" w:rsidRDefault="00FC5FD6" w:rsidP="00FC5FD6">
      <w:pPr>
        <w:pStyle w:val="PL"/>
        <w:shd w:val="clear" w:color="auto" w:fill="E6E6E6"/>
      </w:pPr>
    </w:p>
    <w:p w14:paraId="22B31F2A" w14:textId="7E711689" w:rsidR="00FC5FD6" w:rsidRPr="00E804C9" w:rsidRDefault="00FC5FD6" w:rsidP="00FC5FD6">
      <w:pPr>
        <w:pStyle w:val="PL"/>
        <w:shd w:val="clear" w:color="auto" w:fill="E6E6E6"/>
      </w:pPr>
      <w:r w:rsidRPr="00E804C9">
        <w:t>SystemInformationBlockType30-r17 ::=</w:t>
      </w:r>
      <w:r w:rsidRPr="00E804C9">
        <w:tab/>
        <w:t>SEQUENCE {</w:t>
      </w:r>
    </w:p>
    <w:p w14:paraId="4CBF4661" w14:textId="77777777" w:rsidR="00FC5FD6" w:rsidRPr="00E804C9" w:rsidRDefault="00FC5FD6" w:rsidP="00FC5FD6">
      <w:pPr>
        <w:pStyle w:val="PL"/>
        <w:shd w:val="clear" w:color="auto" w:fill="E6E6E6"/>
      </w:pPr>
      <w:r w:rsidRPr="00E804C9">
        <w:tab/>
        <w:t>commonPLMNsWithDisasterCondition-r17</w:t>
      </w:r>
      <w:r w:rsidRPr="00E804C9">
        <w:tab/>
        <w:t>SEQUENCE (SIZE (1..maxPLMN-r11)) OF PLMN-Identity</w:t>
      </w:r>
      <w:r w:rsidRPr="00E804C9">
        <w:tab/>
      </w:r>
      <w:r w:rsidRPr="00E804C9">
        <w:tab/>
      </w:r>
      <w:r w:rsidRPr="00E804C9">
        <w:tab/>
      </w:r>
      <w:r w:rsidRPr="00E804C9">
        <w:tab/>
      </w:r>
      <w:r w:rsidRPr="00E804C9">
        <w:tab/>
        <w:t>OPTIONAL,</w:t>
      </w:r>
      <w:r w:rsidRPr="00E804C9">
        <w:tab/>
        <w:t>-- Need OR</w:t>
      </w:r>
    </w:p>
    <w:p w14:paraId="60FBD2F3" w14:textId="72D5F32E" w:rsidR="00FC5FD6" w:rsidRPr="00E804C9" w:rsidRDefault="00FC5FD6" w:rsidP="00FC5FD6">
      <w:pPr>
        <w:pStyle w:val="PL"/>
        <w:shd w:val="clear" w:color="auto" w:fill="E6E6E6"/>
      </w:pPr>
      <w:r w:rsidRPr="00E804C9">
        <w:tab/>
        <w:t>applicableDisasterInfoList-r17</w:t>
      </w:r>
      <w:r w:rsidRPr="00E804C9">
        <w:tab/>
      </w:r>
      <w:r w:rsidRPr="00E804C9">
        <w:tab/>
      </w:r>
      <w:r w:rsidRPr="00E804C9">
        <w:tab/>
        <w:t>SEQUENCE (SIZE (1..maxPLMN-r11)) OF ApplicableDisasterInfo-r17</w:t>
      </w:r>
      <w:r w:rsidRPr="00E804C9">
        <w:tab/>
      </w:r>
      <w:r w:rsidRPr="00E804C9">
        <w:tab/>
        <w:t>OPTIONAL,</w:t>
      </w:r>
      <w:r w:rsidRPr="00E804C9">
        <w:tab/>
        <w:t>-- Need OR</w:t>
      </w:r>
    </w:p>
    <w:p w14:paraId="37D89AB5" w14:textId="77777777" w:rsidR="00FC5FD6" w:rsidRPr="00E804C9" w:rsidRDefault="00FC5FD6" w:rsidP="00FC5FD6">
      <w:pPr>
        <w:pStyle w:val="PL"/>
        <w:shd w:val="clear" w:color="auto" w:fill="E6E6E6"/>
      </w:pPr>
      <w:r w:rsidRPr="00E804C9">
        <w:tab/>
        <w:t>lateNonCriticalExtension</w:t>
      </w:r>
      <w:r w:rsidRPr="00E804C9">
        <w:tab/>
        <w:t>OCTET STRING</w:t>
      </w:r>
      <w:r w:rsidRPr="00E804C9">
        <w:tab/>
        <w:t>OPTIONAL,</w:t>
      </w:r>
    </w:p>
    <w:p w14:paraId="0BB3D0D9" w14:textId="77777777" w:rsidR="00FC5FD6" w:rsidRPr="00E804C9" w:rsidRDefault="00FC5FD6" w:rsidP="00FC5FD6">
      <w:pPr>
        <w:pStyle w:val="PL"/>
        <w:shd w:val="clear" w:color="auto" w:fill="E6E6E6"/>
      </w:pPr>
      <w:r w:rsidRPr="00E804C9">
        <w:tab/>
        <w:t>...</w:t>
      </w:r>
    </w:p>
    <w:p w14:paraId="0C5FC610" w14:textId="77777777" w:rsidR="00FC5FD6" w:rsidRPr="00E804C9" w:rsidRDefault="00FC5FD6" w:rsidP="00FC5FD6">
      <w:pPr>
        <w:pStyle w:val="PL"/>
        <w:shd w:val="clear" w:color="auto" w:fill="E6E6E6"/>
      </w:pPr>
      <w:r w:rsidRPr="00E804C9">
        <w:t>}</w:t>
      </w:r>
    </w:p>
    <w:p w14:paraId="513E1440" w14:textId="77777777" w:rsidR="00FC5FD6" w:rsidRPr="00E804C9" w:rsidRDefault="00FC5FD6" w:rsidP="00FC5FD6">
      <w:pPr>
        <w:pStyle w:val="PL"/>
        <w:shd w:val="clear" w:color="auto" w:fill="E6E6E6"/>
      </w:pPr>
    </w:p>
    <w:p w14:paraId="559BBD2E" w14:textId="77777777" w:rsidR="00FC5FD6" w:rsidRPr="00E804C9" w:rsidRDefault="00FC5FD6" w:rsidP="00FC5FD6">
      <w:pPr>
        <w:pStyle w:val="PL"/>
        <w:shd w:val="clear" w:color="auto" w:fill="E6E6E6"/>
      </w:pPr>
      <w:r w:rsidRPr="00E804C9">
        <w:t>ApplicableDisasterInfo-r17</w:t>
      </w:r>
      <w:r w:rsidRPr="00E804C9">
        <w:tab/>
        <w:t>::= CHOICE {</w:t>
      </w:r>
    </w:p>
    <w:p w14:paraId="52B5770F" w14:textId="6FA3D950" w:rsidR="00FC5FD6" w:rsidRPr="00E804C9" w:rsidRDefault="00FC5FD6" w:rsidP="00FC5FD6">
      <w:pPr>
        <w:pStyle w:val="PL"/>
        <w:shd w:val="clear" w:color="auto" w:fill="E6E6E6"/>
      </w:pPr>
      <w:r w:rsidRPr="00E804C9">
        <w:tab/>
        <w:t>noDisasterRoaming-r17</w:t>
      </w:r>
      <w:r w:rsidRPr="00E804C9">
        <w:tab/>
      </w:r>
      <w:r w:rsidRPr="00E804C9">
        <w:tab/>
      </w:r>
      <w:r w:rsidR="006F7102" w:rsidRPr="00E804C9">
        <w:tab/>
      </w:r>
      <w:r w:rsidR="006F7102" w:rsidRPr="00E804C9">
        <w:tab/>
      </w:r>
      <w:r w:rsidRPr="00E804C9">
        <w:t>NULL,</w:t>
      </w:r>
    </w:p>
    <w:p w14:paraId="16A56320" w14:textId="3F056C8A" w:rsidR="00FC5FD6" w:rsidRPr="00E804C9" w:rsidRDefault="00FC5FD6" w:rsidP="00FC5FD6">
      <w:pPr>
        <w:pStyle w:val="PL"/>
        <w:shd w:val="clear" w:color="auto" w:fill="E6E6E6"/>
      </w:pPr>
      <w:r w:rsidRPr="00E804C9">
        <w:tab/>
      </w:r>
      <w:r w:rsidR="009B3B62" w:rsidRPr="00E804C9">
        <w:t>disasterRelatedIndication</w:t>
      </w:r>
      <w:r w:rsidRPr="00E804C9">
        <w:t>-r17</w:t>
      </w:r>
      <w:r w:rsidRPr="00E804C9">
        <w:tab/>
        <w:t>NULL,</w:t>
      </w:r>
    </w:p>
    <w:p w14:paraId="61D892F2" w14:textId="6AEB89B9" w:rsidR="00FC5FD6" w:rsidRPr="00E804C9" w:rsidRDefault="00FC5FD6" w:rsidP="00FC5FD6">
      <w:pPr>
        <w:pStyle w:val="PL"/>
        <w:shd w:val="clear" w:color="auto" w:fill="E6E6E6"/>
      </w:pPr>
      <w:r w:rsidRPr="00E804C9">
        <w:tab/>
        <w:t>commonPLMNs-r17</w:t>
      </w:r>
      <w:r w:rsidRPr="00E804C9">
        <w:tab/>
      </w:r>
      <w:r w:rsidRPr="00E804C9">
        <w:tab/>
      </w:r>
      <w:r w:rsidRPr="00E804C9">
        <w:tab/>
      </w:r>
      <w:r w:rsidRPr="00E804C9">
        <w:tab/>
      </w:r>
      <w:r w:rsidR="006F7102" w:rsidRPr="00E804C9">
        <w:tab/>
      </w:r>
      <w:r w:rsidRPr="00E804C9">
        <w:t>NULL,</w:t>
      </w:r>
    </w:p>
    <w:p w14:paraId="4C8A4354" w14:textId="184A93B2" w:rsidR="00FC5FD6" w:rsidRPr="00E804C9" w:rsidRDefault="00FC5FD6" w:rsidP="00FC5FD6">
      <w:pPr>
        <w:pStyle w:val="PL"/>
        <w:shd w:val="clear" w:color="auto" w:fill="E6E6E6"/>
      </w:pPr>
      <w:r w:rsidRPr="00E804C9">
        <w:tab/>
        <w:t>dedicatedPLMNs-r17</w:t>
      </w:r>
      <w:r w:rsidRPr="00E804C9">
        <w:tab/>
      </w:r>
      <w:r w:rsidRPr="00E804C9">
        <w:tab/>
      </w:r>
      <w:r w:rsidRPr="00E804C9">
        <w:tab/>
      </w:r>
      <w:r w:rsidR="006F7102" w:rsidRPr="00E804C9">
        <w:tab/>
      </w:r>
      <w:r w:rsidR="006F7102" w:rsidRPr="00E804C9">
        <w:tab/>
      </w:r>
      <w:r w:rsidRPr="00E804C9">
        <w:t>SEQUENCE (SIZE (1..maxPLMN-r11)) OF PLMN-Identity</w:t>
      </w:r>
    </w:p>
    <w:p w14:paraId="6F45B931" w14:textId="77777777" w:rsidR="00FC5FD6" w:rsidRPr="00E804C9" w:rsidRDefault="00FC5FD6" w:rsidP="00FC5FD6">
      <w:pPr>
        <w:pStyle w:val="PL"/>
        <w:shd w:val="clear" w:color="auto" w:fill="E6E6E6"/>
      </w:pPr>
      <w:r w:rsidRPr="00E804C9">
        <w:t>}</w:t>
      </w:r>
    </w:p>
    <w:p w14:paraId="20E075DB" w14:textId="77777777" w:rsidR="00FC5FD6" w:rsidRPr="00E804C9" w:rsidRDefault="00FC5FD6" w:rsidP="00FC5FD6">
      <w:pPr>
        <w:pStyle w:val="PL"/>
        <w:shd w:val="clear" w:color="auto" w:fill="E6E6E6"/>
      </w:pPr>
    </w:p>
    <w:p w14:paraId="4E1F9E9F" w14:textId="25C20FAF" w:rsidR="00FC5FD6" w:rsidRPr="00E804C9" w:rsidRDefault="00FC5FD6" w:rsidP="00FC5FD6">
      <w:pPr>
        <w:pStyle w:val="PL"/>
        <w:shd w:val="clear" w:color="auto" w:fill="E6E6E6"/>
      </w:pPr>
      <w:r w:rsidRPr="00E804C9">
        <w:t>-- ASN1STOP</w:t>
      </w:r>
    </w:p>
    <w:p w14:paraId="54A30911" w14:textId="77777777" w:rsidR="00FC5FD6" w:rsidRPr="00E804C9" w:rsidRDefault="00FC5FD6" w:rsidP="00FC5FD6">
      <w:pPr>
        <w:rPr>
          <w:iCs/>
        </w:rPr>
      </w:pPr>
    </w:p>
    <w:tbl>
      <w:tblPr>
        <w:tblW w:w="955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556"/>
      </w:tblGrid>
      <w:tr w:rsidR="00E804C9" w:rsidRPr="00E804C9" w14:paraId="45337ECD" w14:textId="77777777" w:rsidTr="009B42D8">
        <w:trPr>
          <w:cantSplit/>
          <w:trHeight w:val="211"/>
        </w:trPr>
        <w:tc>
          <w:tcPr>
            <w:tcW w:w="9556" w:type="dxa"/>
            <w:tcBorders>
              <w:top w:val="single" w:sz="4" w:space="0" w:color="808080"/>
              <w:left w:val="single" w:sz="4" w:space="0" w:color="808080"/>
              <w:bottom w:val="single" w:sz="4" w:space="0" w:color="808080"/>
              <w:right w:val="single" w:sz="4" w:space="0" w:color="808080"/>
            </w:tcBorders>
            <w:hideMark/>
          </w:tcPr>
          <w:p w14:paraId="0D9FC41F" w14:textId="0BD17F3A" w:rsidR="00FC5FD6" w:rsidRPr="00E804C9" w:rsidRDefault="00FC5FD6" w:rsidP="00D02D01">
            <w:pPr>
              <w:keepNext/>
              <w:keepLines/>
              <w:spacing w:after="0"/>
              <w:jc w:val="center"/>
              <w:rPr>
                <w:rFonts w:ascii="Arial" w:hAnsi="Arial"/>
                <w:b/>
                <w:sz w:val="18"/>
                <w:lang w:eastAsia="en-GB"/>
              </w:rPr>
            </w:pPr>
            <w:r w:rsidRPr="00E804C9">
              <w:rPr>
                <w:rFonts w:ascii="Arial" w:hAnsi="Arial"/>
                <w:b/>
                <w:bCs/>
                <w:i/>
                <w:noProof/>
                <w:sz w:val="18"/>
                <w:lang w:eastAsia="sv-SE"/>
              </w:rPr>
              <w:lastRenderedPageBreak/>
              <w:t xml:space="preserve">SystemInformationBlockType30 </w:t>
            </w:r>
            <w:r w:rsidRPr="00E804C9">
              <w:rPr>
                <w:rFonts w:ascii="Arial" w:hAnsi="Arial"/>
                <w:b/>
                <w:noProof/>
                <w:sz w:val="18"/>
                <w:lang w:eastAsia="en-GB"/>
              </w:rPr>
              <w:t>field descriptions</w:t>
            </w:r>
          </w:p>
        </w:tc>
      </w:tr>
      <w:tr w:rsidR="00E804C9" w:rsidRPr="00E804C9" w14:paraId="6C775D93" w14:textId="77777777" w:rsidTr="009B42D8">
        <w:trPr>
          <w:cantSplit/>
          <w:trHeight w:val="413"/>
        </w:trPr>
        <w:tc>
          <w:tcPr>
            <w:tcW w:w="9556" w:type="dxa"/>
            <w:tcBorders>
              <w:top w:val="single" w:sz="4" w:space="0" w:color="808080"/>
              <w:left w:val="single" w:sz="4" w:space="0" w:color="808080"/>
              <w:bottom w:val="single" w:sz="4" w:space="0" w:color="808080"/>
              <w:right w:val="single" w:sz="4" w:space="0" w:color="808080"/>
            </w:tcBorders>
            <w:hideMark/>
          </w:tcPr>
          <w:p w14:paraId="63945862" w14:textId="77777777" w:rsidR="00FC5FD6" w:rsidRPr="00E804C9" w:rsidRDefault="00FC5FD6" w:rsidP="00D02D01">
            <w:pPr>
              <w:keepNext/>
              <w:keepLines/>
              <w:spacing w:after="0"/>
              <w:rPr>
                <w:rFonts w:ascii="Arial" w:hAnsi="Arial"/>
                <w:b/>
                <w:bCs/>
                <w:i/>
                <w:iCs/>
                <w:sz w:val="18"/>
                <w:lang w:eastAsia="zh-CN"/>
              </w:rPr>
            </w:pPr>
            <w:r w:rsidRPr="00E804C9">
              <w:rPr>
                <w:rFonts w:ascii="Arial" w:hAnsi="Arial"/>
                <w:b/>
                <w:bCs/>
                <w:i/>
                <w:iCs/>
                <w:sz w:val="18"/>
                <w:lang w:eastAsia="zh-CN"/>
              </w:rPr>
              <w:t>commonPLMNsWithDisasterCondition</w:t>
            </w:r>
          </w:p>
          <w:p w14:paraId="4D0FA69B" w14:textId="1E04E6E2" w:rsidR="00FC5FD6" w:rsidRPr="00E804C9" w:rsidRDefault="00FC5FD6" w:rsidP="00D02D01">
            <w:pPr>
              <w:keepNext/>
              <w:keepLines/>
              <w:spacing w:after="0"/>
              <w:rPr>
                <w:rFonts w:ascii="Arial" w:hAnsi="Arial"/>
                <w:bCs/>
                <w:noProof/>
                <w:sz w:val="18"/>
                <w:lang w:eastAsia="en-GB"/>
              </w:rPr>
            </w:pPr>
            <w:r w:rsidRPr="00E804C9">
              <w:rPr>
                <w:rFonts w:ascii="Arial" w:hAnsi="Arial"/>
                <w:sz w:val="18"/>
                <w:lang w:eastAsia="sv-SE"/>
              </w:rPr>
              <w:t xml:space="preserve">A list of PLMN(s) </w:t>
            </w:r>
            <w:r w:rsidR="006F7102" w:rsidRPr="00E804C9">
              <w:rPr>
                <w:rFonts w:ascii="Arial" w:hAnsi="Arial"/>
                <w:sz w:val="18"/>
                <w:lang w:eastAsia="sv-SE"/>
              </w:rPr>
              <w:t xml:space="preserve">for which </w:t>
            </w:r>
            <w:r w:rsidRPr="00E804C9">
              <w:rPr>
                <w:rFonts w:ascii="Arial" w:hAnsi="Arial"/>
                <w:sz w:val="18"/>
                <w:lang w:eastAsia="sv-SE"/>
              </w:rPr>
              <w:t xml:space="preserve">disaster condition </w:t>
            </w:r>
            <w:r w:rsidR="006F7102" w:rsidRPr="00E804C9">
              <w:rPr>
                <w:rFonts w:ascii="Arial" w:hAnsi="Arial"/>
                <w:sz w:val="18"/>
                <w:lang w:eastAsia="sv-SE"/>
              </w:rPr>
              <w:t xml:space="preserve">applies and that disaster inbound roaming is accepted, </w:t>
            </w:r>
            <w:r w:rsidRPr="00E804C9">
              <w:rPr>
                <w:rFonts w:ascii="Arial" w:hAnsi="Arial"/>
                <w:sz w:val="18"/>
                <w:lang w:eastAsia="sv-SE"/>
              </w:rPr>
              <w:t>which can be commonly applicable to the PLMNs sharing the cell.</w:t>
            </w:r>
          </w:p>
        </w:tc>
      </w:tr>
      <w:tr w:rsidR="00FC5FD6" w:rsidRPr="00E804C9" w14:paraId="1D5599D9" w14:textId="77777777" w:rsidTr="009B42D8">
        <w:trPr>
          <w:cantSplit/>
          <w:trHeight w:val="1463"/>
        </w:trPr>
        <w:tc>
          <w:tcPr>
            <w:tcW w:w="9556" w:type="dxa"/>
            <w:tcBorders>
              <w:top w:val="single" w:sz="4" w:space="0" w:color="808080"/>
              <w:left w:val="single" w:sz="4" w:space="0" w:color="808080"/>
              <w:bottom w:val="single" w:sz="4" w:space="0" w:color="808080"/>
              <w:right w:val="single" w:sz="4" w:space="0" w:color="808080"/>
            </w:tcBorders>
            <w:hideMark/>
          </w:tcPr>
          <w:p w14:paraId="3A4DC55E" w14:textId="77777777" w:rsidR="00FC5FD6" w:rsidRPr="00E804C9" w:rsidRDefault="00FC5FD6" w:rsidP="00D02D01">
            <w:pPr>
              <w:keepNext/>
              <w:keepLines/>
              <w:spacing w:after="0"/>
              <w:rPr>
                <w:rFonts w:ascii="Arial" w:hAnsi="Arial"/>
                <w:b/>
                <w:bCs/>
                <w:i/>
                <w:iCs/>
                <w:sz w:val="18"/>
                <w:lang w:eastAsia="zh-CN"/>
              </w:rPr>
            </w:pPr>
            <w:r w:rsidRPr="00E804C9">
              <w:rPr>
                <w:rFonts w:ascii="Arial" w:hAnsi="Arial"/>
                <w:b/>
                <w:bCs/>
                <w:i/>
                <w:iCs/>
                <w:sz w:val="18"/>
                <w:lang w:eastAsia="zh-CN"/>
              </w:rPr>
              <w:t>applicableDisasterInfoList</w:t>
            </w:r>
          </w:p>
          <w:p w14:paraId="54996F74" w14:textId="66D0DD8F" w:rsidR="00FC5FD6" w:rsidRPr="00E804C9" w:rsidRDefault="00FC5FD6" w:rsidP="00D02D01">
            <w:pPr>
              <w:pStyle w:val="TAL"/>
              <w:rPr>
                <w:bCs/>
                <w:noProof/>
                <w:lang w:eastAsia="en-GB"/>
              </w:rPr>
            </w:pPr>
            <w:r w:rsidRPr="00E804C9">
              <w:rPr>
                <w:lang w:eastAsia="sv-SE"/>
              </w:rPr>
              <w:t xml:space="preserve">A list indicating the applicable disaster </w:t>
            </w:r>
            <w:r w:rsidR="006F7102" w:rsidRPr="00E804C9">
              <w:rPr>
                <w:lang w:eastAsia="sv-SE"/>
              </w:rPr>
              <w:t xml:space="preserve">roaming </w:t>
            </w:r>
            <w:r w:rsidRPr="00E804C9">
              <w:rPr>
                <w:lang w:eastAsia="sv-SE"/>
              </w:rPr>
              <w:t xml:space="preserve">information for the networks indicated by </w:t>
            </w:r>
            <w:r w:rsidRPr="00E804C9">
              <w:rPr>
                <w:i/>
                <w:iCs/>
                <w:lang w:eastAsia="sv-SE"/>
              </w:rPr>
              <w:t>plmn-IdentityList-r15</w:t>
            </w:r>
            <w:r w:rsidRPr="00E804C9">
              <w:rPr>
                <w:lang w:eastAsia="sv-SE"/>
              </w:rPr>
              <w:t xml:space="preserve"> in </w:t>
            </w:r>
            <w:r w:rsidRPr="00E804C9">
              <w:rPr>
                <w:i/>
                <w:iCs/>
              </w:rPr>
              <w:t>CellAccessRelatedInfo-5GC-r15</w:t>
            </w:r>
            <w:r w:rsidRPr="00E804C9">
              <w:rPr>
                <w:lang w:eastAsia="sv-SE"/>
              </w:rPr>
              <w:t xml:space="preserve">. The first entry in this list indicates the disaster </w:t>
            </w:r>
            <w:r w:rsidR="006F7102" w:rsidRPr="00E804C9">
              <w:rPr>
                <w:lang w:eastAsia="sv-SE"/>
              </w:rPr>
              <w:t xml:space="preserve">roaming </w:t>
            </w:r>
            <w:r w:rsidRPr="00E804C9">
              <w:rPr>
                <w:lang w:eastAsia="sv-SE"/>
              </w:rPr>
              <w:t xml:space="preserve">information applicable for the network(s) in the first entry of </w:t>
            </w:r>
            <w:r w:rsidRPr="00E804C9">
              <w:rPr>
                <w:i/>
              </w:rPr>
              <w:t>plmn-Id</w:t>
            </w:r>
            <w:r w:rsidRPr="00E804C9">
              <w:rPr>
                <w:i/>
                <w:iCs/>
              </w:rPr>
              <w:t>entity</w:t>
            </w:r>
            <w:r w:rsidRPr="00E804C9">
              <w:rPr>
                <w:i/>
              </w:rPr>
              <w:t>List</w:t>
            </w:r>
            <w:r w:rsidRPr="00E804C9">
              <w:rPr>
                <w:iCs/>
              </w:rPr>
              <w:t xml:space="preserve">, the second entry in this list </w:t>
            </w:r>
            <w:r w:rsidRPr="00E804C9">
              <w:rPr>
                <w:lang w:eastAsia="sv-SE"/>
              </w:rPr>
              <w:t xml:space="preserve">indicates the disaster </w:t>
            </w:r>
            <w:r w:rsidR="006F7102" w:rsidRPr="00E804C9">
              <w:rPr>
                <w:lang w:eastAsia="sv-SE"/>
              </w:rPr>
              <w:t xml:space="preserve">roaming </w:t>
            </w:r>
            <w:r w:rsidRPr="00E804C9">
              <w:rPr>
                <w:lang w:eastAsia="sv-SE"/>
              </w:rPr>
              <w:t xml:space="preserve">information applicable for the network(s) in the second entry on </w:t>
            </w:r>
            <w:r w:rsidRPr="00E804C9">
              <w:rPr>
                <w:i/>
              </w:rPr>
              <w:t>plmn-Id</w:t>
            </w:r>
            <w:r w:rsidRPr="00E804C9">
              <w:rPr>
                <w:i/>
                <w:iCs/>
              </w:rPr>
              <w:t>entity</w:t>
            </w:r>
            <w:r w:rsidRPr="00E804C9">
              <w:rPr>
                <w:i/>
              </w:rPr>
              <w:t>List</w:t>
            </w:r>
            <w:r w:rsidRPr="00E804C9">
              <w:rPr>
                <w:iCs/>
              </w:rPr>
              <w:t>, and so on</w:t>
            </w:r>
            <w:r w:rsidRPr="00E804C9">
              <w:rPr>
                <w:lang w:eastAsia="sv-SE"/>
              </w:rPr>
              <w:t xml:space="preserve">. Each entry in this list can either be having the value </w:t>
            </w:r>
            <w:r w:rsidRPr="00E804C9">
              <w:rPr>
                <w:i/>
                <w:iCs/>
                <w:lang w:eastAsia="sv-SE"/>
              </w:rPr>
              <w:t>noDisasterRoaming</w:t>
            </w:r>
            <w:r w:rsidRPr="00E804C9">
              <w:rPr>
                <w:lang w:eastAsia="sv-SE"/>
              </w:rPr>
              <w:t xml:space="preserve">, </w:t>
            </w:r>
            <w:r w:rsidR="009B3B62" w:rsidRPr="00E804C9">
              <w:rPr>
                <w:i/>
                <w:iCs/>
                <w:lang w:eastAsia="sv-SE"/>
              </w:rPr>
              <w:t>disasterRelatedIndication</w:t>
            </w:r>
            <w:r w:rsidRPr="00E804C9">
              <w:rPr>
                <w:lang w:eastAsia="sv-SE"/>
              </w:rPr>
              <w:t xml:space="preserve">, </w:t>
            </w:r>
            <w:r w:rsidRPr="00E804C9">
              <w:rPr>
                <w:i/>
                <w:iCs/>
              </w:rPr>
              <w:t>commonPLMNs</w:t>
            </w:r>
            <w:r w:rsidRPr="00E804C9">
              <w:t xml:space="preserve">, or </w:t>
            </w:r>
            <w:r w:rsidRPr="00E804C9">
              <w:rPr>
                <w:i/>
                <w:iCs/>
              </w:rPr>
              <w:t>dedicatedPLMNs</w:t>
            </w:r>
            <w:r w:rsidRPr="00E804C9">
              <w:rPr>
                <w:lang w:eastAsia="sv-SE"/>
              </w:rPr>
              <w:t xml:space="preserve">. If an entry in this list takes the value </w:t>
            </w:r>
            <w:r w:rsidRPr="00E804C9">
              <w:rPr>
                <w:i/>
                <w:iCs/>
                <w:lang w:eastAsia="sv-SE"/>
              </w:rPr>
              <w:t>noDisasterRoaming</w:t>
            </w:r>
            <w:r w:rsidRPr="00E804C9">
              <w:rPr>
                <w:lang w:eastAsia="sv-SE"/>
              </w:rPr>
              <w:t xml:space="preserve">, disaster </w:t>
            </w:r>
            <w:r w:rsidR="006F7102" w:rsidRPr="00E804C9">
              <w:rPr>
                <w:lang w:eastAsia="sv-SE"/>
              </w:rPr>
              <w:t xml:space="preserve">inbound </w:t>
            </w:r>
            <w:r w:rsidRPr="00E804C9">
              <w:rPr>
                <w:lang w:eastAsia="sv-SE"/>
              </w:rPr>
              <w:t xml:space="preserve">roaming is not allowed </w:t>
            </w:r>
            <w:r w:rsidR="006F7102" w:rsidRPr="00E804C9">
              <w:rPr>
                <w:lang w:eastAsia="sv-SE"/>
              </w:rPr>
              <w:t xml:space="preserve">in </w:t>
            </w:r>
            <w:r w:rsidRPr="00E804C9">
              <w:rPr>
                <w:lang w:eastAsia="sv-SE"/>
              </w:rPr>
              <w:t xml:space="preserve">this network(s). If an entry in this list takes the value </w:t>
            </w:r>
            <w:r w:rsidR="009B3B62" w:rsidRPr="00E804C9">
              <w:rPr>
                <w:i/>
                <w:iCs/>
                <w:lang w:eastAsia="sv-SE"/>
              </w:rPr>
              <w:t>disasterRelatedIndication</w:t>
            </w:r>
            <w:r w:rsidR="009B3B62" w:rsidRPr="00E804C9">
              <w:rPr>
                <w:lang w:eastAsia="sv-SE"/>
              </w:rPr>
              <w:t xml:space="preserve">, </w:t>
            </w:r>
            <w:r w:rsidR="009B3B62" w:rsidRPr="00E804C9">
              <w:t>the meaning of this field for this network(s) is as specified for "disaster related indication" in TS 23.122 [11], clause 4.4.3.1.1</w:t>
            </w:r>
            <w:r w:rsidRPr="00E804C9">
              <w:t xml:space="preserve">. </w:t>
            </w:r>
            <w:r w:rsidRPr="00E804C9">
              <w:rPr>
                <w:lang w:eastAsia="sv-SE"/>
              </w:rPr>
              <w:t xml:space="preserve">If an entry in this list takes the value </w:t>
            </w:r>
            <w:r w:rsidRPr="00E804C9">
              <w:rPr>
                <w:i/>
                <w:iCs/>
              </w:rPr>
              <w:t>commonPLMNs</w:t>
            </w:r>
            <w:r w:rsidRPr="00E804C9">
              <w:t xml:space="preserve">, the PLMN(s) with disaster conditions indicated in the field </w:t>
            </w:r>
            <w:r w:rsidRPr="00E804C9">
              <w:rPr>
                <w:i/>
                <w:iCs/>
              </w:rPr>
              <w:t>commonPLMNsWithDisasterCondition</w:t>
            </w:r>
            <w:r w:rsidRPr="00E804C9">
              <w:t xml:space="preserve"> apply for this </w:t>
            </w:r>
            <w:r w:rsidR="006F7102" w:rsidRPr="00E804C9">
              <w:t>network(s)</w:t>
            </w:r>
            <w:r w:rsidRPr="00E804C9">
              <w:t xml:space="preserve">. If an entry in this list contains the value </w:t>
            </w:r>
            <w:r w:rsidRPr="00E804C9">
              <w:rPr>
                <w:i/>
                <w:iCs/>
              </w:rPr>
              <w:t>dedicatedPLMNs</w:t>
            </w:r>
            <w:r w:rsidRPr="00E804C9">
              <w:t>, the listed PLMN(s) are the PLMN(s) with disaster conditions that the network(s) corresponding to this entry</w:t>
            </w:r>
            <w:r w:rsidR="006F7102" w:rsidRPr="00E804C9">
              <w:t xml:space="preserve"> accepts disaster inbound roamers from</w:t>
            </w:r>
            <w:r w:rsidRPr="00E804C9">
              <w:t>.</w:t>
            </w:r>
          </w:p>
        </w:tc>
      </w:tr>
    </w:tbl>
    <w:p w14:paraId="6B1B3433" w14:textId="77777777" w:rsidR="009A00AF" w:rsidRPr="00E804C9" w:rsidRDefault="009A00AF" w:rsidP="009A00AF">
      <w:pPr>
        <w:rPr>
          <w:iCs/>
        </w:rPr>
      </w:pPr>
    </w:p>
    <w:p w14:paraId="0DAE8A88" w14:textId="0190DE24" w:rsidR="009A00AF" w:rsidRPr="00E804C9" w:rsidRDefault="009A00AF" w:rsidP="00CA557B">
      <w:pPr>
        <w:pStyle w:val="Heading4"/>
        <w:rPr>
          <w:i/>
          <w:iCs/>
        </w:rPr>
      </w:pPr>
      <w:bookmarkStart w:id="7775" w:name="_Toc171495180"/>
      <w:r w:rsidRPr="00E804C9">
        <w:rPr>
          <w:i/>
          <w:iCs/>
        </w:rPr>
        <w:t>–</w:t>
      </w:r>
      <w:r w:rsidRPr="00E804C9">
        <w:rPr>
          <w:i/>
          <w:iCs/>
        </w:rPr>
        <w:tab/>
      </w:r>
      <w:r w:rsidR="00C77316" w:rsidRPr="00E804C9">
        <w:rPr>
          <w:i/>
          <w:iCs/>
        </w:rPr>
        <w:t>SystemInformationBlockType31</w:t>
      </w:r>
      <w:bookmarkEnd w:id="7775"/>
    </w:p>
    <w:p w14:paraId="7C053C93" w14:textId="45218731" w:rsidR="009A00AF" w:rsidRPr="00E804C9" w:rsidRDefault="009A00AF" w:rsidP="009A00AF">
      <w:r w:rsidRPr="00E804C9">
        <w:t xml:space="preserve">The IE </w:t>
      </w:r>
      <w:r w:rsidR="00C77316" w:rsidRPr="00E804C9">
        <w:rPr>
          <w:i/>
        </w:rPr>
        <w:t>SystemInformationBlockType31</w:t>
      </w:r>
      <w:r w:rsidRPr="00E804C9">
        <w:t xml:space="preserve"> contains satellite assistance information for the serving cell.</w:t>
      </w:r>
      <w:r w:rsidR="00556BAD" w:rsidRPr="00E804C9">
        <w:t xml:space="preserve"> </w:t>
      </w:r>
      <w:r w:rsidR="00556BAD" w:rsidRPr="00E804C9">
        <w:rPr>
          <w:i/>
        </w:rPr>
        <w:t>SystemInformationBlockType31</w:t>
      </w:r>
      <w:r w:rsidR="00556BAD" w:rsidRPr="00E804C9">
        <w:t xml:space="preserve"> is only signalled </w:t>
      </w:r>
      <w:r w:rsidR="00E773C2" w:rsidRPr="00E804C9">
        <w:t>for</w:t>
      </w:r>
      <w:r w:rsidR="00556BAD" w:rsidRPr="00E804C9">
        <w:t xml:space="preserve"> a</w:t>
      </w:r>
      <w:r w:rsidR="00E773C2" w:rsidRPr="00E804C9">
        <w:t>n</w:t>
      </w:r>
      <w:r w:rsidR="00556BAD" w:rsidRPr="00E804C9">
        <w:t xml:space="preserve"> NTN cell.</w:t>
      </w:r>
    </w:p>
    <w:p w14:paraId="6FF1C3F1" w14:textId="7A38A99B" w:rsidR="009A00AF" w:rsidRPr="00E804C9" w:rsidRDefault="00C77316" w:rsidP="00CA557B">
      <w:pPr>
        <w:pStyle w:val="TH"/>
      </w:pPr>
      <w:r w:rsidRPr="00E804C9">
        <w:rPr>
          <w:i/>
          <w:iCs/>
        </w:rPr>
        <w:t>SystemInformationBlockType31</w:t>
      </w:r>
      <w:r w:rsidR="009A00AF" w:rsidRPr="00E804C9">
        <w:t xml:space="preserve"> information element</w:t>
      </w:r>
    </w:p>
    <w:p w14:paraId="28F6EE29" w14:textId="77777777" w:rsidR="009A00AF" w:rsidRPr="00E804C9" w:rsidRDefault="009A00AF" w:rsidP="009A00AF">
      <w:pPr>
        <w:pStyle w:val="PL"/>
        <w:shd w:val="clear" w:color="auto" w:fill="E6E6E6"/>
      </w:pPr>
      <w:r w:rsidRPr="00E804C9">
        <w:t>-- ASN1START</w:t>
      </w:r>
    </w:p>
    <w:p w14:paraId="241B6D3E" w14:textId="77777777" w:rsidR="009A00AF" w:rsidRPr="00E804C9" w:rsidRDefault="009A00AF" w:rsidP="009A00AF">
      <w:pPr>
        <w:pStyle w:val="PL"/>
        <w:shd w:val="clear" w:color="auto" w:fill="E6E6E6"/>
      </w:pPr>
    </w:p>
    <w:p w14:paraId="4B3AAEE7" w14:textId="6AA20D15" w:rsidR="009A00AF" w:rsidRPr="00E804C9" w:rsidRDefault="00C77316" w:rsidP="009A00AF">
      <w:pPr>
        <w:pStyle w:val="PL"/>
        <w:shd w:val="clear" w:color="auto" w:fill="E6E6E6"/>
      </w:pPr>
      <w:r w:rsidRPr="00E804C9">
        <w:t>SystemInformationBlockType31</w:t>
      </w:r>
      <w:r w:rsidR="009A00AF" w:rsidRPr="00E804C9">
        <w:t>-r17 ::= SEQUENCE {</w:t>
      </w:r>
    </w:p>
    <w:p w14:paraId="2554A36B" w14:textId="77777777" w:rsidR="009A00AF" w:rsidRPr="00E804C9" w:rsidRDefault="009A00AF" w:rsidP="009A00AF">
      <w:pPr>
        <w:pStyle w:val="PL"/>
        <w:shd w:val="clear" w:color="auto" w:fill="E6E6E6"/>
      </w:pPr>
      <w:r w:rsidRPr="00E804C9">
        <w:tab/>
        <w:t>servingSatelliteInfo-r17</w:t>
      </w:r>
      <w:r w:rsidRPr="00E804C9">
        <w:tab/>
      </w:r>
      <w:r w:rsidRPr="00E804C9">
        <w:tab/>
        <w:t>ServingSatelliteInfo-r17,</w:t>
      </w:r>
    </w:p>
    <w:p w14:paraId="3B0E0EFF" w14:textId="77777777" w:rsidR="009A00AF" w:rsidRPr="00E804C9" w:rsidRDefault="009A00AF" w:rsidP="009A00AF">
      <w:pPr>
        <w:pStyle w:val="PL"/>
        <w:shd w:val="clear" w:color="auto" w:fill="E6E6E6"/>
      </w:pPr>
      <w:r w:rsidRPr="00E804C9">
        <w:tab/>
        <w:t>lateNonCriticalExtension</w:t>
      </w:r>
      <w:r w:rsidRPr="00E804C9">
        <w:tab/>
      </w:r>
      <w:r w:rsidRPr="00E804C9">
        <w:tab/>
        <w:t>OCTET STRING</w:t>
      </w:r>
      <w:r w:rsidRPr="00E804C9">
        <w:tab/>
      </w:r>
      <w:r w:rsidRPr="00E804C9">
        <w:tab/>
      </w:r>
      <w:r w:rsidRPr="00E804C9">
        <w:tab/>
      </w:r>
      <w:r w:rsidRPr="00E804C9">
        <w:tab/>
      </w:r>
      <w:r w:rsidRPr="00E804C9">
        <w:tab/>
        <w:t>OPTIONAL,</w:t>
      </w:r>
    </w:p>
    <w:p w14:paraId="25621F49" w14:textId="268A4EFF" w:rsidR="009A00AF" w:rsidRPr="00E804C9" w:rsidRDefault="009A00AF" w:rsidP="009A00AF">
      <w:pPr>
        <w:pStyle w:val="PL"/>
        <w:shd w:val="clear" w:color="auto" w:fill="E6E6E6"/>
      </w:pPr>
      <w:r w:rsidRPr="00E804C9">
        <w:tab/>
        <w:t>...</w:t>
      </w:r>
      <w:r w:rsidR="00ED287C" w:rsidRPr="00E804C9">
        <w:t>,</w:t>
      </w:r>
    </w:p>
    <w:p w14:paraId="4EB9999D" w14:textId="1465FE0E" w:rsidR="00ED287C" w:rsidRPr="00E804C9" w:rsidRDefault="00ED287C" w:rsidP="00ED287C">
      <w:pPr>
        <w:pStyle w:val="PL"/>
        <w:shd w:val="clear" w:color="auto" w:fill="E6E6E6"/>
      </w:pPr>
      <w:r w:rsidRPr="00E804C9">
        <w:tab/>
        <w:t>[[</w:t>
      </w:r>
      <w:r w:rsidRPr="00E804C9">
        <w:tab/>
        <w:t>servingSatelliteInfo-v1820</w:t>
      </w:r>
      <w:r w:rsidRPr="00E804C9">
        <w:tab/>
        <w:t>ServingSatelliteInfo-v1820</w:t>
      </w:r>
      <w:r w:rsidRPr="00E804C9">
        <w:tab/>
      </w:r>
      <w:r w:rsidRPr="00E804C9">
        <w:tab/>
        <w:t>OPTIONAL</w:t>
      </w:r>
      <w:r w:rsidRPr="00E804C9">
        <w:tab/>
        <w:t>-- Need OR</w:t>
      </w:r>
    </w:p>
    <w:p w14:paraId="4146F50D" w14:textId="77777777" w:rsidR="00ED287C" w:rsidRPr="00E804C9" w:rsidRDefault="00ED287C" w:rsidP="00ED287C">
      <w:pPr>
        <w:pStyle w:val="PL"/>
        <w:shd w:val="clear" w:color="auto" w:fill="E6E6E6"/>
      </w:pPr>
      <w:r w:rsidRPr="00E804C9">
        <w:tab/>
        <w:t>]]</w:t>
      </w:r>
    </w:p>
    <w:p w14:paraId="4056F468" w14:textId="77777777" w:rsidR="009A00AF" w:rsidRPr="00E804C9" w:rsidRDefault="009A00AF" w:rsidP="009A00AF">
      <w:pPr>
        <w:pStyle w:val="PL"/>
        <w:shd w:val="clear" w:color="auto" w:fill="E6E6E6"/>
      </w:pPr>
      <w:r w:rsidRPr="00E804C9">
        <w:t>}</w:t>
      </w:r>
    </w:p>
    <w:p w14:paraId="62EB1F28" w14:textId="77777777" w:rsidR="009A00AF" w:rsidRPr="00E804C9" w:rsidRDefault="009A00AF" w:rsidP="009A00AF">
      <w:pPr>
        <w:pStyle w:val="PL"/>
        <w:shd w:val="clear" w:color="auto" w:fill="E6E6E6"/>
      </w:pPr>
    </w:p>
    <w:p w14:paraId="71173884" w14:textId="05C145B5" w:rsidR="009A00AF" w:rsidRPr="00E804C9" w:rsidRDefault="009A00AF" w:rsidP="009A00AF">
      <w:pPr>
        <w:pStyle w:val="PL"/>
        <w:shd w:val="clear" w:color="auto" w:fill="E6E6E6"/>
      </w:pPr>
      <w:r w:rsidRPr="00E804C9">
        <w:t>ServingSatelliteInfo-r17 ::=</w:t>
      </w:r>
      <w:r w:rsidRPr="00E804C9">
        <w:tab/>
        <w:t>SEQUENCE {</w:t>
      </w:r>
    </w:p>
    <w:p w14:paraId="585D4332" w14:textId="77777777" w:rsidR="009A00AF" w:rsidRPr="00E804C9" w:rsidRDefault="009A00AF" w:rsidP="009A00AF">
      <w:pPr>
        <w:pStyle w:val="PL"/>
        <w:shd w:val="clear" w:color="auto" w:fill="E6E6E6"/>
      </w:pPr>
      <w:r w:rsidRPr="00E804C9">
        <w:tab/>
        <w:t>ephemerisInfo-r17</w:t>
      </w:r>
      <w:r w:rsidRPr="00E804C9">
        <w:tab/>
      </w:r>
      <w:r w:rsidRPr="00E804C9">
        <w:tab/>
      </w:r>
      <w:r w:rsidRPr="00E804C9">
        <w:tab/>
        <w:t>CHOICE {</w:t>
      </w:r>
    </w:p>
    <w:p w14:paraId="0CE7B84C" w14:textId="77777777" w:rsidR="009A00AF" w:rsidRPr="00E804C9" w:rsidRDefault="009A00AF" w:rsidP="009A00AF">
      <w:pPr>
        <w:pStyle w:val="PL"/>
        <w:shd w:val="clear" w:color="auto" w:fill="E6E6E6"/>
      </w:pPr>
      <w:r w:rsidRPr="00E804C9">
        <w:tab/>
      </w:r>
      <w:r w:rsidRPr="00E804C9">
        <w:tab/>
        <w:t>stateVectors</w:t>
      </w:r>
      <w:r w:rsidRPr="00E804C9">
        <w:tab/>
      </w:r>
      <w:r w:rsidRPr="00E804C9">
        <w:tab/>
      </w:r>
      <w:r w:rsidRPr="00E804C9">
        <w:tab/>
      </w:r>
      <w:r w:rsidRPr="00E804C9">
        <w:tab/>
        <w:t>EphemerisStateVectors-r17,</w:t>
      </w:r>
    </w:p>
    <w:p w14:paraId="3095FB00" w14:textId="77777777" w:rsidR="009A00AF" w:rsidRPr="00E804C9" w:rsidRDefault="009A00AF" w:rsidP="009A00AF">
      <w:pPr>
        <w:pStyle w:val="PL"/>
        <w:shd w:val="clear" w:color="auto" w:fill="E6E6E6"/>
      </w:pPr>
      <w:r w:rsidRPr="00E804C9">
        <w:tab/>
      </w:r>
      <w:r w:rsidRPr="00E804C9">
        <w:tab/>
        <w:t>orbitalParameters</w:t>
      </w:r>
      <w:r w:rsidRPr="00E804C9">
        <w:tab/>
      </w:r>
      <w:r w:rsidRPr="00E804C9">
        <w:tab/>
      </w:r>
      <w:r w:rsidRPr="00E804C9">
        <w:tab/>
        <w:t>EphemerisOrbitalParameters-r17</w:t>
      </w:r>
    </w:p>
    <w:p w14:paraId="04CAFC1B" w14:textId="77777777" w:rsidR="009A00AF" w:rsidRPr="00E804C9" w:rsidRDefault="009A00AF" w:rsidP="009A00AF">
      <w:pPr>
        <w:pStyle w:val="PL"/>
        <w:shd w:val="clear" w:color="auto" w:fill="E6E6E6"/>
      </w:pPr>
      <w:r w:rsidRPr="00E804C9">
        <w:tab/>
        <w:t>},</w:t>
      </w:r>
    </w:p>
    <w:p w14:paraId="7A3647C2" w14:textId="715293FF" w:rsidR="009A00AF" w:rsidRPr="00E804C9" w:rsidRDefault="009A00AF" w:rsidP="009A00AF">
      <w:pPr>
        <w:pStyle w:val="PL"/>
        <w:shd w:val="clear" w:color="auto" w:fill="E6E6E6"/>
      </w:pPr>
      <w:r w:rsidRPr="00E804C9">
        <w:tab/>
        <w:t>nta-CommonParameters-</w:t>
      </w:r>
      <w:r w:rsidR="00415CE4" w:rsidRPr="00E804C9">
        <w:t>r</w:t>
      </w:r>
      <w:r w:rsidRPr="00E804C9">
        <w:t>17</w:t>
      </w:r>
      <w:r w:rsidRPr="00E804C9">
        <w:tab/>
      </w:r>
      <w:r w:rsidRPr="00E804C9">
        <w:tab/>
      </w:r>
      <w:r w:rsidRPr="00E804C9">
        <w:tab/>
        <w:t>SEQUENCE {</w:t>
      </w:r>
    </w:p>
    <w:p w14:paraId="0F6BE746" w14:textId="604B9EB4" w:rsidR="009A00AF" w:rsidRPr="00E804C9" w:rsidRDefault="009A00AF" w:rsidP="009A00AF">
      <w:pPr>
        <w:pStyle w:val="PL"/>
        <w:shd w:val="clear" w:color="auto" w:fill="E6E6E6"/>
      </w:pPr>
      <w:r w:rsidRPr="00E804C9">
        <w:tab/>
      </w:r>
      <w:r w:rsidRPr="00E804C9">
        <w:tab/>
        <w:t>nta-Common-r17</w:t>
      </w:r>
      <w:r w:rsidRPr="00E804C9">
        <w:tab/>
      </w:r>
      <w:r w:rsidRPr="00E804C9">
        <w:tab/>
      </w:r>
      <w:r w:rsidRPr="00E804C9">
        <w:tab/>
      </w:r>
      <w:r w:rsidRPr="00E804C9">
        <w:tab/>
      </w:r>
      <w:r w:rsidRPr="00E804C9">
        <w:tab/>
        <w:t>INTEGER (0..8316827)</w:t>
      </w:r>
      <w:r w:rsidRPr="00E804C9">
        <w:tab/>
      </w:r>
      <w:r w:rsidRPr="00E804C9">
        <w:tab/>
        <w:t>OPTIONAL,</w:t>
      </w:r>
      <w:r w:rsidRPr="00E804C9">
        <w:tab/>
        <w:t>-- Need OP</w:t>
      </w:r>
    </w:p>
    <w:p w14:paraId="39941D68" w14:textId="77777777" w:rsidR="009A00AF" w:rsidRPr="00E804C9" w:rsidRDefault="009A00AF" w:rsidP="009A00AF">
      <w:pPr>
        <w:pStyle w:val="PL"/>
        <w:shd w:val="clear" w:color="auto" w:fill="E6E6E6"/>
      </w:pPr>
      <w:r w:rsidRPr="00E804C9">
        <w:tab/>
      </w:r>
      <w:r w:rsidRPr="00E804C9">
        <w:tab/>
        <w:t>nta-CommonDrift-r17</w:t>
      </w:r>
      <w:r w:rsidRPr="00E804C9">
        <w:tab/>
      </w:r>
      <w:r w:rsidRPr="00E804C9">
        <w:tab/>
      </w:r>
      <w:r w:rsidRPr="00E804C9">
        <w:tab/>
      </w:r>
      <w:r w:rsidRPr="00E804C9">
        <w:tab/>
        <w:t>INTEGER (-261935..261935)</w:t>
      </w:r>
      <w:r w:rsidRPr="00E804C9">
        <w:tab/>
        <w:t>OPTIONAL,</w:t>
      </w:r>
      <w:r w:rsidRPr="00E804C9">
        <w:tab/>
        <w:t>-- Need OP</w:t>
      </w:r>
    </w:p>
    <w:p w14:paraId="0238E25F" w14:textId="155F9F55" w:rsidR="009A00AF" w:rsidRPr="00E804C9" w:rsidRDefault="009A00AF" w:rsidP="009A00AF">
      <w:pPr>
        <w:pStyle w:val="PL"/>
        <w:shd w:val="clear" w:color="auto" w:fill="E6E6E6"/>
      </w:pPr>
      <w:r w:rsidRPr="00E804C9">
        <w:tab/>
      </w:r>
      <w:r w:rsidRPr="00E804C9">
        <w:tab/>
        <w:t>nta-CommonDriftVariation-r17</w:t>
      </w:r>
      <w:r w:rsidRPr="00E804C9">
        <w:tab/>
        <w:t>INTEGER (0..2947</w:t>
      </w:r>
      <w:r w:rsidR="00556BAD" w:rsidRPr="00E804C9">
        <w:t>9</w:t>
      </w:r>
      <w:r w:rsidRPr="00E804C9">
        <w:t>)</w:t>
      </w:r>
      <w:r w:rsidRPr="00E804C9">
        <w:tab/>
      </w:r>
      <w:r w:rsidRPr="00E804C9">
        <w:tab/>
      </w:r>
      <w:r w:rsidRPr="00E804C9">
        <w:tab/>
        <w:t>OPTIONAL</w:t>
      </w:r>
      <w:r w:rsidRPr="00E804C9">
        <w:tab/>
        <w:t>-- Need OP</w:t>
      </w:r>
    </w:p>
    <w:p w14:paraId="5B5103D8" w14:textId="77777777" w:rsidR="009A00AF" w:rsidRPr="00E804C9" w:rsidRDefault="009A00AF" w:rsidP="009A00AF">
      <w:pPr>
        <w:pStyle w:val="PL"/>
        <w:shd w:val="clear" w:color="auto" w:fill="E6E6E6"/>
      </w:pPr>
      <w:r w:rsidRPr="00E804C9">
        <w:tab/>
        <w:t>},</w:t>
      </w:r>
    </w:p>
    <w:p w14:paraId="4E0D4B30" w14:textId="77777777" w:rsidR="009A00AF" w:rsidRPr="00E804C9" w:rsidRDefault="009A00AF" w:rsidP="009A00AF">
      <w:pPr>
        <w:pStyle w:val="PL"/>
        <w:shd w:val="clear" w:color="auto" w:fill="E6E6E6"/>
      </w:pPr>
      <w:r w:rsidRPr="00E804C9">
        <w:tab/>
        <w:t>ul-SyncValidityDuration-r17</w:t>
      </w:r>
      <w:r w:rsidRPr="00E804C9">
        <w:tab/>
      </w:r>
      <w:r w:rsidRPr="00E804C9">
        <w:tab/>
        <w:t>ENUMERATED {s5, s10, s15, s20, s25, s30, s35, s40,</w:t>
      </w:r>
    </w:p>
    <w:p w14:paraId="6F0A597C" w14:textId="67B4F32E" w:rsidR="009A00AF" w:rsidRPr="00E804C9" w:rsidRDefault="009A00AF" w:rsidP="009A00AF">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45, s50, s55, s60, s120, s180, s240</w:t>
      </w:r>
      <w:r w:rsidR="00556BAD" w:rsidRPr="00E804C9">
        <w:t>, s900</w:t>
      </w:r>
      <w:r w:rsidRPr="00E804C9">
        <w:t>},</w:t>
      </w:r>
    </w:p>
    <w:p w14:paraId="7B17DD35" w14:textId="77777777" w:rsidR="009A00AF" w:rsidRPr="00E804C9" w:rsidRDefault="009A00AF" w:rsidP="009A00AF">
      <w:pPr>
        <w:pStyle w:val="PL"/>
        <w:shd w:val="clear" w:color="auto" w:fill="E6E6E6"/>
      </w:pPr>
      <w:r w:rsidRPr="00E804C9">
        <w:tab/>
        <w:t>epochTime-r17</w:t>
      </w:r>
      <w:r w:rsidRPr="00E804C9">
        <w:tab/>
      </w:r>
      <w:r w:rsidRPr="00E804C9">
        <w:tab/>
      </w:r>
      <w:r w:rsidRPr="00E804C9">
        <w:tab/>
      </w:r>
      <w:r w:rsidRPr="00E804C9">
        <w:tab/>
      </w:r>
      <w:r w:rsidRPr="00E804C9">
        <w:tab/>
        <w:t>SEQUENCE {</w:t>
      </w:r>
    </w:p>
    <w:p w14:paraId="5D8E417F" w14:textId="77777777" w:rsidR="009A00AF" w:rsidRPr="00E804C9" w:rsidRDefault="009A00AF" w:rsidP="009A00AF">
      <w:pPr>
        <w:pStyle w:val="PL"/>
        <w:shd w:val="clear" w:color="auto" w:fill="E6E6E6"/>
      </w:pPr>
      <w:r w:rsidRPr="00E804C9">
        <w:tab/>
      </w:r>
      <w:r w:rsidRPr="00E804C9">
        <w:tab/>
        <w:t>startSFN-r17</w:t>
      </w:r>
      <w:r w:rsidRPr="00E804C9">
        <w:tab/>
      </w:r>
      <w:r w:rsidRPr="00E804C9">
        <w:tab/>
      </w:r>
      <w:r w:rsidRPr="00E804C9">
        <w:tab/>
      </w:r>
      <w:r w:rsidRPr="00E804C9">
        <w:tab/>
      </w:r>
      <w:r w:rsidRPr="00E804C9">
        <w:tab/>
        <w:t>INTEGER (0..1023),</w:t>
      </w:r>
    </w:p>
    <w:p w14:paraId="3573A018" w14:textId="77777777" w:rsidR="009A00AF" w:rsidRPr="00E804C9" w:rsidRDefault="009A00AF" w:rsidP="009A00AF">
      <w:pPr>
        <w:pStyle w:val="PL"/>
        <w:shd w:val="clear" w:color="auto" w:fill="E6E6E6"/>
      </w:pPr>
      <w:r w:rsidRPr="00E804C9">
        <w:tab/>
      </w:r>
      <w:r w:rsidRPr="00E804C9">
        <w:tab/>
        <w:t>startSubFrame-r17</w:t>
      </w:r>
      <w:r w:rsidRPr="00E804C9">
        <w:tab/>
      </w:r>
      <w:r w:rsidRPr="00E804C9">
        <w:tab/>
      </w:r>
      <w:r w:rsidRPr="00E804C9">
        <w:tab/>
      </w:r>
      <w:r w:rsidRPr="00E804C9">
        <w:tab/>
        <w:t>INTEGER (0..9)</w:t>
      </w:r>
    </w:p>
    <w:p w14:paraId="2FD19555" w14:textId="77777777" w:rsidR="009A00AF" w:rsidRPr="00E804C9" w:rsidRDefault="009A00AF" w:rsidP="009A00AF">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P</w:t>
      </w:r>
    </w:p>
    <w:p w14:paraId="165AA4D7" w14:textId="77777777" w:rsidR="009A00AF" w:rsidRPr="00E804C9" w:rsidRDefault="009A00AF" w:rsidP="009A00AF">
      <w:pPr>
        <w:pStyle w:val="PL"/>
        <w:shd w:val="clear" w:color="auto" w:fill="E6E6E6"/>
      </w:pPr>
      <w:r w:rsidRPr="00E804C9">
        <w:tab/>
        <w:t>k-Offset-r17</w:t>
      </w:r>
      <w:r w:rsidRPr="00E804C9">
        <w:tab/>
      </w:r>
      <w:r w:rsidRPr="00E804C9">
        <w:tab/>
      </w:r>
      <w:r w:rsidRPr="00E804C9">
        <w:tab/>
      </w:r>
      <w:r w:rsidRPr="00E804C9">
        <w:tab/>
      </w:r>
      <w:r w:rsidRPr="00E804C9">
        <w:tab/>
        <w:t>INTEGER (0..1023),</w:t>
      </w:r>
    </w:p>
    <w:p w14:paraId="2E72801B" w14:textId="136CB349" w:rsidR="009A00AF" w:rsidRPr="00E804C9" w:rsidRDefault="009A00AF" w:rsidP="009A00AF">
      <w:pPr>
        <w:pStyle w:val="PL"/>
        <w:shd w:val="clear" w:color="auto" w:fill="E6E6E6"/>
      </w:pPr>
      <w:r w:rsidRPr="00E804C9">
        <w:tab/>
        <w:t>k-Mac-r17</w:t>
      </w:r>
      <w:r w:rsidRPr="00E804C9">
        <w:tab/>
      </w:r>
      <w:r w:rsidRPr="00E804C9">
        <w:tab/>
      </w:r>
      <w:r w:rsidRPr="00E804C9">
        <w:tab/>
      </w:r>
      <w:r w:rsidRPr="00E804C9">
        <w:tab/>
      </w:r>
      <w:r w:rsidRPr="00E804C9">
        <w:tab/>
      </w:r>
      <w:r w:rsidRPr="00E804C9">
        <w:tab/>
        <w:t>INTEGER (1..512)</w:t>
      </w:r>
      <w:r w:rsidRPr="00E804C9">
        <w:tab/>
      </w:r>
      <w:r w:rsidRPr="00E804C9">
        <w:tab/>
      </w:r>
      <w:r w:rsidRPr="00E804C9">
        <w:tab/>
      </w:r>
      <w:r w:rsidRPr="00E804C9">
        <w:tab/>
        <w:t>OPTIONAL,</w:t>
      </w:r>
      <w:r w:rsidRPr="00E804C9">
        <w:tab/>
        <w:t>-- Need OP</w:t>
      </w:r>
    </w:p>
    <w:p w14:paraId="71EED597" w14:textId="61B99C98" w:rsidR="00786B2E" w:rsidRPr="00E804C9" w:rsidRDefault="009A00AF" w:rsidP="00786B2E">
      <w:pPr>
        <w:pStyle w:val="PL"/>
        <w:shd w:val="clear" w:color="auto" w:fill="E6E6E6"/>
      </w:pPr>
      <w:r w:rsidRPr="00E804C9">
        <w:tab/>
        <w:t>...</w:t>
      </w:r>
    </w:p>
    <w:p w14:paraId="3E368B5C" w14:textId="5BE9AE92" w:rsidR="009A00AF" w:rsidRPr="00E804C9" w:rsidRDefault="009A00AF" w:rsidP="009A00AF">
      <w:pPr>
        <w:pStyle w:val="PL"/>
        <w:shd w:val="clear" w:color="auto" w:fill="E6E6E6"/>
      </w:pPr>
      <w:r w:rsidRPr="00E804C9">
        <w:t>}</w:t>
      </w:r>
    </w:p>
    <w:p w14:paraId="0F0D5B60" w14:textId="77777777" w:rsidR="00ED287C" w:rsidRPr="00E804C9" w:rsidRDefault="00ED287C" w:rsidP="00ED287C">
      <w:pPr>
        <w:pStyle w:val="PL"/>
        <w:shd w:val="clear" w:color="auto" w:fill="E6E6E6"/>
      </w:pPr>
    </w:p>
    <w:p w14:paraId="0E773623" w14:textId="11E2AA6F" w:rsidR="00ED287C" w:rsidRPr="00E804C9" w:rsidRDefault="00ED287C" w:rsidP="00ED287C">
      <w:pPr>
        <w:pStyle w:val="PL"/>
        <w:shd w:val="clear" w:color="auto" w:fill="E6E6E6"/>
      </w:pPr>
      <w:r w:rsidRPr="00E804C9">
        <w:t>ServingSatelliteInfo-v1820 ::=</w:t>
      </w:r>
      <w:r w:rsidRPr="00E804C9">
        <w:tab/>
        <w:t>SEQUENCE {</w:t>
      </w:r>
    </w:p>
    <w:p w14:paraId="0E64A267" w14:textId="77777777" w:rsidR="00ED287C" w:rsidRPr="00E804C9" w:rsidRDefault="00ED287C" w:rsidP="00ED287C">
      <w:pPr>
        <w:pStyle w:val="PL"/>
        <w:shd w:val="clear" w:color="auto" w:fill="E6E6E6"/>
      </w:pPr>
      <w:r w:rsidRPr="00E804C9">
        <w:tab/>
        <w:t>satelliteId-r18</w:t>
      </w:r>
      <w:r w:rsidRPr="00E804C9">
        <w:tab/>
      </w:r>
      <w:r w:rsidRPr="00E804C9">
        <w:tab/>
      </w:r>
      <w:r w:rsidRPr="00E804C9">
        <w:tab/>
      </w:r>
      <w:r w:rsidRPr="00E804C9">
        <w:tab/>
        <w:t>SatelliteId-r18</w:t>
      </w:r>
      <w:r w:rsidRPr="00E804C9">
        <w:tab/>
      </w:r>
      <w:r w:rsidRPr="00E804C9">
        <w:tab/>
      </w:r>
      <w:r w:rsidRPr="00E804C9">
        <w:tab/>
      </w:r>
      <w:r w:rsidRPr="00E804C9">
        <w:tab/>
      </w:r>
      <w:r w:rsidRPr="00E804C9">
        <w:tab/>
        <w:t>OPTIONAL,</w:t>
      </w:r>
      <w:r w:rsidRPr="00E804C9">
        <w:tab/>
        <w:t>-- Need OR</w:t>
      </w:r>
    </w:p>
    <w:p w14:paraId="45B6FA0C" w14:textId="77777777" w:rsidR="00ED287C" w:rsidRPr="00E804C9" w:rsidRDefault="00ED287C" w:rsidP="00ED287C">
      <w:pPr>
        <w:pStyle w:val="PL"/>
        <w:shd w:val="clear" w:color="auto" w:fill="E6E6E6"/>
      </w:pPr>
      <w:r w:rsidRPr="00E804C9">
        <w:tab/>
        <w:t>referenceLocation-r18</w:t>
      </w:r>
      <w:r w:rsidRPr="00E804C9">
        <w:tab/>
      </w:r>
      <w:r w:rsidRPr="00E804C9">
        <w:tab/>
      </w:r>
      <w:r w:rsidRPr="00E804C9">
        <w:tab/>
        <w:t>CHOICE {</w:t>
      </w:r>
    </w:p>
    <w:p w14:paraId="17A373C8" w14:textId="77777777" w:rsidR="00ED287C" w:rsidRPr="00E804C9" w:rsidRDefault="00ED287C" w:rsidP="00ED287C">
      <w:pPr>
        <w:pStyle w:val="PL"/>
        <w:shd w:val="clear" w:color="auto" w:fill="E6E6E6"/>
      </w:pPr>
      <w:r w:rsidRPr="00E804C9">
        <w:tab/>
      </w:r>
      <w:r w:rsidRPr="00E804C9">
        <w:tab/>
        <w:t>fixedReferenceLocation-r18</w:t>
      </w:r>
      <w:r w:rsidRPr="00E804C9">
        <w:tab/>
      </w:r>
      <w:r w:rsidRPr="00E804C9">
        <w:tab/>
      </w:r>
      <w:r w:rsidRPr="00E804C9">
        <w:tab/>
        <w:t>ReferenceLocation-r18,</w:t>
      </w:r>
    </w:p>
    <w:p w14:paraId="749D75D4" w14:textId="77777777" w:rsidR="00ED287C" w:rsidRPr="00E804C9" w:rsidRDefault="00ED287C" w:rsidP="00ED287C">
      <w:pPr>
        <w:pStyle w:val="PL"/>
        <w:shd w:val="clear" w:color="auto" w:fill="E6E6E6"/>
      </w:pPr>
      <w:r w:rsidRPr="00E804C9">
        <w:tab/>
      </w:r>
      <w:r w:rsidRPr="00E804C9">
        <w:tab/>
        <w:t>movingReferenceLocation-r18</w:t>
      </w:r>
      <w:r w:rsidRPr="00E804C9">
        <w:tab/>
      </w:r>
      <w:r w:rsidRPr="00E804C9">
        <w:tab/>
      </w:r>
      <w:r w:rsidRPr="00E804C9">
        <w:tab/>
        <w:t>ReferenceLocation-r18</w:t>
      </w:r>
    </w:p>
    <w:p w14:paraId="57BE2C5E" w14:textId="77777777" w:rsidR="00ED287C" w:rsidRPr="00E804C9" w:rsidRDefault="00ED287C" w:rsidP="00ED287C">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R</w:t>
      </w:r>
    </w:p>
    <w:p w14:paraId="35B8F0C9" w14:textId="77777777" w:rsidR="00ED287C" w:rsidRPr="00E804C9" w:rsidRDefault="00ED287C" w:rsidP="00ED287C">
      <w:pPr>
        <w:pStyle w:val="PL"/>
        <w:shd w:val="clear" w:color="auto" w:fill="E6E6E6"/>
      </w:pPr>
      <w:r w:rsidRPr="00E804C9">
        <w:tab/>
        <w:t>distanceThresh-r18</w:t>
      </w:r>
      <w:r w:rsidRPr="00E804C9">
        <w:tab/>
      </w:r>
      <w:r w:rsidRPr="00E804C9">
        <w:tab/>
      </w:r>
      <w:r w:rsidRPr="00E804C9">
        <w:tab/>
      </w:r>
      <w:r w:rsidRPr="00E804C9">
        <w:tab/>
        <w:t>INTEGER(0..65535)</w:t>
      </w:r>
      <w:r w:rsidRPr="00E804C9">
        <w:tab/>
      </w:r>
      <w:r w:rsidRPr="00E804C9">
        <w:tab/>
      </w:r>
      <w:r w:rsidRPr="00E804C9">
        <w:tab/>
        <w:t>OPTIONAL</w:t>
      </w:r>
      <w:r w:rsidRPr="00E804C9">
        <w:tab/>
        <w:t>-- Need OR</w:t>
      </w:r>
    </w:p>
    <w:p w14:paraId="12FA124F" w14:textId="77777777" w:rsidR="00ED287C" w:rsidRPr="00E804C9" w:rsidRDefault="00ED287C" w:rsidP="00ED287C">
      <w:pPr>
        <w:pStyle w:val="PL"/>
        <w:shd w:val="clear" w:color="auto" w:fill="E6E6E6"/>
      </w:pPr>
      <w:r w:rsidRPr="00E804C9">
        <w:t>}</w:t>
      </w:r>
    </w:p>
    <w:p w14:paraId="4D8D17B2" w14:textId="77777777" w:rsidR="009A00AF" w:rsidRPr="00E804C9" w:rsidRDefault="009A00AF" w:rsidP="009A00AF">
      <w:pPr>
        <w:pStyle w:val="PL"/>
        <w:shd w:val="clear" w:color="auto" w:fill="E6E6E6"/>
      </w:pPr>
    </w:p>
    <w:p w14:paraId="38D2E83F" w14:textId="77777777" w:rsidR="009A00AF" w:rsidRPr="00E804C9" w:rsidRDefault="009A00AF" w:rsidP="009A00AF">
      <w:pPr>
        <w:pStyle w:val="PL"/>
        <w:shd w:val="clear" w:color="auto" w:fill="E6E6E6"/>
      </w:pPr>
      <w:r w:rsidRPr="00E804C9">
        <w:t>-- ASN1STOP</w:t>
      </w:r>
    </w:p>
    <w:p w14:paraId="0E2497E6" w14:textId="77777777" w:rsidR="009A00AF" w:rsidRPr="00E804C9" w:rsidRDefault="009A00AF" w:rsidP="009A00AF">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E804C9" w:rsidRPr="00E804C9" w14:paraId="449F9D5E" w14:textId="77777777" w:rsidTr="00DC4103">
        <w:trPr>
          <w:cantSplit/>
        </w:trPr>
        <w:tc>
          <w:tcPr>
            <w:tcW w:w="9639" w:type="dxa"/>
          </w:tcPr>
          <w:p w14:paraId="2CE41252" w14:textId="4DBE53F0" w:rsidR="009A00AF" w:rsidRPr="00E804C9" w:rsidRDefault="00C77316" w:rsidP="00CA557B">
            <w:pPr>
              <w:pStyle w:val="TAH"/>
              <w:rPr>
                <w:lang w:eastAsia="en-GB"/>
              </w:rPr>
            </w:pPr>
            <w:r w:rsidRPr="00E804C9">
              <w:rPr>
                <w:i/>
                <w:iCs/>
                <w:lang w:eastAsia="en-GB"/>
              </w:rPr>
              <w:lastRenderedPageBreak/>
              <w:t>SystemInformationBlockType31</w:t>
            </w:r>
            <w:r w:rsidR="009A00AF" w:rsidRPr="00E804C9">
              <w:rPr>
                <w:lang w:eastAsia="en-GB"/>
              </w:rPr>
              <w:t xml:space="preserve"> </w:t>
            </w:r>
            <w:r w:rsidR="009A00AF" w:rsidRPr="00E804C9">
              <w:rPr>
                <w:iCs/>
                <w:lang w:eastAsia="en-GB"/>
              </w:rPr>
              <w:t>field descriptions</w:t>
            </w:r>
          </w:p>
        </w:tc>
      </w:tr>
      <w:tr w:rsidR="00E804C9" w:rsidRPr="00E804C9" w14:paraId="2BEC775D" w14:textId="77777777" w:rsidTr="00DC4103">
        <w:trPr>
          <w:cantSplit/>
        </w:trPr>
        <w:tc>
          <w:tcPr>
            <w:tcW w:w="9639" w:type="dxa"/>
          </w:tcPr>
          <w:p w14:paraId="1A2E584B" w14:textId="77777777" w:rsidR="00786B2E" w:rsidRPr="00E804C9" w:rsidRDefault="00786B2E" w:rsidP="009B42D8">
            <w:pPr>
              <w:pStyle w:val="TAL"/>
              <w:rPr>
                <w:b/>
                <w:bCs/>
                <w:i/>
                <w:iCs/>
              </w:rPr>
            </w:pPr>
            <w:r w:rsidRPr="00E804C9">
              <w:rPr>
                <w:b/>
                <w:bCs/>
                <w:i/>
                <w:iCs/>
              </w:rPr>
              <w:t>distanceThresh</w:t>
            </w:r>
          </w:p>
          <w:p w14:paraId="7F70F824" w14:textId="7EFDFD8C" w:rsidR="00786B2E" w:rsidRPr="00E804C9" w:rsidRDefault="00786B2E" w:rsidP="009B42D8">
            <w:pPr>
              <w:pStyle w:val="TAL"/>
              <w:rPr>
                <w:lang w:eastAsia="en-GB"/>
              </w:rPr>
            </w:pPr>
            <w:r w:rsidRPr="00E804C9">
              <w:rPr>
                <w:bCs/>
              </w:rPr>
              <w:t>Distance from the serving cell reference location and is used in location-based measurement initiation in RRC_IDLE (as specified in TS 36.304 [4]) and RRC_CONNECTED. Each step represents 50m.</w:t>
            </w:r>
          </w:p>
        </w:tc>
      </w:tr>
      <w:tr w:rsidR="00E804C9" w:rsidRPr="00E804C9" w:rsidDel="00DD7766" w14:paraId="488BEB73"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3A650739" w14:textId="77777777" w:rsidR="00786B2E" w:rsidRPr="00E804C9" w:rsidRDefault="00786B2E" w:rsidP="00786B2E">
            <w:pPr>
              <w:pStyle w:val="TAL"/>
              <w:rPr>
                <w:b/>
                <w:bCs/>
                <w:i/>
                <w:iCs/>
                <w:kern w:val="2"/>
              </w:rPr>
            </w:pPr>
            <w:r w:rsidRPr="00E804C9">
              <w:rPr>
                <w:b/>
                <w:bCs/>
                <w:i/>
                <w:iCs/>
                <w:kern w:val="2"/>
              </w:rPr>
              <w:t>epochTime</w:t>
            </w:r>
          </w:p>
          <w:p w14:paraId="50D2FB02" w14:textId="2C5C3D5B" w:rsidR="00786B2E" w:rsidRPr="00E804C9" w:rsidRDefault="00786B2E" w:rsidP="00786B2E">
            <w:pPr>
              <w:pStyle w:val="TAL"/>
            </w:pPr>
            <w:r w:rsidRPr="00E804C9">
              <w:t>Epoch time of the satellite ephemeris data and common TA parameters, see TS 36.213 [23]. This field also indicates the epoch time for the reference location of earth moving cells if present. The reference point for epoch time of the serving satellite ephemeris and Common TA parameters is the uplink time synchronization reference point.</w:t>
            </w:r>
          </w:p>
          <w:p w14:paraId="48F46BBE" w14:textId="4784BE81" w:rsidR="00786B2E" w:rsidRPr="00E804C9" w:rsidRDefault="00786B2E" w:rsidP="00786B2E">
            <w:pPr>
              <w:pStyle w:val="TAL"/>
            </w:pPr>
            <w:r w:rsidRPr="00E804C9">
              <w:rPr>
                <w:i/>
              </w:rPr>
              <w:t>epochTime</w:t>
            </w:r>
            <w:r w:rsidRPr="00E804C9">
              <w:t xml:space="preserve"> is the starting time of a DL subframe indicated by </w:t>
            </w:r>
            <w:r w:rsidRPr="00E804C9">
              <w:rPr>
                <w:i/>
              </w:rPr>
              <w:t>startSFN</w:t>
            </w:r>
            <w:r w:rsidRPr="00E804C9">
              <w:t xml:space="preserve"> and </w:t>
            </w:r>
            <w:r w:rsidRPr="00E804C9">
              <w:rPr>
                <w:i/>
              </w:rPr>
              <w:t>startSubframe</w:t>
            </w:r>
            <w:r w:rsidRPr="00E804C9">
              <w:t>.</w:t>
            </w:r>
            <w:r w:rsidRPr="00E804C9">
              <w:rPr>
                <w:rFonts w:cs="Arial"/>
                <w:lang w:eastAsia="sv-SE"/>
              </w:rPr>
              <w:t xml:space="preserve"> For serving cell, the </w:t>
            </w:r>
            <w:r w:rsidRPr="00E804C9">
              <w:rPr>
                <w:rFonts w:cs="Arial"/>
                <w:i/>
                <w:lang w:eastAsia="sv-SE"/>
              </w:rPr>
              <w:t>startSFN</w:t>
            </w:r>
            <w:r w:rsidRPr="00E804C9">
              <w:rPr>
                <w:rFonts w:cs="Arial"/>
                <w:lang w:eastAsia="sv-SE"/>
              </w:rPr>
              <w:t xml:space="preserve"> indicates the current SFN or the next upcoming SFN after the frame where the message indicating the </w:t>
            </w:r>
            <w:r w:rsidRPr="00E804C9">
              <w:rPr>
                <w:rFonts w:cs="Arial"/>
                <w:i/>
                <w:lang w:eastAsia="sv-SE"/>
              </w:rPr>
              <w:t>epochTime</w:t>
            </w:r>
            <w:r w:rsidRPr="00E804C9">
              <w:rPr>
                <w:rFonts w:cs="Arial"/>
                <w:lang w:eastAsia="sv-SE"/>
              </w:rPr>
              <w:t xml:space="preserve"> is received.</w:t>
            </w:r>
          </w:p>
          <w:p w14:paraId="63D64711" w14:textId="5CFC28BB" w:rsidR="00786B2E" w:rsidRPr="00E804C9" w:rsidRDefault="00786B2E" w:rsidP="00786B2E">
            <w:pPr>
              <w:pStyle w:val="TAL"/>
              <w:rPr>
                <w:lang w:eastAsia="en-GB"/>
              </w:rPr>
            </w:pPr>
            <w:r w:rsidRPr="00E804C9">
              <w:rPr>
                <w:lang w:eastAsia="en-GB"/>
              </w:rPr>
              <w:t xml:space="preserve">If the field is absent, the </w:t>
            </w:r>
            <w:del w:id="7776" w:author="Huawei, HiSilicon" w:date="2024-08-27T11:55:00Z">
              <w:r w:rsidRPr="00E804C9" w:rsidDel="006D6172">
                <w:rPr>
                  <w:lang w:eastAsia="en-GB"/>
                </w:rPr>
                <w:delText>UE uses</w:delText>
              </w:r>
            </w:del>
            <w:ins w:id="7777" w:author="Huawei, HiSilicon" w:date="2024-08-27T11:55:00Z">
              <w:r w:rsidR="006D6172">
                <w:rPr>
                  <w:lang w:eastAsia="en-GB"/>
                </w:rPr>
                <w:t>epoch time is</w:t>
              </w:r>
            </w:ins>
            <w:r w:rsidRPr="00E804C9">
              <w:rPr>
                <w:lang w:eastAsia="en-GB"/>
              </w:rPr>
              <w:t xml:space="preserve"> the starting time of the DL subframe </w:t>
            </w:r>
            <w:r w:rsidRPr="00E804C9">
              <w:rPr>
                <w:rFonts w:eastAsia="PMingLiU"/>
                <w:lang w:eastAsia="en-US"/>
              </w:rPr>
              <w:t>corresponding to the end of the SI window during which the SI message carrying SIB31</w:t>
            </w:r>
            <w:r w:rsidRPr="00E804C9">
              <w:rPr>
                <w:rFonts w:eastAsia="PMingLiU"/>
                <w:lang w:eastAsia="zh-CN"/>
              </w:rPr>
              <w:t>(-NB)</w:t>
            </w:r>
            <w:r w:rsidRPr="00E804C9">
              <w:rPr>
                <w:rFonts w:eastAsia="PMingLiU"/>
                <w:lang w:eastAsia="en-US"/>
              </w:rPr>
              <w:t xml:space="preserve"> is transmitted</w:t>
            </w:r>
            <w:r w:rsidRPr="00E804C9">
              <w:rPr>
                <w:lang w:eastAsia="en-GB"/>
              </w:rPr>
              <w:t>.</w:t>
            </w:r>
          </w:p>
          <w:p w14:paraId="76193171" w14:textId="3A07AAFD" w:rsidR="00786B2E" w:rsidRPr="00E804C9" w:rsidRDefault="00786B2E" w:rsidP="00786B2E">
            <w:pPr>
              <w:pStyle w:val="TAL"/>
              <w:rPr>
                <w:lang w:eastAsia="en-GB"/>
              </w:rPr>
            </w:pPr>
            <w:r w:rsidRPr="00E804C9">
              <w:rPr>
                <w:lang w:eastAsia="en-GB"/>
              </w:rPr>
              <w:t xml:space="preserve">E-UTRAN always includes </w:t>
            </w:r>
            <w:r w:rsidRPr="00E804C9">
              <w:rPr>
                <w:i/>
                <w:lang w:eastAsia="en-GB"/>
              </w:rPr>
              <w:t>epochTime</w:t>
            </w:r>
            <w:r w:rsidRPr="00E804C9">
              <w:rPr>
                <w:lang w:eastAsia="en-GB"/>
              </w:rPr>
              <w:t xml:space="preserve"> when </w:t>
            </w:r>
            <w:r w:rsidRPr="00E804C9">
              <w:rPr>
                <w:rFonts w:eastAsia="PMingLiU"/>
              </w:rPr>
              <w:t>SIB31</w:t>
            </w:r>
            <w:r w:rsidRPr="00E804C9">
              <w:rPr>
                <w:rFonts w:eastAsia="PMingLiU"/>
                <w:lang w:eastAsia="zh-CN"/>
              </w:rPr>
              <w:t xml:space="preserve">(-NB) </w:t>
            </w:r>
            <w:r w:rsidRPr="00E804C9">
              <w:rPr>
                <w:lang w:eastAsia="en-GB"/>
              </w:rPr>
              <w:t>is provided through dedicated signalling.</w:t>
            </w:r>
          </w:p>
          <w:p w14:paraId="2E71385C" w14:textId="3F8ABF8D" w:rsidR="00786B2E" w:rsidRPr="00E804C9" w:rsidDel="00DD7766" w:rsidRDefault="00786B2E" w:rsidP="00786B2E">
            <w:pPr>
              <w:pStyle w:val="TAL"/>
            </w:pPr>
            <w:r w:rsidRPr="00E804C9">
              <w:rPr>
                <w:lang w:eastAsia="en-GB"/>
              </w:rPr>
              <w:t xml:space="preserve">In case of handover or conditional handover, this field is based on the timing of the target cell, i.e. the </w:t>
            </w:r>
            <w:r w:rsidRPr="00E804C9">
              <w:rPr>
                <w:i/>
                <w:iCs/>
                <w:lang w:eastAsia="en-GB"/>
              </w:rPr>
              <w:t>startSFN</w:t>
            </w:r>
            <w:r w:rsidRPr="00E804C9">
              <w:rPr>
                <w:lang w:eastAsia="en-GB"/>
              </w:rPr>
              <w:t xml:space="preserve"> and </w:t>
            </w:r>
            <w:r w:rsidRPr="00E804C9">
              <w:rPr>
                <w:i/>
                <w:iCs/>
                <w:lang w:eastAsia="en-GB"/>
              </w:rPr>
              <w:t>startSubFrame</w:t>
            </w:r>
            <w:r w:rsidRPr="00E804C9">
              <w:rPr>
                <w:lang w:eastAsia="en-GB"/>
              </w:rPr>
              <w:t xml:space="preserve"> number indicated in this field refers to the SFN and sub-frame of the target cell, and UE considers the target cell epoch time (indicated by the </w:t>
            </w:r>
            <w:r w:rsidRPr="00E804C9">
              <w:rPr>
                <w:i/>
                <w:iCs/>
                <w:lang w:eastAsia="en-GB"/>
              </w:rPr>
              <w:t>startSFN</w:t>
            </w:r>
            <w:r w:rsidRPr="00E804C9">
              <w:rPr>
                <w:lang w:eastAsia="en-GB"/>
              </w:rPr>
              <w:t xml:space="preserve"> and </w:t>
            </w:r>
            <w:r w:rsidRPr="00E804C9">
              <w:rPr>
                <w:i/>
                <w:iCs/>
                <w:lang w:eastAsia="en-GB"/>
              </w:rPr>
              <w:t>startSubFrame</w:t>
            </w:r>
            <w:r w:rsidRPr="00E804C9">
              <w:rPr>
                <w:lang w:eastAsia="en-GB"/>
              </w:rPr>
              <w:t xml:space="preserve"> in this field) to be the frame nearest to the frame where </w:t>
            </w:r>
            <w:r w:rsidRPr="00E804C9">
              <w:rPr>
                <w:i/>
                <w:iCs/>
                <w:lang w:eastAsia="en-GB"/>
              </w:rPr>
              <w:t>RRCConnectionReconfiguration</w:t>
            </w:r>
            <w:r w:rsidRPr="00E804C9">
              <w:rPr>
                <w:lang w:eastAsia="en-GB"/>
              </w:rPr>
              <w:t xml:space="preserve"> message is received.</w:t>
            </w:r>
          </w:p>
        </w:tc>
      </w:tr>
      <w:tr w:rsidR="00E804C9" w:rsidRPr="00E804C9" w14:paraId="0802E28B"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3AD4864D" w14:textId="77777777" w:rsidR="00786B2E" w:rsidRPr="00E804C9" w:rsidRDefault="00786B2E" w:rsidP="00786B2E">
            <w:pPr>
              <w:pStyle w:val="TAL"/>
              <w:rPr>
                <w:b/>
                <w:bCs/>
                <w:i/>
                <w:iCs/>
                <w:kern w:val="2"/>
              </w:rPr>
            </w:pPr>
            <w:r w:rsidRPr="00E804C9">
              <w:rPr>
                <w:b/>
                <w:bCs/>
                <w:i/>
                <w:iCs/>
                <w:kern w:val="2"/>
              </w:rPr>
              <w:t>k-Mac</w:t>
            </w:r>
          </w:p>
          <w:p w14:paraId="0631048E" w14:textId="107030A9" w:rsidR="00786B2E" w:rsidRPr="00E804C9" w:rsidRDefault="00786B2E" w:rsidP="00786B2E">
            <w:pPr>
              <w:pStyle w:val="TAL"/>
            </w:pPr>
            <w:r w:rsidRPr="00E804C9">
              <w:t>Scheduling offset used when downlink and uplink frame timing are not aligned at the eNB, see TS 36.213 [23]. Unit in ms.</w:t>
            </w:r>
          </w:p>
          <w:p w14:paraId="21886121" w14:textId="77777777" w:rsidR="00786B2E" w:rsidRPr="00E804C9" w:rsidRDefault="00786B2E" w:rsidP="00786B2E">
            <w:pPr>
              <w:pStyle w:val="TAL"/>
            </w:pPr>
            <w:r w:rsidRPr="00E804C9">
              <w:t>If the field if absent, the UE uses the (default) value of 0.</w:t>
            </w:r>
          </w:p>
        </w:tc>
      </w:tr>
      <w:tr w:rsidR="00E804C9" w:rsidRPr="00E804C9" w14:paraId="7E89F046"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71B9A0C5" w14:textId="77777777" w:rsidR="00786B2E" w:rsidRPr="00E804C9" w:rsidRDefault="00786B2E" w:rsidP="00786B2E">
            <w:pPr>
              <w:pStyle w:val="TAL"/>
              <w:rPr>
                <w:b/>
                <w:bCs/>
                <w:i/>
                <w:iCs/>
                <w:kern w:val="2"/>
              </w:rPr>
            </w:pPr>
            <w:r w:rsidRPr="00E804C9">
              <w:rPr>
                <w:b/>
                <w:bCs/>
                <w:i/>
                <w:iCs/>
                <w:kern w:val="2"/>
              </w:rPr>
              <w:t>k-Offset</w:t>
            </w:r>
          </w:p>
          <w:p w14:paraId="7959A132" w14:textId="77777777" w:rsidR="00786B2E" w:rsidRPr="00E804C9" w:rsidRDefault="00786B2E" w:rsidP="00786B2E">
            <w:pPr>
              <w:pStyle w:val="TAL"/>
            </w:pPr>
            <w:r w:rsidRPr="00E804C9">
              <w:t>Scheduling offset used in the timing relationships in NTN, see TS 36.213 [23]. Unit in ms.</w:t>
            </w:r>
          </w:p>
        </w:tc>
      </w:tr>
      <w:tr w:rsidR="00E804C9" w:rsidRPr="00E804C9" w14:paraId="3E652C72"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0CD3AA0A" w14:textId="77777777" w:rsidR="00786B2E" w:rsidRPr="00E804C9" w:rsidRDefault="00786B2E" w:rsidP="00786B2E">
            <w:pPr>
              <w:pStyle w:val="TAL"/>
              <w:rPr>
                <w:b/>
                <w:bCs/>
                <w:i/>
                <w:iCs/>
                <w:kern w:val="2"/>
              </w:rPr>
            </w:pPr>
            <w:r w:rsidRPr="00E804C9">
              <w:rPr>
                <w:b/>
                <w:bCs/>
                <w:i/>
                <w:iCs/>
                <w:kern w:val="2"/>
              </w:rPr>
              <w:t>nta-Common</w:t>
            </w:r>
          </w:p>
          <w:p w14:paraId="2F2EF7CF" w14:textId="77777777" w:rsidR="00786B2E" w:rsidRPr="00E804C9" w:rsidRDefault="00786B2E" w:rsidP="00786B2E">
            <w:pPr>
              <w:pStyle w:val="TAL"/>
            </w:pPr>
            <w:r w:rsidRPr="00E804C9">
              <w:t>Network-controlled common TA, see TS 36.213 [23]. Unit of μs.</w:t>
            </w:r>
          </w:p>
          <w:p w14:paraId="37E58030" w14:textId="29D52A43" w:rsidR="00786B2E" w:rsidRPr="00E804C9" w:rsidRDefault="00786B2E" w:rsidP="00786B2E">
            <w:pPr>
              <w:pStyle w:val="TAL"/>
            </w:pPr>
            <w:r w:rsidRPr="00E804C9">
              <w:rPr>
                <w:lang w:eastAsia="zh-CN"/>
              </w:rPr>
              <w:t>S</w:t>
            </w:r>
            <w:r w:rsidRPr="00E804C9">
              <w:t>tep of 32.55208 ×10</w:t>
            </w:r>
            <w:r w:rsidRPr="00E804C9">
              <w:rPr>
                <w:vertAlign w:val="superscript"/>
              </w:rPr>
              <w:t xml:space="preserve">-3 </w:t>
            </w:r>
            <w:r w:rsidRPr="00E804C9">
              <w:t xml:space="preserve">μs. </w:t>
            </w:r>
            <w:r w:rsidRPr="00E804C9">
              <w:rPr>
                <w:lang w:eastAsia="zh-CN"/>
              </w:rPr>
              <w:t xml:space="preserve">Actual value = field value * </w:t>
            </w:r>
            <w:r w:rsidRPr="00E804C9">
              <w:t>32.55208 ×10</w:t>
            </w:r>
            <w:r w:rsidRPr="00E804C9">
              <w:rPr>
                <w:vertAlign w:val="superscript"/>
              </w:rPr>
              <w:t>-3</w:t>
            </w:r>
            <w:r w:rsidRPr="00E804C9">
              <w:t>.</w:t>
            </w:r>
          </w:p>
          <w:p w14:paraId="7A738FEB" w14:textId="77777777" w:rsidR="00786B2E" w:rsidRPr="00E804C9" w:rsidRDefault="00786B2E" w:rsidP="00786B2E">
            <w:pPr>
              <w:pStyle w:val="TAL"/>
            </w:pPr>
            <w:r w:rsidRPr="00E804C9">
              <w:rPr>
                <w:lang w:eastAsia="en-GB"/>
              </w:rPr>
              <w:t>If the field is absent, the UE uses the (default) value of 0.</w:t>
            </w:r>
          </w:p>
        </w:tc>
      </w:tr>
      <w:tr w:rsidR="00E804C9" w:rsidRPr="00E804C9" w14:paraId="4131BBA0"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4A66F7D7" w14:textId="77777777" w:rsidR="00786B2E" w:rsidRPr="00E804C9" w:rsidRDefault="00786B2E" w:rsidP="00786B2E">
            <w:pPr>
              <w:pStyle w:val="TAL"/>
              <w:rPr>
                <w:b/>
                <w:bCs/>
                <w:i/>
                <w:iCs/>
                <w:kern w:val="2"/>
              </w:rPr>
            </w:pPr>
            <w:r w:rsidRPr="00E804C9">
              <w:rPr>
                <w:b/>
                <w:bCs/>
                <w:i/>
                <w:iCs/>
                <w:kern w:val="2"/>
              </w:rPr>
              <w:t>nta-CommonDrift</w:t>
            </w:r>
          </w:p>
          <w:p w14:paraId="6B3ED88E" w14:textId="77777777" w:rsidR="00786B2E" w:rsidRPr="00E804C9" w:rsidRDefault="00786B2E" w:rsidP="00786B2E">
            <w:pPr>
              <w:pStyle w:val="TAL"/>
            </w:pPr>
            <w:r w:rsidRPr="00E804C9">
              <w:t>Drift rate of the common TA, see TS 36.213 [23]. Unit of μs/s.</w:t>
            </w:r>
          </w:p>
          <w:p w14:paraId="6506BD8A" w14:textId="62D98FB5" w:rsidR="00786B2E" w:rsidRPr="00E804C9" w:rsidRDefault="00786B2E" w:rsidP="00786B2E">
            <w:pPr>
              <w:pStyle w:val="TAL"/>
            </w:pPr>
            <w:r w:rsidRPr="00E804C9">
              <w:rPr>
                <w:lang w:eastAsia="zh-CN"/>
              </w:rPr>
              <w:t>S</w:t>
            </w:r>
            <w:r w:rsidRPr="00E804C9">
              <w:t>tep of 0.2 ×10</w:t>
            </w:r>
            <w:r w:rsidRPr="00E804C9">
              <w:rPr>
                <w:vertAlign w:val="superscript"/>
              </w:rPr>
              <w:t xml:space="preserve">-3 </w:t>
            </w:r>
            <w:r w:rsidRPr="00E804C9">
              <w:t xml:space="preserve">μs/s. </w:t>
            </w:r>
            <w:r w:rsidRPr="00E804C9">
              <w:rPr>
                <w:lang w:eastAsia="zh-CN"/>
              </w:rPr>
              <w:t xml:space="preserve">Actual value = field value * </w:t>
            </w:r>
            <w:r w:rsidRPr="00E804C9">
              <w:t>0.2 ×10</w:t>
            </w:r>
            <w:r w:rsidRPr="00E804C9">
              <w:rPr>
                <w:vertAlign w:val="superscript"/>
              </w:rPr>
              <w:t>-3</w:t>
            </w:r>
            <w:r w:rsidRPr="00E804C9">
              <w:t>.</w:t>
            </w:r>
          </w:p>
          <w:p w14:paraId="4EA23E02" w14:textId="77777777" w:rsidR="00786B2E" w:rsidRPr="00E804C9" w:rsidRDefault="00786B2E" w:rsidP="00786B2E">
            <w:pPr>
              <w:pStyle w:val="TAL"/>
            </w:pPr>
            <w:r w:rsidRPr="00E804C9">
              <w:rPr>
                <w:lang w:eastAsia="en-GB"/>
              </w:rPr>
              <w:t>If the field is absent, the UE uses the (default) value of 0.</w:t>
            </w:r>
          </w:p>
        </w:tc>
      </w:tr>
      <w:tr w:rsidR="00E804C9" w:rsidRPr="00E804C9" w14:paraId="26EBBB70"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2BF7CE5B" w14:textId="77777777" w:rsidR="00786B2E" w:rsidRPr="00E804C9" w:rsidRDefault="00786B2E" w:rsidP="00786B2E">
            <w:pPr>
              <w:pStyle w:val="TAL"/>
              <w:rPr>
                <w:b/>
                <w:bCs/>
                <w:i/>
                <w:iCs/>
                <w:kern w:val="2"/>
              </w:rPr>
            </w:pPr>
            <w:r w:rsidRPr="00E804C9">
              <w:rPr>
                <w:b/>
                <w:bCs/>
                <w:i/>
                <w:iCs/>
                <w:kern w:val="2"/>
              </w:rPr>
              <w:t>nta-CommonDriftVariation</w:t>
            </w:r>
          </w:p>
          <w:p w14:paraId="5CB43BBE" w14:textId="77777777" w:rsidR="00786B2E" w:rsidRPr="00E804C9" w:rsidRDefault="00786B2E" w:rsidP="00786B2E">
            <w:pPr>
              <w:pStyle w:val="TAL"/>
            </w:pPr>
            <w:r w:rsidRPr="00E804C9">
              <w:t>Drift rate variation of the common TA, see TS 36.213 [23]. Unit of μs/s</w:t>
            </w:r>
            <w:r w:rsidRPr="00E804C9">
              <w:rPr>
                <w:vertAlign w:val="superscript"/>
              </w:rPr>
              <w:t>2</w:t>
            </w:r>
            <w:r w:rsidRPr="00E804C9">
              <w:t>.</w:t>
            </w:r>
          </w:p>
          <w:p w14:paraId="0964DB31" w14:textId="53E0D671" w:rsidR="00786B2E" w:rsidRPr="00E804C9" w:rsidRDefault="00786B2E" w:rsidP="00786B2E">
            <w:pPr>
              <w:pStyle w:val="TAL"/>
            </w:pPr>
            <w:r w:rsidRPr="00E804C9">
              <w:rPr>
                <w:lang w:eastAsia="zh-CN"/>
              </w:rPr>
              <w:t>S</w:t>
            </w:r>
            <w:r w:rsidRPr="00E804C9">
              <w:t>tep of 0.2 ×10</w:t>
            </w:r>
            <w:r w:rsidRPr="00E804C9">
              <w:rPr>
                <w:vertAlign w:val="superscript"/>
              </w:rPr>
              <w:t xml:space="preserve">-4 </w:t>
            </w:r>
            <w:r w:rsidRPr="00E804C9">
              <w:t>μs/s</w:t>
            </w:r>
            <w:r w:rsidRPr="00E804C9">
              <w:rPr>
                <w:vertAlign w:val="superscript"/>
              </w:rPr>
              <w:t>2</w:t>
            </w:r>
            <w:r w:rsidRPr="00E804C9">
              <w:t>.</w:t>
            </w:r>
            <w:r w:rsidRPr="00E804C9">
              <w:rPr>
                <w:lang w:eastAsia="zh-CN"/>
              </w:rPr>
              <w:t xml:space="preserve"> Actual value = field value * </w:t>
            </w:r>
            <w:r w:rsidRPr="00E804C9">
              <w:t>0.2 ×10</w:t>
            </w:r>
            <w:r w:rsidRPr="00E804C9">
              <w:rPr>
                <w:vertAlign w:val="superscript"/>
              </w:rPr>
              <w:t>-4</w:t>
            </w:r>
            <w:r w:rsidRPr="00E804C9">
              <w:t>.</w:t>
            </w:r>
          </w:p>
          <w:p w14:paraId="7D39A13E" w14:textId="77777777" w:rsidR="00786B2E" w:rsidRPr="00E804C9" w:rsidRDefault="00786B2E" w:rsidP="00786B2E">
            <w:pPr>
              <w:pStyle w:val="TAL"/>
            </w:pPr>
            <w:r w:rsidRPr="00E804C9">
              <w:rPr>
                <w:lang w:eastAsia="en-GB"/>
              </w:rPr>
              <w:t>If the field is absent, the UE uses the (default) value of 0.</w:t>
            </w:r>
          </w:p>
        </w:tc>
      </w:tr>
      <w:tr w:rsidR="00E804C9" w:rsidRPr="00E804C9" w14:paraId="74827ADE"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3C829187" w14:textId="77777777" w:rsidR="00786B2E" w:rsidRPr="00E804C9" w:rsidRDefault="00786B2E" w:rsidP="00786B2E">
            <w:pPr>
              <w:pStyle w:val="TAL"/>
              <w:rPr>
                <w:b/>
                <w:bCs/>
                <w:i/>
                <w:iCs/>
                <w:kern w:val="2"/>
              </w:rPr>
            </w:pPr>
            <w:r w:rsidRPr="00E804C9">
              <w:rPr>
                <w:b/>
                <w:bCs/>
                <w:i/>
                <w:iCs/>
                <w:kern w:val="2"/>
              </w:rPr>
              <w:t>orbitalParameters</w:t>
            </w:r>
          </w:p>
          <w:p w14:paraId="7815B9B6" w14:textId="324C29E9" w:rsidR="00786B2E" w:rsidRPr="00E804C9" w:rsidRDefault="00786B2E" w:rsidP="00786B2E">
            <w:pPr>
              <w:pStyle w:val="TAL"/>
              <w:rPr>
                <w:bCs/>
                <w:iCs/>
                <w:kern w:val="2"/>
              </w:rPr>
            </w:pPr>
            <w:r w:rsidRPr="00E804C9">
              <w:rPr>
                <w:bCs/>
                <w:iCs/>
                <w:kern w:val="2"/>
              </w:rPr>
              <w:t xml:space="preserve">Instantaneous values of the satellite orbital parameters. The signalled values are valid at least for the duration as defined by </w:t>
            </w:r>
            <w:r w:rsidRPr="00E804C9">
              <w:rPr>
                <w:rFonts w:cs="Arial"/>
                <w:bCs/>
                <w:i/>
                <w:iCs/>
                <w:kern w:val="2"/>
                <w:lang w:eastAsia="en-GB"/>
              </w:rPr>
              <w:t>ul-SyncValidityDuration</w:t>
            </w:r>
            <w:r w:rsidRPr="00E804C9">
              <w:rPr>
                <w:bCs/>
                <w:iCs/>
                <w:kern w:val="2"/>
                <w:lang w:eastAsia="en-GB"/>
              </w:rPr>
              <w:t xml:space="preserve"> and </w:t>
            </w:r>
            <w:r w:rsidRPr="00E804C9">
              <w:rPr>
                <w:bCs/>
                <w:i/>
                <w:iCs/>
                <w:kern w:val="2"/>
                <w:lang w:eastAsia="en-GB"/>
              </w:rPr>
              <w:t>epochTime</w:t>
            </w:r>
            <w:r w:rsidRPr="00E804C9">
              <w:rPr>
                <w:bCs/>
                <w:iCs/>
                <w:kern w:val="2"/>
                <w:lang w:eastAsia="en-GB"/>
              </w:rPr>
              <w:t>.</w:t>
            </w:r>
          </w:p>
        </w:tc>
      </w:tr>
      <w:tr w:rsidR="00E804C9" w:rsidRPr="00E804C9" w14:paraId="1BE383B7"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15293536" w14:textId="77777777" w:rsidR="00786B2E" w:rsidRPr="00E804C9" w:rsidRDefault="00786B2E" w:rsidP="009B42D8">
            <w:pPr>
              <w:pStyle w:val="TAL"/>
              <w:rPr>
                <w:b/>
                <w:bCs/>
                <w:i/>
                <w:iCs/>
                <w:lang w:eastAsia="en-GB"/>
              </w:rPr>
            </w:pPr>
            <w:r w:rsidRPr="00E804C9">
              <w:rPr>
                <w:b/>
                <w:bCs/>
                <w:i/>
                <w:iCs/>
                <w:lang w:eastAsia="en-GB"/>
              </w:rPr>
              <w:t>referenceLocation</w:t>
            </w:r>
          </w:p>
          <w:p w14:paraId="45E922A9" w14:textId="31B8FB3D" w:rsidR="00786B2E" w:rsidRPr="00E804C9" w:rsidRDefault="00786B2E" w:rsidP="00786B2E">
            <w:pPr>
              <w:pStyle w:val="TAL"/>
              <w:rPr>
                <w:b/>
                <w:bCs/>
                <w:i/>
                <w:iCs/>
                <w:kern w:val="2"/>
              </w:rPr>
            </w:pPr>
            <w:r w:rsidRPr="00E804C9">
              <w:t xml:space="preserve">Reference location of the NTN </w:t>
            </w:r>
            <w:r w:rsidR="00124BF4" w:rsidRPr="00E804C9">
              <w:t>(</w:t>
            </w:r>
            <w:r w:rsidRPr="00E804C9">
              <w:t>quasi-</w:t>
            </w:r>
            <w:r w:rsidR="00124BF4" w:rsidRPr="00E804C9">
              <w:t>)</w:t>
            </w:r>
            <w:r w:rsidRPr="00E804C9">
              <w:t>earth fixed cell or earth moving cell, used in location-based measurement initiation in RRC_IDLE (as specified in TS 36.304 [4])</w:t>
            </w:r>
            <w:r w:rsidRPr="00E804C9">
              <w:rPr>
                <w:bCs/>
              </w:rPr>
              <w:t xml:space="preserve"> and RRC_CONNECTED</w:t>
            </w:r>
            <w:r w:rsidR="00124BF4" w:rsidRPr="00E804C9">
              <w:rPr>
                <w:bCs/>
              </w:rPr>
              <w:t xml:space="preserve"> if </w:t>
            </w:r>
            <w:r w:rsidR="00124BF4" w:rsidRPr="00E804C9">
              <w:rPr>
                <w:bCs/>
                <w:i/>
              </w:rPr>
              <w:t>distanceThresh</w:t>
            </w:r>
            <w:r w:rsidR="00124BF4" w:rsidRPr="00E804C9">
              <w:rPr>
                <w:bCs/>
              </w:rPr>
              <w:t xml:space="preserve"> is also configured</w:t>
            </w:r>
            <w:r w:rsidRPr="00E804C9">
              <w:t>. If configured by an earth moving cell, the broadcast reference location corresponds to the epoch time</w:t>
            </w:r>
            <w:r w:rsidR="00124BF4" w:rsidRPr="00E804C9">
              <w:t xml:space="preserve"> and is also used in the evaluation of </w:t>
            </w:r>
            <w:del w:id="7778" w:author="Huawei, HiSilicon" w:date="2024-08-04T10:07:00Z">
              <w:r w:rsidR="00124BF4" w:rsidRPr="00E804C9" w:rsidDel="008C20BF">
                <w:rPr>
                  <w:bCs/>
                </w:rPr>
                <w:delText xml:space="preserve">of </w:delText>
              </w:r>
            </w:del>
            <w:r w:rsidR="00124BF4" w:rsidRPr="00E804C9">
              <w:rPr>
                <w:bCs/>
              </w:rPr>
              <w:t>Event D2 and CondEvent D2</w:t>
            </w:r>
            <w:r w:rsidRPr="00E804C9">
              <w:t>, and the UE derives the real-time reference location based on the serving satellite ephemeris</w:t>
            </w:r>
            <w:r w:rsidRPr="00E804C9">
              <w:rPr>
                <w:bCs/>
                <w:iCs/>
                <w:kern w:val="2"/>
              </w:rPr>
              <w:t>, see TS 36.304 [4]</w:t>
            </w:r>
            <w:r w:rsidRPr="00E804C9">
              <w:t>.</w:t>
            </w:r>
          </w:p>
        </w:tc>
      </w:tr>
      <w:tr w:rsidR="00E804C9" w:rsidRPr="00E804C9" w14:paraId="64271CBF"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4CB08B50" w14:textId="77777777" w:rsidR="00786B2E" w:rsidRPr="00E804C9" w:rsidRDefault="00786B2E" w:rsidP="00786B2E">
            <w:pPr>
              <w:pStyle w:val="TAL"/>
              <w:rPr>
                <w:b/>
                <w:bCs/>
                <w:i/>
                <w:iCs/>
                <w:kern w:val="2"/>
              </w:rPr>
            </w:pPr>
            <w:r w:rsidRPr="00E804C9">
              <w:rPr>
                <w:b/>
                <w:bCs/>
                <w:i/>
                <w:iCs/>
                <w:kern w:val="2"/>
              </w:rPr>
              <w:t>stateVectors</w:t>
            </w:r>
          </w:p>
          <w:p w14:paraId="2BDD4EDC" w14:textId="5E0DD4F9" w:rsidR="00786B2E" w:rsidRPr="00E804C9" w:rsidRDefault="00786B2E" w:rsidP="00786B2E">
            <w:pPr>
              <w:pStyle w:val="TAL"/>
              <w:rPr>
                <w:bCs/>
                <w:iCs/>
                <w:kern w:val="2"/>
              </w:rPr>
            </w:pPr>
            <w:r w:rsidRPr="00E804C9">
              <w:rPr>
                <w:bCs/>
                <w:iCs/>
                <w:kern w:val="2"/>
              </w:rPr>
              <w:t xml:space="preserve">Instantaneous values of the satellite state vectors. The signalled values are valid at least for the duration as defined by </w:t>
            </w:r>
            <w:r w:rsidRPr="00E804C9">
              <w:rPr>
                <w:rFonts w:cs="Arial"/>
                <w:bCs/>
                <w:i/>
                <w:iCs/>
                <w:kern w:val="2"/>
                <w:lang w:eastAsia="en-GB"/>
              </w:rPr>
              <w:t>ul-SyncValidityDuration</w:t>
            </w:r>
            <w:r w:rsidRPr="00E804C9">
              <w:rPr>
                <w:bCs/>
                <w:iCs/>
                <w:kern w:val="2"/>
                <w:lang w:eastAsia="en-GB"/>
              </w:rPr>
              <w:t xml:space="preserve"> and </w:t>
            </w:r>
            <w:r w:rsidRPr="00E804C9">
              <w:rPr>
                <w:bCs/>
                <w:i/>
                <w:iCs/>
                <w:kern w:val="2"/>
                <w:lang w:eastAsia="en-GB"/>
              </w:rPr>
              <w:t>epochTime</w:t>
            </w:r>
            <w:r w:rsidRPr="00E804C9">
              <w:rPr>
                <w:bCs/>
                <w:iCs/>
                <w:kern w:val="2"/>
                <w:lang w:eastAsia="en-GB"/>
              </w:rPr>
              <w:t>.</w:t>
            </w:r>
          </w:p>
        </w:tc>
      </w:tr>
      <w:tr w:rsidR="00786B2E" w:rsidRPr="00E804C9" w14:paraId="78CF8EA7"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4B86A886" w14:textId="5040ACDE" w:rsidR="00786B2E" w:rsidRPr="00E804C9" w:rsidRDefault="00786B2E" w:rsidP="00786B2E">
            <w:pPr>
              <w:pStyle w:val="TAL"/>
              <w:rPr>
                <w:b/>
                <w:bCs/>
                <w:i/>
                <w:iCs/>
                <w:kern w:val="2"/>
                <w:lang w:eastAsia="en-GB"/>
              </w:rPr>
            </w:pPr>
            <w:r w:rsidRPr="00E804C9">
              <w:rPr>
                <w:rFonts w:cs="Arial"/>
                <w:b/>
                <w:bCs/>
                <w:i/>
                <w:iCs/>
                <w:kern w:val="2"/>
                <w:lang w:eastAsia="en-GB"/>
              </w:rPr>
              <w:t>ul-SyncValidityDuration</w:t>
            </w:r>
          </w:p>
          <w:p w14:paraId="07FBEE0E" w14:textId="0DB0247A" w:rsidR="00786B2E" w:rsidRPr="00E804C9" w:rsidRDefault="00786B2E" w:rsidP="00786B2E">
            <w:pPr>
              <w:pStyle w:val="TAL"/>
            </w:pPr>
            <w:r w:rsidRPr="00E804C9">
              <w:t xml:space="preserve">Validity duration of the satellite ephemeris data and common TA parameters, i.e. maximum time </w:t>
            </w:r>
            <w:r w:rsidRPr="00E804C9">
              <w:rPr>
                <w:rFonts w:cs="Arial"/>
                <w:lang w:eastAsia="sv-SE"/>
              </w:rPr>
              <w:t xml:space="preserve">duration (from </w:t>
            </w:r>
            <w:r w:rsidRPr="00E804C9">
              <w:rPr>
                <w:rFonts w:cs="Arial"/>
                <w:i/>
                <w:iCs/>
                <w:lang w:eastAsia="sv-SE"/>
              </w:rPr>
              <w:t>epochTime</w:t>
            </w:r>
            <w:r w:rsidRPr="00E804C9">
              <w:rPr>
                <w:rFonts w:cs="Arial"/>
                <w:lang w:eastAsia="sv-SE"/>
              </w:rPr>
              <w:t xml:space="preserve">) </w:t>
            </w:r>
            <w:r w:rsidRPr="00E804C9">
              <w:t>during which the UE can apply the satellite ephemeris without acquiring new satellite ephemeris, see TS 36.213 [23]. Unit in second.</w:t>
            </w:r>
          </w:p>
          <w:p w14:paraId="6F486235" w14:textId="77777777" w:rsidR="00786B2E" w:rsidRPr="00E804C9" w:rsidRDefault="00786B2E" w:rsidP="00786B2E">
            <w:pPr>
              <w:pStyle w:val="TAL"/>
              <w:rPr>
                <w:lang w:eastAsia="en-GB"/>
              </w:rPr>
            </w:pPr>
            <w:r w:rsidRPr="00E804C9">
              <w:rPr>
                <w:lang w:eastAsia="en-GB"/>
              </w:rPr>
              <w:t xml:space="preserve">Value </w:t>
            </w:r>
            <w:r w:rsidRPr="00E804C9">
              <w:rPr>
                <w:i/>
                <w:lang w:eastAsia="en-GB"/>
              </w:rPr>
              <w:t>s5</w:t>
            </w:r>
            <w:r w:rsidRPr="00E804C9">
              <w:rPr>
                <w:lang w:eastAsia="en-GB"/>
              </w:rPr>
              <w:t xml:space="preserve"> corresponds to 5 seconds, value </w:t>
            </w:r>
            <w:r w:rsidRPr="00E804C9">
              <w:rPr>
                <w:i/>
                <w:lang w:eastAsia="en-GB"/>
              </w:rPr>
              <w:t>s10</w:t>
            </w:r>
            <w:r w:rsidRPr="00E804C9">
              <w:rPr>
                <w:lang w:eastAsia="en-GB"/>
              </w:rPr>
              <w:t xml:space="preserve"> corresponds to 10 seconds and so on.</w:t>
            </w:r>
          </w:p>
          <w:p w14:paraId="66E84C9A" w14:textId="46EC884F" w:rsidR="00786B2E" w:rsidRPr="00E804C9" w:rsidRDefault="00786B2E" w:rsidP="00786B2E">
            <w:pPr>
              <w:pStyle w:val="TAL"/>
              <w:rPr>
                <w:lang w:eastAsia="en-GB"/>
              </w:rPr>
            </w:pPr>
            <w:r w:rsidRPr="00E804C9">
              <w:rPr>
                <w:lang w:eastAsia="en-GB"/>
              </w:rPr>
              <w:t xml:space="preserve">The </w:t>
            </w:r>
            <w:r w:rsidRPr="00E804C9">
              <w:rPr>
                <w:i/>
                <w:lang w:eastAsia="en-GB"/>
              </w:rPr>
              <w:t>ul-SyncValidityDuration</w:t>
            </w:r>
            <w:r w:rsidRPr="00E804C9">
              <w:rPr>
                <w:lang w:eastAsia="en-GB"/>
              </w:rPr>
              <w:t xml:space="preserve"> is only updated when at least one of </w:t>
            </w:r>
            <w:r w:rsidRPr="00E804C9">
              <w:rPr>
                <w:i/>
                <w:lang w:eastAsia="en-GB"/>
              </w:rPr>
              <w:t>epochTime</w:t>
            </w:r>
            <w:r w:rsidRPr="00E804C9">
              <w:rPr>
                <w:lang w:eastAsia="en-GB"/>
              </w:rPr>
              <w:t xml:space="preserve">, </w:t>
            </w:r>
            <w:r w:rsidRPr="00E804C9">
              <w:rPr>
                <w:i/>
                <w:lang w:eastAsia="en-GB"/>
              </w:rPr>
              <w:t>nta-CommonParameters</w:t>
            </w:r>
            <w:r w:rsidRPr="00E804C9">
              <w:rPr>
                <w:lang w:eastAsia="en-GB"/>
              </w:rPr>
              <w:t xml:space="preserve">, </w:t>
            </w:r>
            <w:r w:rsidRPr="00E804C9">
              <w:rPr>
                <w:i/>
                <w:lang w:eastAsia="en-GB"/>
              </w:rPr>
              <w:t>ephemerisInfo</w:t>
            </w:r>
            <w:r w:rsidRPr="00E804C9">
              <w:rPr>
                <w:lang w:eastAsia="en-GB"/>
              </w:rPr>
              <w:t xml:space="preserve"> is updated.</w:t>
            </w:r>
          </w:p>
        </w:tc>
      </w:tr>
    </w:tbl>
    <w:p w14:paraId="4DA08D49" w14:textId="77777777" w:rsidR="009A00AF" w:rsidRPr="00E804C9" w:rsidRDefault="009A00AF" w:rsidP="009A00AF">
      <w:pPr>
        <w:keepLines/>
        <w:ind w:left="1135" w:hanging="851"/>
        <w:rPr>
          <w:bCs/>
          <w:iCs/>
        </w:rPr>
      </w:pPr>
    </w:p>
    <w:p w14:paraId="235903A9" w14:textId="7CDEF415" w:rsidR="009A00AF" w:rsidRPr="00E804C9" w:rsidRDefault="009A00AF" w:rsidP="00CA557B">
      <w:pPr>
        <w:pStyle w:val="Heading4"/>
      </w:pPr>
      <w:bookmarkStart w:id="7779" w:name="_Toc171495181"/>
      <w:r w:rsidRPr="00E804C9">
        <w:t>–</w:t>
      </w:r>
      <w:r w:rsidRPr="00E804C9">
        <w:tab/>
      </w:r>
      <w:r w:rsidR="00C77316" w:rsidRPr="00E804C9">
        <w:rPr>
          <w:i/>
          <w:iCs/>
        </w:rPr>
        <w:t>SystemInformationBlockType32</w:t>
      </w:r>
      <w:bookmarkEnd w:id="7779"/>
    </w:p>
    <w:p w14:paraId="28EE3194" w14:textId="2920D3B8" w:rsidR="009A00AF" w:rsidRPr="00E804C9" w:rsidRDefault="009A00AF" w:rsidP="009A00AF">
      <w:r w:rsidRPr="00E804C9">
        <w:t xml:space="preserve">The IE </w:t>
      </w:r>
      <w:r w:rsidR="00C77316" w:rsidRPr="00E804C9">
        <w:rPr>
          <w:i/>
        </w:rPr>
        <w:t>SystemInformationBlockType32</w:t>
      </w:r>
      <w:r w:rsidRPr="00E804C9">
        <w:t xml:space="preserve"> contains satellite assistance information for prediction of discontinuous coverage.</w:t>
      </w:r>
      <w:r w:rsidR="00556BAD" w:rsidRPr="00E804C9">
        <w:t xml:space="preserve"> </w:t>
      </w:r>
      <w:r w:rsidR="00556BAD" w:rsidRPr="00E804C9">
        <w:rPr>
          <w:i/>
        </w:rPr>
        <w:t xml:space="preserve">SystemInformationBlockType32 </w:t>
      </w:r>
      <w:r w:rsidR="00556BAD" w:rsidRPr="00E804C9">
        <w:t>is only signalled in a NTN cell.</w:t>
      </w:r>
    </w:p>
    <w:p w14:paraId="54F0C3AB" w14:textId="336A1734" w:rsidR="009A00AF" w:rsidRPr="00E804C9" w:rsidRDefault="00C77316" w:rsidP="00CA557B">
      <w:pPr>
        <w:pStyle w:val="TH"/>
      </w:pPr>
      <w:r w:rsidRPr="00E804C9">
        <w:rPr>
          <w:i/>
          <w:iCs/>
        </w:rPr>
        <w:t>SystemInformationBlockType32</w:t>
      </w:r>
      <w:r w:rsidR="009A00AF" w:rsidRPr="00E804C9">
        <w:t xml:space="preserve"> information element</w:t>
      </w:r>
    </w:p>
    <w:p w14:paraId="338F6D36" w14:textId="77777777" w:rsidR="009A00AF" w:rsidRPr="00E804C9" w:rsidRDefault="009A00AF" w:rsidP="009A00AF">
      <w:pPr>
        <w:pStyle w:val="PL"/>
        <w:shd w:val="clear" w:color="auto" w:fill="E6E6E6"/>
      </w:pPr>
      <w:r w:rsidRPr="00E804C9">
        <w:t>-- ASN1START</w:t>
      </w:r>
    </w:p>
    <w:p w14:paraId="205D6E49" w14:textId="77777777" w:rsidR="009A00AF" w:rsidRPr="00E804C9" w:rsidRDefault="009A00AF" w:rsidP="009A00AF">
      <w:pPr>
        <w:pStyle w:val="PL"/>
        <w:shd w:val="clear" w:color="auto" w:fill="E6E6E6"/>
      </w:pPr>
    </w:p>
    <w:p w14:paraId="3B5CACCE" w14:textId="119EEA16" w:rsidR="009A00AF" w:rsidRPr="00E804C9" w:rsidRDefault="00C77316" w:rsidP="009A00AF">
      <w:pPr>
        <w:pStyle w:val="PL"/>
        <w:shd w:val="clear" w:color="auto" w:fill="E6E6E6"/>
      </w:pPr>
      <w:r w:rsidRPr="00E804C9">
        <w:t>SystemInformationBlockType32</w:t>
      </w:r>
      <w:r w:rsidR="009A00AF" w:rsidRPr="00E804C9">
        <w:t>-r17 ::= SEQUENCE {</w:t>
      </w:r>
    </w:p>
    <w:p w14:paraId="6D5E1CD8" w14:textId="77777777" w:rsidR="009A00AF" w:rsidRPr="00E804C9" w:rsidRDefault="009A00AF" w:rsidP="009A00AF">
      <w:pPr>
        <w:pStyle w:val="PL"/>
        <w:shd w:val="clear" w:color="auto" w:fill="E6E6E6"/>
      </w:pPr>
      <w:r w:rsidRPr="00E804C9">
        <w:lastRenderedPageBreak/>
        <w:tab/>
        <w:t>satelliteInfoList-r17</w:t>
      </w:r>
      <w:r w:rsidRPr="00E804C9">
        <w:tab/>
      </w:r>
      <w:r w:rsidRPr="00E804C9">
        <w:tab/>
      </w:r>
      <w:r w:rsidRPr="00E804C9">
        <w:tab/>
      </w:r>
      <w:r w:rsidRPr="00E804C9">
        <w:tab/>
        <w:t>SatelliteInfoList-r17</w:t>
      </w:r>
      <w:r w:rsidRPr="00E804C9">
        <w:tab/>
        <w:t>OPTIONAL,</w:t>
      </w:r>
      <w:r w:rsidRPr="00E804C9">
        <w:tab/>
        <w:t>-- Need OR</w:t>
      </w:r>
    </w:p>
    <w:p w14:paraId="4E858BA5" w14:textId="77777777" w:rsidR="009A00AF" w:rsidRPr="00E804C9" w:rsidRDefault="009A00AF" w:rsidP="009A00AF">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t>OPTIONAL,</w:t>
      </w:r>
    </w:p>
    <w:p w14:paraId="27F55075" w14:textId="157D7A50" w:rsidR="00786B2E" w:rsidRPr="00E804C9" w:rsidRDefault="009A00AF" w:rsidP="00786B2E">
      <w:pPr>
        <w:pStyle w:val="PL"/>
        <w:shd w:val="clear" w:color="auto" w:fill="E6E6E6"/>
      </w:pPr>
      <w:r w:rsidRPr="00E804C9">
        <w:tab/>
        <w:t>...</w:t>
      </w:r>
      <w:r w:rsidR="00786B2E" w:rsidRPr="00E804C9">
        <w:t>,</w:t>
      </w:r>
    </w:p>
    <w:p w14:paraId="091C50DB" w14:textId="38973AB1" w:rsidR="00786B2E" w:rsidRPr="00E804C9" w:rsidRDefault="00786B2E" w:rsidP="00786B2E">
      <w:pPr>
        <w:pStyle w:val="PL"/>
        <w:shd w:val="clear" w:color="auto" w:fill="E6E6E6"/>
      </w:pPr>
      <w:r w:rsidRPr="00E804C9">
        <w:tab/>
        <w:t>[[</w:t>
      </w:r>
      <w:r w:rsidRPr="00E804C9">
        <w:tab/>
        <w:t>satelliteInfoList-v1800</w:t>
      </w:r>
      <w:r w:rsidRPr="00E804C9">
        <w:tab/>
      </w:r>
      <w:r w:rsidRPr="00E804C9">
        <w:tab/>
      </w:r>
      <w:r w:rsidRPr="00E804C9">
        <w:tab/>
        <w:t>SatelliteInfoList-v1800</w:t>
      </w:r>
      <w:r w:rsidRPr="00E804C9">
        <w:tab/>
        <w:t>OPTIONAL</w:t>
      </w:r>
      <w:r w:rsidRPr="00E804C9">
        <w:tab/>
        <w:t>-- Need OR</w:t>
      </w:r>
    </w:p>
    <w:p w14:paraId="744B1879" w14:textId="71338173" w:rsidR="009A00AF" w:rsidRPr="00E804C9" w:rsidRDefault="00786B2E" w:rsidP="00786B2E">
      <w:pPr>
        <w:pStyle w:val="PL"/>
        <w:shd w:val="clear" w:color="auto" w:fill="E6E6E6"/>
      </w:pPr>
      <w:r w:rsidRPr="00E804C9">
        <w:tab/>
        <w:t>]]</w:t>
      </w:r>
      <w:ins w:id="7780" w:author="Huawei, HiSilicon" w:date="2024-08-27T11:34:00Z">
        <w:r w:rsidR="008C6F31">
          <w:t>,</w:t>
        </w:r>
      </w:ins>
    </w:p>
    <w:p w14:paraId="783366DD" w14:textId="37195947" w:rsidR="008C6F31" w:rsidRPr="00E804C9" w:rsidRDefault="008C6F31" w:rsidP="008C6F31">
      <w:pPr>
        <w:pStyle w:val="PL"/>
        <w:shd w:val="clear" w:color="auto" w:fill="E6E6E6"/>
        <w:rPr>
          <w:ins w:id="7781" w:author="Huawei, HiSilicon" w:date="2024-08-27T11:34:00Z"/>
        </w:rPr>
      </w:pPr>
      <w:ins w:id="7782" w:author="Huawei, HiSilicon" w:date="2024-08-27T11:34:00Z">
        <w:r w:rsidRPr="00E804C9">
          <w:tab/>
          <w:t>[[</w:t>
        </w:r>
        <w:r w:rsidRPr="00E804C9">
          <w:tab/>
          <w:t>satelliteInfoList-v18</w:t>
        </w:r>
        <w:r>
          <w:t>xy</w:t>
        </w:r>
        <w:r w:rsidRPr="00E804C9">
          <w:tab/>
        </w:r>
        <w:r w:rsidRPr="00E804C9">
          <w:tab/>
        </w:r>
        <w:r w:rsidRPr="00E804C9">
          <w:tab/>
          <w:t>SatelliteInfoList-v18</w:t>
        </w:r>
        <w:r>
          <w:t>xy</w:t>
        </w:r>
        <w:r w:rsidRPr="00E804C9">
          <w:tab/>
          <w:t>OPTIONAL</w:t>
        </w:r>
        <w:r w:rsidRPr="00E804C9">
          <w:tab/>
          <w:t>-- Need OR</w:t>
        </w:r>
      </w:ins>
    </w:p>
    <w:p w14:paraId="66FE33D4" w14:textId="41173C7C" w:rsidR="008C6F31" w:rsidRPr="00E804C9" w:rsidRDefault="008C6F31" w:rsidP="008C6F31">
      <w:pPr>
        <w:pStyle w:val="PL"/>
        <w:shd w:val="clear" w:color="auto" w:fill="E6E6E6"/>
        <w:rPr>
          <w:ins w:id="7783" w:author="Huawei, HiSilicon" w:date="2024-08-27T11:34:00Z"/>
        </w:rPr>
      </w:pPr>
      <w:ins w:id="7784" w:author="Huawei, HiSilicon" w:date="2024-08-27T11:34:00Z">
        <w:r w:rsidRPr="00E804C9">
          <w:tab/>
          <w:t>]]</w:t>
        </w:r>
      </w:ins>
    </w:p>
    <w:p w14:paraId="7FF6CA7F" w14:textId="77777777" w:rsidR="009A00AF" w:rsidRPr="00E804C9" w:rsidRDefault="009A00AF" w:rsidP="009A00AF">
      <w:pPr>
        <w:pStyle w:val="PL"/>
        <w:shd w:val="clear" w:color="auto" w:fill="E6E6E6"/>
      </w:pPr>
      <w:r w:rsidRPr="00E804C9">
        <w:t>}</w:t>
      </w:r>
    </w:p>
    <w:p w14:paraId="39C363BF" w14:textId="77777777" w:rsidR="009A00AF" w:rsidRPr="00E804C9" w:rsidRDefault="009A00AF" w:rsidP="009A00AF">
      <w:pPr>
        <w:pStyle w:val="PL"/>
        <w:shd w:val="clear" w:color="auto" w:fill="E6E6E6"/>
      </w:pPr>
    </w:p>
    <w:p w14:paraId="17D668BC" w14:textId="4C26BF4D" w:rsidR="009A00AF" w:rsidRPr="00E804C9" w:rsidRDefault="009A00AF" w:rsidP="009A00AF">
      <w:pPr>
        <w:pStyle w:val="PL"/>
        <w:shd w:val="clear" w:color="auto" w:fill="E6E6E6"/>
      </w:pPr>
      <w:r w:rsidRPr="00E804C9">
        <w:t>SatelliteInfoList-r17 ::=</w:t>
      </w:r>
      <w:r w:rsidR="00556BAD" w:rsidRPr="00E804C9">
        <w:tab/>
      </w:r>
      <w:r w:rsidRPr="00E804C9">
        <w:t>SEQUENCE (SIZE (1..maxSat-r17)) OF SatelliteInfo-r17</w:t>
      </w:r>
    </w:p>
    <w:p w14:paraId="3B3CF7C9" w14:textId="77777777" w:rsidR="00786B2E" w:rsidRPr="00E804C9" w:rsidRDefault="00786B2E" w:rsidP="00786B2E">
      <w:pPr>
        <w:pStyle w:val="PL"/>
        <w:shd w:val="clear" w:color="auto" w:fill="E6E6E6"/>
      </w:pPr>
    </w:p>
    <w:p w14:paraId="177CBFAD" w14:textId="599CE0BA" w:rsidR="009A00AF" w:rsidRPr="00E804C9" w:rsidRDefault="00786B2E" w:rsidP="00786B2E">
      <w:pPr>
        <w:pStyle w:val="PL"/>
        <w:shd w:val="clear" w:color="auto" w:fill="E6E6E6"/>
      </w:pPr>
      <w:r w:rsidRPr="00E804C9">
        <w:t>SatelliteInfoList-v1800 ::=</w:t>
      </w:r>
      <w:r w:rsidRPr="00E804C9">
        <w:tab/>
        <w:t>SEQUENCE (SIZE (1..maxSat-r17)) OF CarrierFreqList-v1800</w:t>
      </w:r>
    </w:p>
    <w:p w14:paraId="4DABB284" w14:textId="77777777" w:rsidR="008C6F31" w:rsidRPr="00E804C9" w:rsidRDefault="008C6F31" w:rsidP="008C6F31">
      <w:pPr>
        <w:pStyle w:val="PL"/>
        <w:shd w:val="clear" w:color="auto" w:fill="E6E6E6"/>
        <w:rPr>
          <w:ins w:id="7785" w:author="Huawei, HiSilicon" w:date="2024-08-27T11:34:00Z"/>
        </w:rPr>
      </w:pPr>
    </w:p>
    <w:p w14:paraId="4EEC4AD1" w14:textId="087E1C3A" w:rsidR="008C6F31" w:rsidRPr="00E804C9" w:rsidRDefault="008C6F31" w:rsidP="008C6F31">
      <w:pPr>
        <w:pStyle w:val="PL"/>
        <w:shd w:val="clear" w:color="auto" w:fill="E6E6E6"/>
        <w:rPr>
          <w:ins w:id="7786" w:author="Huawei, HiSilicon" w:date="2024-08-27T11:34:00Z"/>
        </w:rPr>
      </w:pPr>
      <w:ins w:id="7787" w:author="Huawei, HiSilicon" w:date="2024-08-27T11:34:00Z">
        <w:r w:rsidRPr="00E804C9">
          <w:t>SatelliteInfoList-v18</w:t>
        </w:r>
        <w:r>
          <w:t>xy</w:t>
        </w:r>
        <w:r w:rsidRPr="00E804C9">
          <w:t xml:space="preserve"> ::=</w:t>
        </w:r>
        <w:r w:rsidRPr="00E804C9">
          <w:tab/>
          <w:t>SEQUENCE (SIZE (1..maxSat-r17)) OF CarrierFreqList-</w:t>
        </w:r>
        <w:commentRangeStart w:id="7788"/>
        <w:r w:rsidRPr="00E804C9">
          <w:t>v18</w:t>
        </w:r>
        <w:r w:rsidR="00AC57C6">
          <w:t>xy</w:t>
        </w:r>
      </w:ins>
      <w:commentRangeEnd w:id="7788"/>
      <w:r w:rsidR="00150001">
        <w:rPr>
          <w:rStyle w:val="CommentReference"/>
          <w:rFonts w:ascii="Times New Roman" w:hAnsi="Times New Roman"/>
          <w:noProof w:val="0"/>
        </w:rPr>
        <w:commentReference w:id="7788"/>
      </w:r>
    </w:p>
    <w:p w14:paraId="59FF1E19" w14:textId="77777777" w:rsidR="008C6F31" w:rsidRPr="00E804C9" w:rsidRDefault="008C6F31" w:rsidP="008C6F31">
      <w:pPr>
        <w:pStyle w:val="PL"/>
        <w:shd w:val="clear" w:color="auto" w:fill="E6E6E6"/>
        <w:rPr>
          <w:ins w:id="7789" w:author="Huawei, HiSilicon" w:date="2024-08-27T11:34:00Z"/>
        </w:rPr>
      </w:pPr>
    </w:p>
    <w:p w14:paraId="45A50A61" w14:textId="77777777" w:rsidR="00786B2E" w:rsidRPr="00E804C9" w:rsidRDefault="00786B2E" w:rsidP="00786B2E">
      <w:pPr>
        <w:pStyle w:val="PL"/>
        <w:shd w:val="clear" w:color="auto" w:fill="E6E6E6"/>
      </w:pPr>
    </w:p>
    <w:p w14:paraId="27D21F59" w14:textId="0B4CC40A" w:rsidR="009A00AF" w:rsidRPr="00E804C9" w:rsidRDefault="009A00AF" w:rsidP="009A00AF">
      <w:pPr>
        <w:pStyle w:val="PL"/>
        <w:shd w:val="clear" w:color="auto" w:fill="E6E6E6"/>
      </w:pPr>
      <w:r w:rsidRPr="00E804C9">
        <w:t>SatelliteInfo-r17 ::=</w:t>
      </w:r>
      <w:r w:rsidR="001E757E" w:rsidRPr="00E804C9">
        <w:tab/>
      </w:r>
      <w:r w:rsidR="00556BAD" w:rsidRPr="00E804C9">
        <w:tab/>
      </w:r>
      <w:r w:rsidR="00556BAD" w:rsidRPr="00E804C9">
        <w:tab/>
      </w:r>
      <w:r w:rsidRPr="00E804C9">
        <w:t>SEQUENCE {</w:t>
      </w:r>
    </w:p>
    <w:p w14:paraId="2BAB5D6A" w14:textId="77777777" w:rsidR="00556BAD" w:rsidRPr="00E804C9" w:rsidRDefault="00556BAD" w:rsidP="00556BAD">
      <w:pPr>
        <w:pStyle w:val="PL"/>
        <w:shd w:val="clear" w:color="auto" w:fill="E6E6E6"/>
      </w:pPr>
      <w:r w:rsidRPr="00E804C9">
        <w:tab/>
        <w:t>satelliteId-r17</w:t>
      </w:r>
      <w:r w:rsidRPr="00E804C9">
        <w:tab/>
      </w:r>
      <w:r w:rsidRPr="00E804C9">
        <w:tab/>
      </w:r>
      <w:r w:rsidRPr="00E804C9">
        <w:tab/>
      </w:r>
      <w:r w:rsidRPr="00E804C9">
        <w:tab/>
        <w:t>INTEGER (0..255),</w:t>
      </w:r>
    </w:p>
    <w:p w14:paraId="682B881E" w14:textId="77777777" w:rsidR="00556BAD" w:rsidRPr="00E804C9" w:rsidRDefault="00556BAD" w:rsidP="00556BAD">
      <w:pPr>
        <w:pStyle w:val="PL"/>
        <w:shd w:val="clear" w:color="auto" w:fill="E6E6E6"/>
      </w:pPr>
      <w:r w:rsidRPr="00E804C9">
        <w:tab/>
        <w:t>serviceInfo-r17</w:t>
      </w:r>
      <w:r w:rsidRPr="00E804C9">
        <w:tab/>
      </w:r>
      <w:r w:rsidRPr="00E804C9">
        <w:tab/>
      </w:r>
      <w:r w:rsidRPr="00E804C9">
        <w:tab/>
      </w:r>
      <w:r w:rsidRPr="00E804C9">
        <w:tab/>
        <w:t>SEQUENCE {</w:t>
      </w:r>
    </w:p>
    <w:p w14:paraId="6911D437" w14:textId="2396D6EF" w:rsidR="00556BAD" w:rsidRPr="00E804C9" w:rsidRDefault="00556BAD" w:rsidP="00556BAD">
      <w:pPr>
        <w:pStyle w:val="PL"/>
        <w:shd w:val="clear" w:color="auto" w:fill="E6E6E6"/>
      </w:pPr>
      <w:r w:rsidRPr="00E804C9">
        <w:tab/>
      </w:r>
      <w:r w:rsidRPr="00E804C9">
        <w:tab/>
        <w:t>tle-EphemerisParameters-r17</w:t>
      </w:r>
      <w:r w:rsidRPr="00E804C9">
        <w:tab/>
        <w:t>TLE-EphemerisParameters-r17</w:t>
      </w:r>
      <w:r w:rsidRPr="00E804C9">
        <w:tab/>
        <w:t>OPTIONAL,</w:t>
      </w:r>
      <w:r w:rsidRPr="00E804C9">
        <w:tab/>
        <w:t>-- Need OR</w:t>
      </w:r>
    </w:p>
    <w:p w14:paraId="6C0742B4" w14:textId="7507101F" w:rsidR="00556BAD" w:rsidRPr="00E804C9" w:rsidRDefault="00556BAD" w:rsidP="00556BAD">
      <w:pPr>
        <w:pStyle w:val="PL"/>
        <w:shd w:val="clear" w:color="auto" w:fill="E6E6E6"/>
      </w:pPr>
      <w:r w:rsidRPr="00E804C9">
        <w:tab/>
      </w:r>
      <w:r w:rsidRPr="00E804C9">
        <w:tab/>
        <w:t>t-ServiceStart-r17</w:t>
      </w:r>
      <w:r w:rsidRPr="00E804C9">
        <w:tab/>
      </w:r>
      <w:r w:rsidRPr="00E804C9">
        <w:tab/>
      </w:r>
      <w:r w:rsidRPr="00E804C9">
        <w:tab/>
      </w:r>
      <w:r w:rsidRPr="00E804C9">
        <w:tab/>
        <w:t>TimeOffsetUTC-r17</w:t>
      </w:r>
      <w:r w:rsidRPr="00E804C9">
        <w:tab/>
      </w:r>
      <w:r w:rsidRPr="00E804C9">
        <w:tab/>
      </w:r>
      <w:r w:rsidRPr="00E804C9">
        <w:tab/>
      </w:r>
      <w:r w:rsidRPr="00E804C9">
        <w:tab/>
        <w:t>OPTIONAL</w:t>
      </w:r>
      <w:r w:rsidRPr="00E804C9">
        <w:tab/>
        <w:t>-- Need OR</w:t>
      </w:r>
    </w:p>
    <w:p w14:paraId="6D96F5D7" w14:textId="77777777" w:rsidR="00556BAD" w:rsidRPr="00E804C9" w:rsidRDefault="00556BAD" w:rsidP="00556BAD">
      <w:pPr>
        <w:pStyle w:val="PL"/>
        <w:shd w:val="clear" w:color="auto" w:fill="E6E6E6"/>
      </w:pPr>
      <w:r w:rsidRPr="00E804C9">
        <w:tab/>
      </w:r>
      <w:r w:rsidRPr="00E804C9">
        <w:tab/>
        <w:t>},</w:t>
      </w:r>
    </w:p>
    <w:p w14:paraId="53621C16" w14:textId="77777777" w:rsidR="00556BAD" w:rsidRPr="00E804C9" w:rsidRDefault="00556BAD" w:rsidP="00556BAD">
      <w:pPr>
        <w:pStyle w:val="PL"/>
        <w:shd w:val="clear" w:color="auto" w:fill="E6E6E6"/>
      </w:pPr>
      <w:r w:rsidRPr="00E804C9">
        <w:tab/>
        <w:t>footprintInfo-r17</w:t>
      </w:r>
      <w:r w:rsidRPr="00E804C9">
        <w:tab/>
      </w:r>
      <w:r w:rsidRPr="00E804C9">
        <w:tab/>
      </w:r>
      <w:r w:rsidRPr="00E804C9">
        <w:tab/>
        <w:t>SEQUENCE {</w:t>
      </w:r>
    </w:p>
    <w:p w14:paraId="75DC4FE1" w14:textId="51AE9B63" w:rsidR="00556BAD" w:rsidRPr="00E804C9" w:rsidRDefault="00556BAD" w:rsidP="00556BAD">
      <w:pPr>
        <w:pStyle w:val="PL"/>
        <w:shd w:val="clear" w:color="auto" w:fill="E6E6E6"/>
      </w:pPr>
      <w:r w:rsidRPr="00E804C9">
        <w:tab/>
      </w:r>
      <w:r w:rsidRPr="00E804C9">
        <w:tab/>
        <w:t>referencePoint-r17</w:t>
      </w:r>
      <w:r w:rsidR="001E757E" w:rsidRPr="00E804C9">
        <w:tab/>
      </w:r>
      <w:r w:rsidRPr="00E804C9">
        <w:tab/>
      </w:r>
      <w:r w:rsidRPr="00E804C9">
        <w:tab/>
        <w:t>SEQUENCE {</w:t>
      </w:r>
    </w:p>
    <w:p w14:paraId="1FF16D6A" w14:textId="328C0E77" w:rsidR="00556BAD" w:rsidRPr="00E804C9" w:rsidRDefault="00556BAD" w:rsidP="00556BAD">
      <w:pPr>
        <w:pStyle w:val="PL"/>
        <w:shd w:val="clear" w:color="auto" w:fill="E6E6E6"/>
      </w:pPr>
      <w:r w:rsidRPr="00E804C9">
        <w:tab/>
      </w:r>
      <w:r w:rsidRPr="00E804C9">
        <w:tab/>
      </w:r>
      <w:r w:rsidRPr="00E804C9">
        <w:tab/>
        <w:t>longitude-r17</w:t>
      </w:r>
      <w:r w:rsidRPr="00E804C9">
        <w:tab/>
      </w:r>
      <w:r w:rsidRPr="00E804C9">
        <w:tab/>
      </w:r>
      <w:r w:rsidRPr="00E804C9">
        <w:tab/>
      </w:r>
      <w:r w:rsidRPr="00E804C9">
        <w:tab/>
        <w:t>INTEGER (-131072..131071),</w:t>
      </w:r>
    </w:p>
    <w:p w14:paraId="0BFF4CF5" w14:textId="4213BB7B" w:rsidR="00556BAD" w:rsidRPr="00E804C9" w:rsidRDefault="00556BAD" w:rsidP="00556BAD">
      <w:pPr>
        <w:pStyle w:val="PL"/>
        <w:shd w:val="clear" w:color="auto" w:fill="E6E6E6"/>
      </w:pPr>
      <w:r w:rsidRPr="00E804C9">
        <w:tab/>
      </w:r>
      <w:r w:rsidRPr="00E804C9">
        <w:tab/>
      </w:r>
      <w:r w:rsidRPr="00E804C9">
        <w:tab/>
        <w:t>latitude-r17</w:t>
      </w:r>
      <w:r w:rsidRPr="00E804C9">
        <w:tab/>
      </w:r>
      <w:r w:rsidRPr="00E804C9">
        <w:tab/>
      </w:r>
      <w:r w:rsidRPr="00E804C9">
        <w:tab/>
      </w:r>
      <w:r w:rsidRPr="00E804C9">
        <w:tab/>
        <w:t>INTEGER (-131072..131071)</w:t>
      </w:r>
    </w:p>
    <w:p w14:paraId="70619207" w14:textId="77777777" w:rsidR="00556BAD" w:rsidRPr="00E804C9" w:rsidRDefault="00556BAD" w:rsidP="00556BAD">
      <w:pPr>
        <w:pStyle w:val="PL"/>
        <w:shd w:val="clear" w:color="auto" w:fill="E6E6E6"/>
      </w:pPr>
      <w:r w:rsidRPr="00E804C9">
        <w:tab/>
      </w:r>
      <w:r w:rsidRPr="00E804C9">
        <w:tab/>
        <w:t>} OPTIONAL,</w:t>
      </w:r>
      <w:r w:rsidRPr="00E804C9">
        <w:tab/>
        <w:t>-- Need OR</w:t>
      </w:r>
    </w:p>
    <w:p w14:paraId="6A2C0EE0" w14:textId="072A481F" w:rsidR="00556BAD" w:rsidRPr="00E804C9" w:rsidRDefault="00556BAD" w:rsidP="00556BAD">
      <w:pPr>
        <w:pStyle w:val="PL"/>
        <w:shd w:val="clear" w:color="auto" w:fill="E6E6E6"/>
      </w:pPr>
      <w:r w:rsidRPr="00E804C9">
        <w:tab/>
      </w:r>
      <w:r w:rsidRPr="00E804C9">
        <w:tab/>
        <w:t>elevationAngles-r17</w:t>
      </w:r>
      <w:r w:rsidRPr="00E804C9">
        <w:tab/>
      </w:r>
      <w:r w:rsidRPr="00E804C9">
        <w:tab/>
        <w:t>SEQUENCE {</w:t>
      </w:r>
    </w:p>
    <w:p w14:paraId="37439CCA" w14:textId="44E8C3CF" w:rsidR="00556BAD" w:rsidRPr="00E804C9" w:rsidRDefault="00556BAD" w:rsidP="00556BAD">
      <w:pPr>
        <w:pStyle w:val="PL"/>
        <w:shd w:val="clear" w:color="auto" w:fill="E6E6E6"/>
      </w:pPr>
      <w:r w:rsidRPr="00E804C9">
        <w:tab/>
      </w:r>
      <w:r w:rsidRPr="00E804C9">
        <w:tab/>
      </w:r>
      <w:r w:rsidRPr="00E804C9">
        <w:tab/>
        <w:t>elevationAngleRight-r17</w:t>
      </w:r>
      <w:r w:rsidRPr="00E804C9">
        <w:tab/>
        <w:t>INTEGER (-14..14),</w:t>
      </w:r>
    </w:p>
    <w:p w14:paraId="37E2BD10" w14:textId="338B55CA" w:rsidR="00556BAD" w:rsidRPr="00E804C9" w:rsidRDefault="00556BAD" w:rsidP="00556BAD">
      <w:pPr>
        <w:pStyle w:val="PL"/>
        <w:shd w:val="clear" w:color="auto" w:fill="E6E6E6"/>
      </w:pPr>
      <w:r w:rsidRPr="00E804C9">
        <w:tab/>
      </w:r>
      <w:r w:rsidRPr="00E804C9">
        <w:tab/>
      </w:r>
      <w:r w:rsidRPr="00E804C9">
        <w:tab/>
        <w:t>elevationAngleLeft-r17</w:t>
      </w:r>
      <w:r w:rsidRPr="00E804C9">
        <w:tab/>
        <w:t>INTEGER (-14..14)</w:t>
      </w:r>
      <w:r w:rsidR="001E757E" w:rsidRPr="00E804C9">
        <w:tab/>
      </w:r>
      <w:r w:rsidRPr="00E804C9">
        <w:tab/>
      </w:r>
      <w:r w:rsidRPr="00E804C9">
        <w:tab/>
      </w:r>
      <w:r w:rsidRPr="00E804C9">
        <w:tab/>
        <w:t>OPTIONAL</w:t>
      </w:r>
      <w:r w:rsidRPr="00E804C9">
        <w:tab/>
        <w:t>-- Need OP</w:t>
      </w:r>
    </w:p>
    <w:p w14:paraId="107BD3D3" w14:textId="77777777" w:rsidR="00556BAD" w:rsidRPr="00E804C9" w:rsidRDefault="00556BAD" w:rsidP="00556BAD">
      <w:pPr>
        <w:pStyle w:val="PL"/>
        <w:shd w:val="clear" w:color="auto" w:fill="E6E6E6"/>
      </w:pPr>
      <w:r w:rsidRPr="00E804C9">
        <w:tab/>
      </w:r>
      <w:r w:rsidRPr="00E804C9">
        <w:tab/>
        <w:t>} OPTIONAL,</w:t>
      </w:r>
      <w:r w:rsidRPr="00E804C9">
        <w:tab/>
        <w:t>-- Need OR</w:t>
      </w:r>
    </w:p>
    <w:p w14:paraId="797A044A" w14:textId="54F82279" w:rsidR="00556BAD" w:rsidRPr="00E804C9" w:rsidRDefault="00556BAD" w:rsidP="00556BAD">
      <w:pPr>
        <w:pStyle w:val="PL"/>
        <w:shd w:val="clear" w:color="auto" w:fill="E6E6E6"/>
      </w:pPr>
      <w:r w:rsidRPr="00E804C9">
        <w:tab/>
      </w:r>
      <w:r w:rsidRPr="00E804C9">
        <w:tab/>
        <w:t>radius-r17</w:t>
      </w:r>
      <w:r w:rsidRPr="00E804C9">
        <w:tab/>
      </w:r>
      <w:r w:rsidRPr="00E804C9">
        <w:tab/>
      </w:r>
      <w:r w:rsidRPr="00E804C9">
        <w:tab/>
      </w:r>
      <w:r w:rsidRPr="00E804C9">
        <w:tab/>
      </w:r>
      <w:r w:rsidRPr="00E804C9">
        <w:tab/>
        <w:t>INTEGER (1..256)</w:t>
      </w:r>
      <w:r w:rsidRPr="00E804C9">
        <w:tab/>
      </w:r>
      <w:r w:rsidRPr="00E804C9">
        <w:tab/>
      </w:r>
      <w:r w:rsidRPr="00E804C9">
        <w:tab/>
      </w:r>
      <w:r w:rsidRPr="00E804C9">
        <w:tab/>
      </w:r>
      <w:r w:rsidRPr="00E804C9">
        <w:tab/>
        <w:t>OPTIONAL</w:t>
      </w:r>
      <w:r w:rsidRPr="00E804C9">
        <w:tab/>
        <w:t>-- Need OR</w:t>
      </w:r>
    </w:p>
    <w:p w14:paraId="59038564" w14:textId="77777777" w:rsidR="00556BAD" w:rsidRPr="00E804C9" w:rsidRDefault="00556BAD" w:rsidP="00556BAD">
      <w:pPr>
        <w:pStyle w:val="PL"/>
        <w:shd w:val="clear" w:color="auto" w:fill="E6E6E6"/>
      </w:pPr>
      <w:r w:rsidRPr="00E804C9">
        <w:tab/>
        <w:t>}</w:t>
      </w:r>
    </w:p>
    <w:p w14:paraId="2CFA0E77" w14:textId="77777777" w:rsidR="009A00AF" w:rsidRPr="00E804C9" w:rsidRDefault="009A00AF" w:rsidP="009A00AF">
      <w:pPr>
        <w:pStyle w:val="PL"/>
        <w:shd w:val="clear" w:color="auto" w:fill="E6E6E6"/>
      </w:pPr>
      <w:r w:rsidRPr="00E804C9">
        <w:t>}</w:t>
      </w:r>
    </w:p>
    <w:p w14:paraId="5C940145" w14:textId="77777777" w:rsidR="00786B2E" w:rsidRPr="00E804C9" w:rsidRDefault="00786B2E" w:rsidP="00786B2E">
      <w:pPr>
        <w:pStyle w:val="PL"/>
        <w:shd w:val="clear" w:color="auto" w:fill="E6E6E6"/>
      </w:pPr>
    </w:p>
    <w:p w14:paraId="1009BBDB" w14:textId="51216BF2" w:rsidR="009A00AF" w:rsidRPr="00E804C9" w:rsidRDefault="00786B2E" w:rsidP="00786B2E">
      <w:pPr>
        <w:pStyle w:val="PL"/>
        <w:shd w:val="clear" w:color="auto" w:fill="E6E6E6"/>
      </w:pPr>
      <w:r w:rsidRPr="00E804C9">
        <w:t>CarrierFreqList-v1800 ::=</w:t>
      </w:r>
      <w:r w:rsidRPr="00E804C9">
        <w:tab/>
      </w:r>
      <w:r w:rsidRPr="00E804C9">
        <w:tab/>
        <w:t>SEQUENCE (SIZE (1..</w:t>
      </w:r>
      <w:r w:rsidR="00124BF4" w:rsidRPr="00E804C9">
        <w:t>maxFreq</w:t>
      </w:r>
      <w:r w:rsidRPr="00E804C9">
        <w:t>)) OF ARFCN-ValueEUTRA</w:t>
      </w:r>
    </w:p>
    <w:p w14:paraId="09FA78D0" w14:textId="77777777" w:rsidR="0036656F" w:rsidRDefault="0036656F" w:rsidP="0036656F">
      <w:pPr>
        <w:pStyle w:val="PL"/>
        <w:shd w:val="clear" w:color="auto" w:fill="E6E6E6"/>
        <w:rPr>
          <w:ins w:id="7790" w:author="Huawei, HiSilicon" w:date="2024-08-27T11:35:00Z"/>
        </w:rPr>
      </w:pPr>
    </w:p>
    <w:p w14:paraId="68F96C79" w14:textId="0B805EEA" w:rsidR="0036656F" w:rsidRDefault="0036656F" w:rsidP="0036656F">
      <w:pPr>
        <w:pStyle w:val="PL"/>
        <w:shd w:val="clear" w:color="auto" w:fill="E6E6E6"/>
        <w:rPr>
          <w:ins w:id="7791" w:author="Huawei, HiSilicon" w:date="2024-08-27T11:35:00Z"/>
        </w:rPr>
      </w:pPr>
      <w:ins w:id="7792" w:author="Huawei, HiSilicon" w:date="2024-08-27T11:35:00Z">
        <w:r>
          <w:t>CarrierFreqList-v18x</w:t>
        </w:r>
      </w:ins>
      <w:ins w:id="7793" w:author="Huawei, HiSilicon" w:date="2024-08-27T14:53:00Z">
        <w:r w:rsidR="00F33C04">
          <w:t>y</w:t>
        </w:r>
      </w:ins>
      <w:ins w:id="7794" w:author="Huawei, HiSilicon" w:date="2024-08-27T11:35:00Z">
        <w:r>
          <w:t xml:space="preserve"> ::=</w:t>
        </w:r>
        <w:r>
          <w:tab/>
        </w:r>
        <w:r>
          <w:tab/>
          <w:t xml:space="preserve">SEQUENCE (SIZE (1..maxFreq)) OF </w:t>
        </w:r>
        <w:r>
          <w:rPr>
            <w:rFonts w:ascii="CourierNewPSMT" w:hAnsi="CourierNewPSMT"/>
            <w:color w:val="000000"/>
            <w:szCs w:val="16"/>
          </w:rPr>
          <w:t>ARFCN-ValueEUTRA-r9</w:t>
        </w:r>
      </w:ins>
    </w:p>
    <w:p w14:paraId="491CFFF6" w14:textId="77777777" w:rsidR="00786B2E" w:rsidRPr="00E804C9" w:rsidRDefault="00786B2E" w:rsidP="00786B2E">
      <w:pPr>
        <w:pStyle w:val="PL"/>
        <w:shd w:val="clear" w:color="auto" w:fill="E6E6E6"/>
      </w:pPr>
    </w:p>
    <w:p w14:paraId="6078851E" w14:textId="77777777" w:rsidR="009A00AF" w:rsidRPr="00E804C9" w:rsidRDefault="009A00AF" w:rsidP="009A00AF">
      <w:pPr>
        <w:pStyle w:val="PL"/>
        <w:shd w:val="clear" w:color="auto" w:fill="E6E6E6"/>
      </w:pPr>
      <w:r w:rsidRPr="00E804C9">
        <w:t>-- ASN1STOP</w:t>
      </w:r>
    </w:p>
    <w:p w14:paraId="0A97B175" w14:textId="77777777" w:rsidR="009A00AF" w:rsidRPr="00E804C9" w:rsidRDefault="009A00AF" w:rsidP="009A00AF">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E804C9" w:rsidRPr="00E804C9" w14:paraId="1E3A792E" w14:textId="77777777" w:rsidTr="009B42D8">
        <w:trPr>
          <w:cantSplit/>
        </w:trPr>
        <w:tc>
          <w:tcPr>
            <w:tcW w:w="9639" w:type="dxa"/>
          </w:tcPr>
          <w:p w14:paraId="5290F601" w14:textId="4BC80EB8" w:rsidR="009A00AF" w:rsidRPr="00E804C9" w:rsidRDefault="00C77316" w:rsidP="00CA557B">
            <w:pPr>
              <w:pStyle w:val="TAH"/>
              <w:rPr>
                <w:lang w:eastAsia="en-GB"/>
              </w:rPr>
            </w:pPr>
            <w:r w:rsidRPr="00E804C9">
              <w:rPr>
                <w:i/>
                <w:iCs/>
                <w:lang w:eastAsia="en-GB"/>
              </w:rPr>
              <w:lastRenderedPageBreak/>
              <w:t>SystemInformationBlockType32</w:t>
            </w:r>
            <w:r w:rsidR="009A00AF" w:rsidRPr="00E804C9">
              <w:rPr>
                <w:lang w:eastAsia="en-GB"/>
              </w:rPr>
              <w:t xml:space="preserve"> </w:t>
            </w:r>
            <w:r w:rsidR="009A00AF" w:rsidRPr="00E804C9">
              <w:rPr>
                <w:iCs/>
                <w:lang w:eastAsia="en-GB"/>
              </w:rPr>
              <w:t>field descriptions</w:t>
            </w:r>
          </w:p>
        </w:tc>
      </w:tr>
      <w:tr w:rsidR="00E804C9" w:rsidRPr="00E804C9" w14:paraId="54775483" w14:textId="77777777" w:rsidTr="009B42D8">
        <w:trPr>
          <w:cantSplit/>
        </w:trPr>
        <w:tc>
          <w:tcPr>
            <w:tcW w:w="9639" w:type="dxa"/>
          </w:tcPr>
          <w:p w14:paraId="19A730B1" w14:textId="77777777" w:rsidR="00786B2E" w:rsidRPr="00E804C9" w:rsidRDefault="00786B2E" w:rsidP="009B42D8">
            <w:pPr>
              <w:pStyle w:val="TAL"/>
              <w:rPr>
                <w:b/>
                <w:bCs/>
                <w:i/>
                <w:iCs/>
              </w:rPr>
            </w:pPr>
            <w:r w:rsidRPr="00E804C9">
              <w:rPr>
                <w:b/>
                <w:bCs/>
                <w:i/>
                <w:iCs/>
              </w:rPr>
              <w:t>carrierFreqList</w:t>
            </w:r>
          </w:p>
          <w:p w14:paraId="5624950F" w14:textId="3EB1064A" w:rsidR="00786B2E" w:rsidRPr="00E804C9" w:rsidRDefault="00786B2E" w:rsidP="009B42D8">
            <w:pPr>
              <w:pStyle w:val="TAL"/>
              <w:rPr>
                <w:lang w:eastAsia="en-GB"/>
              </w:rPr>
            </w:pPr>
            <w:r w:rsidRPr="00E804C9">
              <w:t xml:space="preserve">Includes a list of E-UTRA frequencies, see TS 36.304 [4]. </w:t>
            </w:r>
          </w:p>
        </w:tc>
      </w:tr>
      <w:tr w:rsidR="00E804C9" w:rsidRPr="00E804C9" w14:paraId="4DEC00FF" w14:textId="77777777" w:rsidTr="009B42D8">
        <w:trPr>
          <w:cantSplit/>
        </w:trPr>
        <w:tc>
          <w:tcPr>
            <w:tcW w:w="9639" w:type="dxa"/>
          </w:tcPr>
          <w:p w14:paraId="50F12E84" w14:textId="77777777" w:rsidR="00556BAD" w:rsidRPr="00E804C9" w:rsidRDefault="00556BAD" w:rsidP="00556BAD">
            <w:pPr>
              <w:pStyle w:val="TAL"/>
              <w:rPr>
                <w:b/>
                <w:bCs/>
                <w:i/>
                <w:iCs/>
                <w:kern w:val="2"/>
              </w:rPr>
            </w:pPr>
            <w:r w:rsidRPr="00E804C9">
              <w:rPr>
                <w:b/>
                <w:bCs/>
                <w:i/>
                <w:iCs/>
                <w:kern w:val="2"/>
              </w:rPr>
              <w:t>elevationAngleLeft, elevationAngleRight</w:t>
            </w:r>
          </w:p>
          <w:p w14:paraId="4F926D12" w14:textId="77777777" w:rsidR="00556BAD" w:rsidRPr="00E804C9" w:rsidRDefault="00556BAD" w:rsidP="00556BAD">
            <w:pPr>
              <w:pStyle w:val="TAL"/>
            </w:pPr>
            <w:r w:rsidRPr="00E804C9">
              <w:t>Leftmost and rightmost (with reference to the satellite direction) elevation angle. Unit in degree.</w:t>
            </w:r>
          </w:p>
          <w:p w14:paraId="3F6F33B1" w14:textId="77777777" w:rsidR="00556BAD" w:rsidRPr="00E804C9" w:rsidRDefault="00556BAD" w:rsidP="00556BAD">
            <w:pPr>
              <w:pStyle w:val="TAL"/>
              <w:rPr>
                <w:lang w:eastAsia="zh-CN"/>
              </w:rPr>
            </w:pPr>
            <w:r w:rsidRPr="00E804C9">
              <w:t xml:space="preserve">Step of 5 degree. </w:t>
            </w:r>
            <w:r w:rsidRPr="00E804C9">
              <w:rPr>
                <w:lang w:eastAsia="zh-CN"/>
              </w:rPr>
              <w:t xml:space="preserve">Actual value = field value * </w:t>
            </w:r>
            <w:r w:rsidRPr="00E804C9">
              <w:t>5</w:t>
            </w:r>
            <w:r w:rsidRPr="00E804C9">
              <w:rPr>
                <w:lang w:eastAsia="zh-CN"/>
              </w:rPr>
              <w:t>.</w:t>
            </w:r>
          </w:p>
          <w:p w14:paraId="0981A6E3" w14:textId="3365651F" w:rsidR="00556BAD" w:rsidRPr="00E804C9" w:rsidRDefault="00556BAD" w:rsidP="00B805DF">
            <w:pPr>
              <w:pStyle w:val="TAL"/>
              <w:rPr>
                <w:lang w:eastAsia="en-GB"/>
              </w:rPr>
            </w:pPr>
            <w:r w:rsidRPr="00E804C9">
              <w:rPr>
                <w:lang w:eastAsia="zh-CN"/>
              </w:rPr>
              <w:t xml:space="preserve">If the field </w:t>
            </w:r>
            <w:r w:rsidRPr="00E804C9">
              <w:rPr>
                <w:i/>
                <w:lang w:eastAsia="zh-CN"/>
              </w:rPr>
              <w:t>elevationAngleLeft</w:t>
            </w:r>
            <w:r w:rsidRPr="00E804C9">
              <w:rPr>
                <w:lang w:eastAsia="zh-CN"/>
              </w:rPr>
              <w:t xml:space="preserve"> is absent, the </w:t>
            </w:r>
            <w:r w:rsidR="004E6D58" w:rsidRPr="00E804C9">
              <w:t>leftmost elevation angle is equal to the</w:t>
            </w:r>
            <w:r w:rsidR="004E6D58" w:rsidRPr="00E804C9">
              <w:rPr>
                <w:lang w:eastAsia="zh-CN"/>
              </w:rPr>
              <w:t xml:space="preserve"> </w:t>
            </w:r>
            <w:r w:rsidRPr="00E804C9">
              <w:rPr>
                <w:lang w:eastAsia="zh-CN"/>
              </w:rPr>
              <w:t xml:space="preserve">value of field </w:t>
            </w:r>
            <w:r w:rsidRPr="00E804C9">
              <w:rPr>
                <w:i/>
                <w:lang w:eastAsia="zh-CN"/>
              </w:rPr>
              <w:t>elevationAngleRight</w:t>
            </w:r>
            <w:r w:rsidRPr="00E804C9">
              <w:rPr>
                <w:lang w:eastAsia="zh-CN"/>
              </w:rPr>
              <w:t>.</w:t>
            </w:r>
          </w:p>
        </w:tc>
      </w:tr>
      <w:tr w:rsidR="00E804C9" w:rsidRPr="00E804C9" w14:paraId="01B78509" w14:textId="77777777" w:rsidTr="009B42D8">
        <w:trPr>
          <w:cantSplit/>
        </w:trPr>
        <w:tc>
          <w:tcPr>
            <w:tcW w:w="9639" w:type="dxa"/>
          </w:tcPr>
          <w:p w14:paraId="41998427" w14:textId="77777777" w:rsidR="00556BAD" w:rsidRPr="00E804C9" w:rsidRDefault="00556BAD" w:rsidP="00556BAD">
            <w:pPr>
              <w:pStyle w:val="TAL"/>
              <w:rPr>
                <w:b/>
                <w:bCs/>
                <w:i/>
                <w:iCs/>
                <w:kern w:val="2"/>
              </w:rPr>
            </w:pPr>
            <w:r w:rsidRPr="00E804C9">
              <w:rPr>
                <w:b/>
                <w:bCs/>
                <w:i/>
                <w:iCs/>
                <w:kern w:val="2"/>
              </w:rPr>
              <w:t>footprintInfo</w:t>
            </w:r>
          </w:p>
          <w:p w14:paraId="396F9539" w14:textId="77777777" w:rsidR="00556BAD" w:rsidRPr="00E804C9" w:rsidRDefault="00556BAD" w:rsidP="00556BAD">
            <w:pPr>
              <w:pStyle w:val="TAL"/>
              <w:rPr>
                <w:bCs/>
                <w:iCs/>
                <w:kern w:val="2"/>
              </w:rPr>
            </w:pPr>
            <w:r w:rsidRPr="00E804C9">
              <w:rPr>
                <w:bCs/>
                <w:iCs/>
                <w:kern w:val="2"/>
              </w:rPr>
              <w:t>Satellite footprint.</w:t>
            </w:r>
          </w:p>
          <w:p w14:paraId="08BC895F" w14:textId="7BC6ED54" w:rsidR="00556BAD" w:rsidRPr="00E804C9" w:rsidRDefault="00556BAD" w:rsidP="00556BAD">
            <w:pPr>
              <w:pStyle w:val="TAL"/>
            </w:pPr>
            <w:r w:rsidRPr="00E804C9">
              <w:rPr>
                <w:bCs/>
                <w:iCs/>
                <w:kern w:val="2"/>
              </w:rPr>
              <w:t xml:space="preserve">E-UTRAN may configure </w:t>
            </w:r>
            <w:r w:rsidRPr="00E804C9">
              <w:rPr>
                <w:i/>
              </w:rPr>
              <w:t>elevationAngles</w:t>
            </w:r>
            <w:r w:rsidRPr="00E804C9">
              <w:t xml:space="preserve"> and/or </w:t>
            </w:r>
            <w:r w:rsidRPr="00E804C9">
              <w:rPr>
                <w:i/>
              </w:rPr>
              <w:t xml:space="preserve">radius </w:t>
            </w:r>
            <w:r w:rsidRPr="00E804C9">
              <w:rPr>
                <w:bCs/>
                <w:iCs/>
                <w:kern w:val="2"/>
              </w:rPr>
              <w:t xml:space="preserve">for earth moving </w:t>
            </w:r>
            <w:r w:rsidR="009A0B33" w:rsidRPr="00E804C9">
              <w:rPr>
                <w:rFonts w:cs="Arial"/>
                <w:bCs/>
                <w:iCs/>
                <w:kern w:val="2"/>
                <w:lang w:eastAsia="sv-SE"/>
              </w:rPr>
              <w:t>cell</w:t>
            </w:r>
            <w:r w:rsidRPr="00E804C9">
              <w:t>.</w:t>
            </w:r>
          </w:p>
          <w:p w14:paraId="4E327B78" w14:textId="58676D0D" w:rsidR="00556BAD" w:rsidRPr="00E804C9" w:rsidRDefault="00556BAD" w:rsidP="00556BAD">
            <w:pPr>
              <w:pStyle w:val="TAL"/>
              <w:rPr>
                <w:lang w:eastAsia="en-GB"/>
              </w:rPr>
            </w:pPr>
            <w:r w:rsidRPr="00E804C9">
              <w:rPr>
                <w:bCs/>
                <w:iCs/>
                <w:kern w:val="2"/>
              </w:rPr>
              <w:t xml:space="preserve">E-UTRAN may configure </w:t>
            </w:r>
            <w:r w:rsidRPr="00E804C9">
              <w:rPr>
                <w:i/>
              </w:rPr>
              <w:t xml:space="preserve">referencePoint </w:t>
            </w:r>
            <w:r w:rsidRPr="00E804C9">
              <w:t xml:space="preserve">and </w:t>
            </w:r>
            <w:r w:rsidRPr="00E804C9">
              <w:rPr>
                <w:i/>
              </w:rPr>
              <w:t xml:space="preserve">radius </w:t>
            </w:r>
            <w:r w:rsidRPr="00E804C9">
              <w:t>f</w:t>
            </w:r>
            <w:r w:rsidRPr="00E804C9">
              <w:rPr>
                <w:bCs/>
                <w:iCs/>
                <w:kern w:val="2"/>
              </w:rPr>
              <w:t>or quasi</w:t>
            </w:r>
            <w:r w:rsidR="009A0B33" w:rsidRPr="00E804C9">
              <w:rPr>
                <w:bCs/>
                <w:iCs/>
                <w:kern w:val="2"/>
              </w:rPr>
              <w:t>-</w:t>
            </w:r>
            <w:r w:rsidRPr="00E804C9">
              <w:rPr>
                <w:bCs/>
                <w:iCs/>
                <w:kern w:val="2"/>
              </w:rPr>
              <w:t xml:space="preserve">earth fixed </w:t>
            </w:r>
            <w:r w:rsidR="009A0B33" w:rsidRPr="00E804C9">
              <w:rPr>
                <w:rFonts w:cs="Arial"/>
                <w:bCs/>
                <w:iCs/>
                <w:kern w:val="2"/>
                <w:lang w:eastAsia="sv-SE"/>
              </w:rPr>
              <w:t>cell</w:t>
            </w:r>
            <w:r w:rsidRPr="00E804C9">
              <w:t>.</w:t>
            </w:r>
          </w:p>
        </w:tc>
      </w:tr>
      <w:tr w:rsidR="00E804C9" w:rsidRPr="00E804C9" w14:paraId="536B1E5F" w14:textId="77777777" w:rsidTr="009B42D8">
        <w:trPr>
          <w:cantSplit/>
        </w:trPr>
        <w:tc>
          <w:tcPr>
            <w:tcW w:w="9639" w:type="dxa"/>
          </w:tcPr>
          <w:p w14:paraId="37ECDC38" w14:textId="77777777" w:rsidR="00556BAD" w:rsidRPr="00E804C9" w:rsidRDefault="00556BAD" w:rsidP="00556BAD">
            <w:pPr>
              <w:pStyle w:val="TAL"/>
              <w:rPr>
                <w:b/>
                <w:bCs/>
                <w:i/>
                <w:iCs/>
                <w:kern w:val="2"/>
              </w:rPr>
            </w:pPr>
            <w:r w:rsidRPr="00E804C9">
              <w:rPr>
                <w:b/>
                <w:bCs/>
                <w:i/>
                <w:iCs/>
                <w:kern w:val="2"/>
              </w:rPr>
              <w:t>latitude</w:t>
            </w:r>
          </w:p>
          <w:p w14:paraId="14C931AE" w14:textId="77777777" w:rsidR="00556BAD" w:rsidRPr="00E804C9" w:rsidRDefault="00556BAD" w:rsidP="00556BAD">
            <w:pPr>
              <w:pStyle w:val="TAL"/>
              <w:rPr>
                <w:bCs/>
                <w:iCs/>
                <w:kern w:val="2"/>
              </w:rPr>
            </w:pPr>
            <w:r w:rsidRPr="00E804C9">
              <w:rPr>
                <w:bCs/>
                <w:iCs/>
                <w:kern w:val="2"/>
              </w:rPr>
              <w:t>Latitude of the reference point</w:t>
            </w:r>
            <w:r w:rsidRPr="00E804C9">
              <w:t>. Unit in degree.</w:t>
            </w:r>
          </w:p>
          <w:p w14:paraId="6FC42923" w14:textId="058391D1" w:rsidR="00556BAD" w:rsidRPr="00E804C9" w:rsidRDefault="00556BAD" w:rsidP="00556BAD">
            <w:pPr>
              <w:pStyle w:val="TAL"/>
              <w:rPr>
                <w:lang w:eastAsia="en-GB"/>
              </w:rPr>
            </w:pPr>
            <w:r w:rsidRPr="00E804C9">
              <w:t xml:space="preserve">Step of </w:t>
            </w:r>
            <w:r w:rsidRPr="00E804C9">
              <w:rPr>
                <w:szCs w:val="16"/>
              </w:rPr>
              <w:t xml:space="preserve">360 / 262144 </w:t>
            </w:r>
            <w:r w:rsidRPr="00E804C9">
              <w:t xml:space="preserve">degree. </w:t>
            </w:r>
            <w:r w:rsidRPr="00E804C9">
              <w:rPr>
                <w:lang w:eastAsia="zh-CN"/>
              </w:rPr>
              <w:t>Actual value = field value * (</w:t>
            </w:r>
            <w:r w:rsidRPr="00E804C9">
              <w:rPr>
                <w:szCs w:val="16"/>
              </w:rPr>
              <w:t>360 / 262144</w:t>
            </w:r>
            <w:r w:rsidRPr="00E804C9">
              <w:rPr>
                <w:lang w:eastAsia="zh-CN"/>
              </w:rPr>
              <w:t>).</w:t>
            </w:r>
          </w:p>
        </w:tc>
      </w:tr>
      <w:tr w:rsidR="00E804C9" w:rsidRPr="00E804C9" w14:paraId="22DE0011" w14:textId="77777777" w:rsidTr="009B42D8">
        <w:trPr>
          <w:cantSplit/>
        </w:trPr>
        <w:tc>
          <w:tcPr>
            <w:tcW w:w="9639" w:type="dxa"/>
          </w:tcPr>
          <w:p w14:paraId="237DBBD8" w14:textId="77777777" w:rsidR="00556BAD" w:rsidRPr="00E804C9" w:rsidRDefault="00556BAD" w:rsidP="00556BAD">
            <w:pPr>
              <w:pStyle w:val="TAL"/>
              <w:rPr>
                <w:b/>
                <w:bCs/>
                <w:i/>
                <w:iCs/>
                <w:kern w:val="2"/>
              </w:rPr>
            </w:pPr>
            <w:r w:rsidRPr="00E804C9">
              <w:rPr>
                <w:b/>
                <w:bCs/>
                <w:i/>
                <w:iCs/>
                <w:kern w:val="2"/>
              </w:rPr>
              <w:t>longitude</w:t>
            </w:r>
          </w:p>
          <w:p w14:paraId="299C1ACC" w14:textId="77777777" w:rsidR="00556BAD" w:rsidRPr="00E804C9" w:rsidRDefault="00556BAD" w:rsidP="00556BAD">
            <w:pPr>
              <w:pStyle w:val="TAL"/>
              <w:rPr>
                <w:bCs/>
                <w:iCs/>
                <w:kern w:val="2"/>
              </w:rPr>
            </w:pPr>
            <w:r w:rsidRPr="00E804C9">
              <w:rPr>
                <w:bCs/>
                <w:iCs/>
                <w:kern w:val="2"/>
              </w:rPr>
              <w:t>Longitude of the reference point</w:t>
            </w:r>
            <w:r w:rsidRPr="00E804C9">
              <w:t>. Unit in degree.</w:t>
            </w:r>
          </w:p>
          <w:p w14:paraId="2052C861" w14:textId="64BCC8F7" w:rsidR="00556BAD" w:rsidRPr="00E804C9" w:rsidRDefault="00556BAD" w:rsidP="00556BAD">
            <w:pPr>
              <w:pStyle w:val="TAL"/>
              <w:rPr>
                <w:lang w:eastAsia="en-GB"/>
              </w:rPr>
            </w:pPr>
            <w:r w:rsidRPr="00E804C9">
              <w:t xml:space="preserve">Step of </w:t>
            </w:r>
            <w:r w:rsidRPr="00E804C9">
              <w:rPr>
                <w:szCs w:val="16"/>
              </w:rPr>
              <w:t xml:space="preserve">360 / 262144 </w:t>
            </w:r>
            <w:r w:rsidRPr="00E804C9">
              <w:t xml:space="preserve">degree. </w:t>
            </w:r>
            <w:r w:rsidRPr="00E804C9">
              <w:rPr>
                <w:lang w:eastAsia="zh-CN"/>
              </w:rPr>
              <w:t>Actual value = field value * (</w:t>
            </w:r>
            <w:r w:rsidRPr="00E804C9">
              <w:rPr>
                <w:szCs w:val="16"/>
              </w:rPr>
              <w:t>360 / 262144</w:t>
            </w:r>
            <w:r w:rsidRPr="00E804C9">
              <w:rPr>
                <w:lang w:eastAsia="zh-CN"/>
              </w:rPr>
              <w:t>).</w:t>
            </w:r>
          </w:p>
        </w:tc>
      </w:tr>
      <w:tr w:rsidR="00E804C9" w:rsidRPr="00E804C9" w14:paraId="16BC05B2" w14:textId="77777777" w:rsidTr="009B42D8">
        <w:trPr>
          <w:cantSplit/>
        </w:trPr>
        <w:tc>
          <w:tcPr>
            <w:tcW w:w="9639" w:type="dxa"/>
          </w:tcPr>
          <w:p w14:paraId="3976A929" w14:textId="77777777" w:rsidR="00556BAD" w:rsidRPr="00E804C9" w:rsidRDefault="00556BAD" w:rsidP="00556BAD">
            <w:pPr>
              <w:pStyle w:val="TAL"/>
              <w:rPr>
                <w:b/>
                <w:bCs/>
                <w:i/>
                <w:iCs/>
                <w:kern w:val="2"/>
              </w:rPr>
            </w:pPr>
            <w:r w:rsidRPr="00E804C9">
              <w:rPr>
                <w:b/>
                <w:bCs/>
                <w:i/>
                <w:iCs/>
                <w:kern w:val="2"/>
              </w:rPr>
              <w:t>radius</w:t>
            </w:r>
          </w:p>
          <w:p w14:paraId="18446649" w14:textId="77777777" w:rsidR="00556BAD" w:rsidRPr="00E804C9" w:rsidRDefault="00556BAD" w:rsidP="00556BAD">
            <w:pPr>
              <w:pStyle w:val="TAL"/>
              <w:rPr>
                <w:b/>
                <w:bCs/>
                <w:i/>
                <w:iCs/>
                <w:kern w:val="2"/>
              </w:rPr>
            </w:pPr>
            <w:r w:rsidRPr="00E804C9">
              <w:t>Distance between the reference point and the edge of the satellite or beam coverage. Unit in km.</w:t>
            </w:r>
          </w:p>
          <w:p w14:paraId="608CDB0A" w14:textId="1314B093" w:rsidR="00556BAD" w:rsidRPr="00E804C9" w:rsidRDefault="00556BAD" w:rsidP="00556BAD">
            <w:pPr>
              <w:pStyle w:val="TAL"/>
              <w:rPr>
                <w:lang w:eastAsia="en-GB"/>
              </w:rPr>
            </w:pPr>
            <w:r w:rsidRPr="00E804C9">
              <w:t xml:space="preserve">Step of 10 km. </w:t>
            </w:r>
            <w:r w:rsidRPr="00E804C9">
              <w:rPr>
                <w:lang w:eastAsia="zh-CN"/>
              </w:rPr>
              <w:t xml:space="preserve">Actual value = field value * </w:t>
            </w:r>
            <w:r w:rsidRPr="00E804C9">
              <w:t>10</w:t>
            </w:r>
            <w:r w:rsidRPr="00E804C9">
              <w:rPr>
                <w:lang w:eastAsia="zh-CN"/>
              </w:rPr>
              <w:t>.</w:t>
            </w:r>
          </w:p>
        </w:tc>
      </w:tr>
      <w:tr w:rsidR="00E804C9" w:rsidRPr="00E804C9" w14:paraId="7DC19094" w14:textId="77777777" w:rsidTr="009B42D8">
        <w:trPr>
          <w:cantSplit/>
        </w:trPr>
        <w:tc>
          <w:tcPr>
            <w:tcW w:w="9639" w:type="dxa"/>
          </w:tcPr>
          <w:p w14:paraId="5D130EB5" w14:textId="77777777" w:rsidR="00124BF4" w:rsidRPr="00E804C9" w:rsidRDefault="00124BF4" w:rsidP="00674DF4">
            <w:pPr>
              <w:pStyle w:val="TAL"/>
              <w:rPr>
                <w:b/>
                <w:bCs/>
                <w:i/>
                <w:iCs/>
              </w:rPr>
            </w:pPr>
            <w:r w:rsidRPr="00E804C9">
              <w:rPr>
                <w:b/>
                <w:bCs/>
                <w:i/>
                <w:iCs/>
              </w:rPr>
              <w:t>satelliteInfoList</w:t>
            </w:r>
          </w:p>
          <w:p w14:paraId="37729F96" w14:textId="77777777" w:rsidR="00124BF4" w:rsidRDefault="00124BF4" w:rsidP="00124BF4">
            <w:pPr>
              <w:pStyle w:val="TAL"/>
              <w:rPr>
                <w:ins w:id="7795" w:author="Huawei, HiSilicon" w:date="2024-08-27T11:41:00Z"/>
              </w:rPr>
            </w:pPr>
            <w:r w:rsidRPr="00E804C9">
              <w:t xml:space="preserve">List of satellite information. If E-UTRAN includes </w:t>
            </w:r>
            <w:r w:rsidRPr="00E804C9">
              <w:rPr>
                <w:i/>
                <w:iCs/>
              </w:rPr>
              <w:t>satelliteInfoList-</w:t>
            </w:r>
            <w:del w:id="7796" w:author="Huawei, HiSilicon" w:date="2024-08-27T11:41:00Z">
              <w:r w:rsidRPr="00E804C9" w:rsidDel="0091082C">
                <w:rPr>
                  <w:i/>
                  <w:iCs/>
                </w:rPr>
                <w:delText>v1800</w:delText>
              </w:r>
            </w:del>
            <w:ins w:id="7797" w:author="Huawei, HiSilicon" w:date="2024-08-27T11:41:00Z">
              <w:r w:rsidR="0091082C" w:rsidRPr="00E804C9">
                <w:rPr>
                  <w:i/>
                  <w:iCs/>
                </w:rPr>
                <w:t>v18</w:t>
              </w:r>
              <w:r w:rsidR="0091082C">
                <w:rPr>
                  <w:i/>
                  <w:iCs/>
                </w:rPr>
                <w:t>xy</w:t>
              </w:r>
            </w:ins>
            <w:r w:rsidRPr="00E804C9">
              <w:t xml:space="preserve">, it includes the same number of entries, and listed in the same order, as in </w:t>
            </w:r>
            <w:r w:rsidRPr="00E804C9">
              <w:rPr>
                <w:i/>
                <w:iCs/>
              </w:rPr>
              <w:t>satelliteInfoList-r17</w:t>
            </w:r>
            <w:r w:rsidRPr="00E804C9">
              <w:t>.</w:t>
            </w:r>
          </w:p>
          <w:p w14:paraId="06D6E952" w14:textId="08D3FB3B" w:rsidR="00604FC7" w:rsidRPr="00E804C9" w:rsidRDefault="00604FC7" w:rsidP="00124BF4">
            <w:pPr>
              <w:pStyle w:val="TAL"/>
            </w:pPr>
            <w:ins w:id="7798" w:author="Huawei, HiSilicon" w:date="2024-08-27T11:41:00Z">
              <w:r w:rsidRPr="00604FC7">
                <w:t xml:space="preserve">In this version of the specification, E-UTRAN does not configure </w:t>
              </w:r>
              <w:r w:rsidRPr="00604FC7">
                <w:rPr>
                  <w:i/>
                </w:rPr>
                <w:t>satelliteInfoList-v1800</w:t>
              </w:r>
              <w:r w:rsidRPr="00604FC7">
                <w:t>.</w:t>
              </w:r>
            </w:ins>
          </w:p>
        </w:tc>
      </w:tr>
      <w:tr w:rsidR="00E804C9" w:rsidRPr="00E804C9" w14:paraId="166597E6" w14:textId="77777777" w:rsidTr="009B42D8">
        <w:trPr>
          <w:cantSplit/>
        </w:trPr>
        <w:tc>
          <w:tcPr>
            <w:tcW w:w="9639" w:type="dxa"/>
          </w:tcPr>
          <w:p w14:paraId="1BC6B7C5" w14:textId="77777777" w:rsidR="00556BAD" w:rsidRPr="00E804C9" w:rsidRDefault="00556BAD" w:rsidP="00556BAD">
            <w:pPr>
              <w:pStyle w:val="TAL"/>
              <w:rPr>
                <w:b/>
                <w:bCs/>
                <w:i/>
                <w:iCs/>
                <w:kern w:val="2"/>
              </w:rPr>
            </w:pPr>
            <w:r w:rsidRPr="00E804C9">
              <w:rPr>
                <w:b/>
                <w:bCs/>
                <w:i/>
                <w:iCs/>
                <w:kern w:val="2"/>
              </w:rPr>
              <w:t>serviceInfo</w:t>
            </w:r>
          </w:p>
          <w:p w14:paraId="3184B52B" w14:textId="77777777" w:rsidR="00556BAD" w:rsidRPr="00E804C9" w:rsidRDefault="00556BAD" w:rsidP="00556BAD">
            <w:pPr>
              <w:pStyle w:val="TAL"/>
              <w:rPr>
                <w:bCs/>
                <w:iCs/>
                <w:kern w:val="2"/>
              </w:rPr>
            </w:pPr>
            <w:r w:rsidRPr="00E804C9">
              <w:rPr>
                <w:bCs/>
                <w:iCs/>
                <w:kern w:val="2"/>
              </w:rPr>
              <w:t>Information on when the satellite will provide coverage.</w:t>
            </w:r>
          </w:p>
          <w:p w14:paraId="393A8DFB" w14:textId="1B807B6B" w:rsidR="00556BAD" w:rsidRPr="00E804C9" w:rsidRDefault="00556BAD" w:rsidP="00556BAD">
            <w:pPr>
              <w:pStyle w:val="TAL"/>
              <w:rPr>
                <w:lang w:eastAsia="en-GB"/>
              </w:rPr>
            </w:pPr>
            <w:r w:rsidRPr="00E804C9">
              <w:rPr>
                <w:bCs/>
                <w:iCs/>
                <w:kern w:val="2"/>
              </w:rPr>
              <w:t xml:space="preserve">E-UTRAN always configures </w:t>
            </w:r>
            <w:r w:rsidRPr="00E804C9">
              <w:rPr>
                <w:bCs/>
                <w:i/>
                <w:iCs/>
                <w:kern w:val="2"/>
              </w:rPr>
              <w:t>tle-</w:t>
            </w:r>
            <w:r w:rsidR="004D7E0A" w:rsidRPr="00E804C9">
              <w:rPr>
                <w:bCs/>
                <w:i/>
                <w:iCs/>
                <w:kern w:val="2"/>
              </w:rPr>
              <w:t>E</w:t>
            </w:r>
            <w:r w:rsidRPr="00E804C9">
              <w:rPr>
                <w:bCs/>
                <w:i/>
                <w:iCs/>
                <w:kern w:val="2"/>
              </w:rPr>
              <w:t>phemerisParameters</w:t>
            </w:r>
            <w:r w:rsidRPr="00E804C9">
              <w:rPr>
                <w:bCs/>
                <w:iCs/>
                <w:kern w:val="2"/>
              </w:rPr>
              <w:t xml:space="preserve"> </w:t>
            </w:r>
            <w:r w:rsidRPr="00E804C9">
              <w:t xml:space="preserve">for a satellite with earth moving cell(s) and always configures </w:t>
            </w:r>
            <w:r w:rsidRPr="00E804C9">
              <w:rPr>
                <w:i/>
              </w:rPr>
              <w:t xml:space="preserve">t-ServiceStart </w:t>
            </w:r>
            <w:r w:rsidRPr="00E804C9">
              <w:t xml:space="preserve">for a quasi-earth fixed </w:t>
            </w:r>
            <w:r w:rsidR="009A0B33" w:rsidRPr="00E804C9">
              <w:rPr>
                <w:rFonts w:cs="Arial"/>
                <w:lang w:eastAsia="sv-SE"/>
              </w:rPr>
              <w:t>cell</w:t>
            </w:r>
            <w:r w:rsidRPr="00E804C9">
              <w:t>.</w:t>
            </w:r>
          </w:p>
        </w:tc>
      </w:tr>
      <w:tr w:rsidR="00E804C9" w:rsidRPr="00E804C9" w14:paraId="3F167B9D"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44479401" w14:textId="74E09C18" w:rsidR="009A00AF" w:rsidRPr="00E804C9" w:rsidRDefault="00556BAD" w:rsidP="00D02D01">
            <w:pPr>
              <w:pStyle w:val="TAL"/>
              <w:rPr>
                <w:b/>
                <w:bCs/>
                <w:i/>
                <w:iCs/>
                <w:kern w:val="2"/>
              </w:rPr>
            </w:pPr>
            <w:r w:rsidRPr="00E804C9">
              <w:rPr>
                <w:b/>
                <w:bCs/>
                <w:i/>
                <w:iCs/>
                <w:kern w:val="2"/>
              </w:rPr>
              <w:t>tle-</w:t>
            </w:r>
            <w:r w:rsidR="004D7E0A" w:rsidRPr="00E804C9">
              <w:rPr>
                <w:b/>
                <w:bCs/>
                <w:i/>
                <w:iCs/>
                <w:kern w:val="2"/>
              </w:rPr>
              <w:t>E</w:t>
            </w:r>
            <w:r w:rsidR="009A00AF" w:rsidRPr="00E804C9">
              <w:rPr>
                <w:b/>
                <w:bCs/>
                <w:i/>
                <w:iCs/>
                <w:kern w:val="2"/>
              </w:rPr>
              <w:t>phemerisParameters</w:t>
            </w:r>
          </w:p>
          <w:p w14:paraId="0905D058" w14:textId="7E073ACB" w:rsidR="009A00AF" w:rsidRPr="00E804C9" w:rsidRDefault="009A00AF" w:rsidP="00D02D01">
            <w:pPr>
              <w:pStyle w:val="TAL"/>
              <w:rPr>
                <w:bCs/>
                <w:iCs/>
                <w:kern w:val="2"/>
              </w:rPr>
            </w:pPr>
            <w:r w:rsidRPr="00E804C9">
              <w:rPr>
                <w:bCs/>
                <w:iCs/>
                <w:kern w:val="2"/>
              </w:rPr>
              <w:t>Mean values of the satellite orbital parameters</w:t>
            </w:r>
            <w:r w:rsidR="00556BAD" w:rsidRPr="00E804C9">
              <w:rPr>
                <w:bCs/>
                <w:iCs/>
                <w:kern w:val="2"/>
              </w:rPr>
              <w:t xml:space="preserve"> based on the TLE set format for estimating in-coverage and out-of-coverage periods for a satellite with earth moving cell(s), see TS 36.304 [4]</w:t>
            </w:r>
            <w:r w:rsidRPr="00E804C9">
              <w:rPr>
                <w:bCs/>
                <w:iCs/>
                <w:kern w:val="2"/>
              </w:rPr>
              <w:t>.</w:t>
            </w:r>
          </w:p>
        </w:tc>
      </w:tr>
      <w:tr w:rsidR="00E136FF" w:rsidRPr="00E804C9" w14:paraId="0242B2EF"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5C90FFFD" w14:textId="768471FD" w:rsidR="009A00AF" w:rsidRPr="00E804C9" w:rsidRDefault="009A00AF" w:rsidP="00D02D01">
            <w:pPr>
              <w:pStyle w:val="TAL"/>
              <w:rPr>
                <w:b/>
                <w:bCs/>
                <w:i/>
                <w:iCs/>
                <w:kern w:val="2"/>
                <w:lang w:eastAsia="en-GB"/>
              </w:rPr>
            </w:pPr>
            <w:r w:rsidRPr="00E804C9">
              <w:rPr>
                <w:b/>
                <w:bCs/>
                <w:i/>
                <w:iCs/>
                <w:kern w:val="2"/>
                <w:lang w:eastAsia="en-GB"/>
              </w:rPr>
              <w:t>t-Service</w:t>
            </w:r>
            <w:r w:rsidR="00556BAD" w:rsidRPr="00E804C9">
              <w:rPr>
                <w:b/>
                <w:bCs/>
                <w:i/>
                <w:iCs/>
                <w:kern w:val="2"/>
                <w:lang w:eastAsia="en-GB"/>
              </w:rPr>
              <w:t>Start</w:t>
            </w:r>
          </w:p>
          <w:p w14:paraId="41B97177" w14:textId="726D7BE3" w:rsidR="009A00AF" w:rsidRPr="00E804C9" w:rsidRDefault="009A00AF" w:rsidP="00D02D01">
            <w:pPr>
              <w:pStyle w:val="TAL"/>
            </w:pPr>
            <w:r w:rsidRPr="00E804C9">
              <w:rPr>
                <w:iCs/>
                <w:lang w:eastAsia="en-GB"/>
              </w:rPr>
              <w:t>Time</w:t>
            </w:r>
            <w:r w:rsidRPr="00E804C9">
              <w:t xml:space="preserve"> information on when the incoming satellite is going to start serving the area for </w:t>
            </w:r>
            <w:r w:rsidR="00E9301A" w:rsidRPr="00E804C9">
              <w:t>q</w:t>
            </w:r>
            <w:r w:rsidRPr="00E804C9">
              <w:t>uasi-</w:t>
            </w:r>
            <w:r w:rsidR="00E9301A" w:rsidRPr="00E804C9">
              <w:t>e</w:t>
            </w:r>
            <w:r w:rsidRPr="00E804C9">
              <w:t xml:space="preserve">arth </w:t>
            </w:r>
            <w:r w:rsidR="00E9301A" w:rsidRPr="00E804C9">
              <w:t>f</w:t>
            </w:r>
            <w:r w:rsidRPr="00E804C9">
              <w:t xml:space="preserve">ixed </w:t>
            </w:r>
            <w:r w:rsidR="009A0B33" w:rsidRPr="00E804C9">
              <w:rPr>
                <w:rFonts w:cs="Arial"/>
                <w:lang w:eastAsia="sv-SE"/>
              </w:rPr>
              <w:t>cell</w:t>
            </w:r>
            <w:r w:rsidRPr="00E804C9">
              <w:t>.</w:t>
            </w:r>
          </w:p>
        </w:tc>
      </w:tr>
    </w:tbl>
    <w:p w14:paraId="4D52F8A1" w14:textId="77777777" w:rsidR="00786B2E" w:rsidRPr="00E804C9" w:rsidRDefault="00786B2E" w:rsidP="00786B2E">
      <w:pPr>
        <w:rPr>
          <w:iCs/>
        </w:rPr>
      </w:pPr>
    </w:p>
    <w:p w14:paraId="03190658" w14:textId="3B82D555" w:rsidR="00786B2E" w:rsidRPr="00E804C9" w:rsidRDefault="00786B2E" w:rsidP="009B42D8">
      <w:pPr>
        <w:pStyle w:val="Heading4"/>
      </w:pPr>
      <w:bookmarkStart w:id="7799" w:name="_Toc171495182"/>
      <w:r w:rsidRPr="00E804C9">
        <w:t>–</w:t>
      </w:r>
      <w:r w:rsidRPr="00E804C9">
        <w:tab/>
      </w:r>
      <w:r w:rsidRPr="00E804C9">
        <w:rPr>
          <w:i/>
          <w:iCs/>
        </w:rPr>
        <w:t>SystemInformationBlock</w:t>
      </w:r>
      <w:r w:rsidR="00D63D97" w:rsidRPr="00E804C9">
        <w:rPr>
          <w:i/>
          <w:iCs/>
        </w:rPr>
        <w:t>Type33</w:t>
      </w:r>
      <w:bookmarkEnd w:id="7799"/>
    </w:p>
    <w:p w14:paraId="721506E0" w14:textId="52412C23" w:rsidR="00786B2E" w:rsidRPr="00E804C9" w:rsidRDefault="00786B2E" w:rsidP="00786B2E">
      <w:pPr>
        <w:textAlignment w:val="auto"/>
      </w:pPr>
      <w:r w:rsidRPr="00E804C9">
        <w:t xml:space="preserve">The IE </w:t>
      </w:r>
      <w:r w:rsidRPr="00E804C9">
        <w:rPr>
          <w:i/>
        </w:rPr>
        <w:t>SystemInformationBlock</w:t>
      </w:r>
      <w:r w:rsidR="00D63D97" w:rsidRPr="00E804C9">
        <w:rPr>
          <w:i/>
        </w:rPr>
        <w:t>Type33</w:t>
      </w:r>
      <w:r w:rsidRPr="00E804C9">
        <w:t xml:space="preserve"> contains satellite assistance information for neighbour cells.</w:t>
      </w:r>
    </w:p>
    <w:p w14:paraId="2BB5C653" w14:textId="22FD355E" w:rsidR="00786B2E" w:rsidRPr="00E804C9" w:rsidRDefault="00786B2E" w:rsidP="009B42D8">
      <w:pPr>
        <w:pStyle w:val="TH"/>
      </w:pPr>
      <w:r w:rsidRPr="00E804C9">
        <w:rPr>
          <w:i/>
          <w:iCs/>
        </w:rPr>
        <w:t>SystemInformationBlock</w:t>
      </w:r>
      <w:r w:rsidR="00D63D97" w:rsidRPr="00E804C9">
        <w:rPr>
          <w:i/>
          <w:iCs/>
        </w:rPr>
        <w:t>Type33</w:t>
      </w:r>
      <w:r w:rsidRPr="00E804C9">
        <w:t xml:space="preserve"> information element</w:t>
      </w:r>
    </w:p>
    <w:p w14:paraId="29089619" w14:textId="77777777" w:rsidR="00786B2E" w:rsidRPr="00E804C9" w:rsidRDefault="00786B2E" w:rsidP="00786B2E">
      <w:pPr>
        <w:pStyle w:val="PL"/>
        <w:shd w:val="clear" w:color="auto" w:fill="E6E6E6"/>
      </w:pPr>
      <w:r w:rsidRPr="00E804C9">
        <w:t>-- ASN1START</w:t>
      </w:r>
    </w:p>
    <w:p w14:paraId="48A3BA58" w14:textId="77777777" w:rsidR="00786B2E" w:rsidRPr="00E804C9" w:rsidRDefault="00786B2E" w:rsidP="00786B2E">
      <w:pPr>
        <w:pStyle w:val="PL"/>
        <w:shd w:val="clear" w:color="auto" w:fill="E6E6E6"/>
      </w:pPr>
    </w:p>
    <w:p w14:paraId="4C3099EF" w14:textId="417F2439" w:rsidR="00786B2E" w:rsidRPr="00E804C9" w:rsidRDefault="00786B2E" w:rsidP="00786B2E">
      <w:pPr>
        <w:pStyle w:val="PL"/>
        <w:shd w:val="clear" w:color="auto" w:fill="E6E6E6"/>
      </w:pPr>
      <w:r w:rsidRPr="00E804C9">
        <w:t>SystemInformationBlock</w:t>
      </w:r>
      <w:r w:rsidR="00D63D97" w:rsidRPr="00E804C9">
        <w:t>Type33</w:t>
      </w:r>
      <w:r w:rsidRPr="00E804C9">
        <w:t>-r18 ::= SEQUENCE {</w:t>
      </w:r>
    </w:p>
    <w:p w14:paraId="7F8E491A" w14:textId="507F263C" w:rsidR="00786B2E" w:rsidRPr="00E804C9" w:rsidRDefault="00786B2E" w:rsidP="00786B2E">
      <w:pPr>
        <w:pStyle w:val="PL"/>
        <w:shd w:val="clear" w:color="auto" w:fill="E6E6E6"/>
      </w:pPr>
      <w:r w:rsidRPr="00E804C9">
        <w:tab/>
        <w:t>neighSatelliteInfoList-r18</w:t>
      </w:r>
      <w:r w:rsidRPr="00E804C9">
        <w:tab/>
        <w:t>NeighSatelliteInfoList-r18</w:t>
      </w:r>
      <w:r w:rsidRPr="00E804C9">
        <w:tab/>
      </w:r>
      <w:r w:rsidRPr="00E804C9">
        <w:tab/>
      </w:r>
      <w:r w:rsidRPr="00E804C9">
        <w:tab/>
        <w:t>OPTIONAL,</w:t>
      </w:r>
      <w:r w:rsidRPr="00E804C9">
        <w:tab/>
        <w:t>-- Need OR</w:t>
      </w:r>
    </w:p>
    <w:p w14:paraId="10975E23" w14:textId="77777777" w:rsidR="00786B2E" w:rsidRPr="00E804C9" w:rsidRDefault="00786B2E" w:rsidP="00786B2E">
      <w:pPr>
        <w:pStyle w:val="PL"/>
        <w:shd w:val="clear" w:color="auto" w:fill="E6E6E6"/>
      </w:pPr>
      <w:r w:rsidRPr="00E804C9">
        <w:tab/>
        <w:t>neighValidityDuration-r18</w:t>
      </w:r>
      <w:r w:rsidRPr="00E804C9">
        <w:tab/>
      </w:r>
      <w:r w:rsidRPr="00E804C9">
        <w:tab/>
        <w:t>ENUMERATED {s5, s10, s15, s20, s25, s30, s35, s40,</w:t>
      </w:r>
    </w:p>
    <w:p w14:paraId="1B21C915" w14:textId="77777777" w:rsidR="00786B2E" w:rsidRPr="00E804C9" w:rsidRDefault="00786B2E" w:rsidP="00786B2E">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45, s50, s55, s60, s120, s180, s240, s900}</w:t>
      </w:r>
    </w:p>
    <w:p w14:paraId="1A032994" w14:textId="4D64EBC9" w:rsidR="00786B2E" w:rsidRPr="00E804C9" w:rsidRDefault="00786B2E" w:rsidP="00786B2E">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P</w:t>
      </w:r>
    </w:p>
    <w:p w14:paraId="065EC379" w14:textId="7C05E998" w:rsidR="00786B2E" w:rsidRPr="00E804C9" w:rsidRDefault="00786B2E" w:rsidP="00786B2E">
      <w:pPr>
        <w:pStyle w:val="PL"/>
        <w:shd w:val="clear" w:color="auto" w:fill="E6E6E6"/>
      </w:pPr>
      <w:r w:rsidRPr="00E804C9">
        <w:tab/>
        <w:t>lateNonCriticalExtension</w:t>
      </w:r>
      <w:r w:rsidRPr="00E804C9">
        <w:tab/>
      </w:r>
      <w:r w:rsidRPr="00E804C9">
        <w:tab/>
        <w:t>OCTET STRING</w:t>
      </w:r>
      <w:r w:rsidRPr="00E804C9">
        <w:tab/>
      </w:r>
      <w:r w:rsidRPr="00E804C9">
        <w:tab/>
      </w:r>
      <w:r w:rsidRPr="00E804C9">
        <w:tab/>
      </w:r>
      <w:r w:rsidRPr="00E804C9">
        <w:tab/>
      </w:r>
      <w:r w:rsidRPr="00E804C9">
        <w:tab/>
      </w:r>
      <w:r w:rsidRPr="00E804C9">
        <w:tab/>
      </w:r>
      <w:r w:rsidRPr="00E804C9">
        <w:tab/>
        <w:t>OPTIONAL,</w:t>
      </w:r>
    </w:p>
    <w:p w14:paraId="7C7DAEFA" w14:textId="77777777" w:rsidR="00786B2E" w:rsidRPr="00E804C9" w:rsidRDefault="00786B2E" w:rsidP="00786B2E">
      <w:pPr>
        <w:pStyle w:val="PL"/>
        <w:shd w:val="clear" w:color="auto" w:fill="E6E6E6"/>
      </w:pPr>
      <w:r w:rsidRPr="00E804C9">
        <w:tab/>
        <w:t>...</w:t>
      </w:r>
    </w:p>
    <w:p w14:paraId="7CAEAB98" w14:textId="77777777" w:rsidR="00786B2E" w:rsidRPr="00E804C9" w:rsidRDefault="00786B2E" w:rsidP="00786B2E">
      <w:pPr>
        <w:pStyle w:val="PL"/>
        <w:shd w:val="clear" w:color="auto" w:fill="E6E6E6"/>
      </w:pPr>
      <w:r w:rsidRPr="00E804C9">
        <w:t>}</w:t>
      </w:r>
    </w:p>
    <w:p w14:paraId="53F9F34F" w14:textId="77777777" w:rsidR="00786B2E" w:rsidRPr="00E804C9" w:rsidRDefault="00786B2E" w:rsidP="00786B2E">
      <w:pPr>
        <w:pStyle w:val="PL"/>
        <w:shd w:val="clear" w:color="auto" w:fill="E6E6E6"/>
      </w:pPr>
    </w:p>
    <w:p w14:paraId="36F7F8BD" w14:textId="284B0CBE" w:rsidR="00786B2E" w:rsidRPr="00E804C9" w:rsidRDefault="00786B2E" w:rsidP="00786B2E">
      <w:pPr>
        <w:pStyle w:val="PL"/>
        <w:shd w:val="clear" w:color="auto" w:fill="E6E6E6"/>
      </w:pPr>
      <w:r w:rsidRPr="00E804C9">
        <w:t>NeighSatelliteInfoList-r18 ::=</w:t>
      </w:r>
      <w:r w:rsidRPr="00E804C9">
        <w:tab/>
        <w:t>SEQUENCE (SIZE(1..maxSat-r1</w:t>
      </w:r>
      <w:r w:rsidR="00124BF4" w:rsidRPr="00E804C9">
        <w:t>7</w:t>
      </w:r>
      <w:r w:rsidRPr="00E804C9">
        <w:t>)) OF NeighSatelliteInfo-r18</w:t>
      </w:r>
    </w:p>
    <w:p w14:paraId="620E38BC" w14:textId="77777777" w:rsidR="00786B2E" w:rsidRPr="00E804C9" w:rsidRDefault="00786B2E" w:rsidP="00786B2E">
      <w:pPr>
        <w:pStyle w:val="PL"/>
        <w:shd w:val="clear" w:color="auto" w:fill="E6E6E6"/>
      </w:pPr>
    </w:p>
    <w:p w14:paraId="56A3687A" w14:textId="77777777" w:rsidR="00786B2E" w:rsidRPr="00E804C9" w:rsidRDefault="00786B2E" w:rsidP="00786B2E">
      <w:pPr>
        <w:pStyle w:val="PL"/>
        <w:shd w:val="clear" w:color="auto" w:fill="E6E6E6"/>
        <w:rPr>
          <w:lang w:val="fi-FI"/>
        </w:rPr>
      </w:pPr>
      <w:r w:rsidRPr="00E804C9">
        <w:rPr>
          <w:lang w:val="fi-FI"/>
        </w:rPr>
        <w:t>NeighSatelliteInfo-r18 ::=</w:t>
      </w:r>
      <w:r w:rsidRPr="00E804C9">
        <w:rPr>
          <w:lang w:val="fi-FI"/>
        </w:rPr>
        <w:tab/>
        <w:t>SEQUENCE {</w:t>
      </w:r>
    </w:p>
    <w:p w14:paraId="55EBE48A" w14:textId="77777777" w:rsidR="00786B2E" w:rsidRPr="00E804C9" w:rsidRDefault="00786B2E" w:rsidP="00786B2E">
      <w:pPr>
        <w:pStyle w:val="PL"/>
        <w:shd w:val="clear" w:color="auto" w:fill="E6E6E6"/>
        <w:rPr>
          <w:lang w:val="fi-FI"/>
        </w:rPr>
      </w:pPr>
      <w:r w:rsidRPr="00E804C9">
        <w:rPr>
          <w:lang w:val="fi-FI"/>
        </w:rPr>
        <w:tab/>
        <w:t>satelliteId-r18</w:t>
      </w:r>
      <w:r w:rsidRPr="00E804C9">
        <w:rPr>
          <w:lang w:val="fi-FI"/>
        </w:rPr>
        <w:tab/>
      </w:r>
      <w:r w:rsidRPr="00E804C9">
        <w:rPr>
          <w:lang w:val="fi-FI"/>
        </w:rPr>
        <w:tab/>
      </w:r>
      <w:r w:rsidRPr="00E804C9">
        <w:rPr>
          <w:lang w:val="fi-FI"/>
        </w:rPr>
        <w:tab/>
      </w:r>
      <w:r w:rsidRPr="00E804C9">
        <w:rPr>
          <w:lang w:val="fi-FI"/>
        </w:rPr>
        <w:tab/>
        <w:t>SatelliteId-r18,</w:t>
      </w:r>
    </w:p>
    <w:p w14:paraId="55AB6244" w14:textId="2C3948CC" w:rsidR="00786B2E" w:rsidRPr="00E804C9" w:rsidRDefault="00786B2E" w:rsidP="00786B2E">
      <w:pPr>
        <w:pStyle w:val="PL"/>
        <w:shd w:val="clear" w:color="auto" w:fill="E6E6E6"/>
      </w:pPr>
      <w:r w:rsidRPr="00E804C9">
        <w:rPr>
          <w:lang w:val="fi-FI"/>
        </w:rPr>
        <w:tab/>
      </w:r>
      <w:r w:rsidRPr="00E804C9">
        <w:t>ephemerisInfo-r18</w:t>
      </w:r>
      <w:r w:rsidRPr="00E804C9">
        <w:tab/>
      </w:r>
      <w:r w:rsidRPr="00E804C9">
        <w:tab/>
      </w:r>
      <w:r w:rsidRPr="00E804C9">
        <w:tab/>
      </w:r>
      <w:r w:rsidRPr="00E804C9">
        <w:tab/>
        <w:t>CHOICE {</w:t>
      </w:r>
    </w:p>
    <w:p w14:paraId="2AE5A644" w14:textId="62C17E9D" w:rsidR="00786B2E" w:rsidRPr="00E804C9" w:rsidRDefault="00786B2E" w:rsidP="00786B2E">
      <w:pPr>
        <w:pStyle w:val="PL"/>
        <w:shd w:val="clear" w:color="auto" w:fill="E6E6E6"/>
      </w:pPr>
      <w:r w:rsidRPr="00E804C9">
        <w:tab/>
      </w:r>
      <w:r w:rsidRPr="00E804C9">
        <w:tab/>
        <w:t>stateVectors</w:t>
      </w:r>
      <w:r w:rsidR="00124BF4" w:rsidRPr="00E804C9">
        <w:t>-r18</w:t>
      </w:r>
      <w:r w:rsidRPr="00E804C9">
        <w:tab/>
      </w:r>
      <w:r w:rsidRPr="00E804C9">
        <w:tab/>
      </w:r>
      <w:r w:rsidRPr="00E804C9">
        <w:tab/>
      </w:r>
      <w:r w:rsidRPr="00E804C9">
        <w:tab/>
        <w:t>EphemerisStateVectors-r17,</w:t>
      </w:r>
    </w:p>
    <w:p w14:paraId="47285731" w14:textId="21C3ABAB" w:rsidR="00786B2E" w:rsidRPr="00E804C9" w:rsidRDefault="00786B2E" w:rsidP="00786B2E">
      <w:pPr>
        <w:pStyle w:val="PL"/>
        <w:shd w:val="clear" w:color="auto" w:fill="E6E6E6"/>
      </w:pPr>
      <w:r w:rsidRPr="00E804C9">
        <w:tab/>
      </w:r>
      <w:r w:rsidRPr="00E804C9">
        <w:tab/>
        <w:t>orbitalParameters</w:t>
      </w:r>
      <w:r w:rsidR="00124BF4" w:rsidRPr="00E804C9">
        <w:t>-r18</w:t>
      </w:r>
      <w:r w:rsidRPr="00E804C9">
        <w:tab/>
      </w:r>
      <w:r w:rsidRPr="00E804C9">
        <w:tab/>
      </w:r>
      <w:r w:rsidRPr="00E804C9">
        <w:tab/>
        <w:t>EphemerisOrbitalParameters-r17</w:t>
      </w:r>
    </w:p>
    <w:p w14:paraId="71A5E07E" w14:textId="77777777" w:rsidR="00786B2E" w:rsidRPr="00E804C9" w:rsidRDefault="00786B2E" w:rsidP="00786B2E">
      <w:pPr>
        <w:pStyle w:val="PL"/>
        <w:shd w:val="clear" w:color="auto" w:fill="E6E6E6"/>
      </w:pPr>
      <w:r w:rsidRPr="00E804C9">
        <w:tab/>
        <w:t>},</w:t>
      </w:r>
    </w:p>
    <w:p w14:paraId="03A23EFC" w14:textId="6129C44D" w:rsidR="00786B2E" w:rsidRPr="00E804C9" w:rsidRDefault="00786B2E" w:rsidP="00786B2E">
      <w:pPr>
        <w:pStyle w:val="PL"/>
        <w:shd w:val="clear" w:color="auto" w:fill="E6E6E6"/>
      </w:pPr>
      <w:r w:rsidRPr="00E804C9">
        <w:tab/>
        <w:t>nta-CommonParameters-</w:t>
      </w:r>
      <w:r w:rsidR="00DB01C6" w:rsidRPr="00E804C9">
        <w:t>r</w:t>
      </w:r>
      <w:r w:rsidRPr="00E804C9">
        <w:t>18</w:t>
      </w:r>
      <w:r w:rsidRPr="00E804C9">
        <w:tab/>
      </w:r>
      <w:r w:rsidRPr="00E804C9">
        <w:tab/>
        <w:t>SEQUENCE {</w:t>
      </w:r>
    </w:p>
    <w:p w14:paraId="0256EABF" w14:textId="77777777" w:rsidR="00786B2E" w:rsidRPr="00E804C9" w:rsidRDefault="00786B2E" w:rsidP="00786B2E">
      <w:pPr>
        <w:pStyle w:val="PL"/>
        <w:shd w:val="clear" w:color="auto" w:fill="E6E6E6"/>
      </w:pPr>
      <w:r w:rsidRPr="00E804C9">
        <w:tab/>
      </w:r>
      <w:r w:rsidRPr="00E804C9">
        <w:tab/>
        <w:t>nta-Common-r18</w:t>
      </w:r>
      <w:r w:rsidRPr="00E804C9">
        <w:tab/>
      </w:r>
      <w:r w:rsidRPr="00E804C9">
        <w:tab/>
      </w:r>
      <w:r w:rsidRPr="00E804C9">
        <w:tab/>
      </w:r>
      <w:r w:rsidRPr="00E804C9">
        <w:tab/>
      </w:r>
      <w:r w:rsidRPr="00E804C9">
        <w:tab/>
        <w:t>INTEGER (0..8316827)</w:t>
      </w:r>
      <w:r w:rsidRPr="00E804C9">
        <w:tab/>
      </w:r>
      <w:r w:rsidRPr="00E804C9">
        <w:tab/>
        <w:t>OPTIONAL,</w:t>
      </w:r>
      <w:r w:rsidRPr="00E804C9">
        <w:tab/>
        <w:t>-- Need OP</w:t>
      </w:r>
    </w:p>
    <w:p w14:paraId="5B784068" w14:textId="2222471E" w:rsidR="00786B2E" w:rsidRPr="00E804C9" w:rsidRDefault="00786B2E" w:rsidP="00786B2E">
      <w:pPr>
        <w:pStyle w:val="PL"/>
        <w:shd w:val="clear" w:color="auto" w:fill="E6E6E6"/>
      </w:pPr>
      <w:r w:rsidRPr="00E804C9">
        <w:tab/>
      </w:r>
      <w:r w:rsidRPr="00E804C9">
        <w:tab/>
        <w:t>nta-CommonDrift-r18</w:t>
      </w:r>
      <w:r w:rsidRPr="00E804C9">
        <w:tab/>
      </w:r>
      <w:r w:rsidRPr="00E804C9">
        <w:tab/>
      </w:r>
      <w:r w:rsidRPr="00E804C9">
        <w:tab/>
        <w:t>INTEGER (-261935..261935)</w:t>
      </w:r>
      <w:r w:rsidRPr="00E804C9">
        <w:tab/>
        <w:t>OPTIONAL,</w:t>
      </w:r>
      <w:r w:rsidRPr="00E804C9">
        <w:tab/>
        <w:t>-- Need OP</w:t>
      </w:r>
    </w:p>
    <w:p w14:paraId="2F4BB744" w14:textId="77777777" w:rsidR="00786B2E" w:rsidRPr="00E804C9" w:rsidRDefault="00786B2E" w:rsidP="00786B2E">
      <w:pPr>
        <w:pStyle w:val="PL"/>
        <w:shd w:val="clear" w:color="auto" w:fill="E6E6E6"/>
      </w:pPr>
      <w:r w:rsidRPr="00E804C9">
        <w:tab/>
      </w:r>
      <w:r w:rsidRPr="00E804C9">
        <w:tab/>
        <w:t>nta-CommonDriftVariation-r18</w:t>
      </w:r>
      <w:r w:rsidRPr="00E804C9">
        <w:tab/>
        <w:t>INTEGER (0..29479)</w:t>
      </w:r>
      <w:r w:rsidRPr="00E804C9">
        <w:tab/>
      </w:r>
      <w:r w:rsidRPr="00E804C9">
        <w:tab/>
      </w:r>
      <w:r w:rsidRPr="00E804C9">
        <w:tab/>
        <w:t>OPTIONAL</w:t>
      </w:r>
      <w:r w:rsidRPr="00E804C9">
        <w:tab/>
        <w:t>-- Need OP</w:t>
      </w:r>
    </w:p>
    <w:p w14:paraId="06C28240" w14:textId="77777777" w:rsidR="00786B2E" w:rsidRPr="00E804C9" w:rsidRDefault="00786B2E" w:rsidP="00786B2E">
      <w:pPr>
        <w:pStyle w:val="PL"/>
        <w:shd w:val="clear" w:color="auto" w:fill="E6E6E6"/>
      </w:pPr>
      <w:r w:rsidRPr="00E804C9">
        <w:tab/>
        <w:t>},</w:t>
      </w:r>
    </w:p>
    <w:p w14:paraId="6F0B7CDB" w14:textId="77777777" w:rsidR="00786B2E" w:rsidRPr="00E804C9" w:rsidRDefault="00786B2E" w:rsidP="00786B2E">
      <w:pPr>
        <w:pStyle w:val="PL"/>
        <w:shd w:val="clear" w:color="auto" w:fill="E6E6E6"/>
      </w:pPr>
      <w:r w:rsidRPr="00E804C9">
        <w:tab/>
        <w:t>epochTime-r18</w:t>
      </w:r>
      <w:r w:rsidRPr="00E804C9">
        <w:tab/>
      </w:r>
      <w:r w:rsidRPr="00E804C9">
        <w:tab/>
      </w:r>
      <w:r w:rsidRPr="00E804C9">
        <w:tab/>
      </w:r>
      <w:r w:rsidRPr="00E804C9">
        <w:tab/>
      </w:r>
      <w:r w:rsidRPr="00E804C9">
        <w:tab/>
        <w:t>SEQUENCE {</w:t>
      </w:r>
    </w:p>
    <w:p w14:paraId="26C1D2D3" w14:textId="77777777" w:rsidR="00786B2E" w:rsidRPr="00E804C9" w:rsidRDefault="00786B2E" w:rsidP="00786B2E">
      <w:pPr>
        <w:pStyle w:val="PL"/>
        <w:shd w:val="clear" w:color="auto" w:fill="E6E6E6"/>
      </w:pPr>
      <w:r w:rsidRPr="00E804C9">
        <w:tab/>
      </w:r>
      <w:r w:rsidRPr="00E804C9">
        <w:tab/>
        <w:t>startSFN-r18</w:t>
      </w:r>
      <w:r w:rsidRPr="00E804C9">
        <w:tab/>
      </w:r>
      <w:r w:rsidRPr="00E804C9">
        <w:tab/>
      </w:r>
      <w:r w:rsidRPr="00E804C9">
        <w:tab/>
      </w:r>
      <w:r w:rsidRPr="00E804C9">
        <w:tab/>
      </w:r>
      <w:r w:rsidRPr="00E804C9">
        <w:tab/>
        <w:t>INTEGER (0..1023),</w:t>
      </w:r>
    </w:p>
    <w:p w14:paraId="74C1A677" w14:textId="77777777" w:rsidR="00786B2E" w:rsidRPr="00E804C9" w:rsidRDefault="00786B2E" w:rsidP="00786B2E">
      <w:pPr>
        <w:pStyle w:val="PL"/>
        <w:shd w:val="clear" w:color="auto" w:fill="E6E6E6"/>
      </w:pPr>
      <w:r w:rsidRPr="00E804C9">
        <w:tab/>
      </w:r>
      <w:r w:rsidRPr="00E804C9">
        <w:tab/>
        <w:t>startSubFrame-r18</w:t>
      </w:r>
      <w:r w:rsidRPr="00E804C9">
        <w:tab/>
      </w:r>
      <w:r w:rsidRPr="00E804C9">
        <w:tab/>
      </w:r>
      <w:r w:rsidRPr="00E804C9">
        <w:tab/>
      </w:r>
      <w:r w:rsidRPr="00E804C9">
        <w:tab/>
        <w:t>INTEGER (0..9)</w:t>
      </w:r>
    </w:p>
    <w:p w14:paraId="441C1DD0" w14:textId="77777777" w:rsidR="00786B2E" w:rsidRPr="00E804C9" w:rsidRDefault="00786B2E" w:rsidP="00786B2E">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P</w:t>
      </w:r>
    </w:p>
    <w:p w14:paraId="05B094B3" w14:textId="77777777" w:rsidR="00786B2E" w:rsidRPr="00E804C9" w:rsidRDefault="00786B2E" w:rsidP="00786B2E">
      <w:pPr>
        <w:pStyle w:val="PL"/>
        <w:shd w:val="clear" w:color="auto" w:fill="E6E6E6"/>
      </w:pPr>
      <w:r w:rsidRPr="00E804C9">
        <w:tab/>
        <w:t>k-Mac-r18</w:t>
      </w:r>
      <w:r w:rsidRPr="00E804C9">
        <w:tab/>
      </w:r>
      <w:r w:rsidRPr="00E804C9">
        <w:tab/>
      </w:r>
      <w:r w:rsidRPr="00E804C9">
        <w:tab/>
      </w:r>
      <w:r w:rsidRPr="00E804C9">
        <w:tab/>
      </w:r>
      <w:r w:rsidRPr="00E804C9">
        <w:tab/>
      </w:r>
      <w:r w:rsidRPr="00E804C9">
        <w:tab/>
        <w:t>INTEGER (1..512)</w:t>
      </w:r>
      <w:r w:rsidRPr="00E804C9">
        <w:tab/>
      </w:r>
      <w:r w:rsidRPr="00E804C9">
        <w:tab/>
      </w:r>
      <w:r w:rsidRPr="00E804C9">
        <w:tab/>
      </w:r>
      <w:r w:rsidRPr="00E804C9">
        <w:tab/>
        <w:t>OPTIONAL,</w:t>
      </w:r>
      <w:r w:rsidRPr="00E804C9">
        <w:tab/>
        <w:t>-- Need OP</w:t>
      </w:r>
    </w:p>
    <w:p w14:paraId="62454C3A" w14:textId="47E96AFC" w:rsidR="00786B2E" w:rsidRPr="00E804C9" w:rsidRDefault="00786B2E" w:rsidP="00786B2E">
      <w:pPr>
        <w:pStyle w:val="PL"/>
        <w:shd w:val="clear" w:color="auto" w:fill="E6E6E6"/>
      </w:pPr>
      <w:r w:rsidRPr="00E804C9">
        <w:tab/>
        <w:t>t-ServiceStartNeigh-r18</w:t>
      </w:r>
      <w:r w:rsidRPr="00E804C9">
        <w:tab/>
      </w:r>
      <w:r w:rsidRPr="00E804C9">
        <w:tab/>
        <w:t>TimeOffsetUTC-r17</w:t>
      </w:r>
      <w:r w:rsidRPr="00E804C9">
        <w:tab/>
      </w:r>
      <w:r w:rsidRPr="00E804C9">
        <w:tab/>
      </w:r>
      <w:r w:rsidRPr="00E804C9">
        <w:tab/>
      </w:r>
      <w:r w:rsidRPr="00E804C9">
        <w:tab/>
        <w:t>OPTIONAL</w:t>
      </w:r>
      <w:r w:rsidRPr="00E804C9">
        <w:tab/>
        <w:t>-- Need OR</w:t>
      </w:r>
    </w:p>
    <w:p w14:paraId="29CFCCA5" w14:textId="77777777" w:rsidR="00786B2E" w:rsidRPr="00E804C9" w:rsidRDefault="00786B2E" w:rsidP="00786B2E">
      <w:pPr>
        <w:pStyle w:val="PL"/>
        <w:shd w:val="clear" w:color="auto" w:fill="E6E6E6"/>
      </w:pPr>
      <w:r w:rsidRPr="00E804C9">
        <w:lastRenderedPageBreak/>
        <w:t>}</w:t>
      </w:r>
    </w:p>
    <w:p w14:paraId="07B8341B" w14:textId="77777777" w:rsidR="00786B2E" w:rsidRPr="00E804C9" w:rsidRDefault="00786B2E" w:rsidP="00786B2E">
      <w:pPr>
        <w:pStyle w:val="PL"/>
        <w:shd w:val="clear" w:color="auto" w:fill="E6E6E6"/>
      </w:pPr>
    </w:p>
    <w:p w14:paraId="47305DF8" w14:textId="7F0BEE0C" w:rsidR="00786B2E" w:rsidRPr="00E804C9" w:rsidRDefault="00786B2E" w:rsidP="00786B2E">
      <w:pPr>
        <w:pStyle w:val="PL"/>
        <w:shd w:val="clear" w:color="auto" w:fill="E6E6E6"/>
      </w:pPr>
      <w:r w:rsidRPr="00E804C9">
        <w:t>-- ASN1STOP</w:t>
      </w:r>
    </w:p>
    <w:p w14:paraId="42ADD8AA" w14:textId="77777777" w:rsidR="00786B2E" w:rsidRPr="00E804C9" w:rsidRDefault="00786B2E" w:rsidP="00786B2E">
      <w:pPr>
        <w:textAlignment w:val="auto"/>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E804C9" w:rsidRPr="00E804C9" w14:paraId="041BF577" w14:textId="77777777" w:rsidTr="009B42D8">
        <w:trPr>
          <w:cantSplit/>
        </w:trPr>
        <w:tc>
          <w:tcPr>
            <w:tcW w:w="9639" w:type="dxa"/>
          </w:tcPr>
          <w:p w14:paraId="225DD0B2" w14:textId="3418B3CC" w:rsidR="00786B2E" w:rsidRPr="00E804C9" w:rsidRDefault="00786B2E" w:rsidP="009B42D8">
            <w:pPr>
              <w:pStyle w:val="TAH"/>
              <w:rPr>
                <w:lang w:eastAsia="en-GB"/>
              </w:rPr>
            </w:pPr>
            <w:r w:rsidRPr="00E804C9">
              <w:rPr>
                <w:i/>
                <w:iCs/>
                <w:lang w:eastAsia="en-GB"/>
              </w:rPr>
              <w:t>SystemInformationBlock</w:t>
            </w:r>
            <w:r w:rsidR="00D63D97" w:rsidRPr="00E804C9">
              <w:rPr>
                <w:i/>
                <w:iCs/>
                <w:lang w:eastAsia="en-GB"/>
              </w:rPr>
              <w:t>Type33</w:t>
            </w:r>
            <w:r w:rsidRPr="00E804C9">
              <w:rPr>
                <w:lang w:eastAsia="en-GB"/>
              </w:rPr>
              <w:t xml:space="preserve"> field descriptions</w:t>
            </w:r>
          </w:p>
        </w:tc>
      </w:tr>
      <w:tr w:rsidR="00E804C9" w:rsidRPr="00E804C9" w14:paraId="05DD934A" w14:textId="77777777" w:rsidTr="009B42D8">
        <w:trPr>
          <w:cantSplit/>
        </w:trPr>
        <w:tc>
          <w:tcPr>
            <w:tcW w:w="9639" w:type="dxa"/>
          </w:tcPr>
          <w:p w14:paraId="3FA47D91" w14:textId="77777777" w:rsidR="00786B2E" w:rsidRPr="00E804C9" w:rsidRDefault="00786B2E" w:rsidP="009B42D8">
            <w:pPr>
              <w:pStyle w:val="TAL"/>
              <w:rPr>
                <w:b/>
                <w:bCs/>
                <w:i/>
                <w:iCs/>
              </w:rPr>
            </w:pPr>
            <w:r w:rsidRPr="00E804C9">
              <w:rPr>
                <w:b/>
                <w:bCs/>
                <w:i/>
                <w:iCs/>
              </w:rPr>
              <w:t>epochTime</w:t>
            </w:r>
          </w:p>
          <w:p w14:paraId="24720B61" w14:textId="6C081F07" w:rsidR="00786B2E" w:rsidRPr="00E804C9" w:rsidRDefault="00786B2E" w:rsidP="009B42D8">
            <w:pPr>
              <w:pStyle w:val="TAL"/>
            </w:pPr>
            <w:r w:rsidRPr="00E804C9">
              <w:t>Epoch time of the neighbour satellite ephemeris data and common TA parameters, see TS 36.213 [23]. The reference point for epoch time of the neighbour satellite ephemeris and Common TA parameters is the uplink time synchronization reference point</w:t>
            </w:r>
            <w:r w:rsidR="00124BF4" w:rsidRPr="00E804C9">
              <w:t xml:space="preserve"> when this field is provided in an NTN cell and the eNB when this field is provided in a TN cell</w:t>
            </w:r>
            <w:r w:rsidRPr="00E804C9">
              <w:t>.</w:t>
            </w:r>
          </w:p>
          <w:p w14:paraId="462B4AB3" w14:textId="26011548" w:rsidR="00786B2E" w:rsidRPr="00E804C9" w:rsidRDefault="00786B2E" w:rsidP="009B42D8">
            <w:pPr>
              <w:pStyle w:val="TAL"/>
              <w:rPr>
                <w:lang w:eastAsia="en-GB"/>
              </w:rPr>
            </w:pPr>
            <w:r w:rsidRPr="00E804C9">
              <w:rPr>
                <w:i/>
                <w:iCs/>
              </w:rPr>
              <w:t>epochTime</w:t>
            </w:r>
            <w:r w:rsidRPr="00E804C9">
              <w:t xml:space="preserve"> is the starting time of a DL subframe indicated by </w:t>
            </w:r>
            <w:r w:rsidRPr="00E804C9">
              <w:rPr>
                <w:i/>
                <w:iCs/>
              </w:rPr>
              <w:t>startSFN</w:t>
            </w:r>
            <w:r w:rsidRPr="00E804C9">
              <w:t xml:space="preserve"> and </w:t>
            </w:r>
            <w:r w:rsidRPr="00E804C9">
              <w:rPr>
                <w:i/>
                <w:iCs/>
              </w:rPr>
              <w:t>startSubframe</w:t>
            </w:r>
            <w:r w:rsidRPr="00E804C9">
              <w:t>.</w:t>
            </w:r>
            <w:r w:rsidRPr="00E804C9">
              <w:rPr>
                <w:rFonts w:cs="Arial"/>
                <w:lang w:eastAsia="sv-SE"/>
              </w:rPr>
              <w:t xml:space="preserve"> If this field is absent</w:t>
            </w:r>
            <w:ins w:id="7800" w:author="Huawei, HiSilicon" w:date="2024-08-27T11:52:00Z">
              <w:r w:rsidR="00FC5BE6">
                <w:rPr>
                  <w:rFonts w:cs="Arial"/>
                  <w:lang w:eastAsia="sv-SE"/>
                </w:rPr>
                <w:t xml:space="preserve"> in an NTN cell</w:t>
              </w:r>
            </w:ins>
            <w:r w:rsidRPr="00E804C9">
              <w:rPr>
                <w:rFonts w:cs="Arial"/>
                <w:lang w:eastAsia="sv-SE"/>
              </w:rPr>
              <w:t xml:space="preserve">, the UE uses epoch time of the serving cell, otherwise the field is based on the timing of the serving cell, i.e. the SFN and sub-frame number indicated in this field refers to the SFN and sub-frame of the serving cell. </w:t>
            </w:r>
            <w:r w:rsidRPr="00E804C9">
              <w:rPr>
                <w:rFonts w:cs="Arial"/>
                <w:i/>
                <w:iCs/>
                <w:lang w:eastAsia="sv-SE"/>
              </w:rPr>
              <w:t>The startSFN</w:t>
            </w:r>
            <w:r w:rsidRPr="00E804C9">
              <w:rPr>
                <w:rFonts w:cs="Arial"/>
                <w:lang w:eastAsia="sv-SE"/>
              </w:rPr>
              <w:t xml:space="preserve"> indicates</w:t>
            </w:r>
            <w:r w:rsidRPr="00E804C9">
              <w:rPr>
                <w:szCs w:val="22"/>
                <w:lang w:eastAsia="sv-SE"/>
              </w:rPr>
              <w:t xml:space="preserve"> </w:t>
            </w:r>
            <w:r w:rsidRPr="00E804C9">
              <w:rPr>
                <w:rFonts w:cs="Arial"/>
                <w:lang w:eastAsia="sv-SE"/>
              </w:rPr>
              <w:t xml:space="preserve">the SFN nearest to the frame where the message indicating the </w:t>
            </w:r>
            <w:r w:rsidRPr="00E804C9">
              <w:rPr>
                <w:rFonts w:cs="Arial"/>
                <w:i/>
                <w:iCs/>
                <w:lang w:eastAsia="sv-SE"/>
              </w:rPr>
              <w:t>epochTime</w:t>
            </w:r>
            <w:r w:rsidRPr="00E804C9">
              <w:rPr>
                <w:rFonts w:cs="Arial"/>
                <w:lang w:eastAsia="sv-SE"/>
              </w:rPr>
              <w:t xml:space="preserve"> is received.</w:t>
            </w:r>
            <w:ins w:id="7801" w:author="Huawei, HiSilicon" w:date="2024-08-27T11:52:00Z">
              <w:r w:rsidR="00FC5BE6">
                <w:t xml:space="preserve"> </w:t>
              </w:r>
              <w:r w:rsidR="00FC5BE6" w:rsidRPr="00FC5BE6">
                <w:rPr>
                  <w:rFonts w:cs="Arial"/>
                  <w:lang w:eastAsia="sv-SE"/>
                </w:rPr>
                <w:t xml:space="preserve">If this field is absent in </w:t>
              </w:r>
            </w:ins>
            <w:ins w:id="7802" w:author="Huawei, HiSilicon" w:date="2024-08-27T12:53:00Z">
              <w:r w:rsidR="003632FB">
                <w:rPr>
                  <w:rFonts w:cs="Arial"/>
                  <w:lang w:eastAsia="sv-SE"/>
                </w:rPr>
                <w:t xml:space="preserve">a </w:t>
              </w:r>
            </w:ins>
            <w:ins w:id="7803" w:author="Huawei, HiSilicon" w:date="2024-08-27T11:52:00Z">
              <w:r w:rsidR="00FC5BE6" w:rsidRPr="00FC5BE6">
                <w:rPr>
                  <w:rFonts w:cs="Arial"/>
                  <w:lang w:eastAsia="sv-SE"/>
                </w:rPr>
                <w:t xml:space="preserve">TN cell, the </w:t>
              </w:r>
            </w:ins>
            <w:ins w:id="7804" w:author="Huawei, HiSilicon" w:date="2024-08-27T11:53:00Z">
              <w:r w:rsidR="009B3680">
                <w:rPr>
                  <w:rFonts w:cs="Arial"/>
                  <w:lang w:eastAsia="sv-SE"/>
                </w:rPr>
                <w:t>epoch time is</w:t>
              </w:r>
            </w:ins>
            <w:ins w:id="7805" w:author="Huawei, HiSilicon" w:date="2024-08-27T11:52:00Z">
              <w:r w:rsidR="00FC5BE6" w:rsidRPr="00FC5BE6">
                <w:rPr>
                  <w:rFonts w:cs="Arial"/>
                  <w:lang w:eastAsia="sv-SE"/>
                </w:rPr>
                <w:t xml:space="preserve"> the starting time of the DL subframe corresponding to the end of the SI window during which the SI message carrying SIB33(-NB) is transmitted.</w:t>
              </w:r>
            </w:ins>
          </w:p>
        </w:tc>
      </w:tr>
      <w:tr w:rsidR="00E804C9" w:rsidRPr="00E804C9" w14:paraId="3082E6B6"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206844B1" w14:textId="77777777" w:rsidR="00786B2E" w:rsidRPr="00E804C9" w:rsidRDefault="00786B2E" w:rsidP="009B42D8">
            <w:pPr>
              <w:pStyle w:val="TAL"/>
              <w:rPr>
                <w:b/>
                <w:bCs/>
                <w:i/>
                <w:iCs/>
              </w:rPr>
            </w:pPr>
            <w:r w:rsidRPr="00E804C9">
              <w:rPr>
                <w:b/>
                <w:bCs/>
                <w:i/>
                <w:iCs/>
              </w:rPr>
              <w:t>k-Mac</w:t>
            </w:r>
          </w:p>
          <w:p w14:paraId="5B2006BA" w14:textId="77777777" w:rsidR="00786B2E" w:rsidRPr="00E804C9" w:rsidRDefault="00786B2E" w:rsidP="009B42D8">
            <w:pPr>
              <w:pStyle w:val="TAL"/>
            </w:pPr>
            <w:r w:rsidRPr="00E804C9">
              <w:t>Scheduling offset used when downlink and uplink frame timing are not aligned at the eNB, see TS 36.213 [23]. Unit in ms.</w:t>
            </w:r>
          </w:p>
          <w:p w14:paraId="76AEF1E5" w14:textId="77777777" w:rsidR="00786B2E" w:rsidRPr="00E804C9" w:rsidRDefault="00786B2E" w:rsidP="009B42D8">
            <w:pPr>
              <w:pStyle w:val="TAL"/>
            </w:pPr>
            <w:r w:rsidRPr="00E804C9">
              <w:t>If the field if absent, the UE uses the (default) value of 0.</w:t>
            </w:r>
          </w:p>
        </w:tc>
      </w:tr>
      <w:tr w:rsidR="00E804C9" w:rsidRPr="00E804C9" w14:paraId="0E81D75A"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401C8485" w14:textId="77777777" w:rsidR="00786B2E" w:rsidRPr="00E804C9" w:rsidRDefault="00786B2E" w:rsidP="009B42D8">
            <w:pPr>
              <w:pStyle w:val="TAL"/>
              <w:rPr>
                <w:b/>
                <w:bCs/>
                <w:i/>
                <w:iCs/>
                <w:lang w:eastAsia="en-GB"/>
              </w:rPr>
            </w:pPr>
            <w:r w:rsidRPr="00E804C9">
              <w:rPr>
                <w:rFonts w:cs="Arial"/>
                <w:b/>
                <w:bCs/>
                <w:i/>
                <w:iCs/>
                <w:lang w:eastAsia="en-GB"/>
              </w:rPr>
              <w:t>neighValidityDuration</w:t>
            </w:r>
          </w:p>
          <w:p w14:paraId="2114B5DD" w14:textId="77777777" w:rsidR="00786B2E" w:rsidRPr="00E804C9" w:rsidRDefault="00786B2E" w:rsidP="009B42D8">
            <w:pPr>
              <w:pStyle w:val="TAL"/>
            </w:pPr>
            <w:r w:rsidRPr="00E804C9">
              <w:t xml:space="preserve">Validity duration of the neighbour satellite ephemeris data and common TA parameters, i.e. maximum time </w:t>
            </w:r>
            <w:r w:rsidRPr="00E804C9">
              <w:rPr>
                <w:rFonts w:cs="Arial"/>
                <w:lang w:eastAsia="sv-SE"/>
              </w:rPr>
              <w:t xml:space="preserve">duration (from </w:t>
            </w:r>
            <w:r w:rsidRPr="00E804C9">
              <w:rPr>
                <w:rFonts w:cs="Arial"/>
                <w:i/>
                <w:iCs/>
                <w:lang w:eastAsia="sv-SE"/>
              </w:rPr>
              <w:t>epochTime</w:t>
            </w:r>
            <w:r w:rsidRPr="00E804C9">
              <w:rPr>
                <w:rFonts w:cs="Arial"/>
                <w:lang w:eastAsia="sv-SE"/>
              </w:rPr>
              <w:t xml:space="preserve">) </w:t>
            </w:r>
            <w:r w:rsidRPr="00E804C9">
              <w:t>during which the UE can apply the satellite ephemeris without acquiring new satellite ephemeris, see TS 36.213 [23]. Unit in second.</w:t>
            </w:r>
          </w:p>
          <w:p w14:paraId="3291A711" w14:textId="77777777" w:rsidR="00786B2E" w:rsidRPr="00E804C9" w:rsidRDefault="00786B2E" w:rsidP="009B42D8">
            <w:pPr>
              <w:pStyle w:val="TAL"/>
              <w:rPr>
                <w:lang w:eastAsia="en-GB"/>
              </w:rPr>
            </w:pPr>
            <w:r w:rsidRPr="00E804C9">
              <w:rPr>
                <w:lang w:eastAsia="en-GB"/>
              </w:rPr>
              <w:t xml:space="preserve">Value </w:t>
            </w:r>
            <w:r w:rsidRPr="00E804C9">
              <w:rPr>
                <w:i/>
                <w:iCs/>
                <w:lang w:eastAsia="en-GB"/>
              </w:rPr>
              <w:t>s5</w:t>
            </w:r>
            <w:r w:rsidRPr="00E804C9">
              <w:rPr>
                <w:lang w:eastAsia="en-GB"/>
              </w:rPr>
              <w:t xml:space="preserve"> corresponds to 5 seconds, value </w:t>
            </w:r>
            <w:r w:rsidRPr="00E804C9">
              <w:rPr>
                <w:i/>
                <w:iCs/>
                <w:lang w:eastAsia="en-GB"/>
              </w:rPr>
              <w:t>s10</w:t>
            </w:r>
            <w:r w:rsidRPr="00E804C9">
              <w:rPr>
                <w:lang w:eastAsia="en-GB"/>
              </w:rPr>
              <w:t xml:space="preserve"> corresponds to 10 seconds and so on.</w:t>
            </w:r>
          </w:p>
          <w:p w14:paraId="18C31178" w14:textId="0F29F646" w:rsidR="00786B2E" w:rsidRPr="00E804C9" w:rsidRDefault="00786B2E" w:rsidP="009B42D8">
            <w:pPr>
              <w:pStyle w:val="TAL"/>
            </w:pPr>
            <w:r w:rsidRPr="00E804C9">
              <w:t>If this field is absent</w:t>
            </w:r>
            <w:ins w:id="7806" w:author="Huawei, HiSilicon" w:date="2024-08-27T12:53:00Z">
              <w:r w:rsidR="003632FB" w:rsidRPr="00FC5BE6">
                <w:rPr>
                  <w:rFonts w:cs="Arial"/>
                  <w:lang w:eastAsia="sv-SE"/>
                </w:rPr>
                <w:t xml:space="preserve"> in </w:t>
              </w:r>
              <w:r w:rsidR="003632FB">
                <w:rPr>
                  <w:rFonts w:cs="Arial"/>
                  <w:lang w:eastAsia="sv-SE"/>
                </w:rPr>
                <w:t>a</w:t>
              </w:r>
            </w:ins>
            <w:ins w:id="7807" w:author="Huawei, HiSilicon" w:date="2024-08-27T12:54:00Z">
              <w:r w:rsidR="00CA1E6A">
                <w:rPr>
                  <w:rFonts w:cs="Arial"/>
                  <w:lang w:eastAsia="sv-SE"/>
                </w:rPr>
                <w:t>n</w:t>
              </w:r>
            </w:ins>
            <w:ins w:id="7808" w:author="Huawei, HiSilicon" w:date="2024-08-27T12:53:00Z">
              <w:r w:rsidR="003632FB">
                <w:rPr>
                  <w:rFonts w:cs="Arial"/>
                  <w:lang w:eastAsia="sv-SE"/>
                </w:rPr>
                <w:t xml:space="preserve"> </w:t>
              </w:r>
            </w:ins>
            <w:ins w:id="7809" w:author="Huawei, HiSilicon" w:date="2024-08-27T12:54:00Z">
              <w:r w:rsidR="00CA1E6A">
                <w:rPr>
                  <w:rFonts w:cs="Arial"/>
                  <w:lang w:eastAsia="sv-SE"/>
                </w:rPr>
                <w:t>N</w:t>
              </w:r>
            </w:ins>
            <w:ins w:id="7810" w:author="Huawei, HiSilicon" w:date="2024-08-27T12:53:00Z">
              <w:r w:rsidR="003632FB" w:rsidRPr="00FC5BE6">
                <w:rPr>
                  <w:rFonts w:cs="Arial"/>
                  <w:lang w:eastAsia="sv-SE"/>
                </w:rPr>
                <w:t>TN cell</w:t>
              </w:r>
            </w:ins>
            <w:r w:rsidRPr="00E804C9">
              <w:t>, the UE uses validity duration from the serving cell assistance information.</w:t>
            </w:r>
            <w:ins w:id="7811" w:author="Huawei, HiSilicon" w:date="2024-08-27T12:54:00Z">
              <w:r w:rsidR="00CA1E6A">
                <w:t xml:space="preserve"> </w:t>
              </w:r>
              <w:r w:rsidR="00CA1E6A" w:rsidRPr="00E804C9">
                <w:t>If this field is absent</w:t>
              </w:r>
              <w:r w:rsidR="00CA1E6A" w:rsidRPr="00FC5BE6">
                <w:rPr>
                  <w:rFonts w:cs="Arial"/>
                  <w:lang w:eastAsia="sv-SE"/>
                </w:rPr>
                <w:t xml:space="preserve"> in </w:t>
              </w:r>
              <w:r w:rsidR="00CA1E6A">
                <w:rPr>
                  <w:rFonts w:cs="Arial"/>
                  <w:lang w:eastAsia="sv-SE"/>
                </w:rPr>
                <w:t xml:space="preserve">a </w:t>
              </w:r>
              <w:r w:rsidR="00CA1E6A" w:rsidRPr="00FC5BE6">
                <w:rPr>
                  <w:rFonts w:cs="Arial"/>
                  <w:lang w:eastAsia="sv-SE"/>
                </w:rPr>
                <w:t>TN cell</w:t>
              </w:r>
              <w:r w:rsidR="00CA1E6A" w:rsidRPr="00E804C9">
                <w:t xml:space="preserve">, </w:t>
              </w:r>
              <w:r w:rsidR="00CA1E6A" w:rsidRPr="00CA1E6A">
                <w:t>how the UE sets validity duration is left to UE implementation</w:t>
              </w:r>
              <w:r w:rsidR="00CA1E6A" w:rsidRPr="00E804C9">
                <w:t>.</w:t>
              </w:r>
            </w:ins>
          </w:p>
        </w:tc>
      </w:tr>
      <w:tr w:rsidR="00E804C9" w:rsidRPr="00E804C9" w14:paraId="7E437E19"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262F585C" w14:textId="77777777" w:rsidR="00786B2E" w:rsidRPr="00E804C9" w:rsidRDefault="00786B2E" w:rsidP="009B42D8">
            <w:pPr>
              <w:pStyle w:val="TAL"/>
              <w:rPr>
                <w:b/>
                <w:bCs/>
                <w:i/>
                <w:iCs/>
              </w:rPr>
            </w:pPr>
            <w:r w:rsidRPr="00E804C9">
              <w:rPr>
                <w:b/>
                <w:bCs/>
                <w:i/>
                <w:iCs/>
              </w:rPr>
              <w:t>nta-Common</w:t>
            </w:r>
          </w:p>
          <w:p w14:paraId="015D91E6" w14:textId="77777777" w:rsidR="00786B2E" w:rsidRPr="00E804C9" w:rsidRDefault="00786B2E" w:rsidP="009B42D8">
            <w:pPr>
              <w:pStyle w:val="TAL"/>
            </w:pPr>
            <w:r w:rsidRPr="00E804C9">
              <w:t>Network-controlled common TA, see TS 36.213 [23]. Unit of μs.</w:t>
            </w:r>
          </w:p>
          <w:p w14:paraId="7DB2DB2D" w14:textId="77777777" w:rsidR="00786B2E" w:rsidRPr="00E804C9" w:rsidRDefault="00786B2E" w:rsidP="009B42D8">
            <w:pPr>
              <w:pStyle w:val="TAL"/>
            </w:pPr>
            <w:r w:rsidRPr="00E804C9">
              <w:rPr>
                <w:lang w:eastAsia="zh-CN"/>
              </w:rPr>
              <w:t>S</w:t>
            </w:r>
            <w:r w:rsidRPr="00E804C9">
              <w:t>tep of 32.55208 ×10</w:t>
            </w:r>
            <w:r w:rsidRPr="00E804C9">
              <w:rPr>
                <w:vertAlign w:val="superscript"/>
              </w:rPr>
              <w:t xml:space="preserve">-3 </w:t>
            </w:r>
            <w:r w:rsidRPr="00E804C9">
              <w:t xml:space="preserve">μs. </w:t>
            </w:r>
            <w:r w:rsidRPr="00E804C9">
              <w:rPr>
                <w:lang w:eastAsia="zh-CN"/>
              </w:rPr>
              <w:t xml:space="preserve">Actual value = field value * </w:t>
            </w:r>
            <w:r w:rsidRPr="00E804C9">
              <w:t>32.55208 ×10</w:t>
            </w:r>
            <w:r w:rsidRPr="00E804C9">
              <w:rPr>
                <w:vertAlign w:val="superscript"/>
              </w:rPr>
              <w:t>-3</w:t>
            </w:r>
            <w:r w:rsidRPr="00E804C9">
              <w:t>.</w:t>
            </w:r>
          </w:p>
          <w:p w14:paraId="518F3726" w14:textId="77777777" w:rsidR="00786B2E" w:rsidRPr="00E804C9" w:rsidRDefault="00786B2E" w:rsidP="009B42D8">
            <w:pPr>
              <w:pStyle w:val="TAL"/>
            </w:pPr>
            <w:r w:rsidRPr="00E804C9">
              <w:rPr>
                <w:lang w:eastAsia="en-GB"/>
              </w:rPr>
              <w:t>If the field is absent, the UE uses the (default) value of 0.</w:t>
            </w:r>
          </w:p>
        </w:tc>
      </w:tr>
      <w:tr w:rsidR="00E804C9" w:rsidRPr="00E804C9" w14:paraId="72A36650"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7E49885A" w14:textId="77777777" w:rsidR="00786B2E" w:rsidRPr="00E804C9" w:rsidRDefault="00786B2E" w:rsidP="009B42D8">
            <w:pPr>
              <w:pStyle w:val="TAL"/>
              <w:rPr>
                <w:b/>
                <w:bCs/>
                <w:i/>
                <w:iCs/>
              </w:rPr>
            </w:pPr>
            <w:r w:rsidRPr="00E804C9">
              <w:rPr>
                <w:b/>
                <w:bCs/>
                <w:i/>
                <w:iCs/>
              </w:rPr>
              <w:t>nta-CommonDrift</w:t>
            </w:r>
          </w:p>
          <w:p w14:paraId="6600EDE3" w14:textId="77777777" w:rsidR="00786B2E" w:rsidRPr="00E804C9" w:rsidRDefault="00786B2E" w:rsidP="009B42D8">
            <w:pPr>
              <w:pStyle w:val="TAL"/>
            </w:pPr>
            <w:r w:rsidRPr="00E804C9">
              <w:t>Drift rate of the common TA, see TS 36.213 [23]. Unit of μs/s.</w:t>
            </w:r>
          </w:p>
          <w:p w14:paraId="4CB30DC8" w14:textId="77777777" w:rsidR="00786B2E" w:rsidRPr="00E804C9" w:rsidRDefault="00786B2E" w:rsidP="009B42D8">
            <w:pPr>
              <w:pStyle w:val="TAL"/>
            </w:pPr>
            <w:r w:rsidRPr="00E804C9">
              <w:rPr>
                <w:lang w:eastAsia="zh-CN"/>
              </w:rPr>
              <w:t>S</w:t>
            </w:r>
            <w:r w:rsidRPr="00E804C9">
              <w:t>tep of 0.2 ×10</w:t>
            </w:r>
            <w:r w:rsidRPr="00E804C9">
              <w:rPr>
                <w:vertAlign w:val="superscript"/>
              </w:rPr>
              <w:t xml:space="preserve">-3 </w:t>
            </w:r>
            <w:r w:rsidRPr="00E804C9">
              <w:t xml:space="preserve">μs/s. </w:t>
            </w:r>
            <w:r w:rsidRPr="00E804C9">
              <w:rPr>
                <w:lang w:eastAsia="zh-CN"/>
              </w:rPr>
              <w:t xml:space="preserve">Actual value = field value * </w:t>
            </w:r>
            <w:r w:rsidRPr="00E804C9">
              <w:t>0.2 ×10</w:t>
            </w:r>
            <w:r w:rsidRPr="00E804C9">
              <w:rPr>
                <w:vertAlign w:val="superscript"/>
              </w:rPr>
              <w:t>-3</w:t>
            </w:r>
            <w:r w:rsidRPr="00E804C9">
              <w:t>.</w:t>
            </w:r>
          </w:p>
          <w:p w14:paraId="0C249637" w14:textId="77777777" w:rsidR="00786B2E" w:rsidRPr="00E804C9" w:rsidRDefault="00786B2E" w:rsidP="009B42D8">
            <w:pPr>
              <w:pStyle w:val="TAL"/>
            </w:pPr>
            <w:r w:rsidRPr="00E804C9">
              <w:rPr>
                <w:lang w:eastAsia="en-GB"/>
              </w:rPr>
              <w:t>If the field is absent, the UE uses the (default) value of 0.</w:t>
            </w:r>
          </w:p>
        </w:tc>
      </w:tr>
      <w:tr w:rsidR="00E804C9" w:rsidRPr="00E804C9" w14:paraId="7C05F9F2"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0198FCF5" w14:textId="77777777" w:rsidR="00786B2E" w:rsidRPr="00E804C9" w:rsidRDefault="00786B2E" w:rsidP="009B42D8">
            <w:pPr>
              <w:pStyle w:val="TAL"/>
              <w:rPr>
                <w:b/>
                <w:bCs/>
                <w:i/>
                <w:iCs/>
              </w:rPr>
            </w:pPr>
            <w:r w:rsidRPr="00E804C9">
              <w:rPr>
                <w:b/>
                <w:bCs/>
                <w:i/>
                <w:iCs/>
              </w:rPr>
              <w:t>nta-CommonDriftVariation</w:t>
            </w:r>
          </w:p>
          <w:p w14:paraId="652CFA13" w14:textId="77777777" w:rsidR="00786B2E" w:rsidRPr="00E804C9" w:rsidRDefault="00786B2E" w:rsidP="009B42D8">
            <w:pPr>
              <w:pStyle w:val="TAL"/>
            </w:pPr>
            <w:r w:rsidRPr="00E804C9">
              <w:t>Drift rate variation of the common TA, see TS 36.213 [23]. Unit of μs/s</w:t>
            </w:r>
            <w:r w:rsidRPr="00E804C9">
              <w:rPr>
                <w:vertAlign w:val="superscript"/>
              </w:rPr>
              <w:t>2</w:t>
            </w:r>
            <w:r w:rsidRPr="00E804C9">
              <w:t>.</w:t>
            </w:r>
          </w:p>
          <w:p w14:paraId="09829827" w14:textId="77777777" w:rsidR="00786B2E" w:rsidRPr="00E804C9" w:rsidRDefault="00786B2E" w:rsidP="009B42D8">
            <w:pPr>
              <w:pStyle w:val="TAL"/>
            </w:pPr>
            <w:r w:rsidRPr="00E804C9">
              <w:rPr>
                <w:lang w:eastAsia="zh-CN"/>
              </w:rPr>
              <w:t>S</w:t>
            </w:r>
            <w:r w:rsidRPr="00E804C9">
              <w:t>tep of 0.2 ×10</w:t>
            </w:r>
            <w:r w:rsidRPr="00E804C9">
              <w:rPr>
                <w:vertAlign w:val="superscript"/>
              </w:rPr>
              <w:t xml:space="preserve">-4 </w:t>
            </w:r>
            <w:r w:rsidRPr="00E804C9">
              <w:t>μs/s</w:t>
            </w:r>
            <w:r w:rsidRPr="00E804C9">
              <w:rPr>
                <w:vertAlign w:val="superscript"/>
              </w:rPr>
              <w:t>2</w:t>
            </w:r>
            <w:r w:rsidRPr="00E804C9">
              <w:t>.</w:t>
            </w:r>
            <w:r w:rsidRPr="00E804C9">
              <w:rPr>
                <w:lang w:eastAsia="zh-CN"/>
              </w:rPr>
              <w:t xml:space="preserve"> Actual value = field value * </w:t>
            </w:r>
            <w:r w:rsidRPr="00E804C9">
              <w:t>0.2 ×10</w:t>
            </w:r>
            <w:r w:rsidRPr="00E804C9">
              <w:rPr>
                <w:vertAlign w:val="superscript"/>
              </w:rPr>
              <w:t>-4</w:t>
            </w:r>
            <w:r w:rsidRPr="00E804C9">
              <w:t>.</w:t>
            </w:r>
          </w:p>
          <w:p w14:paraId="7213C8A9" w14:textId="77777777" w:rsidR="00786B2E" w:rsidRPr="00E804C9" w:rsidRDefault="00786B2E" w:rsidP="009B42D8">
            <w:pPr>
              <w:pStyle w:val="TAL"/>
            </w:pPr>
            <w:r w:rsidRPr="00E804C9">
              <w:rPr>
                <w:lang w:eastAsia="en-GB"/>
              </w:rPr>
              <w:t>If the field is absent, the UE uses the (default) value of 0.</w:t>
            </w:r>
          </w:p>
        </w:tc>
      </w:tr>
      <w:tr w:rsidR="00786B2E" w:rsidRPr="00E804C9" w14:paraId="1FB012E4"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0C52B12D" w14:textId="77777777" w:rsidR="00786B2E" w:rsidRPr="00E804C9" w:rsidRDefault="00786B2E" w:rsidP="009B42D8">
            <w:pPr>
              <w:pStyle w:val="TAL"/>
              <w:rPr>
                <w:b/>
                <w:bCs/>
                <w:i/>
                <w:iCs/>
                <w:lang w:eastAsia="en-GB"/>
              </w:rPr>
            </w:pPr>
            <w:r w:rsidRPr="00E804C9">
              <w:rPr>
                <w:b/>
                <w:bCs/>
                <w:i/>
                <w:iCs/>
                <w:lang w:eastAsia="en-GB"/>
              </w:rPr>
              <w:t>t-ServiceStartNeigh</w:t>
            </w:r>
          </w:p>
          <w:p w14:paraId="5B63D35A" w14:textId="60611E7A" w:rsidR="00786B2E" w:rsidRPr="00E804C9" w:rsidRDefault="00786B2E" w:rsidP="009B42D8">
            <w:pPr>
              <w:pStyle w:val="TAL"/>
              <w:rPr>
                <w:rFonts w:cs="Arial"/>
                <w:lang w:eastAsia="en-GB"/>
              </w:rPr>
            </w:pPr>
            <w:r w:rsidRPr="00E804C9">
              <w:t xml:space="preserve">Indicates the earliest time when the area covered by the current serving cell is going to be covered by the neighbour cell(s) served by the satellite indicated by </w:t>
            </w:r>
            <w:r w:rsidRPr="00E804C9">
              <w:rPr>
                <w:i/>
                <w:iCs/>
              </w:rPr>
              <w:t>satelliteId</w:t>
            </w:r>
            <w:r w:rsidR="00124BF4" w:rsidRPr="00E804C9">
              <w:t>, see 5.5.3.1, 5.5.8 and 36.304 [4]</w:t>
            </w:r>
            <w:r w:rsidRPr="00E804C9">
              <w:t xml:space="preserve">. This field is only present for the </w:t>
            </w:r>
            <w:r w:rsidR="00ED287C" w:rsidRPr="00E804C9">
              <w:t xml:space="preserve">NTN quasi-Earth fixed </w:t>
            </w:r>
            <w:r w:rsidRPr="00E804C9">
              <w:t>neighbour cell(s).</w:t>
            </w:r>
          </w:p>
        </w:tc>
      </w:tr>
    </w:tbl>
    <w:p w14:paraId="3609CB54" w14:textId="77777777" w:rsidR="009A00AF" w:rsidRPr="00E804C9" w:rsidRDefault="009A00AF" w:rsidP="00063C32">
      <w:pPr>
        <w:rPr>
          <w:iCs/>
        </w:rPr>
      </w:pPr>
    </w:p>
    <w:p w14:paraId="799BEE75" w14:textId="77777777" w:rsidR="009722D5" w:rsidRPr="00E804C9" w:rsidRDefault="009722D5" w:rsidP="009722D5">
      <w:pPr>
        <w:pStyle w:val="Heading3"/>
      </w:pPr>
      <w:bookmarkStart w:id="7812" w:name="_Toc20487267"/>
      <w:bookmarkStart w:id="7813" w:name="_Toc29342562"/>
      <w:bookmarkStart w:id="7814" w:name="_Toc29343701"/>
      <w:bookmarkStart w:id="7815" w:name="_Toc36566963"/>
      <w:bookmarkStart w:id="7816" w:name="_Toc36810403"/>
      <w:bookmarkStart w:id="7817" w:name="_Toc36846767"/>
      <w:bookmarkStart w:id="7818" w:name="_Toc36939420"/>
      <w:bookmarkStart w:id="7819" w:name="_Toc37082400"/>
      <w:bookmarkStart w:id="7820" w:name="_Toc46481034"/>
      <w:bookmarkStart w:id="7821" w:name="_Toc46482268"/>
      <w:bookmarkStart w:id="7822" w:name="_Toc46483502"/>
      <w:bookmarkStart w:id="7823" w:name="_Toc171495183"/>
      <w:r w:rsidRPr="00E804C9">
        <w:t>6.3.2</w:t>
      </w:r>
      <w:r w:rsidRPr="00E804C9">
        <w:tab/>
        <w:t>Radio resource control information elements</w:t>
      </w:r>
      <w:bookmarkEnd w:id="7812"/>
      <w:bookmarkEnd w:id="7813"/>
      <w:bookmarkEnd w:id="7814"/>
      <w:bookmarkEnd w:id="7815"/>
      <w:bookmarkEnd w:id="7816"/>
      <w:bookmarkEnd w:id="7817"/>
      <w:bookmarkEnd w:id="7818"/>
      <w:bookmarkEnd w:id="7819"/>
      <w:bookmarkEnd w:id="7820"/>
      <w:bookmarkEnd w:id="7821"/>
      <w:bookmarkEnd w:id="7822"/>
      <w:bookmarkEnd w:id="7823"/>
    </w:p>
    <w:p w14:paraId="6E17F424" w14:textId="77777777" w:rsidR="0063702D" w:rsidRPr="00E804C9" w:rsidRDefault="0063702D" w:rsidP="0063702D">
      <w:pPr>
        <w:pStyle w:val="Heading4"/>
      </w:pPr>
      <w:bookmarkStart w:id="7824" w:name="_Toc46481035"/>
      <w:bookmarkStart w:id="7825" w:name="_Toc46482269"/>
      <w:bookmarkStart w:id="7826" w:name="_Toc46483503"/>
      <w:bookmarkStart w:id="7827" w:name="_Toc171495184"/>
      <w:bookmarkStart w:id="7828" w:name="_Toc20487268"/>
      <w:bookmarkStart w:id="7829" w:name="_Toc29342563"/>
      <w:bookmarkStart w:id="7830" w:name="_Toc29343702"/>
      <w:bookmarkStart w:id="7831" w:name="_Toc36566964"/>
      <w:bookmarkStart w:id="7832" w:name="_Toc36810404"/>
      <w:bookmarkStart w:id="7833" w:name="_Toc36846768"/>
      <w:bookmarkStart w:id="7834" w:name="_Toc36939421"/>
      <w:bookmarkStart w:id="7835" w:name="_Toc37082401"/>
      <w:r w:rsidRPr="00E804C9">
        <w:t>–</w:t>
      </w:r>
      <w:r w:rsidRPr="00E804C9">
        <w:tab/>
      </w:r>
      <w:r w:rsidRPr="00E804C9">
        <w:rPr>
          <w:i/>
          <w:iCs/>
        </w:rPr>
        <w:t>Alpha</w:t>
      </w:r>
      <w:bookmarkEnd w:id="7824"/>
      <w:bookmarkEnd w:id="7825"/>
      <w:bookmarkEnd w:id="7826"/>
      <w:bookmarkEnd w:id="7827"/>
    </w:p>
    <w:p w14:paraId="27FDE9D0" w14:textId="77777777" w:rsidR="0063702D" w:rsidRPr="00E804C9" w:rsidRDefault="0063702D" w:rsidP="004E6D61">
      <w:r w:rsidRPr="00E804C9">
        <w:t xml:space="preserve">The IE </w:t>
      </w:r>
      <w:r w:rsidRPr="00E804C9">
        <w:rPr>
          <w:i/>
        </w:rPr>
        <w:t>Alpha</w:t>
      </w:r>
      <w:r w:rsidRPr="00E804C9">
        <w:t xml:space="preserve"> is used to indicate parameter α, see TS 36.213 [23], clause 5.1.1.1 and 5.1.3.1. Value al0 corresponds to 0, al04 corresponds to value 0.4, al05 to 0.5, al06 to 0.6, al07 to 0.7, al08 to 0.8, al09 to 0.9 and al1 corresponds to 1.</w:t>
      </w:r>
    </w:p>
    <w:p w14:paraId="52FF9738" w14:textId="77777777" w:rsidR="0063702D" w:rsidRPr="00E804C9" w:rsidRDefault="0063702D" w:rsidP="004E6D61">
      <w:pPr>
        <w:pStyle w:val="TH"/>
      </w:pPr>
      <w:r w:rsidRPr="00E804C9">
        <w:rPr>
          <w:i/>
          <w:iCs/>
        </w:rPr>
        <w:t>Alpha</w:t>
      </w:r>
      <w:r w:rsidRPr="00E804C9">
        <w:t xml:space="preserve"> information element</w:t>
      </w:r>
    </w:p>
    <w:p w14:paraId="32592433" w14:textId="77777777" w:rsidR="0063702D" w:rsidRPr="00E804C9" w:rsidRDefault="0063702D" w:rsidP="0063702D">
      <w:pPr>
        <w:pStyle w:val="PL"/>
        <w:shd w:val="clear" w:color="auto" w:fill="E6E6E6"/>
      </w:pPr>
      <w:r w:rsidRPr="00E804C9">
        <w:t>-- ASN1START</w:t>
      </w:r>
    </w:p>
    <w:p w14:paraId="20CE7EBD" w14:textId="77777777" w:rsidR="0063702D" w:rsidRPr="00E804C9" w:rsidRDefault="0063702D" w:rsidP="0063702D">
      <w:pPr>
        <w:pStyle w:val="PL"/>
        <w:shd w:val="clear" w:color="auto" w:fill="E6E6E6"/>
      </w:pPr>
    </w:p>
    <w:p w14:paraId="2CE0D3B5" w14:textId="77777777" w:rsidR="0063702D" w:rsidRPr="00E804C9" w:rsidRDefault="0063702D" w:rsidP="0063702D">
      <w:pPr>
        <w:pStyle w:val="PL"/>
        <w:shd w:val="clear" w:color="auto" w:fill="E6E6E6"/>
      </w:pPr>
      <w:r w:rsidRPr="00E804C9">
        <w:t>Alpha-r12 ::= ENUMERATED {al0, al04, al05, al06, al07, al08, al09, al1}</w:t>
      </w:r>
    </w:p>
    <w:p w14:paraId="48267F53" w14:textId="77777777" w:rsidR="0063702D" w:rsidRPr="00E804C9" w:rsidRDefault="0063702D" w:rsidP="0063702D">
      <w:pPr>
        <w:pStyle w:val="PL"/>
        <w:shd w:val="clear" w:color="auto" w:fill="E6E6E6"/>
      </w:pPr>
    </w:p>
    <w:p w14:paraId="07EF7251" w14:textId="77777777" w:rsidR="0063702D" w:rsidRPr="00E804C9" w:rsidRDefault="0063702D" w:rsidP="0063702D">
      <w:pPr>
        <w:pStyle w:val="PL"/>
        <w:shd w:val="clear" w:color="auto" w:fill="E6E6E6"/>
      </w:pPr>
      <w:r w:rsidRPr="00E804C9">
        <w:t>-- ASN1STOP</w:t>
      </w:r>
    </w:p>
    <w:p w14:paraId="080134C4" w14:textId="77777777" w:rsidR="0063702D" w:rsidRPr="00E804C9" w:rsidRDefault="0063702D" w:rsidP="004E6D61"/>
    <w:p w14:paraId="3152048B" w14:textId="77777777" w:rsidR="009722D5" w:rsidRPr="00E804C9" w:rsidRDefault="009722D5" w:rsidP="009722D5">
      <w:pPr>
        <w:pStyle w:val="Heading4"/>
        <w:rPr>
          <w:i/>
          <w:noProof/>
        </w:rPr>
      </w:pPr>
      <w:bookmarkStart w:id="7836" w:name="_Toc46481036"/>
      <w:bookmarkStart w:id="7837" w:name="_Toc46482270"/>
      <w:bookmarkStart w:id="7838" w:name="_Toc46483504"/>
      <w:bookmarkStart w:id="7839" w:name="_Toc171495185"/>
      <w:r w:rsidRPr="00E804C9">
        <w:t>–</w:t>
      </w:r>
      <w:r w:rsidRPr="00E804C9">
        <w:tab/>
      </w:r>
      <w:r w:rsidRPr="00E804C9">
        <w:rPr>
          <w:i/>
          <w:noProof/>
        </w:rPr>
        <w:t>AntennaInfo</w:t>
      </w:r>
      <w:bookmarkEnd w:id="7828"/>
      <w:bookmarkEnd w:id="7829"/>
      <w:bookmarkEnd w:id="7830"/>
      <w:bookmarkEnd w:id="7831"/>
      <w:bookmarkEnd w:id="7832"/>
      <w:bookmarkEnd w:id="7833"/>
      <w:bookmarkEnd w:id="7834"/>
      <w:bookmarkEnd w:id="7835"/>
      <w:bookmarkEnd w:id="7836"/>
      <w:bookmarkEnd w:id="7837"/>
      <w:bookmarkEnd w:id="7838"/>
      <w:bookmarkEnd w:id="7839"/>
    </w:p>
    <w:p w14:paraId="32850AF5" w14:textId="77777777" w:rsidR="009722D5" w:rsidRPr="00E804C9" w:rsidRDefault="009722D5" w:rsidP="009722D5">
      <w:r w:rsidRPr="00E804C9">
        <w:t xml:space="preserve">The IE </w:t>
      </w:r>
      <w:r w:rsidRPr="00E804C9">
        <w:rPr>
          <w:i/>
          <w:noProof/>
        </w:rPr>
        <w:t>AntennaInfoCommon</w:t>
      </w:r>
      <w:r w:rsidRPr="00E804C9">
        <w:rPr>
          <w:noProof/>
        </w:rPr>
        <w:t xml:space="preserve"> and the </w:t>
      </w:r>
      <w:r w:rsidRPr="00E804C9">
        <w:rPr>
          <w:i/>
          <w:noProof/>
        </w:rPr>
        <w:t>AntennaInfoDedicated</w:t>
      </w:r>
      <w:r w:rsidRPr="00E804C9">
        <w:t xml:space="preserve"> are used to specify the common and the UE specific antenna configuration respectively.</w:t>
      </w:r>
    </w:p>
    <w:p w14:paraId="35023744" w14:textId="77777777" w:rsidR="009722D5" w:rsidRPr="00E804C9" w:rsidRDefault="009722D5" w:rsidP="009722D5">
      <w:pPr>
        <w:pStyle w:val="TH"/>
        <w:rPr>
          <w:bCs/>
          <w:i/>
          <w:iCs/>
        </w:rPr>
      </w:pPr>
      <w:r w:rsidRPr="00E804C9">
        <w:rPr>
          <w:bCs/>
          <w:i/>
          <w:iCs/>
          <w:noProof/>
        </w:rPr>
        <w:lastRenderedPageBreak/>
        <w:t xml:space="preserve">AntennaInfo </w:t>
      </w:r>
      <w:r w:rsidRPr="00E804C9">
        <w:rPr>
          <w:bCs/>
          <w:iCs/>
          <w:noProof/>
        </w:rPr>
        <w:t>information elements</w:t>
      </w:r>
    </w:p>
    <w:p w14:paraId="310EF283" w14:textId="77777777" w:rsidR="009722D5" w:rsidRPr="00E804C9" w:rsidRDefault="009722D5" w:rsidP="009722D5">
      <w:pPr>
        <w:pStyle w:val="PL"/>
        <w:shd w:val="clear" w:color="auto" w:fill="E6E6E6"/>
      </w:pPr>
      <w:r w:rsidRPr="00E804C9">
        <w:t>-- ASN1START</w:t>
      </w:r>
    </w:p>
    <w:p w14:paraId="257A5805" w14:textId="77777777" w:rsidR="009722D5" w:rsidRPr="00E804C9" w:rsidRDefault="009722D5" w:rsidP="009722D5">
      <w:pPr>
        <w:pStyle w:val="PL"/>
        <w:shd w:val="clear" w:color="auto" w:fill="E6E6E6"/>
      </w:pPr>
    </w:p>
    <w:p w14:paraId="618F75C8" w14:textId="77777777" w:rsidR="009722D5" w:rsidRPr="00E804C9" w:rsidRDefault="009722D5" w:rsidP="009722D5">
      <w:pPr>
        <w:pStyle w:val="PL"/>
        <w:shd w:val="clear" w:color="auto" w:fill="E6E6E6"/>
      </w:pPr>
      <w:r w:rsidRPr="00E804C9">
        <w:t>AntennaInfoCommon ::=</w:t>
      </w:r>
      <w:r w:rsidRPr="00E804C9">
        <w:tab/>
      </w:r>
      <w:r w:rsidRPr="00E804C9">
        <w:tab/>
      </w:r>
      <w:r w:rsidRPr="00E804C9">
        <w:tab/>
      </w:r>
      <w:r w:rsidRPr="00E804C9">
        <w:tab/>
        <w:t>SEQUENCE {</w:t>
      </w:r>
    </w:p>
    <w:p w14:paraId="57A65BD0" w14:textId="77777777" w:rsidR="009722D5" w:rsidRPr="00E804C9" w:rsidRDefault="009722D5" w:rsidP="009722D5">
      <w:pPr>
        <w:pStyle w:val="PL"/>
        <w:shd w:val="clear" w:color="auto" w:fill="E6E6E6"/>
      </w:pPr>
      <w:r w:rsidRPr="00E804C9">
        <w:tab/>
        <w:t>antennaPortsCount</w:t>
      </w:r>
      <w:r w:rsidRPr="00E804C9">
        <w:tab/>
      </w:r>
      <w:r w:rsidRPr="00E804C9">
        <w:tab/>
      </w:r>
      <w:r w:rsidRPr="00E804C9">
        <w:tab/>
      </w:r>
      <w:r w:rsidRPr="00E804C9">
        <w:tab/>
      </w:r>
      <w:r w:rsidRPr="00E804C9">
        <w:tab/>
        <w:t>ENUMERATED {an1, an2, an4, spare1}</w:t>
      </w:r>
    </w:p>
    <w:p w14:paraId="241D1275" w14:textId="77777777" w:rsidR="009722D5" w:rsidRPr="00E804C9" w:rsidRDefault="009722D5" w:rsidP="009722D5">
      <w:pPr>
        <w:pStyle w:val="PL"/>
        <w:shd w:val="clear" w:color="auto" w:fill="E6E6E6"/>
      </w:pPr>
      <w:r w:rsidRPr="00E804C9">
        <w:t>}</w:t>
      </w:r>
    </w:p>
    <w:p w14:paraId="0A59C875" w14:textId="77777777" w:rsidR="009722D5" w:rsidRPr="00E804C9" w:rsidRDefault="009722D5" w:rsidP="009722D5">
      <w:pPr>
        <w:pStyle w:val="PL"/>
        <w:shd w:val="clear" w:color="auto" w:fill="E6E6E6"/>
      </w:pPr>
    </w:p>
    <w:p w14:paraId="316BDB97" w14:textId="77777777" w:rsidR="009722D5" w:rsidRPr="00E804C9" w:rsidRDefault="009722D5" w:rsidP="009722D5">
      <w:pPr>
        <w:pStyle w:val="PL"/>
        <w:shd w:val="clear" w:color="auto" w:fill="E6E6E6"/>
      </w:pPr>
      <w:r w:rsidRPr="00E804C9">
        <w:t>AntennaInfoDedicated ::=</w:t>
      </w:r>
      <w:r w:rsidRPr="00E804C9">
        <w:tab/>
      </w:r>
      <w:r w:rsidRPr="00E804C9">
        <w:tab/>
      </w:r>
      <w:r w:rsidRPr="00E804C9">
        <w:tab/>
        <w:t>SEQUENCE {</w:t>
      </w:r>
    </w:p>
    <w:p w14:paraId="11D3F458" w14:textId="77777777" w:rsidR="009722D5" w:rsidRPr="00E804C9" w:rsidRDefault="009722D5" w:rsidP="009722D5">
      <w:pPr>
        <w:pStyle w:val="PL"/>
        <w:shd w:val="clear" w:color="auto" w:fill="E6E6E6"/>
      </w:pPr>
      <w:r w:rsidRPr="00E804C9">
        <w:tab/>
        <w:t>transmissionMode</w:t>
      </w:r>
      <w:r w:rsidRPr="00E804C9">
        <w:tab/>
      </w:r>
      <w:r w:rsidRPr="00E804C9">
        <w:tab/>
      </w:r>
      <w:r w:rsidRPr="00E804C9">
        <w:tab/>
      </w:r>
      <w:r w:rsidRPr="00E804C9">
        <w:tab/>
      </w:r>
      <w:r w:rsidRPr="00E804C9">
        <w:tab/>
        <w:t>ENUMERATED {</w:t>
      </w:r>
    </w:p>
    <w:p w14:paraId="0B518833"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tm1, tm2, tm3, tm4, tm5, tm6,</w:t>
      </w:r>
    </w:p>
    <w:p w14:paraId="51E2B0CB"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tm7, tm8-v920},</w:t>
      </w:r>
    </w:p>
    <w:p w14:paraId="00A5324B" w14:textId="77777777" w:rsidR="009722D5" w:rsidRPr="00E804C9" w:rsidRDefault="009722D5" w:rsidP="009722D5">
      <w:pPr>
        <w:pStyle w:val="PL"/>
        <w:shd w:val="clear" w:color="auto" w:fill="E6E6E6"/>
      </w:pPr>
      <w:r w:rsidRPr="00E804C9">
        <w:tab/>
        <w:t>codebookSubsetRestriction</w:t>
      </w:r>
      <w:r w:rsidRPr="00E804C9">
        <w:tab/>
      </w:r>
      <w:r w:rsidRPr="00E804C9">
        <w:tab/>
      </w:r>
      <w:r w:rsidRPr="00E804C9">
        <w:tab/>
        <w:t>CHOICE {</w:t>
      </w:r>
    </w:p>
    <w:p w14:paraId="5C8712DA" w14:textId="77777777" w:rsidR="009722D5" w:rsidRPr="00E804C9" w:rsidRDefault="009722D5" w:rsidP="009722D5">
      <w:pPr>
        <w:pStyle w:val="PL"/>
        <w:shd w:val="clear" w:color="auto" w:fill="E6E6E6"/>
      </w:pPr>
      <w:r w:rsidRPr="00E804C9">
        <w:tab/>
      </w:r>
      <w:r w:rsidRPr="00E804C9">
        <w:tab/>
        <w:t>n2TxAntenna-tm3</w:t>
      </w:r>
      <w:r w:rsidRPr="00E804C9">
        <w:tab/>
      </w:r>
      <w:r w:rsidRPr="00E804C9">
        <w:tab/>
      </w:r>
      <w:r w:rsidRPr="00E804C9">
        <w:tab/>
      </w:r>
      <w:r w:rsidRPr="00E804C9">
        <w:tab/>
      </w:r>
      <w:r w:rsidRPr="00E804C9">
        <w:tab/>
      </w:r>
      <w:r w:rsidRPr="00E804C9">
        <w:tab/>
        <w:t>BIT STRING (SIZE (2)),</w:t>
      </w:r>
    </w:p>
    <w:p w14:paraId="44EB2A76" w14:textId="77777777" w:rsidR="009722D5" w:rsidRPr="00E804C9" w:rsidRDefault="009722D5" w:rsidP="009722D5">
      <w:pPr>
        <w:pStyle w:val="PL"/>
        <w:shd w:val="clear" w:color="auto" w:fill="E6E6E6"/>
      </w:pPr>
      <w:r w:rsidRPr="00E804C9">
        <w:tab/>
      </w:r>
      <w:r w:rsidRPr="00E804C9">
        <w:tab/>
        <w:t>n4TxAntenna-tm3</w:t>
      </w:r>
      <w:r w:rsidRPr="00E804C9">
        <w:tab/>
      </w:r>
      <w:r w:rsidRPr="00E804C9">
        <w:tab/>
      </w:r>
      <w:r w:rsidRPr="00E804C9">
        <w:tab/>
      </w:r>
      <w:r w:rsidRPr="00E804C9">
        <w:tab/>
      </w:r>
      <w:r w:rsidRPr="00E804C9">
        <w:tab/>
      </w:r>
      <w:r w:rsidRPr="00E804C9">
        <w:tab/>
        <w:t>BIT STRING (SIZE (4)),</w:t>
      </w:r>
    </w:p>
    <w:p w14:paraId="0CC8BA13" w14:textId="77777777" w:rsidR="009722D5" w:rsidRPr="00E804C9" w:rsidRDefault="009722D5" w:rsidP="009722D5">
      <w:pPr>
        <w:pStyle w:val="PL"/>
        <w:shd w:val="clear" w:color="auto" w:fill="E6E6E6"/>
      </w:pPr>
      <w:r w:rsidRPr="00E804C9">
        <w:tab/>
      </w:r>
      <w:r w:rsidRPr="00E804C9">
        <w:tab/>
        <w:t>n2TxAntenna-tm4</w:t>
      </w:r>
      <w:r w:rsidRPr="00E804C9">
        <w:tab/>
      </w:r>
      <w:r w:rsidRPr="00E804C9">
        <w:tab/>
      </w:r>
      <w:r w:rsidRPr="00E804C9">
        <w:tab/>
      </w:r>
      <w:r w:rsidRPr="00E804C9">
        <w:tab/>
      </w:r>
      <w:r w:rsidRPr="00E804C9">
        <w:tab/>
      </w:r>
      <w:r w:rsidRPr="00E804C9">
        <w:tab/>
        <w:t>BIT STRING (SIZE (6)),</w:t>
      </w:r>
    </w:p>
    <w:p w14:paraId="0B973024" w14:textId="77777777" w:rsidR="009722D5" w:rsidRPr="00E804C9" w:rsidRDefault="009722D5" w:rsidP="009722D5">
      <w:pPr>
        <w:pStyle w:val="PL"/>
        <w:shd w:val="clear" w:color="auto" w:fill="E6E6E6"/>
      </w:pPr>
      <w:r w:rsidRPr="00E804C9">
        <w:tab/>
      </w:r>
      <w:r w:rsidRPr="00E804C9">
        <w:tab/>
        <w:t>n4TxAntenna-tm4</w:t>
      </w:r>
      <w:r w:rsidRPr="00E804C9">
        <w:tab/>
      </w:r>
      <w:r w:rsidRPr="00E804C9">
        <w:tab/>
      </w:r>
      <w:r w:rsidRPr="00E804C9">
        <w:tab/>
      </w:r>
      <w:r w:rsidRPr="00E804C9">
        <w:tab/>
      </w:r>
      <w:r w:rsidRPr="00E804C9">
        <w:tab/>
      </w:r>
      <w:r w:rsidRPr="00E804C9">
        <w:tab/>
        <w:t>BIT STRING (SIZE (64)),</w:t>
      </w:r>
    </w:p>
    <w:p w14:paraId="421E8243" w14:textId="77777777" w:rsidR="009722D5" w:rsidRPr="00E804C9" w:rsidRDefault="009722D5" w:rsidP="009722D5">
      <w:pPr>
        <w:pStyle w:val="PL"/>
        <w:shd w:val="clear" w:color="auto" w:fill="E6E6E6"/>
      </w:pPr>
      <w:r w:rsidRPr="00E804C9">
        <w:tab/>
      </w:r>
      <w:r w:rsidRPr="00E804C9">
        <w:tab/>
        <w:t>n2TxAntenna-tm5</w:t>
      </w:r>
      <w:r w:rsidRPr="00E804C9">
        <w:tab/>
      </w:r>
      <w:r w:rsidRPr="00E804C9">
        <w:tab/>
      </w:r>
      <w:r w:rsidRPr="00E804C9">
        <w:tab/>
      </w:r>
      <w:r w:rsidRPr="00E804C9">
        <w:tab/>
      </w:r>
      <w:r w:rsidRPr="00E804C9">
        <w:tab/>
      </w:r>
      <w:r w:rsidRPr="00E804C9">
        <w:tab/>
        <w:t>BIT STRING (SIZE (4)),</w:t>
      </w:r>
    </w:p>
    <w:p w14:paraId="27780C1F" w14:textId="77777777" w:rsidR="009722D5" w:rsidRPr="00E804C9" w:rsidRDefault="009722D5" w:rsidP="009722D5">
      <w:pPr>
        <w:pStyle w:val="PL"/>
        <w:shd w:val="clear" w:color="auto" w:fill="E6E6E6"/>
      </w:pPr>
      <w:r w:rsidRPr="00E804C9">
        <w:tab/>
      </w:r>
      <w:r w:rsidRPr="00E804C9">
        <w:tab/>
        <w:t>n4TxAntenna-tm5</w:t>
      </w:r>
      <w:r w:rsidRPr="00E804C9">
        <w:tab/>
      </w:r>
      <w:r w:rsidRPr="00E804C9">
        <w:tab/>
      </w:r>
      <w:r w:rsidRPr="00E804C9">
        <w:tab/>
      </w:r>
      <w:r w:rsidRPr="00E804C9">
        <w:tab/>
      </w:r>
      <w:r w:rsidRPr="00E804C9">
        <w:tab/>
      </w:r>
      <w:r w:rsidRPr="00E804C9">
        <w:tab/>
        <w:t>BIT STRING (SIZE (16)),</w:t>
      </w:r>
    </w:p>
    <w:p w14:paraId="4375DB8D" w14:textId="77777777" w:rsidR="009722D5" w:rsidRPr="00E804C9" w:rsidRDefault="009722D5" w:rsidP="009722D5">
      <w:pPr>
        <w:pStyle w:val="PL"/>
        <w:shd w:val="clear" w:color="auto" w:fill="E6E6E6"/>
      </w:pPr>
      <w:r w:rsidRPr="00E804C9">
        <w:tab/>
      </w:r>
      <w:r w:rsidRPr="00E804C9">
        <w:tab/>
        <w:t>n2TxAntenna-tm6</w:t>
      </w:r>
      <w:r w:rsidRPr="00E804C9">
        <w:tab/>
      </w:r>
      <w:r w:rsidRPr="00E804C9">
        <w:tab/>
      </w:r>
      <w:r w:rsidRPr="00E804C9">
        <w:tab/>
      </w:r>
      <w:r w:rsidRPr="00E804C9">
        <w:tab/>
      </w:r>
      <w:r w:rsidRPr="00E804C9">
        <w:tab/>
      </w:r>
      <w:r w:rsidRPr="00E804C9">
        <w:tab/>
        <w:t>BIT STRING (SIZE (4)),</w:t>
      </w:r>
    </w:p>
    <w:p w14:paraId="1B748558" w14:textId="77777777" w:rsidR="009722D5" w:rsidRPr="00E804C9" w:rsidRDefault="009722D5" w:rsidP="009722D5">
      <w:pPr>
        <w:pStyle w:val="PL"/>
        <w:shd w:val="clear" w:color="auto" w:fill="E6E6E6"/>
      </w:pPr>
      <w:r w:rsidRPr="00E804C9">
        <w:tab/>
      </w:r>
      <w:r w:rsidRPr="00E804C9">
        <w:tab/>
        <w:t>n4TxAntenna-tm6</w:t>
      </w:r>
      <w:r w:rsidRPr="00E804C9">
        <w:tab/>
      </w:r>
      <w:r w:rsidRPr="00E804C9">
        <w:tab/>
      </w:r>
      <w:r w:rsidRPr="00E804C9">
        <w:tab/>
      </w:r>
      <w:r w:rsidRPr="00E804C9">
        <w:tab/>
      </w:r>
      <w:r w:rsidRPr="00E804C9">
        <w:tab/>
      </w:r>
      <w:r w:rsidRPr="00E804C9">
        <w:tab/>
        <w:t>BIT STRING (SIZE (16))</w:t>
      </w:r>
    </w:p>
    <w:p w14:paraId="602C41A1" w14:textId="77777777" w:rsidR="009722D5" w:rsidRPr="00E804C9" w:rsidRDefault="009722D5" w:rsidP="009722D5">
      <w:pPr>
        <w:pStyle w:val="PL"/>
        <w:shd w:val="clear" w:color="auto" w:fill="E6E6E6"/>
      </w:pPr>
      <w:r w:rsidRPr="00E804C9">
        <w:tab/>
        <w:t>}</w:t>
      </w:r>
      <w:r w:rsidRPr="00E804C9">
        <w:tab/>
      </w:r>
      <w:r w:rsidRPr="00E804C9">
        <w:tab/>
        <w:t>OPTIONAL,</w:t>
      </w:r>
      <w:r w:rsidR="00497FBE"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Cond TM</w:t>
      </w:r>
    </w:p>
    <w:p w14:paraId="1CDEB454" w14:textId="77777777" w:rsidR="009722D5" w:rsidRPr="00E804C9" w:rsidRDefault="009722D5" w:rsidP="009722D5">
      <w:pPr>
        <w:pStyle w:val="PL"/>
        <w:shd w:val="clear" w:color="auto" w:fill="E6E6E6"/>
        <w:tabs>
          <w:tab w:val="clear" w:pos="768"/>
          <w:tab w:val="left" w:pos="0"/>
        </w:tabs>
      </w:pPr>
      <w:r w:rsidRPr="00E804C9">
        <w:tab/>
        <w:t>ue-TransmitAntennaSelection</w:t>
      </w:r>
      <w:r w:rsidRPr="00E804C9">
        <w:tab/>
      </w:r>
      <w:r w:rsidRPr="00E804C9">
        <w:tab/>
      </w:r>
      <w:r w:rsidRPr="00E804C9">
        <w:tab/>
        <w:t>CHOICE{</w:t>
      </w:r>
    </w:p>
    <w:p w14:paraId="26B8B124" w14:textId="77777777" w:rsidR="009722D5" w:rsidRPr="00E804C9" w:rsidRDefault="009722D5" w:rsidP="009722D5">
      <w:pPr>
        <w:pStyle w:val="PL"/>
        <w:shd w:val="clear" w:color="auto" w:fill="E6E6E6"/>
        <w:tabs>
          <w:tab w:val="clear" w:pos="768"/>
          <w:tab w:val="left" w:pos="0"/>
        </w:tabs>
      </w:pPr>
      <w:r w:rsidRPr="00E804C9">
        <w:tab/>
      </w:r>
      <w:r w:rsidRPr="00E804C9">
        <w:tab/>
        <w:t>release</w:t>
      </w:r>
      <w:r w:rsidRPr="00E804C9">
        <w:tab/>
      </w:r>
      <w:r w:rsidRPr="00E804C9">
        <w:tab/>
      </w:r>
      <w:r w:rsidRPr="00E804C9">
        <w:tab/>
      </w:r>
      <w:r w:rsidRPr="00E804C9">
        <w:tab/>
      </w:r>
      <w:r w:rsidRPr="00E804C9">
        <w:tab/>
      </w:r>
      <w:r w:rsidRPr="00E804C9">
        <w:tab/>
      </w:r>
      <w:r w:rsidRPr="00E804C9">
        <w:tab/>
        <w:t>NULL,</w:t>
      </w:r>
    </w:p>
    <w:p w14:paraId="16707584" w14:textId="77777777" w:rsidR="009722D5" w:rsidRPr="00E804C9" w:rsidDel="00EC1230" w:rsidRDefault="009722D5" w:rsidP="009722D5">
      <w:pPr>
        <w:pStyle w:val="PL"/>
        <w:shd w:val="clear" w:color="auto" w:fill="E6E6E6"/>
        <w:tabs>
          <w:tab w:val="clear" w:pos="768"/>
          <w:tab w:val="left" w:pos="0"/>
        </w:tabs>
      </w:pPr>
      <w:r w:rsidRPr="00E804C9">
        <w:tab/>
      </w:r>
      <w:r w:rsidRPr="00E804C9">
        <w:tab/>
        <w:t>setup</w:t>
      </w:r>
      <w:r w:rsidRPr="00E804C9">
        <w:tab/>
      </w:r>
      <w:r w:rsidRPr="00E804C9">
        <w:tab/>
      </w:r>
      <w:r w:rsidRPr="00E804C9">
        <w:tab/>
      </w:r>
      <w:r w:rsidRPr="00E804C9">
        <w:tab/>
      </w:r>
      <w:r w:rsidRPr="00E804C9">
        <w:tab/>
      </w:r>
      <w:r w:rsidRPr="00E804C9">
        <w:tab/>
      </w:r>
      <w:r w:rsidRPr="00E804C9">
        <w:tab/>
        <w:t>ENUMERATED {closedLoop, openLoop}</w:t>
      </w:r>
    </w:p>
    <w:p w14:paraId="73590EB5" w14:textId="77777777" w:rsidR="009722D5" w:rsidRPr="00E804C9" w:rsidRDefault="009722D5" w:rsidP="009722D5">
      <w:pPr>
        <w:pStyle w:val="PL"/>
        <w:shd w:val="clear" w:color="auto" w:fill="E6E6E6"/>
        <w:tabs>
          <w:tab w:val="clear" w:pos="768"/>
          <w:tab w:val="left" w:pos="0"/>
        </w:tabs>
      </w:pPr>
      <w:r w:rsidRPr="00E804C9">
        <w:tab/>
        <w:t>}</w:t>
      </w:r>
    </w:p>
    <w:p w14:paraId="3A963A14" w14:textId="77777777" w:rsidR="009722D5" w:rsidRPr="00E804C9" w:rsidRDefault="009722D5" w:rsidP="009722D5">
      <w:pPr>
        <w:pStyle w:val="PL"/>
        <w:shd w:val="clear" w:color="auto" w:fill="E6E6E6"/>
      </w:pPr>
      <w:r w:rsidRPr="00E804C9">
        <w:t>}</w:t>
      </w:r>
    </w:p>
    <w:p w14:paraId="303EE2B7" w14:textId="77777777" w:rsidR="009722D5" w:rsidRPr="00E804C9" w:rsidRDefault="009722D5" w:rsidP="009722D5">
      <w:pPr>
        <w:pStyle w:val="PL"/>
        <w:shd w:val="clear" w:color="auto" w:fill="E6E6E6"/>
      </w:pPr>
    </w:p>
    <w:p w14:paraId="778C4AF6" w14:textId="77777777" w:rsidR="009722D5" w:rsidRPr="00E804C9" w:rsidRDefault="009722D5" w:rsidP="009722D5">
      <w:pPr>
        <w:pStyle w:val="PL"/>
        <w:shd w:val="clear" w:color="auto" w:fill="E6E6E6"/>
      </w:pPr>
      <w:r w:rsidRPr="00E804C9">
        <w:t>AntennaInfoDedicated-v920 ::=</w:t>
      </w:r>
      <w:r w:rsidRPr="00E804C9">
        <w:tab/>
      </w:r>
      <w:r w:rsidRPr="00E804C9">
        <w:tab/>
        <w:t>SEQUENCE {</w:t>
      </w:r>
    </w:p>
    <w:p w14:paraId="5C24C051" w14:textId="77777777" w:rsidR="009722D5" w:rsidRPr="00E804C9" w:rsidRDefault="009722D5" w:rsidP="009722D5">
      <w:pPr>
        <w:pStyle w:val="PL"/>
        <w:shd w:val="clear" w:color="auto" w:fill="E6E6E6"/>
      </w:pPr>
      <w:r w:rsidRPr="00E804C9">
        <w:tab/>
        <w:t>codebookSubsetRestriction-v920</w:t>
      </w:r>
      <w:r w:rsidRPr="00E804C9">
        <w:tab/>
      </w:r>
      <w:r w:rsidRPr="00E804C9">
        <w:tab/>
        <w:t>CHOICE {</w:t>
      </w:r>
    </w:p>
    <w:p w14:paraId="08F2D47F" w14:textId="77777777" w:rsidR="009722D5" w:rsidRPr="00E804C9" w:rsidRDefault="009722D5" w:rsidP="009722D5">
      <w:pPr>
        <w:pStyle w:val="PL"/>
        <w:shd w:val="clear" w:color="auto" w:fill="E6E6E6"/>
      </w:pPr>
      <w:r w:rsidRPr="00E804C9">
        <w:tab/>
      </w:r>
      <w:r w:rsidRPr="00E804C9">
        <w:tab/>
        <w:t>n2TxAntenna-tm8-r9</w:t>
      </w:r>
      <w:r w:rsidRPr="00E804C9">
        <w:tab/>
      </w:r>
      <w:r w:rsidRPr="00E804C9">
        <w:tab/>
      </w:r>
      <w:r w:rsidRPr="00E804C9">
        <w:tab/>
      </w:r>
      <w:r w:rsidRPr="00E804C9">
        <w:tab/>
      </w:r>
      <w:r w:rsidRPr="00E804C9">
        <w:tab/>
        <w:t>BIT STRING (SIZE (6)),</w:t>
      </w:r>
    </w:p>
    <w:p w14:paraId="66CEC348" w14:textId="77777777" w:rsidR="009722D5" w:rsidRPr="00E804C9" w:rsidRDefault="009722D5" w:rsidP="009722D5">
      <w:pPr>
        <w:pStyle w:val="PL"/>
        <w:shd w:val="clear" w:color="auto" w:fill="E6E6E6"/>
      </w:pPr>
      <w:r w:rsidRPr="00E804C9">
        <w:tab/>
      </w:r>
      <w:r w:rsidRPr="00E804C9">
        <w:tab/>
        <w:t>n4TxAntenna-tm8-r9</w:t>
      </w:r>
      <w:r w:rsidRPr="00E804C9">
        <w:tab/>
      </w:r>
      <w:r w:rsidRPr="00E804C9">
        <w:tab/>
      </w:r>
      <w:r w:rsidRPr="00E804C9">
        <w:tab/>
      </w:r>
      <w:r w:rsidRPr="00E804C9">
        <w:tab/>
      </w:r>
      <w:r w:rsidRPr="00E804C9">
        <w:tab/>
        <w:t>BIT STRING (SIZE (32))</w:t>
      </w:r>
    </w:p>
    <w:p w14:paraId="2526955F" w14:textId="77777777" w:rsidR="009722D5" w:rsidRPr="00E804C9" w:rsidRDefault="009722D5" w:rsidP="009722D5">
      <w:pPr>
        <w:pStyle w:val="PL"/>
        <w:shd w:val="clear" w:color="auto" w:fill="E6E6E6"/>
      </w:pPr>
      <w:r w:rsidRPr="00E804C9">
        <w:tab/>
        <w:t>}</w:t>
      </w:r>
      <w:r w:rsidRPr="00E804C9">
        <w:tab/>
      </w:r>
      <w:r w:rsidRPr="00E804C9">
        <w:tab/>
        <w:t>OPTIONAL</w:t>
      </w:r>
      <w:r w:rsidR="00497FBE"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xml:space="preserve">-- Cond </w:t>
      </w:r>
      <w:bookmarkStart w:id="7840" w:name="OLE_LINK26"/>
      <w:bookmarkStart w:id="7841" w:name="OLE_LINK80"/>
      <w:r w:rsidRPr="00E804C9">
        <w:t>TM8</w:t>
      </w:r>
      <w:bookmarkEnd w:id="7840"/>
      <w:bookmarkEnd w:id="7841"/>
    </w:p>
    <w:p w14:paraId="543D2CC9" w14:textId="77777777" w:rsidR="009722D5" w:rsidRPr="00E804C9" w:rsidRDefault="009722D5" w:rsidP="009722D5">
      <w:pPr>
        <w:pStyle w:val="PL"/>
        <w:shd w:val="clear" w:color="auto" w:fill="E6E6E6"/>
      </w:pPr>
      <w:r w:rsidRPr="00E804C9">
        <w:t>}</w:t>
      </w:r>
    </w:p>
    <w:p w14:paraId="49EBFB9A" w14:textId="77777777" w:rsidR="009722D5" w:rsidRPr="00E804C9" w:rsidRDefault="009722D5" w:rsidP="009722D5">
      <w:pPr>
        <w:pStyle w:val="PL"/>
        <w:shd w:val="clear" w:color="auto" w:fill="E6E6E6"/>
      </w:pPr>
    </w:p>
    <w:p w14:paraId="7D2021F3" w14:textId="77777777" w:rsidR="009722D5" w:rsidRPr="00E804C9" w:rsidRDefault="009722D5" w:rsidP="009722D5">
      <w:pPr>
        <w:pStyle w:val="PL"/>
        <w:shd w:val="clear" w:color="auto" w:fill="E6E6E6"/>
      </w:pPr>
      <w:r w:rsidRPr="00E804C9">
        <w:t>AntennaInfoDedicated-r10 ::=</w:t>
      </w:r>
      <w:r w:rsidRPr="00E804C9">
        <w:tab/>
      </w:r>
      <w:r w:rsidRPr="00E804C9">
        <w:tab/>
        <w:t>SEQUENCE {</w:t>
      </w:r>
    </w:p>
    <w:p w14:paraId="54C373C4" w14:textId="77777777" w:rsidR="009722D5" w:rsidRPr="00E804C9" w:rsidRDefault="009722D5" w:rsidP="009722D5">
      <w:pPr>
        <w:pStyle w:val="PL"/>
        <w:shd w:val="clear" w:color="auto" w:fill="E6E6E6"/>
      </w:pPr>
      <w:r w:rsidRPr="00E804C9">
        <w:tab/>
        <w:t>transmissionMode-r10</w:t>
      </w:r>
      <w:r w:rsidRPr="00E804C9">
        <w:tab/>
      </w:r>
      <w:r w:rsidRPr="00E804C9">
        <w:tab/>
      </w:r>
      <w:r w:rsidRPr="00E804C9">
        <w:tab/>
      </w:r>
      <w:r w:rsidRPr="00E804C9">
        <w:tab/>
        <w:t>ENUMERATED {</w:t>
      </w:r>
    </w:p>
    <w:p w14:paraId="693D1638"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tm1, tm2, tm3, tm4, tm5, tm6, tm7, tm8-v920,</w:t>
      </w:r>
    </w:p>
    <w:p w14:paraId="678A5163"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tm9-v1020, tm10-v1130, spare6, spare5, spare4,</w:t>
      </w:r>
    </w:p>
    <w:p w14:paraId="40612426"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3, spare2, spare1},</w:t>
      </w:r>
    </w:p>
    <w:p w14:paraId="69B48FD5" w14:textId="77777777" w:rsidR="009722D5" w:rsidRPr="00E804C9" w:rsidRDefault="009722D5" w:rsidP="009722D5">
      <w:pPr>
        <w:pStyle w:val="PL"/>
        <w:shd w:val="clear" w:color="auto" w:fill="E6E6E6"/>
      </w:pPr>
      <w:r w:rsidRPr="00E804C9">
        <w:tab/>
        <w:t>codebookSubsetRestriction-r10</w:t>
      </w:r>
      <w:r w:rsidRPr="00E804C9">
        <w:tab/>
      </w:r>
      <w:r w:rsidRPr="00E804C9">
        <w:tab/>
        <w:t>BIT STRING</w:t>
      </w:r>
      <w:r w:rsidRPr="00E804C9">
        <w:tab/>
      </w:r>
      <w:r w:rsidRPr="00E804C9">
        <w:tab/>
      </w:r>
      <w:r w:rsidRPr="00E804C9">
        <w:tab/>
        <w:t>OPTIONAL,</w:t>
      </w:r>
      <w:r w:rsidRPr="00E804C9">
        <w:tab/>
      </w:r>
      <w:r w:rsidRPr="00E804C9">
        <w:tab/>
      </w:r>
      <w:r w:rsidRPr="00E804C9">
        <w:tab/>
        <w:t>-- Cond TMX</w:t>
      </w:r>
    </w:p>
    <w:p w14:paraId="4EFEC9E7" w14:textId="77777777" w:rsidR="009722D5" w:rsidRPr="00E804C9" w:rsidRDefault="009722D5" w:rsidP="009722D5">
      <w:pPr>
        <w:pStyle w:val="PL"/>
        <w:shd w:val="clear" w:color="auto" w:fill="E6E6E6"/>
      </w:pPr>
      <w:r w:rsidRPr="00E804C9">
        <w:tab/>
        <w:t>ue-TransmitAntennaSelection</w:t>
      </w:r>
      <w:r w:rsidRPr="00E804C9">
        <w:tab/>
      </w:r>
      <w:r w:rsidRPr="00E804C9">
        <w:tab/>
        <w:t>CHOICE{</w:t>
      </w:r>
    </w:p>
    <w:p w14:paraId="1F946F7F" w14:textId="77777777" w:rsidR="009722D5" w:rsidRPr="00E804C9" w:rsidRDefault="009722D5" w:rsidP="009722D5">
      <w:pPr>
        <w:pStyle w:val="PL"/>
        <w:shd w:val="clear" w:color="auto" w:fill="E6E6E6"/>
      </w:pPr>
      <w:r w:rsidRPr="00E804C9">
        <w:tab/>
      </w:r>
      <w:r w:rsidRPr="00E804C9">
        <w:tab/>
        <w:t>release</w:t>
      </w:r>
      <w:r w:rsidRPr="00E804C9">
        <w:tab/>
      </w:r>
      <w:r w:rsidRPr="00E804C9">
        <w:tab/>
      </w:r>
      <w:r w:rsidRPr="00E804C9">
        <w:tab/>
      </w:r>
      <w:r w:rsidRPr="00E804C9">
        <w:tab/>
      </w:r>
      <w:r w:rsidRPr="00E804C9">
        <w:tab/>
      </w:r>
      <w:r w:rsidRPr="00E804C9">
        <w:tab/>
      </w:r>
      <w:r w:rsidRPr="00E804C9">
        <w:tab/>
        <w:t>NULL,</w:t>
      </w:r>
    </w:p>
    <w:p w14:paraId="1C86270B" w14:textId="77777777" w:rsidR="009722D5" w:rsidRPr="00E804C9" w:rsidRDefault="009722D5" w:rsidP="009722D5">
      <w:pPr>
        <w:pStyle w:val="PL"/>
        <w:shd w:val="clear" w:color="auto" w:fill="E6E6E6"/>
      </w:pPr>
      <w:r w:rsidRPr="00E804C9">
        <w:tab/>
      </w:r>
      <w:r w:rsidRPr="00E804C9">
        <w:tab/>
        <w:t>setup</w:t>
      </w:r>
      <w:r w:rsidRPr="00E804C9">
        <w:tab/>
      </w:r>
      <w:r w:rsidRPr="00E804C9">
        <w:tab/>
      </w:r>
      <w:r w:rsidRPr="00E804C9">
        <w:tab/>
      </w:r>
      <w:r w:rsidRPr="00E804C9">
        <w:tab/>
      </w:r>
      <w:r w:rsidRPr="00E804C9">
        <w:tab/>
      </w:r>
      <w:r w:rsidRPr="00E804C9">
        <w:tab/>
      </w:r>
      <w:r w:rsidRPr="00E804C9">
        <w:tab/>
        <w:t>ENUMERATED {closedLoop, openLoop}</w:t>
      </w:r>
    </w:p>
    <w:p w14:paraId="6194848C" w14:textId="77777777" w:rsidR="009722D5" w:rsidRPr="00E804C9" w:rsidRDefault="009722D5" w:rsidP="009722D5">
      <w:pPr>
        <w:pStyle w:val="PL"/>
        <w:shd w:val="clear" w:color="auto" w:fill="E6E6E6"/>
      </w:pPr>
      <w:r w:rsidRPr="00E804C9">
        <w:tab/>
        <w:t>}</w:t>
      </w:r>
    </w:p>
    <w:p w14:paraId="19ADC781" w14:textId="77777777" w:rsidR="009722D5" w:rsidRPr="00E804C9" w:rsidRDefault="009722D5" w:rsidP="009722D5">
      <w:pPr>
        <w:pStyle w:val="PL"/>
        <w:shd w:val="clear" w:color="auto" w:fill="E6E6E6"/>
      </w:pPr>
      <w:r w:rsidRPr="00E804C9">
        <w:t>}</w:t>
      </w:r>
    </w:p>
    <w:p w14:paraId="3ACB4EC5" w14:textId="77777777" w:rsidR="009722D5" w:rsidRPr="00E804C9" w:rsidRDefault="009722D5" w:rsidP="009722D5">
      <w:pPr>
        <w:pStyle w:val="PL"/>
        <w:shd w:val="clear" w:color="auto" w:fill="E6E6E6"/>
      </w:pPr>
    </w:p>
    <w:p w14:paraId="2499AA2B" w14:textId="77777777" w:rsidR="009722D5" w:rsidRPr="00E804C9" w:rsidRDefault="009722D5" w:rsidP="009722D5">
      <w:pPr>
        <w:pStyle w:val="PL"/>
        <w:shd w:val="clear" w:color="auto" w:fill="E6E6E6"/>
      </w:pPr>
      <w:r w:rsidRPr="00E804C9">
        <w:t>AntennaInfoDedicated-v10i0::=</w:t>
      </w:r>
      <w:r w:rsidRPr="00E804C9">
        <w:tab/>
        <w:t>SEQUENCE {</w:t>
      </w:r>
    </w:p>
    <w:p w14:paraId="3621FBDA" w14:textId="77777777" w:rsidR="009722D5" w:rsidRPr="00E804C9" w:rsidRDefault="009722D5" w:rsidP="009722D5">
      <w:pPr>
        <w:pStyle w:val="PL"/>
        <w:shd w:val="clear" w:color="auto" w:fill="E6E6E6"/>
      </w:pPr>
      <w:r w:rsidRPr="00E804C9">
        <w:tab/>
        <w:t>maxLayersMIMO-r10</w:t>
      </w:r>
      <w:r w:rsidRPr="00E804C9">
        <w:tab/>
      </w:r>
      <w:r w:rsidRPr="00E804C9">
        <w:tab/>
      </w:r>
      <w:r w:rsidRPr="00E804C9">
        <w:tab/>
        <w:t>ENUMERATED {twoLayers, fourLayers, eightLayers}</w:t>
      </w:r>
      <w:r w:rsidRPr="00E804C9">
        <w:tab/>
      </w:r>
      <w:r w:rsidRPr="00E804C9">
        <w:tab/>
        <w:t>OPTIONAL</w:t>
      </w:r>
      <w:r w:rsidRPr="00E804C9">
        <w:tab/>
        <w:t>-- Need OR</w:t>
      </w:r>
    </w:p>
    <w:p w14:paraId="50C7B7EE" w14:textId="77777777" w:rsidR="009722D5" w:rsidRPr="00E804C9" w:rsidRDefault="009722D5" w:rsidP="009722D5">
      <w:pPr>
        <w:pStyle w:val="PL"/>
        <w:shd w:val="clear" w:color="auto" w:fill="E6E6E6"/>
      </w:pPr>
      <w:r w:rsidRPr="00E804C9">
        <w:t>}</w:t>
      </w:r>
    </w:p>
    <w:p w14:paraId="18E80838" w14:textId="77777777" w:rsidR="009722D5" w:rsidRPr="00E804C9" w:rsidRDefault="009722D5" w:rsidP="009722D5">
      <w:pPr>
        <w:pStyle w:val="PL"/>
        <w:shd w:val="clear" w:color="auto" w:fill="E6E6E6"/>
      </w:pPr>
    </w:p>
    <w:p w14:paraId="18900F42" w14:textId="77777777" w:rsidR="009722D5" w:rsidRPr="00E804C9" w:rsidRDefault="009722D5" w:rsidP="009722D5">
      <w:pPr>
        <w:pStyle w:val="PL"/>
        <w:shd w:val="clear" w:color="auto" w:fill="E6E6E6"/>
      </w:pPr>
      <w:r w:rsidRPr="00E804C9">
        <w:t>AntennaInfoDedicated-v1250 ::=</w:t>
      </w:r>
      <w:r w:rsidRPr="00E804C9">
        <w:tab/>
      </w:r>
      <w:r w:rsidRPr="00E804C9">
        <w:tab/>
        <w:t>SEQUENCE {</w:t>
      </w:r>
    </w:p>
    <w:p w14:paraId="69A61251" w14:textId="77777777" w:rsidR="009722D5" w:rsidRPr="00E804C9" w:rsidRDefault="009722D5" w:rsidP="009722D5">
      <w:pPr>
        <w:pStyle w:val="PL"/>
        <w:shd w:val="clear" w:color="auto" w:fill="E6E6E6"/>
      </w:pPr>
      <w:r w:rsidRPr="00E804C9">
        <w:tab/>
        <w:t>alternativeCodebookEnabledFor4TX-r12</w:t>
      </w:r>
      <w:r w:rsidRPr="00E804C9">
        <w:tab/>
        <w:t>BOOLEAN</w:t>
      </w:r>
    </w:p>
    <w:p w14:paraId="2319A83C" w14:textId="77777777" w:rsidR="009722D5" w:rsidRPr="00E804C9" w:rsidRDefault="009722D5" w:rsidP="009722D5">
      <w:pPr>
        <w:pStyle w:val="PL"/>
        <w:shd w:val="clear" w:color="auto" w:fill="E6E6E6"/>
      </w:pPr>
      <w:r w:rsidRPr="00E804C9">
        <w:t>}</w:t>
      </w:r>
    </w:p>
    <w:p w14:paraId="2A57D479" w14:textId="77777777" w:rsidR="009722D5" w:rsidRPr="00E804C9" w:rsidRDefault="009722D5" w:rsidP="009722D5">
      <w:pPr>
        <w:pStyle w:val="PL"/>
        <w:shd w:val="clear" w:color="auto" w:fill="E6E6E6"/>
      </w:pPr>
    </w:p>
    <w:p w14:paraId="067EF529" w14:textId="77777777" w:rsidR="009722D5" w:rsidRPr="00E804C9" w:rsidRDefault="009722D5" w:rsidP="009722D5">
      <w:pPr>
        <w:pStyle w:val="PL"/>
        <w:shd w:val="clear" w:color="auto" w:fill="E6E6E6"/>
      </w:pPr>
      <w:r w:rsidRPr="00E804C9">
        <w:t>AntennaInfoDedicated-v</w:t>
      </w:r>
      <w:r w:rsidR="00E56A3C" w:rsidRPr="00E804C9">
        <w:t>1430</w:t>
      </w:r>
      <w:r w:rsidRPr="00E804C9">
        <w:t xml:space="preserve"> ::=</w:t>
      </w:r>
      <w:r w:rsidRPr="00E804C9">
        <w:tab/>
      </w:r>
      <w:r w:rsidRPr="00E804C9">
        <w:tab/>
        <w:t>SEQUENCE {</w:t>
      </w:r>
    </w:p>
    <w:p w14:paraId="4F8FD925" w14:textId="77777777" w:rsidR="009722D5" w:rsidRPr="00E804C9" w:rsidRDefault="009722D5" w:rsidP="009722D5">
      <w:pPr>
        <w:pStyle w:val="PL"/>
        <w:shd w:val="clear" w:color="auto" w:fill="E6E6E6"/>
      </w:pPr>
      <w:r w:rsidRPr="00E804C9">
        <w:tab/>
        <w:t>ce-</w:t>
      </w:r>
      <w:r w:rsidR="00CE3CF7" w:rsidRPr="00E804C9">
        <w:t>UE</w:t>
      </w:r>
      <w:r w:rsidRPr="00E804C9">
        <w:t>-TxAntennaSelection-config-r14</w:t>
      </w:r>
      <w:r w:rsidRPr="00E804C9">
        <w:tab/>
      </w:r>
      <w:r w:rsidRPr="00E804C9">
        <w:tab/>
      </w:r>
      <w:r w:rsidRPr="00E804C9">
        <w:tab/>
        <w:t>ENUMERATED {on}</w:t>
      </w:r>
      <w:r w:rsidRPr="00E804C9">
        <w:tab/>
      </w:r>
      <w:r w:rsidRPr="00E804C9">
        <w:tab/>
        <w:t>OPTIONAL</w:t>
      </w:r>
      <w:r w:rsidRPr="00E804C9">
        <w:tab/>
        <w:t>-- Need OR</w:t>
      </w:r>
    </w:p>
    <w:p w14:paraId="5C8A4392" w14:textId="77777777" w:rsidR="009722D5" w:rsidRPr="00E804C9" w:rsidRDefault="009722D5" w:rsidP="009722D5">
      <w:pPr>
        <w:pStyle w:val="PL"/>
        <w:shd w:val="clear" w:color="auto" w:fill="E6E6E6"/>
      </w:pPr>
      <w:r w:rsidRPr="00E804C9">
        <w:t>}</w:t>
      </w:r>
    </w:p>
    <w:p w14:paraId="3F4F1DCB" w14:textId="77777777" w:rsidR="00B300BF" w:rsidRPr="00E804C9" w:rsidRDefault="00B300BF" w:rsidP="00B300BF">
      <w:pPr>
        <w:pStyle w:val="PL"/>
        <w:shd w:val="clear" w:color="auto" w:fill="E6E6E6"/>
      </w:pPr>
    </w:p>
    <w:p w14:paraId="5936C1D9" w14:textId="77777777" w:rsidR="00B300BF" w:rsidRPr="00E804C9" w:rsidRDefault="00B300BF" w:rsidP="00B300BF">
      <w:pPr>
        <w:pStyle w:val="PL"/>
        <w:shd w:val="clear" w:color="auto" w:fill="E6E6E6"/>
      </w:pPr>
      <w:r w:rsidRPr="00E804C9">
        <w:t>AntennaInfoDedicatedSTTI-r15 ::=</w:t>
      </w:r>
      <w:r w:rsidRPr="00E804C9">
        <w:tab/>
        <w:t>CHOICE {</w:t>
      </w:r>
    </w:p>
    <w:p w14:paraId="24B77827" w14:textId="77777777" w:rsidR="00B300BF" w:rsidRPr="00E804C9" w:rsidRDefault="00B300BF" w:rsidP="00B300BF">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2D892D3C" w14:textId="77777777" w:rsidR="00B300BF" w:rsidRPr="00E804C9" w:rsidRDefault="00B300BF" w:rsidP="00B300BF">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02993210" w14:textId="77777777" w:rsidR="00B300BF" w:rsidRPr="00E804C9" w:rsidRDefault="00B300BF" w:rsidP="00B300BF">
      <w:pPr>
        <w:pStyle w:val="PL"/>
        <w:shd w:val="clear" w:color="auto" w:fill="E6E6E6"/>
      </w:pPr>
      <w:r w:rsidRPr="00E804C9">
        <w:tab/>
      </w:r>
      <w:r w:rsidRPr="00E804C9">
        <w:tab/>
        <w:t>transmissionModeDL-MBSFN-r15</w:t>
      </w:r>
      <w:r w:rsidRPr="00E804C9">
        <w:tab/>
      </w:r>
      <w:r w:rsidRPr="00E804C9">
        <w:tab/>
        <w:t>ENUMERATED {tm9, tm10}</w:t>
      </w:r>
      <w:r w:rsidRPr="00E804C9">
        <w:tab/>
      </w:r>
      <w:r w:rsidRPr="00E804C9">
        <w:tab/>
        <w:t>OPTIONAL,</w:t>
      </w:r>
      <w:r w:rsidRPr="00E804C9">
        <w:tab/>
        <w:t>-- Need OR</w:t>
      </w:r>
    </w:p>
    <w:p w14:paraId="4A224C6E" w14:textId="77777777" w:rsidR="00B300BF" w:rsidRPr="00E804C9" w:rsidRDefault="00B300BF" w:rsidP="00B300BF">
      <w:pPr>
        <w:pStyle w:val="PL"/>
        <w:shd w:val="clear" w:color="auto" w:fill="E6E6E6"/>
      </w:pPr>
      <w:r w:rsidRPr="00E804C9">
        <w:tab/>
      </w:r>
      <w:r w:rsidRPr="00E804C9">
        <w:tab/>
        <w:t>transmissionModeDL-nonMBSFN-r15</w:t>
      </w:r>
      <w:r w:rsidR="008E3BAD" w:rsidRPr="00E804C9">
        <w:tab/>
      </w:r>
      <w:r w:rsidRPr="00E804C9">
        <w:t>ENUMERATED {tm1, tm2, tm3, tm4, tm6, tm8, tm9,</w:t>
      </w:r>
    </w:p>
    <w:p w14:paraId="20DAEFC8" w14:textId="66E17166" w:rsidR="00B300BF" w:rsidRPr="00E804C9" w:rsidRDefault="00B300BF" w:rsidP="00B300BF">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tm10}</w:t>
      </w:r>
      <w:r w:rsidRPr="00E804C9">
        <w:tab/>
      </w:r>
      <w:r w:rsidRPr="00E804C9">
        <w:tab/>
        <w:t>OPTIONAL,</w:t>
      </w:r>
      <w:r w:rsidRPr="00E804C9">
        <w:tab/>
        <w:t>--</w:t>
      </w:r>
      <w:r w:rsidR="002D44F1" w:rsidRPr="00E804C9">
        <w:t xml:space="preserve"> </w:t>
      </w:r>
      <w:r w:rsidRPr="00E804C9">
        <w:t>Need OR</w:t>
      </w:r>
    </w:p>
    <w:p w14:paraId="0A2D91A5" w14:textId="77777777" w:rsidR="00B300BF" w:rsidRPr="00E804C9" w:rsidRDefault="00B300BF" w:rsidP="00B300BF">
      <w:pPr>
        <w:pStyle w:val="PL"/>
        <w:shd w:val="clear" w:color="auto" w:fill="E6E6E6"/>
      </w:pPr>
      <w:r w:rsidRPr="00E804C9">
        <w:tab/>
      </w:r>
      <w:r w:rsidRPr="00E804C9">
        <w:tab/>
        <w:t>codebookSubsetRestriction</w:t>
      </w:r>
      <w:r w:rsidRPr="00E804C9">
        <w:tab/>
      </w:r>
      <w:r w:rsidRPr="00E804C9">
        <w:tab/>
      </w:r>
      <w:r w:rsidRPr="00E804C9">
        <w:tab/>
        <w:t>CHOICE {</w:t>
      </w:r>
    </w:p>
    <w:p w14:paraId="11390D15" w14:textId="77777777" w:rsidR="00B300BF" w:rsidRPr="00E804C9" w:rsidRDefault="00B300BF" w:rsidP="00B300BF">
      <w:pPr>
        <w:pStyle w:val="PL"/>
        <w:shd w:val="clear" w:color="auto" w:fill="E6E6E6"/>
      </w:pPr>
      <w:r w:rsidRPr="00E804C9">
        <w:tab/>
      </w:r>
      <w:r w:rsidRPr="00E804C9">
        <w:tab/>
      </w:r>
      <w:r w:rsidRPr="00E804C9">
        <w:tab/>
        <w:t>n2TxAntenna-tm3-r15</w:t>
      </w:r>
      <w:r w:rsidRPr="00E804C9">
        <w:tab/>
      </w:r>
      <w:r w:rsidRPr="00E804C9">
        <w:tab/>
      </w:r>
      <w:r w:rsidRPr="00E804C9">
        <w:tab/>
      </w:r>
      <w:r w:rsidRPr="00E804C9">
        <w:tab/>
      </w:r>
      <w:r w:rsidRPr="00E804C9">
        <w:tab/>
        <w:t>BIT STRING (SIZE (2)),</w:t>
      </w:r>
    </w:p>
    <w:p w14:paraId="54B7A390" w14:textId="77777777" w:rsidR="00B300BF" w:rsidRPr="00E804C9" w:rsidRDefault="00B300BF" w:rsidP="00B300BF">
      <w:pPr>
        <w:pStyle w:val="PL"/>
        <w:shd w:val="clear" w:color="auto" w:fill="E6E6E6"/>
      </w:pPr>
      <w:r w:rsidRPr="00E804C9">
        <w:tab/>
      </w:r>
      <w:r w:rsidRPr="00E804C9">
        <w:tab/>
      </w:r>
      <w:r w:rsidRPr="00E804C9">
        <w:tab/>
        <w:t>n4TxAntenna-tm3-r15</w:t>
      </w:r>
      <w:r w:rsidRPr="00E804C9">
        <w:tab/>
      </w:r>
      <w:r w:rsidRPr="00E804C9">
        <w:tab/>
      </w:r>
      <w:r w:rsidRPr="00E804C9">
        <w:tab/>
      </w:r>
      <w:r w:rsidRPr="00E804C9">
        <w:tab/>
      </w:r>
      <w:r w:rsidRPr="00E804C9">
        <w:tab/>
        <w:t>BIT STRING (SIZE (4)),</w:t>
      </w:r>
    </w:p>
    <w:p w14:paraId="240AA959" w14:textId="77777777" w:rsidR="00B300BF" w:rsidRPr="00E804C9" w:rsidRDefault="00B300BF" w:rsidP="00B300BF">
      <w:pPr>
        <w:pStyle w:val="PL"/>
        <w:shd w:val="clear" w:color="auto" w:fill="E6E6E6"/>
      </w:pPr>
      <w:r w:rsidRPr="00E804C9">
        <w:tab/>
      </w:r>
      <w:r w:rsidRPr="00E804C9">
        <w:tab/>
      </w:r>
      <w:r w:rsidRPr="00E804C9">
        <w:tab/>
        <w:t>n2TxAntenna-tm4-r15</w:t>
      </w:r>
      <w:r w:rsidRPr="00E804C9">
        <w:tab/>
      </w:r>
      <w:r w:rsidRPr="00E804C9">
        <w:tab/>
      </w:r>
      <w:r w:rsidRPr="00E804C9">
        <w:tab/>
      </w:r>
      <w:r w:rsidRPr="00E804C9">
        <w:tab/>
      </w:r>
      <w:r w:rsidRPr="00E804C9">
        <w:tab/>
        <w:t>BIT STRING (SIZE (6)),</w:t>
      </w:r>
    </w:p>
    <w:p w14:paraId="480F9399" w14:textId="77777777" w:rsidR="00B300BF" w:rsidRPr="00E804C9" w:rsidRDefault="00B300BF" w:rsidP="00B300BF">
      <w:pPr>
        <w:pStyle w:val="PL"/>
        <w:shd w:val="clear" w:color="auto" w:fill="E6E6E6"/>
      </w:pPr>
      <w:r w:rsidRPr="00E804C9">
        <w:tab/>
      </w:r>
      <w:r w:rsidRPr="00E804C9">
        <w:tab/>
      </w:r>
      <w:r w:rsidRPr="00E804C9">
        <w:tab/>
        <w:t>n4TxAntenna-tm4-r15</w:t>
      </w:r>
      <w:r w:rsidRPr="00E804C9">
        <w:tab/>
      </w:r>
      <w:r w:rsidRPr="00E804C9">
        <w:tab/>
      </w:r>
      <w:r w:rsidRPr="00E804C9">
        <w:tab/>
      </w:r>
      <w:r w:rsidRPr="00E804C9">
        <w:tab/>
      </w:r>
      <w:r w:rsidRPr="00E804C9">
        <w:tab/>
        <w:t>BIT STRING (SIZE (64)),</w:t>
      </w:r>
    </w:p>
    <w:p w14:paraId="189E2D60" w14:textId="77777777" w:rsidR="00B300BF" w:rsidRPr="00E804C9" w:rsidRDefault="00B300BF" w:rsidP="00B300BF">
      <w:pPr>
        <w:pStyle w:val="PL"/>
        <w:shd w:val="clear" w:color="auto" w:fill="E6E6E6"/>
      </w:pPr>
      <w:r w:rsidRPr="00E804C9">
        <w:tab/>
      </w:r>
      <w:r w:rsidRPr="00E804C9">
        <w:tab/>
      </w:r>
      <w:r w:rsidRPr="00E804C9">
        <w:tab/>
        <w:t>n2TxAntenna-tm5-r15</w:t>
      </w:r>
      <w:r w:rsidRPr="00E804C9">
        <w:tab/>
      </w:r>
      <w:r w:rsidRPr="00E804C9">
        <w:tab/>
      </w:r>
      <w:r w:rsidRPr="00E804C9">
        <w:tab/>
      </w:r>
      <w:r w:rsidRPr="00E804C9">
        <w:tab/>
      </w:r>
      <w:r w:rsidRPr="00E804C9">
        <w:tab/>
        <w:t>BIT STRING (SIZE (4)),</w:t>
      </w:r>
    </w:p>
    <w:p w14:paraId="073F78B8" w14:textId="77777777" w:rsidR="00B300BF" w:rsidRPr="00E804C9" w:rsidRDefault="00B300BF" w:rsidP="00B300BF">
      <w:pPr>
        <w:pStyle w:val="PL"/>
        <w:shd w:val="clear" w:color="auto" w:fill="E6E6E6"/>
      </w:pPr>
      <w:r w:rsidRPr="00E804C9">
        <w:tab/>
      </w:r>
      <w:r w:rsidRPr="00E804C9">
        <w:tab/>
      </w:r>
      <w:r w:rsidRPr="00E804C9">
        <w:tab/>
        <w:t>n4TxAntenna-tm5-r15</w:t>
      </w:r>
      <w:r w:rsidRPr="00E804C9">
        <w:tab/>
      </w:r>
      <w:r w:rsidRPr="00E804C9">
        <w:tab/>
      </w:r>
      <w:r w:rsidRPr="00E804C9">
        <w:tab/>
      </w:r>
      <w:r w:rsidRPr="00E804C9">
        <w:tab/>
      </w:r>
      <w:r w:rsidRPr="00E804C9">
        <w:tab/>
        <w:t>BIT STRING (SIZE (16)),</w:t>
      </w:r>
    </w:p>
    <w:p w14:paraId="2906F134" w14:textId="77777777" w:rsidR="00B300BF" w:rsidRPr="00E804C9" w:rsidRDefault="00B300BF" w:rsidP="00B300BF">
      <w:pPr>
        <w:pStyle w:val="PL"/>
        <w:shd w:val="clear" w:color="auto" w:fill="E6E6E6"/>
      </w:pPr>
      <w:r w:rsidRPr="00E804C9">
        <w:tab/>
      </w:r>
      <w:r w:rsidRPr="00E804C9">
        <w:tab/>
      </w:r>
      <w:r w:rsidRPr="00E804C9">
        <w:tab/>
        <w:t>n2TxAntenna-tm6-r15</w:t>
      </w:r>
      <w:r w:rsidRPr="00E804C9">
        <w:tab/>
      </w:r>
      <w:r w:rsidRPr="00E804C9">
        <w:tab/>
      </w:r>
      <w:r w:rsidRPr="00E804C9">
        <w:tab/>
      </w:r>
      <w:r w:rsidRPr="00E804C9">
        <w:tab/>
      </w:r>
      <w:r w:rsidRPr="00E804C9">
        <w:tab/>
        <w:t>BIT STRING (SIZE (4)),</w:t>
      </w:r>
    </w:p>
    <w:p w14:paraId="0A6020E0" w14:textId="77777777" w:rsidR="00B300BF" w:rsidRPr="00E804C9" w:rsidRDefault="00B300BF" w:rsidP="00B300BF">
      <w:pPr>
        <w:pStyle w:val="PL"/>
        <w:shd w:val="clear" w:color="auto" w:fill="E6E6E6"/>
      </w:pPr>
      <w:r w:rsidRPr="00E804C9">
        <w:tab/>
      </w:r>
      <w:r w:rsidRPr="00E804C9">
        <w:tab/>
      </w:r>
      <w:r w:rsidRPr="00E804C9">
        <w:tab/>
        <w:t>n4TxAntenna-tm6-r15</w:t>
      </w:r>
      <w:r w:rsidRPr="00E804C9">
        <w:tab/>
      </w:r>
      <w:r w:rsidRPr="00E804C9">
        <w:tab/>
      </w:r>
      <w:r w:rsidRPr="00E804C9">
        <w:tab/>
      </w:r>
      <w:r w:rsidRPr="00E804C9">
        <w:tab/>
      </w:r>
      <w:r w:rsidRPr="00E804C9">
        <w:tab/>
        <w:t>BIT STRING (SIZE (16)),</w:t>
      </w:r>
    </w:p>
    <w:p w14:paraId="24D9E1B5" w14:textId="77777777" w:rsidR="00B300BF" w:rsidRPr="00E804C9" w:rsidRDefault="00B300BF" w:rsidP="00B300BF">
      <w:pPr>
        <w:pStyle w:val="PL"/>
        <w:shd w:val="clear" w:color="auto" w:fill="E6E6E6"/>
      </w:pPr>
      <w:r w:rsidRPr="00E804C9">
        <w:tab/>
      </w:r>
      <w:r w:rsidRPr="00E804C9">
        <w:tab/>
      </w:r>
      <w:r w:rsidRPr="00E804C9">
        <w:tab/>
        <w:t>n2TxAntenna-tm8-r15</w:t>
      </w:r>
      <w:r w:rsidRPr="00E804C9">
        <w:tab/>
      </w:r>
      <w:r w:rsidRPr="00E804C9">
        <w:tab/>
      </w:r>
      <w:r w:rsidRPr="00E804C9">
        <w:tab/>
      </w:r>
      <w:r w:rsidRPr="00E804C9">
        <w:tab/>
      </w:r>
      <w:r w:rsidRPr="00E804C9">
        <w:tab/>
        <w:t>BIT STRING (SIZE (6)),</w:t>
      </w:r>
    </w:p>
    <w:p w14:paraId="55B4964C" w14:textId="77777777" w:rsidR="00B300BF" w:rsidRPr="00E804C9" w:rsidRDefault="00B300BF" w:rsidP="00B300BF">
      <w:pPr>
        <w:pStyle w:val="PL"/>
        <w:shd w:val="clear" w:color="auto" w:fill="E6E6E6"/>
      </w:pPr>
      <w:r w:rsidRPr="00E804C9">
        <w:tab/>
      </w:r>
      <w:r w:rsidRPr="00E804C9">
        <w:tab/>
      </w:r>
      <w:r w:rsidRPr="00E804C9">
        <w:tab/>
        <w:t>n4TxAntenna-tm8-r15</w:t>
      </w:r>
      <w:r w:rsidRPr="00E804C9">
        <w:tab/>
      </w:r>
      <w:r w:rsidRPr="00E804C9">
        <w:tab/>
      </w:r>
      <w:r w:rsidRPr="00E804C9">
        <w:tab/>
      </w:r>
      <w:r w:rsidRPr="00E804C9">
        <w:tab/>
      </w:r>
      <w:r w:rsidRPr="00E804C9">
        <w:tab/>
        <w:t>BIT STRING (SIZE (64)),</w:t>
      </w:r>
    </w:p>
    <w:p w14:paraId="0BF6CEA2" w14:textId="77777777" w:rsidR="00B300BF" w:rsidRPr="00E804C9" w:rsidRDefault="00B300BF" w:rsidP="00B300BF">
      <w:pPr>
        <w:pStyle w:val="PL"/>
        <w:shd w:val="clear" w:color="auto" w:fill="E6E6E6"/>
      </w:pPr>
      <w:r w:rsidRPr="00E804C9">
        <w:tab/>
      </w:r>
      <w:r w:rsidRPr="00E804C9">
        <w:tab/>
      </w:r>
      <w:r w:rsidRPr="00E804C9">
        <w:tab/>
        <w:t>n2TxAntenna-tm9and10-r15</w:t>
      </w:r>
      <w:r w:rsidRPr="00E804C9">
        <w:tab/>
      </w:r>
      <w:r w:rsidRPr="00E804C9">
        <w:tab/>
      </w:r>
      <w:r w:rsidRPr="00E804C9">
        <w:tab/>
        <w:t>BIT STRING (SIZE (6)),</w:t>
      </w:r>
    </w:p>
    <w:p w14:paraId="1661DB58" w14:textId="77777777" w:rsidR="00B300BF" w:rsidRPr="00E804C9" w:rsidRDefault="00B300BF" w:rsidP="00B300BF">
      <w:pPr>
        <w:pStyle w:val="PL"/>
        <w:shd w:val="clear" w:color="auto" w:fill="E6E6E6"/>
      </w:pPr>
      <w:r w:rsidRPr="00E804C9">
        <w:lastRenderedPageBreak/>
        <w:tab/>
      </w:r>
      <w:r w:rsidRPr="00E804C9">
        <w:tab/>
      </w:r>
      <w:r w:rsidRPr="00E804C9">
        <w:tab/>
        <w:t>n4TxAntenna-tm9and10-r15</w:t>
      </w:r>
      <w:r w:rsidRPr="00E804C9">
        <w:tab/>
      </w:r>
      <w:r w:rsidRPr="00E804C9">
        <w:tab/>
      </w:r>
      <w:r w:rsidRPr="00E804C9">
        <w:tab/>
        <w:t>BIT STRING (SIZE (96)),</w:t>
      </w:r>
    </w:p>
    <w:p w14:paraId="4328852D" w14:textId="77777777" w:rsidR="00B300BF" w:rsidRPr="00E804C9" w:rsidRDefault="00B300BF" w:rsidP="00B300BF">
      <w:pPr>
        <w:pStyle w:val="PL"/>
        <w:shd w:val="clear" w:color="auto" w:fill="E6E6E6"/>
      </w:pPr>
      <w:r w:rsidRPr="00E804C9">
        <w:tab/>
      </w:r>
      <w:r w:rsidRPr="00E804C9">
        <w:tab/>
      </w:r>
      <w:r w:rsidRPr="00E804C9">
        <w:tab/>
        <w:t>n8TxAntenna-tm9and10-r15</w:t>
      </w:r>
      <w:r w:rsidRPr="00E804C9">
        <w:tab/>
      </w:r>
      <w:r w:rsidRPr="00E804C9">
        <w:tab/>
      </w:r>
      <w:r w:rsidRPr="00E804C9">
        <w:tab/>
        <w:t>BIT STRING (SIZE (109))</w:t>
      </w:r>
    </w:p>
    <w:p w14:paraId="0489F0C2" w14:textId="77777777" w:rsidR="00B300BF" w:rsidRPr="00E804C9" w:rsidRDefault="00B300BF" w:rsidP="00B300BF">
      <w:pPr>
        <w:pStyle w:val="PL"/>
        <w:shd w:val="clear" w:color="auto" w:fill="E6E6E6"/>
      </w:pPr>
      <w:r w:rsidRPr="00E804C9">
        <w:tab/>
      </w:r>
      <w:r w:rsidRPr="00E804C9">
        <w:tab/>
        <w:t>}</w:t>
      </w:r>
      <w:r w:rsidRPr="00E804C9">
        <w:tab/>
      </w:r>
      <w:r w:rsidRPr="00E804C9">
        <w:tab/>
        <w:t>OPTIONAL,</w:t>
      </w:r>
      <w:r w:rsidR="008E3BAD"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Cond TM</w:t>
      </w:r>
    </w:p>
    <w:p w14:paraId="3AE5FB0C" w14:textId="77777777" w:rsidR="00B300BF" w:rsidRPr="00E804C9" w:rsidRDefault="00B300BF" w:rsidP="00B300BF">
      <w:pPr>
        <w:pStyle w:val="PL"/>
        <w:shd w:val="clear" w:color="auto" w:fill="E6E6E6"/>
      </w:pPr>
      <w:r w:rsidRPr="00E804C9">
        <w:tab/>
      </w:r>
      <w:r w:rsidRPr="00E804C9">
        <w:tab/>
        <w:t>maxLayersMIMO-STTI-r15</w:t>
      </w:r>
      <w:r w:rsidRPr="00E804C9">
        <w:tab/>
      </w:r>
      <w:r w:rsidRPr="00E804C9">
        <w:tab/>
      </w:r>
      <w:r w:rsidRPr="00E804C9">
        <w:tab/>
        <w:t>ENUMERATED {twoLayers, fourLayers}</w:t>
      </w:r>
      <w:r w:rsidRPr="00E804C9">
        <w:tab/>
        <w:t>OPTIONAL, -- Need OR</w:t>
      </w:r>
    </w:p>
    <w:p w14:paraId="23DCDA85" w14:textId="77777777" w:rsidR="00B300BF" w:rsidRPr="00E804C9" w:rsidRDefault="00B300BF" w:rsidP="00B300BF">
      <w:pPr>
        <w:pStyle w:val="PL"/>
        <w:shd w:val="clear" w:color="auto" w:fill="E6E6E6"/>
      </w:pPr>
      <w:r w:rsidRPr="00E804C9">
        <w:tab/>
      </w:r>
      <w:r w:rsidRPr="00E804C9">
        <w:tab/>
        <w:t>slotSubslotPDSCH-TxDiv-2Layer-r15</w:t>
      </w:r>
      <w:r w:rsidRPr="00E804C9">
        <w:tab/>
        <w:t>BOOLEAN,</w:t>
      </w:r>
    </w:p>
    <w:p w14:paraId="6AB7EE04" w14:textId="77777777" w:rsidR="00B300BF" w:rsidRPr="00E804C9" w:rsidRDefault="00B300BF" w:rsidP="00B300BF">
      <w:pPr>
        <w:pStyle w:val="PL"/>
        <w:shd w:val="clear" w:color="auto" w:fill="E6E6E6"/>
      </w:pPr>
      <w:r w:rsidRPr="00E804C9">
        <w:tab/>
      </w:r>
      <w:r w:rsidRPr="00E804C9">
        <w:tab/>
        <w:t>slotSubslotPDSCH-TxDiv-4Layer-r15</w:t>
      </w:r>
      <w:r w:rsidRPr="00E804C9">
        <w:tab/>
        <w:t>BOOLEAN</w:t>
      </w:r>
    </w:p>
    <w:p w14:paraId="2D32F728" w14:textId="77777777" w:rsidR="00B300BF" w:rsidRPr="00E804C9" w:rsidRDefault="00B300BF" w:rsidP="00B300BF">
      <w:pPr>
        <w:pStyle w:val="PL"/>
        <w:shd w:val="clear" w:color="auto" w:fill="E6E6E6"/>
      </w:pPr>
      <w:r w:rsidRPr="00E804C9">
        <w:tab/>
        <w:t>}</w:t>
      </w:r>
    </w:p>
    <w:p w14:paraId="17407BFF" w14:textId="77777777" w:rsidR="009722D5" w:rsidRPr="00E804C9" w:rsidRDefault="00B300BF" w:rsidP="00B300BF">
      <w:pPr>
        <w:pStyle w:val="PL"/>
        <w:shd w:val="clear" w:color="auto" w:fill="E6E6E6"/>
      </w:pPr>
      <w:r w:rsidRPr="00E804C9">
        <w:t>}</w:t>
      </w:r>
    </w:p>
    <w:p w14:paraId="1FE19D89" w14:textId="77777777" w:rsidR="009D00D7" w:rsidRPr="00E804C9" w:rsidRDefault="009D00D7" w:rsidP="009D00D7">
      <w:pPr>
        <w:pStyle w:val="PL"/>
        <w:shd w:val="clear" w:color="auto" w:fill="E6E6E6"/>
      </w:pPr>
    </w:p>
    <w:p w14:paraId="2D655794" w14:textId="77777777" w:rsidR="009D00D7" w:rsidRPr="00E804C9" w:rsidRDefault="009D00D7" w:rsidP="009D00D7">
      <w:pPr>
        <w:pStyle w:val="PL"/>
        <w:shd w:val="clear" w:color="auto" w:fill="E6E6E6"/>
      </w:pPr>
      <w:r w:rsidRPr="00E804C9">
        <w:t>AntennaInfoDedicated-v1530 ::=</w:t>
      </w:r>
      <w:r w:rsidRPr="00E804C9">
        <w:tab/>
      </w:r>
      <w:r w:rsidRPr="00E804C9">
        <w:tab/>
        <w:t>CHOICE {</w:t>
      </w:r>
    </w:p>
    <w:p w14:paraId="23DD9532" w14:textId="77777777" w:rsidR="009D00D7" w:rsidRPr="00E804C9" w:rsidRDefault="009D00D7" w:rsidP="009D00D7">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06B15D22" w14:textId="77777777" w:rsidR="009D00D7" w:rsidRPr="00E804C9" w:rsidRDefault="009D00D7" w:rsidP="009D00D7">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r>
      <w:r w:rsidRPr="00E804C9">
        <w:tab/>
        <w:t>CHOICE {</w:t>
      </w:r>
    </w:p>
    <w:p w14:paraId="5D4E9D25" w14:textId="77777777" w:rsidR="009D00D7" w:rsidRPr="00E804C9" w:rsidRDefault="009D00D7" w:rsidP="009D00D7">
      <w:pPr>
        <w:pStyle w:val="PL"/>
        <w:shd w:val="clear" w:color="auto" w:fill="E6E6E6"/>
      </w:pPr>
      <w:r w:rsidRPr="00E804C9">
        <w:tab/>
      </w:r>
      <w:r w:rsidRPr="00E804C9">
        <w:tab/>
        <w:t>ue-TxAntennaSelection-SRS-1T4R-Config-r15</w:t>
      </w:r>
      <w:r w:rsidRPr="00E804C9">
        <w:tab/>
      </w:r>
      <w:r w:rsidRPr="00E804C9">
        <w:tab/>
      </w:r>
      <w:r w:rsidRPr="00E804C9">
        <w:tab/>
        <w:t>NULL,</w:t>
      </w:r>
      <w:r w:rsidRPr="00E804C9">
        <w:tab/>
      </w:r>
    </w:p>
    <w:p w14:paraId="2BEF6C55" w14:textId="77777777" w:rsidR="009D00D7" w:rsidRPr="00E804C9" w:rsidRDefault="009D00D7" w:rsidP="009D00D7">
      <w:pPr>
        <w:pStyle w:val="PL"/>
        <w:shd w:val="clear" w:color="auto" w:fill="E6E6E6"/>
      </w:pPr>
      <w:r w:rsidRPr="00E804C9">
        <w:tab/>
      </w:r>
      <w:r w:rsidRPr="00E804C9">
        <w:tab/>
        <w:t>ue-TxAntennaSelection-SRS-2T4R-NrOfPairs-r15</w:t>
      </w:r>
      <w:r w:rsidRPr="00E804C9">
        <w:tab/>
      </w:r>
      <w:r w:rsidRPr="00E804C9">
        <w:tab/>
      </w:r>
      <w:r w:rsidRPr="00E804C9">
        <w:tab/>
        <w:t>ENUMERATED {two, three}</w:t>
      </w:r>
    </w:p>
    <w:p w14:paraId="1B1BD531" w14:textId="77777777" w:rsidR="009D00D7" w:rsidRPr="00E804C9" w:rsidRDefault="009D00D7" w:rsidP="009D00D7">
      <w:pPr>
        <w:pStyle w:val="PL"/>
        <w:shd w:val="clear" w:color="auto" w:fill="E6E6E6"/>
      </w:pPr>
      <w:r w:rsidRPr="00E804C9">
        <w:tab/>
        <w:t>}</w:t>
      </w:r>
    </w:p>
    <w:p w14:paraId="15CE8A40" w14:textId="77777777" w:rsidR="00B300BF" w:rsidRPr="00E804C9" w:rsidRDefault="009D00D7" w:rsidP="009D00D7">
      <w:pPr>
        <w:pStyle w:val="PL"/>
        <w:shd w:val="clear" w:color="auto" w:fill="E6E6E6"/>
      </w:pPr>
      <w:r w:rsidRPr="00E804C9">
        <w:t>}</w:t>
      </w:r>
    </w:p>
    <w:p w14:paraId="2F9A7DBC" w14:textId="77777777" w:rsidR="009D00D7" w:rsidRPr="00E804C9" w:rsidRDefault="009D00D7" w:rsidP="009D00D7">
      <w:pPr>
        <w:pStyle w:val="PL"/>
        <w:shd w:val="clear" w:color="auto" w:fill="E6E6E6"/>
      </w:pPr>
    </w:p>
    <w:p w14:paraId="54D66FE2" w14:textId="77777777" w:rsidR="009722D5" w:rsidRPr="00E804C9" w:rsidRDefault="009722D5" w:rsidP="009722D5">
      <w:pPr>
        <w:pStyle w:val="PL"/>
        <w:shd w:val="clear" w:color="auto" w:fill="E6E6E6"/>
      </w:pPr>
      <w:r w:rsidRPr="00E804C9">
        <w:t>-- ASN1STOP</w:t>
      </w:r>
    </w:p>
    <w:p w14:paraId="418F2218"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6404E14F" w14:textId="77777777" w:rsidTr="005411BB">
        <w:trPr>
          <w:cantSplit/>
          <w:tblHeader/>
        </w:trPr>
        <w:tc>
          <w:tcPr>
            <w:tcW w:w="9639" w:type="dxa"/>
          </w:tcPr>
          <w:p w14:paraId="2B1BC943" w14:textId="77777777" w:rsidR="009722D5" w:rsidRPr="00E804C9" w:rsidRDefault="009722D5" w:rsidP="005411BB">
            <w:pPr>
              <w:pStyle w:val="TAH"/>
              <w:rPr>
                <w:lang w:eastAsia="en-GB"/>
              </w:rPr>
            </w:pPr>
            <w:r w:rsidRPr="00E804C9">
              <w:rPr>
                <w:i/>
                <w:noProof/>
                <w:lang w:eastAsia="en-GB"/>
              </w:rPr>
              <w:lastRenderedPageBreak/>
              <w:t xml:space="preserve">AntennaInfo </w:t>
            </w:r>
            <w:r w:rsidRPr="00E804C9">
              <w:rPr>
                <w:noProof/>
                <w:lang w:eastAsia="en-GB"/>
              </w:rPr>
              <w:t>field descriptions</w:t>
            </w:r>
          </w:p>
        </w:tc>
      </w:tr>
      <w:tr w:rsidR="00E804C9" w:rsidRPr="00E804C9" w14:paraId="1F0ED436" w14:textId="77777777" w:rsidTr="005411BB">
        <w:trPr>
          <w:cantSplit/>
        </w:trPr>
        <w:tc>
          <w:tcPr>
            <w:tcW w:w="9639" w:type="dxa"/>
          </w:tcPr>
          <w:p w14:paraId="2A4488F7" w14:textId="77777777" w:rsidR="009722D5" w:rsidRPr="00E804C9" w:rsidRDefault="009722D5" w:rsidP="005411BB">
            <w:pPr>
              <w:pStyle w:val="TAL"/>
              <w:rPr>
                <w:b/>
                <w:i/>
                <w:noProof/>
                <w:lang w:eastAsia="en-GB"/>
              </w:rPr>
            </w:pPr>
            <w:r w:rsidRPr="00E804C9">
              <w:rPr>
                <w:b/>
                <w:i/>
                <w:noProof/>
                <w:lang w:eastAsia="en-GB"/>
              </w:rPr>
              <w:t>alternativeCodebookEnabledFor4TX</w:t>
            </w:r>
          </w:p>
          <w:p w14:paraId="22472979" w14:textId="77777777" w:rsidR="009722D5" w:rsidRPr="00E804C9" w:rsidRDefault="009722D5" w:rsidP="005411BB">
            <w:pPr>
              <w:pStyle w:val="TAL"/>
              <w:rPr>
                <w:noProof/>
                <w:lang w:eastAsia="en-GB"/>
              </w:rPr>
            </w:pPr>
            <w:r w:rsidRPr="00E804C9">
              <w:rPr>
                <w:noProof/>
                <w:lang w:eastAsia="en-GB"/>
              </w:rPr>
              <w:t xml:space="preserve">Indicates whether code book in TS 36.213 [23] Table 7.2.4-0A to Table 7.2.4-0D is being used for deriving CSI feedback and reporting. E-UTRAN only configures the field if the UE is configured with a) </w:t>
            </w:r>
            <w:r w:rsidRPr="00E804C9">
              <w:rPr>
                <w:i/>
                <w:noProof/>
                <w:lang w:eastAsia="en-GB"/>
              </w:rPr>
              <w:t>tm8</w:t>
            </w:r>
            <w:r w:rsidRPr="00E804C9">
              <w:rPr>
                <w:noProof/>
                <w:lang w:eastAsia="en-GB"/>
              </w:rPr>
              <w:t xml:space="preserve"> </w:t>
            </w:r>
            <w:r w:rsidRPr="00E804C9">
              <w:rPr>
                <w:noProof/>
                <w:lang w:eastAsia="zh-CN"/>
              </w:rPr>
              <w:t>with 4 CRS ports,</w:t>
            </w:r>
            <w:r w:rsidRPr="00E804C9">
              <w:rPr>
                <w:noProof/>
                <w:lang w:eastAsia="en-GB"/>
              </w:rPr>
              <w:t xml:space="preserve"> </w:t>
            </w:r>
            <w:r w:rsidRPr="00E804C9">
              <w:rPr>
                <w:i/>
                <w:noProof/>
                <w:lang w:eastAsia="en-GB"/>
              </w:rPr>
              <w:t>tm9</w:t>
            </w:r>
            <w:r w:rsidRPr="00E804C9">
              <w:rPr>
                <w:i/>
                <w:noProof/>
                <w:lang w:eastAsia="zh-CN"/>
              </w:rPr>
              <w:t xml:space="preserve"> </w:t>
            </w:r>
            <w:r w:rsidRPr="00E804C9">
              <w:rPr>
                <w:noProof/>
                <w:lang w:eastAsia="zh-CN"/>
              </w:rPr>
              <w:t xml:space="preserve">or </w:t>
            </w:r>
            <w:r w:rsidRPr="00E804C9">
              <w:rPr>
                <w:i/>
                <w:noProof/>
                <w:lang w:eastAsia="en-GB"/>
              </w:rPr>
              <w:t>tm</w:t>
            </w:r>
            <w:r w:rsidRPr="00E804C9">
              <w:rPr>
                <w:i/>
                <w:noProof/>
                <w:lang w:eastAsia="zh-CN"/>
              </w:rPr>
              <w:t>10</w:t>
            </w:r>
            <w:r w:rsidRPr="00E804C9">
              <w:rPr>
                <w:noProof/>
                <w:lang w:eastAsia="zh-CN"/>
              </w:rPr>
              <w:t xml:space="preserve"> with 4 CSI-RS ports</w:t>
            </w:r>
            <w:r w:rsidRPr="00E804C9">
              <w:rPr>
                <w:noProof/>
                <w:lang w:eastAsia="en-GB"/>
              </w:rPr>
              <w:t xml:space="preserve"> </w:t>
            </w:r>
            <w:r w:rsidRPr="00E804C9">
              <w:rPr>
                <w:noProof/>
                <w:lang w:eastAsia="zh-CN"/>
              </w:rPr>
              <w:t xml:space="preserve">and </w:t>
            </w:r>
            <w:r w:rsidRPr="00E804C9">
              <w:rPr>
                <w:noProof/>
                <w:lang w:eastAsia="en-GB"/>
              </w:rPr>
              <w:t>b) PMI/RI reporting.</w:t>
            </w:r>
          </w:p>
        </w:tc>
      </w:tr>
      <w:tr w:rsidR="00E804C9" w:rsidRPr="00E804C9" w14:paraId="3F265D85" w14:textId="77777777" w:rsidTr="005411BB">
        <w:trPr>
          <w:cantSplit/>
        </w:trPr>
        <w:tc>
          <w:tcPr>
            <w:tcW w:w="9639" w:type="dxa"/>
          </w:tcPr>
          <w:p w14:paraId="16EFD983" w14:textId="77777777" w:rsidR="009722D5" w:rsidRPr="00E804C9" w:rsidRDefault="009722D5" w:rsidP="005411BB">
            <w:pPr>
              <w:pStyle w:val="TAL"/>
              <w:rPr>
                <w:b/>
                <w:i/>
                <w:noProof/>
                <w:lang w:eastAsia="en-GB"/>
              </w:rPr>
            </w:pPr>
            <w:r w:rsidRPr="00E804C9">
              <w:rPr>
                <w:b/>
                <w:i/>
                <w:noProof/>
                <w:lang w:eastAsia="en-GB"/>
              </w:rPr>
              <w:t>antennaPortsCount</w:t>
            </w:r>
          </w:p>
          <w:p w14:paraId="0A782B6B" w14:textId="77777777" w:rsidR="009722D5" w:rsidRPr="00E804C9" w:rsidRDefault="009722D5" w:rsidP="005411BB">
            <w:pPr>
              <w:pStyle w:val="TAL"/>
              <w:rPr>
                <w:lang w:eastAsia="en-GB"/>
              </w:rPr>
            </w:pPr>
            <w:r w:rsidRPr="00E804C9">
              <w:rPr>
                <w:lang w:eastAsia="en-GB"/>
              </w:rPr>
              <w:t>Parameter represents the number of cell specific antenna ports where an1 corresponds to 1, an2 to 2 antenna ports etc. see TS 36.211 [21</w:t>
            </w:r>
            <w:r w:rsidR="00977BED" w:rsidRPr="00E804C9">
              <w:rPr>
                <w:lang w:eastAsia="en-GB"/>
              </w:rPr>
              <w:t>]</w:t>
            </w:r>
            <w:r w:rsidRPr="00E804C9">
              <w:rPr>
                <w:lang w:eastAsia="en-GB"/>
              </w:rPr>
              <w:t xml:space="preserve">, </w:t>
            </w:r>
            <w:r w:rsidR="00977BED" w:rsidRPr="00E804C9">
              <w:rPr>
                <w:lang w:eastAsia="en-GB"/>
              </w:rPr>
              <w:t xml:space="preserve">clause </w:t>
            </w:r>
            <w:r w:rsidRPr="00E804C9">
              <w:rPr>
                <w:lang w:eastAsia="en-GB"/>
              </w:rPr>
              <w:t>6.2.1.</w:t>
            </w:r>
          </w:p>
        </w:tc>
      </w:tr>
      <w:tr w:rsidR="00E804C9" w:rsidRPr="00E804C9" w14:paraId="5F4AA238" w14:textId="77777777" w:rsidTr="005411BB">
        <w:trPr>
          <w:cantSplit/>
        </w:trPr>
        <w:tc>
          <w:tcPr>
            <w:tcW w:w="9639" w:type="dxa"/>
          </w:tcPr>
          <w:p w14:paraId="3DDE9341" w14:textId="77777777" w:rsidR="009722D5" w:rsidRPr="00E804C9" w:rsidRDefault="009722D5" w:rsidP="005411BB">
            <w:pPr>
              <w:pStyle w:val="TAL"/>
              <w:rPr>
                <w:b/>
                <w:i/>
                <w:noProof/>
                <w:lang w:eastAsia="en-GB"/>
              </w:rPr>
            </w:pPr>
            <w:r w:rsidRPr="00E804C9">
              <w:rPr>
                <w:b/>
                <w:i/>
                <w:noProof/>
                <w:lang w:eastAsia="en-GB"/>
              </w:rPr>
              <w:t>ce-ue-TxAntennaSelection-config</w:t>
            </w:r>
          </w:p>
          <w:p w14:paraId="1EC3F996" w14:textId="77777777" w:rsidR="009722D5" w:rsidRPr="00E804C9" w:rsidRDefault="009722D5" w:rsidP="005411BB">
            <w:pPr>
              <w:pStyle w:val="TAL"/>
              <w:rPr>
                <w:b/>
                <w:i/>
                <w:noProof/>
                <w:lang w:eastAsia="en-GB"/>
              </w:rPr>
            </w:pPr>
            <w:r w:rsidRPr="00E804C9">
              <w:rPr>
                <w:lang w:eastAsia="en-GB"/>
              </w:rPr>
              <w:t>Configuration of UL closed-loop transmit antenna selection for non-BL UE in CE Mode A, see TS 36.212 [22].</w:t>
            </w:r>
          </w:p>
        </w:tc>
      </w:tr>
      <w:tr w:rsidR="00E804C9" w:rsidRPr="00E804C9" w14:paraId="5361086A" w14:textId="77777777" w:rsidTr="005411BB">
        <w:trPr>
          <w:cantSplit/>
        </w:trPr>
        <w:tc>
          <w:tcPr>
            <w:tcW w:w="9639" w:type="dxa"/>
          </w:tcPr>
          <w:p w14:paraId="4D3E170F" w14:textId="77777777" w:rsidR="009722D5" w:rsidRPr="00E804C9" w:rsidRDefault="009722D5" w:rsidP="005411BB">
            <w:pPr>
              <w:pStyle w:val="TAL"/>
              <w:rPr>
                <w:b/>
                <w:i/>
                <w:noProof/>
                <w:lang w:eastAsia="en-GB"/>
              </w:rPr>
            </w:pPr>
            <w:r w:rsidRPr="00E804C9">
              <w:rPr>
                <w:b/>
                <w:i/>
                <w:noProof/>
                <w:lang w:eastAsia="en-GB"/>
              </w:rPr>
              <w:t>codebookSubsetRestriction</w:t>
            </w:r>
          </w:p>
          <w:p w14:paraId="620776AF" w14:textId="77777777" w:rsidR="009722D5" w:rsidRPr="00E804C9" w:rsidRDefault="009722D5" w:rsidP="005411BB">
            <w:pPr>
              <w:pStyle w:val="TAL"/>
              <w:rPr>
                <w:lang w:eastAsia="en-GB"/>
              </w:rPr>
            </w:pPr>
            <w:r w:rsidRPr="00E804C9">
              <w:rPr>
                <w:lang w:eastAsia="en-GB"/>
              </w:rPr>
              <w:t>Parameter:</w:t>
            </w:r>
            <w:r w:rsidRPr="00E804C9" w:rsidDel="003D7D42">
              <w:rPr>
                <w:lang w:eastAsia="en-GB"/>
              </w:rPr>
              <w:t xml:space="preserve"> </w:t>
            </w:r>
            <w:r w:rsidRPr="00E804C9">
              <w:rPr>
                <w:i/>
                <w:lang w:eastAsia="en-GB"/>
              </w:rPr>
              <w:t>codebookSubsetRestriction,</w:t>
            </w:r>
            <w:r w:rsidRPr="00E804C9" w:rsidDel="003D7D42">
              <w:rPr>
                <w:lang w:eastAsia="en-GB"/>
              </w:rPr>
              <w:t xml:space="preserve"> </w:t>
            </w:r>
            <w:r w:rsidRPr="00E804C9">
              <w:rPr>
                <w:lang w:eastAsia="en-GB"/>
              </w:rPr>
              <w:t>see TS 36.213 [23</w:t>
            </w:r>
            <w:r w:rsidR="00977BED" w:rsidRPr="00E804C9">
              <w:rPr>
                <w:lang w:eastAsia="en-GB"/>
              </w:rPr>
              <w:t>]</w:t>
            </w:r>
            <w:r w:rsidRPr="00E804C9">
              <w:rPr>
                <w:lang w:eastAsia="en-GB"/>
              </w:rPr>
              <w:t xml:space="preserve">, </w:t>
            </w:r>
            <w:r w:rsidR="00977BED" w:rsidRPr="00E804C9">
              <w:rPr>
                <w:lang w:eastAsia="en-GB"/>
              </w:rPr>
              <w:t xml:space="preserve">clause </w:t>
            </w:r>
            <w:r w:rsidRPr="00E804C9">
              <w:rPr>
                <w:lang w:eastAsia="en-GB"/>
              </w:rPr>
              <w:t>7.2 and TS 36.211 [21</w:t>
            </w:r>
            <w:r w:rsidR="00977BED" w:rsidRPr="00E804C9">
              <w:rPr>
                <w:lang w:eastAsia="en-GB"/>
              </w:rPr>
              <w:t>]</w:t>
            </w:r>
            <w:r w:rsidRPr="00E804C9">
              <w:rPr>
                <w:lang w:eastAsia="en-GB"/>
              </w:rPr>
              <w:t xml:space="preserve">, </w:t>
            </w:r>
            <w:r w:rsidR="00977BED" w:rsidRPr="00E804C9">
              <w:rPr>
                <w:lang w:eastAsia="en-GB"/>
              </w:rPr>
              <w:t xml:space="preserve">clause </w:t>
            </w:r>
            <w:r w:rsidRPr="00E804C9">
              <w:rPr>
                <w:lang w:eastAsia="en-GB"/>
              </w:rPr>
              <w:t xml:space="preserve">6.3.4.2.3. The number of bits in the </w:t>
            </w:r>
            <w:r w:rsidRPr="00E804C9">
              <w:rPr>
                <w:i/>
                <w:iCs/>
                <w:lang w:eastAsia="en-GB"/>
              </w:rPr>
              <w:t>codebookSubsetRestriction</w:t>
            </w:r>
            <w:r w:rsidRPr="00E804C9">
              <w:rPr>
                <w:lang w:eastAsia="en-GB"/>
              </w:rPr>
              <w:t xml:space="preserve"> for applicable transmission modes is defined in TS 36.213 [23</w:t>
            </w:r>
            <w:r w:rsidR="00977BED" w:rsidRPr="00E804C9">
              <w:rPr>
                <w:lang w:eastAsia="en-GB"/>
              </w:rPr>
              <w:t>]</w:t>
            </w:r>
            <w:r w:rsidRPr="00E804C9">
              <w:rPr>
                <w:lang w:eastAsia="en-GB"/>
              </w:rPr>
              <w:t xml:space="preserve">, Table 7.2-1b. If the UE is configured with </w:t>
            </w:r>
            <w:r w:rsidRPr="00E804C9">
              <w:rPr>
                <w:i/>
                <w:lang w:eastAsia="en-GB"/>
              </w:rPr>
              <w:t>transmissionMode</w:t>
            </w:r>
            <w:r w:rsidRPr="00E804C9">
              <w:rPr>
                <w:lang w:eastAsia="en-GB"/>
              </w:rPr>
              <w:t xml:space="preserve"> tm8, E-UTRAN configures the field </w:t>
            </w:r>
            <w:r w:rsidRPr="00E804C9">
              <w:rPr>
                <w:i/>
                <w:lang w:eastAsia="en-GB"/>
              </w:rPr>
              <w:t>codebookSubsetRestriction</w:t>
            </w:r>
            <w:r w:rsidRPr="00E804C9">
              <w:rPr>
                <w:lang w:eastAsia="en-GB"/>
              </w:rPr>
              <w:t xml:space="preserve"> if PMI/RI reporting is configured. If the UE is configured with </w:t>
            </w:r>
            <w:r w:rsidRPr="00E804C9">
              <w:rPr>
                <w:i/>
                <w:lang w:eastAsia="en-GB"/>
              </w:rPr>
              <w:t>transmissionMode</w:t>
            </w:r>
            <w:r w:rsidRPr="00E804C9">
              <w:rPr>
                <w:lang w:eastAsia="en-GB"/>
              </w:rPr>
              <w:t xml:space="preserve"> tm9, E-UTRAN configures the field </w:t>
            </w:r>
            <w:r w:rsidRPr="00E804C9">
              <w:rPr>
                <w:i/>
                <w:lang w:eastAsia="en-GB"/>
              </w:rPr>
              <w:t>codebookSubsetRestriction</w:t>
            </w:r>
            <w:r w:rsidRPr="00E804C9">
              <w:rPr>
                <w:lang w:eastAsia="en-GB"/>
              </w:rPr>
              <w:t xml:space="preserve"> if PMI/RI reporting is configured and if the number of CSI-RS ports is greater than 1. E-UTRAN does not configure the field </w:t>
            </w:r>
            <w:r w:rsidRPr="00E804C9">
              <w:rPr>
                <w:i/>
                <w:lang w:eastAsia="en-GB"/>
              </w:rPr>
              <w:t>codebookSubsetRestriction</w:t>
            </w:r>
            <w:r w:rsidRPr="00E804C9">
              <w:rPr>
                <w:lang w:eastAsia="en-GB"/>
              </w:rPr>
              <w:t xml:space="preserve"> in other cases where the UE is configured with </w:t>
            </w:r>
            <w:r w:rsidRPr="00E804C9">
              <w:rPr>
                <w:i/>
                <w:lang w:eastAsia="en-GB"/>
              </w:rPr>
              <w:t>transmissionMode</w:t>
            </w:r>
            <w:r w:rsidRPr="00E804C9">
              <w:rPr>
                <w:lang w:eastAsia="en-GB"/>
              </w:rPr>
              <w:t xml:space="preserve"> tm8 or tm9. Furthermore, E-UTRAN does not configure the field </w:t>
            </w:r>
            <w:r w:rsidRPr="00E804C9">
              <w:rPr>
                <w:i/>
                <w:lang w:eastAsia="en-GB"/>
              </w:rPr>
              <w:t>codebookSubsetRestriction</w:t>
            </w:r>
            <w:r w:rsidRPr="00E804C9">
              <w:rPr>
                <w:lang w:eastAsia="en-GB"/>
              </w:rPr>
              <w:t xml:space="preserve"> if the UE is configured with </w:t>
            </w:r>
            <w:r w:rsidRPr="00E804C9">
              <w:rPr>
                <w:i/>
                <w:lang w:eastAsia="en-GB"/>
              </w:rPr>
              <w:t>eMIMO-Type</w:t>
            </w:r>
            <w:r w:rsidRPr="00E804C9">
              <w:rPr>
                <w:lang w:eastAsia="en-GB"/>
              </w:rPr>
              <w:t xml:space="preserve"> unless it is set to </w:t>
            </w:r>
            <w:r w:rsidRPr="00E804C9">
              <w:rPr>
                <w:i/>
                <w:lang w:eastAsia="en-GB"/>
              </w:rPr>
              <w:t>beamformed</w:t>
            </w:r>
            <w:r w:rsidRPr="00E804C9">
              <w:rPr>
                <w:lang w:eastAsia="en-GB"/>
              </w:rPr>
              <w:t xml:space="preserve">, </w:t>
            </w:r>
            <w:r w:rsidRPr="00E804C9">
              <w:rPr>
                <w:i/>
                <w:lang w:eastAsia="en-GB"/>
              </w:rPr>
              <w:t>alternativeCodebookEnabledBeamformed</w:t>
            </w:r>
            <w:r w:rsidRPr="00E804C9">
              <w:rPr>
                <w:lang w:eastAsia="en-GB"/>
              </w:rPr>
              <w:t xml:space="preserve"> is set to </w:t>
            </w:r>
            <w:r w:rsidRPr="00E804C9">
              <w:rPr>
                <w:i/>
                <w:lang w:eastAsia="en-GB"/>
              </w:rPr>
              <w:t>FALSE</w:t>
            </w:r>
            <w:r w:rsidRPr="00E804C9">
              <w:rPr>
                <w:lang w:eastAsia="en-GB"/>
              </w:rPr>
              <w:t xml:space="preserve"> and </w:t>
            </w:r>
            <w:r w:rsidRPr="00E804C9">
              <w:rPr>
                <w:i/>
                <w:lang w:eastAsia="en-GB"/>
              </w:rPr>
              <w:t>csi-RS-ConfigNZPIdListExt</w:t>
            </w:r>
            <w:r w:rsidRPr="00E804C9">
              <w:rPr>
                <w:lang w:eastAsia="en-GB"/>
              </w:rPr>
              <w:t xml:space="preserve"> is not configured.</w:t>
            </w:r>
          </w:p>
        </w:tc>
      </w:tr>
      <w:tr w:rsidR="00E804C9" w:rsidRPr="00E804C9" w14:paraId="1A8EF0EC" w14:textId="77777777" w:rsidTr="005411BB">
        <w:trPr>
          <w:cantSplit/>
        </w:trPr>
        <w:tc>
          <w:tcPr>
            <w:tcW w:w="9639" w:type="dxa"/>
          </w:tcPr>
          <w:p w14:paraId="4C8CB97A" w14:textId="77777777" w:rsidR="009722D5" w:rsidRPr="00E804C9" w:rsidRDefault="009722D5" w:rsidP="005411BB">
            <w:pPr>
              <w:pStyle w:val="TAL"/>
              <w:rPr>
                <w:b/>
                <w:i/>
                <w:noProof/>
                <w:lang w:eastAsia="ko-KR"/>
              </w:rPr>
            </w:pPr>
            <w:r w:rsidRPr="00E804C9">
              <w:rPr>
                <w:b/>
                <w:i/>
                <w:noProof/>
              </w:rPr>
              <w:t>maxLayersMIMO</w:t>
            </w:r>
          </w:p>
          <w:p w14:paraId="4DB45789" w14:textId="77777777" w:rsidR="009722D5" w:rsidRPr="00E804C9" w:rsidRDefault="009722D5" w:rsidP="005411BB">
            <w:pPr>
              <w:pStyle w:val="TAL"/>
              <w:rPr>
                <w:b/>
                <w:i/>
                <w:noProof/>
                <w:lang w:eastAsia="ko-KR"/>
              </w:rPr>
            </w:pPr>
            <w:r w:rsidRPr="00E804C9">
              <w:rPr>
                <w:lang w:eastAsia="en-GB"/>
              </w:rPr>
              <w:t xml:space="preserve">Indicates </w:t>
            </w:r>
            <w:r w:rsidRPr="00E804C9">
              <w:t xml:space="preserve">the maximum number of layers for spatial multiplexing used to determine the rank indication bit width </w:t>
            </w:r>
            <w:r w:rsidRPr="00E804C9">
              <w:rPr>
                <w:lang w:eastAsia="ko-KR"/>
              </w:rPr>
              <w:t xml:space="preserve">and Kc determination of the soft buffer size for the corresponding serving cell </w:t>
            </w:r>
            <w:r w:rsidRPr="00E804C9">
              <w:t>according to TS 36.212 [22].</w:t>
            </w:r>
            <w:r w:rsidRPr="00E804C9">
              <w:rPr>
                <w:noProof/>
                <w:lang w:eastAsia="en-GB"/>
              </w:rPr>
              <w:t xml:space="preserve"> EUTRAN configures this field</w:t>
            </w:r>
            <w:r w:rsidRPr="00E804C9">
              <w:rPr>
                <w:noProof/>
                <w:lang w:eastAsia="ko-KR"/>
              </w:rPr>
              <w:t xml:space="preserve"> </w:t>
            </w:r>
            <w:r w:rsidRPr="00E804C9">
              <w:rPr>
                <w:noProof/>
                <w:lang w:eastAsia="en-GB"/>
              </w:rPr>
              <w:t xml:space="preserve">only when </w:t>
            </w:r>
            <w:r w:rsidRPr="00E804C9">
              <w:rPr>
                <w:i/>
                <w:noProof/>
                <w:lang w:eastAsia="en-GB"/>
              </w:rPr>
              <w:t>transmissionMode</w:t>
            </w:r>
            <w:r w:rsidRPr="00E804C9">
              <w:rPr>
                <w:noProof/>
                <w:lang w:eastAsia="en-GB"/>
              </w:rPr>
              <w:t xml:space="preserve"> is set to </w:t>
            </w:r>
            <w:r w:rsidRPr="00E804C9">
              <w:rPr>
                <w:i/>
                <w:noProof/>
                <w:lang w:eastAsia="en-GB"/>
              </w:rPr>
              <w:t>tm3</w:t>
            </w:r>
            <w:r w:rsidRPr="00E804C9">
              <w:rPr>
                <w:noProof/>
                <w:lang w:eastAsia="en-GB"/>
              </w:rPr>
              <w:t xml:space="preserve">, </w:t>
            </w:r>
            <w:r w:rsidRPr="00E804C9">
              <w:rPr>
                <w:i/>
                <w:noProof/>
                <w:lang w:eastAsia="en-GB"/>
              </w:rPr>
              <w:t>tm4</w:t>
            </w:r>
            <w:r w:rsidRPr="00E804C9">
              <w:rPr>
                <w:noProof/>
                <w:lang w:eastAsia="en-GB"/>
              </w:rPr>
              <w:t>,</w:t>
            </w:r>
            <w:r w:rsidRPr="00E804C9">
              <w:rPr>
                <w:i/>
                <w:noProof/>
                <w:lang w:eastAsia="en-GB"/>
              </w:rPr>
              <w:t xml:space="preserve"> tm</w:t>
            </w:r>
            <w:r w:rsidRPr="00E804C9">
              <w:rPr>
                <w:i/>
                <w:noProof/>
                <w:lang w:eastAsia="ko-KR"/>
              </w:rPr>
              <w:t>9</w:t>
            </w:r>
            <w:r w:rsidRPr="00E804C9">
              <w:rPr>
                <w:noProof/>
                <w:lang w:eastAsia="en-GB"/>
              </w:rPr>
              <w:t xml:space="preserve"> or </w:t>
            </w:r>
            <w:r w:rsidRPr="00E804C9">
              <w:rPr>
                <w:i/>
                <w:noProof/>
                <w:lang w:eastAsia="en-GB"/>
              </w:rPr>
              <w:t>tm</w:t>
            </w:r>
            <w:r w:rsidRPr="00E804C9">
              <w:rPr>
                <w:i/>
                <w:noProof/>
                <w:lang w:eastAsia="ko-KR"/>
              </w:rPr>
              <w:t>10</w:t>
            </w:r>
            <w:r w:rsidRPr="00E804C9">
              <w:rPr>
                <w:i/>
                <w:noProof/>
                <w:lang w:eastAsia="en-GB"/>
              </w:rPr>
              <w:t xml:space="preserve"> </w:t>
            </w:r>
            <w:r w:rsidRPr="00E804C9">
              <w:rPr>
                <w:noProof/>
                <w:lang w:eastAsia="en-GB"/>
              </w:rPr>
              <w:t xml:space="preserve">for the corresponding serving cell. </w:t>
            </w:r>
            <w:r w:rsidRPr="00E804C9">
              <w:rPr>
                <w:noProof/>
                <w:lang w:eastAsia="ko-KR"/>
              </w:rPr>
              <w:t xml:space="preserve">When configuring the field for a serving cell which </w:t>
            </w:r>
            <w:r w:rsidRPr="00E804C9">
              <w:rPr>
                <w:i/>
                <w:noProof/>
                <w:lang w:eastAsia="en-GB"/>
              </w:rPr>
              <w:t>transmissionMode</w:t>
            </w:r>
            <w:r w:rsidRPr="00E804C9">
              <w:rPr>
                <w:noProof/>
                <w:lang w:eastAsia="en-GB"/>
              </w:rPr>
              <w:t xml:space="preserve"> is set to </w:t>
            </w:r>
            <w:r w:rsidRPr="00E804C9">
              <w:rPr>
                <w:i/>
                <w:noProof/>
                <w:lang w:eastAsia="en-GB"/>
              </w:rPr>
              <w:t>tm3</w:t>
            </w:r>
            <w:r w:rsidRPr="00E804C9">
              <w:rPr>
                <w:noProof/>
                <w:lang w:eastAsia="en-GB"/>
              </w:rPr>
              <w:t xml:space="preserve"> or </w:t>
            </w:r>
            <w:r w:rsidRPr="00E804C9">
              <w:rPr>
                <w:i/>
                <w:noProof/>
                <w:lang w:eastAsia="en-GB"/>
              </w:rPr>
              <w:t>tm4</w:t>
            </w:r>
            <w:r w:rsidRPr="00E804C9">
              <w:rPr>
                <w:noProof/>
                <w:lang w:eastAsia="ko-KR"/>
              </w:rPr>
              <w:t xml:space="preserve">, </w:t>
            </w:r>
            <w:r w:rsidRPr="00E804C9">
              <w:rPr>
                <w:noProof/>
                <w:lang w:eastAsia="en-GB"/>
              </w:rPr>
              <w:t xml:space="preserve">EUTRAN only configures value </w:t>
            </w:r>
            <w:r w:rsidRPr="00E804C9">
              <w:rPr>
                <w:i/>
                <w:noProof/>
                <w:lang w:eastAsia="en-GB"/>
              </w:rPr>
              <w:t>fourLayers</w:t>
            </w:r>
            <w:r w:rsidRPr="00E804C9">
              <w:rPr>
                <w:noProof/>
                <w:lang w:eastAsia="en-GB"/>
              </w:rPr>
              <w:t>: F</w:t>
            </w:r>
            <w:r w:rsidRPr="00E804C9">
              <w:rPr>
                <w:noProof/>
                <w:lang w:eastAsia="ko-KR"/>
              </w:rPr>
              <w:t xml:space="preserve">or a serving cell which </w:t>
            </w:r>
            <w:r w:rsidRPr="00E804C9">
              <w:rPr>
                <w:i/>
                <w:noProof/>
                <w:lang w:eastAsia="en-GB"/>
              </w:rPr>
              <w:t>transmissionMode</w:t>
            </w:r>
            <w:r w:rsidRPr="00E804C9">
              <w:rPr>
                <w:noProof/>
                <w:lang w:eastAsia="en-GB"/>
              </w:rPr>
              <w:t xml:space="preserve"> is set to </w:t>
            </w:r>
            <w:r w:rsidRPr="00E804C9">
              <w:rPr>
                <w:i/>
                <w:noProof/>
                <w:lang w:eastAsia="en-GB"/>
              </w:rPr>
              <w:t>tm</w:t>
            </w:r>
            <w:r w:rsidRPr="00E804C9">
              <w:rPr>
                <w:i/>
                <w:noProof/>
                <w:lang w:eastAsia="ko-KR"/>
              </w:rPr>
              <w:t>9</w:t>
            </w:r>
            <w:r w:rsidRPr="00E804C9">
              <w:rPr>
                <w:noProof/>
                <w:lang w:eastAsia="en-GB"/>
              </w:rPr>
              <w:t xml:space="preserve"> or </w:t>
            </w:r>
            <w:r w:rsidRPr="00E804C9">
              <w:rPr>
                <w:i/>
                <w:noProof/>
                <w:lang w:eastAsia="en-GB"/>
              </w:rPr>
              <w:t>tm</w:t>
            </w:r>
            <w:r w:rsidRPr="00E804C9">
              <w:rPr>
                <w:i/>
                <w:noProof/>
                <w:lang w:eastAsia="ko-KR"/>
              </w:rPr>
              <w:t>10</w:t>
            </w:r>
            <w:r w:rsidRPr="00E804C9">
              <w:rPr>
                <w:noProof/>
                <w:lang w:eastAsia="ko-KR"/>
              </w:rPr>
              <w:t xml:space="preserve">, </w:t>
            </w:r>
            <w:r w:rsidRPr="00E804C9">
              <w:rPr>
                <w:noProof/>
                <w:lang w:eastAsia="en-GB"/>
              </w:rPr>
              <w:t xml:space="preserve">EUTRAN only configures the field only if </w:t>
            </w:r>
            <w:r w:rsidRPr="00E804C9">
              <w:rPr>
                <w:i/>
                <w:noProof/>
                <w:lang w:eastAsia="ko-KR"/>
              </w:rPr>
              <w:t xml:space="preserve">intraBandContiguousCC-InfoList </w:t>
            </w:r>
            <w:r w:rsidR="0091376F" w:rsidRPr="00E804C9">
              <w:rPr>
                <w:noProof/>
                <w:lang w:eastAsia="ko-KR"/>
              </w:rPr>
              <w:t>or</w:t>
            </w:r>
            <w:r w:rsidR="0091376F" w:rsidRPr="00E804C9">
              <w:rPr>
                <w:i/>
                <w:noProof/>
                <w:lang w:eastAsia="ko-KR"/>
              </w:rPr>
              <w:t xml:space="preserve"> </w:t>
            </w:r>
            <w:r w:rsidR="00AA08B4" w:rsidRPr="00E804C9">
              <w:rPr>
                <w:i/>
                <w:noProof/>
                <w:lang w:eastAsia="ko-KR"/>
              </w:rPr>
              <w:t>F</w:t>
            </w:r>
            <w:r w:rsidR="0091376F" w:rsidRPr="00E804C9">
              <w:rPr>
                <w:i/>
                <w:noProof/>
                <w:lang w:eastAsia="ko-KR"/>
              </w:rPr>
              <w:t xml:space="preserve">eatureSetDL-PerCC </w:t>
            </w:r>
            <w:r w:rsidRPr="00E804C9">
              <w:rPr>
                <w:noProof/>
                <w:lang w:eastAsia="ko-KR"/>
              </w:rPr>
              <w:t xml:space="preserve">is indicated for the band and the band combination </w:t>
            </w:r>
            <w:r w:rsidRPr="00E804C9">
              <w:rPr>
                <w:noProof/>
                <w:lang w:eastAsia="en-GB"/>
              </w:rPr>
              <w:t>of the corresponding serving cell</w:t>
            </w:r>
            <w:r w:rsidRPr="00E804C9">
              <w:rPr>
                <w:noProof/>
                <w:lang w:eastAsia="zh-CN"/>
              </w:rPr>
              <w:t xml:space="preserve"> or the UE supports </w:t>
            </w:r>
            <w:r w:rsidRPr="00E804C9">
              <w:rPr>
                <w:i/>
                <w:noProof/>
                <w:lang w:eastAsia="zh-CN"/>
              </w:rPr>
              <w:t>maxLayersMIMO-Indication</w:t>
            </w:r>
            <w:r w:rsidRPr="00E804C9">
              <w:rPr>
                <w:noProof/>
                <w:lang w:eastAsia="en-GB"/>
              </w:rPr>
              <w:t>.</w:t>
            </w:r>
          </w:p>
        </w:tc>
      </w:tr>
      <w:tr w:rsidR="00E804C9" w:rsidRPr="00E804C9" w14:paraId="12652B18" w14:textId="77777777" w:rsidTr="005C0C4F">
        <w:trPr>
          <w:cantSplit/>
        </w:trPr>
        <w:tc>
          <w:tcPr>
            <w:tcW w:w="9639" w:type="dxa"/>
          </w:tcPr>
          <w:p w14:paraId="78BD5284" w14:textId="77777777" w:rsidR="00B300BF" w:rsidRPr="00E804C9" w:rsidRDefault="00B300BF" w:rsidP="005C0C4F">
            <w:pPr>
              <w:pStyle w:val="TAL"/>
              <w:rPr>
                <w:b/>
                <w:i/>
                <w:noProof/>
                <w:lang w:eastAsia="ko-KR"/>
              </w:rPr>
            </w:pPr>
            <w:r w:rsidRPr="00E804C9">
              <w:rPr>
                <w:b/>
                <w:i/>
                <w:noProof/>
              </w:rPr>
              <w:t>maxLayersMIMO-STTI</w:t>
            </w:r>
          </w:p>
          <w:p w14:paraId="1213886B" w14:textId="77777777" w:rsidR="00B300BF" w:rsidRPr="00E804C9" w:rsidRDefault="00B300BF" w:rsidP="005C0C4F">
            <w:pPr>
              <w:pStyle w:val="TAL"/>
              <w:rPr>
                <w:b/>
                <w:i/>
                <w:noProof/>
              </w:rPr>
            </w:pPr>
            <w:r w:rsidRPr="00E804C9">
              <w:rPr>
                <w:lang w:eastAsia="en-GB"/>
              </w:rPr>
              <w:t xml:space="preserve">Indicates </w:t>
            </w:r>
            <w:r w:rsidRPr="00E804C9">
              <w:t xml:space="preserve">the maximum number of layers, for each serving cell, to be used when determining if the shifted DMRS pattern is applicable TS 36.211 [21], </w:t>
            </w:r>
            <w:r w:rsidR="00977BED" w:rsidRPr="00E804C9">
              <w:t xml:space="preserve">clause </w:t>
            </w:r>
            <w:r w:rsidRPr="00E804C9">
              <w:t>6.10.3.2.</w:t>
            </w:r>
          </w:p>
        </w:tc>
      </w:tr>
      <w:tr w:rsidR="00E804C9" w:rsidRPr="00E804C9" w14:paraId="00BBAB97" w14:textId="77777777" w:rsidTr="005C0C4F">
        <w:trPr>
          <w:cantSplit/>
        </w:trPr>
        <w:tc>
          <w:tcPr>
            <w:tcW w:w="9639" w:type="dxa"/>
          </w:tcPr>
          <w:p w14:paraId="4E32F05D" w14:textId="77777777" w:rsidR="00B300BF" w:rsidRPr="00E804C9" w:rsidRDefault="00B300BF" w:rsidP="005C0C4F">
            <w:pPr>
              <w:pStyle w:val="TAL"/>
              <w:rPr>
                <w:b/>
                <w:i/>
                <w:noProof/>
                <w:lang w:eastAsia="ko-KR"/>
              </w:rPr>
            </w:pPr>
            <w:r w:rsidRPr="00E804C9">
              <w:rPr>
                <w:b/>
                <w:i/>
                <w:noProof/>
              </w:rPr>
              <w:t>slotSubslotPDSCH-TxDiv-2Layer, slotSubslotPDSCH-TxDiv-4Layer</w:t>
            </w:r>
          </w:p>
          <w:p w14:paraId="133C05EA" w14:textId="77777777" w:rsidR="00B300BF" w:rsidRPr="00E804C9" w:rsidRDefault="00B300BF" w:rsidP="005C0C4F">
            <w:pPr>
              <w:pStyle w:val="TAL"/>
              <w:rPr>
                <w:b/>
                <w:i/>
                <w:noProof/>
              </w:rPr>
            </w:pPr>
            <w:r w:rsidRPr="00E804C9">
              <w:rPr>
                <w:lang w:eastAsia="en-GB"/>
              </w:rPr>
              <w:t xml:space="preserve">Indicates </w:t>
            </w:r>
            <w:r w:rsidRPr="00E804C9">
              <w:t xml:space="preserve">the table to be used in case of dynamic TX diversity fallback for TM9 and 10 for up to 2-layer/4-layer slot or subslot PDSCH operation, see TS 36.212 [22], </w:t>
            </w:r>
            <w:r w:rsidR="00977BED" w:rsidRPr="00E804C9">
              <w:t>clause</w:t>
            </w:r>
            <w:r w:rsidRPr="00E804C9">
              <w:t xml:space="preserve"> 5.3.3.1.22</w:t>
            </w:r>
            <w:r w:rsidRPr="00E804C9">
              <w:rPr>
                <w:noProof/>
                <w:lang w:eastAsia="en-GB"/>
              </w:rPr>
              <w:t>.</w:t>
            </w:r>
          </w:p>
        </w:tc>
      </w:tr>
      <w:tr w:rsidR="00E804C9" w:rsidRPr="00E804C9" w14:paraId="38C47E4E" w14:textId="77777777" w:rsidTr="005411BB">
        <w:trPr>
          <w:cantSplit/>
        </w:trPr>
        <w:tc>
          <w:tcPr>
            <w:tcW w:w="9639" w:type="dxa"/>
          </w:tcPr>
          <w:p w14:paraId="3AB28191" w14:textId="77777777" w:rsidR="009722D5" w:rsidRPr="00E804C9" w:rsidRDefault="009722D5" w:rsidP="005411BB">
            <w:pPr>
              <w:pStyle w:val="TAL"/>
              <w:rPr>
                <w:b/>
                <w:i/>
                <w:noProof/>
                <w:lang w:eastAsia="en-GB"/>
              </w:rPr>
            </w:pPr>
            <w:r w:rsidRPr="00E804C9">
              <w:rPr>
                <w:b/>
                <w:i/>
                <w:noProof/>
                <w:lang w:eastAsia="en-GB"/>
              </w:rPr>
              <w:t>transmissionMode</w:t>
            </w:r>
          </w:p>
          <w:p w14:paraId="6D217CFA" w14:textId="77777777" w:rsidR="009722D5" w:rsidRPr="00E804C9" w:rsidRDefault="009722D5" w:rsidP="005411BB">
            <w:pPr>
              <w:pStyle w:val="TAL"/>
              <w:rPr>
                <w:lang w:eastAsia="en-GB"/>
              </w:rPr>
            </w:pPr>
            <w:r w:rsidRPr="00E804C9">
              <w:rPr>
                <w:lang w:eastAsia="en-GB"/>
              </w:rPr>
              <w:t>Points to one of Transmission modes defined in TS 36.213 [23</w:t>
            </w:r>
            <w:r w:rsidR="00B300BF" w:rsidRPr="00E804C9">
              <w:rPr>
                <w:lang w:eastAsia="en-GB"/>
              </w:rPr>
              <w:t>]</w:t>
            </w:r>
            <w:r w:rsidRPr="00E804C9">
              <w:rPr>
                <w:lang w:eastAsia="en-GB"/>
              </w:rPr>
              <w:t>,</w:t>
            </w:r>
            <w:r w:rsidR="00B300BF" w:rsidRPr="00E804C9">
              <w:rPr>
                <w:lang w:eastAsia="en-GB"/>
              </w:rPr>
              <w:t xml:space="preserve"> </w:t>
            </w:r>
            <w:r w:rsidR="00977BED" w:rsidRPr="00E804C9">
              <w:rPr>
                <w:lang w:eastAsia="en-GB"/>
              </w:rPr>
              <w:t>clause</w:t>
            </w:r>
            <w:r w:rsidRPr="00E804C9">
              <w:rPr>
                <w:lang w:eastAsia="en-GB"/>
              </w:rPr>
              <w:t xml:space="preserve"> 7.1</w:t>
            </w:r>
            <w:r w:rsidR="00B300BF" w:rsidRPr="00E804C9">
              <w:rPr>
                <w:lang w:eastAsia="en-GB"/>
              </w:rPr>
              <w:t>,</w:t>
            </w:r>
            <w:r w:rsidRPr="00E804C9">
              <w:rPr>
                <w:lang w:eastAsia="en-GB"/>
              </w:rPr>
              <w:t xml:space="preserve"> where tm1 refers to transmission mode 1, tm2 to transmission mode 2 etc.</w:t>
            </w:r>
          </w:p>
        </w:tc>
      </w:tr>
      <w:tr w:rsidR="00E804C9" w:rsidRPr="00E804C9" w14:paraId="6E8ABDF1" w14:textId="77777777" w:rsidTr="005C0C4F">
        <w:trPr>
          <w:cantSplit/>
        </w:trPr>
        <w:tc>
          <w:tcPr>
            <w:tcW w:w="9639" w:type="dxa"/>
          </w:tcPr>
          <w:p w14:paraId="652E36FF" w14:textId="77777777" w:rsidR="006B4A90" w:rsidRPr="00E804C9" w:rsidRDefault="006B4A90" w:rsidP="005C0C4F">
            <w:pPr>
              <w:pStyle w:val="TAL"/>
              <w:rPr>
                <w:b/>
                <w:i/>
                <w:noProof/>
                <w:lang w:eastAsia="en-GB"/>
              </w:rPr>
            </w:pPr>
            <w:bookmarkStart w:id="7842" w:name="_Hlk500758465"/>
            <w:r w:rsidRPr="00E804C9">
              <w:rPr>
                <w:b/>
                <w:i/>
                <w:noProof/>
                <w:lang w:eastAsia="en-GB"/>
              </w:rPr>
              <w:t>transmissionModeDL-MBSFN</w:t>
            </w:r>
            <w:bookmarkEnd w:id="7842"/>
          </w:p>
          <w:p w14:paraId="3900CB79" w14:textId="77777777" w:rsidR="006B4A90" w:rsidRPr="00E804C9" w:rsidRDefault="006B4A90" w:rsidP="005C0C4F">
            <w:pPr>
              <w:pStyle w:val="TAL"/>
              <w:rPr>
                <w:b/>
                <w:i/>
                <w:noProof/>
                <w:lang w:eastAsia="en-GB"/>
              </w:rPr>
            </w:pPr>
            <w:r w:rsidRPr="00E804C9">
              <w:rPr>
                <w:lang w:eastAsia="en-GB"/>
              </w:rPr>
              <w:t xml:space="preserve">Indicates, for MBSFN, the transmission mode as defined in TS 36.213 [23], </w:t>
            </w:r>
            <w:r w:rsidR="00977BED" w:rsidRPr="00E804C9">
              <w:rPr>
                <w:lang w:eastAsia="en-GB"/>
              </w:rPr>
              <w:t>clause</w:t>
            </w:r>
            <w:r w:rsidRPr="00E804C9">
              <w:rPr>
                <w:lang w:eastAsia="en-GB"/>
              </w:rPr>
              <w:t xml:space="preserve"> 7.1, where </w:t>
            </w:r>
            <w:r w:rsidRPr="00E804C9">
              <w:rPr>
                <w:i/>
                <w:lang w:eastAsia="en-GB"/>
              </w:rPr>
              <w:t>tm1</w:t>
            </w:r>
            <w:r w:rsidRPr="00E804C9">
              <w:rPr>
                <w:lang w:eastAsia="en-GB"/>
              </w:rPr>
              <w:t xml:space="preserve"> refers to transmission mode 1, </w:t>
            </w:r>
            <w:r w:rsidRPr="00E804C9">
              <w:rPr>
                <w:i/>
                <w:lang w:eastAsia="en-GB"/>
              </w:rPr>
              <w:t>tm2</w:t>
            </w:r>
            <w:r w:rsidRPr="00E804C9">
              <w:rPr>
                <w:lang w:eastAsia="en-GB"/>
              </w:rPr>
              <w:t xml:space="preserve"> to transmission mode 2 etc for slot or subslot operation. In case of FDD, TM8 is not applicable. </w:t>
            </w:r>
          </w:p>
        </w:tc>
      </w:tr>
      <w:tr w:rsidR="00E804C9" w:rsidRPr="00E804C9" w14:paraId="717B6A19" w14:textId="77777777" w:rsidTr="005C0C4F">
        <w:trPr>
          <w:cantSplit/>
        </w:trPr>
        <w:tc>
          <w:tcPr>
            <w:tcW w:w="9639" w:type="dxa"/>
          </w:tcPr>
          <w:p w14:paraId="5BA5B059" w14:textId="77777777" w:rsidR="006B4A90" w:rsidRPr="00E804C9" w:rsidRDefault="006B4A90" w:rsidP="005C0C4F">
            <w:pPr>
              <w:pStyle w:val="TAL"/>
              <w:rPr>
                <w:b/>
                <w:i/>
                <w:noProof/>
                <w:lang w:eastAsia="en-GB"/>
              </w:rPr>
            </w:pPr>
            <w:bookmarkStart w:id="7843" w:name="_Hlk500758483"/>
            <w:r w:rsidRPr="00E804C9">
              <w:rPr>
                <w:b/>
                <w:i/>
                <w:noProof/>
                <w:lang w:eastAsia="en-GB"/>
              </w:rPr>
              <w:t>transmissionModeDL-nonMBSFN</w:t>
            </w:r>
            <w:bookmarkEnd w:id="7843"/>
          </w:p>
          <w:p w14:paraId="7E6B3273" w14:textId="77777777" w:rsidR="006B4A90" w:rsidRPr="00E804C9" w:rsidRDefault="006B4A90" w:rsidP="005C0C4F">
            <w:pPr>
              <w:pStyle w:val="TAL"/>
              <w:rPr>
                <w:b/>
                <w:i/>
                <w:noProof/>
                <w:lang w:eastAsia="en-GB"/>
              </w:rPr>
            </w:pPr>
            <w:r w:rsidRPr="00E804C9">
              <w:rPr>
                <w:lang w:eastAsia="en-GB"/>
              </w:rPr>
              <w:t xml:space="preserve">Indicates, for non-MBSFN, the transmission mode as defined in TS 36.213 [23], </w:t>
            </w:r>
            <w:r w:rsidR="00977BED" w:rsidRPr="00E804C9">
              <w:rPr>
                <w:lang w:eastAsia="en-GB"/>
              </w:rPr>
              <w:t>clause</w:t>
            </w:r>
            <w:r w:rsidRPr="00E804C9">
              <w:rPr>
                <w:lang w:eastAsia="en-GB"/>
              </w:rPr>
              <w:t xml:space="preserve"> 7.1, where </w:t>
            </w:r>
            <w:r w:rsidRPr="00E804C9">
              <w:rPr>
                <w:i/>
                <w:lang w:eastAsia="en-GB"/>
              </w:rPr>
              <w:t>tm1</w:t>
            </w:r>
            <w:r w:rsidRPr="00E804C9">
              <w:rPr>
                <w:lang w:eastAsia="en-GB"/>
              </w:rPr>
              <w:t xml:space="preserve"> refers to transmission mode 1, </w:t>
            </w:r>
            <w:r w:rsidRPr="00E804C9">
              <w:rPr>
                <w:i/>
                <w:lang w:eastAsia="en-GB"/>
              </w:rPr>
              <w:t>tm2</w:t>
            </w:r>
            <w:r w:rsidRPr="00E804C9">
              <w:rPr>
                <w:lang w:eastAsia="en-GB"/>
              </w:rPr>
              <w:t xml:space="preserve"> to transmission mode 2 etc. for slot or subslot operation. In case of FDD, TM8 is not applicable.</w:t>
            </w:r>
          </w:p>
        </w:tc>
      </w:tr>
      <w:tr w:rsidR="00E804C9" w:rsidRPr="00E804C9" w14:paraId="5918404E" w14:textId="77777777" w:rsidTr="005411BB">
        <w:trPr>
          <w:cantSplit/>
        </w:trPr>
        <w:tc>
          <w:tcPr>
            <w:tcW w:w="9639" w:type="dxa"/>
          </w:tcPr>
          <w:p w14:paraId="26A238E5" w14:textId="77777777" w:rsidR="009722D5" w:rsidRPr="00E804C9" w:rsidRDefault="009722D5" w:rsidP="005411BB">
            <w:pPr>
              <w:pStyle w:val="TAL"/>
              <w:rPr>
                <w:b/>
                <w:i/>
                <w:noProof/>
                <w:lang w:eastAsia="en-GB"/>
              </w:rPr>
            </w:pPr>
            <w:r w:rsidRPr="00E804C9">
              <w:rPr>
                <w:b/>
                <w:i/>
                <w:noProof/>
                <w:lang w:eastAsia="en-GB"/>
              </w:rPr>
              <w:t>ue-TransmitAntennaSelection</w:t>
            </w:r>
          </w:p>
          <w:p w14:paraId="386D6DC0" w14:textId="77777777" w:rsidR="009722D5" w:rsidRPr="00E804C9" w:rsidRDefault="009722D5" w:rsidP="00085EAD">
            <w:pPr>
              <w:pStyle w:val="TAL"/>
              <w:rPr>
                <w:lang w:eastAsia="en-GB"/>
              </w:rPr>
            </w:pPr>
            <w:r w:rsidRPr="00E804C9">
              <w:rPr>
                <w:lang w:eastAsia="en-GB"/>
              </w:rPr>
              <w:t xml:space="preserve">For value </w:t>
            </w:r>
            <w:r w:rsidRPr="00E804C9">
              <w:rPr>
                <w:i/>
                <w:lang w:eastAsia="en-GB"/>
              </w:rPr>
              <w:t>setup</w:t>
            </w:r>
            <w:r w:rsidR="00085EAD" w:rsidRPr="00E804C9">
              <w:rPr>
                <w:i/>
                <w:lang w:eastAsia="en-GB"/>
              </w:rPr>
              <w:t>,</w:t>
            </w:r>
            <w:r w:rsidRPr="00E804C9">
              <w:rPr>
                <w:lang w:eastAsia="en-GB"/>
              </w:rPr>
              <w:t xml:space="preserve"> the field indicates whether UE transmit antenna selection control is closed-loop or open-loop as described in TS 36.213 [23</w:t>
            </w:r>
            <w:r w:rsidR="00B300BF" w:rsidRPr="00E804C9">
              <w:rPr>
                <w:lang w:eastAsia="en-GB"/>
              </w:rPr>
              <w:t>]</w:t>
            </w:r>
            <w:r w:rsidRPr="00E804C9">
              <w:rPr>
                <w:lang w:eastAsia="en-GB"/>
              </w:rPr>
              <w:t xml:space="preserve">, </w:t>
            </w:r>
            <w:r w:rsidR="00977BED" w:rsidRPr="00E804C9">
              <w:rPr>
                <w:lang w:eastAsia="en-GB"/>
              </w:rPr>
              <w:t>clause</w:t>
            </w:r>
            <w:r w:rsidR="00B300BF" w:rsidRPr="00E804C9">
              <w:rPr>
                <w:lang w:eastAsia="en-GB"/>
              </w:rPr>
              <w:t xml:space="preserve"> </w:t>
            </w:r>
            <w:r w:rsidRPr="00E804C9">
              <w:rPr>
                <w:lang w:eastAsia="en-GB"/>
              </w:rPr>
              <w:t>8.7.</w:t>
            </w:r>
          </w:p>
        </w:tc>
      </w:tr>
      <w:tr w:rsidR="00E804C9" w:rsidRPr="00E804C9" w14:paraId="0C059370"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1267DD36" w14:textId="77777777" w:rsidR="009D00D7" w:rsidRPr="00E804C9" w:rsidRDefault="009D00D7" w:rsidP="00A377BC">
            <w:pPr>
              <w:pStyle w:val="TAL"/>
              <w:rPr>
                <w:b/>
                <w:i/>
                <w:noProof/>
                <w:lang w:eastAsia="en-GB"/>
              </w:rPr>
            </w:pPr>
            <w:r w:rsidRPr="00E804C9">
              <w:rPr>
                <w:b/>
                <w:i/>
                <w:noProof/>
                <w:lang w:eastAsia="en-GB"/>
              </w:rPr>
              <w:t>ue-TxAntennaSelection-SRS-1T4R-Config</w:t>
            </w:r>
          </w:p>
          <w:p w14:paraId="359E112C" w14:textId="77777777" w:rsidR="009D00D7" w:rsidRPr="00E804C9" w:rsidRDefault="009D00D7" w:rsidP="00A377BC">
            <w:pPr>
              <w:pStyle w:val="TAL"/>
              <w:rPr>
                <w:noProof/>
                <w:lang w:eastAsia="en-GB"/>
              </w:rPr>
            </w:pPr>
            <w:r w:rsidRPr="00E804C9">
              <w:rPr>
                <w:noProof/>
                <w:lang w:eastAsia="en-GB"/>
              </w:rPr>
              <w:t xml:space="preserve">Configuration of UL closed-loop transmit antenna selection for UE to select one antenna among four antennas to transmit SRS for the corresponding serving cell as described in TS 36.213 [23]. When </w:t>
            </w:r>
            <w:r w:rsidRPr="00E804C9">
              <w:rPr>
                <w:i/>
                <w:noProof/>
                <w:lang w:eastAsia="en-GB"/>
              </w:rPr>
              <w:t>ue-TxAntennaSelection-SRS-1T4R-Config</w:t>
            </w:r>
            <w:r w:rsidRPr="00E804C9">
              <w:rPr>
                <w:noProof/>
                <w:lang w:eastAsia="en-GB"/>
              </w:rPr>
              <w:t xml:space="preserve"> and </w:t>
            </w:r>
            <w:r w:rsidRPr="00E804C9">
              <w:rPr>
                <w:i/>
                <w:noProof/>
                <w:lang w:eastAsia="en-GB"/>
              </w:rPr>
              <w:t>ue-TransmitAntennaSelection</w:t>
            </w:r>
            <w:r w:rsidRPr="00E804C9">
              <w:rPr>
                <w:noProof/>
                <w:lang w:eastAsia="en-GB"/>
              </w:rPr>
              <w:t xml:space="preserve"> are configured simultaneously for a given serving cell, the UE selects one of the first two antennas for PUSCH transmission and selects one antenna among four antennas at each SRS instance for SRS transmission for the corresponding serving cell as described in TS 36.213 [23]. </w:t>
            </w:r>
          </w:p>
        </w:tc>
      </w:tr>
      <w:tr w:rsidR="009D00D7" w:rsidRPr="00E804C9" w14:paraId="4CF78EE6"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4CF5E9FB" w14:textId="77777777" w:rsidR="009D00D7" w:rsidRPr="00E804C9" w:rsidRDefault="009D00D7" w:rsidP="00A377BC">
            <w:pPr>
              <w:pStyle w:val="TAL"/>
              <w:rPr>
                <w:b/>
                <w:i/>
                <w:noProof/>
                <w:lang w:eastAsia="en-GB"/>
              </w:rPr>
            </w:pPr>
            <w:r w:rsidRPr="00E804C9">
              <w:rPr>
                <w:b/>
                <w:i/>
                <w:noProof/>
                <w:lang w:eastAsia="en-GB"/>
              </w:rPr>
              <w:t>ue-TxAntennaSelection-SRS-2T4R-NrOfPairs</w:t>
            </w:r>
          </w:p>
          <w:p w14:paraId="111E282A" w14:textId="77777777" w:rsidR="009D00D7" w:rsidRPr="00E804C9" w:rsidRDefault="009D00D7" w:rsidP="00A377BC">
            <w:pPr>
              <w:pStyle w:val="TAL"/>
              <w:rPr>
                <w:noProof/>
                <w:lang w:eastAsia="en-GB"/>
              </w:rPr>
            </w:pPr>
            <w:r w:rsidRPr="00E804C9">
              <w:rPr>
                <w:noProof/>
                <w:lang w:eastAsia="en-GB"/>
              </w:rPr>
              <w:t xml:space="preserve">Presence of the field indicates configuration of UL closed-loop transmit antenna selection for UE to select two antennas among four antennas to transmit SRS simultaneously for the corresponding serving cell as described in TS 36.213 [23]. Further, the field indicates the number of antenna pairs to select from for SRS transmission for a given serving cell as described in TS 36.213 [23]. Value two indicates the UE to select one antenna pair between two antenna pairs to transmit SRS simultaneously at each SRS instance for the corresponding serving cell. Value three indicates the UE to select one antenna pair among three antenna pairs to transmit SRS simultaneously at each SRS instance for the corresponding serving cell. EUTRAN does not simultaneously configure </w:t>
            </w:r>
            <w:r w:rsidRPr="00E804C9">
              <w:rPr>
                <w:i/>
                <w:noProof/>
                <w:lang w:eastAsia="en-GB"/>
              </w:rPr>
              <w:t xml:space="preserve">ue-TransmitAntennaSelection </w:t>
            </w:r>
            <w:r w:rsidRPr="00E804C9">
              <w:rPr>
                <w:noProof/>
                <w:lang w:eastAsia="en-GB"/>
              </w:rPr>
              <w:t>and</w:t>
            </w:r>
            <w:r w:rsidRPr="00E804C9">
              <w:rPr>
                <w:i/>
                <w:noProof/>
                <w:lang w:eastAsia="en-GB"/>
              </w:rPr>
              <w:t xml:space="preserve"> ue-TxAntennaSelection-SRS-2T4R-NrOfPairs</w:t>
            </w:r>
            <w:r w:rsidRPr="00E804C9">
              <w:rPr>
                <w:noProof/>
                <w:lang w:eastAsia="en-GB"/>
              </w:rPr>
              <w:t xml:space="preserve"> for a given serving cell.</w:t>
            </w:r>
          </w:p>
        </w:tc>
      </w:tr>
    </w:tbl>
    <w:p w14:paraId="5031FDDF"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359AA567" w14:textId="77777777" w:rsidTr="005411BB">
        <w:trPr>
          <w:cantSplit/>
          <w:tblHeader/>
        </w:trPr>
        <w:tc>
          <w:tcPr>
            <w:tcW w:w="2268" w:type="dxa"/>
          </w:tcPr>
          <w:p w14:paraId="28E53891" w14:textId="77777777" w:rsidR="009722D5" w:rsidRPr="00E804C9" w:rsidRDefault="009722D5" w:rsidP="005411BB">
            <w:pPr>
              <w:pStyle w:val="TAH"/>
              <w:rPr>
                <w:lang w:eastAsia="en-GB"/>
              </w:rPr>
            </w:pPr>
            <w:r w:rsidRPr="00E804C9">
              <w:rPr>
                <w:lang w:eastAsia="en-GB"/>
              </w:rPr>
              <w:lastRenderedPageBreak/>
              <w:t>Conditional presence</w:t>
            </w:r>
          </w:p>
        </w:tc>
        <w:tc>
          <w:tcPr>
            <w:tcW w:w="7371" w:type="dxa"/>
          </w:tcPr>
          <w:p w14:paraId="7CB7E35F" w14:textId="77777777" w:rsidR="009722D5" w:rsidRPr="00E804C9" w:rsidRDefault="009722D5" w:rsidP="005411BB">
            <w:pPr>
              <w:pStyle w:val="TAH"/>
              <w:rPr>
                <w:lang w:eastAsia="en-GB"/>
              </w:rPr>
            </w:pPr>
            <w:r w:rsidRPr="00E804C9">
              <w:rPr>
                <w:lang w:eastAsia="en-GB"/>
              </w:rPr>
              <w:t>Explanation</w:t>
            </w:r>
          </w:p>
        </w:tc>
      </w:tr>
      <w:tr w:rsidR="00E804C9" w:rsidRPr="00E804C9" w14:paraId="7C7EDF71" w14:textId="77777777" w:rsidTr="005411BB">
        <w:trPr>
          <w:cantSplit/>
        </w:trPr>
        <w:tc>
          <w:tcPr>
            <w:tcW w:w="2268" w:type="dxa"/>
          </w:tcPr>
          <w:p w14:paraId="08C83DDB" w14:textId="77777777" w:rsidR="009722D5" w:rsidRPr="00E804C9" w:rsidRDefault="009722D5" w:rsidP="005411BB">
            <w:pPr>
              <w:pStyle w:val="TAL"/>
              <w:rPr>
                <w:i/>
                <w:noProof/>
                <w:lang w:eastAsia="en-GB"/>
              </w:rPr>
            </w:pPr>
            <w:r w:rsidRPr="00E804C9">
              <w:rPr>
                <w:i/>
                <w:noProof/>
                <w:lang w:eastAsia="en-GB"/>
              </w:rPr>
              <w:t>TM</w:t>
            </w:r>
          </w:p>
        </w:tc>
        <w:tc>
          <w:tcPr>
            <w:tcW w:w="7371" w:type="dxa"/>
          </w:tcPr>
          <w:p w14:paraId="04F9C172" w14:textId="77777777" w:rsidR="009722D5" w:rsidRPr="00E804C9" w:rsidRDefault="009722D5" w:rsidP="005411BB">
            <w:pPr>
              <w:pStyle w:val="TAL"/>
              <w:rPr>
                <w:lang w:eastAsia="en-GB"/>
              </w:rPr>
            </w:pPr>
            <w:r w:rsidRPr="00E804C9">
              <w:rPr>
                <w:lang w:eastAsia="en-GB"/>
              </w:rPr>
              <w:t xml:space="preserve">The field is mandatory present if the </w:t>
            </w:r>
            <w:r w:rsidRPr="00E804C9">
              <w:rPr>
                <w:i/>
                <w:iCs/>
                <w:lang w:eastAsia="en-GB"/>
              </w:rPr>
              <w:t>transmissionMode</w:t>
            </w:r>
            <w:r w:rsidRPr="00E804C9">
              <w:rPr>
                <w:lang w:eastAsia="en-GB"/>
              </w:rPr>
              <w:t xml:space="preserve"> is set to tm3, tm4, tm5 or tm6. Otherwise the </w:t>
            </w:r>
            <w:r w:rsidRPr="00E804C9">
              <w:rPr>
                <w:lang w:eastAsia="zh-CN"/>
              </w:rPr>
              <w:t>field</w:t>
            </w:r>
            <w:r w:rsidRPr="00E804C9">
              <w:rPr>
                <w:lang w:eastAsia="en-GB"/>
              </w:rPr>
              <w:t xml:space="preserve"> is not present and the UE shall delete any existing value for this field.</w:t>
            </w:r>
          </w:p>
        </w:tc>
      </w:tr>
      <w:tr w:rsidR="00E804C9" w:rsidRPr="00E804C9" w14:paraId="778AE79D" w14:textId="77777777" w:rsidTr="005411BB">
        <w:trPr>
          <w:cantSplit/>
        </w:trPr>
        <w:tc>
          <w:tcPr>
            <w:tcW w:w="2268" w:type="dxa"/>
          </w:tcPr>
          <w:p w14:paraId="2A4EF8A0" w14:textId="77777777" w:rsidR="009722D5" w:rsidRPr="00E804C9" w:rsidRDefault="009722D5" w:rsidP="005411BB">
            <w:pPr>
              <w:pStyle w:val="TAL"/>
              <w:rPr>
                <w:i/>
                <w:noProof/>
                <w:lang w:eastAsia="zh-CN"/>
              </w:rPr>
            </w:pPr>
            <w:r w:rsidRPr="00E804C9">
              <w:rPr>
                <w:i/>
                <w:noProof/>
                <w:lang w:eastAsia="zh-CN"/>
              </w:rPr>
              <w:t>TM8</w:t>
            </w:r>
          </w:p>
        </w:tc>
        <w:tc>
          <w:tcPr>
            <w:tcW w:w="7371" w:type="dxa"/>
          </w:tcPr>
          <w:p w14:paraId="32A4CE4B" w14:textId="77777777" w:rsidR="009722D5" w:rsidRPr="00E804C9" w:rsidRDefault="009722D5" w:rsidP="005411BB">
            <w:pPr>
              <w:pStyle w:val="TAL"/>
              <w:rPr>
                <w:lang w:eastAsia="en-GB"/>
              </w:rPr>
            </w:pPr>
            <w:r w:rsidRPr="00E804C9">
              <w:rPr>
                <w:lang w:eastAsia="en-GB"/>
              </w:rPr>
              <w:t xml:space="preserve">The field is optional present, need OR, if </w:t>
            </w:r>
            <w:r w:rsidRPr="00E804C9">
              <w:rPr>
                <w:i/>
                <w:lang w:eastAsia="en-GB"/>
              </w:rPr>
              <w:t>AntennaInfoDedicated</w:t>
            </w:r>
            <w:r w:rsidRPr="00E804C9">
              <w:rPr>
                <w:lang w:eastAsia="en-GB"/>
              </w:rPr>
              <w:t xml:space="preserve"> is included and </w:t>
            </w:r>
            <w:r w:rsidRPr="00E804C9">
              <w:rPr>
                <w:i/>
                <w:lang w:eastAsia="en-GB"/>
              </w:rPr>
              <w:t>transmissionMode</w:t>
            </w:r>
            <w:r w:rsidRPr="00E804C9">
              <w:rPr>
                <w:lang w:eastAsia="en-GB"/>
              </w:rPr>
              <w:t xml:space="preserve"> is set to </w:t>
            </w:r>
            <w:r w:rsidRPr="00E804C9">
              <w:rPr>
                <w:i/>
                <w:lang w:eastAsia="en-GB"/>
              </w:rPr>
              <w:t>tm8</w:t>
            </w:r>
            <w:r w:rsidRPr="00E804C9">
              <w:rPr>
                <w:lang w:eastAsia="en-GB"/>
              </w:rPr>
              <w:t xml:space="preserve">. If </w:t>
            </w:r>
            <w:r w:rsidRPr="00E804C9">
              <w:rPr>
                <w:i/>
                <w:lang w:eastAsia="en-GB"/>
              </w:rPr>
              <w:t>AntennaInfoDedicated</w:t>
            </w:r>
            <w:r w:rsidRPr="00E804C9">
              <w:rPr>
                <w:lang w:eastAsia="en-GB"/>
              </w:rPr>
              <w:t xml:space="preserve"> is included and </w:t>
            </w:r>
            <w:r w:rsidRPr="00E804C9">
              <w:rPr>
                <w:i/>
                <w:lang w:eastAsia="en-GB"/>
              </w:rPr>
              <w:t>transmissionMode</w:t>
            </w:r>
            <w:r w:rsidRPr="00E804C9">
              <w:rPr>
                <w:lang w:eastAsia="en-GB"/>
              </w:rPr>
              <w:t xml:space="preserve"> is set to a value other than </w:t>
            </w:r>
            <w:r w:rsidRPr="00E804C9">
              <w:rPr>
                <w:i/>
                <w:lang w:eastAsia="en-GB"/>
              </w:rPr>
              <w:t>tm8</w:t>
            </w:r>
            <w:r w:rsidRPr="00E804C9">
              <w:rPr>
                <w:lang w:eastAsia="en-GB"/>
              </w:rPr>
              <w:t>, the field is not present and the UE shall delete any existing value for this field. Otherwise the field is not present.</w:t>
            </w:r>
          </w:p>
        </w:tc>
      </w:tr>
      <w:tr w:rsidR="009722D5" w:rsidRPr="00E804C9" w14:paraId="357F0E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6E4601B" w14:textId="77777777" w:rsidR="009722D5" w:rsidRPr="00E804C9" w:rsidRDefault="009722D5" w:rsidP="005411BB">
            <w:pPr>
              <w:pStyle w:val="TAL"/>
              <w:rPr>
                <w:i/>
                <w:noProof/>
                <w:lang w:eastAsia="zh-CN"/>
              </w:rPr>
            </w:pPr>
            <w:r w:rsidRPr="00E804C9">
              <w:rPr>
                <w:i/>
                <w:noProof/>
                <w:lang w:eastAsia="zh-CN"/>
              </w:rPr>
              <w:t>TMX</w:t>
            </w:r>
          </w:p>
        </w:tc>
        <w:tc>
          <w:tcPr>
            <w:tcW w:w="7371" w:type="dxa"/>
            <w:tcBorders>
              <w:top w:val="single" w:sz="4" w:space="0" w:color="808080"/>
              <w:left w:val="single" w:sz="4" w:space="0" w:color="808080"/>
              <w:bottom w:val="single" w:sz="4" w:space="0" w:color="808080"/>
              <w:right w:val="single" w:sz="4" w:space="0" w:color="808080"/>
            </w:tcBorders>
          </w:tcPr>
          <w:p w14:paraId="2247BF35" w14:textId="77777777" w:rsidR="009722D5" w:rsidRPr="00E804C9" w:rsidRDefault="009722D5" w:rsidP="005411BB">
            <w:pPr>
              <w:pStyle w:val="TAL"/>
              <w:rPr>
                <w:lang w:eastAsia="en-GB"/>
              </w:rPr>
            </w:pPr>
            <w:r w:rsidRPr="00E804C9">
              <w:rPr>
                <w:lang w:eastAsia="en-GB"/>
              </w:rPr>
              <w:t xml:space="preserve">The field is mandatory present if the </w:t>
            </w:r>
            <w:r w:rsidRPr="00E804C9">
              <w:rPr>
                <w:i/>
                <w:lang w:eastAsia="en-GB"/>
              </w:rPr>
              <w:t>transmissionMode-r10</w:t>
            </w:r>
            <w:r w:rsidRPr="00E804C9">
              <w:rPr>
                <w:lang w:eastAsia="en-GB"/>
              </w:rPr>
              <w:t xml:space="preserve"> is set to </w:t>
            </w:r>
            <w:r w:rsidRPr="00E804C9">
              <w:rPr>
                <w:i/>
                <w:lang w:eastAsia="en-GB"/>
              </w:rPr>
              <w:t>tm3</w:t>
            </w:r>
            <w:r w:rsidRPr="00E804C9">
              <w:rPr>
                <w:lang w:eastAsia="en-GB"/>
              </w:rPr>
              <w:t xml:space="preserve">, </w:t>
            </w:r>
            <w:r w:rsidRPr="00E804C9">
              <w:rPr>
                <w:i/>
                <w:lang w:eastAsia="en-GB"/>
              </w:rPr>
              <w:t>tm4</w:t>
            </w:r>
            <w:r w:rsidRPr="00E804C9">
              <w:rPr>
                <w:lang w:eastAsia="en-GB"/>
              </w:rPr>
              <w:t xml:space="preserve">, </w:t>
            </w:r>
            <w:r w:rsidRPr="00E804C9">
              <w:rPr>
                <w:i/>
                <w:lang w:eastAsia="en-GB"/>
              </w:rPr>
              <w:t>tm5</w:t>
            </w:r>
            <w:r w:rsidRPr="00E804C9">
              <w:rPr>
                <w:lang w:eastAsia="en-GB"/>
              </w:rPr>
              <w:t xml:space="preserve"> or </w:t>
            </w:r>
            <w:r w:rsidRPr="00E804C9">
              <w:rPr>
                <w:i/>
                <w:lang w:eastAsia="en-GB"/>
              </w:rPr>
              <w:t>tm6</w:t>
            </w:r>
            <w:r w:rsidRPr="00E804C9">
              <w:rPr>
                <w:lang w:eastAsia="en-GB"/>
              </w:rPr>
              <w:t xml:space="preserve">. The field is optionally present, need OR, if the </w:t>
            </w:r>
            <w:r w:rsidRPr="00E804C9">
              <w:rPr>
                <w:i/>
                <w:lang w:eastAsia="en-GB"/>
              </w:rPr>
              <w:t>transmissionMode-r10</w:t>
            </w:r>
            <w:r w:rsidRPr="00E804C9">
              <w:rPr>
                <w:lang w:eastAsia="en-GB"/>
              </w:rPr>
              <w:t xml:space="preserve"> is set to </w:t>
            </w:r>
            <w:r w:rsidRPr="00E804C9">
              <w:rPr>
                <w:i/>
                <w:lang w:eastAsia="en-GB"/>
              </w:rPr>
              <w:t>tm8</w:t>
            </w:r>
            <w:r w:rsidRPr="00E804C9">
              <w:rPr>
                <w:lang w:eastAsia="en-GB"/>
              </w:rPr>
              <w:t xml:space="preserve"> or </w:t>
            </w:r>
            <w:r w:rsidRPr="00E804C9">
              <w:rPr>
                <w:i/>
                <w:lang w:eastAsia="en-GB"/>
              </w:rPr>
              <w:t>tm9</w:t>
            </w:r>
            <w:r w:rsidRPr="00E804C9">
              <w:rPr>
                <w:lang w:eastAsia="en-GB"/>
              </w:rPr>
              <w:t>. Otherwise the field is not present and the UE shall delete any existing value for this field.</w:t>
            </w:r>
          </w:p>
        </w:tc>
      </w:tr>
    </w:tbl>
    <w:p w14:paraId="664CB79C" w14:textId="77777777" w:rsidR="009722D5" w:rsidRPr="00E804C9" w:rsidRDefault="009722D5" w:rsidP="009722D5">
      <w:pPr>
        <w:rPr>
          <w:iCs/>
        </w:rPr>
      </w:pPr>
    </w:p>
    <w:p w14:paraId="282CD668" w14:textId="77777777" w:rsidR="009722D5" w:rsidRPr="00E804C9" w:rsidRDefault="009722D5" w:rsidP="009722D5">
      <w:pPr>
        <w:pStyle w:val="Heading4"/>
        <w:rPr>
          <w:i/>
          <w:noProof/>
        </w:rPr>
      </w:pPr>
      <w:bookmarkStart w:id="7844" w:name="_Toc20487269"/>
      <w:bookmarkStart w:id="7845" w:name="_Toc29342564"/>
      <w:bookmarkStart w:id="7846" w:name="_Toc29343703"/>
      <w:bookmarkStart w:id="7847" w:name="_Toc36566965"/>
      <w:bookmarkStart w:id="7848" w:name="_Toc36810405"/>
      <w:bookmarkStart w:id="7849" w:name="_Toc36846769"/>
      <w:bookmarkStart w:id="7850" w:name="_Toc36939422"/>
      <w:bookmarkStart w:id="7851" w:name="_Toc37082402"/>
      <w:bookmarkStart w:id="7852" w:name="_Toc46481037"/>
      <w:bookmarkStart w:id="7853" w:name="_Toc46482271"/>
      <w:bookmarkStart w:id="7854" w:name="_Toc46483505"/>
      <w:bookmarkStart w:id="7855" w:name="_Toc171495186"/>
      <w:r w:rsidRPr="00E804C9">
        <w:rPr>
          <w:i/>
          <w:noProof/>
        </w:rPr>
        <w:t>–</w:t>
      </w:r>
      <w:r w:rsidRPr="00E804C9">
        <w:rPr>
          <w:i/>
          <w:noProof/>
        </w:rPr>
        <w:tab/>
        <w:t>AntennaInfoUL</w:t>
      </w:r>
      <w:bookmarkEnd w:id="7844"/>
      <w:bookmarkEnd w:id="7845"/>
      <w:bookmarkEnd w:id="7846"/>
      <w:bookmarkEnd w:id="7847"/>
      <w:bookmarkEnd w:id="7848"/>
      <w:bookmarkEnd w:id="7849"/>
      <w:bookmarkEnd w:id="7850"/>
      <w:bookmarkEnd w:id="7851"/>
      <w:bookmarkEnd w:id="7852"/>
      <w:bookmarkEnd w:id="7853"/>
      <w:bookmarkEnd w:id="7854"/>
      <w:bookmarkEnd w:id="7855"/>
    </w:p>
    <w:p w14:paraId="5B2A1B7C" w14:textId="77777777" w:rsidR="009722D5" w:rsidRPr="00E804C9" w:rsidRDefault="009722D5" w:rsidP="009722D5">
      <w:r w:rsidRPr="00E804C9">
        <w:t xml:space="preserve">The IE </w:t>
      </w:r>
      <w:r w:rsidRPr="00E804C9">
        <w:rPr>
          <w:i/>
          <w:noProof/>
        </w:rPr>
        <w:t>AntennaInfoUL</w:t>
      </w:r>
      <w:r w:rsidRPr="00E804C9">
        <w:t xml:space="preserve"> is used to specify the UL antenna configuration.</w:t>
      </w:r>
    </w:p>
    <w:p w14:paraId="796D5DBA" w14:textId="77777777" w:rsidR="009722D5" w:rsidRPr="00E804C9" w:rsidRDefault="009722D5" w:rsidP="009722D5">
      <w:pPr>
        <w:pStyle w:val="TH"/>
        <w:rPr>
          <w:bCs/>
          <w:i/>
          <w:iCs/>
        </w:rPr>
      </w:pPr>
      <w:r w:rsidRPr="00E804C9">
        <w:rPr>
          <w:bCs/>
          <w:i/>
          <w:iCs/>
          <w:noProof/>
        </w:rPr>
        <w:t xml:space="preserve">AntennaInfoUL </w:t>
      </w:r>
      <w:r w:rsidRPr="00E804C9">
        <w:rPr>
          <w:bCs/>
          <w:iCs/>
          <w:noProof/>
        </w:rPr>
        <w:t>information elements</w:t>
      </w:r>
    </w:p>
    <w:p w14:paraId="73B1A82C" w14:textId="77777777" w:rsidR="009722D5" w:rsidRPr="00E804C9" w:rsidRDefault="009722D5" w:rsidP="009722D5">
      <w:pPr>
        <w:pStyle w:val="PL"/>
        <w:shd w:val="clear" w:color="auto" w:fill="E6E6E6"/>
      </w:pPr>
      <w:r w:rsidRPr="00E804C9">
        <w:t>-- ASN1START</w:t>
      </w:r>
    </w:p>
    <w:p w14:paraId="018D86B7" w14:textId="77777777" w:rsidR="009722D5" w:rsidRPr="00E804C9" w:rsidRDefault="009722D5" w:rsidP="009722D5">
      <w:pPr>
        <w:pStyle w:val="PL"/>
        <w:shd w:val="clear" w:color="auto" w:fill="E6E6E6"/>
      </w:pPr>
    </w:p>
    <w:p w14:paraId="2D75CF28" w14:textId="77777777" w:rsidR="009722D5" w:rsidRPr="00E804C9" w:rsidRDefault="009722D5" w:rsidP="009722D5">
      <w:pPr>
        <w:pStyle w:val="PL"/>
        <w:shd w:val="clear" w:color="auto" w:fill="E6E6E6"/>
      </w:pPr>
      <w:r w:rsidRPr="00E804C9">
        <w:t>AntennaInfoUL-r10 ::=</w:t>
      </w:r>
      <w:r w:rsidRPr="00E804C9">
        <w:tab/>
      </w:r>
      <w:r w:rsidRPr="00E804C9">
        <w:tab/>
        <w:t>SEQUENCE {</w:t>
      </w:r>
    </w:p>
    <w:p w14:paraId="1B98FF9C" w14:textId="77777777" w:rsidR="009722D5" w:rsidRPr="00E804C9" w:rsidRDefault="009722D5" w:rsidP="009722D5">
      <w:pPr>
        <w:pStyle w:val="PL"/>
        <w:shd w:val="clear" w:color="auto" w:fill="E6E6E6"/>
      </w:pPr>
      <w:r w:rsidRPr="00E804C9">
        <w:tab/>
        <w:t>transmissionModeUL-r10</w:t>
      </w:r>
      <w:r w:rsidRPr="00E804C9">
        <w:tab/>
      </w:r>
      <w:r w:rsidRPr="00E804C9">
        <w:tab/>
      </w:r>
      <w:r w:rsidRPr="00E804C9">
        <w:tab/>
      </w:r>
      <w:r w:rsidRPr="00E804C9">
        <w:tab/>
        <w:t>ENUMERATED {tm1, tm2, spare6, spare5,</w:t>
      </w:r>
    </w:p>
    <w:p w14:paraId="5792CCFD"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4, spare3, spare2, spare1}</w:t>
      </w:r>
      <w:r w:rsidRPr="00E804C9">
        <w:tab/>
        <w:t>OPTIONAL,</w:t>
      </w:r>
      <w:r w:rsidRPr="00E804C9">
        <w:tab/>
        <w:t>-- Need OR</w:t>
      </w:r>
    </w:p>
    <w:p w14:paraId="35CEE8C7" w14:textId="77777777" w:rsidR="009722D5" w:rsidRPr="00E804C9" w:rsidRDefault="009722D5" w:rsidP="009722D5">
      <w:pPr>
        <w:pStyle w:val="PL"/>
        <w:shd w:val="clear" w:color="auto" w:fill="E6E6E6"/>
      </w:pPr>
      <w:r w:rsidRPr="00E804C9">
        <w:tab/>
        <w:t>fourAntennaPortActivated-r10</w:t>
      </w:r>
      <w:r w:rsidRPr="00E804C9">
        <w:tab/>
      </w:r>
      <w:r w:rsidRPr="00E804C9">
        <w:tab/>
      </w:r>
      <w:r w:rsidRPr="00E804C9">
        <w:tab/>
        <w:t>ENUMERATED {setup}</w:t>
      </w:r>
      <w:r w:rsidRPr="00E804C9">
        <w:tab/>
      </w:r>
      <w:r w:rsidRPr="00E804C9">
        <w:tab/>
      </w:r>
      <w:r w:rsidRPr="00E804C9">
        <w:tab/>
        <w:t>OPTIONAL</w:t>
      </w:r>
      <w:r w:rsidRPr="00E804C9">
        <w:tab/>
      </w:r>
      <w:r w:rsidRPr="00E804C9">
        <w:tab/>
        <w:t>-- Need OR</w:t>
      </w:r>
    </w:p>
    <w:p w14:paraId="5DC4FACD" w14:textId="77777777" w:rsidR="006B4A90" w:rsidRPr="00E804C9" w:rsidRDefault="009722D5" w:rsidP="006B4A90">
      <w:pPr>
        <w:pStyle w:val="PL"/>
        <w:shd w:val="clear" w:color="auto" w:fill="E6E6E6"/>
      </w:pPr>
      <w:r w:rsidRPr="00E804C9">
        <w:t>}</w:t>
      </w:r>
    </w:p>
    <w:p w14:paraId="68D66283" w14:textId="77777777" w:rsidR="006B4A90" w:rsidRPr="00E804C9" w:rsidRDefault="006B4A90" w:rsidP="006B4A90">
      <w:pPr>
        <w:pStyle w:val="PL"/>
        <w:shd w:val="clear" w:color="auto" w:fill="E6E6E6"/>
      </w:pPr>
    </w:p>
    <w:p w14:paraId="038E25D8" w14:textId="77777777" w:rsidR="006B4A90" w:rsidRPr="00E804C9" w:rsidRDefault="006B4A90" w:rsidP="006B4A90">
      <w:pPr>
        <w:pStyle w:val="PL"/>
        <w:shd w:val="clear" w:color="auto" w:fill="E6E6E6"/>
      </w:pPr>
      <w:r w:rsidRPr="00E804C9">
        <w:t>AntennaInfoUL-STTI-r15 ::=</w:t>
      </w:r>
      <w:r w:rsidRPr="00E804C9">
        <w:tab/>
        <w:t>SEQUENCE {</w:t>
      </w:r>
    </w:p>
    <w:p w14:paraId="7F4E724F" w14:textId="77777777" w:rsidR="006B4A90" w:rsidRPr="00E804C9" w:rsidRDefault="006B4A90" w:rsidP="006B4A90">
      <w:pPr>
        <w:pStyle w:val="PL"/>
        <w:shd w:val="clear" w:color="auto" w:fill="E6E6E6"/>
      </w:pPr>
      <w:r w:rsidRPr="00E804C9">
        <w:tab/>
        <w:t>transmissionModeUL-STTI-r15</w:t>
      </w:r>
      <w:r w:rsidRPr="00E804C9">
        <w:tab/>
      </w:r>
      <w:r w:rsidRPr="00E804C9">
        <w:tab/>
      </w:r>
      <w:r w:rsidRPr="00E804C9">
        <w:tab/>
        <w:t>ENUMERATED {tm1, tm2}</w:t>
      </w:r>
      <w:r w:rsidR="00F76A3D" w:rsidRPr="00E804C9">
        <w:tab/>
      </w:r>
      <w:r w:rsidR="00F76A3D" w:rsidRPr="00E804C9">
        <w:tab/>
        <w:t>OPTIONAL</w:t>
      </w:r>
      <w:r w:rsidR="00F76A3D" w:rsidRPr="00E804C9">
        <w:tab/>
        <w:t>-- Need OR</w:t>
      </w:r>
    </w:p>
    <w:p w14:paraId="7F842C4B" w14:textId="77777777" w:rsidR="006B4A90" w:rsidRPr="00E804C9" w:rsidRDefault="006B4A90" w:rsidP="006B4A90">
      <w:pPr>
        <w:pStyle w:val="PL"/>
        <w:shd w:val="clear" w:color="auto" w:fill="E6E6E6"/>
      </w:pPr>
      <w:r w:rsidRPr="00E804C9">
        <w:t>}</w:t>
      </w:r>
    </w:p>
    <w:p w14:paraId="0CA43328" w14:textId="77777777" w:rsidR="006B4A90" w:rsidRPr="00E804C9" w:rsidRDefault="006B4A90" w:rsidP="006B4A90">
      <w:pPr>
        <w:pStyle w:val="PL"/>
        <w:shd w:val="clear" w:color="auto" w:fill="E6E6E6"/>
      </w:pPr>
    </w:p>
    <w:p w14:paraId="124B4D64" w14:textId="77777777" w:rsidR="009722D5" w:rsidRPr="00E804C9" w:rsidRDefault="009722D5" w:rsidP="009722D5">
      <w:pPr>
        <w:pStyle w:val="PL"/>
        <w:shd w:val="clear" w:color="auto" w:fill="E6E6E6"/>
      </w:pPr>
      <w:r w:rsidRPr="00E804C9">
        <w:t>-- ASN1STOP</w:t>
      </w:r>
    </w:p>
    <w:p w14:paraId="6DE4B038"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0BEA1FDF" w14:textId="77777777" w:rsidTr="005411BB">
        <w:trPr>
          <w:cantSplit/>
          <w:tblHeader/>
        </w:trPr>
        <w:tc>
          <w:tcPr>
            <w:tcW w:w="9639" w:type="dxa"/>
          </w:tcPr>
          <w:p w14:paraId="79494BB4" w14:textId="77777777" w:rsidR="009722D5" w:rsidRPr="00E804C9" w:rsidRDefault="009722D5" w:rsidP="005411BB">
            <w:pPr>
              <w:pStyle w:val="TAH"/>
              <w:rPr>
                <w:lang w:eastAsia="en-GB"/>
              </w:rPr>
            </w:pPr>
            <w:r w:rsidRPr="00E804C9">
              <w:rPr>
                <w:i/>
                <w:noProof/>
                <w:lang w:eastAsia="en-GB"/>
              </w:rPr>
              <w:t>AntennaInfoUL</w:t>
            </w:r>
            <w:r w:rsidRPr="00E804C9">
              <w:rPr>
                <w:iCs/>
                <w:noProof/>
                <w:lang w:eastAsia="en-GB"/>
              </w:rPr>
              <w:t xml:space="preserve"> field descriptions</w:t>
            </w:r>
          </w:p>
        </w:tc>
      </w:tr>
      <w:tr w:rsidR="00E804C9" w:rsidRPr="00E804C9" w14:paraId="01261D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D55BA5" w14:textId="77777777" w:rsidR="009722D5" w:rsidRPr="00E804C9" w:rsidRDefault="009722D5" w:rsidP="005411BB">
            <w:pPr>
              <w:pStyle w:val="TAL"/>
              <w:rPr>
                <w:b/>
                <w:i/>
                <w:noProof/>
                <w:lang w:eastAsia="en-GB"/>
              </w:rPr>
            </w:pPr>
            <w:r w:rsidRPr="00E804C9">
              <w:rPr>
                <w:b/>
                <w:i/>
                <w:noProof/>
                <w:lang w:eastAsia="en-GB"/>
              </w:rPr>
              <w:t>fourAntennaPortActivated</w:t>
            </w:r>
          </w:p>
          <w:p w14:paraId="2729942C" w14:textId="77777777" w:rsidR="009722D5" w:rsidRPr="00E804C9" w:rsidRDefault="009722D5" w:rsidP="005411BB">
            <w:pPr>
              <w:pStyle w:val="TAL"/>
              <w:rPr>
                <w:b/>
                <w:i/>
                <w:noProof/>
                <w:lang w:eastAsia="en-GB"/>
              </w:rPr>
            </w:pPr>
            <w:r w:rsidRPr="00E804C9">
              <w:rPr>
                <w:lang w:eastAsia="en-GB"/>
              </w:rPr>
              <w:t>Parameter indicates if four antenna ports are used. See TS 36.213 [23</w:t>
            </w:r>
            <w:r w:rsidR="00977BED" w:rsidRPr="00E804C9">
              <w:rPr>
                <w:lang w:eastAsia="en-GB"/>
              </w:rPr>
              <w:t>]</w:t>
            </w:r>
            <w:r w:rsidRPr="00E804C9">
              <w:rPr>
                <w:lang w:eastAsia="en-GB"/>
              </w:rPr>
              <w:t xml:space="preserve">, </w:t>
            </w:r>
            <w:r w:rsidR="00977BED" w:rsidRPr="00E804C9">
              <w:rPr>
                <w:lang w:eastAsia="en-GB"/>
              </w:rPr>
              <w:t xml:space="preserve">clause </w:t>
            </w:r>
            <w:r w:rsidRPr="00E804C9">
              <w:rPr>
                <w:lang w:eastAsia="en-GB"/>
              </w:rPr>
              <w:t xml:space="preserve">8.2. E-UTRAN optionally configures </w:t>
            </w:r>
            <w:r w:rsidRPr="00E804C9">
              <w:rPr>
                <w:i/>
                <w:lang w:eastAsia="en-GB"/>
              </w:rPr>
              <w:t>fourAntennaPortActivated</w:t>
            </w:r>
            <w:r w:rsidRPr="00E804C9">
              <w:rPr>
                <w:lang w:eastAsia="en-GB"/>
              </w:rPr>
              <w:t xml:space="preserve"> only if </w:t>
            </w:r>
            <w:r w:rsidRPr="00E804C9">
              <w:rPr>
                <w:i/>
                <w:lang w:eastAsia="en-GB"/>
              </w:rPr>
              <w:t>transmissionModeUL</w:t>
            </w:r>
            <w:r w:rsidRPr="00E804C9">
              <w:rPr>
                <w:lang w:eastAsia="en-GB"/>
              </w:rPr>
              <w:t xml:space="preserve"> is set to </w:t>
            </w:r>
            <w:r w:rsidRPr="00E804C9">
              <w:rPr>
                <w:i/>
                <w:lang w:eastAsia="en-GB"/>
              </w:rPr>
              <w:t>tm2</w:t>
            </w:r>
            <w:r w:rsidRPr="00E804C9">
              <w:rPr>
                <w:lang w:eastAsia="en-GB"/>
              </w:rPr>
              <w:t>.</w:t>
            </w:r>
          </w:p>
        </w:tc>
      </w:tr>
      <w:tr w:rsidR="00E804C9" w:rsidRPr="00E804C9" w14:paraId="4A4CAA87" w14:textId="77777777" w:rsidTr="005411BB">
        <w:trPr>
          <w:cantSplit/>
        </w:trPr>
        <w:tc>
          <w:tcPr>
            <w:tcW w:w="9639" w:type="dxa"/>
          </w:tcPr>
          <w:p w14:paraId="2E485B3A" w14:textId="77777777" w:rsidR="009722D5" w:rsidRPr="00E804C9" w:rsidRDefault="009722D5" w:rsidP="005411BB">
            <w:pPr>
              <w:pStyle w:val="TAL"/>
              <w:rPr>
                <w:b/>
                <w:i/>
                <w:noProof/>
                <w:lang w:eastAsia="en-GB"/>
              </w:rPr>
            </w:pPr>
            <w:r w:rsidRPr="00E804C9">
              <w:rPr>
                <w:b/>
                <w:i/>
                <w:noProof/>
                <w:lang w:eastAsia="en-GB"/>
              </w:rPr>
              <w:t>transmissionModeUL</w:t>
            </w:r>
          </w:p>
          <w:p w14:paraId="28E091F8" w14:textId="77777777" w:rsidR="009722D5" w:rsidRPr="00E804C9" w:rsidRDefault="009722D5" w:rsidP="005411BB">
            <w:pPr>
              <w:pStyle w:val="TAL"/>
              <w:rPr>
                <w:lang w:eastAsia="en-GB"/>
              </w:rPr>
            </w:pPr>
            <w:r w:rsidRPr="00E804C9">
              <w:rPr>
                <w:lang w:eastAsia="en-GB"/>
              </w:rPr>
              <w:t>Points to one of UL Transmission modes defined in TS 36.213 [23</w:t>
            </w:r>
            <w:r w:rsidR="00977BED" w:rsidRPr="00E804C9">
              <w:rPr>
                <w:lang w:eastAsia="en-GB"/>
              </w:rPr>
              <w:t>]</w:t>
            </w:r>
            <w:r w:rsidRPr="00E804C9">
              <w:rPr>
                <w:lang w:eastAsia="en-GB"/>
              </w:rPr>
              <w:t xml:space="preserve">, </w:t>
            </w:r>
            <w:r w:rsidR="00977BED" w:rsidRPr="00E804C9">
              <w:rPr>
                <w:lang w:eastAsia="en-GB"/>
              </w:rPr>
              <w:t xml:space="preserve">clause </w:t>
            </w:r>
            <w:r w:rsidRPr="00E804C9">
              <w:rPr>
                <w:lang w:eastAsia="en-GB"/>
              </w:rPr>
              <w:t>8.0</w:t>
            </w:r>
            <w:r w:rsidR="00977BED" w:rsidRPr="00E804C9">
              <w:rPr>
                <w:lang w:eastAsia="en-GB"/>
              </w:rPr>
              <w:t>,</w:t>
            </w:r>
            <w:r w:rsidRPr="00E804C9">
              <w:rPr>
                <w:lang w:eastAsia="en-GB"/>
              </w:rPr>
              <w:t xml:space="preserve"> where tm1 refers to transmission mode 1, tm2 to transmission mode 2 etc.</w:t>
            </w:r>
          </w:p>
        </w:tc>
      </w:tr>
      <w:tr w:rsidR="006B4A90" w:rsidRPr="00E804C9" w14:paraId="62E90EDD"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7A36CD8D" w14:textId="77777777" w:rsidR="006B4A90" w:rsidRPr="00E804C9" w:rsidRDefault="006B4A90" w:rsidP="005C0C4F">
            <w:pPr>
              <w:pStyle w:val="TAL"/>
              <w:rPr>
                <w:b/>
                <w:i/>
                <w:noProof/>
                <w:lang w:eastAsia="en-GB"/>
              </w:rPr>
            </w:pPr>
            <w:r w:rsidRPr="00E804C9">
              <w:rPr>
                <w:b/>
                <w:i/>
                <w:noProof/>
                <w:lang w:eastAsia="en-GB"/>
              </w:rPr>
              <w:t>transmissionModeUL-STTI</w:t>
            </w:r>
          </w:p>
          <w:p w14:paraId="23788DEA" w14:textId="77777777" w:rsidR="006B4A90" w:rsidRPr="00E804C9" w:rsidRDefault="006B4A90" w:rsidP="005C0C4F">
            <w:pPr>
              <w:pStyle w:val="TAL"/>
              <w:rPr>
                <w:noProof/>
                <w:lang w:eastAsia="en-GB"/>
              </w:rPr>
            </w:pPr>
            <w:r w:rsidRPr="00E804C9">
              <w:rPr>
                <w:noProof/>
                <w:lang w:eastAsia="en-GB"/>
              </w:rPr>
              <w:t xml:space="preserve">Indicates the UL transmission mode as defined in TS 36.213 [23], </w:t>
            </w:r>
            <w:r w:rsidR="00977BED" w:rsidRPr="00E804C9">
              <w:rPr>
                <w:noProof/>
                <w:lang w:eastAsia="en-GB"/>
              </w:rPr>
              <w:t>clause</w:t>
            </w:r>
            <w:r w:rsidRPr="00E804C9">
              <w:rPr>
                <w:noProof/>
                <w:lang w:eastAsia="en-GB"/>
              </w:rPr>
              <w:t xml:space="preserve"> 8.0, where tm1 refers to transmission mode 1 and tm2 to transmission mode 2 for slot or subslot operation.</w:t>
            </w:r>
          </w:p>
        </w:tc>
      </w:tr>
    </w:tbl>
    <w:p w14:paraId="21EC31B8" w14:textId="77777777" w:rsidR="004A39E5" w:rsidRPr="00E804C9" w:rsidRDefault="004A39E5" w:rsidP="004A39E5"/>
    <w:p w14:paraId="7D3C15DD" w14:textId="77777777" w:rsidR="00544DBE" w:rsidRPr="00E804C9" w:rsidRDefault="00544DBE" w:rsidP="00544DBE">
      <w:pPr>
        <w:pStyle w:val="Heading4"/>
        <w:ind w:left="0" w:firstLine="0"/>
      </w:pPr>
      <w:bookmarkStart w:id="7856" w:name="_Toc20487270"/>
      <w:bookmarkStart w:id="7857" w:name="_Toc29342565"/>
      <w:bookmarkStart w:id="7858" w:name="_Toc29343704"/>
      <w:bookmarkStart w:id="7859" w:name="_Toc36566966"/>
      <w:bookmarkStart w:id="7860" w:name="_Toc36810406"/>
      <w:bookmarkStart w:id="7861" w:name="_Toc36846770"/>
      <w:bookmarkStart w:id="7862" w:name="_Toc36939423"/>
      <w:bookmarkStart w:id="7863" w:name="_Toc37082403"/>
      <w:bookmarkStart w:id="7864" w:name="_Toc46481038"/>
      <w:bookmarkStart w:id="7865" w:name="_Toc46482272"/>
      <w:bookmarkStart w:id="7866" w:name="_Toc46483506"/>
      <w:bookmarkStart w:id="7867" w:name="_Toc171495187"/>
      <w:bookmarkStart w:id="7868" w:name="_Hlk523484001"/>
      <w:r w:rsidRPr="00E804C9">
        <w:t>–</w:t>
      </w:r>
      <w:r w:rsidRPr="00E804C9">
        <w:tab/>
      </w:r>
      <w:r w:rsidRPr="00E804C9">
        <w:rPr>
          <w:i/>
          <w:noProof/>
        </w:rPr>
        <w:t>AUL-Config</w:t>
      </w:r>
      <w:bookmarkEnd w:id="7856"/>
      <w:bookmarkEnd w:id="7857"/>
      <w:bookmarkEnd w:id="7858"/>
      <w:bookmarkEnd w:id="7859"/>
      <w:bookmarkEnd w:id="7860"/>
      <w:bookmarkEnd w:id="7861"/>
      <w:bookmarkEnd w:id="7862"/>
      <w:bookmarkEnd w:id="7863"/>
      <w:bookmarkEnd w:id="7864"/>
      <w:bookmarkEnd w:id="7865"/>
      <w:bookmarkEnd w:id="7866"/>
      <w:bookmarkEnd w:id="7867"/>
    </w:p>
    <w:p w14:paraId="051FBE11" w14:textId="77777777" w:rsidR="00544DBE" w:rsidRPr="00E804C9" w:rsidRDefault="00544DBE" w:rsidP="00544DBE">
      <w:r w:rsidRPr="00E804C9">
        <w:t xml:space="preserve">The IE </w:t>
      </w:r>
      <w:r w:rsidRPr="00E804C9">
        <w:rPr>
          <w:i/>
          <w:noProof/>
        </w:rPr>
        <w:t xml:space="preserve">AUL-Config </w:t>
      </w:r>
      <w:r w:rsidRPr="00E804C9">
        <w:t>is used to specify the autonomous uplink configuration.</w:t>
      </w:r>
    </w:p>
    <w:p w14:paraId="2DCB528A" w14:textId="77777777" w:rsidR="00544DBE" w:rsidRPr="00E804C9" w:rsidRDefault="00544DBE" w:rsidP="00544DBE">
      <w:pPr>
        <w:pStyle w:val="TH"/>
      </w:pPr>
      <w:r w:rsidRPr="00E804C9">
        <w:rPr>
          <w:bCs/>
          <w:i/>
          <w:iCs/>
        </w:rPr>
        <w:t>AUL-Config</w:t>
      </w:r>
      <w:r w:rsidRPr="00E804C9">
        <w:t xml:space="preserve"> information element</w:t>
      </w:r>
    </w:p>
    <w:p w14:paraId="6C2A5318" w14:textId="77777777" w:rsidR="00544DBE" w:rsidRPr="00E804C9" w:rsidRDefault="00544DBE" w:rsidP="00544DBE">
      <w:pPr>
        <w:pStyle w:val="PL"/>
        <w:shd w:val="clear" w:color="auto" w:fill="E6E6E6"/>
      </w:pPr>
      <w:r w:rsidRPr="00E804C9">
        <w:t>-- ASN1START</w:t>
      </w:r>
    </w:p>
    <w:p w14:paraId="2EC2AD31" w14:textId="77777777" w:rsidR="00544DBE" w:rsidRPr="00E804C9" w:rsidRDefault="00544DBE" w:rsidP="00544DBE">
      <w:pPr>
        <w:pStyle w:val="PL"/>
        <w:shd w:val="clear" w:color="auto" w:fill="E6E6E6"/>
      </w:pPr>
    </w:p>
    <w:p w14:paraId="7D7AF2CF" w14:textId="77777777" w:rsidR="00544DBE" w:rsidRPr="00E804C9" w:rsidRDefault="00544DBE" w:rsidP="00544DBE">
      <w:pPr>
        <w:pStyle w:val="PL"/>
        <w:shd w:val="clear" w:color="auto" w:fill="E6E6E6"/>
      </w:pPr>
      <w:r w:rsidRPr="00E804C9">
        <w:t>AUL-Config-r15 ::=</w:t>
      </w:r>
      <w:r w:rsidRPr="00E804C9">
        <w:tab/>
        <w:t>CHOICE {</w:t>
      </w:r>
    </w:p>
    <w:p w14:paraId="70C1F05F" w14:textId="77777777" w:rsidR="00544DBE" w:rsidRPr="00E804C9" w:rsidRDefault="00544DBE" w:rsidP="00544DBE">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t>NULL,</w:t>
      </w:r>
    </w:p>
    <w:p w14:paraId="5B2F7268" w14:textId="77777777" w:rsidR="00544DBE" w:rsidRPr="00E804C9" w:rsidRDefault="00544DBE" w:rsidP="00544DBE">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t>SEQUENCE {</w:t>
      </w:r>
    </w:p>
    <w:p w14:paraId="4644F066" w14:textId="77777777" w:rsidR="00544DBE" w:rsidRPr="00E804C9" w:rsidRDefault="00544DBE" w:rsidP="00544DBE">
      <w:pPr>
        <w:pStyle w:val="PL"/>
        <w:shd w:val="clear" w:color="auto" w:fill="E6E6E6"/>
      </w:pPr>
      <w:r w:rsidRPr="00E804C9">
        <w:tab/>
      </w:r>
      <w:r w:rsidRPr="00E804C9">
        <w:tab/>
        <w:t>aul-CRNTI-r15</w:t>
      </w:r>
      <w:r w:rsidRPr="00E804C9">
        <w:tab/>
      </w:r>
      <w:r w:rsidRPr="00E804C9">
        <w:tab/>
      </w:r>
      <w:r w:rsidRPr="00E804C9">
        <w:tab/>
      </w:r>
      <w:r w:rsidRPr="00E804C9">
        <w:tab/>
      </w:r>
      <w:r w:rsidRPr="00E804C9">
        <w:tab/>
      </w:r>
      <w:r w:rsidRPr="00E804C9">
        <w:tab/>
      </w:r>
      <w:r w:rsidRPr="00E804C9">
        <w:tab/>
        <w:t>C-RNTI,</w:t>
      </w:r>
    </w:p>
    <w:p w14:paraId="5DC7531E" w14:textId="77777777" w:rsidR="00544DBE" w:rsidRPr="00E804C9" w:rsidRDefault="00544DBE" w:rsidP="00544DBE">
      <w:pPr>
        <w:pStyle w:val="PL"/>
        <w:shd w:val="clear" w:color="auto" w:fill="E6E6E6"/>
      </w:pPr>
      <w:r w:rsidRPr="00E804C9">
        <w:tab/>
      </w:r>
      <w:r w:rsidRPr="00E804C9">
        <w:tab/>
        <w:t>aul-Subframes-r15</w:t>
      </w:r>
      <w:r w:rsidRPr="00E804C9">
        <w:tab/>
      </w:r>
      <w:r w:rsidRPr="00E804C9">
        <w:tab/>
      </w:r>
      <w:r w:rsidRPr="00E804C9">
        <w:tab/>
      </w:r>
      <w:r w:rsidRPr="00E804C9">
        <w:tab/>
      </w:r>
      <w:r w:rsidRPr="00E804C9">
        <w:tab/>
      </w:r>
      <w:r w:rsidRPr="00E804C9">
        <w:tab/>
        <w:t>BIT STRING (SIZE (40))</w:t>
      </w:r>
      <w:r w:rsidRPr="00E804C9">
        <w:rPr>
          <w:b/>
        </w:rPr>
        <w:t>,</w:t>
      </w:r>
    </w:p>
    <w:p w14:paraId="42CC8C7A" w14:textId="77777777" w:rsidR="00544DBE" w:rsidRPr="00E804C9" w:rsidRDefault="00544DBE" w:rsidP="00544DBE">
      <w:pPr>
        <w:pStyle w:val="PL"/>
        <w:shd w:val="clear" w:color="auto" w:fill="E6E6E6"/>
      </w:pPr>
      <w:r w:rsidRPr="00E804C9">
        <w:tab/>
      </w:r>
      <w:r w:rsidRPr="00E804C9">
        <w:tab/>
        <w:t>aul-HARQ-Processes-r15</w:t>
      </w:r>
      <w:r w:rsidRPr="00E804C9">
        <w:tab/>
      </w:r>
      <w:r w:rsidRPr="00E804C9">
        <w:tab/>
      </w:r>
      <w:r w:rsidRPr="00E804C9">
        <w:tab/>
      </w:r>
      <w:r w:rsidRPr="00E804C9">
        <w:tab/>
      </w:r>
      <w:r w:rsidRPr="00E804C9">
        <w:tab/>
        <w:t>INTEGER (1..16),</w:t>
      </w:r>
    </w:p>
    <w:p w14:paraId="3C35F159" w14:textId="77777777" w:rsidR="00544DBE" w:rsidRPr="00E804C9" w:rsidRDefault="00544DBE" w:rsidP="00544DBE">
      <w:pPr>
        <w:pStyle w:val="PL"/>
        <w:shd w:val="clear" w:color="auto" w:fill="E6E6E6"/>
      </w:pPr>
      <w:r w:rsidRPr="00E804C9">
        <w:tab/>
      </w:r>
      <w:r w:rsidRPr="00E804C9">
        <w:tab/>
        <w:t>transmissionModeUL-AUL-r15</w:t>
      </w:r>
      <w:r w:rsidRPr="00E804C9">
        <w:tab/>
      </w:r>
      <w:r w:rsidRPr="00E804C9">
        <w:tab/>
      </w:r>
      <w:r w:rsidRPr="00E804C9">
        <w:tab/>
      </w:r>
      <w:r w:rsidRPr="00E804C9">
        <w:tab/>
        <w:t>ENUMERATED {tm1,tm2},</w:t>
      </w:r>
      <w:r w:rsidRPr="00E804C9">
        <w:tab/>
      </w:r>
    </w:p>
    <w:p w14:paraId="7C78B2AD" w14:textId="77777777" w:rsidR="00544DBE" w:rsidRPr="00E804C9" w:rsidRDefault="00544DBE" w:rsidP="00544DBE">
      <w:pPr>
        <w:pStyle w:val="PL"/>
        <w:shd w:val="clear" w:color="auto" w:fill="E6E6E6"/>
      </w:pPr>
      <w:r w:rsidRPr="00E804C9">
        <w:tab/>
      </w:r>
      <w:r w:rsidRPr="00E804C9">
        <w:tab/>
        <w:t>aul-StartingFullBW-InsideMCOT-r15</w:t>
      </w:r>
      <w:r w:rsidRPr="00E804C9">
        <w:tab/>
      </w:r>
      <w:r w:rsidRPr="00E804C9">
        <w:tab/>
        <w:t>BIT STRING (SIZE (5)),</w:t>
      </w:r>
    </w:p>
    <w:p w14:paraId="3D6BA4C3" w14:textId="77777777" w:rsidR="00544DBE" w:rsidRPr="00E804C9" w:rsidRDefault="00544DBE" w:rsidP="00544DBE">
      <w:pPr>
        <w:pStyle w:val="PL"/>
        <w:shd w:val="clear" w:color="auto" w:fill="E6E6E6"/>
      </w:pPr>
      <w:r w:rsidRPr="00E804C9">
        <w:tab/>
      </w:r>
      <w:r w:rsidRPr="00E804C9">
        <w:tab/>
        <w:t>aul-StartingFullBW-OutsideMCOT-r15</w:t>
      </w:r>
      <w:r w:rsidRPr="00E804C9">
        <w:tab/>
      </w:r>
      <w:r w:rsidRPr="00E804C9">
        <w:tab/>
        <w:t>BIT STRING (SIZE (7)),</w:t>
      </w:r>
    </w:p>
    <w:p w14:paraId="659CA7E0" w14:textId="77777777" w:rsidR="00544DBE" w:rsidRPr="00E804C9" w:rsidRDefault="00544DBE" w:rsidP="00544DBE">
      <w:pPr>
        <w:pStyle w:val="PL"/>
        <w:shd w:val="clear" w:color="auto" w:fill="E6E6E6"/>
      </w:pPr>
      <w:r w:rsidRPr="00E804C9">
        <w:tab/>
      </w:r>
      <w:r w:rsidRPr="00E804C9">
        <w:tab/>
        <w:t>aul-StartingPartialBW-InsideMCOT-r15</w:t>
      </w:r>
      <w:r w:rsidR="008E3BAD" w:rsidRPr="00E804C9">
        <w:tab/>
      </w:r>
      <w:r w:rsidRPr="00E804C9">
        <w:t>ENUMERATED {o34, o43, o52, o61, oOS1},</w:t>
      </w:r>
    </w:p>
    <w:p w14:paraId="45E130D0" w14:textId="77777777" w:rsidR="00544DBE" w:rsidRPr="00E804C9" w:rsidRDefault="00544DBE" w:rsidP="00544DBE">
      <w:pPr>
        <w:pStyle w:val="PL"/>
        <w:shd w:val="clear" w:color="auto" w:fill="E6E6E6"/>
      </w:pPr>
      <w:r w:rsidRPr="00E804C9">
        <w:tab/>
      </w:r>
      <w:r w:rsidRPr="00E804C9">
        <w:tab/>
        <w:t>aul-StartingPartialBW-OutsideMCOT-r15</w:t>
      </w:r>
      <w:r w:rsidRPr="00E804C9">
        <w:tab/>
        <w:t>ENUMERATED {o16, o25, o34, o43, o52, o61, oOS1},</w:t>
      </w:r>
    </w:p>
    <w:p w14:paraId="6B1A7FBD" w14:textId="77777777" w:rsidR="00544DBE" w:rsidRPr="00E804C9" w:rsidRDefault="00544DBE" w:rsidP="00544DBE">
      <w:pPr>
        <w:pStyle w:val="PL"/>
        <w:shd w:val="clear" w:color="auto" w:fill="E6E6E6"/>
        <w:ind w:left="4605" w:hanging="4605"/>
      </w:pPr>
      <w:r w:rsidRPr="00E804C9">
        <w:tab/>
      </w:r>
      <w:r w:rsidRPr="00E804C9">
        <w:tab/>
        <w:t>aul-RetransmissionTimer-r15</w:t>
      </w:r>
      <w:r w:rsidRPr="00E804C9">
        <w:tab/>
      </w:r>
      <w:r w:rsidRPr="00E804C9">
        <w:tab/>
      </w:r>
      <w:r w:rsidRPr="00E804C9">
        <w:tab/>
      </w:r>
      <w:r w:rsidRPr="00E804C9">
        <w:tab/>
        <w:t>ENUMERATED {psf4, psf5, psf6, psf8, psf10, psf12, psf20, psf28, psf37, psf44, psf68, psf84, psf100,</w:t>
      </w:r>
    </w:p>
    <w:p w14:paraId="72A3703D" w14:textId="77777777" w:rsidR="00544DBE" w:rsidRPr="00E804C9" w:rsidRDefault="00544DBE" w:rsidP="00544DBE">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sf116, psf132, psf164, psf324},</w:t>
      </w:r>
    </w:p>
    <w:p w14:paraId="0315DAA9" w14:textId="77777777" w:rsidR="00544DBE" w:rsidRPr="00E804C9" w:rsidRDefault="00544DBE" w:rsidP="00544DBE">
      <w:pPr>
        <w:pStyle w:val="PL"/>
        <w:shd w:val="clear" w:color="auto" w:fill="E6E6E6"/>
      </w:pPr>
      <w:r w:rsidRPr="00E804C9">
        <w:tab/>
      </w:r>
      <w:r w:rsidRPr="00E804C9">
        <w:tab/>
        <w:t>endingSymbolAUL-r15</w:t>
      </w:r>
      <w:r w:rsidRPr="00E804C9">
        <w:tab/>
      </w:r>
      <w:r w:rsidRPr="00E804C9">
        <w:tab/>
      </w:r>
      <w:r w:rsidRPr="00E804C9">
        <w:tab/>
      </w:r>
      <w:r w:rsidRPr="00E804C9">
        <w:tab/>
      </w:r>
      <w:r w:rsidRPr="00E804C9">
        <w:tab/>
      </w:r>
      <w:r w:rsidRPr="00E804C9">
        <w:tab/>
        <w:t>INTEGER(12..13),</w:t>
      </w:r>
    </w:p>
    <w:p w14:paraId="78723AAA" w14:textId="77777777" w:rsidR="00544DBE" w:rsidRPr="00E804C9" w:rsidRDefault="00544DBE" w:rsidP="00544DBE">
      <w:pPr>
        <w:pStyle w:val="PL"/>
        <w:shd w:val="clear" w:color="auto" w:fill="E6E6E6"/>
      </w:pPr>
      <w:r w:rsidRPr="00E804C9">
        <w:tab/>
      </w:r>
      <w:r w:rsidRPr="00E804C9">
        <w:tab/>
        <w:t>subframeOffsetCOT-Sharing-r15</w:t>
      </w:r>
      <w:r w:rsidRPr="00E804C9">
        <w:tab/>
      </w:r>
      <w:r w:rsidRPr="00E804C9">
        <w:tab/>
      </w:r>
      <w:r w:rsidRPr="00E804C9">
        <w:tab/>
        <w:t>INTEGER(2..4),</w:t>
      </w:r>
    </w:p>
    <w:p w14:paraId="51419195" w14:textId="77777777" w:rsidR="00544DBE" w:rsidRPr="00E804C9" w:rsidRDefault="00544DBE" w:rsidP="00544DBE">
      <w:pPr>
        <w:pStyle w:val="PL"/>
        <w:shd w:val="clear" w:color="auto" w:fill="E6E6E6"/>
      </w:pPr>
      <w:r w:rsidRPr="00E804C9">
        <w:lastRenderedPageBreak/>
        <w:tab/>
      </w:r>
      <w:r w:rsidRPr="00E804C9">
        <w:tab/>
        <w:t>contentionWindowSizeTimer-r15</w:t>
      </w:r>
      <w:r w:rsidRPr="00E804C9">
        <w:tab/>
      </w:r>
      <w:r w:rsidRPr="00E804C9">
        <w:tab/>
      </w:r>
      <w:r w:rsidRPr="00E804C9">
        <w:tab/>
        <w:t>ENUMERATED {n0, n5, n10}</w:t>
      </w:r>
    </w:p>
    <w:p w14:paraId="5B7ADB6B" w14:textId="77777777" w:rsidR="00544DBE" w:rsidRPr="00E804C9" w:rsidRDefault="00544DBE" w:rsidP="00544DBE">
      <w:pPr>
        <w:pStyle w:val="PL"/>
        <w:shd w:val="clear" w:color="auto" w:fill="E6E6E6"/>
      </w:pPr>
      <w:r w:rsidRPr="00E804C9">
        <w:tab/>
        <w:t>}</w:t>
      </w:r>
    </w:p>
    <w:p w14:paraId="13406CFE" w14:textId="77777777" w:rsidR="00544DBE" w:rsidRPr="00E804C9" w:rsidRDefault="00544DBE" w:rsidP="00544DBE">
      <w:pPr>
        <w:pStyle w:val="PL"/>
        <w:shd w:val="clear" w:color="auto" w:fill="E6E6E6"/>
        <w:rPr>
          <w:lang w:eastAsia="zh-CN"/>
        </w:rPr>
      </w:pPr>
      <w:r w:rsidRPr="00E804C9">
        <w:t>}</w:t>
      </w:r>
    </w:p>
    <w:p w14:paraId="29A20CF0" w14:textId="77777777" w:rsidR="00544DBE" w:rsidRPr="00E804C9" w:rsidRDefault="00544DBE" w:rsidP="00544DBE">
      <w:pPr>
        <w:pStyle w:val="PL"/>
        <w:shd w:val="clear" w:color="auto" w:fill="E6E6E6"/>
        <w:rPr>
          <w:lang w:eastAsia="zh-CN"/>
        </w:rPr>
      </w:pPr>
    </w:p>
    <w:p w14:paraId="48D723A9" w14:textId="77777777" w:rsidR="00544DBE" w:rsidRPr="00E804C9" w:rsidRDefault="00544DBE" w:rsidP="00544DBE">
      <w:pPr>
        <w:pStyle w:val="PL"/>
        <w:shd w:val="clear" w:color="auto" w:fill="E6E6E6"/>
      </w:pPr>
      <w:r w:rsidRPr="00E804C9">
        <w:t>-- ASN1STOP</w:t>
      </w:r>
    </w:p>
    <w:p w14:paraId="007FE762" w14:textId="77777777" w:rsidR="00544DBE" w:rsidRPr="00E804C9" w:rsidRDefault="00544DBE" w:rsidP="00544DB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32106B65" w14:textId="77777777" w:rsidTr="00544DBE">
        <w:trPr>
          <w:cantSplit/>
          <w:tblHeader/>
        </w:trPr>
        <w:tc>
          <w:tcPr>
            <w:tcW w:w="9639" w:type="dxa"/>
          </w:tcPr>
          <w:bookmarkEnd w:id="7868"/>
          <w:p w14:paraId="45DC5E09" w14:textId="77777777" w:rsidR="00544DBE" w:rsidRPr="00E804C9" w:rsidRDefault="00544DBE" w:rsidP="00544DBE">
            <w:pPr>
              <w:pStyle w:val="TAH"/>
              <w:rPr>
                <w:lang w:eastAsia="en-GB"/>
              </w:rPr>
            </w:pPr>
            <w:r w:rsidRPr="00E804C9">
              <w:rPr>
                <w:i/>
                <w:noProof/>
                <w:lang w:eastAsia="en-GB"/>
              </w:rPr>
              <w:t>AUL-Config</w:t>
            </w:r>
            <w:r w:rsidRPr="00E804C9">
              <w:rPr>
                <w:iCs/>
                <w:noProof/>
                <w:lang w:eastAsia="en-GB"/>
              </w:rPr>
              <w:t xml:space="preserve"> field descriptions</w:t>
            </w:r>
          </w:p>
        </w:tc>
      </w:tr>
      <w:tr w:rsidR="00E804C9" w:rsidRPr="00E804C9" w14:paraId="650293E4" w14:textId="77777777" w:rsidTr="00544DBE">
        <w:trPr>
          <w:cantSplit/>
        </w:trPr>
        <w:tc>
          <w:tcPr>
            <w:tcW w:w="9639" w:type="dxa"/>
          </w:tcPr>
          <w:p w14:paraId="3AF4C4C1" w14:textId="77777777" w:rsidR="00544DBE" w:rsidRPr="00E804C9" w:rsidRDefault="00544DBE" w:rsidP="00544DBE">
            <w:pPr>
              <w:pStyle w:val="TAL"/>
              <w:rPr>
                <w:b/>
                <w:i/>
                <w:noProof/>
                <w:lang w:eastAsia="en-GB"/>
              </w:rPr>
            </w:pPr>
            <w:r w:rsidRPr="00E804C9">
              <w:rPr>
                <w:b/>
                <w:i/>
                <w:noProof/>
                <w:lang w:eastAsia="en-GB"/>
              </w:rPr>
              <w:t>aul-CRNTI</w:t>
            </w:r>
          </w:p>
          <w:p w14:paraId="5B2CE964" w14:textId="77777777" w:rsidR="00544DBE" w:rsidRPr="00E804C9" w:rsidRDefault="00544DBE" w:rsidP="00544DBE">
            <w:pPr>
              <w:pStyle w:val="TAL"/>
              <w:rPr>
                <w:b/>
                <w:i/>
                <w:noProof/>
                <w:lang w:eastAsia="en-GB"/>
              </w:rPr>
            </w:pPr>
            <w:r w:rsidRPr="00E804C9">
              <w:rPr>
                <w:lang w:eastAsia="en-GB"/>
              </w:rPr>
              <w:t>AUL C-RNTI, see TS 36.321 [6].</w:t>
            </w:r>
          </w:p>
        </w:tc>
      </w:tr>
      <w:tr w:rsidR="00E804C9" w:rsidRPr="00E804C9" w14:paraId="08439E5B" w14:textId="77777777" w:rsidTr="00544DBE">
        <w:trPr>
          <w:cantSplit/>
        </w:trPr>
        <w:tc>
          <w:tcPr>
            <w:tcW w:w="9639" w:type="dxa"/>
          </w:tcPr>
          <w:p w14:paraId="2EF0879E" w14:textId="77777777" w:rsidR="00544DBE" w:rsidRPr="00E804C9" w:rsidRDefault="00544DBE" w:rsidP="00544DBE">
            <w:pPr>
              <w:pStyle w:val="TAL"/>
              <w:rPr>
                <w:b/>
                <w:i/>
                <w:noProof/>
                <w:lang w:eastAsia="en-GB"/>
              </w:rPr>
            </w:pPr>
            <w:r w:rsidRPr="00E804C9">
              <w:rPr>
                <w:b/>
                <w:i/>
                <w:noProof/>
                <w:lang w:eastAsia="en-GB"/>
              </w:rPr>
              <w:t>aul-HARQ-Processes</w:t>
            </w:r>
          </w:p>
          <w:p w14:paraId="5C8F808E" w14:textId="77777777" w:rsidR="00544DBE" w:rsidRPr="00E804C9" w:rsidRDefault="00544DBE" w:rsidP="00544DBE">
            <w:pPr>
              <w:pStyle w:val="TAL"/>
              <w:rPr>
                <w:noProof/>
                <w:lang w:eastAsia="en-GB"/>
              </w:rPr>
            </w:pPr>
            <w:r w:rsidRPr="00E804C9">
              <w:rPr>
                <w:noProof/>
                <w:lang w:eastAsia="en-GB"/>
              </w:rPr>
              <w:t xml:space="preserve">This field indicates which HARQ process IDs are configured for AUL operation as described in TS 36.321 [6]. In case tm1 is configured for the </w:t>
            </w:r>
            <w:r w:rsidRPr="00E804C9">
              <w:rPr>
                <w:i/>
                <w:noProof/>
                <w:lang w:eastAsia="en-GB"/>
              </w:rPr>
              <w:t>transmissionModeUL-AUL</w:t>
            </w:r>
            <w:r w:rsidRPr="00E804C9">
              <w:rPr>
                <w:noProof/>
                <w:lang w:eastAsia="en-GB"/>
              </w:rPr>
              <w:t xml:space="preserve"> the number of configured HARQ processes equals to field value. In case tm2 is configured for the </w:t>
            </w:r>
            <w:r w:rsidRPr="00E804C9">
              <w:rPr>
                <w:i/>
                <w:noProof/>
                <w:lang w:eastAsia="en-GB"/>
              </w:rPr>
              <w:t>transmissionModeUL-AUL</w:t>
            </w:r>
            <w:r w:rsidRPr="00E804C9">
              <w:rPr>
                <w:noProof/>
                <w:lang w:eastAsia="en-GB"/>
              </w:rPr>
              <w:t xml:space="preserve"> the number of configured HARQ processes equals to double of the field value.</w:t>
            </w:r>
            <w:r w:rsidRPr="00E804C9">
              <w:rPr>
                <w:lang w:eastAsia="en-GB"/>
              </w:rPr>
              <w:t xml:space="preserve"> The largest value of the HARQ process ID is equal to the number of configured HARQ processes</w:t>
            </w:r>
            <w:r w:rsidR="002212D7" w:rsidRPr="00E804C9">
              <w:rPr>
                <w:lang w:eastAsia="en-GB"/>
              </w:rPr>
              <w:t xml:space="preserve"> </w:t>
            </w:r>
            <w:r w:rsidR="000D6815" w:rsidRPr="00E804C9">
              <w:rPr>
                <w:lang w:eastAsia="en-GB"/>
              </w:rPr>
              <w:t>-</w:t>
            </w:r>
            <w:r w:rsidR="002212D7" w:rsidRPr="00E804C9">
              <w:rPr>
                <w:lang w:eastAsia="en-GB"/>
              </w:rPr>
              <w:t xml:space="preserve"> </w:t>
            </w:r>
            <w:r w:rsidR="000D6815" w:rsidRPr="00E804C9">
              <w:rPr>
                <w:lang w:eastAsia="en-GB"/>
              </w:rPr>
              <w:t>1</w:t>
            </w:r>
            <w:r w:rsidRPr="00E804C9">
              <w:rPr>
                <w:lang w:eastAsia="en-GB"/>
              </w:rPr>
              <w:t>.</w:t>
            </w:r>
          </w:p>
        </w:tc>
      </w:tr>
      <w:tr w:rsidR="00E804C9" w:rsidRPr="00E804C9" w14:paraId="773AB26A" w14:textId="77777777" w:rsidTr="00544DBE">
        <w:trPr>
          <w:cantSplit/>
        </w:trPr>
        <w:tc>
          <w:tcPr>
            <w:tcW w:w="9639" w:type="dxa"/>
          </w:tcPr>
          <w:p w14:paraId="251EC993" w14:textId="77777777" w:rsidR="00544DBE" w:rsidRPr="00E804C9" w:rsidRDefault="00544DBE" w:rsidP="00544DBE">
            <w:pPr>
              <w:pStyle w:val="TAL"/>
              <w:rPr>
                <w:b/>
                <w:i/>
                <w:noProof/>
                <w:lang w:eastAsia="en-GB"/>
              </w:rPr>
            </w:pPr>
            <w:r w:rsidRPr="00E804C9">
              <w:rPr>
                <w:b/>
                <w:i/>
                <w:noProof/>
                <w:lang w:eastAsia="en-GB"/>
              </w:rPr>
              <w:t>aul-RetransmissionTimer</w:t>
            </w:r>
          </w:p>
          <w:p w14:paraId="2927CEF1" w14:textId="77777777" w:rsidR="00544DBE" w:rsidRPr="00E804C9" w:rsidRDefault="00544DBE" w:rsidP="00544DBE">
            <w:pPr>
              <w:pStyle w:val="TAL"/>
              <w:rPr>
                <w:b/>
                <w:i/>
                <w:noProof/>
                <w:lang w:eastAsia="en-GB"/>
              </w:rPr>
            </w:pPr>
            <w:r w:rsidRPr="00E804C9">
              <w:rPr>
                <w:noProof/>
                <w:lang w:eastAsia="en-GB"/>
              </w:rPr>
              <w:t>This timer is used to restrict both new transmission and retransmission for the same HARQ process for AUL operation as described in TS 36.321 [6]. Value psf4 corresponds to 4 PDCCH subframes etc</w:t>
            </w:r>
            <w:r w:rsidR="00093378" w:rsidRPr="00E804C9">
              <w:rPr>
                <w:noProof/>
                <w:lang w:eastAsia="en-GB"/>
              </w:rPr>
              <w:t>.</w:t>
            </w:r>
          </w:p>
        </w:tc>
      </w:tr>
      <w:tr w:rsidR="00E804C9" w:rsidRPr="00E804C9" w14:paraId="70EA554C" w14:textId="77777777" w:rsidTr="00544DBE">
        <w:trPr>
          <w:cantSplit/>
        </w:trPr>
        <w:tc>
          <w:tcPr>
            <w:tcW w:w="9639" w:type="dxa"/>
          </w:tcPr>
          <w:p w14:paraId="21DB758F" w14:textId="77777777" w:rsidR="00544DBE" w:rsidRPr="00E804C9" w:rsidRDefault="00544DBE" w:rsidP="00544DBE">
            <w:pPr>
              <w:pStyle w:val="TAL"/>
              <w:rPr>
                <w:b/>
                <w:i/>
                <w:noProof/>
                <w:lang w:eastAsia="en-GB"/>
              </w:rPr>
            </w:pPr>
            <w:r w:rsidRPr="00E804C9">
              <w:rPr>
                <w:b/>
                <w:i/>
                <w:noProof/>
                <w:lang w:eastAsia="en-GB"/>
              </w:rPr>
              <w:t>aul-StartingFullBW-Inside</w:t>
            </w:r>
            <w:r w:rsidR="00755607" w:rsidRPr="00E804C9">
              <w:rPr>
                <w:b/>
                <w:i/>
                <w:noProof/>
                <w:lang w:eastAsia="en-GB"/>
              </w:rPr>
              <w:t>M</w:t>
            </w:r>
            <w:r w:rsidRPr="00E804C9">
              <w:rPr>
                <w:b/>
                <w:i/>
                <w:noProof/>
                <w:lang w:eastAsia="en-GB"/>
              </w:rPr>
              <w:t>COT</w:t>
            </w:r>
          </w:p>
          <w:p w14:paraId="7B39BBE6" w14:textId="77777777" w:rsidR="00544DBE" w:rsidRPr="00E804C9" w:rsidRDefault="00544DBE" w:rsidP="00544DBE">
            <w:pPr>
              <w:pStyle w:val="TAL"/>
              <w:rPr>
                <w:b/>
                <w:i/>
                <w:noProof/>
                <w:lang w:eastAsia="en-GB"/>
              </w:rPr>
            </w:pPr>
            <w:r w:rsidRPr="00E804C9">
              <w:rPr>
                <w:noProof/>
                <w:lang w:eastAsia="en-GB"/>
              </w:rPr>
              <w:t>This field indicates the AUL-specific set of PUSCH starting offset values for the AUL transmission inside of eNB obtained MCOT when a UE configured with AUL configuration is allocated to occupy the full channel bandwidth as described in TS 36.213 [23</w:t>
            </w:r>
            <w:r w:rsidR="00977BED" w:rsidRPr="00E804C9">
              <w:rPr>
                <w:noProof/>
                <w:lang w:eastAsia="en-GB"/>
              </w:rPr>
              <w:t>]</w:t>
            </w:r>
            <w:r w:rsidRPr="00E804C9">
              <w:rPr>
                <w:noProof/>
                <w:lang w:eastAsia="en-GB"/>
              </w:rPr>
              <w:t xml:space="preserve">, </w:t>
            </w:r>
            <w:r w:rsidR="00977BED" w:rsidRPr="00E804C9">
              <w:rPr>
                <w:noProof/>
                <w:lang w:eastAsia="en-GB"/>
              </w:rPr>
              <w:t xml:space="preserve">clause </w:t>
            </w:r>
            <w:r w:rsidRPr="00E804C9">
              <w:rPr>
                <w:noProof/>
                <w:lang w:eastAsia="en-GB"/>
              </w:rPr>
              <w:t xml:space="preserve">8.0. </w:t>
            </w:r>
            <w:r w:rsidRPr="00E804C9">
              <w:rPr>
                <w:lang w:eastAsia="en-GB"/>
              </w:rPr>
              <w:t xml:space="preserve">The </w:t>
            </w:r>
            <w:r w:rsidR="00755607" w:rsidRPr="00E804C9">
              <w:rPr>
                <w:lang w:eastAsia="en-GB"/>
              </w:rPr>
              <w:t>first/leftmost</w:t>
            </w:r>
            <w:r w:rsidRPr="00E804C9">
              <w:rPr>
                <w:lang w:eastAsia="en-GB"/>
              </w:rPr>
              <w:t xml:space="preserve"> bit corresponds to value 34, second bit corresponds to value 43, third bit corresponds to value 52, fourth bit corresponds to value 61 and last bit corresponds to value OS#1. </w:t>
            </w:r>
          </w:p>
        </w:tc>
      </w:tr>
      <w:tr w:rsidR="00E804C9" w:rsidRPr="00E804C9" w14:paraId="510981CC" w14:textId="77777777" w:rsidTr="00544DBE">
        <w:trPr>
          <w:cantSplit/>
        </w:trPr>
        <w:tc>
          <w:tcPr>
            <w:tcW w:w="9639" w:type="dxa"/>
          </w:tcPr>
          <w:p w14:paraId="68D7306E" w14:textId="77777777" w:rsidR="00544DBE" w:rsidRPr="00E804C9" w:rsidRDefault="00544DBE" w:rsidP="00544DBE">
            <w:pPr>
              <w:pStyle w:val="TAL"/>
              <w:rPr>
                <w:b/>
                <w:i/>
                <w:noProof/>
                <w:lang w:eastAsia="en-GB"/>
              </w:rPr>
            </w:pPr>
            <w:r w:rsidRPr="00E804C9">
              <w:rPr>
                <w:b/>
                <w:i/>
                <w:noProof/>
                <w:lang w:eastAsia="en-GB"/>
              </w:rPr>
              <w:t>aul-StartingFullBW-Outside</w:t>
            </w:r>
            <w:r w:rsidR="00755607" w:rsidRPr="00E804C9">
              <w:rPr>
                <w:b/>
                <w:i/>
                <w:noProof/>
                <w:lang w:eastAsia="en-GB"/>
              </w:rPr>
              <w:t>M</w:t>
            </w:r>
            <w:r w:rsidRPr="00E804C9">
              <w:rPr>
                <w:b/>
                <w:i/>
                <w:noProof/>
                <w:lang w:eastAsia="en-GB"/>
              </w:rPr>
              <w:t>COT</w:t>
            </w:r>
          </w:p>
          <w:p w14:paraId="2269D47D" w14:textId="77777777" w:rsidR="00544DBE" w:rsidRPr="00E804C9" w:rsidRDefault="00544DBE" w:rsidP="00544DBE">
            <w:pPr>
              <w:pStyle w:val="TAL"/>
              <w:rPr>
                <w:noProof/>
                <w:lang w:eastAsia="en-GB"/>
              </w:rPr>
            </w:pPr>
            <w:r w:rsidRPr="00E804C9">
              <w:rPr>
                <w:noProof/>
                <w:lang w:eastAsia="en-GB"/>
              </w:rPr>
              <w:t>This field indicates the AUL-specific set of PUSCH starting offset values for the AUL transmission outside of eNB obtained MCOT when a UE configured with AUL configuration is allocated to occupy the full channel bandwidth as described in TS 36.213 [23</w:t>
            </w:r>
            <w:r w:rsidR="00977BED" w:rsidRPr="00E804C9">
              <w:rPr>
                <w:noProof/>
                <w:lang w:eastAsia="en-GB"/>
              </w:rPr>
              <w:t>]</w:t>
            </w:r>
            <w:r w:rsidRPr="00E804C9">
              <w:rPr>
                <w:noProof/>
                <w:lang w:eastAsia="en-GB"/>
              </w:rPr>
              <w:t xml:space="preserve">, </w:t>
            </w:r>
            <w:r w:rsidR="00977BED" w:rsidRPr="00E804C9">
              <w:rPr>
                <w:noProof/>
                <w:lang w:eastAsia="en-GB"/>
              </w:rPr>
              <w:t xml:space="preserve">clause </w:t>
            </w:r>
            <w:r w:rsidRPr="00E804C9">
              <w:rPr>
                <w:noProof/>
                <w:lang w:eastAsia="en-GB"/>
              </w:rPr>
              <w:t xml:space="preserve">8.0. </w:t>
            </w:r>
            <w:r w:rsidRPr="00E804C9">
              <w:rPr>
                <w:lang w:eastAsia="en-GB"/>
              </w:rPr>
              <w:t xml:space="preserve">The </w:t>
            </w:r>
            <w:r w:rsidR="00755607" w:rsidRPr="00E804C9">
              <w:rPr>
                <w:lang w:eastAsia="en-GB"/>
              </w:rPr>
              <w:t>first/leftmost</w:t>
            </w:r>
            <w:r w:rsidRPr="00E804C9">
              <w:rPr>
                <w:lang w:eastAsia="en-GB"/>
              </w:rPr>
              <w:t xml:space="preserve"> bit corresponds to value 16, second bit corresponds to value 25, third bit corresponds to value 34, fourth bit corresponds to value 43, fifth bit corresponds to value 52, sixth bit corresponds to value 61 and last bit corresponds to value OS#1.</w:t>
            </w:r>
          </w:p>
        </w:tc>
      </w:tr>
      <w:tr w:rsidR="00E804C9" w:rsidRPr="00E804C9" w14:paraId="32892A63" w14:textId="77777777" w:rsidTr="00544DBE">
        <w:trPr>
          <w:cantSplit/>
        </w:trPr>
        <w:tc>
          <w:tcPr>
            <w:tcW w:w="9639" w:type="dxa"/>
          </w:tcPr>
          <w:p w14:paraId="74C54666" w14:textId="77777777" w:rsidR="00544DBE" w:rsidRPr="00E804C9" w:rsidRDefault="00544DBE" w:rsidP="00544DBE">
            <w:pPr>
              <w:pStyle w:val="TAL"/>
              <w:rPr>
                <w:b/>
                <w:i/>
                <w:noProof/>
                <w:lang w:eastAsia="en-GB"/>
              </w:rPr>
            </w:pPr>
            <w:r w:rsidRPr="00E804C9">
              <w:rPr>
                <w:b/>
                <w:i/>
                <w:noProof/>
                <w:lang w:eastAsia="en-GB"/>
              </w:rPr>
              <w:t>aul-StartingPartialBW-Inside</w:t>
            </w:r>
            <w:r w:rsidR="00755607" w:rsidRPr="00E804C9">
              <w:rPr>
                <w:b/>
                <w:i/>
                <w:noProof/>
                <w:lang w:eastAsia="en-GB"/>
              </w:rPr>
              <w:t>M</w:t>
            </w:r>
            <w:r w:rsidRPr="00E804C9">
              <w:rPr>
                <w:b/>
                <w:i/>
                <w:noProof/>
                <w:lang w:eastAsia="en-GB"/>
              </w:rPr>
              <w:t>COT</w:t>
            </w:r>
          </w:p>
          <w:p w14:paraId="4F2AA858" w14:textId="77777777" w:rsidR="00544DBE" w:rsidRPr="00E804C9" w:rsidRDefault="00544DBE" w:rsidP="00544DBE">
            <w:pPr>
              <w:pStyle w:val="TAL"/>
              <w:rPr>
                <w:b/>
                <w:i/>
                <w:noProof/>
                <w:lang w:eastAsia="en-GB"/>
              </w:rPr>
            </w:pPr>
            <w:r w:rsidRPr="00E804C9">
              <w:rPr>
                <w:noProof/>
                <w:lang w:eastAsia="en-GB"/>
              </w:rPr>
              <w:t>This field indicates the exact AUL-specific PUSCH starting offset value for the AUL transmission inside of eNB obtained MCOT when a UE configured with AUL configuration is allocated to occupy partial channel bandwidth as described in TS 36.213 [23</w:t>
            </w:r>
            <w:r w:rsidR="00977BED" w:rsidRPr="00E804C9">
              <w:rPr>
                <w:noProof/>
                <w:lang w:eastAsia="en-GB"/>
              </w:rPr>
              <w:t>]</w:t>
            </w:r>
            <w:r w:rsidRPr="00E804C9">
              <w:rPr>
                <w:noProof/>
                <w:lang w:eastAsia="en-GB"/>
              </w:rPr>
              <w:t xml:space="preserve">, </w:t>
            </w:r>
            <w:r w:rsidR="00977BED" w:rsidRPr="00E804C9">
              <w:rPr>
                <w:noProof/>
                <w:lang w:eastAsia="en-GB"/>
              </w:rPr>
              <w:t xml:space="preserve">clause </w:t>
            </w:r>
            <w:r w:rsidRPr="00E804C9">
              <w:rPr>
                <w:noProof/>
                <w:lang w:eastAsia="en-GB"/>
              </w:rPr>
              <w:t xml:space="preserve">8.0. </w:t>
            </w:r>
            <w:r w:rsidRPr="00E804C9">
              <w:rPr>
                <w:lang w:eastAsia="en-GB"/>
              </w:rPr>
              <w:t>The value o34 corresponds to 34</w:t>
            </w:r>
            <w:r w:rsidR="00755607" w:rsidRPr="00E804C9">
              <w:rPr>
                <w:lang w:eastAsia="en-GB"/>
              </w:rPr>
              <w:t>,</w:t>
            </w:r>
            <w:r w:rsidRPr="00E804C9">
              <w:rPr>
                <w:lang w:eastAsia="en-GB"/>
              </w:rPr>
              <w:t xml:space="preserve"> and the value o43 corresponds to 43 and so on.</w:t>
            </w:r>
          </w:p>
        </w:tc>
      </w:tr>
      <w:tr w:rsidR="00E804C9" w:rsidRPr="00E804C9" w14:paraId="04280F28" w14:textId="77777777" w:rsidTr="00544DBE">
        <w:trPr>
          <w:cantSplit/>
        </w:trPr>
        <w:tc>
          <w:tcPr>
            <w:tcW w:w="9639" w:type="dxa"/>
          </w:tcPr>
          <w:p w14:paraId="532BD974" w14:textId="1C44949D" w:rsidR="00544DBE" w:rsidRPr="00E804C9" w:rsidRDefault="00544DBE" w:rsidP="00544DBE">
            <w:pPr>
              <w:pStyle w:val="TAL"/>
              <w:rPr>
                <w:b/>
                <w:i/>
                <w:noProof/>
                <w:lang w:eastAsia="en-GB"/>
              </w:rPr>
            </w:pPr>
            <w:r w:rsidRPr="00E804C9">
              <w:rPr>
                <w:b/>
                <w:i/>
                <w:noProof/>
                <w:lang w:eastAsia="en-GB"/>
              </w:rPr>
              <w:t>aul-StartingPartialBW-Outside</w:t>
            </w:r>
            <w:r w:rsidR="00C63F64" w:rsidRPr="00E804C9">
              <w:rPr>
                <w:b/>
                <w:i/>
                <w:noProof/>
                <w:lang w:eastAsia="en-GB"/>
              </w:rPr>
              <w:t>M</w:t>
            </w:r>
            <w:r w:rsidRPr="00E804C9">
              <w:rPr>
                <w:b/>
                <w:i/>
                <w:noProof/>
                <w:lang w:eastAsia="en-GB"/>
              </w:rPr>
              <w:t>COT</w:t>
            </w:r>
          </w:p>
          <w:p w14:paraId="5442078A" w14:textId="77777777" w:rsidR="00544DBE" w:rsidRPr="00E804C9" w:rsidRDefault="00544DBE" w:rsidP="00544DBE">
            <w:pPr>
              <w:pStyle w:val="TAL"/>
              <w:rPr>
                <w:b/>
                <w:i/>
                <w:noProof/>
                <w:lang w:eastAsia="en-GB"/>
              </w:rPr>
            </w:pPr>
            <w:r w:rsidRPr="00E804C9">
              <w:rPr>
                <w:noProof/>
                <w:lang w:eastAsia="en-GB"/>
              </w:rPr>
              <w:t>This field indicates the exact AUL-specific PUSCH starting offset value for the AUL transmission outside of eNB obtained MCOT when a UE configured with AUL configuration is allocated to occupy partial channel bandwidth as described in TS 36.213 [23</w:t>
            </w:r>
            <w:r w:rsidR="00977BED" w:rsidRPr="00E804C9">
              <w:rPr>
                <w:noProof/>
                <w:lang w:eastAsia="en-GB"/>
              </w:rPr>
              <w:t>]</w:t>
            </w:r>
            <w:r w:rsidRPr="00E804C9">
              <w:rPr>
                <w:noProof/>
                <w:lang w:eastAsia="en-GB"/>
              </w:rPr>
              <w:t xml:space="preserve">, </w:t>
            </w:r>
            <w:r w:rsidR="00977BED" w:rsidRPr="00E804C9">
              <w:rPr>
                <w:noProof/>
                <w:lang w:eastAsia="en-GB"/>
              </w:rPr>
              <w:t xml:space="preserve">clause </w:t>
            </w:r>
            <w:r w:rsidRPr="00E804C9">
              <w:rPr>
                <w:noProof/>
                <w:lang w:eastAsia="en-GB"/>
              </w:rPr>
              <w:t xml:space="preserve">8.0. </w:t>
            </w:r>
            <w:r w:rsidRPr="00E804C9">
              <w:rPr>
                <w:lang w:eastAsia="en-GB"/>
              </w:rPr>
              <w:t>The value o16 corresponds to 16</w:t>
            </w:r>
            <w:r w:rsidR="00755607" w:rsidRPr="00E804C9">
              <w:rPr>
                <w:lang w:eastAsia="en-GB"/>
              </w:rPr>
              <w:t>,</w:t>
            </w:r>
            <w:r w:rsidRPr="00E804C9">
              <w:rPr>
                <w:lang w:eastAsia="en-GB"/>
              </w:rPr>
              <w:t xml:space="preserve"> the value o25 corresponds to 25 and so on.</w:t>
            </w:r>
          </w:p>
        </w:tc>
      </w:tr>
      <w:tr w:rsidR="00E804C9" w:rsidRPr="00E804C9" w14:paraId="60CF281F" w14:textId="77777777" w:rsidTr="00544DBE">
        <w:trPr>
          <w:cantSplit/>
        </w:trPr>
        <w:tc>
          <w:tcPr>
            <w:tcW w:w="9639" w:type="dxa"/>
          </w:tcPr>
          <w:p w14:paraId="0FDA12BA" w14:textId="77777777" w:rsidR="00544DBE" w:rsidRPr="00E804C9" w:rsidRDefault="00544DBE" w:rsidP="00544DBE">
            <w:pPr>
              <w:pStyle w:val="TAL"/>
              <w:rPr>
                <w:b/>
                <w:i/>
                <w:noProof/>
                <w:lang w:eastAsia="en-GB"/>
              </w:rPr>
            </w:pPr>
            <w:r w:rsidRPr="00E804C9">
              <w:rPr>
                <w:b/>
                <w:i/>
                <w:noProof/>
                <w:lang w:eastAsia="en-GB"/>
              </w:rPr>
              <w:t>aul-Subframes</w:t>
            </w:r>
          </w:p>
          <w:p w14:paraId="3C0D2EF4" w14:textId="77777777" w:rsidR="00544DBE" w:rsidRPr="00E804C9" w:rsidRDefault="00544DBE" w:rsidP="005614CD">
            <w:pPr>
              <w:pStyle w:val="TAL"/>
              <w:rPr>
                <w:b/>
                <w:i/>
                <w:noProof/>
                <w:lang w:eastAsia="en-GB"/>
              </w:rPr>
            </w:pPr>
            <w:r w:rsidRPr="00E804C9">
              <w:rPr>
                <w:noProof/>
                <w:lang w:eastAsia="en-GB"/>
              </w:rPr>
              <w:t>This field indicates which subframes are allowed for AUL operation</w:t>
            </w:r>
            <w:r w:rsidR="005614CD" w:rsidRPr="00E804C9">
              <w:rPr>
                <w:noProof/>
                <w:lang w:eastAsia="en-GB"/>
              </w:rPr>
              <w:t xml:space="preserve"> </w:t>
            </w:r>
            <w:r w:rsidRPr="00E804C9">
              <w:rPr>
                <w:noProof/>
                <w:lang w:eastAsia="en-GB"/>
              </w:rPr>
              <w:t xml:space="preserve">as described in TS 36.321 [6]. The first/leftmost bit corresponds to the subframe #0 of the radio frame satisfying SFN mod 4 = 0. Value 0 in the bitmap indicates that the corresponding subframe </w:t>
            </w:r>
            <w:r w:rsidR="00755607" w:rsidRPr="00E804C9">
              <w:rPr>
                <w:noProof/>
                <w:lang w:eastAsia="en-GB"/>
              </w:rPr>
              <w:t xml:space="preserve">is </w:t>
            </w:r>
            <w:r w:rsidRPr="00E804C9">
              <w:rPr>
                <w:noProof/>
                <w:lang w:eastAsia="en-GB"/>
              </w:rPr>
              <w:t>not allowed for AUL. Value 1 in the bitmap indicates that the corresponding subframe is allowed for AUL.</w:t>
            </w:r>
          </w:p>
        </w:tc>
      </w:tr>
      <w:tr w:rsidR="00E804C9" w:rsidRPr="00E804C9" w14:paraId="6561EAAF" w14:textId="77777777" w:rsidTr="00544DBE">
        <w:trPr>
          <w:cantSplit/>
        </w:trPr>
        <w:tc>
          <w:tcPr>
            <w:tcW w:w="9639" w:type="dxa"/>
          </w:tcPr>
          <w:p w14:paraId="0643132B" w14:textId="77777777" w:rsidR="00544DBE" w:rsidRPr="00E804C9" w:rsidRDefault="00544DBE" w:rsidP="00544DBE">
            <w:pPr>
              <w:pStyle w:val="TAL"/>
              <w:rPr>
                <w:b/>
                <w:i/>
                <w:noProof/>
                <w:lang w:eastAsia="en-GB"/>
              </w:rPr>
            </w:pPr>
            <w:r w:rsidRPr="00E804C9">
              <w:rPr>
                <w:b/>
                <w:i/>
                <w:noProof/>
                <w:lang w:eastAsia="en-GB"/>
              </w:rPr>
              <w:t>contentionWindowSizeTimer</w:t>
            </w:r>
          </w:p>
          <w:p w14:paraId="56430D4B" w14:textId="77777777" w:rsidR="00544DBE" w:rsidRPr="00E804C9" w:rsidRDefault="00544DBE" w:rsidP="00544DBE">
            <w:pPr>
              <w:pStyle w:val="TAL"/>
              <w:rPr>
                <w:b/>
                <w:i/>
                <w:noProof/>
                <w:lang w:eastAsia="en-GB"/>
              </w:rPr>
            </w:pPr>
            <w:r w:rsidRPr="00E804C9">
              <w:rPr>
                <w:noProof/>
                <w:lang w:eastAsia="en-GB"/>
              </w:rPr>
              <w:t>This field indicates contention window size adjustment timer as d</w:t>
            </w:r>
            <w:r w:rsidR="00F12524" w:rsidRPr="00E804C9">
              <w:rPr>
                <w:noProof/>
                <w:lang w:eastAsia="en-GB"/>
              </w:rPr>
              <w:t xml:space="preserve">escribed in TS 37.213 [94], </w:t>
            </w:r>
            <w:r w:rsidR="00977BED" w:rsidRPr="00E804C9">
              <w:rPr>
                <w:noProof/>
                <w:lang w:eastAsia="en-GB"/>
              </w:rPr>
              <w:t>clause</w:t>
            </w:r>
            <w:r w:rsidR="00F12524" w:rsidRPr="00E804C9">
              <w:rPr>
                <w:noProof/>
                <w:lang w:eastAsia="en-GB"/>
              </w:rPr>
              <w:t xml:space="preserve"> 4.2.2</w:t>
            </w:r>
            <w:r w:rsidRPr="00E804C9">
              <w:rPr>
                <w:noProof/>
                <w:lang w:eastAsia="en-GB"/>
              </w:rPr>
              <w:t xml:space="preserve">. The value n0 corresponds to 0ms, value n5 corresponds to 5ms, value </w:t>
            </w:r>
            <w:r w:rsidR="00755607" w:rsidRPr="00E804C9">
              <w:rPr>
                <w:noProof/>
                <w:lang w:eastAsia="en-GB"/>
              </w:rPr>
              <w:t>n</w:t>
            </w:r>
            <w:r w:rsidRPr="00E804C9">
              <w:rPr>
                <w:noProof/>
                <w:lang w:eastAsia="en-GB"/>
              </w:rPr>
              <w:t>10 corresponds to 10ms.</w:t>
            </w:r>
            <w:r w:rsidR="00266CE3" w:rsidRPr="00E804C9">
              <w:rPr>
                <w:noProof/>
                <w:lang w:eastAsia="en-GB"/>
              </w:rPr>
              <w:t xml:space="preserve"> The value is set to n0 or n5 if the absence of other technologies on the same carrier cannot be guaranteed. The value is set to n0 or n10 if the absence of other technologies on the same carrier can be guaranteed.</w:t>
            </w:r>
          </w:p>
        </w:tc>
      </w:tr>
      <w:tr w:rsidR="00E804C9" w:rsidRPr="00E804C9" w14:paraId="589CB403" w14:textId="77777777" w:rsidTr="00544DBE">
        <w:trPr>
          <w:cantSplit/>
        </w:trPr>
        <w:tc>
          <w:tcPr>
            <w:tcW w:w="9639" w:type="dxa"/>
          </w:tcPr>
          <w:p w14:paraId="78751FC0" w14:textId="77777777" w:rsidR="00544DBE" w:rsidRPr="00E804C9" w:rsidRDefault="00544DBE" w:rsidP="00544DBE">
            <w:pPr>
              <w:pStyle w:val="TAL"/>
              <w:rPr>
                <w:b/>
                <w:i/>
                <w:noProof/>
                <w:lang w:eastAsia="en-GB"/>
              </w:rPr>
            </w:pPr>
            <w:r w:rsidRPr="00E804C9">
              <w:rPr>
                <w:b/>
                <w:i/>
                <w:noProof/>
                <w:lang w:eastAsia="en-GB"/>
              </w:rPr>
              <w:t>endingSymbolAUL</w:t>
            </w:r>
          </w:p>
          <w:p w14:paraId="40500355" w14:textId="77777777" w:rsidR="00544DBE" w:rsidRPr="00E804C9" w:rsidRDefault="00544DBE" w:rsidP="00544DBE">
            <w:pPr>
              <w:pStyle w:val="TAL"/>
              <w:rPr>
                <w:b/>
                <w:i/>
                <w:noProof/>
                <w:lang w:eastAsia="en-GB"/>
              </w:rPr>
            </w:pPr>
            <w:r w:rsidRPr="00E804C9">
              <w:rPr>
                <w:noProof/>
                <w:lang w:eastAsia="en-GB"/>
              </w:rPr>
              <w:t>This field indicates PUSCH ending symbol of the last AUL subframe in an AUL burst as described in TS 36.211 [21</w:t>
            </w:r>
            <w:r w:rsidR="00977BED" w:rsidRPr="00E804C9">
              <w:rPr>
                <w:noProof/>
                <w:lang w:eastAsia="en-GB"/>
              </w:rPr>
              <w:t>]</w:t>
            </w:r>
            <w:r w:rsidRPr="00E804C9">
              <w:rPr>
                <w:noProof/>
                <w:lang w:eastAsia="en-GB"/>
              </w:rPr>
              <w:t xml:space="preserve">, </w:t>
            </w:r>
            <w:r w:rsidR="00977BED" w:rsidRPr="00E804C9">
              <w:rPr>
                <w:noProof/>
                <w:lang w:eastAsia="en-GB"/>
              </w:rPr>
              <w:t xml:space="preserve">clause </w:t>
            </w:r>
            <w:r w:rsidRPr="00E804C9">
              <w:rPr>
                <w:noProof/>
                <w:lang w:eastAsia="en-GB"/>
              </w:rPr>
              <w:t>4.1.3.</w:t>
            </w:r>
          </w:p>
        </w:tc>
      </w:tr>
      <w:tr w:rsidR="00E804C9" w:rsidRPr="00E804C9" w14:paraId="5CA6B13A" w14:textId="77777777" w:rsidTr="00544DBE">
        <w:trPr>
          <w:cantSplit/>
        </w:trPr>
        <w:tc>
          <w:tcPr>
            <w:tcW w:w="9639" w:type="dxa"/>
          </w:tcPr>
          <w:p w14:paraId="0EB2B2A8" w14:textId="77777777" w:rsidR="00544DBE" w:rsidRPr="00E804C9" w:rsidRDefault="00544DBE" w:rsidP="00544DBE">
            <w:pPr>
              <w:pStyle w:val="TAL"/>
              <w:rPr>
                <w:b/>
                <w:i/>
                <w:noProof/>
                <w:lang w:eastAsia="en-GB"/>
              </w:rPr>
            </w:pPr>
            <w:r w:rsidRPr="00E804C9">
              <w:rPr>
                <w:b/>
                <w:i/>
                <w:noProof/>
                <w:lang w:eastAsia="en-GB"/>
              </w:rPr>
              <w:t>subframeOffsetCOT-Sharing</w:t>
            </w:r>
          </w:p>
          <w:p w14:paraId="787C8928" w14:textId="77777777" w:rsidR="00544DBE" w:rsidRPr="00E804C9" w:rsidRDefault="00544DBE" w:rsidP="00544DBE">
            <w:pPr>
              <w:pStyle w:val="TAL"/>
              <w:rPr>
                <w:lang w:eastAsia="en-GB"/>
              </w:rPr>
            </w:pPr>
            <w:r w:rsidRPr="00E804C9">
              <w:rPr>
                <w:noProof/>
                <w:lang w:eastAsia="en-GB"/>
              </w:rPr>
              <w:t>This field is COT sharing indication parameter X indicating if subframe n+X is an applicable subframe for UL to DL shar</w:t>
            </w:r>
            <w:r w:rsidR="00F12524" w:rsidRPr="00E804C9">
              <w:rPr>
                <w:noProof/>
                <w:lang w:eastAsia="en-GB"/>
              </w:rPr>
              <w:t>ing as described in TS 37.213 [94]</w:t>
            </w:r>
            <w:r w:rsidRPr="00E804C9">
              <w:rPr>
                <w:noProof/>
                <w:lang w:eastAsia="en-GB"/>
              </w:rPr>
              <w:t xml:space="preserve">, </w:t>
            </w:r>
            <w:r w:rsidR="00977BED" w:rsidRPr="00E804C9">
              <w:rPr>
                <w:noProof/>
                <w:lang w:eastAsia="en-GB"/>
              </w:rPr>
              <w:t>clause</w:t>
            </w:r>
            <w:r w:rsidR="00F12524" w:rsidRPr="00E804C9">
              <w:rPr>
                <w:noProof/>
                <w:lang w:eastAsia="en-GB"/>
              </w:rPr>
              <w:t xml:space="preserve"> 4.1.3</w:t>
            </w:r>
            <w:r w:rsidRPr="00E804C9">
              <w:rPr>
                <w:noProof/>
                <w:lang w:eastAsia="en-GB"/>
              </w:rPr>
              <w:t>.</w:t>
            </w:r>
          </w:p>
        </w:tc>
      </w:tr>
      <w:tr w:rsidR="00544DBE" w:rsidRPr="00E804C9" w14:paraId="63AC8C30" w14:textId="77777777" w:rsidTr="00544DBE">
        <w:trPr>
          <w:cantSplit/>
        </w:trPr>
        <w:tc>
          <w:tcPr>
            <w:tcW w:w="9639" w:type="dxa"/>
          </w:tcPr>
          <w:p w14:paraId="01E9D4EB" w14:textId="77777777" w:rsidR="00544DBE" w:rsidRPr="00E804C9" w:rsidRDefault="00544DBE" w:rsidP="00544DBE">
            <w:pPr>
              <w:pStyle w:val="TAL"/>
              <w:rPr>
                <w:b/>
                <w:i/>
                <w:noProof/>
                <w:lang w:eastAsia="en-GB"/>
              </w:rPr>
            </w:pPr>
            <w:r w:rsidRPr="00E804C9">
              <w:rPr>
                <w:b/>
                <w:i/>
                <w:noProof/>
                <w:lang w:eastAsia="en-GB"/>
              </w:rPr>
              <w:t>transmissionModeUL-AUL</w:t>
            </w:r>
          </w:p>
          <w:p w14:paraId="0299DC7E" w14:textId="77777777" w:rsidR="00544DBE" w:rsidRPr="00E804C9" w:rsidRDefault="00544DBE" w:rsidP="00544DBE">
            <w:pPr>
              <w:pStyle w:val="TAL"/>
              <w:rPr>
                <w:b/>
                <w:i/>
                <w:noProof/>
                <w:lang w:eastAsia="en-GB"/>
              </w:rPr>
            </w:pPr>
            <w:r w:rsidRPr="00E804C9">
              <w:rPr>
                <w:noProof/>
                <w:lang w:eastAsia="en-GB"/>
              </w:rPr>
              <w:t>This field indicates which UL transmission mode is used for AUL as described in TS 36.213 [23</w:t>
            </w:r>
            <w:r w:rsidR="00977BED" w:rsidRPr="00E804C9">
              <w:rPr>
                <w:noProof/>
                <w:lang w:eastAsia="en-GB"/>
              </w:rPr>
              <w:t>]</w:t>
            </w:r>
            <w:r w:rsidRPr="00E804C9">
              <w:rPr>
                <w:noProof/>
                <w:lang w:eastAsia="en-GB"/>
              </w:rPr>
              <w:t xml:space="preserve">, </w:t>
            </w:r>
            <w:r w:rsidR="00977BED" w:rsidRPr="00E804C9">
              <w:rPr>
                <w:noProof/>
                <w:lang w:eastAsia="en-GB"/>
              </w:rPr>
              <w:t xml:space="preserve">clause </w:t>
            </w:r>
            <w:r w:rsidRPr="00E804C9">
              <w:rPr>
                <w:noProof/>
                <w:lang w:eastAsia="en-GB"/>
              </w:rPr>
              <w:t xml:space="preserve">8.0, </w:t>
            </w:r>
            <w:r w:rsidRPr="00E804C9">
              <w:rPr>
                <w:lang w:eastAsia="en-GB"/>
              </w:rPr>
              <w:t>where tm1 refers to transmission mode 1, tm2 to transmission mode 2</w:t>
            </w:r>
            <w:r w:rsidRPr="00E804C9">
              <w:rPr>
                <w:noProof/>
                <w:lang w:eastAsia="en-GB"/>
              </w:rPr>
              <w:t>.</w:t>
            </w:r>
          </w:p>
        </w:tc>
      </w:tr>
    </w:tbl>
    <w:p w14:paraId="6D8B0A09" w14:textId="77777777" w:rsidR="00544DBE" w:rsidRPr="00E804C9" w:rsidRDefault="00544DBE" w:rsidP="004A39E5"/>
    <w:p w14:paraId="0A0CF675" w14:textId="77777777" w:rsidR="004A39E5" w:rsidRPr="00E804C9" w:rsidRDefault="004A39E5" w:rsidP="004A39E5">
      <w:pPr>
        <w:pStyle w:val="Heading4"/>
      </w:pPr>
      <w:bookmarkStart w:id="7869" w:name="_Toc20487271"/>
      <w:bookmarkStart w:id="7870" w:name="_Toc29342566"/>
      <w:bookmarkStart w:id="7871" w:name="_Toc29343705"/>
      <w:bookmarkStart w:id="7872" w:name="_Toc36566967"/>
      <w:bookmarkStart w:id="7873" w:name="_Toc36810407"/>
      <w:bookmarkStart w:id="7874" w:name="_Toc36846771"/>
      <w:bookmarkStart w:id="7875" w:name="_Toc36939424"/>
      <w:bookmarkStart w:id="7876" w:name="_Toc37082404"/>
      <w:bookmarkStart w:id="7877" w:name="_Toc46481039"/>
      <w:bookmarkStart w:id="7878" w:name="_Toc46482273"/>
      <w:bookmarkStart w:id="7879" w:name="_Toc46483507"/>
      <w:bookmarkStart w:id="7880" w:name="_Toc171495188"/>
      <w:r w:rsidRPr="00E804C9">
        <w:t>–</w:t>
      </w:r>
      <w:r w:rsidRPr="00E804C9">
        <w:tab/>
      </w:r>
      <w:r w:rsidRPr="00E804C9">
        <w:rPr>
          <w:i/>
          <w:noProof/>
        </w:rPr>
        <w:t>CQI-ReportAperiodic</w:t>
      </w:r>
      <w:bookmarkEnd w:id="7869"/>
      <w:bookmarkEnd w:id="7870"/>
      <w:bookmarkEnd w:id="7871"/>
      <w:bookmarkEnd w:id="7872"/>
      <w:bookmarkEnd w:id="7873"/>
      <w:bookmarkEnd w:id="7874"/>
      <w:bookmarkEnd w:id="7875"/>
      <w:bookmarkEnd w:id="7876"/>
      <w:bookmarkEnd w:id="7877"/>
      <w:bookmarkEnd w:id="7878"/>
      <w:bookmarkEnd w:id="7879"/>
      <w:bookmarkEnd w:id="7880"/>
    </w:p>
    <w:p w14:paraId="2E578B4C" w14:textId="77777777" w:rsidR="004A39E5" w:rsidRPr="00E804C9" w:rsidRDefault="004A39E5" w:rsidP="004A39E5">
      <w:r w:rsidRPr="00E804C9">
        <w:t xml:space="preserve">The IE </w:t>
      </w:r>
      <w:r w:rsidRPr="00E804C9">
        <w:rPr>
          <w:i/>
          <w:noProof/>
        </w:rPr>
        <w:t>CQI-ReportAperiodic</w:t>
      </w:r>
      <w:r w:rsidRPr="00E804C9">
        <w:t xml:space="preserve"> is used to specify the aperiodic CQI reporting configuration.</w:t>
      </w:r>
    </w:p>
    <w:p w14:paraId="6F879D33" w14:textId="77777777" w:rsidR="004A39E5" w:rsidRPr="00E804C9" w:rsidRDefault="004A39E5" w:rsidP="004A39E5">
      <w:pPr>
        <w:pStyle w:val="TH"/>
        <w:rPr>
          <w:bCs/>
          <w:i/>
          <w:iCs/>
        </w:rPr>
      </w:pPr>
      <w:r w:rsidRPr="00E804C9">
        <w:rPr>
          <w:bCs/>
          <w:i/>
          <w:iCs/>
          <w:noProof/>
        </w:rPr>
        <w:t xml:space="preserve">CQI-ReportAperiodic </w:t>
      </w:r>
      <w:r w:rsidRPr="00E804C9">
        <w:rPr>
          <w:bCs/>
          <w:iCs/>
          <w:noProof/>
        </w:rPr>
        <w:t>information elements</w:t>
      </w:r>
    </w:p>
    <w:p w14:paraId="40A6AF61" w14:textId="77777777" w:rsidR="004A39E5" w:rsidRPr="00E804C9" w:rsidRDefault="004A39E5" w:rsidP="004A39E5">
      <w:pPr>
        <w:pStyle w:val="PL"/>
        <w:shd w:val="clear" w:color="auto" w:fill="E6E6E6"/>
      </w:pPr>
      <w:r w:rsidRPr="00E804C9">
        <w:t>-- ASN1START</w:t>
      </w:r>
    </w:p>
    <w:p w14:paraId="55A2EDD6" w14:textId="77777777" w:rsidR="004A39E5" w:rsidRPr="00E804C9" w:rsidRDefault="004A39E5" w:rsidP="004A39E5">
      <w:pPr>
        <w:pStyle w:val="PL"/>
        <w:shd w:val="clear" w:color="auto" w:fill="E6E6E6"/>
      </w:pPr>
    </w:p>
    <w:p w14:paraId="668AFD29" w14:textId="77777777" w:rsidR="004A39E5" w:rsidRPr="00E804C9" w:rsidRDefault="004A39E5" w:rsidP="004A39E5">
      <w:pPr>
        <w:pStyle w:val="PL"/>
        <w:shd w:val="clear" w:color="auto" w:fill="E6E6E6"/>
      </w:pPr>
      <w:r w:rsidRPr="00E804C9">
        <w:lastRenderedPageBreak/>
        <w:t>CQI-ReportAperiodic-r10</w:t>
      </w:r>
      <w:r w:rsidRPr="00E804C9">
        <w:tab/>
        <w:t>::=</w:t>
      </w:r>
      <w:r w:rsidRPr="00E804C9">
        <w:tab/>
      </w:r>
      <w:r w:rsidRPr="00E804C9">
        <w:tab/>
        <w:t>CHOICE {</w:t>
      </w:r>
    </w:p>
    <w:p w14:paraId="7D1F069A" w14:textId="77777777" w:rsidR="004A39E5" w:rsidRPr="00E804C9" w:rsidRDefault="004A39E5" w:rsidP="004A39E5">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2A4D33B0" w14:textId="77777777" w:rsidR="004A39E5" w:rsidRPr="00E804C9" w:rsidRDefault="004A39E5" w:rsidP="004A39E5">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6EC4B695" w14:textId="77777777" w:rsidR="004A39E5" w:rsidRPr="00E804C9" w:rsidRDefault="004A39E5" w:rsidP="004A39E5">
      <w:pPr>
        <w:pStyle w:val="PL"/>
        <w:shd w:val="clear" w:color="auto" w:fill="E6E6E6"/>
      </w:pPr>
      <w:r w:rsidRPr="00E804C9">
        <w:tab/>
      </w:r>
      <w:r w:rsidRPr="00E804C9">
        <w:tab/>
        <w:t>cqi-ReportModeAperiodic-r10</w:t>
      </w:r>
      <w:r w:rsidRPr="00E804C9">
        <w:tab/>
      </w:r>
      <w:r w:rsidRPr="00E804C9">
        <w:tab/>
      </w:r>
      <w:r w:rsidRPr="00E804C9">
        <w:tab/>
        <w:t>CQI-ReportModeAperiodic,</w:t>
      </w:r>
    </w:p>
    <w:p w14:paraId="0B9D758F" w14:textId="77777777" w:rsidR="004A39E5" w:rsidRPr="00E804C9" w:rsidRDefault="004A39E5" w:rsidP="004A39E5">
      <w:pPr>
        <w:pStyle w:val="PL"/>
        <w:shd w:val="clear" w:color="auto" w:fill="E6E6E6"/>
      </w:pPr>
      <w:r w:rsidRPr="00E804C9">
        <w:tab/>
      </w:r>
      <w:r w:rsidRPr="00E804C9">
        <w:tab/>
        <w:t>aperiodicCSI-Trigger-r10</w:t>
      </w:r>
      <w:r w:rsidRPr="00E804C9">
        <w:tab/>
      </w:r>
      <w:r w:rsidRPr="00E804C9">
        <w:tab/>
      </w:r>
      <w:r w:rsidRPr="00E804C9">
        <w:tab/>
        <w:t>SEQUENCE {</w:t>
      </w:r>
      <w:r w:rsidRPr="00E804C9">
        <w:tab/>
      </w:r>
    </w:p>
    <w:p w14:paraId="32B39324" w14:textId="77777777" w:rsidR="004A39E5" w:rsidRPr="00E804C9" w:rsidRDefault="004A39E5" w:rsidP="004A39E5">
      <w:pPr>
        <w:pStyle w:val="PL"/>
        <w:shd w:val="clear" w:color="auto" w:fill="E6E6E6"/>
      </w:pPr>
      <w:r w:rsidRPr="00E804C9">
        <w:tab/>
      </w:r>
      <w:r w:rsidRPr="00E804C9">
        <w:tab/>
      </w:r>
      <w:r w:rsidRPr="00E804C9">
        <w:tab/>
        <w:t>trigger1-r10</w:t>
      </w:r>
      <w:r w:rsidRPr="00E804C9">
        <w:tab/>
      </w:r>
      <w:r w:rsidRPr="00E804C9">
        <w:tab/>
      </w:r>
      <w:r w:rsidRPr="00E804C9">
        <w:tab/>
      </w:r>
      <w:r w:rsidRPr="00E804C9">
        <w:tab/>
      </w:r>
      <w:r w:rsidRPr="00E804C9">
        <w:tab/>
        <w:t>BIT STRING (SIZE (8)),</w:t>
      </w:r>
    </w:p>
    <w:p w14:paraId="2E209BA7" w14:textId="77777777" w:rsidR="004A39E5" w:rsidRPr="00E804C9" w:rsidRDefault="004A39E5" w:rsidP="004A39E5">
      <w:pPr>
        <w:pStyle w:val="PL"/>
        <w:shd w:val="clear" w:color="auto" w:fill="E6E6E6"/>
      </w:pPr>
      <w:r w:rsidRPr="00E804C9">
        <w:tab/>
      </w:r>
      <w:r w:rsidRPr="00E804C9">
        <w:tab/>
      </w:r>
      <w:r w:rsidRPr="00E804C9">
        <w:tab/>
        <w:t>trigger2-r10</w:t>
      </w:r>
      <w:r w:rsidRPr="00E804C9">
        <w:tab/>
      </w:r>
      <w:r w:rsidRPr="00E804C9">
        <w:tab/>
      </w:r>
      <w:r w:rsidRPr="00E804C9">
        <w:tab/>
      </w:r>
      <w:r w:rsidRPr="00E804C9">
        <w:tab/>
      </w:r>
      <w:r w:rsidRPr="00E804C9">
        <w:tab/>
        <w:t>BIT STRING (SIZE (8))</w:t>
      </w:r>
    </w:p>
    <w:p w14:paraId="34002BC3" w14:textId="77777777" w:rsidR="004A39E5" w:rsidRPr="00E804C9" w:rsidRDefault="004A39E5" w:rsidP="004A39E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497FBE" w:rsidRPr="00E804C9">
        <w:tab/>
      </w:r>
      <w:r w:rsidRPr="00E804C9">
        <w:t>OPTIONAL</w:t>
      </w:r>
      <w:r w:rsidRPr="00E804C9">
        <w:tab/>
        <w:t>-- Need OR</w:t>
      </w:r>
    </w:p>
    <w:p w14:paraId="059BA65E" w14:textId="77777777" w:rsidR="004A39E5" w:rsidRPr="00E804C9" w:rsidRDefault="004A39E5" w:rsidP="004A39E5">
      <w:pPr>
        <w:pStyle w:val="PL"/>
        <w:shd w:val="clear" w:color="auto" w:fill="E6E6E6"/>
      </w:pPr>
      <w:r w:rsidRPr="00E804C9">
        <w:tab/>
        <w:t>}</w:t>
      </w:r>
    </w:p>
    <w:p w14:paraId="3F4A2569" w14:textId="77777777" w:rsidR="004A39E5" w:rsidRPr="00E804C9" w:rsidRDefault="004A39E5" w:rsidP="004A39E5">
      <w:pPr>
        <w:pStyle w:val="PL"/>
        <w:shd w:val="clear" w:color="auto" w:fill="E6E6E6"/>
      </w:pPr>
      <w:r w:rsidRPr="00E804C9">
        <w:t>}</w:t>
      </w:r>
    </w:p>
    <w:p w14:paraId="1A8A0F01" w14:textId="77777777" w:rsidR="004A39E5" w:rsidRPr="00E804C9" w:rsidRDefault="004A39E5" w:rsidP="004A39E5">
      <w:pPr>
        <w:pStyle w:val="PL"/>
        <w:shd w:val="clear" w:color="auto" w:fill="E6E6E6"/>
      </w:pPr>
    </w:p>
    <w:p w14:paraId="3D6E5562" w14:textId="77777777" w:rsidR="004A39E5" w:rsidRPr="00E804C9" w:rsidRDefault="004A39E5" w:rsidP="004A39E5">
      <w:pPr>
        <w:pStyle w:val="PL"/>
        <w:shd w:val="clear" w:color="auto" w:fill="E6E6E6"/>
      </w:pPr>
      <w:r w:rsidRPr="00E804C9">
        <w:t>CQI-ReportAperiodic-v1250</w:t>
      </w:r>
      <w:r w:rsidRPr="00E804C9">
        <w:tab/>
        <w:t>::=</w:t>
      </w:r>
      <w:r w:rsidRPr="00E804C9">
        <w:tab/>
      </w:r>
      <w:r w:rsidRPr="00E804C9">
        <w:tab/>
        <w:t>CHOICE {</w:t>
      </w:r>
    </w:p>
    <w:p w14:paraId="4CCE5709" w14:textId="77777777" w:rsidR="004A39E5" w:rsidRPr="00E804C9" w:rsidRDefault="004A39E5" w:rsidP="004A39E5">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22EDC438" w14:textId="77777777" w:rsidR="004A39E5" w:rsidRPr="00E804C9" w:rsidRDefault="004A39E5" w:rsidP="004A39E5">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168D6AEB" w14:textId="77777777" w:rsidR="004A39E5" w:rsidRPr="00E804C9" w:rsidRDefault="004A39E5" w:rsidP="004A39E5">
      <w:pPr>
        <w:pStyle w:val="PL"/>
        <w:shd w:val="clear" w:color="auto" w:fill="E6E6E6"/>
      </w:pPr>
      <w:r w:rsidRPr="00E804C9">
        <w:tab/>
      </w:r>
      <w:r w:rsidRPr="00E804C9">
        <w:tab/>
        <w:t>aperiodicCSI-Trigger-v1250</w:t>
      </w:r>
      <w:r w:rsidRPr="00E804C9">
        <w:tab/>
      </w:r>
      <w:r w:rsidRPr="00E804C9">
        <w:tab/>
      </w:r>
      <w:r w:rsidRPr="00E804C9">
        <w:tab/>
        <w:t>SEQUENCE {</w:t>
      </w:r>
      <w:r w:rsidRPr="00E804C9">
        <w:tab/>
      </w:r>
    </w:p>
    <w:p w14:paraId="4A4B734A" w14:textId="77777777" w:rsidR="004A39E5" w:rsidRPr="00E804C9" w:rsidRDefault="004A39E5" w:rsidP="004A39E5">
      <w:pPr>
        <w:pStyle w:val="PL"/>
        <w:shd w:val="clear" w:color="auto" w:fill="E6E6E6"/>
      </w:pPr>
      <w:r w:rsidRPr="00E804C9">
        <w:tab/>
      </w:r>
      <w:r w:rsidRPr="00E804C9">
        <w:tab/>
      </w:r>
      <w:r w:rsidRPr="00E804C9">
        <w:tab/>
        <w:t>trigger-SubframeSetIndicator-r12</w:t>
      </w:r>
      <w:r w:rsidRPr="00E804C9">
        <w:tab/>
        <w:t>ENUMERATED {s1, s2},</w:t>
      </w:r>
    </w:p>
    <w:p w14:paraId="4B92C762" w14:textId="77777777" w:rsidR="004A39E5" w:rsidRPr="00E804C9" w:rsidRDefault="004A39E5" w:rsidP="004A39E5">
      <w:pPr>
        <w:pStyle w:val="PL"/>
        <w:shd w:val="clear" w:color="auto" w:fill="E6E6E6"/>
      </w:pPr>
      <w:r w:rsidRPr="00E804C9">
        <w:tab/>
      </w:r>
      <w:r w:rsidRPr="00E804C9">
        <w:tab/>
      </w:r>
      <w:r w:rsidRPr="00E804C9">
        <w:tab/>
        <w:t>trigger1-SubframeSetIndicator-r12</w:t>
      </w:r>
      <w:r w:rsidRPr="00E804C9">
        <w:tab/>
        <w:t>BIT STRING (SIZE (8)),</w:t>
      </w:r>
    </w:p>
    <w:p w14:paraId="58F7CAD9" w14:textId="77777777" w:rsidR="004A39E5" w:rsidRPr="00E804C9" w:rsidRDefault="004A39E5" w:rsidP="004A39E5">
      <w:pPr>
        <w:pStyle w:val="PL"/>
        <w:shd w:val="clear" w:color="auto" w:fill="E6E6E6"/>
      </w:pPr>
      <w:r w:rsidRPr="00E804C9">
        <w:tab/>
      </w:r>
      <w:r w:rsidRPr="00E804C9">
        <w:tab/>
      </w:r>
      <w:r w:rsidRPr="00E804C9">
        <w:tab/>
        <w:t>trigger2-SubframeSetIndicator-r12</w:t>
      </w:r>
      <w:r w:rsidRPr="00E804C9">
        <w:tab/>
        <w:t>BIT STRING (SIZE (8))</w:t>
      </w:r>
    </w:p>
    <w:p w14:paraId="352DD547" w14:textId="77777777" w:rsidR="004A39E5" w:rsidRPr="00E804C9" w:rsidRDefault="004A39E5" w:rsidP="004A39E5">
      <w:pPr>
        <w:pStyle w:val="PL"/>
        <w:shd w:val="clear" w:color="auto" w:fill="E6E6E6"/>
      </w:pPr>
      <w:r w:rsidRPr="00E804C9">
        <w:tab/>
      </w:r>
      <w:r w:rsidRPr="00E804C9">
        <w:tab/>
        <w:t>}</w:t>
      </w:r>
    </w:p>
    <w:p w14:paraId="3A5BD498" w14:textId="77777777" w:rsidR="004A39E5" w:rsidRPr="00E804C9" w:rsidRDefault="004A39E5" w:rsidP="004A39E5">
      <w:pPr>
        <w:pStyle w:val="PL"/>
        <w:shd w:val="clear" w:color="auto" w:fill="E6E6E6"/>
      </w:pPr>
      <w:r w:rsidRPr="00E804C9">
        <w:tab/>
        <w:t>}</w:t>
      </w:r>
    </w:p>
    <w:p w14:paraId="6FF78FDA" w14:textId="77777777" w:rsidR="004A39E5" w:rsidRPr="00E804C9" w:rsidRDefault="004A39E5" w:rsidP="004A39E5">
      <w:pPr>
        <w:pStyle w:val="PL"/>
        <w:shd w:val="clear" w:color="auto" w:fill="E6E6E6"/>
      </w:pPr>
      <w:r w:rsidRPr="00E804C9">
        <w:t>}</w:t>
      </w:r>
    </w:p>
    <w:p w14:paraId="075686B9" w14:textId="77777777" w:rsidR="004A39E5" w:rsidRPr="00E804C9" w:rsidRDefault="004A39E5" w:rsidP="004A39E5">
      <w:pPr>
        <w:pStyle w:val="PL"/>
        <w:shd w:val="clear" w:color="auto" w:fill="E6E6E6"/>
      </w:pPr>
    </w:p>
    <w:p w14:paraId="1D7B29AC" w14:textId="77777777" w:rsidR="004A39E5" w:rsidRPr="00E804C9" w:rsidRDefault="004A39E5" w:rsidP="004A39E5">
      <w:pPr>
        <w:pStyle w:val="PL"/>
        <w:shd w:val="clear" w:color="auto" w:fill="E6E6E6"/>
      </w:pPr>
      <w:r w:rsidRPr="00E804C9">
        <w:t>CQI-ReportAperiodic-v1310</w:t>
      </w:r>
      <w:r w:rsidRPr="00E804C9">
        <w:tab/>
        <w:t>::=</w:t>
      </w:r>
      <w:r w:rsidRPr="00E804C9">
        <w:tab/>
      </w:r>
      <w:r w:rsidRPr="00E804C9">
        <w:tab/>
        <w:t>CHOICE {</w:t>
      </w:r>
    </w:p>
    <w:p w14:paraId="18FA6362" w14:textId="77777777" w:rsidR="004A39E5" w:rsidRPr="00E804C9" w:rsidRDefault="004A39E5" w:rsidP="004A39E5">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58C36D68" w14:textId="77777777" w:rsidR="004A39E5" w:rsidRPr="00E804C9" w:rsidRDefault="004A39E5" w:rsidP="004A39E5">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5C492192" w14:textId="77777777" w:rsidR="004A39E5" w:rsidRPr="00E804C9" w:rsidRDefault="004A39E5" w:rsidP="004A39E5">
      <w:pPr>
        <w:pStyle w:val="PL"/>
        <w:shd w:val="clear" w:color="auto" w:fill="E6E6E6"/>
      </w:pPr>
      <w:r w:rsidRPr="00E804C9">
        <w:tab/>
      </w:r>
      <w:r w:rsidRPr="00E804C9">
        <w:tab/>
        <w:t>aperiodicCSI-Trigger-v1310</w:t>
      </w:r>
      <w:r w:rsidRPr="00E804C9">
        <w:tab/>
      </w:r>
      <w:r w:rsidRPr="00E804C9">
        <w:tab/>
      </w:r>
      <w:r w:rsidRPr="00E804C9">
        <w:tab/>
        <w:t>SEQUENCE {</w:t>
      </w:r>
      <w:r w:rsidRPr="00E804C9">
        <w:tab/>
      </w:r>
    </w:p>
    <w:p w14:paraId="7C99C25D" w14:textId="77777777" w:rsidR="004A39E5" w:rsidRPr="00E804C9" w:rsidRDefault="004A39E5" w:rsidP="004A39E5">
      <w:pPr>
        <w:pStyle w:val="PL"/>
        <w:shd w:val="clear" w:color="auto" w:fill="E6E6E6"/>
      </w:pPr>
      <w:r w:rsidRPr="00E804C9">
        <w:tab/>
      </w:r>
      <w:r w:rsidRPr="00E804C9">
        <w:tab/>
      </w:r>
      <w:r w:rsidRPr="00E804C9">
        <w:tab/>
        <w:t>trigger1-r13</w:t>
      </w:r>
      <w:r w:rsidRPr="00E804C9">
        <w:tab/>
      </w:r>
      <w:r w:rsidRPr="00E804C9">
        <w:tab/>
      </w:r>
      <w:r w:rsidRPr="00E804C9">
        <w:tab/>
      </w:r>
      <w:r w:rsidRPr="00E804C9">
        <w:tab/>
      </w:r>
      <w:r w:rsidRPr="00E804C9">
        <w:tab/>
        <w:t>BIT STRING (SIZE (32)),</w:t>
      </w:r>
    </w:p>
    <w:p w14:paraId="31C2724E" w14:textId="77777777" w:rsidR="004A39E5" w:rsidRPr="00E804C9" w:rsidRDefault="004A39E5" w:rsidP="004A39E5">
      <w:pPr>
        <w:pStyle w:val="PL"/>
        <w:shd w:val="clear" w:color="auto" w:fill="E6E6E6"/>
      </w:pPr>
      <w:r w:rsidRPr="00E804C9">
        <w:tab/>
      </w:r>
      <w:r w:rsidRPr="00E804C9">
        <w:tab/>
      </w:r>
      <w:r w:rsidRPr="00E804C9">
        <w:tab/>
        <w:t>trigger2-r13</w:t>
      </w:r>
      <w:r w:rsidRPr="00E804C9">
        <w:tab/>
      </w:r>
      <w:r w:rsidRPr="00E804C9">
        <w:tab/>
      </w:r>
      <w:r w:rsidRPr="00E804C9">
        <w:tab/>
      </w:r>
      <w:r w:rsidRPr="00E804C9">
        <w:tab/>
      </w:r>
      <w:r w:rsidRPr="00E804C9">
        <w:tab/>
        <w:t>BIT STRING (SIZE (32)),</w:t>
      </w:r>
    </w:p>
    <w:p w14:paraId="0BA7F261" w14:textId="77777777" w:rsidR="004A39E5" w:rsidRPr="00E804C9" w:rsidRDefault="004A39E5" w:rsidP="004A39E5">
      <w:pPr>
        <w:pStyle w:val="PL"/>
        <w:shd w:val="clear" w:color="auto" w:fill="E6E6E6"/>
      </w:pPr>
      <w:r w:rsidRPr="00E804C9">
        <w:tab/>
      </w:r>
      <w:r w:rsidRPr="00E804C9">
        <w:tab/>
      </w:r>
      <w:r w:rsidRPr="00E804C9">
        <w:tab/>
        <w:t>trigger3-r13</w:t>
      </w:r>
      <w:r w:rsidRPr="00E804C9">
        <w:tab/>
      </w:r>
      <w:r w:rsidRPr="00E804C9">
        <w:tab/>
      </w:r>
      <w:r w:rsidRPr="00E804C9">
        <w:tab/>
      </w:r>
      <w:r w:rsidRPr="00E804C9">
        <w:tab/>
      </w:r>
      <w:r w:rsidRPr="00E804C9">
        <w:tab/>
        <w:t>BIT STRING (SIZE (32)),</w:t>
      </w:r>
    </w:p>
    <w:p w14:paraId="450A3720" w14:textId="77777777" w:rsidR="004A39E5" w:rsidRPr="00E804C9" w:rsidRDefault="004A39E5" w:rsidP="004A39E5">
      <w:pPr>
        <w:pStyle w:val="PL"/>
        <w:shd w:val="clear" w:color="auto" w:fill="E6E6E6"/>
      </w:pPr>
      <w:r w:rsidRPr="00E804C9">
        <w:tab/>
      </w:r>
      <w:r w:rsidRPr="00E804C9">
        <w:tab/>
      </w:r>
      <w:r w:rsidRPr="00E804C9">
        <w:tab/>
        <w:t>trigger4-r13</w:t>
      </w:r>
      <w:r w:rsidRPr="00E804C9">
        <w:tab/>
      </w:r>
      <w:r w:rsidRPr="00E804C9">
        <w:tab/>
      </w:r>
      <w:r w:rsidRPr="00E804C9">
        <w:tab/>
      </w:r>
      <w:r w:rsidRPr="00E804C9">
        <w:tab/>
      </w:r>
      <w:r w:rsidRPr="00E804C9">
        <w:tab/>
        <w:t>BIT STRING (SIZE (32)),</w:t>
      </w:r>
    </w:p>
    <w:p w14:paraId="33F18FD5" w14:textId="77777777" w:rsidR="004A39E5" w:rsidRPr="00E804C9" w:rsidRDefault="004A39E5" w:rsidP="004A39E5">
      <w:pPr>
        <w:pStyle w:val="PL"/>
        <w:shd w:val="clear" w:color="auto" w:fill="E6E6E6"/>
      </w:pPr>
      <w:r w:rsidRPr="00E804C9">
        <w:tab/>
      </w:r>
      <w:r w:rsidRPr="00E804C9">
        <w:tab/>
      </w:r>
      <w:r w:rsidRPr="00E804C9">
        <w:tab/>
        <w:t>trigger5-r13</w:t>
      </w:r>
      <w:r w:rsidRPr="00E804C9">
        <w:tab/>
      </w:r>
      <w:r w:rsidRPr="00E804C9">
        <w:tab/>
      </w:r>
      <w:r w:rsidRPr="00E804C9">
        <w:tab/>
      </w:r>
      <w:r w:rsidRPr="00E804C9">
        <w:tab/>
      </w:r>
      <w:r w:rsidRPr="00E804C9">
        <w:tab/>
        <w:t>BIT STRING (SIZE (32)),</w:t>
      </w:r>
    </w:p>
    <w:p w14:paraId="5527A39D" w14:textId="77777777" w:rsidR="004A39E5" w:rsidRPr="00E804C9" w:rsidRDefault="004A39E5" w:rsidP="004A39E5">
      <w:pPr>
        <w:pStyle w:val="PL"/>
        <w:shd w:val="clear" w:color="auto" w:fill="E6E6E6"/>
      </w:pPr>
      <w:r w:rsidRPr="00E804C9">
        <w:tab/>
      </w:r>
      <w:r w:rsidRPr="00E804C9">
        <w:tab/>
      </w:r>
      <w:r w:rsidRPr="00E804C9">
        <w:tab/>
        <w:t>trigger6-r13</w:t>
      </w:r>
      <w:r w:rsidRPr="00E804C9">
        <w:tab/>
      </w:r>
      <w:r w:rsidRPr="00E804C9">
        <w:tab/>
      </w:r>
      <w:r w:rsidRPr="00E804C9">
        <w:tab/>
      </w:r>
      <w:r w:rsidRPr="00E804C9">
        <w:tab/>
      </w:r>
      <w:r w:rsidRPr="00E804C9">
        <w:tab/>
        <w:t>BIT STRING (SIZE (32))</w:t>
      </w:r>
    </w:p>
    <w:p w14:paraId="6CBC9194" w14:textId="77777777" w:rsidR="004A39E5" w:rsidRPr="00E804C9" w:rsidRDefault="004A39E5" w:rsidP="004A39E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497FBE" w:rsidRPr="00E804C9">
        <w:tab/>
      </w:r>
      <w:r w:rsidRPr="00E804C9">
        <w:t>OPTIONAL,</w:t>
      </w:r>
      <w:r w:rsidRPr="00E804C9">
        <w:tab/>
        <w:t>-- Need ON</w:t>
      </w:r>
    </w:p>
    <w:p w14:paraId="1929C8EA" w14:textId="77777777" w:rsidR="004A39E5" w:rsidRPr="00E804C9" w:rsidRDefault="004A39E5" w:rsidP="004A39E5">
      <w:pPr>
        <w:pStyle w:val="PL"/>
        <w:shd w:val="clear" w:color="auto" w:fill="E6E6E6"/>
      </w:pPr>
      <w:r w:rsidRPr="00E804C9">
        <w:tab/>
      </w:r>
      <w:r w:rsidRPr="00E804C9">
        <w:tab/>
        <w:t>aperiodicCSI-Trigger2-r13</w:t>
      </w:r>
      <w:r w:rsidRPr="00E804C9">
        <w:tab/>
      </w:r>
      <w:r w:rsidRPr="00E804C9">
        <w:tab/>
        <w:t>CHOICE {</w:t>
      </w:r>
    </w:p>
    <w:p w14:paraId="730D6D15" w14:textId="77777777" w:rsidR="004A39E5" w:rsidRPr="00E804C9" w:rsidRDefault="004A39E5" w:rsidP="004A39E5">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r>
      <w:r w:rsidRPr="00E804C9">
        <w:tab/>
      </w:r>
      <w:r w:rsidRPr="00E804C9">
        <w:tab/>
        <w:t>NULL,</w:t>
      </w:r>
    </w:p>
    <w:p w14:paraId="651EA1AF" w14:textId="77777777" w:rsidR="004A39E5" w:rsidRPr="00E804C9" w:rsidRDefault="004A39E5" w:rsidP="004A39E5">
      <w:pPr>
        <w:pStyle w:val="PL"/>
        <w:shd w:val="clear" w:color="auto" w:fill="E6E6E6"/>
      </w:pPr>
      <w:r w:rsidRPr="00E804C9">
        <w:tab/>
      </w:r>
      <w:r w:rsidRPr="00E804C9">
        <w:tab/>
      </w:r>
      <w:r w:rsidRPr="00E804C9">
        <w:tab/>
        <w:t>setup</w:t>
      </w:r>
      <w:r w:rsidRPr="00E804C9">
        <w:tab/>
      </w:r>
      <w:r w:rsidRPr="00E804C9">
        <w:tab/>
      </w:r>
      <w:r w:rsidRPr="00E804C9">
        <w:tab/>
      </w:r>
      <w:r w:rsidRPr="00E804C9">
        <w:tab/>
      </w:r>
      <w:r w:rsidRPr="00E804C9">
        <w:tab/>
      </w:r>
      <w:r w:rsidRPr="00E804C9">
        <w:tab/>
        <w:t>SEQUENCE {</w:t>
      </w:r>
      <w:r w:rsidRPr="00E804C9">
        <w:tab/>
      </w:r>
    </w:p>
    <w:p w14:paraId="632D9582" w14:textId="77777777" w:rsidR="004A39E5" w:rsidRPr="00E804C9" w:rsidRDefault="004A39E5" w:rsidP="004A39E5">
      <w:pPr>
        <w:pStyle w:val="PL"/>
        <w:shd w:val="clear" w:color="auto" w:fill="E6E6E6"/>
      </w:pPr>
      <w:r w:rsidRPr="00E804C9">
        <w:tab/>
      </w:r>
      <w:r w:rsidRPr="00E804C9">
        <w:tab/>
      </w:r>
      <w:r w:rsidRPr="00E804C9">
        <w:tab/>
      </w:r>
      <w:r w:rsidRPr="00E804C9">
        <w:tab/>
        <w:t>trigger1-SubframeSetIndicator-r13</w:t>
      </w:r>
      <w:r w:rsidRPr="00E804C9">
        <w:tab/>
        <w:t>BIT STRING (SIZE (32)),</w:t>
      </w:r>
    </w:p>
    <w:p w14:paraId="66CD7B62" w14:textId="77777777" w:rsidR="004A39E5" w:rsidRPr="00E804C9" w:rsidRDefault="004A39E5" w:rsidP="004A39E5">
      <w:pPr>
        <w:pStyle w:val="PL"/>
        <w:shd w:val="clear" w:color="auto" w:fill="E6E6E6"/>
      </w:pPr>
      <w:r w:rsidRPr="00E804C9">
        <w:tab/>
      </w:r>
      <w:r w:rsidRPr="00E804C9">
        <w:tab/>
      </w:r>
      <w:r w:rsidRPr="00E804C9">
        <w:tab/>
      </w:r>
      <w:r w:rsidRPr="00E804C9">
        <w:tab/>
        <w:t>trigger2-SubframeSetIndicator-r13</w:t>
      </w:r>
      <w:r w:rsidRPr="00E804C9">
        <w:tab/>
        <w:t>BIT STRING (SIZE (32)),</w:t>
      </w:r>
    </w:p>
    <w:p w14:paraId="740352AA" w14:textId="77777777" w:rsidR="004A39E5" w:rsidRPr="00E804C9" w:rsidRDefault="004A39E5" w:rsidP="004A39E5">
      <w:pPr>
        <w:pStyle w:val="PL"/>
        <w:shd w:val="clear" w:color="auto" w:fill="E6E6E6"/>
      </w:pPr>
      <w:r w:rsidRPr="00E804C9">
        <w:tab/>
      </w:r>
      <w:r w:rsidRPr="00E804C9">
        <w:tab/>
      </w:r>
      <w:r w:rsidRPr="00E804C9">
        <w:tab/>
      </w:r>
      <w:r w:rsidRPr="00E804C9">
        <w:tab/>
        <w:t>trigger3-SubframeSetIndicator-r13</w:t>
      </w:r>
      <w:r w:rsidRPr="00E804C9">
        <w:tab/>
        <w:t>BIT STRING (SIZE (32)),</w:t>
      </w:r>
    </w:p>
    <w:p w14:paraId="3E872B75" w14:textId="77777777" w:rsidR="004A39E5" w:rsidRPr="00E804C9" w:rsidRDefault="004A39E5" w:rsidP="004A39E5">
      <w:pPr>
        <w:pStyle w:val="PL"/>
        <w:shd w:val="clear" w:color="auto" w:fill="E6E6E6"/>
      </w:pPr>
      <w:r w:rsidRPr="00E804C9">
        <w:tab/>
      </w:r>
      <w:r w:rsidRPr="00E804C9">
        <w:tab/>
      </w:r>
      <w:r w:rsidRPr="00E804C9">
        <w:tab/>
      </w:r>
      <w:r w:rsidRPr="00E804C9">
        <w:tab/>
        <w:t>trigger4-SubframeSetIndicator-r13</w:t>
      </w:r>
      <w:r w:rsidRPr="00E804C9">
        <w:tab/>
        <w:t>BIT STRING (SIZE (32)),</w:t>
      </w:r>
    </w:p>
    <w:p w14:paraId="629B1054" w14:textId="77777777" w:rsidR="004A39E5" w:rsidRPr="00E804C9" w:rsidRDefault="004A39E5" w:rsidP="004A39E5">
      <w:pPr>
        <w:pStyle w:val="PL"/>
        <w:shd w:val="clear" w:color="auto" w:fill="E6E6E6"/>
      </w:pPr>
      <w:r w:rsidRPr="00E804C9">
        <w:tab/>
      </w:r>
      <w:r w:rsidRPr="00E804C9">
        <w:tab/>
      </w:r>
      <w:r w:rsidRPr="00E804C9">
        <w:tab/>
      </w:r>
      <w:r w:rsidRPr="00E804C9">
        <w:tab/>
        <w:t>trigger5-SubframeSetIndicator-r13</w:t>
      </w:r>
      <w:r w:rsidRPr="00E804C9">
        <w:tab/>
        <w:t>BIT STRING (SIZE (32)),</w:t>
      </w:r>
    </w:p>
    <w:p w14:paraId="71CE44C6" w14:textId="77777777" w:rsidR="004A39E5" w:rsidRPr="00E804C9" w:rsidRDefault="004A39E5" w:rsidP="004A39E5">
      <w:pPr>
        <w:pStyle w:val="PL"/>
        <w:shd w:val="clear" w:color="auto" w:fill="E6E6E6"/>
      </w:pPr>
      <w:r w:rsidRPr="00E804C9">
        <w:tab/>
      </w:r>
      <w:r w:rsidRPr="00E804C9">
        <w:tab/>
      </w:r>
      <w:r w:rsidRPr="00E804C9">
        <w:tab/>
      </w:r>
      <w:r w:rsidRPr="00E804C9">
        <w:tab/>
        <w:t>trigger6-SubframeSetIndicator-r13</w:t>
      </w:r>
      <w:r w:rsidRPr="00E804C9">
        <w:tab/>
        <w:t>BIT STRING (SIZE (32))</w:t>
      </w:r>
    </w:p>
    <w:p w14:paraId="11314D1A" w14:textId="77777777" w:rsidR="004A39E5" w:rsidRPr="00E804C9" w:rsidRDefault="004A39E5" w:rsidP="004A39E5">
      <w:pPr>
        <w:pStyle w:val="PL"/>
        <w:shd w:val="clear" w:color="auto" w:fill="E6E6E6"/>
      </w:pPr>
      <w:r w:rsidRPr="00E804C9">
        <w:tab/>
      </w:r>
      <w:r w:rsidRPr="00E804C9">
        <w:tab/>
      </w:r>
      <w:r w:rsidRPr="00E804C9">
        <w:tab/>
        <w:t>}</w:t>
      </w:r>
    </w:p>
    <w:p w14:paraId="2B67AAF3" w14:textId="77777777" w:rsidR="004A39E5" w:rsidRPr="00E804C9" w:rsidRDefault="004A39E5" w:rsidP="004A39E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497FBE" w:rsidRPr="00E804C9">
        <w:tab/>
      </w:r>
      <w:r w:rsidRPr="00E804C9">
        <w:t>OPTIONAL</w:t>
      </w:r>
      <w:r w:rsidRPr="00E804C9">
        <w:tab/>
        <w:t>-- Need ON</w:t>
      </w:r>
    </w:p>
    <w:p w14:paraId="4315F136" w14:textId="77777777" w:rsidR="004A39E5" w:rsidRPr="00E804C9" w:rsidRDefault="004A39E5" w:rsidP="004A39E5">
      <w:pPr>
        <w:pStyle w:val="PL"/>
        <w:shd w:val="clear" w:color="auto" w:fill="E6E6E6"/>
      </w:pPr>
      <w:r w:rsidRPr="00E804C9">
        <w:tab/>
        <w:t>}</w:t>
      </w:r>
    </w:p>
    <w:p w14:paraId="3BD382A7" w14:textId="77777777" w:rsidR="004A39E5" w:rsidRPr="00E804C9" w:rsidRDefault="004A39E5" w:rsidP="004A39E5">
      <w:pPr>
        <w:pStyle w:val="PL"/>
        <w:shd w:val="clear" w:color="auto" w:fill="E6E6E6"/>
      </w:pPr>
      <w:r w:rsidRPr="00E804C9">
        <w:t>}</w:t>
      </w:r>
    </w:p>
    <w:p w14:paraId="3C4818EF" w14:textId="77777777" w:rsidR="004A39E5" w:rsidRPr="00E804C9" w:rsidRDefault="004A39E5" w:rsidP="004A39E5">
      <w:pPr>
        <w:pStyle w:val="PL"/>
        <w:shd w:val="clear" w:color="auto" w:fill="E6E6E6"/>
      </w:pPr>
    </w:p>
    <w:p w14:paraId="34F1619E" w14:textId="77777777" w:rsidR="004A39E5" w:rsidRPr="00E804C9" w:rsidRDefault="004A39E5" w:rsidP="004A39E5">
      <w:pPr>
        <w:pStyle w:val="PL"/>
        <w:shd w:val="clear" w:color="auto" w:fill="E6E6E6"/>
      </w:pPr>
      <w:r w:rsidRPr="00E804C9">
        <w:t>CQI-ReportAperiodicProc-r11</w:t>
      </w:r>
      <w:r w:rsidRPr="00E804C9">
        <w:tab/>
        <w:t>::=</w:t>
      </w:r>
      <w:r w:rsidRPr="00E804C9">
        <w:tab/>
      </w:r>
      <w:r w:rsidRPr="00E804C9">
        <w:tab/>
        <w:t>SEQUENCE {</w:t>
      </w:r>
    </w:p>
    <w:p w14:paraId="2B3AA73E" w14:textId="77777777" w:rsidR="004A39E5" w:rsidRPr="00E804C9" w:rsidRDefault="004A39E5" w:rsidP="004A39E5">
      <w:pPr>
        <w:pStyle w:val="PL"/>
        <w:shd w:val="clear" w:color="auto" w:fill="E6E6E6"/>
      </w:pPr>
      <w:r w:rsidRPr="00E804C9">
        <w:tab/>
        <w:t>cqi-ReportModeAperiodic-r11</w:t>
      </w:r>
      <w:r w:rsidRPr="00E804C9">
        <w:tab/>
      </w:r>
      <w:r w:rsidRPr="00E804C9">
        <w:tab/>
      </w:r>
      <w:r w:rsidRPr="00E804C9">
        <w:tab/>
        <w:t>CQI-ReportModeAperiodic,</w:t>
      </w:r>
    </w:p>
    <w:p w14:paraId="042EBBE3" w14:textId="77777777" w:rsidR="004A39E5" w:rsidRPr="00E804C9" w:rsidRDefault="004A39E5" w:rsidP="004A39E5">
      <w:pPr>
        <w:pStyle w:val="PL"/>
        <w:shd w:val="clear" w:color="auto" w:fill="E6E6E6"/>
      </w:pPr>
      <w:r w:rsidRPr="00E804C9">
        <w:tab/>
        <w:t>trigger01-r11</w:t>
      </w:r>
      <w:r w:rsidRPr="00E804C9">
        <w:tab/>
      </w:r>
      <w:r w:rsidRPr="00E804C9">
        <w:tab/>
      </w:r>
      <w:r w:rsidRPr="00E804C9">
        <w:tab/>
      </w:r>
      <w:r w:rsidRPr="00E804C9">
        <w:tab/>
      </w:r>
      <w:r w:rsidRPr="00E804C9">
        <w:tab/>
      </w:r>
      <w:r w:rsidRPr="00E804C9">
        <w:tab/>
        <w:t>BOOLEAN,</w:t>
      </w:r>
    </w:p>
    <w:p w14:paraId="0FEA9616" w14:textId="77777777" w:rsidR="004A39E5" w:rsidRPr="00E804C9" w:rsidRDefault="004A39E5" w:rsidP="004A39E5">
      <w:pPr>
        <w:pStyle w:val="PL"/>
        <w:shd w:val="clear" w:color="auto" w:fill="E6E6E6"/>
      </w:pPr>
      <w:r w:rsidRPr="00E804C9">
        <w:tab/>
        <w:t>trigger10-r11</w:t>
      </w:r>
      <w:r w:rsidRPr="00E804C9">
        <w:tab/>
      </w:r>
      <w:r w:rsidRPr="00E804C9">
        <w:tab/>
      </w:r>
      <w:r w:rsidRPr="00E804C9">
        <w:tab/>
      </w:r>
      <w:r w:rsidRPr="00E804C9">
        <w:tab/>
      </w:r>
      <w:r w:rsidRPr="00E804C9">
        <w:tab/>
      </w:r>
      <w:r w:rsidRPr="00E804C9">
        <w:tab/>
        <w:t>BOOLEAN,</w:t>
      </w:r>
    </w:p>
    <w:p w14:paraId="358C7A52" w14:textId="77777777" w:rsidR="004A39E5" w:rsidRPr="00E804C9" w:rsidRDefault="004A39E5" w:rsidP="004A39E5">
      <w:pPr>
        <w:pStyle w:val="PL"/>
        <w:shd w:val="clear" w:color="auto" w:fill="E6E6E6"/>
      </w:pPr>
      <w:r w:rsidRPr="00E804C9">
        <w:tab/>
        <w:t>trigger11-r11</w:t>
      </w:r>
      <w:r w:rsidRPr="00E804C9">
        <w:tab/>
      </w:r>
      <w:r w:rsidRPr="00E804C9">
        <w:tab/>
      </w:r>
      <w:r w:rsidRPr="00E804C9">
        <w:tab/>
      </w:r>
      <w:r w:rsidRPr="00E804C9">
        <w:tab/>
      </w:r>
      <w:r w:rsidRPr="00E804C9">
        <w:tab/>
      </w:r>
      <w:r w:rsidRPr="00E804C9">
        <w:tab/>
        <w:t>BOOLEAN</w:t>
      </w:r>
    </w:p>
    <w:p w14:paraId="693D7BB2" w14:textId="77777777" w:rsidR="004A39E5" w:rsidRPr="00E804C9" w:rsidRDefault="004A39E5" w:rsidP="004A39E5">
      <w:pPr>
        <w:pStyle w:val="PL"/>
        <w:shd w:val="clear" w:color="auto" w:fill="E6E6E6"/>
      </w:pPr>
      <w:r w:rsidRPr="00E804C9">
        <w:t>}</w:t>
      </w:r>
    </w:p>
    <w:p w14:paraId="76BF48AF" w14:textId="77777777" w:rsidR="004A39E5" w:rsidRPr="00E804C9" w:rsidRDefault="004A39E5" w:rsidP="004A39E5">
      <w:pPr>
        <w:pStyle w:val="PL"/>
        <w:shd w:val="clear" w:color="auto" w:fill="E6E6E6"/>
      </w:pPr>
    </w:p>
    <w:p w14:paraId="2354466E" w14:textId="77777777" w:rsidR="004A39E5" w:rsidRPr="00E804C9" w:rsidRDefault="004A39E5" w:rsidP="004A39E5">
      <w:pPr>
        <w:pStyle w:val="PL"/>
        <w:shd w:val="clear" w:color="auto" w:fill="E6E6E6"/>
      </w:pPr>
      <w:r w:rsidRPr="00E804C9">
        <w:t>CQI-ReportAperiodicProc-v1310</w:t>
      </w:r>
      <w:r w:rsidRPr="00E804C9">
        <w:tab/>
        <w:t>::=</w:t>
      </w:r>
      <w:r w:rsidRPr="00E804C9">
        <w:tab/>
      </w:r>
      <w:r w:rsidRPr="00E804C9">
        <w:tab/>
        <w:t>SEQUENCE {</w:t>
      </w:r>
    </w:p>
    <w:p w14:paraId="731EB051" w14:textId="77777777" w:rsidR="004A39E5" w:rsidRPr="00E804C9" w:rsidRDefault="004A39E5" w:rsidP="004A39E5">
      <w:pPr>
        <w:pStyle w:val="PL"/>
        <w:shd w:val="clear" w:color="auto" w:fill="E6E6E6"/>
      </w:pPr>
      <w:r w:rsidRPr="00E804C9">
        <w:tab/>
        <w:t>trigger001-r13</w:t>
      </w:r>
      <w:r w:rsidRPr="00E804C9">
        <w:tab/>
      </w:r>
      <w:r w:rsidRPr="00E804C9">
        <w:tab/>
      </w:r>
      <w:r w:rsidRPr="00E804C9">
        <w:tab/>
      </w:r>
      <w:r w:rsidRPr="00E804C9">
        <w:tab/>
      </w:r>
      <w:r w:rsidRPr="00E804C9">
        <w:tab/>
      </w:r>
      <w:r w:rsidRPr="00E804C9">
        <w:tab/>
        <w:t>BOOLEAN,</w:t>
      </w:r>
    </w:p>
    <w:p w14:paraId="7B5F02C4" w14:textId="77777777" w:rsidR="004A39E5" w:rsidRPr="00E804C9" w:rsidRDefault="004A39E5" w:rsidP="004A39E5">
      <w:pPr>
        <w:pStyle w:val="PL"/>
        <w:shd w:val="clear" w:color="auto" w:fill="E6E6E6"/>
      </w:pPr>
      <w:r w:rsidRPr="00E804C9">
        <w:tab/>
        <w:t>trigger010-r13</w:t>
      </w:r>
      <w:r w:rsidRPr="00E804C9">
        <w:tab/>
      </w:r>
      <w:r w:rsidRPr="00E804C9">
        <w:tab/>
      </w:r>
      <w:r w:rsidRPr="00E804C9">
        <w:tab/>
      </w:r>
      <w:r w:rsidRPr="00E804C9">
        <w:tab/>
      </w:r>
      <w:r w:rsidRPr="00E804C9">
        <w:tab/>
      </w:r>
      <w:r w:rsidRPr="00E804C9">
        <w:tab/>
        <w:t>BOOLEAN,</w:t>
      </w:r>
    </w:p>
    <w:p w14:paraId="06FA166A" w14:textId="77777777" w:rsidR="004A39E5" w:rsidRPr="00E804C9" w:rsidRDefault="004A39E5" w:rsidP="004A39E5">
      <w:pPr>
        <w:pStyle w:val="PL"/>
        <w:shd w:val="clear" w:color="auto" w:fill="E6E6E6"/>
      </w:pPr>
      <w:r w:rsidRPr="00E804C9">
        <w:tab/>
        <w:t>trigger011-r13</w:t>
      </w:r>
      <w:r w:rsidRPr="00E804C9">
        <w:tab/>
      </w:r>
      <w:r w:rsidRPr="00E804C9">
        <w:tab/>
      </w:r>
      <w:r w:rsidRPr="00E804C9">
        <w:tab/>
      </w:r>
      <w:r w:rsidRPr="00E804C9">
        <w:tab/>
      </w:r>
      <w:r w:rsidRPr="00E804C9">
        <w:tab/>
      </w:r>
      <w:r w:rsidRPr="00E804C9">
        <w:tab/>
        <w:t>BOOLEAN,</w:t>
      </w:r>
    </w:p>
    <w:p w14:paraId="433A81B4" w14:textId="77777777" w:rsidR="004A39E5" w:rsidRPr="00E804C9" w:rsidRDefault="004A39E5" w:rsidP="004A39E5">
      <w:pPr>
        <w:pStyle w:val="PL"/>
        <w:shd w:val="clear" w:color="auto" w:fill="E6E6E6"/>
      </w:pPr>
      <w:r w:rsidRPr="00E804C9">
        <w:tab/>
        <w:t>trigger100-r13</w:t>
      </w:r>
      <w:r w:rsidRPr="00E804C9">
        <w:tab/>
      </w:r>
      <w:r w:rsidRPr="00E804C9">
        <w:tab/>
      </w:r>
      <w:r w:rsidRPr="00E804C9">
        <w:tab/>
      </w:r>
      <w:r w:rsidRPr="00E804C9">
        <w:tab/>
      </w:r>
      <w:r w:rsidRPr="00E804C9">
        <w:tab/>
      </w:r>
      <w:r w:rsidRPr="00E804C9">
        <w:tab/>
        <w:t>BOOLEAN,</w:t>
      </w:r>
    </w:p>
    <w:p w14:paraId="368E9BC6" w14:textId="77777777" w:rsidR="004A39E5" w:rsidRPr="00E804C9" w:rsidRDefault="004A39E5" w:rsidP="004A39E5">
      <w:pPr>
        <w:pStyle w:val="PL"/>
        <w:shd w:val="clear" w:color="auto" w:fill="E6E6E6"/>
      </w:pPr>
      <w:r w:rsidRPr="00E804C9">
        <w:tab/>
        <w:t>trigger101-r13</w:t>
      </w:r>
      <w:r w:rsidRPr="00E804C9">
        <w:tab/>
      </w:r>
      <w:r w:rsidRPr="00E804C9">
        <w:tab/>
      </w:r>
      <w:r w:rsidRPr="00E804C9">
        <w:tab/>
      </w:r>
      <w:r w:rsidRPr="00E804C9">
        <w:tab/>
      </w:r>
      <w:r w:rsidRPr="00E804C9">
        <w:tab/>
      </w:r>
      <w:r w:rsidRPr="00E804C9">
        <w:tab/>
        <w:t>BOOLEAN,</w:t>
      </w:r>
    </w:p>
    <w:p w14:paraId="17FADC6A" w14:textId="77777777" w:rsidR="004A39E5" w:rsidRPr="00E804C9" w:rsidRDefault="004A39E5" w:rsidP="004A39E5">
      <w:pPr>
        <w:pStyle w:val="PL"/>
        <w:shd w:val="clear" w:color="auto" w:fill="E6E6E6"/>
      </w:pPr>
      <w:r w:rsidRPr="00E804C9">
        <w:tab/>
        <w:t>trigger110-r13</w:t>
      </w:r>
      <w:r w:rsidRPr="00E804C9">
        <w:tab/>
      </w:r>
      <w:r w:rsidRPr="00E804C9">
        <w:tab/>
      </w:r>
      <w:r w:rsidRPr="00E804C9">
        <w:tab/>
      </w:r>
      <w:r w:rsidRPr="00E804C9">
        <w:tab/>
      </w:r>
      <w:r w:rsidRPr="00E804C9">
        <w:tab/>
      </w:r>
      <w:r w:rsidRPr="00E804C9">
        <w:tab/>
        <w:t>BOOLEAN,</w:t>
      </w:r>
    </w:p>
    <w:p w14:paraId="0DE68E0D" w14:textId="77777777" w:rsidR="004A39E5" w:rsidRPr="00E804C9" w:rsidRDefault="004A39E5" w:rsidP="004A39E5">
      <w:pPr>
        <w:pStyle w:val="PL"/>
        <w:shd w:val="clear" w:color="auto" w:fill="E6E6E6"/>
      </w:pPr>
      <w:r w:rsidRPr="00E804C9">
        <w:tab/>
        <w:t>trigger111-r13</w:t>
      </w:r>
      <w:r w:rsidRPr="00E804C9">
        <w:tab/>
      </w:r>
      <w:r w:rsidRPr="00E804C9">
        <w:tab/>
      </w:r>
      <w:r w:rsidRPr="00E804C9">
        <w:tab/>
      </w:r>
      <w:r w:rsidRPr="00E804C9">
        <w:tab/>
      </w:r>
      <w:r w:rsidRPr="00E804C9">
        <w:tab/>
      </w:r>
      <w:r w:rsidRPr="00E804C9">
        <w:tab/>
        <w:t>BOOLEAN</w:t>
      </w:r>
    </w:p>
    <w:p w14:paraId="60E43D65" w14:textId="77777777" w:rsidR="004A39E5" w:rsidRPr="00E804C9" w:rsidRDefault="004A39E5" w:rsidP="004A39E5">
      <w:pPr>
        <w:pStyle w:val="PL"/>
        <w:shd w:val="clear" w:color="auto" w:fill="E6E6E6"/>
      </w:pPr>
      <w:r w:rsidRPr="00E804C9">
        <w:t>}</w:t>
      </w:r>
    </w:p>
    <w:p w14:paraId="2F144022" w14:textId="77777777" w:rsidR="004A39E5" w:rsidRPr="00E804C9" w:rsidRDefault="004A39E5" w:rsidP="004A39E5">
      <w:pPr>
        <w:pStyle w:val="PL"/>
        <w:shd w:val="clear" w:color="auto" w:fill="E6E6E6"/>
      </w:pPr>
    </w:p>
    <w:p w14:paraId="36ED162B" w14:textId="77777777" w:rsidR="004A39E5" w:rsidRPr="00E804C9" w:rsidRDefault="004A39E5" w:rsidP="004A39E5">
      <w:pPr>
        <w:pStyle w:val="PL"/>
        <w:shd w:val="clear" w:color="auto" w:fill="E6E6E6"/>
      </w:pPr>
      <w:r w:rsidRPr="00E804C9">
        <w:t>CQI-ReportAperiodicHybrid-r14</w:t>
      </w:r>
      <w:r w:rsidRPr="00E804C9">
        <w:tab/>
        <w:t>::=</w:t>
      </w:r>
      <w:r w:rsidRPr="00E804C9">
        <w:tab/>
      </w:r>
      <w:r w:rsidRPr="00E804C9">
        <w:tab/>
        <w:t>SEQUENCE {</w:t>
      </w:r>
    </w:p>
    <w:p w14:paraId="407843D7" w14:textId="77777777" w:rsidR="004A39E5" w:rsidRPr="00E804C9" w:rsidRDefault="004A39E5" w:rsidP="004A39E5">
      <w:pPr>
        <w:pStyle w:val="PL"/>
        <w:shd w:val="clear" w:color="auto" w:fill="E6E6E6"/>
      </w:pPr>
      <w:r w:rsidRPr="00E804C9">
        <w:tab/>
        <w:t>triggers-r14</w:t>
      </w:r>
      <w:r w:rsidRPr="00E804C9">
        <w:tab/>
      </w:r>
      <w:r w:rsidRPr="00E804C9">
        <w:tab/>
      </w:r>
      <w:r w:rsidRPr="00E804C9">
        <w:tab/>
      </w:r>
      <w:r w:rsidRPr="00E804C9">
        <w:tab/>
      </w:r>
      <w:r w:rsidRPr="00E804C9">
        <w:tab/>
      </w:r>
      <w:r w:rsidRPr="00E804C9">
        <w:tab/>
        <w:t>CHOICE {</w:t>
      </w:r>
    </w:p>
    <w:p w14:paraId="60CF6F3D" w14:textId="77777777" w:rsidR="004A39E5" w:rsidRPr="00E804C9" w:rsidRDefault="004A39E5" w:rsidP="004A39E5">
      <w:pPr>
        <w:pStyle w:val="PL"/>
        <w:shd w:val="clear" w:color="auto" w:fill="E6E6E6"/>
      </w:pPr>
      <w:r w:rsidRPr="00E804C9">
        <w:tab/>
      </w:r>
      <w:r w:rsidRPr="00E804C9">
        <w:tab/>
        <w:t>oneBit-r14</w:t>
      </w:r>
      <w:r w:rsidRPr="00E804C9">
        <w:tab/>
      </w:r>
      <w:r w:rsidRPr="00E804C9">
        <w:tab/>
      </w:r>
      <w:r w:rsidRPr="00E804C9">
        <w:tab/>
      </w:r>
      <w:r w:rsidRPr="00E804C9">
        <w:tab/>
      </w:r>
      <w:r w:rsidRPr="00E804C9">
        <w:tab/>
      </w:r>
      <w:r w:rsidRPr="00E804C9">
        <w:tab/>
      </w:r>
      <w:r w:rsidRPr="00E804C9">
        <w:tab/>
        <w:t>SEQUENCE {</w:t>
      </w:r>
    </w:p>
    <w:p w14:paraId="10EB52BA" w14:textId="77777777" w:rsidR="004A39E5" w:rsidRPr="00E804C9" w:rsidRDefault="004A39E5" w:rsidP="004A39E5">
      <w:pPr>
        <w:pStyle w:val="PL"/>
        <w:shd w:val="clear" w:color="auto" w:fill="E6E6E6"/>
      </w:pPr>
      <w:r w:rsidRPr="00E804C9">
        <w:tab/>
      </w:r>
      <w:r w:rsidRPr="00E804C9">
        <w:tab/>
      </w:r>
      <w:r w:rsidRPr="00E804C9">
        <w:tab/>
        <w:t>trigger1-Indicator-r14</w:t>
      </w:r>
      <w:r w:rsidRPr="00E804C9">
        <w:tab/>
      </w:r>
      <w:r w:rsidRPr="00E804C9">
        <w:tab/>
      </w:r>
      <w:r w:rsidRPr="00E804C9">
        <w:tab/>
      </w:r>
      <w:r w:rsidRPr="00E804C9">
        <w:tab/>
        <w:t>BIT STRING (SIZE (8))</w:t>
      </w:r>
    </w:p>
    <w:p w14:paraId="2ED15BB3" w14:textId="77777777" w:rsidR="004A39E5" w:rsidRPr="00E804C9" w:rsidRDefault="004A39E5" w:rsidP="004A39E5">
      <w:pPr>
        <w:pStyle w:val="PL"/>
        <w:shd w:val="clear" w:color="auto" w:fill="E6E6E6"/>
      </w:pPr>
      <w:r w:rsidRPr="00E804C9">
        <w:tab/>
      </w:r>
      <w:r w:rsidRPr="00E804C9">
        <w:tab/>
        <w:t>},</w:t>
      </w:r>
    </w:p>
    <w:p w14:paraId="30B7A95C" w14:textId="77777777" w:rsidR="004A39E5" w:rsidRPr="00E804C9" w:rsidRDefault="004A39E5" w:rsidP="004A39E5">
      <w:pPr>
        <w:pStyle w:val="PL"/>
        <w:shd w:val="clear" w:color="auto" w:fill="E6E6E6"/>
      </w:pPr>
      <w:r w:rsidRPr="00E804C9">
        <w:tab/>
      </w:r>
      <w:r w:rsidRPr="00E804C9">
        <w:tab/>
        <w:t>twoBit-r14</w:t>
      </w:r>
      <w:r w:rsidRPr="00E804C9">
        <w:tab/>
      </w:r>
      <w:r w:rsidRPr="00E804C9">
        <w:tab/>
      </w:r>
      <w:r w:rsidRPr="00E804C9">
        <w:tab/>
      </w:r>
      <w:r w:rsidRPr="00E804C9">
        <w:tab/>
      </w:r>
      <w:r w:rsidRPr="00E804C9">
        <w:tab/>
      </w:r>
      <w:r w:rsidRPr="00E804C9">
        <w:tab/>
      </w:r>
      <w:r w:rsidRPr="00E804C9">
        <w:tab/>
        <w:t>SEQUENCE {</w:t>
      </w:r>
    </w:p>
    <w:p w14:paraId="10E90544" w14:textId="77777777" w:rsidR="004A39E5" w:rsidRPr="00E804C9" w:rsidRDefault="004A39E5" w:rsidP="004A39E5">
      <w:pPr>
        <w:pStyle w:val="PL"/>
        <w:shd w:val="clear" w:color="auto" w:fill="E6E6E6"/>
      </w:pPr>
      <w:r w:rsidRPr="00E804C9">
        <w:tab/>
      </w:r>
      <w:r w:rsidRPr="00E804C9">
        <w:tab/>
      </w:r>
      <w:r w:rsidRPr="00E804C9">
        <w:tab/>
        <w:t>trigger01-Indicator-r14</w:t>
      </w:r>
      <w:r w:rsidRPr="00E804C9">
        <w:tab/>
      </w:r>
      <w:r w:rsidRPr="00E804C9">
        <w:tab/>
      </w:r>
      <w:r w:rsidRPr="00E804C9">
        <w:tab/>
      </w:r>
      <w:r w:rsidRPr="00E804C9">
        <w:tab/>
        <w:t>BIT STRING (SIZE (8)),</w:t>
      </w:r>
    </w:p>
    <w:p w14:paraId="567BC92F" w14:textId="77777777" w:rsidR="004A39E5" w:rsidRPr="00E804C9" w:rsidRDefault="004A39E5" w:rsidP="004A39E5">
      <w:pPr>
        <w:pStyle w:val="PL"/>
        <w:shd w:val="clear" w:color="auto" w:fill="E6E6E6"/>
      </w:pPr>
      <w:r w:rsidRPr="00E804C9">
        <w:tab/>
      </w:r>
      <w:r w:rsidRPr="00E804C9">
        <w:tab/>
      </w:r>
      <w:r w:rsidRPr="00E804C9">
        <w:tab/>
        <w:t>trigger10-Indicator-r14</w:t>
      </w:r>
      <w:r w:rsidRPr="00E804C9">
        <w:tab/>
      </w:r>
      <w:r w:rsidRPr="00E804C9">
        <w:tab/>
      </w:r>
      <w:r w:rsidRPr="00E804C9">
        <w:tab/>
      </w:r>
      <w:r w:rsidRPr="00E804C9">
        <w:tab/>
        <w:t>BIT STRING (SIZE (8)),</w:t>
      </w:r>
    </w:p>
    <w:p w14:paraId="65E1F4DA" w14:textId="77777777" w:rsidR="004A39E5" w:rsidRPr="00E804C9" w:rsidRDefault="004A39E5" w:rsidP="004A39E5">
      <w:pPr>
        <w:pStyle w:val="PL"/>
        <w:shd w:val="clear" w:color="auto" w:fill="E6E6E6"/>
      </w:pPr>
      <w:r w:rsidRPr="00E804C9">
        <w:tab/>
      </w:r>
      <w:r w:rsidRPr="00E804C9">
        <w:tab/>
      </w:r>
      <w:r w:rsidRPr="00E804C9">
        <w:tab/>
        <w:t>trigger11-Indicator-r14</w:t>
      </w:r>
      <w:r w:rsidRPr="00E804C9">
        <w:tab/>
      </w:r>
      <w:r w:rsidRPr="00E804C9">
        <w:tab/>
      </w:r>
      <w:r w:rsidRPr="00E804C9">
        <w:tab/>
      </w:r>
      <w:r w:rsidRPr="00E804C9">
        <w:tab/>
        <w:t>BIT STRING (SIZE (8))</w:t>
      </w:r>
    </w:p>
    <w:p w14:paraId="287B34CD" w14:textId="77777777" w:rsidR="004A39E5" w:rsidRPr="00E804C9" w:rsidRDefault="004A39E5" w:rsidP="004A39E5">
      <w:pPr>
        <w:pStyle w:val="PL"/>
        <w:shd w:val="clear" w:color="auto" w:fill="E6E6E6"/>
      </w:pPr>
      <w:r w:rsidRPr="00E804C9">
        <w:tab/>
      </w:r>
      <w:r w:rsidRPr="00E804C9">
        <w:tab/>
        <w:t>},</w:t>
      </w:r>
    </w:p>
    <w:p w14:paraId="19A55BA4" w14:textId="77777777" w:rsidR="004A39E5" w:rsidRPr="00E804C9" w:rsidRDefault="004A39E5" w:rsidP="004A39E5">
      <w:pPr>
        <w:pStyle w:val="PL"/>
        <w:shd w:val="clear" w:color="auto" w:fill="E6E6E6"/>
      </w:pPr>
      <w:r w:rsidRPr="00E804C9">
        <w:tab/>
      </w:r>
      <w:r w:rsidRPr="00E804C9">
        <w:tab/>
        <w:t>threeBit-r14</w:t>
      </w:r>
      <w:r w:rsidRPr="00E804C9">
        <w:tab/>
      </w:r>
      <w:r w:rsidRPr="00E804C9">
        <w:tab/>
      </w:r>
      <w:r w:rsidRPr="00E804C9">
        <w:tab/>
      </w:r>
      <w:r w:rsidRPr="00E804C9">
        <w:tab/>
      </w:r>
      <w:r w:rsidRPr="00E804C9">
        <w:tab/>
      </w:r>
      <w:r w:rsidRPr="00E804C9">
        <w:tab/>
        <w:t>SEQUENCE {</w:t>
      </w:r>
    </w:p>
    <w:p w14:paraId="77B95AC5" w14:textId="77777777" w:rsidR="004A39E5" w:rsidRPr="00E804C9" w:rsidRDefault="004A39E5" w:rsidP="004A39E5">
      <w:pPr>
        <w:pStyle w:val="PL"/>
        <w:shd w:val="clear" w:color="auto" w:fill="E6E6E6"/>
      </w:pPr>
      <w:r w:rsidRPr="00E804C9">
        <w:tab/>
      </w:r>
      <w:r w:rsidRPr="00E804C9">
        <w:tab/>
      </w:r>
      <w:r w:rsidRPr="00E804C9">
        <w:tab/>
        <w:t>trigger001-Indicator-r14</w:t>
      </w:r>
      <w:r w:rsidRPr="00E804C9">
        <w:tab/>
      </w:r>
      <w:r w:rsidRPr="00E804C9">
        <w:tab/>
      </w:r>
      <w:r w:rsidRPr="00E804C9">
        <w:tab/>
        <w:t>BIT STRING (SIZE (32)),</w:t>
      </w:r>
    </w:p>
    <w:p w14:paraId="1CDC409D" w14:textId="77777777" w:rsidR="004A39E5" w:rsidRPr="00E804C9" w:rsidRDefault="004A39E5" w:rsidP="004A39E5">
      <w:pPr>
        <w:pStyle w:val="PL"/>
        <w:shd w:val="clear" w:color="auto" w:fill="E6E6E6"/>
      </w:pPr>
      <w:r w:rsidRPr="00E804C9">
        <w:tab/>
      </w:r>
      <w:r w:rsidRPr="00E804C9">
        <w:tab/>
      </w:r>
      <w:r w:rsidRPr="00E804C9">
        <w:tab/>
        <w:t>trigger010-Indicator-r14</w:t>
      </w:r>
      <w:r w:rsidRPr="00E804C9">
        <w:tab/>
      </w:r>
      <w:r w:rsidRPr="00E804C9">
        <w:tab/>
      </w:r>
      <w:r w:rsidRPr="00E804C9">
        <w:tab/>
        <w:t>BIT STRING (SIZE (32)),</w:t>
      </w:r>
    </w:p>
    <w:p w14:paraId="48A7830D" w14:textId="77777777" w:rsidR="004A39E5" w:rsidRPr="00E804C9" w:rsidRDefault="004A39E5" w:rsidP="004A39E5">
      <w:pPr>
        <w:pStyle w:val="PL"/>
        <w:shd w:val="clear" w:color="auto" w:fill="E6E6E6"/>
      </w:pPr>
      <w:r w:rsidRPr="00E804C9">
        <w:tab/>
      </w:r>
      <w:r w:rsidRPr="00E804C9">
        <w:tab/>
      </w:r>
      <w:r w:rsidRPr="00E804C9">
        <w:tab/>
        <w:t>trigger011-Indicator-r14</w:t>
      </w:r>
      <w:r w:rsidRPr="00E804C9">
        <w:tab/>
      </w:r>
      <w:r w:rsidRPr="00E804C9">
        <w:tab/>
      </w:r>
      <w:r w:rsidRPr="00E804C9">
        <w:tab/>
        <w:t>BIT STRING (SIZE (32)),</w:t>
      </w:r>
    </w:p>
    <w:p w14:paraId="5D5B7684" w14:textId="77777777" w:rsidR="004A39E5" w:rsidRPr="00E804C9" w:rsidRDefault="004A39E5" w:rsidP="004A39E5">
      <w:pPr>
        <w:pStyle w:val="PL"/>
        <w:shd w:val="clear" w:color="auto" w:fill="E6E6E6"/>
      </w:pPr>
      <w:r w:rsidRPr="00E804C9">
        <w:lastRenderedPageBreak/>
        <w:tab/>
      </w:r>
      <w:r w:rsidRPr="00E804C9">
        <w:tab/>
      </w:r>
      <w:r w:rsidRPr="00E804C9">
        <w:tab/>
        <w:t>trigger100-Indicator-r14</w:t>
      </w:r>
      <w:r w:rsidRPr="00E804C9">
        <w:tab/>
      </w:r>
      <w:r w:rsidRPr="00E804C9">
        <w:tab/>
      </w:r>
      <w:r w:rsidRPr="00E804C9">
        <w:tab/>
        <w:t>BIT STRING (SIZE (32)) ,</w:t>
      </w:r>
    </w:p>
    <w:p w14:paraId="18DE9C45" w14:textId="77777777" w:rsidR="004A39E5" w:rsidRPr="00E804C9" w:rsidRDefault="004A39E5" w:rsidP="004A39E5">
      <w:pPr>
        <w:pStyle w:val="PL"/>
        <w:shd w:val="clear" w:color="auto" w:fill="E6E6E6"/>
      </w:pPr>
      <w:r w:rsidRPr="00E804C9">
        <w:tab/>
      </w:r>
      <w:r w:rsidRPr="00E804C9">
        <w:tab/>
      </w:r>
      <w:r w:rsidRPr="00E804C9">
        <w:tab/>
        <w:t>trigger101-Indicator-r14</w:t>
      </w:r>
      <w:r w:rsidRPr="00E804C9">
        <w:tab/>
      </w:r>
      <w:r w:rsidRPr="00E804C9">
        <w:tab/>
      </w:r>
      <w:r w:rsidRPr="00E804C9">
        <w:tab/>
        <w:t>BIT STRING (SIZE (32)),</w:t>
      </w:r>
    </w:p>
    <w:p w14:paraId="2F1DAF47" w14:textId="77777777" w:rsidR="004A39E5" w:rsidRPr="00E804C9" w:rsidRDefault="004A39E5" w:rsidP="004A39E5">
      <w:pPr>
        <w:pStyle w:val="PL"/>
        <w:shd w:val="clear" w:color="auto" w:fill="E6E6E6"/>
      </w:pPr>
      <w:r w:rsidRPr="00E804C9">
        <w:tab/>
      </w:r>
      <w:r w:rsidRPr="00E804C9">
        <w:tab/>
      </w:r>
      <w:r w:rsidRPr="00E804C9">
        <w:tab/>
        <w:t>trigger110-Indicator-r14</w:t>
      </w:r>
      <w:r w:rsidRPr="00E804C9">
        <w:tab/>
      </w:r>
      <w:r w:rsidRPr="00E804C9">
        <w:tab/>
      </w:r>
      <w:r w:rsidRPr="00E804C9">
        <w:tab/>
        <w:t>BIT STRING (SIZE (32)),</w:t>
      </w:r>
    </w:p>
    <w:p w14:paraId="20D9F0B7" w14:textId="77777777" w:rsidR="004A39E5" w:rsidRPr="00E804C9" w:rsidRDefault="004A39E5" w:rsidP="004A39E5">
      <w:pPr>
        <w:pStyle w:val="PL"/>
        <w:shd w:val="clear" w:color="auto" w:fill="E6E6E6"/>
      </w:pPr>
      <w:r w:rsidRPr="00E804C9">
        <w:tab/>
      </w:r>
      <w:r w:rsidRPr="00E804C9">
        <w:tab/>
      </w:r>
      <w:r w:rsidRPr="00E804C9">
        <w:tab/>
        <w:t>trigger111-Indicator-r14</w:t>
      </w:r>
      <w:r w:rsidRPr="00E804C9">
        <w:tab/>
      </w:r>
      <w:r w:rsidRPr="00E804C9">
        <w:tab/>
      </w:r>
      <w:r w:rsidRPr="00E804C9">
        <w:tab/>
        <w:t>BIT STRING (SIZE (32))</w:t>
      </w:r>
    </w:p>
    <w:p w14:paraId="63F45F9D" w14:textId="77777777" w:rsidR="004A39E5" w:rsidRPr="00E804C9" w:rsidRDefault="004A39E5" w:rsidP="004A39E5">
      <w:pPr>
        <w:pStyle w:val="PL"/>
        <w:shd w:val="clear" w:color="auto" w:fill="E6E6E6"/>
      </w:pPr>
      <w:r w:rsidRPr="00E804C9">
        <w:tab/>
      </w:r>
      <w:r w:rsidRPr="00E804C9">
        <w:tab/>
        <w:t>}</w:t>
      </w:r>
    </w:p>
    <w:p w14:paraId="310500A6" w14:textId="77777777" w:rsidR="004A39E5" w:rsidRPr="00E804C9" w:rsidRDefault="004A39E5" w:rsidP="004A39E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R</w:t>
      </w:r>
    </w:p>
    <w:p w14:paraId="27F6A863" w14:textId="77777777" w:rsidR="004A39E5" w:rsidRPr="00E804C9" w:rsidRDefault="004A39E5" w:rsidP="004A39E5">
      <w:pPr>
        <w:pStyle w:val="PL"/>
        <w:shd w:val="clear" w:color="auto" w:fill="E6E6E6"/>
      </w:pPr>
      <w:r w:rsidRPr="00E804C9">
        <w:t>}</w:t>
      </w:r>
    </w:p>
    <w:p w14:paraId="3CA6ADC4" w14:textId="77777777" w:rsidR="004A39E5" w:rsidRPr="00E804C9" w:rsidRDefault="004A39E5" w:rsidP="004A39E5">
      <w:pPr>
        <w:pStyle w:val="PL"/>
        <w:shd w:val="clear" w:color="auto" w:fill="E6E6E6"/>
      </w:pPr>
    </w:p>
    <w:p w14:paraId="6164FCD6" w14:textId="77777777" w:rsidR="004A39E5" w:rsidRPr="00E804C9" w:rsidRDefault="004A39E5" w:rsidP="004A39E5">
      <w:pPr>
        <w:pStyle w:val="PL"/>
        <w:shd w:val="clear" w:color="auto" w:fill="E6E6E6"/>
      </w:pPr>
      <w:r w:rsidRPr="00E804C9">
        <w:t>CQI-ReportModeAperiodic ::=</w:t>
      </w:r>
      <w:r w:rsidRPr="00E804C9">
        <w:tab/>
      </w:r>
      <w:r w:rsidRPr="00E804C9">
        <w:tab/>
      </w:r>
      <w:r w:rsidRPr="00E804C9">
        <w:tab/>
      </w:r>
      <w:r w:rsidRPr="00E804C9">
        <w:tab/>
        <w:t>ENUMERATED {</w:t>
      </w:r>
    </w:p>
    <w:p w14:paraId="7A448644" w14:textId="77777777" w:rsidR="004A39E5" w:rsidRPr="00E804C9" w:rsidRDefault="004A39E5" w:rsidP="004A39E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m12, rm20, rm22, rm30, rm31,</w:t>
      </w:r>
    </w:p>
    <w:p w14:paraId="31DFC774" w14:textId="77777777" w:rsidR="004A39E5" w:rsidRPr="00E804C9" w:rsidRDefault="004A39E5" w:rsidP="004A39E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m32-v1250, rm10-v1310, rm11-v1310</w:t>
      </w:r>
    </w:p>
    <w:p w14:paraId="70F38494" w14:textId="77777777" w:rsidR="004A39E5" w:rsidRPr="00E804C9" w:rsidRDefault="004A39E5" w:rsidP="004A39E5">
      <w:pPr>
        <w:pStyle w:val="PL"/>
        <w:shd w:val="clear" w:color="auto" w:fill="E6E6E6"/>
      </w:pPr>
      <w:r w:rsidRPr="00E804C9">
        <w:t>}</w:t>
      </w:r>
    </w:p>
    <w:p w14:paraId="493220FE" w14:textId="77777777" w:rsidR="004A39E5" w:rsidRPr="00E804C9" w:rsidRDefault="004A39E5" w:rsidP="004A39E5">
      <w:pPr>
        <w:pStyle w:val="PL"/>
        <w:shd w:val="clear" w:color="auto" w:fill="E6E6E6"/>
      </w:pPr>
    </w:p>
    <w:p w14:paraId="23289A99" w14:textId="77777777" w:rsidR="004A39E5" w:rsidRPr="00E804C9" w:rsidRDefault="004A39E5" w:rsidP="004A39E5">
      <w:pPr>
        <w:pStyle w:val="PL"/>
        <w:shd w:val="clear" w:color="auto" w:fill="E6E6E6"/>
      </w:pPr>
      <w:r w:rsidRPr="00E804C9">
        <w:t>-- ASN1STOP</w:t>
      </w:r>
    </w:p>
    <w:p w14:paraId="67BFAFC1" w14:textId="77777777" w:rsidR="004A39E5" w:rsidRPr="00E804C9"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395A82C7" w14:textId="77777777" w:rsidTr="00AB7BD5">
        <w:trPr>
          <w:cantSplit/>
          <w:tblHeader/>
        </w:trPr>
        <w:tc>
          <w:tcPr>
            <w:tcW w:w="9639" w:type="dxa"/>
          </w:tcPr>
          <w:p w14:paraId="3FC66697" w14:textId="77777777" w:rsidR="004A39E5" w:rsidRPr="00E804C9" w:rsidRDefault="004A39E5" w:rsidP="00AB7BD5">
            <w:pPr>
              <w:pStyle w:val="TAH"/>
              <w:rPr>
                <w:lang w:eastAsia="en-GB"/>
              </w:rPr>
            </w:pPr>
            <w:r w:rsidRPr="00E804C9">
              <w:rPr>
                <w:i/>
                <w:noProof/>
                <w:lang w:eastAsia="en-GB"/>
              </w:rPr>
              <w:lastRenderedPageBreak/>
              <w:t xml:space="preserve">CQI-ReportAperiodic </w:t>
            </w:r>
            <w:r w:rsidRPr="00E804C9">
              <w:rPr>
                <w:noProof/>
                <w:lang w:eastAsia="en-GB"/>
              </w:rPr>
              <w:t>field descriptions</w:t>
            </w:r>
          </w:p>
        </w:tc>
      </w:tr>
      <w:tr w:rsidR="00E804C9" w:rsidRPr="00E804C9" w14:paraId="2DE6370F" w14:textId="77777777" w:rsidTr="00AB7BD5">
        <w:trPr>
          <w:cantSplit/>
        </w:trPr>
        <w:tc>
          <w:tcPr>
            <w:tcW w:w="9639" w:type="dxa"/>
          </w:tcPr>
          <w:p w14:paraId="6057D08D" w14:textId="77777777" w:rsidR="004A39E5" w:rsidRPr="00E804C9" w:rsidRDefault="004A39E5" w:rsidP="00AB7BD5">
            <w:pPr>
              <w:pStyle w:val="TAL"/>
              <w:rPr>
                <w:b/>
                <w:i/>
                <w:noProof/>
                <w:lang w:eastAsia="en-GB"/>
              </w:rPr>
            </w:pPr>
            <w:r w:rsidRPr="00E804C9">
              <w:rPr>
                <w:b/>
                <w:i/>
                <w:noProof/>
                <w:lang w:eastAsia="en-GB"/>
              </w:rPr>
              <w:t>aperiodicCSI-Trigger</w:t>
            </w:r>
          </w:p>
          <w:p w14:paraId="23E89D45" w14:textId="77777777" w:rsidR="004A39E5" w:rsidRPr="00E804C9" w:rsidRDefault="004A39E5" w:rsidP="00AB7BD5">
            <w:pPr>
              <w:pStyle w:val="TAL"/>
              <w:rPr>
                <w:bCs/>
                <w:iCs/>
                <w:noProof/>
                <w:lang w:eastAsia="en-GB"/>
              </w:rPr>
            </w:pPr>
            <w:r w:rsidRPr="00E804C9">
              <w:rPr>
                <w:bCs/>
                <w:iCs/>
                <w:noProof/>
                <w:lang w:eastAsia="en-GB"/>
              </w:rPr>
              <w:t xml:space="preserve">Indicates for which serving cell(s) the aperiodic CSI report is triggered </w:t>
            </w:r>
            <w:r w:rsidRPr="00E804C9">
              <w:rPr>
                <w:noProof/>
                <w:lang w:eastAsia="en-GB"/>
              </w:rPr>
              <w:t>when one or more SCells are configured</w:t>
            </w:r>
            <w:r w:rsidRPr="00E804C9">
              <w:rPr>
                <w:bCs/>
                <w:iCs/>
                <w:noProof/>
                <w:lang w:eastAsia="en-GB"/>
              </w:rPr>
              <w:t xml:space="preserve">. </w:t>
            </w:r>
            <w:r w:rsidRPr="00E804C9">
              <w:rPr>
                <w:bCs/>
                <w:i/>
                <w:noProof/>
                <w:lang w:eastAsia="en-GB"/>
              </w:rPr>
              <w:t>trigger1</w:t>
            </w:r>
            <w:r w:rsidR="004D3C56" w:rsidRPr="00E804C9">
              <w:rPr>
                <w:bCs/>
                <w:i/>
                <w:noProof/>
                <w:lang w:eastAsia="en-GB"/>
              </w:rPr>
              <w:t>-r10</w:t>
            </w:r>
            <w:r w:rsidRPr="00E804C9">
              <w:rPr>
                <w:bCs/>
                <w:iCs/>
                <w:noProof/>
                <w:lang w:eastAsia="en-GB"/>
              </w:rPr>
              <w:t xml:space="preserve"> corresponds to the CSI request field 10 </w:t>
            </w:r>
            <w:r w:rsidR="00D91CE9" w:rsidRPr="00E804C9">
              <w:rPr>
                <w:bCs/>
                <w:iCs/>
                <w:noProof/>
                <w:lang w:eastAsia="en-GB"/>
              </w:rPr>
              <w:t xml:space="preserve">while </w:t>
            </w:r>
            <w:r w:rsidR="00D91CE9" w:rsidRPr="00E804C9">
              <w:rPr>
                <w:bCs/>
                <w:i/>
                <w:iCs/>
                <w:noProof/>
                <w:lang w:eastAsia="en-GB"/>
              </w:rPr>
              <w:t xml:space="preserve">trigger1-r13 </w:t>
            </w:r>
            <w:r w:rsidR="00D91CE9" w:rsidRPr="00E804C9">
              <w:rPr>
                <w:bCs/>
                <w:iCs/>
                <w:noProof/>
                <w:lang w:eastAsia="en-GB"/>
              </w:rPr>
              <w:t>corresponds to the CSI request field</w:t>
            </w:r>
            <w:r w:rsidRPr="00E804C9">
              <w:rPr>
                <w:bCs/>
                <w:iCs/>
                <w:noProof/>
                <w:lang w:eastAsia="en-GB"/>
              </w:rPr>
              <w:t xml:space="preserve"> 010, </w:t>
            </w:r>
            <w:r w:rsidRPr="00E804C9">
              <w:rPr>
                <w:bCs/>
                <w:i/>
                <w:noProof/>
                <w:lang w:eastAsia="en-GB"/>
              </w:rPr>
              <w:t>trigger2</w:t>
            </w:r>
            <w:r w:rsidR="004D3C56" w:rsidRPr="00E804C9">
              <w:rPr>
                <w:bCs/>
                <w:i/>
                <w:noProof/>
                <w:lang w:eastAsia="en-GB"/>
              </w:rPr>
              <w:t>-r10</w:t>
            </w:r>
            <w:r w:rsidRPr="00E804C9">
              <w:rPr>
                <w:bCs/>
                <w:iCs/>
                <w:noProof/>
                <w:lang w:eastAsia="en-GB"/>
              </w:rPr>
              <w:t xml:space="preserve"> corresponds to the CSI request field 11 </w:t>
            </w:r>
            <w:r w:rsidR="00D91CE9" w:rsidRPr="00E804C9">
              <w:rPr>
                <w:bCs/>
                <w:iCs/>
                <w:noProof/>
                <w:lang w:eastAsia="en-GB"/>
              </w:rPr>
              <w:t xml:space="preserve">while </w:t>
            </w:r>
            <w:r w:rsidR="00D91CE9" w:rsidRPr="00E804C9">
              <w:rPr>
                <w:bCs/>
                <w:i/>
                <w:iCs/>
                <w:noProof/>
                <w:lang w:eastAsia="en-GB"/>
              </w:rPr>
              <w:t xml:space="preserve">trigger2-r13 </w:t>
            </w:r>
            <w:r w:rsidR="00D91CE9" w:rsidRPr="00E804C9">
              <w:rPr>
                <w:bCs/>
                <w:iCs/>
                <w:noProof/>
                <w:lang w:eastAsia="en-GB"/>
              </w:rPr>
              <w:t>corresponds to the CSI request field</w:t>
            </w:r>
            <w:r w:rsidRPr="00E804C9">
              <w:rPr>
                <w:bCs/>
                <w:iCs/>
                <w:noProof/>
                <w:lang w:eastAsia="en-GB"/>
              </w:rPr>
              <w:t xml:space="preserve"> 011, </w:t>
            </w:r>
            <w:r w:rsidRPr="00E804C9">
              <w:rPr>
                <w:bCs/>
                <w:i/>
                <w:iCs/>
                <w:noProof/>
                <w:lang w:eastAsia="en-GB"/>
              </w:rPr>
              <w:t>trigger3</w:t>
            </w:r>
            <w:r w:rsidR="004D3C56" w:rsidRPr="00E804C9">
              <w:rPr>
                <w:bCs/>
                <w:i/>
                <w:noProof/>
                <w:lang w:eastAsia="en-GB"/>
              </w:rPr>
              <w:t>-r1</w:t>
            </w:r>
            <w:r w:rsidR="00CF3031" w:rsidRPr="00E804C9">
              <w:rPr>
                <w:bCs/>
                <w:i/>
                <w:noProof/>
                <w:lang w:eastAsia="en-GB"/>
              </w:rPr>
              <w:t>3</w:t>
            </w:r>
            <w:r w:rsidRPr="00E804C9">
              <w:rPr>
                <w:bCs/>
                <w:iCs/>
                <w:noProof/>
                <w:lang w:eastAsia="en-GB"/>
              </w:rPr>
              <w:t xml:space="preserve"> corresponds to the CSI request field 100, see TS 36.213 [23</w:t>
            </w:r>
            <w:r w:rsidR="00977BED" w:rsidRPr="00E804C9">
              <w:rPr>
                <w:bCs/>
                <w:iCs/>
                <w:noProof/>
                <w:lang w:eastAsia="en-GB"/>
              </w:rPr>
              <w:t>]</w:t>
            </w:r>
            <w:r w:rsidRPr="00E804C9">
              <w:rPr>
                <w:bCs/>
                <w:iCs/>
                <w:noProof/>
                <w:lang w:eastAsia="en-GB"/>
              </w:rPr>
              <w:t>, table 7.2.1-1A</w:t>
            </w:r>
            <w:r w:rsidR="00D91CE9" w:rsidRPr="00E804C9">
              <w:rPr>
                <w:bCs/>
                <w:iCs/>
                <w:noProof/>
                <w:lang w:eastAsia="en-GB"/>
              </w:rPr>
              <w:t xml:space="preserve"> and table 7.2.1-1D</w:t>
            </w:r>
            <w:r w:rsidRPr="00E804C9">
              <w:rPr>
                <w:lang w:eastAsia="en-GB"/>
              </w:rPr>
              <w:t>, and so on</w:t>
            </w:r>
            <w:r w:rsidRPr="00E804C9">
              <w:rPr>
                <w:bCs/>
                <w:iCs/>
                <w:noProof/>
                <w:lang w:eastAsia="en-GB"/>
              </w:rPr>
              <w:t xml:space="preserve">. The leftmost bit, bit 0 in the bit string corresponds to the cell with </w:t>
            </w:r>
            <w:r w:rsidRPr="00E804C9">
              <w:rPr>
                <w:i/>
                <w:lang w:eastAsia="en-GB"/>
              </w:rPr>
              <w:t>ServCellIndex</w:t>
            </w:r>
            <w:r w:rsidRPr="00E804C9">
              <w:rPr>
                <w:bCs/>
                <w:iCs/>
                <w:noProof/>
                <w:lang w:eastAsia="en-GB"/>
              </w:rPr>
              <w:t xml:space="preserve">=0 and bit 1 in the bit string corresponds to the cell with </w:t>
            </w:r>
            <w:r w:rsidRPr="00E804C9">
              <w:rPr>
                <w:i/>
                <w:lang w:eastAsia="en-GB"/>
              </w:rPr>
              <w:t>ServCellIndex</w:t>
            </w:r>
            <w:r w:rsidRPr="00E804C9">
              <w:rPr>
                <w:bCs/>
                <w:iCs/>
                <w:noProof/>
                <w:lang w:eastAsia="en-GB"/>
              </w:rPr>
              <w:t>=1 etc. Each bit has either value 0 (means no aperiodic CSI report is triggered) or value 1 (means the aperiodic CSI report is triggered). At most 5 bits can be set to value 1 in the bit string</w:t>
            </w:r>
            <w:r w:rsidRPr="00E804C9">
              <w:rPr>
                <w:lang w:eastAsia="en-GB"/>
              </w:rPr>
              <w:t xml:space="preserve"> in </w:t>
            </w:r>
            <w:r w:rsidRPr="00E804C9">
              <w:rPr>
                <w:i/>
                <w:lang w:eastAsia="en-GB"/>
              </w:rPr>
              <w:t>aperidociCSI-Trigger-r10</w:t>
            </w:r>
            <w:r w:rsidRPr="00E804C9">
              <w:rPr>
                <w:lang w:eastAsia="en-GB"/>
              </w:rPr>
              <w:t xml:space="preserve"> and in </w:t>
            </w:r>
            <w:r w:rsidRPr="00E804C9">
              <w:rPr>
                <w:i/>
                <w:lang w:eastAsia="en-GB"/>
              </w:rPr>
              <w:t>aperiodicCSI-Trigger-v1250</w:t>
            </w:r>
            <w:r w:rsidRPr="00E804C9">
              <w:rPr>
                <w:lang w:eastAsia="en-GB"/>
              </w:rPr>
              <w:t xml:space="preserve"> and </w:t>
            </w:r>
            <w:r w:rsidRPr="00E804C9">
              <w:rPr>
                <w:bCs/>
                <w:iCs/>
                <w:noProof/>
                <w:lang w:eastAsia="en-GB"/>
              </w:rPr>
              <w:t>at most 32 bits can be set to value 1 in the bit string</w:t>
            </w:r>
            <w:r w:rsidRPr="00E804C9">
              <w:rPr>
                <w:lang w:eastAsia="en-GB"/>
              </w:rPr>
              <w:t xml:space="preserve"> in </w:t>
            </w:r>
            <w:r w:rsidRPr="00E804C9">
              <w:rPr>
                <w:i/>
                <w:lang w:eastAsia="en-GB"/>
              </w:rPr>
              <w:t>aperiodicCSI-Trigger-v1310</w:t>
            </w:r>
            <w:r w:rsidRPr="00E804C9">
              <w:rPr>
                <w:bCs/>
                <w:iCs/>
                <w:noProof/>
                <w:lang w:eastAsia="en-GB"/>
              </w:rPr>
              <w:t xml:space="preserve">. E-UTRAN configures value 1 only for cells configured </w:t>
            </w:r>
            <w:r w:rsidRPr="00E804C9">
              <w:rPr>
                <w:lang w:eastAsia="en-GB"/>
              </w:rPr>
              <w:t xml:space="preserve">with </w:t>
            </w:r>
            <w:r w:rsidRPr="00E804C9">
              <w:rPr>
                <w:i/>
                <w:noProof/>
                <w:lang w:eastAsia="zh-CN"/>
              </w:rPr>
              <w:t>transmissionMode</w:t>
            </w:r>
            <w:r w:rsidRPr="00E804C9">
              <w:rPr>
                <w:noProof/>
                <w:lang w:eastAsia="zh-CN"/>
              </w:rPr>
              <w:t xml:space="preserve"> set in range </w:t>
            </w:r>
            <w:r w:rsidRPr="00E804C9">
              <w:rPr>
                <w:i/>
                <w:noProof/>
                <w:lang w:eastAsia="zh-CN"/>
              </w:rPr>
              <w:t>tm1 to tm9</w:t>
            </w:r>
            <w:r w:rsidRPr="00E804C9">
              <w:rPr>
                <w:noProof/>
                <w:lang w:eastAsia="zh-CN"/>
              </w:rPr>
              <w:t xml:space="preserve">. </w:t>
            </w:r>
            <w:r w:rsidRPr="00E804C9">
              <w:rPr>
                <w:lang w:eastAsia="en-GB"/>
              </w:rPr>
              <w:t xml:space="preserve">One value applies for all serving cells configured with </w:t>
            </w:r>
            <w:r w:rsidRPr="00E804C9">
              <w:rPr>
                <w:i/>
                <w:noProof/>
                <w:lang w:eastAsia="zh-CN"/>
              </w:rPr>
              <w:t>transmissionMode</w:t>
            </w:r>
            <w:r w:rsidRPr="00E804C9">
              <w:rPr>
                <w:noProof/>
                <w:lang w:eastAsia="zh-CN"/>
              </w:rPr>
              <w:t xml:space="preserve"> set in range </w:t>
            </w:r>
            <w:r w:rsidRPr="00E804C9">
              <w:rPr>
                <w:i/>
                <w:noProof/>
                <w:lang w:eastAsia="zh-CN"/>
              </w:rPr>
              <w:t>tm1 to tm9</w:t>
            </w:r>
            <w:r w:rsidRPr="00E804C9">
              <w:rPr>
                <w:lang w:eastAsia="en-GB"/>
              </w:rPr>
              <w:t xml:space="preserve"> </w:t>
            </w:r>
            <w:r w:rsidR="00D91CE9" w:rsidRPr="00E804C9">
              <w:rPr>
                <w:lang w:eastAsia="en-GB"/>
              </w:rPr>
              <w:t xml:space="preserve">and belonging to the same PUCCH group </w:t>
            </w:r>
            <w:r w:rsidRPr="00E804C9">
              <w:rPr>
                <w:lang w:eastAsia="en-GB"/>
              </w:rPr>
              <w:t>(the associated functionality is common i.e. not performed independently for each cell).</w:t>
            </w:r>
          </w:p>
        </w:tc>
      </w:tr>
      <w:tr w:rsidR="00E804C9" w:rsidRPr="00E804C9" w14:paraId="35CDB581" w14:textId="77777777" w:rsidTr="00AB7BD5">
        <w:trPr>
          <w:cantSplit/>
        </w:trPr>
        <w:tc>
          <w:tcPr>
            <w:tcW w:w="9639" w:type="dxa"/>
          </w:tcPr>
          <w:p w14:paraId="73DB0FDD" w14:textId="77777777" w:rsidR="004A39E5" w:rsidRPr="00E804C9" w:rsidRDefault="004A39E5" w:rsidP="00AB7BD5">
            <w:pPr>
              <w:pStyle w:val="TAL"/>
              <w:rPr>
                <w:b/>
                <w:i/>
              </w:rPr>
            </w:pPr>
            <w:r w:rsidRPr="00E804C9">
              <w:rPr>
                <w:b/>
                <w:i/>
                <w:noProof/>
                <w:lang w:eastAsia="en-GB"/>
              </w:rPr>
              <w:t>trigger-SubframeSetIndicator</w:t>
            </w:r>
          </w:p>
          <w:p w14:paraId="35FC9430" w14:textId="77777777" w:rsidR="004A39E5" w:rsidRPr="00E804C9" w:rsidRDefault="004A39E5" w:rsidP="00AB7BD5">
            <w:pPr>
              <w:pStyle w:val="TAL"/>
              <w:rPr>
                <w:b/>
                <w:i/>
                <w:noProof/>
                <w:lang w:eastAsia="en-GB"/>
              </w:rPr>
            </w:pPr>
            <w:r w:rsidRPr="00E804C9">
              <w:rPr>
                <w:lang w:eastAsia="en-GB"/>
              </w:rPr>
              <w:t xml:space="preserve">For a serving cell configured with </w:t>
            </w:r>
            <w:r w:rsidRPr="00E804C9">
              <w:rPr>
                <w:i/>
                <w:lang w:eastAsia="en-GB"/>
              </w:rPr>
              <w:t>csi-MeasSubframeSets-r12,</w:t>
            </w:r>
            <w:r w:rsidRPr="00E804C9">
              <w:rPr>
                <w:lang w:eastAsia="en-GB"/>
              </w:rPr>
              <w:t xml:space="preserve"> i</w:t>
            </w:r>
            <w:r w:rsidRPr="00E804C9">
              <w:t>ndicates for which CSI subframe set the</w:t>
            </w:r>
            <w:r w:rsidRPr="00E804C9">
              <w:rPr>
                <w:lang w:eastAsia="en-GB"/>
              </w:rPr>
              <w:t xml:space="preserve"> a</w:t>
            </w:r>
            <w:r w:rsidRPr="00E804C9">
              <w:t>periodic CSI report is triggered</w:t>
            </w:r>
            <w:r w:rsidRPr="00E804C9">
              <w:rPr>
                <w:lang w:eastAsia="en-GB"/>
              </w:rPr>
              <w:t xml:space="preserve"> for the serving </w:t>
            </w:r>
            <w:r w:rsidRPr="00E804C9">
              <w:t>cell if the aperiodic CSI is triggered by the CSI request field 01 or 001, see TS 36.213 [23</w:t>
            </w:r>
            <w:r w:rsidR="00977BED" w:rsidRPr="00E804C9">
              <w:t>]</w:t>
            </w:r>
            <w:r w:rsidRPr="00E804C9">
              <w:t>, table 7.2.1-1</w:t>
            </w:r>
            <w:r w:rsidRPr="00E804C9">
              <w:rPr>
                <w:lang w:eastAsia="en-GB"/>
              </w:rPr>
              <w:t>C or table 7.2.1.-1E</w:t>
            </w:r>
            <w:r w:rsidRPr="00E804C9">
              <w:t>. Value s1 corresponds to CSI subframe set 1 and value s2 corresponds to CSI subframe set 2.</w:t>
            </w:r>
          </w:p>
        </w:tc>
      </w:tr>
      <w:tr w:rsidR="00E804C9" w:rsidRPr="00E804C9" w14:paraId="6A1AFA3C" w14:textId="77777777" w:rsidTr="00AB7BD5">
        <w:trPr>
          <w:cantSplit/>
        </w:trPr>
        <w:tc>
          <w:tcPr>
            <w:tcW w:w="9639" w:type="dxa"/>
          </w:tcPr>
          <w:p w14:paraId="2FB8D4F4" w14:textId="77777777" w:rsidR="004A39E5" w:rsidRPr="00E804C9" w:rsidRDefault="004A39E5" w:rsidP="00AB7BD5">
            <w:pPr>
              <w:pStyle w:val="TAL"/>
              <w:rPr>
                <w:b/>
                <w:i/>
                <w:lang w:eastAsia="en-GB"/>
              </w:rPr>
            </w:pPr>
            <w:r w:rsidRPr="00E804C9">
              <w:rPr>
                <w:b/>
                <w:i/>
                <w:lang w:eastAsia="en-GB"/>
              </w:rPr>
              <w:t>trigger001</w:t>
            </w:r>
          </w:p>
          <w:p w14:paraId="60CE6C3B" w14:textId="77777777" w:rsidR="004A39E5" w:rsidRPr="00E804C9" w:rsidRDefault="004A39E5" w:rsidP="00AB7BD5">
            <w:pPr>
              <w:pStyle w:val="TAL"/>
              <w:rPr>
                <w:noProof/>
                <w:lang w:eastAsia="en-GB"/>
              </w:rPr>
            </w:pPr>
            <w:r w:rsidRPr="00E804C9">
              <w:rPr>
                <w:lang w:eastAsia="en-GB"/>
              </w:rPr>
              <w:t>Indicates whether or not reporting for this CSI-process or reporting for this CSI-process corresponding to a CSI subframe set is triggered by CSI request field set to 001, for a CSI request applicable for the serving cell on the same frequency as the CSI process, see TS 36.213 [23</w:t>
            </w:r>
            <w:r w:rsidR="00977BED" w:rsidRPr="00E804C9">
              <w:rPr>
                <w:lang w:eastAsia="en-GB"/>
              </w:rPr>
              <w:t>]</w:t>
            </w:r>
            <w:r w:rsidRPr="00E804C9">
              <w:rPr>
                <w:lang w:eastAsia="en-GB"/>
              </w:rPr>
              <w:t>, table 7.2.1-1D and 7.2.1-E.</w:t>
            </w:r>
          </w:p>
        </w:tc>
      </w:tr>
      <w:tr w:rsidR="00E804C9" w:rsidRPr="00E804C9" w14:paraId="0556C10D" w14:textId="77777777" w:rsidTr="00AB7BD5">
        <w:trPr>
          <w:cantSplit/>
        </w:trPr>
        <w:tc>
          <w:tcPr>
            <w:tcW w:w="9639" w:type="dxa"/>
          </w:tcPr>
          <w:p w14:paraId="27FEB1BB" w14:textId="77777777" w:rsidR="004A39E5" w:rsidRPr="00E804C9" w:rsidRDefault="004A39E5" w:rsidP="00AB7BD5">
            <w:pPr>
              <w:pStyle w:val="TAL"/>
              <w:rPr>
                <w:b/>
                <w:i/>
                <w:lang w:eastAsia="en-GB"/>
              </w:rPr>
            </w:pPr>
            <w:r w:rsidRPr="00E804C9">
              <w:rPr>
                <w:b/>
                <w:i/>
                <w:lang w:eastAsia="en-GB"/>
              </w:rPr>
              <w:t>trigger001-IndicatorN.. trigger111-IndicatorN</w:t>
            </w:r>
          </w:p>
          <w:p w14:paraId="70F515EB" w14:textId="77777777" w:rsidR="004A39E5" w:rsidRPr="00E804C9" w:rsidRDefault="004A39E5" w:rsidP="00AB7BD5">
            <w:pPr>
              <w:pStyle w:val="TAL"/>
              <w:rPr>
                <w:noProof/>
                <w:lang w:eastAsia="en-GB"/>
              </w:rPr>
            </w:pPr>
            <w:r w:rsidRPr="00E804C9">
              <w:rPr>
                <w:lang w:eastAsia="en-GB"/>
              </w:rPr>
              <w:t>Indicates for which eMIMO-Type the aperiodic CSI report is triggered (the corresponding CSI process, CSI subframe set}-pair(s) and/or a serving cell) as applicable, See TS 36.213 [23</w:t>
            </w:r>
            <w:r w:rsidR="00977BED" w:rsidRPr="00E804C9">
              <w:rPr>
                <w:lang w:eastAsia="en-GB"/>
              </w:rPr>
              <w:t>]</w:t>
            </w:r>
            <w:r w:rsidRPr="00E804C9">
              <w:rPr>
                <w:lang w:eastAsia="en-GB"/>
              </w:rPr>
              <w:t>, table 7.2.1-1A, 7.2.1-1B, and 7.2.1-1C.</w:t>
            </w:r>
          </w:p>
        </w:tc>
      </w:tr>
      <w:tr w:rsidR="00E804C9" w:rsidRPr="00E804C9" w14:paraId="11E758B2" w14:textId="77777777" w:rsidTr="00AB7BD5">
        <w:trPr>
          <w:cantSplit/>
        </w:trPr>
        <w:tc>
          <w:tcPr>
            <w:tcW w:w="9639" w:type="dxa"/>
          </w:tcPr>
          <w:p w14:paraId="6C38B9C1" w14:textId="77777777" w:rsidR="004A39E5" w:rsidRPr="00E804C9" w:rsidRDefault="004A39E5" w:rsidP="00AB7BD5">
            <w:pPr>
              <w:pStyle w:val="TAL"/>
              <w:rPr>
                <w:b/>
                <w:i/>
                <w:noProof/>
                <w:lang w:eastAsia="en-GB"/>
              </w:rPr>
            </w:pPr>
            <w:r w:rsidRPr="00E804C9">
              <w:rPr>
                <w:b/>
                <w:i/>
                <w:noProof/>
                <w:lang w:eastAsia="en-GB"/>
              </w:rPr>
              <w:t>trigger01</w:t>
            </w:r>
          </w:p>
          <w:p w14:paraId="573B1D7E" w14:textId="77777777" w:rsidR="004A39E5" w:rsidRPr="00E804C9" w:rsidRDefault="004A39E5" w:rsidP="00AB7BD5">
            <w:pPr>
              <w:pStyle w:val="TAL"/>
              <w:rPr>
                <w:lang w:eastAsia="en-GB"/>
              </w:rPr>
            </w:pPr>
            <w:r w:rsidRPr="00E804C9">
              <w:rPr>
                <w:noProof/>
                <w:lang w:eastAsia="en-GB"/>
              </w:rPr>
              <w:t xml:space="preserve">Indicates whether or not reporting for this CSI-process </w:t>
            </w:r>
            <w:r w:rsidRPr="00E804C9">
              <w:rPr>
                <w:lang w:eastAsia="en-GB"/>
              </w:rPr>
              <w:t xml:space="preserve">or reporting for this CSI-process corresponding to a CSI subframe set </w:t>
            </w:r>
            <w:r w:rsidRPr="00E804C9">
              <w:rPr>
                <w:noProof/>
                <w:lang w:eastAsia="en-GB"/>
              </w:rPr>
              <w:t>is triggered by CSI request field set to 01, for a CSI request applicable for the serving cell on the same frequency as the CSI process, see TS 36.213 [23</w:t>
            </w:r>
            <w:r w:rsidR="00977BED" w:rsidRPr="00E804C9">
              <w:rPr>
                <w:noProof/>
                <w:lang w:eastAsia="en-GB"/>
              </w:rPr>
              <w:t>]</w:t>
            </w:r>
            <w:r w:rsidRPr="00E804C9">
              <w:rPr>
                <w:noProof/>
                <w:lang w:eastAsia="en-GB"/>
              </w:rPr>
              <w:t>, table 7.2.1-1</w:t>
            </w:r>
            <w:r w:rsidRPr="00E804C9">
              <w:t>D and 7.2.1-1E</w:t>
            </w:r>
            <w:r w:rsidRPr="00E804C9">
              <w:rPr>
                <w:noProof/>
                <w:lang w:eastAsia="en-GB"/>
              </w:rPr>
              <w:t>.</w:t>
            </w:r>
          </w:p>
        </w:tc>
      </w:tr>
      <w:tr w:rsidR="00E804C9" w:rsidRPr="00E804C9" w14:paraId="3A973115" w14:textId="77777777" w:rsidTr="00AB7BD5">
        <w:trPr>
          <w:cantSplit/>
        </w:trPr>
        <w:tc>
          <w:tcPr>
            <w:tcW w:w="9639" w:type="dxa"/>
          </w:tcPr>
          <w:p w14:paraId="73426A0B" w14:textId="77777777" w:rsidR="004A39E5" w:rsidRPr="00E804C9" w:rsidRDefault="004A39E5" w:rsidP="00AB7BD5">
            <w:pPr>
              <w:pStyle w:val="TAL"/>
              <w:rPr>
                <w:b/>
                <w:i/>
                <w:lang w:eastAsia="en-GB"/>
              </w:rPr>
            </w:pPr>
            <w:r w:rsidRPr="00E804C9">
              <w:rPr>
                <w:b/>
                <w:i/>
                <w:lang w:eastAsia="en-GB"/>
              </w:rPr>
              <w:t>trigger010, trigger011, trigger100, trigger101, Trigger110, Trigger111</w:t>
            </w:r>
          </w:p>
          <w:p w14:paraId="55EB2FD7" w14:textId="77777777" w:rsidR="004A39E5" w:rsidRPr="00E804C9" w:rsidRDefault="004A39E5" w:rsidP="00AB7BD5">
            <w:pPr>
              <w:pStyle w:val="TAL"/>
              <w:rPr>
                <w:b/>
                <w:i/>
                <w:noProof/>
                <w:lang w:eastAsia="en-GB"/>
              </w:rPr>
            </w:pPr>
            <w:r w:rsidRPr="00E804C9">
              <w:rPr>
                <w:lang w:eastAsia="en-GB"/>
              </w:rPr>
              <w:t>Indicates whether or not reporting for this CSI-process or reporting for this CSI-process corresponding to a CSI subframe set is triggered by CSI request field set to 010, 011, 100, 101, 110 or 111, see TS 36.213 [23</w:t>
            </w:r>
            <w:r w:rsidR="00977BED" w:rsidRPr="00E804C9">
              <w:rPr>
                <w:lang w:eastAsia="en-GB"/>
              </w:rPr>
              <w:t>]</w:t>
            </w:r>
            <w:r w:rsidRPr="00E804C9">
              <w:rPr>
                <w:lang w:eastAsia="en-GB"/>
              </w:rPr>
              <w:t>, table 7.2.1-1</w:t>
            </w:r>
            <w:r w:rsidRPr="00E804C9">
              <w:t>D and 7.2.1-1E</w:t>
            </w:r>
            <w:r w:rsidRPr="00E804C9">
              <w:rPr>
                <w:lang w:eastAsia="en-GB"/>
              </w:rPr>
              <w:t>.</w:t>
            </w:r>
          </w:p>
        </w:tc>
      </w:tr>
      <w:tr w:rsidR="00E804C9" w:rsidRPr="00E804C9" w14:paraId="71BEC52C" w14:textId="77777777" w:rsidTr="00AB7BD5">
        <w:trPr>
          <w:cantSplit/>
        </w:trPr>
        <w:tc>
          <w:tcPr>
            <w:tcW w:w="9639" w:type="dxa"/>
          </w:tcPr>
          <w:p w14:paraId="5542D4A2" w14:textId="77777777" w:rsidR="004A39E5" w:rsidRPr="00E804C9" w:rsidRDefault="004A39E5" w:rsidP="00AB7BD5">
            <w:pPr>
              <w:pStyle w:val="TAL"/>
              <w:rPr>
                <w:b/>
                <w:i/>
                <w:noProof/>
                <w:lang w:eastAsia="en-GB"/>
              </w:rPr>
            </w:pPr>
            <w:r w:rsidRPr="00E804C9">
              <w:rPr>
                <w:b/>
                <w:i/>
                <w:noProof/>
                <w:lang w:eastAsia="en-GB"/>
              </w:rPr>
              <w:t>trigger10, trigger11</w:t>
            </w:r>
          </w:p>
          <w:p w14:paraId="7FE43B2A" w14:textId="77777777" w:rsidR="004A39E5" w:rsidRPr="00E804C9" w:rsidRDefault="004A39E5" w:rsidP="00AB7BD5">
            <w:pPr>
              <w:pStyle w:val="TAL"/>
              <w:rPr>
                <w:lang w:eastAsia="en-GB"/>
              </w:rPr>
            </w:pPr>
            <w:r w:rsidRPr="00E804C9">
              <w:rPr>
                <w:noProof/>
                <w:lang w:eastAsia="en-GB"/>
              </w:rPr>
              <w:t xml:space="preserve">Indicates whether or not reporting for this CSI-process </w:t>
            </w:r>
            <w:r w:rsidRPr="00E804C9">
              <w:rPr>
                <w:lang w:eastAsia="en-GB"/>
              </w:rPr>
              <w:t>or reporting for this CSI-process corresponding to a CSI subframe set</w:t>
            </w:r>
            <w:r w:rsidRPr="00E804C9">
              <w:rPr>
                <w:noProof/>
              </w:rPr>
              <w:t xml:space="preserve"> </w:t>
            </w:r>
            <w:r w:rsidRPr="00E804C9">
              <w:rPr>
                <w:noProof/>
                <w:lang w:eastAsia="en-GB"/>
              </w:rPr>
              <w:t>is triggered by CSI request field set to 10 or 11, see TS 36.213 [23</w:t>
            </w:r>
            <w:r w:rsidR="00977BED" w:rsidRPr="00E804C9">
              <w:rPr>
                <w:noProof/>
                <w:lang w:eastAsia="en-GB"/>
              </w:rPr>
              <w:t>]</w:t>
            </w:r>
            <w:r w:rsidRPr="00E804C9">
              <w:rPr>
                <w:noProof/>
                <w:lang w:eastAsia="en-GB"/>
              </w:rPr>
              <w:t>, table 7.2.1-1B. EUTRAN configures at most 5 CSI processes, across all serving frequencies</w:t>
            </w:r>
            <w:r w:rsidRPr="00E804C9">
              <w:rPr>
                <w:lang w:eastAsia="en-GB"/>
              </w:rPr>
              <w:t xml:space="preserve"> </w:t>
            </w:r>
            <w:r w:rsidRPr="00E804C9">
              <w:rPr>
                <w:noProof/>
                <w:lang w:eastAsia="en-GB"/>
              </w:rPr>
              <w:t>within each CG, to be triggered by a CSI request field set to value 10. The same restriction applies for value 11. In case E-UTRAN simultaneously triggers CSI requests for more than 5 CSI processes some limitations apply, see TS 36.213 [23].</w:t>
            </w:r>
          </w:p>
        </w:tc>
      </w:tr>
      <w:tr w:rsidR="00E804C9" w:rsidRPr="00E804C9" w14:paraId="7C05908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3E9F2032" w14:textId="77777777" w:rsidR="004A39E5" w:rsidRPr="00E804C9" w:rsidRDefault="004A39E5" w:rsidP="00AB7BD5">
            <w:pPr>
              <w:pStyle w:val="TAL"/>
              <w:rPr>
                <w:b/>
                <w:i/>
              </w:rPr>
            </w:pPr>
            <w:r w:rsidRPr="00E804C9">
              <w:rPr>
                <w:b/>
                <w:i/>
                <w:noProof/>
                <w:lang w:eastAsia="en-GB"/>
              </w:rPr>
              <w:t>trigger1-SubframeSetIndicator</w:t>
            </w:r>
          </w:p>
          <w:p w14:paraId="79A2F7B3" w14:textId="77777777" w:rsidR="004A39E5" w:rsidRPr="00E804C9" w:rsidRDefault="004A39E5" w:rsidP="00AB7BD5">
            <w:pPr>
              <w:pStyle w:val="TAL"/>
              <w:rPr>
                <w:lang w:eastAsia="en-GB"/>
              </w:rPr>
            </w:pPr>
            <w:r w:rsidRPr="00E804C9">
              <w:t xml:space="preserve">If signalled in the </w:t>
            </w:r>
            <w:r w:rsidRPr="00E804C9">
              <w:rPr>
                <w:i/>
              </w:rPr>
              <w:t>aperiodicCSI-Trigger-v1250</w:t>
            </w:r>
            <w:r w:rsidRPr="00E804C9">
              <w:t>, indicates for which CSI subframe set the aperiodic CSI report is triggered when aperiodic CSI is triggered by the CSI request field 10, see TS 36.213 [23</w:t>
            </w:r>
            <w:r w:rsidR="00977BED" w:rsidRPr="00E804C9">
              <w:t>]</w:t>
            </w:r>
            <w:r w:rsidRPr="00E804C9">
              <w:t>, table 7.2.1-1</w:t>
            </w:r>
            <w:r w:rsidRPr="00E804C9">
              <w:rPr>
                <w:lang w:eastAsia="en-GB"/>
              </w:rPr>
              <w:t>C</w:t>
            </w:r>
            <w:r w:rsidR="00977BED" w:rsidRPr="00E804C9">
              <w:t>,</w:t>
            </w:r>
            <w:r w:rsidRPr="00E804C9">
              <w:t xml:space="preserve"> or by the CSI request field 010, see TS 36.213 [23</w:t>
            </w:r>
            <w:r w:rsidR="00977BED" w:rsidRPr="00E804C9">
              <w:t>]</w:t>
            </w:r>
            <w:r w:rsidRPr="00E804C9">
              <w:t>, table 7.2.1-1</w:t>
            </w:r>
            <w:r w:rsidRPr="00E804C9">
              <w:rPr>
                <w:lang w:eastAsia="en-GB"/>
              </w:rPr>
              <w:t>E</w:t>
            </w:r>
            <w:r w:rsidRPr="00E804C9">
              <w:t xml:space="preserve">.The leftmost bit, bit 0 in the bit string corresponds to the cell with </w:t>
            </w:r>
            <w:r w:rsidRPr="00E804C9">
              <w:rPr>
                <w:i/>
              </w:rPr>
              <w:t>ServCellIndex</w:t>
            </w:r>
            <w:r w:rsidRPr="00E804C9">
              <w:t xml:space="preserve">=0 and bit 1 in the bit string corresponds to the cell with </w:t>
            </w:r>
            <w:r w:rsidRPr="00E804C9">
              <w:rPr>
                <w:i/>
              </w:rPr>
              <w:t>ServCellIndex</w:t>
            </w:r>
            <w:r w:rsidRPr="00E804C9">
              <w:t xml:space="preserve">=1 etc. Each bit has either value 0 (means </w:t>
            </w:r>
            <w:r w:rsidRPr="00E804C9">
              <w:rPr>
                <w:lang w:eastAsia="en-GB"/>
              </w:rPr>
              <w:t xml:space="preserve">that </w:t>
            </w:r>
            <w:r w:rsidRPr="00E804C9">
              <w:t xml:space="preserve">aperiodic CSI report is triggered for CSI subframe set 1) or value 1 (means </w:t>
            </w:r>
            <w:r w:rsidRPr="00E804C9">
              <w:rPr>
                <w:lang w:eastAsia="en-GB"/>
              </w:rPr>
              <w:t xml:space="preserve">that </w:t>
            </w:r>
            <w:r w:rsidRPr="00E804C9">
              <w:t>aperiodic CSI report is triggered for CSI subframe set 2).</w:t>
            </w:r>
          </w:p>
        </w:tc>
      </w:tr>
      <w:tr w:rsidR="00E804C9" w:rsidRPr="00E804C9" w14:paraId="5AD584C4"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7C875B3E" w14:textId="77777777" w:rsidR="004A39E5" w:rsidRPr="00E804C9" w:rsidRDefault="004A39E5" w:rsidP="00AB7BD5">
            <w:pPr>
              <w:pStyle w:val="TAL"/>
              <w:rPr>
                <w:b/>
                <w:i/>
              </w:rPr>
            </w:pPr>
            <w:r w:rsidRPr="00E804C9">
              <w:rPr>
                <w:b/>
                <w:i/>
                <w:noProof/>
                <w:lang w:eastAsia="en-GB"/>
              </w:rPr>
              <w:t>trigger2-SubframeSetIndicator</w:t>
            </w:r>
          </w:p>
          <w:p w14:paraId="6FC45A9F" w14:textId="77777777" w:rsidR="004A39E5" w:rsidRPr="00E804C9" w:rsidRDefault="004A39E5" w:rsidP="00AB7BD5">
            <w:pPr>
              <w:pStyle w:val="TAL"/>
              <w:rPr>
                <w:lang w:eastAsia="en-GB"/>
              </w:rPr>
            </w:pPr>
            <w:r w:rsidRPr="00E804C9">
              <w:t xml:space="preserve">If signalled in the </w:t>
            </w:r>
            <w:r w:rsidRPr="00E804C9">
              <w:rPr>
                <w:i/>
              </w:rPr>
              <w:t>aperiodicCSI-Trigger-v1250</w:t>
            </w:r>
            <w:r w:rsidRPr="00E804C9">
              <w:t>, indicates for which CSI subframe set the aperiodic CSI report is triggered when aperiodic CSI is triggered by the CSI request field 11, see TS 36.213 [23</w:t>
            </w:r>
            <w:r w:rsidR="00977BED" w:rsidRPr="00E804C9">
              <w:t>]</w:t>
            </w:r>
            <w:r w:rsidRPr="00E804C9">
              <w:t>, table 7.2.1-1</w:t>
            </w:r>
            <w:r w:rsidRPr="00E804C9">
              <w:rPr>
                <w:lang w:eastAsia="en-GB"/>
              </w:rPr>
              <w:t>C</w:t>
            </w:r>
            <w:r w:rsidR="00977BED" w:rsidRPr="00E804C9">
              <w:t>,</w:t>
            </w:r>
            <w:r w:rsidRPr="00E804C9">
              <w:t xml:space="preserve"> or by the CSI request field 011, see TS 36.213 [23</w:t>
            </w:r>
            <w:r w:rsidR="00977BED" w:rsidRPr="00E804C9">
              <w:t>]</w:t>
            </w:r>
            <w:r w:rsidRPr="00E804C9">
              <w:t>, table 7.2.1-1</w:t>
            </w:r>
            <w:r w:rsidRPr="00E804C9">
              <w:rPr>
                <w:lang w:eastAsia="en-GB"/>
              </w:rPr>
              <w:t>E</w:t>
            </w:r>
            <w:r w:rsidRPr="00E804C9">
              <w:t xml:space="preserve">.The leftmost bit, bit 0 in the bit string corresponds to the cell with </w:t>
            </w:r>
            <w:r w:rsidRPr="00E804C9">
              <w:rPr>
                <w:i/>
              </w:rPr>
              <w:t>ServCellIndex</w:t>
            </w:r>
            <w:r w:rsidRPr="00E804C9">
              <w:t xml:space="preserve">=0 and bit 1 in the bit string corresponds to the cell with </w:t>
            </w:r>
            <w:r w:rsidRPr="00E804C9">
              <w:rPr>
                <w:i/>
              </w:rPr>
              <w:t>ServCellIndex</w:t>
            </w:r>
            <w:r w:rsidRPr="00E804C9">
              <w:t xml:space="preserve">=1 etc. Each bit has either value 0 (means </w:t>
            </w:r>
            <w:r w:rsidRPr="00E804C9">
              <w:rPr>
                <w:lang w:eastAsia="en-GB"/>
              </w:rPr>
              <w:t xml:space="preserve">that </w:t>
            </w:r>
            <w:r w:rsidRPr="00E804C9">
              <w:t xml:space="preserve">aperiodic CSI report is triggered for CSI subframe set 1) or value 1 (means </w:t>
            </w:r>
            <w:r w:rsidRPr="00E804C9">
              <w:rPr>
                <w:lang w:eastAsia="en-GB"/>
              </w:rPr>
              <w:t xml:space="preserve">that </w:t>
            </w:r>
            <w:r w:rsidRPr="00E804C9">
              <w:t>aperiodic CSI report is triggered for CSI subframe set 2).</w:t>
            </w:r>
          </w:p>
        </w:tc>
      </w:tr>
      <w:tr w:rsidR="00E804C9" w:rsidRPr="00E804C9" w14:paraId="25183813"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4C53288C" w14:textId="77777777" w:rsidR="004A39E5" w:rsidRPr="00E804C9" w:rsidRDefault="004A39E5" w:rsidP="00AB7BD5">
            <w:pPr>
              <w:pStyle w:val="TAL"/>
              <w:rPr>
                <w:b/>
                <w:i/>
                <w:lang w:eastAsia="en-GB"/>
              </w:rPr>
            </w:pPr>
            <w:r w:rsidRPr="00E804C9">
              <w:rPr>
                <w:b/>
                <w:i/>
                <w:lang w:eastAsia="en-GB"/>
              </w:rPr>
              <w:t>trigger3-SubframeSetIndicator</w:t>
            </w:r>
          </w:p>
          <w:p w14:paraId="2D47586E" w14:textId="77777777" w:rsidR="004A39E5" w:rsidRPr="00E804C9" w:rsidRDefault="004A39E5" w:rsidP="00AB7BD5">
            <w:pPr>
              <w:pStyle w:val="TAL"/>
              <w:rPr>
                <w:lang w:eastAsia="en-GB"/>
              </w:rPr>
            </w:pPr>
            <w:r w:rsidRPr="00E804C9">
              <w:rPr>
                <w:lang w:eastAsia="en-GB"/>
              </w:rPr>
              <w:t>Indicates for which CSI subframe set the aperiodic CSI report is triggered when aperiodic CSI is triggered by the CSI request field100, see TS 36.213 [23</w:t>
            </w:r>
            <w:r w:rsidR="00977BED" w:rsidRPr="00E804C9">
              <w:rPr>
                <w:lang w:eastAsia="en-GB"/>
              </w:rPr>
              <w:t>]</w:t>
            </w:r>
            <w:r w:rsidRPr="00E804C9">
              <w:rPr>
                <w:lang w:eastAsia="en-GB"/>
              </w:rPr>
              <w:t xml:space="preserve">, </w:t>
            </w:r>
            <w:r w:rsidRPr="00E804C9">
              <w:rPr>
                <w:noProof/>
                <w:lang w:eastAsia="en-GB"/>
              </w:rPr>
              <w:t>table 7.2.1-1E</w:t>
            </w:r>
            <w:r w:rsidRPr="00E804C9">
              <w:rPr>
                <w:lang w:eastAsia="en-GB"/>
              </w:rPr>
              <w:t xml:space="preserve">.The leftmost bit, bit 0 in the bit string corresponds to the cell with </w:t>
            </w:r>
            <w:r w:rsidRPr="00E804C9">
              <w:rPr>
                <w:i/>
                <w:lang w:eastAsia="en-GB"/>
              </w:rPr>
              <w:t>ServCellIndex</w:t>
            </w:r>
            <w:r w:rsidRPr="00E804C9">
              <w:rPr>
                <w:lang w:eastAsia="en-GB"/>
              </w:rPr>
              <w:t xml:space="preserve">=0 and bit 1 in the bit string corresponds to the cell with </w:t>
            </w:r>
            <w:r w:rsidRPr="00E804C9">
              <w:rPr>
                <w:i/>
              </w:rPr>
              <w:t>ServCellIndex</w:t>
            </w:r>
            <w:r w:rsidRPr="00E804C9" w:rsidDel="00067A7A">
              <w:rPr>
                <w:lang w:eastAsia="en-GB"/>
              </w:rPr>
              <w:t xml:space="preserve"> </w:t>
            </w:r>
            <w:r w:rsidRPr="00E804C9">
              <w:rPr>
                <w:lang w:eastAsia="en-GB"/>
              </w:rPr>
              <w:t>=1 etc. Each bit has either value 0 (means that aperiodic CSI report is triggered for CSI subframe set 1) or value 1 (means that aperiodic CSI report is triggered for CSI subframe set 2).</w:t>
            </w:r>
          </w:p>
        </w:tc>
      </w:tr>
      <w:tr w:rsidR="00E804C9" w:rsidRPr="00E804C9" w14:paraId="0BF30DCE"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2D2BE8A7" w14:textId="77777777" w:rsidR="004A39E5" w:rsidRPr="00E804C9" w:rsidRDefault="004A39E5" w:rsidP="00AB7BD5">
            <w:pPr>
              <w:pStyle w:val="TAL"/>
              <w:rPr>
                <w:b/>
                <w:i/>
                <w:lang w:eastAsia="en-GB"/>
              </w:rPr>
            </w:pPr>
            <w:r w:rsidRPr="00E804C9">
              <w:rPr>
                <w:b/>
                <w:i/>
                <w:lang w:eastAsia="en-GB"/>
              </w:rPr>
              <w:t>trigger4-SubframeSetIndicator</w:t>
            </w:r>
          </w:p>
          <w:p w14:paraId="0889078B" w14:textId="77777777" w:rsidR="004A39E5" w:rsidRPr="00E804C9" w:rsidRDefault="004A39E5" w:rsidP="00AB7BD5">
            <w:pPr>
              <w:pStyle w:val="TAL"/>
              <w:rPr>
                <w:lang w:eastAsia="en-GB"/>
              </w:rPr>
            </w:pPr>
            <w:r w:rsidRPr="00E804C9">
              <w:rPr>
                <w:lang w:eastAsia="en-GB"/>
              </w:rPr>
              <w:t>Indicates for which CSI subframe set the aperiodic CSI report is triggered when aperiodic CSI is triggered by the CSI request field 101, see TS 36.213 [23</w:t>
            </w:r>
            <w:r w:rsidR="00977BED" w:rsidRPr="00E804C9">
              <w:rPr>
                <w:lang w:eastAsia="en-GB"/>
              </w:rPr>
              <w:t>]</w:t>
            </w:r>
            <w:r w:rsidRPr="00E804C9">
              <w:rPr>
                <w:lang w:eastAsia="en-GB"/>
              </w:rPr>
              <w:t xml:space="preserve">, </w:t>
            </w:r>
            <w:r w:rsidRPr="00E804C9">
              <w:rPr>
                <w:noProof/>
                <w:lang w:eastAsia="en-GB"/>
              </w:rPr>
              <w:t>table 7.2.1-1E</w:t>
            </w:r>
            <w:r w:rsidRPr="00E804C9">
              <w:rPr>
                <w:lang w:eastAsia="en-GB"/>
              </w:rPr>
              <w:t xml:space="preserve">.The leftmost bit, bit 0 in the bit string corresponds to the cell with ServCellIndex=0 and bit 1 in the bit string corresponds to the cell with </w:t>
            </w:r>
            <w:r w:rsidRPr="00E804C9">
              <w:rPr>
                <w:i/>
              </w:rPr>
              <w:t>ServCellIndex</w:t>
            </w:r>
            <w:r w:rsidRPr="00E804C9" w:rsidDel="00067A7A">
              <w:rPr>
                <w:lang w:eastAsia="en-GB"/>
              </w:rPr>
              <w:t xml:space="preserve"> </w:t>
            </w:r>
            <w:r w:rsidRPr="00E804C9">
              <w:rPr>
                <w:lang w:eastAsia="en-GB"/>
              </w:rPr>
              <w:t>=1 etc. Each bit has either value 0 (means that aperiodic CSI report is triggered for CSI subframe set 1) or value 1 (means that aperiodic CSI report is triggered for CSI subframe set 2).</w:t>
            </w:r>
          </w:p>
        </w:tc>
      </w:tr>
      <w:tr w:rsidR="00E804C9" w:rsidRPr="00E804C9" w14:paraId="6468847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665550E" w14:textId="77777777" w:rsidR="004A39E5" w:rsidRPr="00E804C9" w:rsidRDefault="004A39E5" w:rsidP="00AB7BD5">
            <w:pPr>
              <w:pStyle w:val="TAL"/>
              <w:rPr>
                <w:b/>
                <w:i/>
                <w:lang w:eastAsia="en-GB"/>
              </w:rPr>
            </w:pPr>
            <w:r w:rsidRPr="00E804C9">
              <w:rPr>
                <w:b/>
                <w:i/>
                <w:lang w:eastAsia="en-GB"/>
              </w:rPr>
              <w:lastRenderedPageBreak/>
              <w:t>trigger5-SubframeSetIndicator</w:t>
            </w:r>
          </w:p>
          <w:p w14:paraId="787CBCEB" w14:textId="77777777" w:rsidR="004A39E5" w:rsidRPr="00E804C9" w:rsidRDefault="004A39E5" w:rsidP="00AB7BD5">
            <w:pPr>
              <w:pStyle w:val="TAL"/>
              <w:rPr>
                <w:b/>
                <w:i/>
                <w:lang w:eastAsia="en-GB"/>
              </w:rPr>
            </w:pPr>
            <w:r w:rsidRPr="00E804C9">
              <w:rPr>
                <w:lang w:eastAsia="en-GB"/>
              </w:rPr>
              <w:t>Indicates for which CSI subframe set the aperiodic CSI report is triggered when aperiodic CSI is triggered by the CSI request field 110, see TS 36.213 [23</w:t>
            </w:r>
            <w:r w:rsidR="00977BED" w:rsidRPr="00E804C9">
              <w:rPr>
                <w:lang w:eastAsia="en-GB"/>
              </w:rPr>
              <w:t>]</w:t>
            </w:r>
            <w:r w:rsidRPr="00E804C9">
              <w:rPr>
                <w:lang w:eastAsia="en-GB"/>
              </w:rPr>
              <w:t xml:space="preserve">, </w:t>
            </w:r>
            <w:r w:rsidRPr="00E804C9">
              <w:rPr>
                <w:noProof/>
                <w:lang w:eastAsia="en-GB"/>
              </w:rPr>
              <w:t>table 7.2.1-1E</w:t>
            </w:r>
            <w:r w:rsidRPr="00E804C9">
              <w:rPr>
                <w:lang w:eastAsia="en-GB"/>
              </w:rPr>
              <w:t xml:space="preserve">.The leftmost bit, bit 0 in the bit string corresponds to the cell with ServCellIndex=0 and bit 1 in the bit string corresponds to the cell with </w:t>
            </w:r>
            <w:r w:rsidRPr="00E804C9">
              <w:rPr>
                <w:i/>
              </w:rPr>
              <w:t>ServCellIndex</w:t>
            </w:r>
            <w:r w:rsidRPr="00E804C9" w:rsidDel="00067A7A">
              <w:rPr>
                <w:lang w:eastAsia="en-GB"/>
              </w:rPr>
              <w:t xml:space="preserve"> </w:t>
            </w:r>
            <w:r w:rsidRPr="00E804C9">
              <w:rPr>
                <w:lang w:eastAsia="en-GB"/>
              </w:rPr>
              <w:t>=1 etc. Each bit has either value 0 (means that aperiodic CSI report is triggered for CSI subframe set 1) or value 1 (means that aperiodic CSI report is triggered for CSI subframe set 2).</w:t>
            </w:r>
          </w:p>
        </w:tc>
      </w:tr>
      <w:tr w:rsidR="004A39E5" w:rsidRPr="00E804C9" w14:paraId="5F05D1C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8AEEE9A" w14:textId="77777777" w:rsidR="004A39E5" w:rsidRPr="00E804C9" w:rsidRDefault="004A39E5" w:rsidP="00AB7BD5">
            <w:pPr>
              <w:pStyle w:val="TAL"/>
              <w:rPr>
                <w:b/>
                <w:i/>
                <w:lang w:eastAsia="en-GB"/>
              </w:rPr>
            </w:pPr>
            <w:r w:rsidRPr="00E804C9">
              <w:rPr>
                <w:b/>
                <w:i/>
                <w:lang w:eastAsia="en-GB"/>
              </w:rPr>
              <w:t>trigger6-SubframeSetIndicator</w:t>
            </w:r>
          </w:p>
          <w:p w14:paraId="0A0438DB" w14:textId="77777777" w:rsidR="004A39E5" w:rsidRPr="00E804C9" w:rsidRDefault="004A39E5" w:rsidP="00AB7BD5">
            <w:pPr>
              <w:pStyle w:val="TAL"/>
              <w:rPr>
                <w:b/>
                <w:i/>
                <w:lang w:eastAsia="en-GB"/>
              </w:rPr>
            </w:pPr>
            <w:r w:rsidRPr="00E804C9">
              <w:rPr>
                <w:lang w:eastAsia="en-GB"/>
              </w:rPr>
              <w:t>Indicates for which CSI subframe set the aperiodic CSI report is triggered when aperiodic CSI is triggered by the CSI request field 111, see TS 36.213 [23</w:t>
            </w:r>
            <w:r w:rsidR="00977BED" w:rsidRPr="00E804C9">
              <w:rPr>
                <w:lang w:eastAsia="en-GB"/>
              </w:rPr>
              <w:t>]</w:t>
            </w:r>
            <w:r w:rsidRPr="00E804C9">
              <w:rPr>
                <w:lang w:eastAsia="en-GB"/>
              </w:rPr>
              <w:t xml:space="preserve">, </w:t>
            </w:r>
            <w:r w:rsidRPr="00E804C9">
              <w:rPr>
                <w:noProof/>
                <w:lang w:eastAsia="en-GB"/>
              </w:rPr>
              <w:t>table 7.2.1-1E</w:t>
            </w:r>
            <w:r w:rsidRPr="00E804C9">
              <w:rPr>
                <w:lang w:eastAsia="en-GB"/>
              </w:rPr>
              <w:t xml:space="preserve">.The leftmost bit, bit 0 in the bit string corresponds to the cell with ServCellIndex=0 and bit 1 in the bit string corresponds to the cell with </w:t>
            </w:r>
            <w:r w:rsidRPr="00E804C9">
              <w:rPr>
                <w:i/>
              </w:rPr>
              <w:t>ServCellIndex</w:t>
            </w:r>
            <w:r w:rsidRPr="00E804C9" w:rsidDel="00067A7A">
              <w:rPr>
                <w:lang w:eastAsia="en-GB"/>
              </w:rPr>
              <w:t xml:space="preserve"> </w:t>
            </w:r>
            <w:r w:rsidRPr="00E804C9">
              <w:rPr>
                <w:lang w:eastAsia="en-GB"/>
              </w:rPr>
              <w:t>=1 etc. Each bit has either value 0 (means that aperiodic CSI report is triggered for CSI subframe set 1) or value 1 (means that aperiodic CSI report is triggered for CSI subframe set 2).</w:t>
            </w:r>
          </w:p>
        </w:tc>
      </w:tr>
    </w:tbl>
    <w:p w14:paraId="7D4E4756" w14:textId="77777777" w:rsidR="004A39E5" w:rsidRPr="00E804C9" w:rsidRDefault="004A39E5" w:rsidP="004A39E5"/>
    <w:p w14:paraId="3F13B257" w14:textId="77777777" w:rsidR="004A39E5" w:rsidRPr="00E804C9" w:rsidRDefault="004A39E5" w:rsidP="004A39E5">
      <w:pPr>
        <w:pStyle w:val="Heading4"/>
      </w:pPr>
      <w:bookmarkStart w:id="7881" w:name="_Toc20487272"/>
      <w:bookmarkStart w:id="7882" w:name="_Toc29342567"/>
      <w:bookmarkStart w:id="7883" w:name="_Toc29343706"/>
      <w:bookmarkStart w:id="7884" w:name="_Toc36566968"/>
      <w:bookmarkStart w:id="7885" w:name="_Toc36810408"/>
      <w:bookmarkStart w:id="7886" w:name="_Toc36846772"/>
      <w:bookmarkStart w:id="7887" w:name="_Toc36939425"/>
      <w:bookmarkStart w:id="7888" w:name="_Toc37082405"/>
      <w:bookmarkStart w:id="7889" w:name="_Toc46481040"/>
      <w:bookmarkStart w:id="7890" w:name="_Toc46482274"/>
      <w:bookmarkStart w:id="7891" w:name="_Toc46483508"/>
      <w:bookmarkStart w:id="7892" w:name="_Toc171495189"/>
      <w:r w:rsidRPr="00E804C9">
        <w:t>–</w:t>
      </w:r>
      <w:r w:rsidRPr="00E804C9">
        <w:tab/>
      </w:r>
      <w:r w:rsidRPr="00E804C9">
        <w:rPr>
          <w:i/>
          <w:noProof/>
        </w:rPr>
        <w:t>CQI-ReportBoth</w:t>
      </w:r>
      <w:bookmarkEnd w:id="7881"/>
      <w:bookmarkEnd w:id="7882"/>
      <w:bookmarkEnd w:id="7883"/>
      <w:bookmarkEnd w:id="7884"/>
      <w:bookmarkEnd w:id="7885"/>
      <w:bookmarkEnd w:id="7886"/>
      <w:bookmarkEnd w:id="7887"/>
      <w:bookmarkEnd w:id="7888"/>
      <w:bookmarkEnd w:id="7889"/>
      <w:bookmarkEnd w:id="7890"/>
      <w:bookmarkEnd w:id="7891"/>
      <w:bookmarkEnd w:id="7892"/>
    </w:p>
    <w:p w14:paraId="71AD966F" w14:textId="77777777" w:rsidR="004A39E5" w:rsidRPr="00E804C9" w:rsidRDefault="004A39E5" w:rsidP="004A39E5">
      <w:r w:rsidRPr="00E804C9">
        <w:t xml:space="preserve">The IE </w:t>
      </w:r>
      <w:r w:rsidRPr="00E804C9">
        <w:rPr>
          <w:i/>
          <w:noProof/>
        </w:rPr>
        <w:t>CQI-ReportBoth</w:t>
      </w:r>
      <w:r w:rsidRPr="00E804C9">
        <w:t xml:space="preserve"> is used to specify the CQI reporting configuration common to both periodic and aperiodic configurations.</w:t>
      </w:r>
    </w:p>
    <w:p w14:paraId="2B711092" w14:textId="77777777" w:rsidR="004A39E5" w:rsidRPr="00E804C9" w:rsidRDefault="004A39E5" w:rsidP="004A39E5">
      <w:pPr>
        <w:pStyle w:val="TH"/>
        <w:rPr>
          <w:bCs/>
          <w:i/>
          <w:iCs/>
        </w:rPr>
      </w:pPr>
      <w:r w:rsidRPr="00E804C9">
        <w:rPr>
          <w:bCs/>
          <w:i/>
          <w:iCs/>
          <w:noProof/>
        </w:rPr>
        <w:t xml:space="preserve">CQI-ReportBoth </w:t>
      </w:r>
      <w:r w:rsidRPr="00E804C9">
        <w:rPr>
          <w:bCs/>
          <w:iCs/>
          <w:noProof/>
        </w:rPr>
        <w:t>information elements</w:t>
      </w:r>
    </w:p>
    <w:p w14:paraId="2B95686A" w14:textId="77777777" w:rsidR="004A39E5" w:rsidRPr="00E804C9" w:rsidRDefault="004A39E5" w:rsidP="004A39E5">
      <w:pPr>
        <w:pStyle w:val="PL"/>
        <w:shd w:val="clear" w:color="auto" w:fill="E6E6E6"/>
      </w:pPr>
      <w:r w:rsidRPr="00E804C9">
        <w:t>-- ASN1START</w:t>
      </w:r>
    </w:p>
    <w:p w14:paraId="1DD366E7" w14:textId="77777777" w:rsidR="004A39E5" w:rsidRPr="00E804C9" w:rsidRDefault="004A39E5" w:rsidP="004A39E5">
      <w:pPr>
        <w:pStyle w:val="PL"/>
        <w:shd w:val="clear" w:color="auto" w:fill="E6E6E6"/>
      </w:pPr>
    </w:p>
    <w:p w14:paraId="521F6ED4" w14:textId="77777777" w:rsidR="004A39E5" w:rsidRPr="00E804C9" w:rsidRDefault="004A39E5" w:rsidP="004A39E5">
      <w:pPr>
        <w:pStyle w:val="PL"/>
        <w:shd w:val="clear" w:color="auto" w:fill="E6E6E6"/>
      </w:pPr>
      <w:r w:rsidRPr="00E804C9">
        <w:t>CQI-ReportBoth-r11 ::=</w:t>
      </w:r>
      <w:r w:rsidRPr="00E804C9">
        <w:tab/>
      </w:r>
      <w:r w:rsidRPr="00E804C9">
        <w:tab/>
      </w:r>
      <w:r w:rsidRPr="00E804C9">
        <w:tab/>
        <w:t>SEQUENCE {</w:t>
      </w:r>
    </w:p>
    <w:p w14:paraId="1AEB9CBA" w14:textId="77777777" w:rsidR="004A39E5" w:rsidRPr="00E804C9" w:rsidRDefault="004A39E5" w:rsidP="004A39E5">
      <w:pPr>
        <w:pStyle w:val="PL"/>
        <w:shd w:val="clear" w:color="auto" w:fill="E6E6E6"/>
      </w:pPr>
      <w:r w:rsidRPr="00E804C9">
        <w:tab/>
        <w:t>csi-IM-ConfigToReleaseList-r11</w:t>
      </w:r>
      <w:r w:rsidRPr="00E804C9">
        <w:tab/>
      </w:r>
      <w:r w:rsidRPr="00E804C9">
        <w:tab/>
        <w:t>CSI-IM-ConfigToReleaseList-r11</w:t>
      </w:r>
      <w:r w:rsidRPr="00E804C9">
        <w:tab/>
        <w:t>OPTIONAL,</w:t>
      </w:r>
      <w:r w:rsidRPr="00E804C9">
        <w:tab/>
        <w:t>-- Need ON</w:t>
      </w:r>
    </w:p>
    <w:p w14:paraId="5BE839A6" w14:textId="77777777" w:rsidR="004A39E5" w:rsidRPr="00E804C9" w:rsidRDefault="004A39E5" w:rsidP="004A39E5">
      <w:pPr>
        <w:pStyle w:val="PL"/>
        <w:shd w:val="clear" w:color="auto" w:fill="E6E6E6"/>
      </w:pPr>
      <w:r w:rsidRPr="00E804C9">
        <w:tab/>
        <w:t>csi-IM-ConfigToAddModList-r11</w:t>
      </w:r>
      <w:r w:rsidRPr="00E804C9">
        <w:tab/>
      </w:r>
      <w:r w:rsidRPr="00E804C9">
        <w:tab/>
        <w:t>CSI-IM-ConfigToAddModList-r11</w:t>
      </w:r>
      <w:r w:rsidRPr="00E804C9">
        <w:tab/>
        <w:t>OPTIONAL,</w:t>
      </w:r>
      <w:r w:rsidRPr="00E804C9">
        <w:tab/>
        <w:t>-- Need ON</w:t>
      </w:r>
    </w:p>
    <w:p w14:paraId="76F88A57" w14:textId="77777777" w:rsidR="004A39E5" w:rsidRPr="00E804C9" w:rsidRDefault="004A39E5" w:rsidP="004A39E5">
      <w:pPr>
        <w:pStyle w:val="PL"/>
        <w:shd w:val="clear" w:color="auto" w:fill="E6E6E6"/>
      </w:pPr>
      <w:r w:rsidRPr="00E804C9">
        <w:tab/>
        <w:t>csi-ProcessToReleaseList-r11</w:t>
      </w:r>
      <w:r w:rsidRPr="00E804C9">
        <w:tab/>
      </w:r>
      <w:r w:rsidRPr="00E804C9">
        <w:tab/>
        <w:t>CSI-ProcessToReleaseList-r11</w:t>
      </w:r>
      <w:r w:rsidRPr="00E804C9">
        <w:tab/>
        <w:t>OPTIONAL,</w:t>
      </w:r>
      <w:r w:rsidRPr="00E804C9">
        <w:tab/>
        <w:t>-- Need ON</w:t>
      </w:r>
    </w:p>
    <w:p w14:paraId="37E0212B" w14:textId="77777777" w:rsidR="004A39E5" w:rsidRPr="00E804C9" w:rsidRDefault="004A39E5" w:rsidP="004A39E5">
      <w:pPr>
        <w:pStyle w:val="PL"/>
        <w:shd w:val="clear" w:color="auto" w:fill="E6E6E6"/>
      </w:pPr>
      <w:r w:rsidRPr="00E804C9">
        <w:tab/>
        <w:t>csi-ProcessToAddModList-r11</w:t>
      </w:r>
      <w:r w:rsidRPr="00E804C9">
        <w:tab/>
      </w:r>
      <w:r w:rsidRPr="00E804C9">
        <w:tab/>
      </w:r>
      <w:r w:rsidRPr="00E804C9">
        <w:tab/>
        <w:t>CSI-ProcessToAddModList-r11</w:t>
      </w:r>
      <w:r w:rsidRPr="00E804C9">
        <w:tab/>
      </w:r>
      <w:r w:rsidRPr="00E804C9">
        <w:tab/>
        <w:t>OPTIONAL</w:t>
      </w:r>
      <w:r w:rsidRPr="00E804C9">
        <w:tab/>
        <w:t>-- Need ON</w:t>
      </w:r>
    </w:p>
    <w:p w14:paraId="2C654850" w14:textId="77777777" w:rsidR="004A39E5" w:rsidRPr="00E804C9" w:rsidRDefault="004A39E5" w:rsidP="004A39E5">
      <w:pPr>
        <w:pStyle w:val="PL"/>
        <w:shd w:val="clear" w:color="auto" w:fill="E6E6E6"/>
      </w:pPr>
      <w:r w:rsidRPr="00E804C9">
        <w:t>}</w:t>
      </w:r>
    </w:p>
    <w:p w14:paraId="4493E8CC" w14:textId="77777777" w:rsidR="004A39E5" w:rsidRPr="00E804C9" w:rsidRDefault="004A39E5" w:rsidP="004A39E5">
      <w:pPr>
        <w:pStyle w:val="PL"/>
        <w:shd w:val="clear" w:color="auto" w:fill="E6E6E6"/>
      </w:pPr>
    </w:p>
    <w:p w14:paraId="7956BBBD" w14:textId="77777777" w:rsidR="004A39E5" w:rsidRPr="00E804C9" w:rsidRDefault="004A39E5" w:rsidP="004A39E5">
      <w:pPr>
        <w:pStyle w:val="PL"/>
        <w:shd w:val="clear" w:color="auto" w:fill="E6E6E6"/>
      </w:pPr>
      <w:r w:rsidRPr="00E804C9">
        <w:t>CQI-ReportBoth-v1250 ::=</w:t>
      </w:r>
      <w:r w:rsidRPr="00E804C9">
        <w:tab/>
      </w:r>
      <w:r w:rsidRPr="00E804C9">
        <w:tab/>
      </w:r>
      <w:r w:rsidRPr="00E804C9">
        <w:tab/>
        <w:t>SEQUENCE {</w:t>
      </w:r>
    </w:p>
    <w:p w14:paraId="0F6D3581" w14:textId="77777777" w:rsidR="004A39E5" w:rsidRPr="00E804C9" w:rsidRDefault="004A39E5" w:rsidP="004A39E5">
      <w:pPr>
        <w:pStyle w:val="PL"/>
        <w:shd w:val="clear" w:color="auto" w:fill="E6E6E6"/>
      </w:pPr>
      <w:r w:rsidRPr="00E804C9">
        <w:tab/>
        <w:t>csi-IM-ConfigToReleaseListExt-r12</w:t>
      </w:r>
      <w:r w:rsidRPr="00E804C9">
        <w:tab/>
      </w:r>
      <w:r w:rsidRPr="00E804C9">
        <w:tab/>
        <w:t>CSI-IM-ConfigId-v1250</w:t>
      </w:r>
      <w:r w:rsidRPr="00E804C9">
        <w:tab/>
        <w:t>OPTIONAL,</w:t>
      </w:r>
      <w:r w:rsidRPr="00E804C9">
        <w:tab/>
        <w:t>-- Need ON</w:t>
      </w:r>
    </w:p>
    <w:p w14:paraId="6BAA4271" w14:textId="77777777" w:rsidR="004A39E5" w:rsidRPr="00E804C9" w:rsidRDefault="004A39E5" w:rsidP="004A39E5">
      <w:pPr>
        <w:pStyle w:val="PL"/>
        <w:shd w:val="clear" w:color="auto" w:fill="E6E6E6"/>
      </w:pPr>
      <w:r w:rsidRPr="00E804C9">
        <w:tab/>
        <w:t>csi-IM-ConfigToAddModListExt-r12</w:t>
      </w:r>
      <w:r w:rsidRPr="00E804C9">
        <w:tab/>
      </w:r>
      <w:r w:rsidRPr="00E804C9">
        <w:tab/>
        <w:t>CSI-IM-ConfigExt-r12</w:t>
      </w:r>
      <w:r w:rsidRPr="00E804C9">
        <w:tab/>
        <w:t>OPTIONAL</w:t>
      </w:r>
      <w:r w:rsidRPr="00E804C9">
        <w:tab/>
        <w:t>-- Need ON</w:t>
      </w:r>
    </w:p>
    <w:p w14:paraId="7DC3EC2C" w14:textId="77777777" w:rsidR="004A39E5" w:rsidRPr="00E804C9" w:rsidRDefault="004A39E5" w:rsidP="004A39E5">
      <w:pPr>
        <w:pStyle w:val="PL"/>
        <w:shd w:val="clear" w:color="auto" w:fill="E6E6E6"/>
      </w:pPr>
      <w:r w:rsidRPr="00E804C9">
        <w:t>}</w:t>
      </w:r>
    </w:p>
    <w:p w14:paraId="60484F64" w14:textId="77777777" w:rsidR="004A39E5" w:rsidRPr="00E804C9" w:rsidRDefault="004A39E5" w:rsidP="004A39E5">
      <w:pPr>
        <w:pStyle w:val="PL"/>
        <w:shd w:val="clear" w:color="auto" w:fill="E6E6E6"/>
      </w:pPr>
    </w:p>
    <w:p w14:paraId="511A8F76" w14:textId="77777777" w:rsidR="004A39E5" w:rsidRPr="00E804C9" w:rsidRDefault="004A39E5" w:rsidP="004A39E5">
      <w:pPr>
        <w:pStyle w:val="PL"/>
        <w:shd w:val="clear" w:color="auto" w:fill="E6E6E6"/>
      </w:pPr>
      <w:r w:rsidRPr="00E804C9">
        <w:t>CQI-ReportBoth-v1310 ::=</w:t>
      </w:r>
      <w:r w:rsidRPr="00E804C9">
        <w:tab/>
      </w:r>
      <w:r w:rsidRPr="00E804C9">
        <w:tab/>
      </w:r>
      <w:r w:rsidRPr="00E804C9">
        <w:tab/>
        <w:t>SEQUENCE {</w:t>
      </w:r>
    </w:p>
    <w:p w14:paraId="02FE7D6F" w14:textId="77777777" w:rsidR="004A39E5" w:rsidRPr="00E804C9" w:rsidRDefault="004A39E5" w:rsidP="004A39E5">
      <w:pPr>
        <w:pStyle w:val="PL"/>
        <w:shd w:val="clear" w:color="auto" w:fill="E6E6E6"/>
      </w:pPr>
      <w:r w:rsidRPr="00E804C9">
        <w:tab/>
        <w:t>csi-IM-ConfigToReleaseListExt-r13</w:t>
      </w:r>
      <w:r w:rsidRPr="00E804C9">
        <w:tab/>
        <w:t>CSI-IM-ConfigToReleaseListExt-r13</w:t>
      </w:r>
      <w:r w:rsidRPr="00E804C9">
        <w:tab/>
        <w:t>OPTIONAL,</w:t>
      </w:r>
      <w:r w:rsidRPr="00E804C9">
        <w:tab/>
        <w:t>-- Need ON</w:t>
      </w:r>
    </w:p>
    <w:p w14:paraId="781EBD73" w14:textId="77777777" w:rsidR="004A39E5" w:rsidRPr="00E804C9" w:rsidRDefault="004A39E5" w:rsidP="004A39E5">
      <w:pPr>
        <w:pStyle w:val="PL"/>
        <w:shd w:val="clear" w:color="auto" w:fill="E6E6E6"/>
      </w:pPr>
      <w:r w:rsidRPr="00E804C9">
        <w:tab/>
        <w:t>csi-IM-ConfigToAddModListExt-r13</w:t>
      </w:r>
      <w:r w:rsidRPr="00E804C9">
        <w:tab/>
        <w:t>CSI-IM-ConfigToAddModListExt-r13</w:t>
      </w:r>
      <w:r w:rsidRPr="00E804C9">
        <w:tab/>
        <w:t>OPTIONAL</w:t>
      </w:r>
      <w:r w:rsidRPr="00E804C9">
        <w:tab/>
        <w:t>-- Need ON</w:t>
      </w:r>
    </w:p>
    <w:p w14:paraId="4E56D279" w14:textId="77777777" w:rsidR="004A39E5" w:rsidRPr="00E804C9" w:rsidRDefault="004A39E5" w:rsidP="004A39E5">
      <w:pPr>
        <w:pStyle w:val="PL"/>
        <w:shd w:val="clear" w:color="auto" w:fill="E6E6E6"/>
      </w:pPr>
      <w:r w:rsidRPr="00E804C9">
        <w:t>}</w:t>
      </w:r>
    </w:p>
    <w:p w14:paraId="73D559E0" w14:textId="77777777" w:rsidR="004A39E5" w:rsidRPr="00E804C9" w:rsidRDefault="004A39E5" w:rsidP="004A39E5">
      <w:pPr>
        <w:pStyle w:val="PL"/>
        <w:shd w:val="clear" w:color="auto" w:fill="E6E6E6"/>
      </w:pPr>
    </w:p>
    <w:p w14:paraId="5AE5D21F" w14:textId="77777777" w:rsidR="004A39E5" w:rsidRPr="00E804C9" w:rsidRDefault="004A39E5" w:rsidP="004A39E5">
      <w:pPr>
        <w:pStyle w:val="PL"/>
        <w:shd w:val="clear" w:color="auto" w:fill="E6E6E6"/>
      </w:pPr>
      <w:r w:rsidRPr="00E804C9">
        <w:t>CSI-IM-ConfigToAddModList-r11 ::=</w:t>
      </w:r>
      <w:r w:rsidRPr="00E804C9">
        <w:tab/>
      </w:r>
      <w:r w:rsidRPr="00E804C9">
        <w:tab/>
        <w:t>SEQUENCE (SIZE (1..maxCSI-IM-r11)) OF CSI-IM-Config-r11</w:t>
      </w:r>
    </w:p>
    <w:p w14:paraId="3DBAD0E5" w14:textId="77777777" w:rsidR="004A39E5" w:rsidRPr="00E804C9" w:rsidRDefault="004A39E5" w:rsidP="004A39E5">
      <w:pPr>
        <w:pStyle w:val="PL"/>
        <w:shd w:val="clear" w:color="auto" w:fill="E6E6E6"/>
      </w:pPr>
    </w:p>
    <w:p w14:paraId="42ECAEAB" w14:textId="77777777" w:rsidR="004A39E5" w:rsidRPr="00E804C9" w:rsidRDefault="004A39E5" w:rsidP="004A39E5">
      <w:pPr>
        <w:pStyle w:val="PL"/>
        <w:shd w:val="clear" w:color="auto" w:fill="E6E6E6"/>
      </w:pPr>
      <w:r w:rsidRPr="00E804C9">
        <w:t>CSI-IM-ConfigToAddModListExt-r13 ::=</w:t>
      </w:r>
      <w:r w:rsidRPr="00E804C9">
        <w:tab/>
        <w:t>SEQUENCE (SIZE (1..maxCSI-IM-v1310)) OF CSI-IM-ConfigExt-r12</w:t>
      </w:r>
    </w:p>
    <w:p w14:paraId="0CF5A8EC" w14:textId="77777777" w:rsidR="004A39E5" w:rsidRPr="00E804C9" w:rsidRDefault="004A39E5" w:rsidP="004A39E5">
      <w:pPr>
        <w:pStyle w:val="PL"/>
        <w:shd w:val="clear" w:color="auto" w:fill="E6E6E6"/>
      </w:pPr>
    </w:p>
    <w:p w14:paraId="475E0E32" w14:textId="77777777" w:rsidR="004A39E5" w:rsidRPr="00E804C9" w:rsidRDefault="004A39E5" w:rsidP="004A39E5">
      <w:pPr>
        <w:pStyle w:val="PL"/>
        <w:shd w:val="clear" w:color="auto" w:fill="E6E6E6"/>
      </w:pPr>
      <w:r w:rsidRPr="00E804C9">
        <w:t>CSI-IM-ConfigToReleaseList-r11 ::=</w:t>
      </w:r>
      <w:r w:rsidRPr="00E804C9">
        <w:tab/>
      </w:r>
      <w:r w:rsidRPr="00E804C9">
        <w:tab/>
        <w:t>SEQUENCE (SIZE (1..maxCSI-IM-r11)) OF CSI-IM-ConfigId-r11</w:t>
      </w:r>
    </w:p>
    <w:p w14:paraId="7E53714C" w14:textId="77777777" w:rsidR="004A39E5" w:rsidRPr="00E804C9" w:rsidRDefault="004A39E5" w:rsidP="004A39E5">
      <w:pPr>
        <w:pStyle w:val="PL"/>
        <w:shd w:val="clear" w:color="auto" w:fill="E6E6E6"/>
      </w:pPr>
    </w:p>
    <w:p w14:paraId="622E6858" w14:textId="77777777" w:rsidR="004A39E5" w:rsidRPr="00E804C9" w:rsidRDefault="004A39E5" w:rsidP="004A39E5">
      <w:pPr>
        <w:pStyle w:val="PL"/>
        <w:shd w:val="clear" w:color="auto" w:fill="E6E6E6"/>
      </w:pPr>
      <w:r w:rsidRPr="00E804C9">
        <w:t>CSI-IM-ConfigToReleaseListExt-r13 ::=</w:t>
      </w:r>
      <w:r w:rsidRPr="00E804C9">
        <w:tab/>
        <w:t>SEQUENCE (SIZE (1..maxCSI-IM-v1310)) OF CSI-IM-ConfigId-v1310</w:t>
      </w:r>
    </w:p>
    <w:p w14:paraId="2965DC00" w14:textId="77777777" w:rsidR="004A39E5" w:rsidRPr="00E804C9" w:rsidRDefault="004A39E5" w:rsidP="004A39E5">
      <w:pPr>
        <w:pStyle w:val="PL"/>
        <w:shd w:val="clear" w:color="auto" w:fill="E6E6E6"/>
      </w:pPr>
    </w:p>
    <w:p w14:paraId="43B5B248" w14:textId="77777777" w:rsidR="004A39E5" w:rsidRPr="00E804C9" w:rsidRDefault="004A39E5" w:rsidP="004A39E5">
      <w:pPr>
        <w:pStyle w:val="PL"/>
        <w:shd w:val="clear" w:color="auto" w:fill="E6E6E6"/>
      </w:pPr>
      <w:r w:rsidRPr="00E804C9">
        <w:t>CSI-ProcessToAddModList-r11 ::=</w:t>
      </w:r>
      <w:r w:rsidRPr="00E804C9">
        <w:tab/>
      </w:r>
      <w:r w:rsidRPr="00E804C9">
        <w:tab/>
        <w:t>SEQUENCE (SIZE (1..maxCSI-Proc-r11)) OF CSI-Process-r11</w:t>
      </w:r>
    </w:p>
    <w:p w14:paraId="2C855C88" w14:textId="77777777" w:rsidR="004A39E5" w:rsidRPr="00E804C9" w:rsidRDefault="004A39E5" w:rsidP="004A39E5">
      <w:pPr>
        <w:pStyle w:val="PL"/>
        <w:shd w:val="clear" w:color="auto" w:fill="E6E6E6"/>
      </w:pPr>
    </w:p>
    <w:p w14:paraId="133BA839" w14:textId="77777777" w:rsidR="004A39E5" w:rsidRPr="00E804C9" w:rsidRDefault="004A39E5" w:rsidP="004A39E5">
      <w:pPr>
        <w:pStyle w:val="PL"/>
        <w:shd w:val="clear" w:color="auto" w:fill="E6E6E6"/>
      </w:pPr>
      <w:r w:rsidRPr="00E804C9">
        <w:t>CSI-ProcessToReleaseList-r11 ::=</w:t>
      </w:r>
      <w:r w:rsidRPr="00E804C9">
        <w:tab/>
        <w:t>SEQUENCE (SIZE (1..maxCSI-Proc-r11)) OF CSI-ProcessId-r11</w:t>
      </w:r>
    </w:p>
    <w:p w14:paraId="72B14BE0" w14:textId="77777777" w:rsidR="004A39E5" w:rsidRPr="00E804C9" w:rsidRDefault="004A39E5" w:rsidP="004A39E5">
      <w:pPr>
        <w:pStyle w:val="PL"/>
        <w:shd w:val="clear" w:color="auto" w:fill="E6E6E6"/>
      </w:pPr>
    </w:p>
    <w:p w14:paraId="16B8C0EC" w14:textId="77777777" w:rsidR="004A39E5" w:rsidRPr="00E804C9" w:rsidRDefault="004A39E5" w:rsidP="004A39E5">
      <w:pPr>
        <w:pStyle w:val="PL"/>
        <w:shd w:val="clear" w:color="auto" w:fill="E6E6E6"/>
      </w:pPr>
      <w:r w:rsidRPr="00E804C9">
        <w:t>CQI-ReportBothProc-r11 ::=</w:t>
      </w:r>
      <w:r w:rsidRPr="00E804C9">
        <w:tab/>
      </w:r>
      <w:r w:rsidRPr="00E804C9">
        <w:tab/>
      </w:r>
      <w:r w:rsidRPr="00E804C9">
        <w:tab/>
        <w:t>SEQUENCE {</w:t>
      </w:r>
    </w:p>
    <w:p w14:paraId="48CDCA9E" w14:textId="77777777" w:rsidR="004A39E5" w:rsidRPr="00E804C9" w:rsidRDefault="004A39E5" w:rsidP="004A39E5">
      <w:pPr>
        <w:pStyle w:val="PL"/>
        <w:shd w:val="clear" w:color="auto" w:fill="E6E6E6"/>
      </w:pPr>
      <w:r w:rsidRPr="00E804C9">
        <w:tab/>
        <w:t>ri-Ref-CSI-ProcessId-r11</w:t>
      </w:r>
      <w:r w:rsidRPr="00E804C9">
        <w:tab/>
      </w:r>
      <w:r w:rsidRPr="00E804C9">
        <w:tab/>
      </w:r>
      <w:r w:rsidRPr="00E804C9">
        <w:tab/>
        <w:t>CSI-ProcessId-r11</w:t>
      </w:r>
      <w:r w:rsidRPr="00E804C9">
        <w:tab/>
      </w:r>
      <w:r w:rsidRPr="00E804C9">
        <w:tab/>
      </w:r>
      <w:r w:rsidRPr="00E804C9">
        <w:tab/>
      </w:r>
      <w:r w:rsidRPr="00E804C9">
        <w:tab/>
        <w:t>OPTIONAL,</w:t>
      </w:r>
      <w:r w:rsidRPr="00E804C9">
        <w:tab/>
      </w:r>
      <w:r w:rsidRPr="00E804C9">
        <w:tab/>
        <w:t>-- Need OR</w:t>
      </w:r>
    </w:p>
    <w:p w14:paraId="19E2E1AC" w14:textId="77777777" w:rsidR="004A39E5" w:rsidRPr="00E804C9" w:rsidRDefault="004A39E5" w:rsidP="004A39E5">
      <w:pPr>
        <w:pStyle w:val="PL"/>
        <w:shd w:val="clear" w:color="auto" w:fill="E6E6E6"/>
      </w:pPr>
      <w:r w:rsidRPr="00E804C9">
        <w:tab/>
        <w:t>pmi-RI-Report-r11</w:t>
      </w:r>
      <w:r w:rsidRPr="00E804C9">
        <w:tab/>
      </w:r>
      <w:r w:rsidRPr="00E804C9">
        <w:tab/>
      </w:r>
      <w:r w:rsidRPr="00E804C9">
        <w:tab/>
      </w:r>
      <w:r w:rsidRPr="00E804C9">
        <w:tab/>
      </w:r>
      <w:r w:rsidRPr="00E804C9">
        <w:tab/>
        <w:t>ENUMERATED {setup}</w:t>
      </w:r>
      <w:r w:rsidRPr="00E804C9">
        <w:tab/>
      </w:r>
      <w:r w:rsidRPr="00E804C9">
        <w:tab/>
      </w:r>
      <w:r w:rsidRPr="00E804C9">
        <w:tab/>
      </w:r>
      <w:r w:rsidRPr="00E804C9">
        <w:tab/>
        <w:t>OPTIONAL</w:t>
      </w:r>
      <w:r w:rsidRPr="00E804C9">
        <w:tab/>
      </w:r>
      <w:r w:rsidRPr="00E804C9">
        <w:tab/>
        <w:t>-- Need OR</w:t>
      </w:r>
    </w:p>
    <w:p w14:paraId="2FF847E5" w14:textId="77777777" w:rsidR="004A39E5" w:rsidRPr="00E804C9" w:rsidRDefault="004A39E5" w:rsidP="004A39E5">
      <w:pPr>
        <w:pStyle w:val="PL"/>
        <w:shd w:val="clear" w:color="auto" w:fill="E6E6E6"/>
      </w:pPr>
      <w:r w:rsidRPr="00E804C9">
        <w:t>}</w:t>
      </w:r>
    </w:p>
    <w:p w14:paraId="62EAEFCF" w14:textId="77777777" w:rsidR="004A39E5" w:rsidRPr="00E804C9" w:rsidRDefault="004A39E5" w:rsidP="004A39E5">
      <w:pPr>
        <w:pStyle w:val="PL"/>
        <w:shd w:val="clear" w:color="auto" w:fill="E6E6E6"/>
      </w:pPr>
    </w:p>
    <w:p w14:paraId="69FECD4F" w14:textId="77777777" w:rsidR="004A39E5" w:rsidRPr="00E804C9" w:rsidRDefault="004A39E5" w:rsidP="004A39E5">
      <w:pPr>
        <w:pStyle w:val="PL"/>
        <w:shd w:val="clear" w:color="auto" w:fill="E6E6E6"/>
      </w:pPr>
      <w:r w:rsidRPr="00E804C9">
        <w:t>-- ASN1STOP</w:t>
      </w:r>
    </w:p>
    <w:p w14:paraId="6F174C3A" w14:textId="77777777" w:rsidR="004A39E5" w:rsidRPr="00E804C9"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49FE8FAD" w14:textId="77777777" w:rsidTr="00AB7BD5">
        <w:trPr>
          <w:cantSplit/>
          <w:tblHeader/>
        </w:trPr>
        <w:tc>
          <w:tcPr>
            <w:tcW w:w="9639" w:type="dxa"/>
          </w:tcPr>
          <w:p w14:paraId="6BD448ED" w14:textId="77777777" w:rsidR="004A39E5" w:rsidRPr="00E804C9" w:rsidRDefault="004A39E5" w:rsidP="00AB7BD5">
            <w:pPr>
              <w:pStyle w:val="TAH"/>
              <w:rPr>
                <w:lang w:eastAsia="en-GB"/>
              </w:rPr>
            </w:pPr>
            <w:r w:rsidRPr="00E804C9">
              <w:rPr>
                <w:i/>
                <w:noProof/>
                <w:lang w:eastAsia="en-GB"/>
              </w:rPr>
              <w:lastRenderedPageBreak/>
              <w:t xml:space="preserve">CQI-ReportBoth </w:t>
            </w:r>
            <w:r w:rsidRPr="00E804C9">
              <w:rPr>
                <w:noProof/>
                <w:lang w:eastAsia="en-GB"/>
              </w:rPr>
              <w:t>field descriptions</w:t>
            </w:r>
          </w:p>
        </w:tc>
      </w:tr>
      <w:tr w:rsidR="00E804C9" w:rsidRPr="00E804C9" w14:paraId="60A07D89" w14:textId="77777777" w:rsidTr="00AB7BD5">
        <w:trPr>
          <w:cantSplit/>
        </w:trPr>
        <w:tc>
          <w:tcPr>
            <w:tcW w:w="9639" w:type="dxa"/>
          </w:tcPr>
          <w:p w14:paraId="45DAC91F" w14:textId="77777777" w:rsidR="004A39E5" w:rsidRPr="00E804C9" w:rsidRDefault="004A39E5" w:rsidP="00AB7BD5">
            <w:pPr>
              <w:pStyle w:val="TAL"/>
              <w:rPr>
                <w:b/>
                <w:i/>
                <w:noProof/>
                <w:lang w:eastAsia="en-GB"/>
              </w:rPr>
            </w:pPr>
            <w:r w:rsidRPr="00E804C9">
              <w:rPr>
                <w:b/>
                <w:i/>
                <w:noProof/>
                <w:lang w:eastAsia="en-GB"/>
              </w:rPr>
              <w:t>csi-IM-ConfigToAddModList</w:t>
            </w:r>
          </w:p>
          <w:p w14:paraId="75628BF7" w14:textId="77777777" w:rsidR="004A39E5" w:rsidRPr="00E804C9" w:rsidRDefault="004A39E5" w:rsidP="00AB7BD5">
            <w:pPr>
              <w:pStyle w:val="TAL"/>
              <w:rPr>
                <w:b/>
                <w:i/>
                <w:noProof/>
                <w:lang w:eastAsia="en-GB"/>
              </w:rPr>
            </w:pPr>
            <w:r w:rsidRPr="00E804C9">
              <w:rPr>
                <w:lang w:eastAsia="en-GB"/>
              </w:rPr>
              <w:t xml:space="preserve">For a serving frequency E-UTRAN configures one or more </w:t>
            </w:r>
            <w:r w:rsidRPr="00E804C9">
              <w:rPr>
                <w:i/>
                <w:lang w:eastAsia="en-GB"/>
              </w:rPr>
              <w:t>CSI-IM-Config</w:t>
            </w:r>
            <w:r w:rsidRPr="00E804C9">
              <w:rPr>
                <w:lang w:eastAsia="en-GB"/>
              </w:rPr>
              <w:t xml:space="preserve"> only when transmission mode 10 is configured for the serving cell on this carrier frequency.</w:t>
            </w:r>
          </w:p>
        </w:tc>
      </w:tr>
      <w:tr w:rsidR="00E804C9" w:rsidRPr="00E804C9" w14:paraId="3F675D8F" w14:textId="77777777" w:rsidTr="00AB7BD5">
        <w:trPr>
          <w:cantSplit/>
        </w:trPr>
        <w:tc>
          <w:tcPr>
            <w:tcW w:w="9639" w:type="dxa"/>
          </w:tcPr>
          <w:p w14:paraId="07FCE5E3" w14:textId="77777777" w:rsidR="004A39E5" w:rsidRPr="00E804C9" w:rsidRDefault="004A39E5" w:rsidP="00AB7BD5">
            <w:pPr>
              <w:pStyle w:val="TAL"/>
              <w:rPr>
                <w:b/>
                <w:i/>
                <w:noProof/>
                <w:lang w:eastAsia="en-GB"/>
              </w:rPr>
            </w:pPr>
            <w:r w:rsidRPr="00E804C9">
              <w:rPr>
                <w:b/>
                <w:i/>
                <w:noProof/>
                <w:lang w:eastAsia="en-GB"/>
              </w:rPr>
              <w:t>csi-ProcessToAddModList</w:t>
            </w:r>
          </w:p>
          <w:p w14:paraId="0C0BE546" w14:textId="77777777" w:rsidR="004A39E5" w:rsidRPr="00E804C9" w:rsidRDefault="004A39E5" w:rsidP="00AB7BD5">
            <w:pPr>
              <w:pStyle w:val="TAL"/>
              <w:rPr>
                <w:b/>
                <w:i/>
                <w:noProof/>
                <w:lang w:eastAsia="en-GB"/>
              </w:rPr>
            </w:pPr>
            <w:r w:rsidRPr="00E804C9">
              <w:rPr>
                <w:lang w:eastAsia="en-GB"/>
              </w:rPr>
              <w:t xml:space="preserve">For a serving frequency E-UTRAN configures one or more </w:t>
            </w:r>
            <w:r w:rsidRPr="00E804C9">
              <w:rPr>
                <w:i/>
                <w:lang w:eastAsia="en-GB"/>
              </w:rPr>
              <w:t>CSI-Process</w:t>
            </w:r>
            <w:r w:rsidRPr="00E804C9">
              <w:rPr>
                <w:lang w:eastAsia="en-GB"/>
              </w:rPr>
              <w:t xml:space="preserve"> only when transmission mode 10 is configured for the serving cell on this carrier frequency.</w:t>
            </w:r>
          </w:p>
        </w:tc>
      </w:tr>
      <w:tr w:rsidR="00E804C9" w:rsidRPr="00E804C9" w14:paraId="2A9D3973" w14:textId="77777777" w:rsidTr="00AB7BD5">
        <w:trPr>
          <w:cantSplit/>
        </w:trPr>
        <w:tc>
          <w:tcPr>
            <w:tcW w:w="9639" w:type="dxa"/>
          </w:tcPr>
          <w:p w14:paraId="7B7D1A73" w14:textId="77777777" w:rsidR="004A39E5" w:rsidRPr="00E804C9" w:rsidRDefault="004A39E5" w:rsidP="00AB7BD5">
            <w:pPr>
              <w:pStyle w:val="TAL"/>
              <w:rPr>
                <w:b/>
                <w:i/>
                <w:noProof/>
                <w:lang w:eastAsia="en-GB"/>
              </w:rPr>
            </w:pPr>
            <w:r w:rsidRPr="00E804C9">
              <w:rPr>
                <w:b/>
                <w:i/>
                <w:noProof/>
                <w:lang w:eastAsia="en-GB"/>
              </w:rPr>
              <w:t>cqi-ReportModeAperiodic</w:t>
            </w:r>
          </w:p>
          <w:p w14:paraId="096CB660" w14:textId="77777777" w:rsidR="004A39E5" w:rsidRPr="00E804C9" w:rsidRDefault="004A39E5" w:rsidP="00AB7BD5">
            <w:pPr>
              <w:pStyle w:val="TAL"/>
              <w:rPr>
                <w:lang w:eastAsia="en-GB"/>
              </w:rPr>
            </w:pPr>
            <w:r w:rsidRPr="00E804C9">
              <w:rPr>
                <w:lang w:eastAsia="en-GB"/>
              </w:rPr>
              <w:t xml:space="preserve">Parameter: </w:t>
            </w:r>
            <w:r w:rsidRPr="00E804C9">
              <w:rPr>
                <w:i/>
                <w:iCs/>
                <w:lang w:eastAsia="en-GB"/>
              </w:rPr>
              <w:t>reporting mode.</w:t>
            </w:r>
            <w:r w:rsidRPr="00E804C9">
              <w:rPr>
                <w:iCs/>
                <w:lang w:eastAsia="en-GB"/>
              </w:rPr>
              <w:t xml:space="preserve"> Value </w:t>
            </w:r>
            <w:r w:rsidRPr="00E804C9">
              <w:rPr>
                <w:iCs/>
                <w:noProof/>
                <w:lang w:eastAsia="en-GB"/>
              </w:rPr>
              <w:t>rm12 corresponds to Mode 1-2, rm20 corresponds to Mode 2-0, rm22 corresponds to Mode 2-2 etc. PUSCH reporting modes are described in TS 36.213 [23</w:t>
            </w:r>
            <w:r w:rsidR="00135820" w:rsidRPr="00E804C9">
              <w:rPr>
                <w:iCs/>
                <w:noProof/>
                <w:lang w:eastAsia="en-GB"/>
              </w:rPr>
              <w:t>]</w:t>
            </w:r>
            <w:r w:rsidRPr="00E804C9">
              <w:rPr>
                <w:iCs/>
                <w:noProof/>
                <w:lang w:eastAsia="en-GB"/>
              </w:rPr>
              <w:t xml:space="preserve">, </w:t>
            </w:r>
            <w:r w:rsidR="00135820" w:rsidRPr="00E804C9">
              <w:rPr>
                <w:iCs/>
                <w:noProof/>
                <w:lang w:eastAsia="en-GB"/>
              </w:rPr>
              <w:t xml:space="preserve">clause </w:t>
            </w:r>
            <w:r w:rsidRPr="00E804C9">
              <w:rPr>
                <w:iCs/>
                <w:noProof/>
                <w:lang w:eastAsia="en-GB"/>
              </w:rPr>
              <w:t>7.2.1.</w:t>
            </w:r>
            <w:r w:rsidRPr="00E804C9">
              <w:rPr>
                <w:lang w:eastAsia="en-GB"/>
              </w:rPr>
              <w:t xml:space="preserve"> </w:t>
            </w:r>
            <w:r w:rsidRPr="00E804C9">
              <w:rPr>
                <w:iCs/>
                <w:noProof/>
                <w:lang w:eastAsia="en-GB"/>
              </w:rPr>
              <w:t xml:space="preserve">The UE shall ignore </w:t>
            </w:r>
            <w:r w:rsidRPr="00E804C9">
              <w:rPr>
                <w:i/>
                <w:iCs/>
                <w:noProof/>
                <w:lang w:eastAsia="en-GB"/>
              </w:rPr>
              <w:t>cqi-ReportModeAperiodic-r10</w:t>
            </w:r>
            <w:r w:rsidRPr="00E804C9">
              <w:rPr>
                <w:iCs/>
                <w:noProof/>
                <w:lang w:eastAsia="en-GB"/>
              </w:rPr>
              <w:t xml:space="preserve"> </w:t>
            </w:r>
            <w:r w:rsidRPr="00E804C9">
              <w:rPr>
                <w:lang w:eastAsia="en-GB"/>
              </w:rPr>
              <w:t>when transmission mode 10 is configured for the serving cell on this carrier frequency.</w:t>
            </w:r>
            <w:r w:rsidRPr="00E804C9">
              <w:rPr>
                <w:kern w:val="2"/>
                <w:lang w:eastAsia="zh-CN"/>
              </w:rPr>
              <w:t xml:space="preserve"> T</w:t>
            </w:r>
            <w:r w:rsidRPr="00E804C9">
              <w:rPr>
                <w:iCs/>
                <w:noProof/>
                <w:kern w:val="2"/>
                <w:lang w:eastAsia="en-GB"/>
              </w:rPr>
              <w:t xml:space="preserve">he UE shall ignore </w:t>
            </w:r>
            <w:r w:rsidRPr="00E804C9">
              <w:rPr>
                <w:i/>
                <w:iCs/>
                <w:noProof/>
                <w:kern w:val="2"/>
                <w:lang w:eastAsia="en-GB"/>
              </w:rPr>
              <w:t>cqi-ReportModeAperiodic-r10</w:t>
            </w:r>
            <w:r w:rsidRPr="00E804C9">
              <w:rPr>
                <w:iCs/>
                <w:noProof/>
                <w:kern w:val="2"/>
                <w:lang w:eastAsia="en-GB"/>
              </w:rPr>
              <w:t xml:space="preserve"> </w:t>
            </w:r>
            <w:r w:rsidRPr="00E804C9">
              <w:rPr>
                <w:iCs/>
                <w:noProof/>
                <w:kern w:val="2"/>
                <w:lang w:eastAsia="zh-CN"/>
              </w:rPr>
              <w:t>configured for the PCell</w:t>
            </w:r>
            <w:r w:rsidRPr="00E804C9">
              <w:rPr>
                <w:kern w:val="2"/>
                <w:lang w:eastAsia="zh-CN"/>
              </w:rPr>
              <w:t>/ PSCell when the transmission bandwidth of the PCell/PSCell in downlink is 6 resource blocks.</w:t>
            </w:r>
          </w:p>
        </w:tc>
      </w:tr>
      <w:tr w:rsidR="00E804C9" w:rsidRPr="00E804C9" w14:paraId="3A98DF39" w14:textId="77777777" w:rsidTr="00AB7BD5">
        <w:trPr>
          <w:cantSplit/>
        </w:trPr>
        <w:tc>
          <w:tcPr>
            <w:tcW w:w="9639" w:type="dxa"/>
          </w:tcPr>
          <w:p w14:paraId="6CB1A992" w14:textId="77777777" w:rsidR="004A39E5" w:rsidRPr="00E804C9" w:rsidRDefault="004A39E5" w:rsidP="00AB7BD5">
            <w:pPr>
              <w:pStyle w:val="TAL"/>
              <w:rPr>
                <w:b/>
                <w:i/>
                <w:noProof/>
                <w:lang w:eastAsia="zh-CN"/>
              </w:rPr>
            </w:pPr>
            <w:r w:rsidRPr="00E804C9">
              <w:rPr>
                <w:b/>
                <w:i/>
                <w:noProof/>
                <w:lang w:eastAsia="zh-CN"/>
              </w:rPr>
              <w:t>pmi-RI-Report</w:t>
            </w:r>
          </w:p>
          <w:p w14:paraId="76C33A1A" w14:textId="77777777" w:rsidR="004A39E5" w:rsidRPr="00E804C9" w:rsidRDefault="004A39E5" w:rsidP="00AB7BD5">
            <w:pPr>
              <w:pStyle w:val="TAL"/>
              <w:rPr>
                <w:b/>
                <w:noProof/>
                <w:lang w:eastAsia="zh-CN"/>
              </w:rPr>
            </w:pPr>
            <w:r w:rsidRPr="00E804C9">
              <w:rPr>
                <w:noProof/>
                <w:lang w:eastAsia="zh-CN"/>
              </w:rPr>
              <w:t>See TS 36.213 [23</w:t>
            </w:r>
            <w:r w:rsidR="00135820" w:rsidRPr="00E804C9">
              <w:rPr>
                <w:noProof/>
                <w:lang w:eastAsia="zh-CN"/>
              </w:rPr>
              <w:t>]</w:t>
            </w:r>
            <w:r w:rsidRPr="00E804C9">
              <w:rPr>
                <w:noProof/>
                <w:lang w:eastAsia="zh-CN"/>
              </w:rPr>
              <w:t xml:space="preserve">, </w:t>
            </w:r>
            <w:r w:rsidR="00135820" w:rsidRPr="00E804C9">
              <w:rPr>
                <w:noProof/>
                <w:lang w:eastAsia="zh-CN"/>
              </w:rPr>
              <w:t xml:space="preserve">clause </w:t>
            </w:r>
            <w:r w:rsidRPr="00E804C9">
              <w:rPr>
                <w:noProof/>
                <w:lang w:eastAsia="zh-CN"/>
              </w:rPr>
              <w:t xml:space="preserve">7.2. The presence of this field means PMI/RI reporting is configured; otherwise the PMI/RI reporting is not configured. EUTRAN configures this field only when </w:t>
            </w:r>
            <w:r w:rsidRPr="00E804C9">
              <w:rPr>
                <w:i/>
                <w:noProof/>
                <w:lang w:eastAsia="zh-CN"/>
              </w:rPr>
              <w:t>transmissionMode</w:t>
            </w:r>
            <w:r w:rsidRPr="00E804C9">
              <w:rPr>
                <w:noProof/>
                <w:lang w:eastAsia="zh-CN"/>
              </w:rPr>
              <w:t xml:space="preserve"> is set to </w:t>
            </w:r>
            <w:r w:rsidRPr="00E804C9">
              <w:rPr>
                <w:i/>
                <w:noProof/>
                <w:lang w:eastAsia="zh-CN"/>
              </w:rPr>
              <w:t xml:space="preserve">tm8, tm9 </w:t>
            </w:r>
            <w:r w:rsidRPr="00E804C9">
              <w:rPr>
                <w:noProof/>
                <w:lang w:eastAsia="zh-CN"/>
              </w:rPr>
              <w:t>or</w:t>
            </w:r>
            <w:r w:rsidRPr="00E804C9">
              <w:rPr>
                <w:i/>
                <w:noProof/>
                <w:lang w:eastAsia="zh-CN"/>
              </w:rPr>
              <w:t xml:space="preserve"> tm10</w:t>
            </w:r>
            <w:r w:rsidRPr="00E804C9">
              <w:rPr>
                <w:noProof/>
                <w:lang w:eastAsia="zh-CN"/>
              </w:rPr>
              <w:t xml:space="preserve">. The UE shall ignore </w:t>
            </w:r>
            <w:r w:rsidRPr="00E804C9">
              <w:rPr>
                <w:i/>
                <w:noProof/>
                <w:lang w:eastAsia="zh-CN"/>
              </w:rPr>
              <w:t>pmi-RI-Report-r9</w:t>
            </w:r>
            <w:r w:rsidRPr="00E804C9">
              <w:rPr>
                <w:noProof/>
                <w:lang w:eastAsia="zh-CN"/>
              </w:rPr>
              <w:t xml:space="preserve">/ </w:t>
            </w:r>
            <w:r w:rsidRPr="00E804C9">
              <w:rPr>
                <w:i/>
                <w:noProof/>
                <w:lang w:eastAsia="zh-CN"/>
              </w:rPr>
              <w:t>pmi-RI-Report-r10</w:t>
            </w:r>
            <w:r w:rsidRPr="00E804C9">
              <w:rPr>
                <w:noProof/>
                <w:lang w:eastAsia="zh-CN"/>
              </w:rPr>
              <w:t xml:space="preserve"> </w:t>
            </w:r>
            <w:r w:rsidRPr="00E804C9">
              <w:rPr>
                <w:lang w:eastAsia="en-GB"/>
              </w:rPr>
              <w:t>when transmission mode 10 is configured for the serving cell on this carrier frequency.</w:t>
            </w:r>
          </w:p>
        </w:tc>
      </w:tr>
      <w:tr w:rsidR="004A39E5" w:rsidRPr="00E804C9" w14:paraId="1D8E09A2" w14:textId="77777777" w:rsidTr="00AB7BD5">
        <w:trPr>
          <w:cantSplit/>
        </w:trPr>
        <w:tc>
          <w:tcPr>
            <w:tcW w:w="9639" w:type="dxa"/>
          </w:tcPr>
          <w:p w14:paraId="15B85737" w14:textId="77777777" w:rsidR="004A39E5" w:rsidRPr="00E804C9" w:rsidRDefault="004A39E5" w:rsidP="00AB7BD5">
            <w:pPr>
              <w:pStyle w:val="TAL"/>
              <w:rPr>
                <w:b/>
                <w:i/>
                <w:lang w:eastAsia="en-GB"/>
              </w:rPr>
            </w:pPr>
            <w:r w:rsidRPr="00E804C9">
              <w:rPr>
                <w:b/>
                <w:i/>
                <w:lang w:eastAsia="en-GB"/>
              </w:rPr>
              <w:t>ri-Ref-CSI-ProcessId</w:t>
            </w:r>
          </w:p>
          <w:p w14:paraId="5BF693B9" w14:textId="77777777" w:rsidR="004A39E5" w:rsidRPr="00E804C9" w:rsidRDefault="004A39E5" w:rsidP="00AB7BD5">
            <w:pPr>
              <w:pStyle w:val="TAL"/>
              <w:rPr>
                <w:lang w:eastAsia="en-GB"/>
              </w:rPr>
            </w:pPr>
            <w:r w:rsidRPr="00E804C9">
              <w:rPr>
                <w:lang w:eastAsia="en-GB"/>
              </w:rPr>
              <w:t>CSI process whose RI value the UE inherits when reporting RI, in the same subframe, for CSI reporting. E-UTRAN ensures that the CSI process that inherits the RI value is configured in accordance with the conditions specified in TS 36.213 [23</w:t>
            </w:r>
            <w:r w:rsidR="00135820" w:rsidRPr="00E804C9">
              <w:rPr>
                <w:lang w:eastAsia="en-GB"/>
              </w:rPr>
              <w:t>]</w:t>
            </w:r>
            <w:r w:rsidRPr="00E804C9">
              <w:rPr>
                <w:lang w:eastAsia="en-GB"/>
              </w:rPr>
              <w:t xml:space="preserve">, </w:t>
            </w:r>
            <w:r w:rsidR="00135820" w:rsidRPr="00E804C9">
              <w:rPr>
                <w:lang w:eastAsia="en-GB"/>
              </w:rPr>
              <w:t xml:space="preserve">clauses </w:t>
            </w:r>
            <w:r w:rsidRPr="00E804C9">
              <w:rPr>
                <w:lang w:eastAsia="en-GB"/>
              </w:rPr>
              <w:t>7.2.1</w:t>
            </w:r>
            <w:r w:rsidR="00135820" w:rsidRPr="00E804C9">
              <w:rPr>
                <w:lang w:eastAsia="en-GB"/>
              </w:rPr>
              <w:t xml:space="preserve"> and</w:t>
            </w:r>
            <w:r w:rsidRPr="00E804C9">
              <w:rPr>
                <w:lang w:eastAsia="en-GB"/>
              </w:rPr>
              <w:t xml:space="preserve"> 7.2.2.</w:t>
            </w:r>
          </w:p>
        </w:tc>
      </w:tr>
    </w:tbl>
    <w:p w14:paraId="6D145521" w14:textId="77777777" w:rsidR="009722D5" w:rsidRPr="00E804C9" w:rsidRDefault="009722D5" w:rsidP="009722D5"/>
    <w:p w14:paraId="4012C58E" w14:textId="77777777" w:rsidR="009722D5" w:rsidRPr="00E804C9" w:rsidRDefault="009722D5" w:rsidP="009722D5">
      <w:pPr>
        <w:pStyle w:val="Heading4"/>
      </w:pPr>
      <w:bookmarkStart w:id="7893" w:name="_Toc20487273"/>
      <w:bookmarkStart w:id="7894" w:name="_Toc29342568"/>
      <w:bookmarkStart w:id="7895" w:name="_Toc29343707"/>
      <w:bookmarkStart w:id="7896" w:name="_Toc36566969"/>
      <w:bookmarkStart w:id="7897" w:name="_Toc36810409"/>
      <w:bookmarkStart w:id="7898" w:name="_Toc36846773"/>
      <w:bookmarkStart w:id="7899" w:name="_Toc36939426"/>
      <w:bookmarkStart w:id="7900" w:name="_Toc37082406"/>
      <w:bookmarkStart w:id="7901" w:name="_Toc46481041"/>
      <w:bookmarkStart w:id="7902" w:name="_Toc46482275"/>
      <w:bookmarkStart w:id="7903" w:name="_Toc46483509"/>
      <w:bookmarkStart w:id="7904" w:name="_Toc171495190"/>
      <w:r w:rsidRPr="00E804C9">
        <w:t>–</w:t>
      </w:r>
      <w:r w:rsidRPr="00E804C9">
        <w:tab/>
      </w:r>
      <w:r w:rsidRPr="00E804C9">
        <w:rPr>
          <w:i/>
          <w:noProof/>
        </w:rPr>
        <w:t>CQI-ReportConfig</w:t>
      </w:r>
      <w:bookmarkEnd w:id="7893"/>
      <w:bookmarkEnd w:id="7894"/>
      <w:bookmarkEnd w:id="7895"/>
      <w:bookmarkEnd w:id="7896"/>
      <w:bookmarkEnd w:id="7897"/>
      <w:bookmarkEnd w:id="7898"/>
      <w:bookmarkEnd w:id="7899"/>
      <w:bookmarkEnd w:id="7900"/>
      <w:bookmarkEnd w:id="7901"/>
      <w:bookmarkEnd w:id="7902"/>
      <w:bookmarkEnd w:id="7903"/>
      <w:bookmarkEnd w:id="7904"/>
    </w:p>
    <w:p w14:paraId="2B31A816" w14:textId="77777777" w:rsidR="009722D5" w:rsidRPr="00E804C9" w:rsidRDefault="009722D5" w:rsidP="009722D5">
      <w:r w:rsidRPr="00E804C9">
        <w:t xml:space="preserve">The IE </w:t>
      </w:r>
      <w:r w:rsidRPr="00E804C9">
        <w:rPr>
          <w:i/>
          <w:noProof/>
        </w:rPr>
        <w:t>CQI-ReportConfig</w:t>
      </w:r>
      <w:r w:rsidRPr="00E804C9">
        <w:t xml:space="preserve"> is used to specify the CQI reporting configuration.</w:t>
      </w:r>
    </w:p>
    <w:p w14:paraId="2B0A231E" w14:textId="77777777" w:rsidR="009722D5" w:rsidRPr="00E804C9" w:rsidRDefault="009722D5" w:rsidP="009722D5">
      <w:pPr>
        <w:pStyle w:val="TH"/>
        <w:rPr>
          <w:bCs/>
          <w:i/>
          <w:iCs/>
        </w:rPr>
      </w:pPr>
      <w:r w:rsidRPr="00E804C9">
        <w:rPr>
          <w:bCs/>
          <w:i/>
          <w:iCs/>
          <w:noProof/>
        </w:rPr>
        <w:t xml:space="preserve">CQI-ReportConfig </w:t>
      </w:r>
      <w:r w:rsidRPr="00E804C9">
        <w:rPr>
          <w:bCs/>
          <w:iCs/>
          <w:noProof/>
        </w:rPr>
        <w:t>information elements</w:t>
      </w:r>
    </w:p>
    <w:p w14:paraId="3EF2088B" w14:textId="77777777" w:rsidR="009722D5" w:rsidRPr="00E804C9" w:rsidRDefault="009722D5" w:rsidP="009722D5">
      <w:pPr>
        <w:pStyle w:val="PL"/>
        <w:shd w:val="clear" w:color="auto" w:fill="E6E6E6"/>
      </w:pPr>
      <w:r w:rsidRPr="00E804C9">
        <w:t>-- ASN1START</w:t>
      </w:r>
    </w:p>
    <w:p w14:paraId="663EA3BF" w14:textId="77777777" w:rsidR="009722D5" w:rsidRPr="00E804C9" w:rsidRDefault="009722D5" w:rsidP="009722D5">
      <w:pPr>
        <w:pStyle w:val="PL"/>
        <w:shd w:val="clear" w:color="auto" w:fill="E6E6E6"/>
      </w:pPr>
    </w:p>
    <w:p w14:paraId="0C1CBBC5" w14:textId="77777777" w:rsidR="009722D5" w:rsidRPr="00E804C9" w:rsidRDefault="009722D5" w:rsidP="009722D5">
      <w:pPr>
        <w:pStyle w:val="PL"/>
        <w:shd w:val="clear" w:color="auto" w:fill="E6E6E6"/>
      </w:pPr>
      <w:r w:rsidRPr="00E804C9">
        <w:t>CQI-ReportConfig ::=</w:t>
      </w:r>
      <w:r w:rsidRPr="00E804C9">
        <w:tab/>
      </w:r>
      <w:r w:rsidRPr="00E804C9">
        <w:tab/>
      </w:r>
      <w:r w:rsidRPr="00E804C9">
        <w:tab/>
      </w:r>
      <w:r w:rsidRPr="00E804C9">
        <w:tab/>
        <w:t>SEQUENCE {</w:t>
      </w:r>
    </w:p>
    <w:p w14:paraId="455C1ED3" w14:textId="77777777" w:rsidR="009722D5" w:rsidRPr="00E804C9" w:rsidRDefault="009722D5" w:rsidP="009722D5">
      <w:pPr>
        <w:pStyle w:val="PL"/>
        <w:shd w:val="clear" w:color="auto" w:fill="E6E6E6"/>
      </w:pPr>
      <w:r w:rsidRPr="00E804C9">
        <w:tab/>
        <w:t>cqi-ReportModeAperiodic</w:t>
      </w:r>
      <w:r w:rsidRPr="00E804C9">
        <w:tab/>
      </w:r>
      <w:r w:rsidRPr="00E804C9">
        <w:tab/>
      </w:r>
      <w:r w:rsidRPr="00E804C9">
        <w:tab/>
        <w:t>CQI-ReportModeAperiodic</w:t>
      </w:r>
      <w:r w:rsidRPr="00E804C9">
        <w:tab/>
        <w:t>OPTIONAL,</w:t>
      </w:r>
      <w:r w:rsidRPr="00E804C9">
        <w:tab/>
      </w:r>
      <w:r w:rsidRPr="00E804C9">
        <w:tab/>
      </w:r>
      <w:bookmarkStart w:id="7905" w:name="OLE_LINK119"/>
      <w:bookmarkStart w:id="7906" w:name="OLE_LINK123"/>
      <w:r w:rsidRPr="00E804C9">
        <w:tab/>
        <w:t>-- Need OR</w:t>
      </w:r>
      <w:bookmarkEnd w:id="7905"/>
      <w:bookmarkEnd w:id="7906"/>
    </w:p>
    <w:p w14:paraId="7A176F92" w14:textId="77777777" w:rsidR="009722D5" w:rsidRPr="00E804C9" w:rsidRDefault="009722D5" w:rsidP="009722D5">
      <w:pPr>
        <w:pStyle w:val="PL"/>
        <w:shd w:val="clear" w:color="auto" w:fill="E6E6E6"/>
      </w:pPr>
      <w:r w:rsidRPr="00E804C9">
        <w:tab/>
        <w:t>nomPDSCH-RS-EPRE-Offset</w:t>
      </w:r>
      <w:r w:rsidRPr="00E804C9">
        <w:tab/>
      </w:r>
      <w:r w:rsidRPr="00E804C9">
        <w:tab/>
      </w:r>
      <w:r w:rsidRPr="00E804C9">
        <w:tab/>
      </w:r>
      <w:r w:rsidRPr="00E804C9">
        <w:tab/>
        <w:t>INTEGER (-1..6),</w:t>
      </w:r>
    </w:p>
    <w:p w14:paraId="70203BF5" w14:textId="77777777" w:rsidR="009722D5" w:rsidRPr="00E804C9" w:rsidRDefault="009722D5" w:rsidP="009722D5">
      <w:pPr>
        <w:pStyle w:val="PL"/>
        <w:shd w:val="clear" w:color="auto" w:fill="E6E6E6"/>
      </w:pPr>
      <w:r w:rsidRPr="00E804C9">
        <w:tab/>
        <w:t>cqi-ReportPeriodic</w:t>
      </w:r>
      <w:r w:rsidRPr="00E804C9">
        <w:tab/>
      </w:r>
      <w:r w:rsidRPr="00E804C9">
        <w:tab/>
      </w:r>
      <w:r w:rsidRPr="00E804C9">
        <w:tab/>
      </w:r>
      <w:r w:rsidRPr="00E804C9">
        <w:tab/>
        <w:t>CQI-ReportPeriodic</w:t>
      </w:r>
      <w:r w:rsidRPr="00E804C9">
        <w:tab/>
        <w:t>OPTIONAL</w:t>
      </w:r>
      <w:r w:rsidRPr="00E804C9">
        <w:tab/>
      </w:r>
      <w:r w:rsidRPr="00E804C9">
        <w:tab/>
      </w:r>
      <w:r w:rsidRPr="00E804C9">
        <w:tab/>
      </w:r>
      <w:r w:rsidRPr="00E804C9">
        <w:tab/>
        <w:t>-- Need ON</w:t>
      </w:r>
    </w:p>
    <w:p w14:paraId="1FA91307" w14:textId="77777777" w:rsidR="009722D5" w:rsidRPr="00E804C9" w:rsidRDefault="009722D5" w:rsidP="009722D5">
      <w:pPr>
        <w:pStyle w:val="PL"/>
        <w:shd w:val="clear" w:color="auto" w:fill="E6E6E6"/>
      </w:pPr>
      <w:r w:rsidRPr="00E804C9">
        <w:t>}</w:t>
      </w:r>
    </w:p>
    <w:p w14:paraId="344BB21C" w14:textId="77777777" w:rsidR="009722D5" w:rsidRPr="00E804C9" w:rsidRDefault="009722D5" w:rsidP="009722D5">
      <w:pPr>
        <w:pStyle w:val="PL"/>
        <w:shd w:val="clear" w:color="auto" w:fill="E6E6E6"/>
      </w:pPr>
    </w:p>
    <w:p w14:paraId="56FCA959" w14:textId="77777777" w:rsidR="009722D5" w:rsidRPr="00E804C9" w:rsidRDefault="009722D5" w:rsidP="009722D5">
      <w:pPr>
        <w:pStyle w:val="PL"/>
        <w:shd w:val="clear" w:color="auto" w:fill="E6E6E6"/>
      </w:pPr>
      <w:r w:rsidRPr="00E804C9">
        <w:t>CQI-ReportConfig-v920 ::=</w:t>
      </w:r>
      <w:r w:rsidRPr="00E804C9">
        <w:tab/>
      </w:r>
      <w:r w:rsidRPr="00E804C9">
        <w:tab/>
        <w:t>SEQUENCE {</w:t>
      </w:r>
    </w:p>
    <w:p w14:paraId="35F9989E" w14:textId="77777777" w:rsidR="009722D5" w:rsidRPr="00E804C9" w:rsidRDefault="009722D5" w:rsidP="009722D5">
      <w:pPr>
        <w:pStyle w:val="PL"/>
        <w:shd w:val="clear" w:color="auto" w:fill="E6E6E6"/>
      </w:pPr>
      <w:r w:rsidRPr="00E804C9">
        <w:tab/>
        <w:t>cqi-Mask-r9</w:t>
      </w:r>
      <w:r w:rsidRPr="00E804C9">
        <w:tab/>
      </w:r>
      <w:r w:rsidRPr="00E804C9">
        <w:tab/>
      </w:r>
      <w:r w:rsidRPr="00E804C9">
        <w:tab/>
      </w:r>
      <w:r w:rsidRPr="00E804C9">
        <w:tab/>
      </w:r>
      <w:r w:rsidRPr="00E804C9">
        <w:tab/>
      </w:r>
      <w:r w:rsidRPr="00E804C9">
        <w:tab/>
        <w:t>ENUMERATED {setup}</w:t>
      </w:r>
      <w:r w:rsidRPr="00E804C9">
        <w:tab/>
      </w:r>
      <w:r w:rsidRPr="00E804C9">
        <w:tab/>
        <w:t>OPTIONAL,</w:t>
      </w:r>
      <w:r w:rsidRPr="00E804C9">
        <w:tab/>
      </w:r>
      <w:r w:rsidRPr="00E804C9">
        <w:tab/>
        <w:t>-- Cond cqi-Setup</w:t>
      </w:r>
    </w:p>
    <w:p w14:paraId="4360C4B5" w14:textId="77777777" w:rsidR="009722D5" w:rsidRPr="00E804C9" w:rsidRDefault="009722D5" w:rsidP="009722D5">
      <w:pPr>
        <w:pStyle w:val="PL"/>
        <w:shd w:val="clear" w:color="auto" w:fill="E6E6E6"/>
      </w:pPr>
      <w:r w:rsidRPr="00E804C9">
        <w:tab/>
        <w:t>pmi-RI-Report-r9</w:t>
      </w:r>
      <w:r w:rsidRPr="00E804C9">
        <w:tab/>
      </w:r>
      <w:r w:rsidRPr="00E804C9">
        <w:tab/>
      </w:r>
      <w:r w:rsidRPr="00E804C9">
        <w:tab/>
      </w:r>
      <w:r w:rsidRPr="00E804C9">
        <w:tab/>
        <w:t>ENUMERATED {setup}</w:t>
      </w:r>
      <w:r w:rsidRPr="00E804C9">
        <w:tab/>
      </w:r>
      <w:r w:rsidRPr="00E804C9">
        <w:tab/>
        <w:t>OPTIONAL</w:t>
      </w:r>
      <w:r w:rsidRPr="00E804C9">
        <w:tab/>
      </w:r>
      <w:r w:rsidRPr="00E804C9">
        <w:tab/>
        <w:t>-- Cond PMIRI</w:t>
      </w:r>
    </w:p>
    <w:p w14:paraId="72672F63" w14:textId="77777777" w:rsidR="009722D5" w:rsidRPr="00E804C9" w:rsidRDefault="009722D5" w:rsidP="009722D5">
      <w:pPr>
        <w:pStyle w:val="PL"/>
        <w:shd w:val="clear" w:color="auto" w:fill="E6E6E6"/>
      </w:pPr>
      <w:r w:rsidRPr="00E804C9">
        <w:t>}</w:t>
      </w:r>
    </w:p>
    <w:p w14:paraId="7B91EEC9" w14:textId="77777777" w:rsidR="009722D5" w:rsidRPr="00E804C9" w:rsidRDefault="009722D5" w:rsidP="009722D5">
      <w:pPr>
        <w:pStyle w:val="PL"/>
        <w:shd w:val="clear" w:color="auto" w:fill="E6E6E6"/>
      </w:pPr>
    </w:p>
    <w:p w14:paraId="28827EBF" w14:textId="77777777" w:rsidR="009722D5" w:rsidRPr="00E804C9" w:rsidRDefault="009722D5" w:rsidP="009722D5">
      <w:pPr>
        <w:pStyle w:val="PL"/>
        <w:shd w:val="clear" w:color="auto" w:fill="E6E6E6"/>
      </w:pPr>
      <w:r w:rsidRPr="00E804C9">
        <w:t>CQI-ReportConfig-r10 ::=</w:t>
      </w:r>
      <w:r w:rsidRPr="00E804C9">
        <w:tab/>
        <w:t>SEQUENCE {</w:t>
      </w:r>
    </w:p>
    <w:p w14:paraId="31452441" w14:textId="77777777" w:rsidR="009722D5" w:rsidRPr="00E804C9" w:rsidRDefault="009722D5" w:rsidP="009722D5">
      <w:pPr>
        <w:pStyle w:val="PL"/>
        <w:shd w:val="clear" w:color="auto" w:fill="E6E6E6"/>
      </w:pPr>
      <w:r w:rsidRPr="00E804C9">
        <w:tab/>
        <w:t>cqi-ReportAperiodic-r10</w:t>
      </w:r>
      <w:r w:rsidRPr="00E804C9">
        <w:tab/>
      </w:r>
      <w:r w:rsidRPr="00E804C9">
        <w:tab/>
      </w:r>
      <w:r w:rsidRPr="00E804C9">
        <w:tab/>
      </w:r>
      <w:r w:rsidRPr="00E804C9">
        <w:tab/>
        <w:t>CQI-ReportAperiodic-r10</w:t>
      </w:r>
      <w:r w:rsidRPr="00E804C9">
        <w:tab/>
      </w:r>
      <w:r w:rsidRPr="00E804C9">
        <w:tab/>
      </w:r>
      <w:r w:rsidRPr="00E804C9">
        <w:tab/>
        <w:t>OPTIONAL,</w:t>
      </w:r>
      <w:r w:rsidRPr="00E804C9">
        <w:tab/>
        <w:t>-- Need ON</w:t>
      </w:r>
    </w:p>
    <w:p w14:paraId="448C944D" w14:textId="77777777" w:rsidR="009722D5" w:rsidRPr="00E804C9" w:rsidRDefault="009722D5" w:rsidP="009722D5">
      <w:pPr>
        <w:pStyle w:val="PL"/>
        <w:shd w:val="clear" w:color="auto" w:fill="E6E6E6"/>
      </w:pPr>
      <w:r w:rsidRPr="00E804C9">
        <w:tab/>
        <w:t>nomPDSCH-RS-EPRE-Offset</w:t>
      </w:r>
      <w:r w:rsidRPr="00E804C9">
        <w:tab/>
      </w:r>
      <w:r w:rsidRPr="00E804C9">
        <w:tab/>
      </w:r>
      <w:r w:rsidRPr="00E804C9">
        <w:tab/>
        <w:t>INTEGER (-1..6),</w:t>
      </w:r>
    </w:p>
    <w:p w14:paraId="60221AC6" w14:textId="77777777" w:rsidR="009722D5" w:rsidRPr="00E804C9" w:rsidRDefault="009722D5" w:rsidP="009722D5">
      <w:pPr>
        <w:pStyle w:val="PL"/>
        <w:shd w:val="clear" w:color="auto" w:fill="E6E6E6"/>
      </w:pPr>
      <w:r w:rsidRPr="00E804C9">
        <w:tab/>
        <w:t>cqi-ReportPeriodic-r10</w:t>
      </w:r>
      <w:r w:rsidRPr="00E804C9">
        <w:tab/>
      </w:r>
      <w:r w:rsidRPr="00E804C9">
        <w:tab/>
      </w:r>
      <w:r w:rsidRPr="00E804C9">
        <w:tab/>
      </w:r>
      <w:r w:rsidRPr="00E804C9">
        <w:tab/>
        <w:t>CQI-ReportPeriodic-r10</w:t>
      </w:r>
      <w:r w:rsidRPr="00E804C9">
        <w:tab/>
      </w:r>
      <w:r w:rsidRPr="00E804C9">
        <w:tab/>
      </w:r>
      <w:r w:rsidRPr="00E804C9">
        <w:tab/>
        <w:t>OPTIONAL,</w:t>
      </w:r>
      <w:r w:rsidRPr="00E804C9">
        <w:tab/>
        <w:t>-- Need ON</w:t>
      </w:r>
    </w:p>
    <w:p w14:paraId="1769FEBD" w14:textId="77777777" w:rsidR="009722D5" w:rsidRPr="00E804C9" w:rsidRDefault="009722D5" w:rsidP="009722D5">
      <w:pPr>
        <w:pStyle w:val="PL"/>
        <w:shd w:val="clear" w:color="auto" w:fill="E6E6E6"/>
      </w:pPr>
      <w:r w:rsidRPr="00E804C9">
        <w:tab/>
        <w:t>pmi-RI-Report-r9</w:t>
      </w:r>
      <w:r w:rsidRPr="00E804C9">
        <w:tab/>
      </w:r>
      <w:r w:rsidRPr="00E804C9">
        <w:tab/>
      </w:r>
      <w:r w:rsidRPr="00E804C9">
        <w:tab/>
      </w:r>
      <w:r w:rsidRPr="00E804C9">
        <w:tab/>
      </w:r>
      <w:r w:rsidRPr="00E804C9">
        <w:tab/>
        <w:t>ENUMERATED {setup}</w:t>
      </w:r>
      <w:r w:rsidRPr="00E804C9">
        <w:tab/>
      </w:r>
      <w:r w:rsidRPr="00E804C9">
        <w:tab/>
      </w:r>
      <w:r w:rsidRPr="00E804C9">
        <w:tab/>
      </w:r>
      <w:r w:rsidRPr="00E804C9">
        <w:tab/>
        <w:t>OPTIONAL,</w:t>
      </w:r>
      <w:r w:rsidRPr="00E804C9">
        <w:tab/>
        <w:t>-- Cond PMIRIPCell</w:t>
      </w:r>
    </w:p>
    <w:p w14:paraId="585E6636" w14:textId="77777777" w:rsidR="009722D5" w:rsidRPr="00E804C9" w:rsidRDefault="009722D5" w:rsidP="009722D5">
      <w:pPr>
        <w:pStyle w:val="PL"/>
        <w:shd w:val="clear" w:color="auto" w:fill="E6E6E6"/>
      </w:pPr>
      <w:r w:rsidRPr="00E804C9">
        <w:tab/>
        <w:t>csi-</w:t>
      </w:r>
      <w:r w:rsidRPr="00E804C9">
        <w:rPr>
          <w:iCs/>
        </w:rPr>
        <w:t>SubframePatternConfig-r10</w:t>
      </w:r>
      <w:r w:rsidRPr="00E804C9">
        <w:tab/>
      </w:r>
      <w:r w:rsidRPr="00E804C9">
        <w:tab/>
        <w:t>CHOICE {</w:t>
      </w:r>
    </w:p>
    <w:p w14:paraId="3883FF62" w14:textId="77777777" w:rsidR="009722D5" w:rsidRPr="00E804C9" w:rsidRDefault="009722D5" w:rsidP="009722D5">
      <w:pPr>
        <w:pStyle w:val="PL"/>
        <w:shd w:val="clear" w:color="auto" w:fill="E6E6E6"/>
      </w:pPr>
      <w:r w:rsidRPr="00E804C9">
        <w:tab/>
      </w:r>
      <w:r w:rsidRPr="00E804C9">
        <w:tab/>
        <w:t>release</w:t>
      </w:r>
      <w:r w:rsidRPr="00E804C9">
        <w:tab/>
      </w:r>
      <w:r w:rsidRPr="00E804C9">
        <w:tab/>
      </w:r>
      <w:r w:rsidRPr="00E804C9">
        <w:tab/>
      </w:r>
      <w:r w:rsidRPr="00E804C9">
        <w:tab/>
      </w:r>
      <w:r w:rsidRPr="00E804C9">
        <w:tab/>
      </w:r>
      <w:r w:rsidRPr="00E804C9">
        <w:tab/>
      </w:r>
      <w:r w:rsidRPr="00E804C9">
        <w:tab/>
        <w:t>NULL,</w:t>
      </w:r>
    </w:p>
    <w:p w14:paraId="3AE91D4E" w14:textId="77777777" w:rsidR="009722D5" w:rsidRPr="00E804C9" w:rsidRDefault="009722D5" w:rsidP="009722D5">
      <w:pPr>
        <w:pStyle w:val="PL"/>
        <w:shd w:val="clear" w:color="auto" w:fill="E6E6E6"/>
      </w:pPr>
      <w:r w:rsidRPr="00E804C9">
        <w:tab/>
      </w:r>
      <w:r w:rsidRPr="00E804C9">
        <w:tab/>
        <w:t>setup</w:t>
      </w:r>
      <w:r w:rsidRPr="00E804C9">
        <w:tab/>
      </w:r>
      <w:r w:rsidRPr="00E804C9">
        <w:tab/>
      </w:r>
      <w:r w:rsidRPr="00E804C9">
        <w:tab/>
      </w:r>
      <w:r w:rsidRPr="00E804C9">
        <w:tab/>
      </w:r>
      <w:r w:rsidRPr="00E804C9">
        <w:tab/>
      </w:r>
      <w:r w:rsidRPr="00E804C9">
        <w:tab/>
      </w:r>
      <w:r w:rsidRPr="00E804C9">
        <w:tab/>
        <w:t>SEQUENCE {</w:t>
      </w:r>
    </w:p>
    <w:p w14:paraId="1C1616D9" w14:textId="77777777" w:rsidR="009722D5" w:rsidRPr="00E804C9" w:rsidRDefault="009722D5" w:rsidP="009722D5">
      <w:pPr>
        <w:pStyle w:val="PL"/>
        <w:shd w:val="clear" w:color="auto" w:fill="E6E6E6"/>
        <w:rPr>
          <w:iCs/>
        </w:rPr>
      </w:pPr>
      <w:r w:rsidRPr="00E804C9">
        <w:tab/>
      </w:r>
      <w:r w:rsidRPr="00E804C9">
        <w:tab/>
      </w:r>
      <w:r w:rsidRPr="00E804C9">
        <w:tab/>
        <w:t>csi-MeasSubframeSet1-r10</w:t>
      </w:r>
      <w:r w:rsidRPr="00E804C9">
        <w:tab/>
      </w:r>
      <w:r w:rsidRPr="00E804C9">
        <w:tab/>
      </w:r>
      <w:r w:rsidRPr="00E804C9">
        <w:tab/>
        <w:t>MeasSubframePattern</w:t>
      </w:r>
      <w:r w:rsidRPr="00E804C9">
        <w:rPr>
          <w:iCs/>
        </w:rPr>
        <w:t>-r10,</w:t>
      </w:r>
    </w:p>
    <w:p w14:paraId="167750AF" w14:textId="77777777" w:rsidR="009722D5" w:rsidRPr="00E804C9" w:rsidRDefault="009722D5" w:rsidP="009722D5">
      <w:pPr>
        <w:pStyle w:val="PL"/>
        <w:shd w:val="clear" w:color="auto" w:fill="E6E6E6"/>
        <w:rPr>
          <w:iCs/>
        </w:rPr>
      </w:pPr>
      <w:r w:rsidRPr="00E804C9">
        <w:rPr>
          <w:iCs/>
        </w:rPr>
        <w:tab/>
      </w:r>
      <w:r w:rsidRPr="00E804C9">
        <w:rPr>
          <w:iCs/>
        </w:rPr>
        <w:tab/>
      </w:r>
      <w:r w:rsidRPr="00E804C9">
        <w:rPr>
          <w:iCs/>
        </w:rPr>
        <w:tab/>
        <w:t>csi-</w:t>
      </w:r>
      <w:r w:rsidRPr="00E804C9">
        <w:t>Meas</w:t>
      </w:r>
      <w:r w:rsidRPr="00E804C9">
        <w:rPr>
          <w:iCs/>
        </w:rPr>
        <w:t>SubframeSet2-r10</w:t>
      </w:r>
      <w:r w:rsidRPr="00E804C9">
        <w:tab/>
      </w:r>
      <w:r w:rsidRPr="00E804C9">
        <w:tab/>
      </w:r>
      <w:r w:rsidRPr="00E804C9">
        <w:tab/>
        <w:t>MeasSubframePattern</w:t>
      </w:r>
      <w:r w:rsidRPr="00E804C9">
        <w:rPr>
          <w:iCs/>
        </w:rPr>
        <w:t>-r10</w:t>
      </w:r>
    </w:p>
    <w:p w14:paraId="7A5F18D8" w14:textId="77777777" w:rsidR="009722D5" w:rsidRPr="00E804C9" w:rsidRDefault="009722D5" w:rsidP="009722D5">
      <w:pPr>
        <w:pStyle w:val="PL"/>
        <w:shd w:val="clear" w:color="auto" w:fill="E6E6E6"/>
      </w:pPr>
      <w:r w:rsidRPr="00E804C9">
        <w:tab/>
      </w:r>
      <w:r w:rsidRPr="00E804C9">
        <w:tab/>
        <w:t>}</w:t>
      </w:r>
    </w:p>
    <w:p w14:paraId="2D491D6B"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68FA4A97" w14:textId="77777777" w:rsidR="009722D5" w:rsidRPr="00E804C9" w:rsidRDefault="009722D5" w:rsidP="009722D5">
      <w:pPr>
        <w:pStyle w:val="PL"/>
        <w:shd w:val="clear" w:color="auto" w:fill="E6E6E6"/>
      </w:pPr>
      <w:r w:rsidRPr="00E804C9">
        <w:t>}</w:t>
      </w:r>
    </w:p>
    <w:p w14:paraId="650C6FF3" w14:textId="77777777" w:rsidR="009722D5" w:rsidRPr="00E804C9" w:rsidRDefault="009722D5" w:rsidP="009722D5">
      <w:pPr>
        <w:pStyle w:val="PL"/>
        <w:shd w:val="clear" w:color="auto" w:fill="E6E6E6"/>
      </w:pPr>
    </w:p>
    <w:p w14:paraId="292FA91A" w14:textId="77777777" w:rsidR="009722D5" w:rsidRPr="00E804C9" w:rsidRDefault="009722D5" w:rsidP="009722D5">
      <w:pPr>
        <w:pStyle w:val="PL"/>
        <w:shd w:val="clear" w:color="auto" w:fill="E6E6E6"/>
      </w:pPr>
      <w:r w:rsidRPr="00E804C9">
        <w:t>CQI-ReportConfig-v1130 ::=</w:t>
      </w:r>
      <w:r w:rsidRPr="00E804C9">
        <w:tab/>
        <w:t>SEQUENCE {</w:t>
      </w:r>
    </w:p>
    <w:p w14:paraId="24770C89" w14:textId="77777777" w:rsidR="009722D5" w:rsidRPr="00E804C9" w:rsidRDefault="009722D5" w:rsidP="009722D5">
      <w:pPr>
        <w:pStyle w:val="PL"/>
        <w:shd w:val="clear" w:color="auto" w:fill="E6E6E6"/>
      </w:pPr>
      <w:r w:rsidRPr="00E804C9">
        <w:tab/>
        <w:t>cqi-ReportPeriodic-v1130</w:t>
      </w:r>
      <w:r w:rsidRPr="00E804C9">
        <w:tab/>
      </w:r>
      <w:r w:rsidRPr="00E804C9">
        <w:tab/>
      </w:r>
      <w:r w:rsidRPr="00E804C9">
        <w:tab/>
        <w:t>CQI-ReportPeriodic-v1130,</w:t>
      </w:r>
    </w:p>
    <w:p w14:paraId="06289F31" w14:textId="77777777" w:rsidR="009722D5" w:rsidRPr="00E804C9" w:rsidRDefault="009722D5" w:rsidP="009722D5">
      <w:pPr>
        <w:pStyle w:val="PL"/>
        <w:shd w:val="clear" w:color="auto" w:fill="E6E6E6"/>
      </w:pPr>
      <w:r w:rsidRPr="00E804C9">
        <w:tab/>
        <w:t>cqi-ReportBoth-r11</w:t>
      </w:r>
      <w:r w:rsidRPr="00E804C9">
        <w:tab/>
      </w:r>
      <w:r w:rsidRPr="00E804C9">
        <w:tab/>
      </w:r>
      <w:r w:rsidRPr="00E804C9">
        <w:tab/>
      </w:r>
      <w:r w:rsidRPr="00E804C9">
        <w:tab/>
      </w:r>
      <w:r w:rsidRPr="00E804C9">
        <w:tab/>
        <w:t>CQI-ReportBoth-r11</w:t>
      </w:r>
    </w:p>
    <w:p w14:paraId="5F6FCFD9" w14:textId="77777777" w:rsidR="009722D5" w:rsidRPr="00E804C9" w:rsidRDefault="009722D5" w:rsidP="009722D5">
      <w:pPr>
        <w:pStyle w:val="PL"/>
        <w:shd w:val="clear" w:color="auto" w:fill="E6E6E6"/>
      </w:pPr>
      <w:r w:rsidRPr="00E804C9">
        <w:t>}</w:t>
      </w:r>
    </w:p>
    <w:p w14:paraId="5F85A8BF" w14:textId="77777777" w:rsidR="009722D5" w:rsidRPr="00E804C9" w:rsidRDefault="009722D5" w:rsidP="009722D5">
      <w:pPr>
        <w:pStyle w:val="PL"/>
        <w:shd w:val="clear" w:color="auto" w:fill="E6E6E6"/>
      </w:pPr>
    </w:p>
    <w:p w14:paraId="25A79D53" w14:textId="77777777" w:rsidR="009722D5" w:rsidRPr="00E804C9" w:rsidRDefault="009722D5" w:rsidP="009722D5">
      <w:pPr>
        <w:pStyle w:val="PL"/>
        <w:shd w:val="clear" w:color="auto" w:fill="E6E6E6"/>
      </w:pPr>
      <w:r w:rsidRPr="00E804C9">
        <w:t>CQI-ReportConfig-v1250 ::=</w:t>
      </w:r>
      <w:r w:rsidRPr="00E804C9">
        <w:tab/>
      </w:r>
      <w:r w:rsidRPr="00E804C9">
        <w:tab/>
        <w:t>SEQUENCE {</w:t>
      </w:r>
    </w:p>
    <w:p w14:paraId="2A4B4F3F" w14:textId="77777777" w:rsidR="009722D5" w:rsidRPr="00E804C9" w:rsidRDefault="009722D5" w:rsidP="009722D5">
      <w:pPr>
        <w:pStyle w:val="PL"/>
        <w:shd w:val="clear" w:color="auto" w:fill="E6E6E6"/>
      </w:pPr>
      <w:r w:rsidRPr="00E804C9">
        <w:tab/>
        <w:t>csi-SubframePatternConfig-r12</w:t>
      </w:r>
      <w:r w:rsidRPr="00E804C9">
        <w:tab/>
      </w:r>
      <w:r w:rsidRPr="00E804C9">
        <w:tab/>
        <w:t>CHOICE {</w:t>
      </w:r>
    </w:p>
    <w:p w14:paraId="262BF26A" w14:textId="77777777" w:rsidR="009722D5" w:rsidRPr="00E804C9" w:rsidRDefault="009722D5" w:rsidP="009722D5">
      <w:pPr>
        <w:pStyle w:val="PL"/>
        <w:shd w:val="clear" w:color="auto" w:fill="E6E6E6"/>
      </w:pPr>
      <w:r w:rsidRPr="00E804C9">
        <w:tab/>
      </w:r>
      <w:r w:rsidRPr="00E804C9">
        <w:tab/>
        <w:t>release</w:t>
      </w:r>
      <w:r w:rsidRPr="00E804C9">
        <w:tab/>
      </w:r>
      <w:r w:rsidRPr="00E804C9">
        <w:tab/>
      </w:r>
      <w:r w:rsidRPr="00E804C9">
        <w:tab/>
      </w:r>
      <w:r w:rsidRPr="00E804C9">
        <w:tab/>
      </w:r>
      <w:r w:rsidRPr="00E804C9">
        <w:tab/>
      </w:r>
      <w:r w:rsidRPr="00E804C9">
        <w:tab/>
      </w:r>
      <w:r w:rsidRPr="00E804C9">
        <w:tab/>
        <w:t>NULL,</w:t>
      </w:r>
    </w:p>
    <w:p w14:paraId="7EFF8DC4" w14:textId="77777777" w:rsidR="009722D5" w:rsidRPr="00E804C9" w:rsidRDefault="009722D5" w:rsidP="009722D5">
      <w:pPr>
        <w:pStyle w:val="PL"/>
        <w:shd w:val="clear" w:color="auto" w:fill="E6E6E6"/>
      </w:pPr>
      <w:r w:rsidRPr="00E804C9">
        <w:tab/>
      </w:r>
      <w:r w:rsidRPr="00E804C9">
        <w:tab/>
        <w:t>setup</w:t>
      </w:r>
      <w:r w:rsidRPr="00E804C9">
        <w:tab/>
      </w:r>
      <w:r w:rsidRPr="00E804C9">
        <w:tab/>
      </w:r>
      <w:r w:rsidRPr="00E804C9">
        <w:tab/>
      </w:r>
      <w:r w:rsidRPr="00E804C9">
        <w:tab/>
      </w:r>
      <w:r w:rsidRPr="00E804C9">
        <w:tab/>
      </w:r>
      <w:r w:rsidRPr="00E804C9">
        <w:tab/>
      </w:r>
      <w:r w:rsidRPr="00E804C9">
        <w:tab/>
        <w:t>SEQUENCE {</w:t>
      </w:r>
    </w:p>
    <w:p w14:paraId="2CEEA06D" w14:textId="77777777" w:rsidR="009722D5" w:rsidRPr="00E804C9" w:rsidRDefault="009722D5" w:rsidP="009722D5">
      <w:pPr>
        <w:pStyle w:val="PL"/>
        <w:shd w:val="clear" w:color="auto" w:fill="E6E6E6"/>
      </w:pPr>
      <w:r w:rsidRPr="00E804C9">
        <w:tab/>
      </w:r>
      <w:r w:rsidRPr="00E804C9">
        <w:tab/>
      </w:r>
      <w:r w:rsidRPr="00E804C9">
        <w:tab/>
        <w:t>csi-MeasSubframeSets-r12</w:t>
      </w:r>
      <w:r w:rsidRPr="00E804C9">
        <w:tab/>
      </w:r>
      <w:r w:rsidRPr="00E804C9">
        <w:tab/>
      </w:r>
      <w:r w:rsidRPr="00E804C9">
        <w:tab/>
        <w:t>BIT STRING (SIZE (10))</w:t>
      </w:r>
    </w:p>
    <w:p w14:paraId="598D31C4" w14:textId="77777777" w:rsidR="009722D5" w:rsidRPr="00E804C9" w:rsidRDefault="009722D5" w:rsidP="009722D5">
      <w:pPr>
        <w:pStyle w:val="PL"/>
        <w:shd w:val="clear" w:color="auto" w:fill="E6E6E6"/>
      </w:pPr>
      <w:r w:rsidRPr="00E804C9">
        <w:tab/>
      </w:r>
      <w:r w:rsidRPr="00E804C9">
        <w:tab/>
        <w:t>}</w:t>
      </w:r>
    </w:p>
    <w:p w14:paraId="18BB0093"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5911CF1C" w14:textId="77777777" w:rsidR="009722D5" w:rsidRPr="00E804C9" w:rsidRDefault="009722D5" w:rsidP="009722D5">
      <w:pPr>
        <w:pStyle w:val="PL"/>
        <w:shd w:val="clear" w:color="auto" w:fill="E6E6E6"/>
      </w:pPr>
      <w:r w:rsidRPr="00E804C9">
        <w:tab/>
        <w:t>cqi-ReportBoth-v1250</w:t>
      </w:r>
      <w:r w:rsidRPr="00E804C9">
        <w:tab/>
      </w:r>
      <w:r w:rsidRPr="00E804C9">
        <w:tab/>
      </w:r>
      <w:r w:rsidRPr="00E804C9">
        <w:tab/>
      </w:r>
      <w:r w:rsidRPr="00E804C9">
        <w:tab/>
      </w:r>
      <w:r w:rsidRPr="00E804C9">
        <w:tab/>
        <w:t>CQI-ReportBoth-v1250</w:t>
      </w:r>
      <w:r w:rsidRPr="00E804C9">
        <w:tab/>
      </w:r>
      <w:r w:rsidRPr="00E804C9">
        <w:tab/>
        <w:t>OPTIONAL,</w:t>
      </w:r>
      <w:r w:rsidR="00497FBE" w:rsidRPr="00E804C9">
        <w:tab/>
      </w:r>
      <w:r w:rsidRPr="00E804C9">
        <w:t>-- Need ON</w:t>
      </w:r>
    </w:p>
    <w:p w14:paraId="1B43387F" w14:textId="77777777" w:rsidR="009722D5" w:rsidRPr="00E804C9" w:rsidRDefault="009722D5" w:rsidP="009722D5">
      <w:pPr>
        <w:pStyle w:val="PL"/>
        <w:shd w:val="clear" w:color="auto" w:fill="E6E6E6"/>
        <w:rPr>
          <w:rFonts w:eastAsia="SimSun"/>
        </w:rPr>
      </w:pPr>
      <w:r w:rsidRPr="00E804C9">
        <w:tab/>
        <w:t>cqi-ReportAperiodic-v1250</w:t>
      </w:r>
      <w:r w:rsidRPr="00E804C9">
        <w:tab/>
        <w:t>CQI-ReportAperiodic-v1250</w:t>
      </w:r>
      <w:r w:rsidRPr="00E804C9">
        <w:tab/>
      </w:r>
      <w:r w:rsidRPr="00E804C9">
        <w:tab/>
        <w:t>OPTIONAL</w:t>
      </w:r>
      <w:r w:rsidRPr="00E804C9">
        <w:rPr>
          <w:rFonts w:eastAsia="SimSun"/>
        </w:rPr>
        <w:t>,</w:t>
      </w:r>
      <w:r w:rsidRPr="00E804C9">
        <w:tab/>
        <w:t>-- Need ON</w:t>
      </w:r>
    </w:p>
    <w:p w14:paraId="7CDB1302" w14:textId="77777777" w:rsidR="009722D5" w:rsidRPr="00E804C9" w:rsidRDefault="009722D5" w:rsidP="009722D5">
      <w:pPr>
        <w:pStyle w:val="PL"/>
        <w:shd w:val="clear" w:color="auto" w:fill="E6E6E6"/>
      </w:pPr>
      <w:r w:rsidRPr="00E804C9">
        <w:tab/>
        <w:t>altCQI-Table-r12</w:t>
      </w:r>
      <w:r w:rsidRPr="00E804C9">
        <w:rPr>
          <w:rFonts w:eastAsia="SimSun"/>
        </w:rPr>
        <w:tab/>
      </w:r>
      <w:r w:rsidRPr="00E804C9">
        <w:tab/>
      </w:r>
      <w:r w:rsidRPr="00E804C9">
        <w:tab/>
        <w:t>ENUMERATED {</w:t>
      </w:r>
    </w:p>
    <w:p w14:paraId="7B7540BD" w14:textId="77777777" w:rsidR="009722D5" w:rsidRPr="00E804C9" w:rsidRDefault="009722D5" w:rsidP="009722D5">
      <w:pPr>
        <w:pStyle w:val="PL"/>
        <w:shd w:val="clear" w:color="auto" w:fill="E6E6E6"/>
      </w:pPr>
      <w:r w:rsidRPr="00E804C9">
        <w:lastRenderedPageBreak/>
        <w:tab/>
      </w:r>
      <w:r w:rsidRPr="00E804C9">
        <w:tab/>
      </w:r>
      <w:r w:rsidRPr="00E804C9">
        <w:tab/>
      </w:r>
      <w:r w:rsidRPr="00E804C9">
        <w:tab/>
      </w:r>
      <w:r w:rsidRPr="00E804C9">
        <w:tab/>
      </w:r>
      <w:r w:rsidRPr="00E804C9">
        <w:tab/>
      </w:r>
      <w:r w:rsidRPr="00E804C9">
        <w:tab/>
      </w:r>
      <w:r w:rsidRPr="00E804C9">
        <w:tab/>
      </w:r>
      <w:r w:rsidRPr="00E804C9">
        <w:tab/>
        <w:t>allSubframes, csi-SubframeSet1,</w:t>
      </w:r>
    </w:p>
    <w:p w14:paraId="5C418D2B"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t>csi-SubframeSet2, spare1}</w:t>
      </w:r>
      <w:r w:rsidRPr="00E804C9">
        <w:rPr>
          <w:rFonts w:eastAsia="SimSun"/>
        </w:rPr>
        <w:tab/>
      </w:r>
      <w:r w:rsidRPr="00E804C9">
        <w:tab/>
        <w:t>OPTIONAL</w:t>
      </w:r>
      <w:r w:rsidRPr="00E804C9">
        <w:rPr>
          <w:rFonts w:eastAsia="SimSun"/>
        </w:rPr>
        <w:tab/>
      </w:r>
      <w:r w:rsidRPr="00E804C9">
        <w:rPr>
          <w:rFonts w:eastAsia="SimSun"/>
        </w:rPr>
        <w:tab/>
      </w:r>
      <w:r w:rsidRPr="00E804C9">
        <w:t>-- Need OP</w:t>
      </w:r>
    </w:p>
    <w:p w14:paraId="59D183DC" w14:textId="77777777" w:rsidR="009722D5" w:rsidRPr="00E804C9" w:rsidRDefault="009722D5" w:rsidP="009722D5">
      <w:pPr>
        <w:pStyle w:val="PL"/>
        <w:shd w:val="clear" w:color="auto" w:fill="E6E6E6"/>
      </w:pPr>
      <w:r w:rsidRPr="00E804C9">
        <w:t>}</w:t>
      </w:r>
    </w:p>
    <w:p w14:paraId="55BC7593" w14:textId="77777777" w:rsidR="009722D5" w:rsidRPr="00E804C9" w:rsidRDefault="009722D5" w:rsidP="009722D5">
      <w:pPr>
        <w:pStyle w:val="PL"/>
        <w:shd w:val="clear" w:color="auto" w:fill="E6E6E6"/>
      </w:pPr>
    </w:p>
    <w:p w14:paraId="39F75C66" w14:textId="77777777" w:rsidR="009722D5" w:rsidRPr="00E804C9" w:rsidRDefault="009722D5" w:rsidP="009722D5">
      <w:pPr>
        <w:pStyle w:val="PL"/>
        <w:shd w:val="clear" w:color="auto" w:fill="E6E6E6"/>
      </w:pPr>
      <w:r w:rsidRPr="00E804C9">
        <w:t>CQI-ReportConfig-v1310 ::=</w:t>
      </w:r>
      <w:r w:rsidRPr="00E804C9">
        <w:tab/>
      </w:r>
      <w:r w:rsidRPr="00E804C9">
        <w:tab/>
      </w:r>
      <w:r w:rsidRPr="00E804C9">
        <w:tab/>
        <w:t>SEQUENCE {</w:t>
      </w:r>
    </w:p>
    <w:p w14:paraId="61A08048" w14:textId="77777777" w:rsidR="009722D5" w:rsidRPr="00E804C9" w:rsidRDefault="009722D5" w:rsidP="009722D5">
      <w:pPr>
        <w:pStyle w:val="PL"/>
        <w:shd w:val="clear" w:color="auto" w:fill="E6E6E6"/>
      </w:pPr>
      <w:r w:rsidRPr="00E804C9">
        <w:tab/>
      </w:r>
      <w:r w:rsidRPr="00E804C9">
        <w:tab/>
        <w:t>cqi-ReportBoth-v1310</w:t>
      </w:r>
      <w:r w:rsidRPr="00E804C9">
        <w:tab/>
      </w:r>
      <w:r w:rsidRPr="00E804C9">
        <w:tab/>
      </w:r>
      <w:r w:rsidRPr="00E804C9">
        <w:tab/>
      </w:r>
      <w:r w:rsidRPr="00E804C9">
        <w:tab/>
        <w:t>CQI-ReportBoth-v1310</w:t>
      </w:r>
      <w:r w:rsidRPr="00E804C9">
        <w:tab/>
      </w:r>
      <w:r w:rsidRPr="00E804C9">
        <w:tab/>
        <w:t>OPTIONAL,</w:t>
      </w:r>
      <w:r w:rsidR="00497FBE" w:rsidRPr="00E804C9">
        <w:tab/>
      </w:r>
      <w:r w:rsidRPr="00E804C9">
        <w:t>-- Need ON</w:t>
      </w:r>
    </w:p>
    <w:p w14:paraId="65663214" w14:textId="77777777" w:rsidR="009722D5" w:rsidRPr="00E804C9" w:rsidRDefault="009722D5" w:rsidP="009722D5">
      <w:pPr>
        <w:pStyle w:val="PL"/>
        <w:shd w:val="clear" w:color="auto" w:fill="E6E6E6"/>
      </w:pPr>
      <w:r w:rsidRPr="00E804C9">
        <w:tab/>
      </w:r>
      <w:r w:rsidRPr="00E804C9">
        <w:tab/>
        <w:t>cqi-ReportAperiodic-v1310</w:t>
      </w:r>
      <w:r w:rsidRPr="00E804C9">
        <w:tab/>
      </w:r>
      <w:r w:rsidRPr="00E804C9">
        <w:tab/>
      </w:r>
      <w:r w:rsidRPr="00E804C9">
        <w:tab/>
        <w:t>CQI-ReportAperiodic-v1310</w:t>
      </w:r>
      <w:r w:rsidRPr="00E804C9">
        <w:tab/>
        <w:t>OPTIONAL,</w:t>
      </w:r>
      <w:r w:rsidRPr="00E804C9">
        <w:tab/>
      </w:r>
      <w:r w:rsidRPr="00E804C9">
        <w:tab/>
        <w:t>-- Need ON</w:t>
      </w:r>
    </w:p>
    <w:p w14:paraId="1C9C26FF" w14:textId="77777777" w:rsidR="009722D5" w:rsidRPr="00E804C9" w:rsidRDefault="009722D5" w:rsidP="009722D5">
      <w:pPr>
        <w:pStyle w:val="PL"/>
        <w:shd w:val="clear" w:color="auto" w:fill="E6E6E6"/>
      </w:pPr>
      <w:r w:rsidRPr="00E804C9">
        <w:tab/>
      </w:r>
      <w:r w:rsidRPr="00E804C9">
        <w:tab/>
        <w:t>cqi-ReportPeriodic-v1310</w:t>
      </w:r>
      <w:r w:rsidRPr="00E804C9">
        <w:tab/>
      </w:r>
      <w:r w:rsidRPr="00E804C9">
        <w:tab/>
      </w:r>
      <w:r w:rsidRPr="00E804C9">
        <w:tab/>
        <w:t>CQI-ReportPeriodic-v1310</w:t>
      </w:r>
      <w:r w:rsidRPr="00E804C9">
        <w:tab/>
        <w:t>OPTIONAL</w:t>
      </w:r>
      <w:r w:rsidRPr="00E804C9">
        <w:tab/>
      </w:r>
      <w:r w:rsidRPr="00E804C9">
        <w:tab/>
        <w:t>-- Need ON</w:t>
      </w:r>
    </w:p>
    <w:p w14:paraId="2D90D689" w14:textId="77777777" w:rsidR="009722D5" w:rsidRPr="00E804C9" w:rsidRDefault="009722D5" w:rsidP="009722D5">
      <w:pPr>
        <w:pStyle w:val="PL"/>
        <w:shd w:val="clear" w:color="auto" w:fill="E6E6E6"/>
      </w:pPr>
      <w:r w:rsidRPr="00E804C9">
        <w:t>}</w:t>
      </w:r>
    </w:p>
    <w:p w14:paraId="28830DB4" w14:textId="77777777" w:rsidR="009722D5" w:rsidRPr="00E804C9" w:rsidRDefault="009722D5" w:rsidP="009722D5">
      <w:pPr>
        <w:pStyle w:val="PL"/>
        <w:shd w:val="clear" w:color="auto" w:fill="E6E6E6"/>
      </w:pPr>
    </w:p>
    <w:p w14:paraId="46B17441" w14:textId="77777777" w:rsidR="009722D5" w:rsidRPr="00E804C9" w:rsidRDefault="009722D5" w:rsidP="009722D5">
      <w:pPr>
        <w:pStyle w:val="PL"/>
        <w:shd w:val="clear" w:color="auto" w:fill="E6E6E6"/>
      </w:pPr>
      <w:r w:rsidRPr="00E804C9">
        <w:t>CQI-ReportConfig-v1320 ::=</w:t>
      </w:r>
      <w:r w:rsidRPr="00E804C9">
        <w:tab/>
      </w:r>
      <w:r w:rsidRPr="00E804C9">
        <w:tab/>
      </w:r>
      <w:r w:rsidRPr="00E804C9">
        <w:tab/>
        <w:t>SEQUENCE {</w:t>
      </w:r>
    </w:p>
    <w:p w14:paraId="20C5AE7E" w14:textId="77777777" w:rsidR="009722D5" w:rsidRPr="00E804C9" w:rsidRDefault="009722D5" w:rsidP="009722D5">
      <w:pPr>
        <w:pStyle w:val="PL"/>
        <w:shd w:val="clear" w:color="auto" w:fill="E6E6E6"/>
      </w:pPr>
      <w:r w:rsidRPr="00E804C9">
        <w:tab/>
      </w:r>
      <w:r w:rsidRPr="00E804C9">
        <w:tab/>
        <w:t>cqi-ReportPeriodic-v1320</w:t>
      </w:r>
      <w:r w:rsidRPr="00E804C9">
        <w:tab/>
      </w:r>
      <w:r w:rsidRPr="00E804C9">
        <w:tab/>
      </w:r>
      <w:r w:rsidRPr="00E804C9">
        <w:tab/>
        <w:t>CQI-ReportPeriodic-v1320</w:t>
      </w:r>
      <w:r w:rsidRPr="00E804C9">
        <w:tab/>
        <w:t>OPTIONAL</w:t>
      </w:r>
      <w:r w:rsidRPr="00E804C9">
        <w:tab/>
        <w:t>-- Need ON</w:t>
      </w:r>
    </w:p>
    <w:p w14:paraId="5AC3D92F" w14:textId="77777777" w:rsidR="009722D5" w:rsidRPr="00E804C9" w:rsidRDefault="009722D5" w:rsidP="009722D5">
      <w:pPr>
        <w:pStyle w:val="PL"/>
        <w:shd w:val="clear" w:color="auto" w:fill="E6E6E6"/>
      </w:pPr>
      <w:r w:rsidRPr="00E804C9">
        <w:t>}</w:t>
      </w:r>
    </w:p>
    <w:p w14:paraId="266FCFDE" w14:textId="77777777" w:rsidR="002D0381" w:rsidRPr="00E804C9" w:rsidRDefault="002D0381" w:rsidP="002D0381">
      <w:pPr>
        <w:pStyle w:val="PL"/>
        <w:shd w:val="clear" w:color="auto" w:fill="E6E6E6"/>
      </w:pPr>
    </w:p>
    <w:p w14:paraId="2A8651CA" w14:textId="77777777" w:rsidR="002D0381" w:rsidRPr="00E804C9" w:rsidRDefault="002D0381" w:rsidP="002D0381">
      <w:pPr>
        <w:pStyle w:val="PL"/>
        <w:shd w:val="clear" w:color="auto" w:fill="E6E6E6"/>
      </w:pPr>
      <w:r w:rsidRPr="00E804C9">
        <w:t>CQI-ReportConfig-v1430 ::=</w:t>
      </w:r>
      <w:r w:rsidRPr="00E804C9">
        <w:tab/>
      </w:r>
      <w:r w:rsidRPr="00E804C9">
        <w:tab/>
      </w:r>
      <w:r w:rsidRPr="00E804C9">
        <w:tab/>
        <w:t>SEQUENCE {</w:t>
      </w:r>
    </w:p>
    <w:p w14:paraId="7DFC7990" w14:textId="77777777" w:rsidR="002D0381" w:rsidRPr="00E804C9" w:rsidRDefault="002D0381" w:rsidP="002D0381">
      <w:pPr>
        <w:pStyle w:val="PL"/>
        <w:shd w:val="clear" w:color="auto" w:fill="E6E6E6"/>
      </w:pPr>
      <w:r w:rsidRPr="00E804C9">
        <w:tab/>
      </w:r>
      <w:r w:rsidRPr="00E804C9">
        <w:tab/>
        <w:t>cqi-ReportAperiodicHybrid-r14</w:t>
      </w:r>
      <w:r w:rsidRPr="00E804C9">
        <w:tab/>
      </w:r>
      <w:r w:rsidRPr="00E804C9">
        <w:tab/>
        <w:t>CQI-ReportAperiodicHybrid-r14</w:t>
      </w:r>
      <w:r w:rsidRPr="00E804C9">
        <w:tab/>
        <w:t>OPTIONAL</w:t>
      </w:r>
      <w:r w:rsidRPr="00E804C9">
        <w:tab/>
        <w:t>-- Need ON</w:t>
      </w:r>
    </w:p>
    <w:p w14:paraId="59D07894" w14:textId="77777777" w:rsidR="002D0381" w:rsidRPr="00E804C9" w:rsidRDefault="002D0381" w:rsidP="002D0381">
      <w:pPr>
        <w:pStyle w:val="PL"/>
        <w:shd w:val="clear" w:color="auto" w:fill="E6E6E6"/>
      </w:pPr>
      <w:r w:rsidRPr="00E804C9">
        <w:t>}</w:t>
      </w:r>
    </w:p>
    <w:p w14:paraId="2DAEBBEE" w14:textId="77777777" w:rsidR="00A377BC" w:rsidRPr="00E804C9" w:rsidRDefault="00A377BC" w:rsidP="00A377BC">
      <w:pPr>
        <w:pStyle w:val="PL"/>
        <w:shd w:val="clear" w:color="auto" w:fill="E6E6E6"/>
      </w:pPr>
    </w:p>
    <w:p w14:paraId="236C5E19" w14:textId="77777777" w:rsidR="00A377BC" w:rsidRPr="00E804C9" w:rsidRDefault="00A377BC" w:rsidP="00A377BC">
      <w:pPr>
        <w:pStyle w:val="PL"/>
        <w:shd w:val="clear" w:color="auto" w:fill="E6E6E6"/>
      </w:pPr>
      <w:r w:rsidRPr="00E804C9">
        <w:t>CQI-ReportConfig-v1530 ::=</w:t>
      </w:r>
      <w:r w:rsidRPr="00E804C9">
        <w:tab/>
      </w:r>
      <w:r w:rsidRPr="00E804C9">
        <w:tab/>
        <w:t>SEQUENCE {</w:t>
      </w:r>
    </w:p>
    <w:p w14:paraId="0F62A73F" w14:textId="77777777" w:rsidR="00A377BC" w:rsidRPr="00E804C9" w:rsidRDefault="00A377BC" w:rsidP="00A377BC">
      <w:pPr>
        <w:pStyle w:val="PL"/>
        <w:shd w:val="clear" w:color="auto" w:fill="E6E6E6"/>
      </w:pPr>
      <w:r w:rsidRPr="00E804C9">
        <w:tab/>
        <w:t>altCQI-Table-1024QAM-r15</w:t>
      </w:r>
      <w:r w:rsidRPr="00E804C9">
        <w:tab/>
      </w:r>
      <w:r w:rsidRPr="00E804C9">
        <w:tab/>
        <w:t>ENUMERATED {</w:t>
      </w:r>
    </w:p>
    <w:p w14:paraId="56B6DE46" w14:textId="77777777" w:rsidR="00A377BC" w:rsidRPr="00E804C9" w:rsidRDefault="00A377BC" w:rsidP="00A377BC">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allSubframes, csi-SubframeSet1,</w:t>
      </w:r>
    </w:p>
    <w:p w14:paraId="4079FAB9" w14:textId="77777777" w:rsidR="00A377BC" w:rsidRPr="00E804C9" w:rsidRDefault="00A377BC" w:rsidP="00A377BC">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csi-SubframeSet2, spare1}</w:t>
      </w:r>
      <w:r w:rsidRPr="00E804C9">
        <w:tab/>
      </w:r>
      <w:r w:rsidRPr="00E804C9">
        <w:tab/>
        <w:t>OPTIONAL</w:t>
      </w:r>
      <w:r w:rsidRPr="00E804C9">
        <w:tab/>
      </w:r>
      <w:r w:rsidRPr="00E804C9">
        <w:tab/>
        <w:t>-- Need OP</w:t>
      </w:r>
    </w:p>
    <w:p w14:paraId="22945623" w14:textId="77777777" w:rsidR="009722D5" w:rsidRPr="00E804C9" w:rsidRDefault="00A377BC" w:rsidP="00A377BC">
      <w:pPr>
        <w:pStyle w:val="PL"/>
        <w:shd w:val="clear" w:color="auto" w:fill="E6E6E6"/>
      </w:pPr>
      <w:r w:rsidRPr="00E804C9">
        <w:t>}</w:t>
      </w:r>
    </w:p>
    <w:p w14:paraId="2FB948C5" w14:textId="77777777" w:rsidR="00A377BC" w:rsidRPr="00E804C9" w:rsidRDefault="00A377BC" w:rsidP="00A377BC">
      <w:pPr>
        <w:pStyle w:val="PL"/>
        <w:shd w:val="clear" w:color="auto" w:fill="E6E6E6"/>
      </w:pPr>
    </w:p>
    <w:p w14:paraId="72296F0D" w14:textId="77777777" w:rsidR="00F76A3D" w:rsidRPr="00E804C9" w:rsidRDefault="00F76A3D" w:rsidP="00F76A3D">
      <w:pPr>
        <w:pStyle w:val="PL"/>
        <w:shd w:val="clear" w:color="auto" w:fill="E6E6E6"/>
      </w:pPr>
      <w:r w:rsidRPr="00E804C9">
        <w:t>CQI-ReportConfig-r15 ::=</w:t>
      </w:r>
      <w:r w:rsidRPr="00E804C9">
        <w:tab/>
        <w:t>CHOICE {</w:t>
      </w:r>
    </w:p>
    <w:p w14:paraId="3A963C7C" w14:textId="77777777" w:rsidR="00F76A3D" w:rsidRPr="00E804C9" w:rsidRDefault="00F76A3D" w:rsidP="00F76A3D">
      <w:pPr>
        <w:pStyle w:val="PL"/>
        <w:shd w:val="clear" w:color="auto" w:fill="E6E6E6"/>
      </w:pPr>
      <w:r w:rsidRPr="00E804C9">
        <w:tab/>
        <w:t>release</w:t>
      </w:r>
      <w:r w:rsidRPr="00E804C9">
        <w:tab/>
      </w:r>
      <w:r w:rsidRPr="00E804C9">
        <w:tab/>
      </w:r>
      <w:r w:rsidRPr="00E804C9">
        <w:tab/>
      </w:r>
      <w:r w:rsidRPr="00E804C9">
        <w:tab/>
      </w:r>
      <w:r w:rsidRPr="00E804C9">
        <w:tab/>
        <w:t>NULL,</w:t>
      </w:r>
    </w:p>
    <w:p w14:paraId="309B3724" w14:textId="77777777" w:rsidR="00F76A3D" w:rsidRPr="00E804C9" w:rsidRDefault="00F76A3D" w:rsidP="00F76A3D">
      <w:pPr>
        <w:pStyle w:val="PL"/>
        <w:shd w:val="clear" w:color="auto" w:fill="E6E6E6"/>
      </w:pPr>
      <w:r w:rsidRPr="00E804C9">
        <w:tab/>
        <w:t>setup</w:t>
      </w:r>
      <w:r w:rsidRPr="00E804C9">
        <w:tab/>
      </w:r>
      <w:r w:rsidRPr="00E804C9">
        <w:tab/>
      </w:r>
      <w:r w:rsidRPr="00E804C9">
        <w:tab/>
      </w:r>
      <w:r w:rsidRPr="00E804C9">
        <w:tab/>
      </w:r>
      <w:r w:rsidRPr="00E804C9">
        <w:tab/>
        <w:t>SEQUENCE {</w:t>
      </w:r>
    </w:p>
    <w:p w14:paraId="4D9F2E9A" w14:textId="77777777" w:rsidR="00F76A3D" w:rsidRPr="00E804C9" w:rsidRDefault="00F76A3D" w:rsidP="00F76A3D">
      <w:pPr>
        <w:pStyle w:val="PL"/>
        <w:shd w:val="clear" w:color="auto" w:fill="E6E6E6"/>
      </w:pPr>
      <w:r w:rsidRPr="00E804C9">
        <w:tab/>
      </w:r>
      <w:r w:rsidRPr="00E804C9">
        <w:tab/>
        <w:t>cqi-ReportConfig-r10</w:t>
      </w:r>
      <w:r w:rsidRPr="00E804C9">
        <w:tab/>
      </w:r>
      <w:r w:rsidRPr="00E804C9">
        <w:tab/>
      </w:r>
      <w:r w:rsidRPr="00E804C9">
        <w:tab/>
        <w:t>CQI-ReportConfig-r10</w:t>
      </w:r>
      <w:r w:rsidRPr="00E804C9">
        <w:tab/>
      </w:r>
      <w:r w:rsidRPr="00E804C9">
        <w:tab/>
      </w:r>
      <w:r w:rsidRPr="00E804C9">
        <w:tab/>
        <w:t>OPTIONAL,</w:t>
      </w:r>
      <w:r w:rsidRPr="00E804C9">
        <w:tab/>
      </w:r>
      <w:r w:rsidRPr="00E804C9">
        <w:tab/>
        <w:t>-- Need ON</w:t>
      </w:r>
    </w:p>
    <w:p w14:paraId="6ECBB192" w14:textId="77777777" w:rsidR="00F76A3D" w:rsidRPr="00E804C9" w:rsidRDefault="00F76A3D" w:rsidP="00F76A3D">
      <w:pPr>
        <w:pStyle w:val="PL"/>
        <w:shd w:val="clear" w:color="auto" w:fill="E6E6E6"/>
      </w:pPr>
      <w:r w:rsidRPr="00E804C9">
        <w:tab/>
      </w:r>
      <w:r w:rsidRPr="00E804C9">
        <w:tab/>
        <w:t>cqi-ReportConfig-v1130</w:t>
      </w:r>
      <w:r w:rsidRPr="00E804C9">
        <w:tab/>
      </w:r>
      <w:r w:rsidRPr="00E804C9">
        <w:tab/>
      </w:r>
      <w:r w:rsidRPr="00E804C9">
        <w:tab/>
        <w:t>CQI-ReportConfig-v1130</w:t>
      </w:r>
      <w:r w:rsidRPr="00E804C9">
        <w:tab/>
      </w:r>
      <w:r w:rsidRPr="00E804C9">
        <w:tab/>
      </w:r>
      <w:r w:rsidRPr="00E804C9">
        <w:tab/>
        <w:t>OPTIONAL,</w:t>
      </w:r>
      <w:r w:rsidRPr="00E804C9">
        <w:tab/>
      </w:r>
      <w:r w:rsidRPr="00E804C9">
        <w:tab/>
        <w:t>-- Need ON</w:t>
      </w:r>
    </w:p>
    <w:p w14:paraId="17680FE6" w14:textId="77777777" w:rsidR="00F76A3D" w:rsidRPr="00E804C9" w:rsidRDefault="00F76A3D" w:rsidP="00F76A3D">
      <w:pPr>
        <w:pStyle w:val="PL"/>
        <w:shd w:val="clear" w:color="auto" w:fill="E6E6E6"/>
      </w:pPr>
      <w:r w:rsidRPr="00E804C9">
        <w:tab/>
      </w:r>
      <w:r w:rsidRPr="00E804C9">
        <w:tab/>
        <w:t>cqi-ReportConfigPCell-v1250</w:t>
      </w:r>
      <w:r w:rsidRPr="00E804C9">
        <w:tab/>
      </w:r>
      <w:r w:rsidRPr="00E804C9">
        <w:tab/>
        <w:t>CQI-ReportConfig-v1250</w:t>
      </w:r>
      <w:r w:rsidRPr="00E804C9">
        <w:tab/>
      </w:r>
      <w:r w:rsidRPr="00E804C9">
        <w:tab/>
      </w:r>
      <w:r w:rsidRPr="00E804C9">
        <w:tab/>
        <w:t>OPTIONAL,</w:t>
      </w:r>
      <w:r w:rsidRPr="00E804C9">
        <w:tab/>
      </w:r>
      <w:r w:rsidRPr="00E804C9">
        <w:tab/>
        <w:t>-- Need ON</w:t>
      </w:r>
    </w:p>
    <w:p w14:paraId="0E36A6BA" w14:textId="77777777" w:rsidR="00F76A3D" w:rsidRPr="00E804C9" w:rsidRDefault="00F76A3D" w:rsidP="00F76A3D">
      <w:pPr>
        <w:pStyle w:val="PL"/>
        <w:shd w:val="clear" w:color="auto" w:fill="E6E6E6"/>
      </w:pPr>
      <w:r w:rsidRPr="00E804C9">
        <w:tab/>
      </w:r>
      <w:r w:rsidRPr="00E804C9">
        <w:tab/>
        <w:t>cqi-ReportConfig-v1310</w:t>
      </w:r>
      <w:r w:rsidRPr="00E804C9">
        <w:tab/>
      </w:r>
      <w:r w:rsidRPr="00E804C9">
        <w:tab/>
      </w:r>
      <w:r w:rsidRPr="00E804C9">
        <w:tab/>
        <w:t>CQI-ReportConfig-v1310</w:t>
      </w:r>
      <w:r w:rsidRPr="00E804C9">
        <w:tab/>
      </w:r>
      <w:r w:rsidRPr="00E804C9">
        <w:tab/>
      </w:r>
      <w:r w:rsidRPr="00E804C9">
        <w:tab/>
        <w:t>OPTIONAL,</w:t>
      </w:r>
      <w:r w:rsidRPr="00E804C9">
        <w:tab/>
      </w:r>
      <w:r w:rsidRPr="00E804C9">
        <w:tab/>
        <w:t>-- Need ON</w:t>
      </w:r>
    </w:p>
    <w:p w14:paraId="61A6DB93" w14:textId="77777777" w:rsidR="00F76A3D" w:rsidRPr="00E804C9" w:rsidRDefault="00F76A3D" w:rsidP="00F76A3D">
      <w:pPr>
        <w:pStyle w:val="PL"/>
        <w:shd w:val="clear" w:color="auto" w:fill="E6E6E6"/>
      </w:pPr>
      <w:r w:rsidRPr="00E804C9">
        <w:tab/>
      </w:r>
      <w:r w:rsidRPr="00E804C9">
        <w:tab/>
        <w:t>cqi-ReportConfig-v1320</w:t>
      </w:r>
      <w:r w:rsidRPr="00E804C9">
        <w:tab/>
      </w:r>
      <w:r w:rsidRPr="00E804C9">
        <w:tab/>
      </w:r>
      <w:r w:rsidRPr="00E804C9">
        <w:tab/>
        <w:t>CQI-ReportConfig-v1320</w:t>
      </w:r>
      <w:r w:rsidRPr="00E804C9">
        <w:tab/>
      </w:r>
      <w:r w:rsidRPr="00E804C9">
        <w:tab/>
      </w:r>
      <w:r w:rsidRPr="00E804C9">
        <w:tab/>
        <w:t>OPTIONAL,</w:t>
      </w:r>
      <w:r w:rsidRPr="00E804C9">
        <w:tab/>
      </w:r>
      <w:r w:rsidRPr="00E804C9">
        <w:tab/>
        <w:t>-- Need ON</w:t>
      </w:r>
    </w:p>
    <w:p w14:paraId="59428479" w14:textId="77777777" w:rsidR="00F76A3D" w:rsidRPr="00E804C9" w:rsidRDefault="00F76A3D" w:rsidP="00F76A3D">
      <w:pPr>
        <w:pStyle w:val="PL"/>
        <w:shd w:val="clear" w:color="auto" w:fill="E6E6E6"/>
      </w:pPr>
      <w:r w:rsidRPr="00E804C9">
        <w:tab/>
      </w:r>
      <w:r w:rsidRPr="00E804C9">
        <w:tab/>
        <w:t>cqi-ReportConfig-v1430</w:t>
      </w:r>
      <w:r w:rsidRPr="00E804C9">
        <w:tab/>
      </w:r>
      <w:r w:rsidRPr="00E804C9">
        <w:tab/>
      </w:r>
      <w:r w:rsidRPr="00E804C9">
        <w:tab/>
        <w:t>CQI-ReportConfig-v1430</w:t>
      </w:r>
      <w:r w:rsidRPr="00E804C9">
        <w:tab/>
      </w:r>
      <w:r w:rsidRPr="00E804C9">
        <w:tab/>
      </w:r>
      <w:r w:rsidRPr="00E804C9">
        <w:tab/>
        <w:t>OPTIONAL</w:t>
      </w:r>
      <w:r w:rsidR="00454960" w:rsidRPr="00E804C9">
        <w:t>,</w:t>
      </w:r>
      <w:r w:rsidRPr="00E804C9">
        <w:tab/>
      </w:r>
      <w:r w:rsidRPr="00E804C9">
        <w:tab/>
        <w:t>-- Need ON</w:t>
      </w:r>
    </w:p>
    <w:p w14:paraId="67E0E946" w14:textId="77777777" w:rsidR="00454960" w:rsidRPr="00E804C9" w:rsidRDefault="00454960" w:rsidP="00454960">
      <w:pPr>
        <w:pStyle w:val="PL"/>
        <w:shd w:val="clear" w:color="auto" w:fill="E6E6E6"/>
      </w:pPr>
      <w:r w:rsidRPr="00E804C9">
        <w:tab/>
      </w:r>
      <w:r w:rsidRPr="00E804C9">
        <w:tab/>
        <w:t>altCQI-Table-1024QAM-r15</w:t>
      </w:r>
      <w:r w:rsidRPr="00E804C9">
        <w:tab/>
      </w:r>
      <w:r w:rsidRPr="00E804C9">
        <w:tab/>
        <w:t>ENUMERATED {allSubframes, csi-SubframeSet1,</w:t>
      </w:r>
    </w:p>
    <w:p w14:paraId="3A622209" w14:textId="77777777" w:rsidR="00454960" w:rsidRPr="00E804C9" w:rsidRDefault="00454960" w:rsidP="00454960">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csi-SubframeSet2, spare1}</w:t>
      </w:r>
      <w:r w:rsidRPr="00E804C9">
        <w:tab/>
      </w:r>
      <w:r w:rsidRPr="00E804C9">
        <w:tab/>
        <w:t>OPTIONAL</w:t>
      </w:r>
      <w:r w:rsidRPr="00E804C9">
        <w:tab/>
      </w:r>
      <w:r w:rsidRPr="00E804C9">
        <w:tab/>
        <w:t>-- Need OP</w:t>
      </w:r>
    </w:p>
    <w:p w14:paraId="61C0738E" w14:textId="77777777" w:rsidR="00F76A3D" w:rsidRPr="00E804C9" w:rsidRDefault="00F76A3D" w:rsidP="00F76A3D">
      <w:pPr>
        <w:pStyle w:val="PL"/>
        <w:shd w:val="clear" w:color="auto" w:fill="E6E6E6"/>
      </w:pPr>
      <w:r w:rsidRPr="00E804C9">
        <w:tab/>
        <w:t>}</w:t>
      </w:r>
    </w:p>
    <w:p w14:paraId="2F1E08F2" w14:textId="77777777" w:rsidR="00F76A3D" w:rsidRPr="00E804C9" w:rsidRDefault="00F76A3D" w:rsidP="00F76A3D">
      <w:pPr>
        <w:pStyle w:val="PL"/>
        <w:shd w:val="clear" w:color="auto" w:fill="E6E6E6"/>
      </w:pPr>
      <w:r w:rsidRPr="00E804C9">
        <w:t>}</w:t>
      </w:r>
    </w:p>
    <w:p w14:paraId="2E49F725" w14:textId="77777777" w:rsidR="00F76A3D" w:rsidRPr="00E804C9" w:rsidRDefault="00F76A3D" w:rsidP="00F76A3D">
      <w:pPr>
        <w:pStyle w:val="PL"/>
        <w:shd w:val="clear" w:color="auto" w:fill="E6E6E6"/>
      </w:pPr>
    </w:p>
    <w:p w14:paraId="669B0800" w14:textId="77777777" w:rsidR="009722D5" w:rsidRPr="00E804C9" w:rsidRDefault="009722D5" w:rsidP="009722D5">
      <w:pPr>
        <w:pStyle w:val="PL"/>
        <w:shd w:val="clear" w:color="auto" w:fill="E6E6E6"/>
      </w:pPr>
      <w:r w:rsidRPr="00E804C9">
        <w:t>CQI-ReportConfigSCell-r10 ::=</w:t>
      </w:r>
      <w:r w:rsidRPr="00E804C9">
        <w:tab/>
      </w:r>
      <w:r w:rsidRPr="00E804C9">
        <w:tab/>
      </w:r>
      <w:r w:rsidRPr="00E804C9">
        <w:tab/>
      </w:r>
      <w:r w:rsidRPr="00E804C9">
        <w:tab/>
        <w:t>SEQUENCE {</w:t>
      </w:r>
    </w:p>
    <w:p w14:paraId="648EE5BA" w14:textId="77777777" w:rsidR="009722D5" w:rsidRPr="00E804C9" w:rsidRDefault="009722D5" w:rsidP="009722D5">
      <w:pPr>
        <w:pStyle w:val="PL"/>
        <w:shd w:val="clear" w:color="auto" w:fill="E6E6E6"/>
      </w:pPr>
      <w:r w:rsidRPr="00E804C9">
        <w:tab/>
        <w:t>cqi-ReportModeAperiodic-r10</w:t>
      </w:r>
      <w:r w:rsidRPr="00E804C9">
        <w:tab/>
      </w:r>
      <w:r w:rsidRPr="00E804C9">
        <w:tab/>
      </w:r>
      <w:r w:rsidRPr="00E804C9">
        <w:tab/>
        <w:t>CQI-ReportModeAperiodic OPTIONAL,</w:t>
      </w:r>
      <w:r w:rsidRPr="00E804C9">
        <w:tab/>
      </w:r>
      <w:r w:rsidRPr="00E804C9">
        <w:tab/>
      </w:r>
      <w:r w:rsidRPr="00E804C9">
        <w:tab/>
        <w:t>-- Need OR</w:t>
      </w:r>
    </w:p>
    <w:p w14:paraId="591008D4" w14:textId="77777777" w:rsidR="009722D5" w:rsidRPr="00E804C9" w:rsidRDefault="009722D5" w:rsidP="009722D5">
      <w:pPr>
        <w:pStyle w:val="PL"/>
        <w:shd w:val="clear" w:color="auto" w:fill="E6E6E6"/>
      </w:pPr>
      <w:r w:rsidRPr="00E804C9">
        <w:tab/>
        <w:t>nomPDSCH-RS-EPRE-Offset-r10</w:t>
      </w:r>
      <w:r w:rsidRPr="00E804C9">
        <w:tab/>
      </w:r>
      <w:r w:rsidRPr="00E804C9">
        <w:tab/>
      </w:r>
      <w:r w:rsidRPr="00E804C9">
        <w:tab/>
      </w:r>
      <w:r w:rsidRPr="00E804C9">
        <w:tab/>
        <w:t>INTEGER (-1..6),</w:t>
      </w:r>
    </w:p>
    <w:p w14:paraId="572F9B4F" w14:textId="77777777" w:rsidR="009722D5" w:rsidRPr="00E804C9" w:rsidRDefault="009722D5" w:rsidP="009722D5">
      <w:pPr>
        <w:pStyle w:val="PL"/>
        <w:shd w:val="clear" w:color="auto" w:fill="E6E6E6"/>
      </w:pPr>
      <w:r w:rsidRPr="00E804C9">
        <w:tab/>
        <w:t>cqi-ReportPeriodicSCell-r10</w:t>
      </w:r>
      <w:r w:rsidRPr="00E804C9">
        <w:tab/>
      </w:r>
      <w:r w:rsidRPr="00E804C9">
        <w:tab/>
      </w:r>
      <w:r w:rsidRPr="00E804C9">
        <w:tab/>
        <w:t>CQI-ReportPeriodic-r10</w:t>
      </w:r>
      <w:r w:rsidRPr="00E804C9">
        <w:tab/>
      </w:r>
      <w:r w:rsidRPr="00E804C9">
        <w:tab/>
      </w:r>
      <w:r w:rsidRPr="00E804C9">
        <w:tab/>
        <w:t>OPTIONAL,</w:t>
      </w:r>
      <w:r w:rsidRPr="00E804C9">
        <w:tab/>
        <w:t>-- Need ON</w:t>
      </w:r>
    </w:p>
    <w:p w14:paraId="58660DEC" w14:textId="77777777" w:rsidR="009722D5" w:rsidRPr="00E804C9" w:rsidRDefault="009722D5" w:rsidP="009722D5">
      <w:pPr>
        <w:pStyle w:val="PL"/>
        <w:shd w:val="clear" w:color="auto" w:fill="E6E6E6"/>
      </w:pPr>
      <w:r w:rsidRPr="00E804C9">
        <w:tab/>
        <w:t>pmi-RI-Report-r10</w:t>
      </w:r>
      <w:r w:rsidRPr="00E804C9">
        <w:tab/>
      </w:r>
      <w:r w:rsidRPr="00E804C9">
        <w:tab/>
      </w:r>
      <w:r w:rsidRPr="00E804C9">
        <w:tab/>
      </w:r>
      <w:r w:rsidRPr="00E804C9">
        <w:tab/>
      </w:r>
      <w:r w:rsidRPr="00E804C9">
        <w:tab/>
        <w:t>ENUMERATED {setup}</w:t>
      </w:r>
      <w:r w:rsidRPr="00E804C9">
        <w:tab/>
      </w:r>
      <w:r w:rsidRPr="00E804C9">
        <w:tab/>
      </w:r>
      <w:r w:rsidRPr="00E804C9">
        <w:tab/>
      </w:r>
      <w:r w:rsidRPr="00E804C9">
        <w:tab/>
        <w:t>OPTIONAL</w:t>
      </w:r>
      <w:r w:rsidRPr="00E804C9">
        <w:tab/>
        <w:t>-- Cond PMIRISCell</w:t>
      </w:r>
    </w:p>
    <w:p w14:paraId="5E3109F9" w14:textId="77777777" w:rsidR="009722D5" w:rsidRPr="00E804C9" w:rsidRDefault="009722D5" w:rsidP="009722D5">
      <w:pPr>
        <w:pStyle w:val="PL"/>
        <w:shd w:val="clear" w:color="auto" w:fill="E6E6E6"/>
      </w:pPr>
      <w:r w:rsidRPr="00E804C9">
        <w:t>}</w:t>
      </w:r>
    </w:p>
    <w:p w14:paraId="1A587D3C" w14:textId="77777777" w:rsidR="009722D5" w:rsidRPr="00E804C9" w:rsidRDefault="009722D5" w:rsidP="009722D5">
      <w:pPr>
        <w:pStyle w:val="PL"/>
        <w:shd w:val="clear" w:color="auto" w:fill="E6E6E6"/>
      </w:pPr>
    </w:p>
    <w:p w14:paraId="4FC9303A" w14:textId="77777777" w:rsidR="008A46A5" w:rsidRPr="00E804C9" w:rsidRDefault="008A46A5" w:rsidP="008A46A5">
      <w:pPr>
        <w:pStyle w:val="PL"/>
        <w:shd w:val="clear" w:color="auto" w:fill="E6E6E6"/>
      </w:pPr>
      <w:r w:rsidRPr="00E804C9">
        <w:t>CQI-ReportConfigSCell-r15 ::=</w:t>
      </w:r>
      <w:r w:rsidRPr="00E804C9">
        <w:tab/>
      </w:r>
      <w:r w:rsidRPr="00E804C9">
        <w:tab/>
      </w:r>
      <w:r w:rsidRPr="00E804C9">
        <w:tab/>
        <w:t>SEQUENCE {</w:t>
      </w:r>
    </w:p>
    <w:p w14:paraId="744BFB35" w14:textId="77777777" w:rsidR="008A46A5" w:rsidRPr="00E804C9" w:rsidRDefault="008A46A5" w:rsidP="008A46A5">
      <w:pPr>
        <w:pStyle w:val="PL"/>
        <w:shd w:val="clear" w:color="auto" w:fill="E6E6E6"/>
      </w:pPr>
      <w:r w:rsidRPr="00E804C9">
        <w:tab/>
        <w:t>cqi-ReportPeriodicSCell-r15</w:t>
      </w:r>
      <w:r w:rsidRPr="00E804C9">
        <w:tab/>
      </w:r>
      <w:r w:rsidRPr="00E804C9">
        <w:tab/>
      </w:r>
      <w:r w:rsidRPr="00E804C9">
        <w:tab/>
      </w:r>
      <w:r w:rsidRPr="00E804C9">
        <w:tab/>
        <w:t>CQI-ReportPeriodicSCell-r15</w:t>
      </w:r>
      <w:r w:rsidRPr="00E804C9">
        <w:tab/>
      </w:r>
      <w:r w:rsidRPr="00E804C9">
        <w:tab/>
        <w:t>OPTIONAL</w:t>
      </w:r>
      <w:r w:rsidR="00454960" w:rsidRPr="00E804C9">
        <w:t>,</w:t>
      </w:r>
      <w:r w:rsidRPr="00E804C9">
        <w:tab/>
        <w:t>-- Need ON</w:t>
      </w:r>
    </w:p>
    <w:p w14:paraId="21F10DCD" w14:textId="77777777" w:rsidR="00454960" w:rsidRPr="00E804C9" w:rsidRDefault="00454960" w:rsidP="00454960">
      <w:pPr>
        <w:pStyle w:val="PL"/>
        <w:shd w:val="clear" w:color="auto" w:fill="E6E6E6"/>
      </w:pPr>
      <w:r w:rsidRPr="00E804C9">
        <w:tab/>
        <w:t>altCQI-Table-1024QAM-r15</w:t>
      </w:r>
      <w:r w:rsidRPr="00E804C9">
        <w:tab/>
      </w:r>
      <w:r w:rsidRPr="00E804C9">
        <w:tab/>
      </w:r>
      <w:r w:rsidRPr="00E804C9">
        <w:tab/>
      </w:r>
      <w:r w:rsidRPr="00E804C9">
        <w:tab/>
        <w:t>ENUMERATED {allSubframes, csi-SubframeSet1,</w:t>
      </w:r>
    </w:p>
    <w:p w14:paraId="37AB3A87" w14:textId="77777777" w:rsidR="00454960" w:rsidRPr="00E804C9" w:rsidRDefault="00454960" w:rsidP="00454960">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csi-SubframeSet2, spare1}</w:t>
      </w:r>
      <w:r w:rsidRPr="00E804C9">
        <w:tab/>
      </w:r>
      <w:r w:rsidRPr="00E804C9">
        <w:tab/>
        <w:t>OPTIONAL</w:t>
      </w:r>
      <w:r w:rsidRPr="00E804C9">
        <w:tab/>
      </w:r>
      <w:r w:rsidRPr="00E804C9">
        <w:tab/>
        <w:t>-- Need OP</w:t>
      </w:r>
    </w:p>
    <w:p w14:paraId="3EF12AB4" w14:textId="77777777" w:rsidR="009722D5" w:rsidRPr="00E804C9" w:rsidRDefault="008A46A5" w:rsidP="008A46A5">
      <w:pPr>
        <w:pStyle w:val="PL"/>
        <w:shd w:val="clear" w:color="auto" w:fill="E6E6E6"/>
      </w:pPr>
      <w:r w:rsidRPr="00E804C9">
        <w:t>}</w:t>
      </w:r>
    </w:p>
    <w:p w14:paraId="4500172E" w14:textId="77777777" w:rsidR="008A46A5" w:rsidRPr="00E804C9" w:rsidRDefault="008A46A5" w:rsidP="008A46A5">
      <w:pPr>
        <w:pStyle w:val="PL"/>
        <w:shd w:val="clear" w:color="auto" w:fill="E6E6E6"/>
      </w:pPr>
    </w:p>
    <w:p w14:paraId="2F8606BF" w14:textId="77777777" w:rsidR="009722D5" w:rsidRPr="00E804C9" w:rsidRDefault="009722D5" w:rsidP="009722D5">
      <w:pPr>
        <w:pStyle w:val="PL"/>
        <w:shd w:val="clear" w:color="auto" w:fill="E6E6E6"/>
      </w:pPr>
      <w:r w:rsidRPr="00E804C9">
        <w:t>-- ASN1STOP</w:t>
      </w:r>
    </w:p>
    <w:p w14:paraId="43BD885B"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77264075" w14:textId="77777777" w:rsidTr="005411BB">
        <w:trPr>
          <w:cantSplit/>
          <w:tblHeader/>
        </w:trPr>
        <w:tc>
          <w:tcPr>
            <w:tcW w:w="9639" w:type="dxa"/>
          </w:tcPr>
          <w:p w14:paraId="5924E306" w14:textId="77777777" w:rsidR="009722D5" w:rsidRPr="00E804C9" w:rsidRDefault="009722D5" w:rsidP="005411BB">
            <w:pPr>
              <w:pStyle w:val="TAH"/>
              <w:rPr>
                <w:lang w:eastAsia="en-GB"/>
              </w:rPr>
            </w:pPr>
            <w:r w:rsidRPr="00E804C9">
              <w:rPr>
                <w:i/>
                <w:noProof/>
                <w:lang w:eastAsia="en-GB"/>
              </w:rPr>
              <w:lastRenderedPageBreak/>
              <w:t xml:space="preserve">CQI-ReportConfig </w:t>
            </w:r>
            <w:r w:rsidRPr="00E804C9">
              <w:rPr>
                <w:noProof/>
                <w:lang w:eastAsia="en-GB"/>
              </w:rPr>
              <w:t>field descriptions</w:t>
            </w:r>
          </w:p>
        </w:tc>
      </w:tr>
      <w:tr w:rsidR="00E804C9" w:rsidRPr="00E804C9" w14:paraId="3996B03F" w14:textId="77777777" w:rsidTr="005411BB">
        <w:trPr>
          <w:cantSplit/>
        </w:trPr>
        <w:tc>
          <w:tcPr>
            <w:tcW w:w="9639" w:type="dxa"/>
          </w:tcPr>
          <w:p w14:paraId="1183BC32" w14:textId="77777777" w:rsidR="009722D5" w:rsidRPr="00E804C9" w:rsidRDefault="009722D5" w:rsidP="005411BB">
            <w:pPr>
              <w:pStyle w:val="TAL"/>
              <w:rPr>
                <w:b/>
                <w:i/>
                <w:noProof/>
                <w:lang w:eastAsia="en-GB"/>
              </w:rPr>
            </w:pPr>
            <w:r w:rsidRPr="00E804C9">
              <w:rPr>
                <w:b/>
                <w:i/>
                <w:noProof/>
                <w:lang w:eastAsia="en-GB"/>
              </w:rPr>
              <w:t>altCQI-Table</w:t>
            </w:r>
            <w:r w:rsidR="00A377BC" w:rsidRPr="00E804C9">
              <w:rPr>
                <w:b/>
                <w:i/>
                <w:noProof/>
                <w:lang w:eastAsia="en-GB"/>
              </w:rPr>
              <w:t>, altCQI-Table-1024QAM</w:t>
            </w:r>
          </w:p>
          <w:p w14:paraId="05D78F07" w14:textId="77777777" w:rsidR="009722D5" w:rsidRPr="00E804C9" w:rsidRDefault="009722D5" w:rsidP="00A377BC">
            <w:pPr>
              <w:pStyle w:val="TAL"/>
              <w:rPr>
                <w:b/>
                <w:i/>
                <w:noProof/>
                <w:lang w:eastAsia="en-GB"/>
              </w:rPr>
            </w:pPr>
            <w:r w:rsidRPr="00E804C9">
              <w:rPr>
                <w:bCs/>
                <w:iCs/>
                <w:noProof/>
                <w:lang w:eastAsia="en-GB"/>
              </w:rPr>
              <w:t>Indicates the applicability of the alternative CQI table (i.e. Table 7.2.3-2</w:t>
            </w:r>
            <w:r w:rsidR="00A377BC" w:rsidRPr="00E804C9">
              <w:rPr>
                <w:bCs/>
                <w:iCs/>
                <w:noProof/>
                <w:lang w:eastAsia="en-GB"/>
              </w:rPr>
              <w:t xml:space="preserve"> and Table 7.2.3-4 </w:t>
            </w:r>
            <w:r w:rsidRPr="00E804C9">
              <w:rPr>
                <w:bCs/>
                <w:iCs/>
                <w:noProof/>
                <w:lang w:eastAsia="en-GB"/>
              </w:rPr>
              <w:t xml:space="preserve">in TS 36.213 [23]) for both aperiodic and periodic CSI reporting for the concerned serving cell. Value </w:t>
            </w:r>
            <w:r w:rsidRPr="00E804C9">
              <w:rPr>
                <w:bCs/>
                <w:i/>
                <w:iCs/>
                <w:noProof/>
                <w:lang w:eastAsia="en-GB"/>
              </w:rPr>
              <w:t>allSubframes</w:t>
            </w:r>
            <w:r w:rsidRPr="00E804C9">
              <w:rPr>
                <w:bCs/>
                <w:iCs/>
                <w:noProof/>
                <w:lang w:eastAsia="en-GB"/>
              </w:rPr>
              <w:t xml:space="preserve"> means the alternative CQI table applies to all the subframes and CSI processes, if configured, and value </w:t>
            </w:r>
            <w:r w:rsidRPr="00E804C9">
              <w:rPr>
                <w:bCs/>
                <w:i/>
                <w:iCs/>
                <w:noProof/>
                <w:lang w:eastAsia="en-GB"/>
              </w:rPr>
              <w:t>csi-SubframeSet1</w:t>
            </w:r>
            <w:r w:rsidRPr="00E804C9">
              <w:rPr>
                <w:bCs/>
                <w:iCs/>
                <w:noProof/>
                <w:lang w:eastAsia="en-GB"/>
              </w:rPr>
              <w:t xml:space="preserve"> means the alternative CQI table applies to CSI subframe set1, and value </w:t>
            </w:r>
            <w:r w:rsidRPr="00E804C9">
              <w:rPr>
                <w:bCs/>
                <w:i/>
                <w:iCs/>
                <w:noProof/>
                <w:lang w:eastAsia="en-GB"/>
              </w:rPr>
              <w:t>csi-SubframeSet2</w:t>
            </w:r>
            <w:r w:rsidRPr="00E804C9">
              <w:rPr>
                <w:bCs/>
                <w:iCs/>
                <w:noProof/>
                <w:lang w:eastAsia="en-GB"/>
              </w:rPr>
              <w:t xml:space="preserve"> means the alternative CQI table applies to CSI subframe set2. EUTRAN sets the value to </w:t>
            </w:r>
            <w:r w:rsidRPr="00E804C9">
              <w:rPr>
                <w:bCs/>
                <w:i/>
                <w:iCs/>
                <w:noProof/>
                <w:lang w:eastAsia="en-GB"/>
              </w:rPr>
              <w:t>csi-SubframeSet1</w:t>
            </w:r>
            <w:r w:rsidRPr="00E804C9">
              <w:rPr>
                <w:bCs/>
                <w:iCs/>
                <w:noProof/>
                <w:lang w:eastAsia="en-GB"/>
              </w:rPr>
              <w:t xml:space="preserve"> or </w:t>
            </w:r>
            <w:r w:rsidRPr="00E804C9">
              <w:rPr>
                <w:bCs/>
                <w:i/>
                <w:iCs/>
                <w:noProof/>
                <w:lang w:eastAsia="en-GB"/>
              </w:rPr>
              <w:t>csi-SubframeSet2</w:t>
            </w:r>
            <w:r w:rsidRPr="00E804C9">
              <w:rPr>
                <w:bCs/>
                <w:iCs/>
                <w:noProof/>
                <w:lang w:eastAsia="en-GB"/>
              </w:rPr>
              <w:t xml:space="preserve"> only if </w:t>
            </w:r>
            <w:r w:rsidRPr="00E804C9">
              <w:rPr>
                <w:bCs/>
                <w:i/>
                <w:iCs/>
                <w:noProof/>
                <w:lang w:eastAsia="en-GB"/>
              </w:rPr>
              <w:t>transmissionMode</w:t>
            </w:r>
            <w:r w:rsidRPr="00E804C9">
              <w:rPr>
                <w:bCs/>
                <w:iCs/>
                <w:noProof/>
                <w:lang w:eastAsia="en-GB"/>
              </w:rPr>
              <w:t xml:space="preserve"> is set in range </w:t>
            </w:r>
            <w:r w:rsidRPr="00E804C9">
              <w:rPr>
                <w:bCs/>
                <w:i/>
                <w:iCs/>
                <w:noProof/>
                <w:lang w:eastAsia="en-GB"/>
              </w:rPr>
              <w:t>tm1</w:t>
            </w:r>
            <w:r w:rsidRPr="00E804C9">
              <w:rPr>
                <w:bCs/>
                <w:iCs/>
                <w:noProof/>
                <w:lang w:eastAsia="en-GB"/>
              </w:rPr>
              <w:t xml:space="preserve"> to </w:t>
            </w:r>
            <w:r w:rsidRPr="00E804C9">
              <w:rPr>
                <w:bCs/>
                <w:i/>
                <w:iCs/>
                <w:noProof/>
                <w:lang w:eastAsia="en-GB"/>
              </w:rPr>
              <w:t>tm9</w:t>
            </w:r>
            <w:r w:rsidRPr="00E804C9">
              <w:rPr>
                <w:bCs/>
                <w:iCs/>
                <w:noProof/>
                <w:lang w:eastAsia="en-GB"/>
              </w:rPr>
              <w:t xml:space="preserve"> and </w:t>
            </w:r>
            <w:r w:rsidRPr="00E804C9">
              <w:rPr>
                <w:bCs/>
                <w:i/>
                <w:iCs/>
                <w:noProof/>
                <w:lang w:eastAsia="en-GB"/>
              </w:rPr>
              <w:t>csi-SubframePatternConfig-r10</w:t>
            </w:r>
            <w:r w:rsidRPr="00E804C9">
              <w:rPr>
                <w:bCs/>
                <w:iCs/>
                <w:noProof/>
                <w:lang w:eastAsia="en-GB"/>
              </w:rPr>
              <w:t xml:space="preserve"> is configured for the concerned serving cell and different CQI tables apply to the two CSI subframe sets; otherwise EUTRAN sets the value to </w:t>
            </w:r>
            <w:r w:rsidRPr="00E804C9">
              <w:rPr>
                <w:bCs/>
                <w:i/>
                <w:iCs/>
                <w:noProof/>
                <w:lang w:eastAsia="en-GB"/>
              </w:rPr>
              <w:t>allSubframes</w:t>
            </w:r>
            <w:r w:rsidRPr="00E804C9">
              <w:rPr>
                <w:bCs/>
                <w:iCs/>
                <w:noProof/>
                <w:lang w:eastAsia="en-GB"/>
              </w:rPr>
              <w:t>.</w:t>
            </w:r>
            <w:r w:rsidR="00A377BC" w:rsidRPr="00E804C9">
              <w:t xml:space="preserve"> </w:t>
            </w:r>
            <w:r w:rsidR="00A377BC" w:rsidRPr="00E804C9">
              <w:rPr>
                <w:bCs/>
                <w:iCs/>
                <w:noProof/>
                <w:lang w:eastAsia="en-GB"/>
              </w:rPr>
              <w:t xml:space="preserve">EUTRAN does not configure </w:t>
            </w:r>
            <w:r w:rsidR="00A377BC" w:rsidRPr="00E804C9">
              <w:rPr>
                <w:bCs/>
                <w:i/>
                <w:iCs/>
                <w:noProof/>
                <w:lang w:eastAsia="en-GB"/>
              </w:rPr>
              <w:t>altCQI-Table-r12</w:t>
            </w:r>
            <w:r w:rsidR="00A377BC" w:rsidRPr="00E804C9">
              <w:rPr>
                <w:bCs/>
                <w:iCs/>
                <w:noProof/>
                <w:lang w:eastAsia="en-GB"/>
              </w:rPr>
              <w:t xml:space="preserve"> in </w:t>
            </w:r>
            <w:r w:rsidR="00A377BC" w:rsidRPr="00E804C9">
              <w:rPr>
                <w:bCs/>
                <w:i/>
                <w:iCs/>
                <w:noProof/>
                <w:lang w:eastAsia="en-GB"/>
              </w:rPr>
              <w:t>CQI-ReportConfig-v1250</w:t>
            </w:r>
            <w:r w:rsidR="00A377BC" w:rsidRPr="00E804C9">
              <w:rPr>
                <w:bCs/>
                <w:iCs/>
                <w:noProof/>
                <w:lang w:eastAsia="en-GB"/>
              </w:rPr>
              <w:t xml:space="preserve"> and </w:t>
            </w:r>
            <w:r w:rsidR="00A377BC" w:rsidRPr="00E804C9">
              <w:rPr>
                <w:bCs/>
                <w:i/>
                <w:iCs/>
                <w:noProof/>
                <w:lang w:eastAsia="en-GB"/>
              </w:rPr>
              <w:t>altCQI-Table-1024QAM-r15</w:t>
            </w:r>
            <w:r w:rsidR="00A377BC" w:rsidRPr="00E804C9">
              <w:rPr>
                <w:bCs/>
                <w:iCs/>
                <w:noProof/>
                <w:lang w:eastAsia="en-GB"/>
              </w:rPr>
              <w:t xml:space="preserve"> in </w:t>
            </w:r>
            <w:r w:rsidR="00A377BC" w:rsidRPr="00E804C9">
              <w:rPr>
                <w:bCs/>
                <w:i/>
                <w:iCs/>
                <w:noProof/>
                <w:lang w:eastAsia="en-GB"/>
              </w:rPr>
              <w:t>CQI-ReportConfig-v1530</w:t>
            </w:r>
            <w:r w:rsidR="00A377BC" w:rsidRPr="00E804C9">
              <w:rPr>
                <w:bCs/>
                <w:iCs/>
                <w:noProof/>
                <w:lang w:eastAsia="en-GB"/>
              </w:rPr>
              <w:t xml:space="preserve"> </w:t>
            </w:r>
            <w:r w:rsidR="00603BD6" w:rsidRPr="00E804C9">
              <w:rPr>
                <w:bCs/>
                <w:iCs/>
                <w:noProof/>
                <w:lang w:eastAsia="en-GB"/>
              </w:rPr>
              <w:t xml:space="preserve">or in </w:t>
            </w:r>
            <w:r w:rsidR="00603BD6" w:rsidRPr="00E804C9">
              <w:rPr>
                <w:bCs/>
                <w:i/>
                <w:iCs/>
                <w:noProof/>
                <w:lang w:eastAsia="en-GB"/>
              </w:rPr>
              <w:t>CQI-ReportConfigSCell-r15</w:t>
            </w:r>
            <w:r w:rsidR="00603BD6" w:rsidRPr="00E804C9">
              <w:rPr>
                <w:bCs/>
                <w:iCs/>
                <w:noProof/>
                <w:lang w:eastAsia="en-GB"/>
              </w:rPr>
              <w:t xml:space="preserve"> in the same serving cell </w:t>
            </w:r>
            <w:r w:rsidR="00A377BC" w:rsidRPr="00E804C9">
              <w:rPr>
                <w:bCs/>
                <w:iCs/>
                <w:noProof/>
                <w:lang w:eastAsia="en-GB"/>
              </w:rPr>
              <w:t>simultaneously.</w:t>
            </w:r>
            <w:r w:rsidRPr="00E804C9">
              <w:rPr>
                <w:bCs/>
                <w:iCs/>
                <w:noProof/>
                <w:lang w:eastAsia="en-GB"/>
              </w:rPr>
              <w:t xml:space="preserve"> If </w:t>
            </w:r>
            <w:r w:rsidR="00A377BC" w:rsidRPr="00E804C9">
              <w:rPr>
                <w:bCs/>
                <w:i/>
                <w:iCs/>
                <w:noProof/>
                <w:lang w:eastAsia="en-GB"/>
              </w:rPr>
              <w:t>altCQI-Table-r12</w:t>
            </w:r>
            <w:r w:rsidR="00A377BC" w:rsidRPr="00E804C9">
              <w:rPr>
                <w:bCs/>
                <w:iCs/>
                <w:noProof/>
                <w:lang w:eastAsia="en-GB"/>
              </w:rPr>
              <w:t xml:space="preserve"> and </w:t>
            </w:r>
            <w:r w:rsidR="00A377BC" w:rsidRPr="00E804C9">
              <w:rPr>
                <w:bCs/>
                <w:i/>
                <w:iCs/>
                <w:noProof/>
                <w:lang w:eastAsia="en-GB"/>
              </w:rPr>
              <w:t>altCQI-Table-1024QAM-r15</w:t>
            </w:r>
            <w:r w:rsidR="00A377BC" w:rsidRPr="00E804C9">
              <w:rPr>
                <w:bCs/>
                <w:iCs/>
                <w:noProof/>
                <w:lang w:eastAsia="en-GB"/>
              </w:rPr>
              <w:t xml:space="preserve"> are absent</w:t>
            </w:r>
            <w:r w:rsidRPr="00E804C9">
              <w:rPr>
                <w:bCs/>
                <w:iCs/>
                <w:noProof/>
                <w:lang w:eastAsia="en-GB"/>
              </w:rPr>
              <w:t>, the UE shall use Table 7.2.3-1 in TS 36.213 [23] for all subframes and CSI processes, if configured.</w:t>
            </w:r>
          </w:p>
        </w:tc>
      </w:tr>
      <w:tr w:rsidR="00E804C9" w:rsidRPr="00E804C9" w14:paraId="01120B33" w14:textId="77777777" w:rsidTr="005411BB">
        <w:trPr>
          <w:cantSplit/>
        </w:trPr>
        <w:tc>
          <w:tcPr>
            <w:tcW w:w="9639" w:type="dxa"/>
          </w:tcPr>
          <w:p w14:paraId="64F43D45" w14:textId="77777777" w:rsidR="009722D5" w:rsidRPr="00E804C9" w:rsidRDefault="009722D5" w:rsidP="005411BB">
            <w:pPr>
              <w:pStyle w:val="TAL"/>
              <w:rPr>
                <w:b/>
                <w:i/>
                <w:noProof/>
                <w:lang w:eastAsia="en-GB"/>
              </w:rPr>
            </w:pPr>
            <w:r w:rsidRPr="00E804C9">
              <w:rPr>
                <w:b/>
                <w:i/>
                <w:noProof/>
                <w:lang w:eastAsia="en-GB"/>
              </w:rPr>
              <w:t>cqi-Mask</w:t>
            </w:r>
          </w:p>
          <w:p w14:paraId="08DF7ED9" w14:textId="77777777" w:rsidR="009722D5" w:rsidRPr="00E804C9" w:rsidRDefault="009722D5" w:rsidP="005411BB">
            <w:pPr>
              <w:pStyle w:val="TAL"/>
              <w:rPr>
                <w:noProof/>
                <w:lang w:eastAsia="en-GB"/>
              </w:rPr>
            </w:pPr>
            <w:r w:rsidRPr="00E804C9">
              <w:rPr>
                <w:noProof/>
                <w:lang w:eastAsia="en-GB"/>
              </w:rPr>
              <w:t>Limits CQI/PMI/</w:t>
            </w:r>
            <w:r w:rsidRPr="00E804C9">
              <w:rPr>
                <w:lang w:eastAsia="en-GB"/>
              </w:rPr>
              <w:t>PTI/</w:t>
            </w:r>
            <w:r w:rsidRPr="00E804C9">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E804C9" w:rsidRPr="00E804C9" w14:paraId="7097D985" w14:textId="77777777" w:rsidTr="005411BB">
        <w:trPr>
          <w:cantSplit/>
        </w:trPr>
        <w:tc>
          <w:tcPr>
            <w:tcW w:w="9639" w:type="dxa"/>
          </w:tcPr>
          <w:p w14:paraId="2C445821" w14:textId="77777777" w:rsidR="009722D5" w:rsidRPr="00E804C9" w:rsidRDefault="009722D5" w:rsidP="005411BB">
            <w:pPr>
              <w:pStyle w:val="TAL"/>
              <w:rPr>
                <w:b/>
                <w:i/>
                <w:noProof/>
                <w:lang w:eastAsia="en-GB"/>
              </w:rPr>
            </w:pPr>
            <w:r w:rsidRPr="00E804C9">
              <w:rPr>
                <w:b/>
                <w:i/>
                <w:noProof/>
                <w:lang w:eastAsia="en-GB"/>
              </w:rPr>
              <w:t>cqi-ReportAperiodic</w:t>
            </w:r>
          </w:p>
          <w:p w14:paraId="54F5B118" w14:textId="77777777" w:rsidR="009722D5" w:rsidRPr="00E804C9" w:rsidRDefault="009722D5" w:rsidP="005411BB">
            <w:pPr>
              <w:pStyle w:val="TAL"/>
              <w:rPr>
                <w:noProof/>
                <w:lang w:eastAsia="en-GB"/>
              </w:rPr>
            </w:pPr>
            <w:r w:rsidRPr="00E804C9">
              <w:rPr>
                <w:noProof/>
                <w:lang w:eastAsia="en-GB"/>
              </w:rPr>
              <w:t xml:space="preserve">E-UTRAN does not configure </w:t>
            </w:r>
            <w:r w:rsidRPr="00E804C9">
              <w:rPr>
                <w:i/>
                <w:noProof/>
                <w:lang w:eastAsia="en-GB"/>
              </w:rPr>
              <w:t>CQI-ReportAperiodic</w:t>
            </w:r>
            <w:r w:rsidRPr="00E804C9">
              <w:rPr>
                <w:noProof/>
                <w:lang w:eastAsia="en-GB"/>
              </w:rPr>
              <w:t xml:space="preserve"> when transmission mode 10 is configured for all serving cells. E-UTRAN configures </w:t>
            </w:r>
            <w:r w:rsidRPr="00E804C9">
              <w:rPr>
                <w:i/>
                <w:noProof/>
                <w:lang w:eastAsia="en-GB"/>
              </w:rPr>
              <w:t>cqi-ReportAperiodic-v1250</w:t>
            </w:r>
            <w:r w:rsidRPr="00E804C9">
              <w:rPr>
                <w:noProof/>
                <w:lang w:eastAsia="en-GB"/>
              </w:rPr>
              <w:t xml:space="preserve"> only if </w:t>
            </w:r>
            <w:r w:rsidRPr="00E804C9">
              <w:rPr>
                <w:i/>
                <w:noProof/>
              </w:rPr>
              <w:t>cqi-ReportAperiodic</w:t>
            </w:r>
            <w:r w:rsidRPr="00E804C9">
              <w:rPr>
                <w:i/>
                <w:noProof/>
                <w:lang w:eastAsia="en-GB"/>
              </w:rPr>
              <w:t>-r10</w:t>
            </w:r>
            <w:r w:rsidRPr="00E804C9">
              <w:rPr>
                <w:noProof/>
                <w:lang w:eastAsia="en-GB"/>
              </w:rPr>
              <w:t xml:space="preserve"> </w:t>
            </w:r>
            <w:r w:rsidRPr="00E804C9">
              <w:rPr>
                <w:iCs/>
                <w:noProof/>
                <w:lang w:eastAsia="en-GB"/>
              </w:rPr>
              <w:t xml:space="preserve">and </w:t>
            </w:r>
            <w:r w:rsidRPr="00E804C9">
              <w:rPr>
                <w:i/>
                <w:lang w:eastAsia="en-GB"/>
              </w:rPr>
              <w:t>csi-MeasSubframeSets-r12</w:t>
            </w:r>
            <w:r w:rsidRPr="00E804C9">
              <w:rPr>
                <w:lang w:eastAsia="en-GB"/>
              </w:rPr>
              <w:t xml:space="preserve"> are configured</w:t>
            </w:r>
            <w:r w:rsidRPr="00E804C9">
              <w:rPr>
                <w:i/>
                <w:iCs/>
                <w:lang w:eastAsia="en-GB"/>
              </w:rPr>
              <w:t>.</w:t>
            </w:r>
            <w:r w:rsidRPr="00E804C9">
              <w:rPr>
                <w:noProof/>
                <w:lang w:eastAsia="en-GB"/>
              </w:rPr>
              <w:t xml:space="preserve"> E-UTRAN configures </w:t>
            </w:r>
            <w:r w:rsidRPr="00E804C9">
              <w:rPr>
                <w:i/>
                <w:noProof/>
                <w:lang w:eastAsia="en-GB"/>
              </w:rPr>
              <w:t>cqi-ReportAperiodic-v1310</w:t>
            </w:r>
            <w:r w:rsidRPr="00E804C9">
              <w:rPr>
                <w:noProof/>
                <w:lang w:eastAsia="en-GB"/>
              </w:rPr>
              <w:t xml:space="preserve"> only if </w:t>
            </w:r>
            <w:r w:rsidRPr="00E804C9">
              <w:rPr>
                <w:i/>
                <w:noProof/>
              </w:rPr>
              <w:t>cqi-ReportAperiodic</w:t>
            </w:r>
            <w:r w:rsidRPr="00E804C9">
              <w:rPr>
                <w:i/>
                <w:noProof/>
                <w:lang w:eastAsia="en-GB"/>
              </w:rPr>
              <w:t>-r10</w:t>
            </w:r>
            <w:r w:rsidRPr="00E804C9">
              <w:rPr>
                <w:noProof/>
                <w:lang w:eastAsia="en-GB"/>
              </w:rPr>
              <w:t xml:space="preserve"> </w:t>
            </w:r>
            <w:r w:rsidRPr="00E804C9">
              <w:rPr>
                <w:iCs/>
                <w:noProof/>
                <w:lang w:eastAsia="en-GB"/>
              </w:rPr>
              <w:t>is</w:t>
            </w:r>
            <w:r w:rsidRPr="00E804C9">
              <w:rPr>
                <w:lang w:eastAsia="en-GB"/>
              </w:rPr>
              <w:t xml:space="preserve"> configured</w:t>
            </w:r>
            <w:r w:rsidRPr="00E804C9">
              <w:rPr>
                <w:i/>
                <w:iCs/>
                <w:lang w:eastAsia="en-GB"/>
              </w:rPr>
              <w:t>.</w:t>
            </w:r>
          </w:p>
        </w:tc>
      </w:tr>
      <w:tr w:rsidR="00E804C9" w:rsidRPr="00E804C9" w14:paraId="2D55CA73" w14:textId="77777777" w:rsidTr="005411BB">
        <w:trPr>
          <w:cantSplit/>
        </w:trPr>
        <w:tc>
          <w:tcPr>
            <w:tcW w:w="9639" w:type="dxa"/>
          </w:tcPr>
          <w:p w14:paraId="0C80A5C7" w14:textId="77777777" w:rsidR="009722D5" w:rsidRPr="00E804C9" w:rsidRDefault="009722D5" w:rsidP="005411BB">
            <w:pPr>
              <w:pStyle w:val="TAL"/>
              <w:rPr>
                <w:b/>
                <w:i/>
                <w:noProof/>
                <w:lang w:eastAsia="en-GB"/>
              </w:rPr>
            </w:pPr>
            <w:r w:rsidRPr="00E804C9">
              <w:rPr>
                <w:b/>
                <w:i/>
                <w:noProof/>
                <w:lang w:eastAsia="en-GB"/>
              </w:rPr>
              <w:t>cqi-ReportModeAperiodic</w:t>
            </w:r>
          </w:p>
          <w:p w14:paraId="3E646A7B" w14:textId="77777777" w:rsidR="009722D5" w:rsidRPr="00E804C9" w:rsidRDefault="009722D5" w:rsidP="005411BB">
            <w:pPr>
              <w:pStyle w:val="TAL"/>
              <w:rPr>
                <w:lang w:eastAsia="en-GB"/>
              </w:rPr>
            </w:pPr>
            <w:r w:rsidRPr="00E804C9">
              <w:rPr>
                <w:lang w:eastAsia="en-GB"/>
              </w:rPr>
              <w:t xml:space="preserve">Parameter: </w:t>
            </w:r>
            <w:r w:rsidRPr="00E804C9">
              <w:rPr>
                <w:i/>
                <w:iCs/>
                <w:lang w:eastAsia="en-GB"/>
              </w:rPr>
              <w:t>reporting mode.</w:t>
            </w:r>
            <w:r w:rsidRPr="00E804C9">
              <w:rPr>
                <w:iCs/>
                <w:lang w:eastAsia="en-GB"/>
              </w:rPr>
              <w:t xml:space="preserve"> Value </w:t>
            </w:r>
            <w:r w:rsidRPr="00E804C9">
              <w:rPr>
                <w:iCs/>
                <w:noProof/>
                <w:lang w:eastAsia="en-GB"/>
              </w:rPr>
              <w:t>rm12 corresponds to Mode 1-2, rm20 corresponds to Mode 2-0, rm22 corresponds to Mode 2-2 etc. PUSCH reporting modes are described in TS 36.213 [23</w:t>
            </w:r>
            <w:r w:rsidR="00135820" w:rsidRPr="00E804C9">
              <w:rPr>
                <w:iCs/>
                <w:noProof/>
                <w:lang w:eastAsia="en-GB"/>
              </w:rPr>
              <w:t>]</w:t>
            </w:r>
            <w:r w:rsidRPr="00E804C9">
              <w:rPr>
                <w:iCs/>
                <w:noProof/>
                <w:lang w:eastAsia="en-GB"/>
              </w:rPr>
              <w:t xml:space="preserve">, </w:t>
            </w:r>
            <w:r w:rsidR="00135820" w:rsidRPr="00E804C9">
              <w:rPr>
                <w:iCs/>
                <w:noProof/>
                <w:lang w:eastAsia="en-GB"/>
              </w:rPr>
              <w:t xml:space="preserve">clause </w:t>
            </w:r>
            <w:r w:rsidRPr="00E804C9">
              <w:rPr>
                <w:iCs/>
                <w:noProof/>
                <w:lang w:eastAsia="en-GB"/>
              </w:rPr>
              <w:t>7.2.1.</w:t>
            </w:r>
            <w:r w:rsidRPr="00E804C9">
              <w:rPr>
                <w:lang w:eastAsia="en-GB"/>
              </w:rPr>
              <w:t xml:space="preserve"> </w:t>
            </w:r>
            <w:r w:rsidRPr="00E804C9">
              <w:rPr>
                <w:iCs/>
                <w:noProof/>
                <w:lang w:eastAsia="en-GB"/>
              </w:rPr>
              <w:t xml:space="preserve">The UE shall ignore </w:t>
            </w:r>
            <w:r w:rsidRPr="00E804C9">
              <w:rPr>
                <w:i/>
                <w:iCs/>
                <w:noProof/>
                <w:lang w:eastAsia="en-GB"/>
              </w:rPr>
              <w:t>cqi-ReportModeAperiodic-r10</w:t>
            </w:r>
            <w:r w:rsidRPr="00E804C9">
              <w:rPr>
                <w:iCs/>
                <w:noProof/>
                <w:lang w:eastAsia="en-GB"/>
              </w:rPr>
              <w:t xml:space="preserve"> </w:t>
            </w:r>
            <w:r w:rsidRPr="00E804C9">
              <w:rPr>
                <w:lang w:eastAsia="en-GB"/>
              </w:rPr>
              <w:t>when transmission mode 10 is configured for the serving cell on this carrier frequency.</w:t>
            </w:r>
            <w:r w:rsidRPr="00E804C9">
              <w:rPr>
                <w:kern w:val="2"/>
                <w:lang w:eastAsia="zh-CN"/>
              </w:rPr>
              <w:t xml:space="preserve"> T</w:t>
            </w:r>
            <w:r w:rsidRPr="00E804C9">
              <w:rPr>
                <w:iCs/>
                <w:noProof/>
                <w:kern w:val="2"/>
                <w:lang w:eastAsia="en-GB"/>
              </w:rPr>
              <w:t xml:space="preserve">he UE shall ignore </w:t>
            </w:r>
            <w:r w:rsidRPr="00E804C9">
              <w:rPr>
                <w:i/>
                <w:iCs/>
                <w:noProof/>
                <w:kern w:val="2"/>
                <w:lang w:eastAsia="en-GB"/>
              </w:rPr>
              <w:t>cqi-ReportModeAperiodic-r10</w:t>
            </w:r>
            <w:r w:rsidRPr="00E804C9">
              <w:rPr>
                <w:iCs/>
                <w:noProof/>
                <w:kern w:val="2"/>
                <w:lang w:eastAsia="en-GB"/>
              </w:rPr>
              <w:t xml:space="preserve"> </w:t>
            </w:r>
            <w:r w:rsidRPr="00E804C9">
              <w:rPr>
                <w:iCs/>
                <w:noProof/>
                <w:kern w:val="2"/>
                <w:lang w:eastAsia="zh-CN"/>
              </w:rPr>
              <w:t>configured for the PCell</w:t>
            </w:r>
            <w:r w:rsidRPr="00E804C9">
              <w:rPr>
                <w:kern w:val="2"/>
                <w:lang w:eastAsia="zh-CN"/>
              </w:rPr>
              <w:t>/ PSCell when the transmission bandwidth of the PCell/PSCell in downlink is 6 resource blocks.</w:t>
            </w:r>
          </w:p>
        </w:tc>
      </w:tr>
      <w:tr w:rsidR="00E804C9" w:rsidRPr="00E804C9" w14:paraId="70389003" w14:textId="77777777" w:rsidTr="005C0C4F">
        <w:trPr>
          <w:cantSplit/>
        </w:trPr>
        <w:tc>
          <w:tcPr>
            <w:tcW w:w="9639" w:type="dxa"/>
          </w:tcPr>
          <w:p w14:paraId="4F44687B" w14:textId="77777777" w:rsidR="006B4A90" w:rsidRPr="00E804C9" w:rsidRDefault="006B4A90" w:rsidP="005C0C4F">
            <w:pPr>
              <w:keepNext/>
              <w:keepLines/>
              <w:spacing w:after="0"/>
              <w:rPr>
                <w:rFonts w:ascii="Arial" w:hAnsi="Arial"/>
                <w:b/>
                <w:i/>
                <w:noProof/>
                <w:sz w:val="18"/>
                <w:lang w:eastAsia="en-GB"/>
              </w:rPr>
            </w:pPr>
            <w:r w:rsidRPr="00E804C9">
              <w:rPr>
                <w:rFonts w:ascii="Arial" w:hAnsi="Arial"/>
                <w:b/>
                <w:i/>
                <w:noProof/>
                <w:sz w:val="18"/>
                <w:lang w:eastAsia="en-GB"/>
              </w:rPr>
              <w:t>cqi-ReportPeriodic</w:t>
            </w:r>
          </w:p>
          <w:p w14:paraId="0E691433" w14:textId="77777777" w:rsidR="006B4A90" w:rsidRPr="00E804C9" w:rsidRDefault="006B4A90" w:rsidP="005C0C4F">
            <w:pPr>
              <w:pStyle w:val="TAL"/>
              <w:rPr>
                <w:b/>
                <w:i/>
                <w:noProof/>
                <w:lang w:eastAsia="en-GB"/>
              </w:rPr>
            </w:pPr>
            <w:r w:rsidRPr="00E804C9">
              <w:rPr>
                <w:noProof/>
                <w:lang w:eastAsia="en-GB"/>
              </w:rPr>
              <w:t xml:space="preserve">E-UTRAN does not configure </w:t>
            </w:r>
            <w:r w:rsidRPr="00E804C9">
              <w:rPr>
                <w:i/>
                <w:noProof/>
                <w:lang w:eastAsia="en-GB"/>
              </w:rPr>
              <w:t>CQI-ReportPeriodic</w:t>
            </w:r>
            <w:r w:rsidRPr="00E804C9">
              <w:rPr>
                <w:noProof/>
                <w:lang w:eastAsia="en-GB"/>
              </w:rPr>
              <w:t xml:space="preserve"> for sTTI within </w:t>
            </w:r>
            <w:r w:rsidR="00F014FB" w:rsidRPr="00E804C9">
              <w:rPr>
                <w:i/>
              </w:rPr>
              <w:t>CQI-ReportConfig</w:t>
            </w:r>
            <w:r w:rsidRPr="00E804C9">
              <w:rPr>
                <w:i/>
                <w:iCs/>
                <w:lang w:eastAsia="en-GB"/>
              </w:rPr>
              <w:t>.</w:t>
            </w:r>
          </w:p>
        </w:tc>
      </w:tr>
      <w:tr w:rsidR="00E804C9" w:rsidRPr="00E804C9" w14:paraId="524FAEEB" w14:textId="77777777" w:rsidTr="005411BB">
        <w:trPr>
          <w:cantSplit/>
        </w:trPr>
        <w:tc>
          <w:tcPr>
            <w:tcW w:w="9639" w:type="dxa"/>
          </w:tcPr>
          <w:p w14:paraId="44F9B8BA" w14:textId="77777777" w:rsidR="009722D5" w:rsidRPr="00E804C9" w:rsidRDefault="009722D5" w:rsidP="005411BB">
            <w:pPr>
              <w:pStyle w:val="TAL"/>
              <w:rPr>
                <w:b/>
                <w:i/>
                <w:lang w:eastAsia="en-GB"/>
              </w:rPr>
            </w:pPr>
            <w:r w:rsidRPr="00E804C9">
              <w:rPr>
                <w:b/>
                <w:i/>
                <w:noProof/>
                <w:lang w:eastAsia="en-GB"/>
              </w:rPr>
              <w:t>csi-MeasSubframeSets</w:t>
            </w:r>
          </w:p>
          <w:p w14:paraId="3B30984E" w14:textId="77777777" w:rsidR="009722D5" w:rsidRPr="00E804C9" w:rsidRDefault="009722D5" w:rsidP="005411BB">
            <w:pPr>
              <w:pStyle w:val="TAL"/>
              <w:rPr>
                <w:b/>
                <w:i/>
                <w:noProof/>
                <w:lang w:eastAsia="en-GB"/>
              </w:rPr>
            </w:pPr>
            <w:r w:rsidRPr="00E804C9">
              <w:rPr>
                <w:lang w:eastAsia="en-GB"/>
              </w:rPr>
              <w:t>Indicates the two CSI subframe sets. Value 0 means the subframe belongs to CSI subframe set 1 and value 1 means the subframe belongs to CSI subframe set 2. CSI subframe set 1 refers to</w:t>
            </w:r>
            <w:r w:rsidRPr="00E804C9">
              <w:rPr>
                <w:rFonts w:eastAsia="SimSun" w:cs="Arial"/>
                <w:i/>
                <w:noProof/>
                <w:szCs w:val="18"/>
                <w:lang w:eastAsia="zh-CN"/>
              </w:rPr>
              <w:t xml:space="preserve"> C</w:t>
            </w:r>
            <w:r w:rsidRPr="00E804C9">
              <w:rPr>
                <w:rFonts w:eastAsia="SimSun" w:cs="Arial"/>
                <w:i/>
                <w:noProof/>
                <w:szCs w:val="18"/>
                <w:vertAlign w:val="subscript"/>
                <w:lang w:eastAsia="zh-CN"/>
              </w:rPr>
              <w:t>CSI,0</w:t>
            </w:r>
            <w:r w:rsidRPr="00E804C9">
              <w:rPr>
                <w:lang w:eastAsia="en-GB"/>
              </w:rPr>
              <w:t xml:space="preserve"> in TS 36.213 [23</w:t>
            </w:r>
            <w:r w:rsidR="00135820" w:rsidRPr="00E804C9">
              <w:rPr>
                <w:lang w:eastAsia="en-GB"/>
              </w:rPr>
              <w:t>]</w:t>
            </w:r>
            <w:r w:rsidRPr="00E804C9">
              <w:rPr>
                <w:lang w:eastAsia="en-GB"/>
              </w:rPr>
              <w:t xml:space="preserve">, </w:t>
            </w:r>
            <w:r w:rsidR="00135820" w:rsidRPr="00E804C9">
              <w:rPr>
                <w:lang w:eastAsia="en-GB"/>
              </w:rPr>
              <w:t xml:space="preserve">clause </w:t>
            </w:r>
            <w:r w:rsidRPr="00E804C9">
              <w:rPr>
                <w:lang w:eastAsia="en-GB"/>
              </w:rPr>
              <w:t>7.2</w:t>
            </w:r>
            <w:r w:rsidR="00135820" w:rsidRPr="00E804C9">
              <w:rPr>
                <w:lang w:eastAsia="en-GB"/>
              </w:rPr>
              <w:t>,</w:t>
            </w:r>
            <w:r w:rsidRPr="00E804C9">
              <w:rPr>
                <w:lang w:eastAsia="en-GB"/>
              </w:rPr>
              <w:t xml:space="preserve"> and CSI subframe set 2 refers to </w:t>
            </w:r>
            <w:r w:rsidRPr="00E804C9">
              <w:rPr>
                <w:rFonts w:eastAsia="SimSun" w:cs="Arial"/>
                <w:i/>
                <w:noProof/>
                <w:szCs w:val="18"/>
                <w:lang w:eastAsia="zh-CN"/>
              </w:rPr>
              <w:t>C</w:t>
            </w:r>
            <w:r w:rsidRPr="00E804C9">
              <w:rPr>
                <w:rFonts w:eastAsia="SimSun" w:cs="Arial"/>
                <w:i/>
                <w:noProof/>
                <w:szCs w:val="18"/>
                <w:vertAlign w:val="subscript"/>
                <w:lang w:eastAsia="zh-CN"/>
              </w:rPr>
              <w:t>CSI,1</w:t>
            </w:r>
            <w:r w:rsidRPr="00E804C9">
              <w:rPr>
                <w:lang w:eastAsia="en-GB"/>
              </w:rPr>
              <w:t xml:space="preserve"> in TS 36.213 [23</w:t>
            </w:r>
            <w:r w:rsidR="00135820" w:rsidRPr="00E804C9">
              <w:rPr>
                <w:lang w:eastAsia="en-GB"/>
              </w:rPr>
              <w:t>]</w:t>
            </w:r>
            <w:r w:rsidRPr="00E804C9">
              <w:rPr>
                <w:lang w:eastAsia="en-GB"/>
              </w:rPr>
              <w:t xml:space="preserve">, </w:t>
            </w:r>
            <w:r w:rsidR="00135820" w:rsidRPr="00E804C9">
              <w:rPr>
                <w:lang w:eastAsia="en-GB"/>
              </w:rPr>
              <w:t xml:space="preserve">clause </w:t>
            </w:r>
            <w:r w:rsidRPr="00E804C9">
              <w:rPr>
                <w:lang w:eastAsia="en-GB"/>
              </w:rPr>
              <w:t xml:space="preserve">7.2. EUTRAN does not configure </w:t>
            </w:r>
            <w:r w:rsidRPr="00E804C9">
              <w:rPr>
                <w:i/>
                <w:lang w:eastAsia="en-GB"/>
              </w:rPr>
              <w:t>csi-MeasSubframeSet1-r10</w:t>
            </w:r>
            <w:r w:rsidRPr="00E804C9">
              <w:rPr>
                <w:lang w:eastAsia="en-GB"/>
              </w:rPr>
              <w:t xml:space="preserve"> and </w:t>
            </w:r>
            <w:r w:rsidRPr="00E804C9">
              <w:rPr>
                <w:i/>
                <w:lang w:eastAsia="en-GB"/>
              </w:rPr>
              <w:t>csi-MeasSubframeSet2-r10</w:t>
            </w:r>
            <w:r w:rsidRPr="00E804C9">
              <w:rPr>
                <w:lang w:eastAsia="en-GB"/>
              </w:rPr>
              <w:t xml:space="preserve"> if </w:t>
            </w:r>
            <w:r w:rsidRPr="00E804C9">
              <w:rPr>
                <w:rFonts w:eastAsia="SimSun"/>
                <w:lang w:eastAsia="zh-CN"/>
              </w:rPr>
              <w:t xml:space="preserve">either </w:t>
            </w:r>
            <w:r w:rsidRPr="00E804C9">
              <w:rPr>
                <w:i/>
                <w:lang w:eastAsia="en-GB"/>
              </w:rPr>
              <w:t>csi-MeasSubframeSets-r12</w:t>
            </w:r>
            <w:r w:rsidRPr="00E804C9">
              <w:rPr>
                <w:rFonts w:eastAsia="SimSun"/>
                <w:lang w:eastAsia="zh-CN"/>
              </w:rPr>
              <w:t xml:space="preserve"> for PCell or</w:t>
            </w:r>
            <w:r w:rsidRPr="00E804C9">
              <w:rPr>
                <w:rFonts w:eastAsia="SimSun"/>
                <w:i/>
                <w:lang w:eastAsia="zh-CN"/>
              </w:rPr>
              <w:t xml:space="preserve"> eimta-MainConfigPCell-r12</w:t>
            </w:r>
            <w:r w:rsidRPr="00E804C9">
              <w:rPr>
                <w:lang w:eastAsia="en-GB"/>
              </w:rPr>
              <w:t xml:space="preserve"> is configured.</w:t>
            </w:r>
          </w:p>
        </w:tc>
      </w:tr>
      <w:tr w:rsidR="00E804C9" w:rsidRPr="00E804C9" w14:paraId="18E9AA5F" w14:textId="77777777" w:rsidTr="005411BB">
        <w:trPr>
          <w:cantSplit/>
        </w:trPr>
        <w:tc>
          <w:tcPr>
            <w:tcW w:w="9639" w:type="dxa"/>
          </w:tcPr>
          <w:p w14:paraId="55F64B41" w14:textId="77777777" w:rsidR="009722D5" w:rsidRPr="00E804C9" w:rsidRDefault="009722D5" w:rsidP="005411BB">
            <w:pPr>
              <w:pStyle w:val="TAL"/>
              <w:rPr>
                <w:b/>
                <w:noProof/>
                <w:lang w:eastAsia="en-GB"/>
              </w:rPr>
            </w:pPr>
            <w:r w:rsidRPr="00E804C9">
              <w:rPr>
                <w:b/>
                <w:i/>
                <w:noProof/>
                <w:lang w:eastAsia="en-GB"/>
              </w:rPr>
              <w:t>csi-MeasSubframeSet1</w:t>
            </w:r>
            <w:r w:rsidRPr="00E804C9">
              <w:rPr>
                <w:b/>
                <w:noProof/>
                <w:lang w:eastAsia="en-GB"/>
              </w:rPr>
              <w:t xml:space="preserve">, </w:t>
            </w:r>
            <w:r w:rsidRPr="00E804C9">
              <w:rPr>
                <w:b/>
                <w:i/>
                <w:noProof/>
                <w:lang w:eastAsia="en-GB"/>
              </w:rPr>
              <w:t>csi-MeasSubframeSet2</w:t>
            </w:r>
          </w:p>
          <w:p w14:paraId="64B1ED4E" w14:textId="77777777" w:rsidR="009722D5" w:rsidRPr="00E804C9" w:rsidRDefault="009722D5" w:rsidP="005411BB">
            <w:pPr>
              <w:pStyle w:val="TAL"/>
              <w:rPr>
                <w:noProof/>
                <w:lang w:eastAsia="en-GB"/>
              </w:rPr>
            </w:pPr>
            <w:r w:rsidRPr="00E804C9">
              <w:rPr>
                <w:rFonts w:eastAsia="SimSun" w:cs="Arial"/>
                <w:noProof/>
                <w:szCs w:val="18"/>
                <w:lang w:eastAsia="zh-CN"/>
              </w:rPr>
              <w:t xml:space="preserve">Indicates the CSI measurement subframe sets. </w:t>
            </w:r>
            <w:r w:rsidRPr="00E804C9">
              <w:rPr>
                <w:rFonts w:eastAsia="SimSun" w:cs="Arial"/>
                <w:i/>
                <w:noProof/>
                <w:szCs w:val="18"/>
                <w:lang w:eastAsia="zh-CN"/>
              </w:rPr>
              <w:t>csi-MeasSubframeSet1</w:t>
            </w:r>
            <w:r w:rsidRPr="00E804C9">
              <w:rPr>
                <w:rFonts w:eastAsia="SimSun" w:cs="Arial"/>
                <w:noProof/>
                <w:szCs w:val="18"/>
                <w:lang w:eastAsia="zh-CN"/>
              </w:rPr>
              <w:t xml:space="preserve"> refers to </w:t>
            </w:r>
            <w:r w:rsidRPr="00E804C9">
              <w:rPr>
                <w:rFonts w:eastAsia="SimSun" w:cs="Arial"/>
                <w:i/>
                <w:noProof/>
                <w:szCs w:val="18"/>
                <w:lang w:eastAsia="zh-CN"/>
              </w:rPr>
              <w:t>C</w:t>
            </w:r>
            <w:r w:rsidRPr="00E804C9">
              <w:rPr>
                <w:rFonts w:eastAsia="SimSun" w:cs="Arial"/>
                <w:i/>
                <w:noProof/>
                <w:szCs w:val="18"/>
                <w:vertAlign w:val="subscript"/>
                <w:lang w:eastAsia="zh-CN"/>
              </w:rPr>
              <w:t>CSI,0</w:t>
            </w:r>
            <w:r w:rsidRPr="00E804C9">
              <w:rPr>
                <w:rFonts w:eastAsia="SimSun" w:cs="Arial"/>
                <w:noProof/>
                <w:szCs w:val="18"/>
                <w:lang w:eastAsia="zh-CN"/>
              </w:rPr>
              <w:t> in TS 36.213 [23</w:t>
            </w:r>
            <w:r w:rsidR="00135820" w:rsidRPr="00E804C9">
              <w:rPr>
                <w:rFonts w:eastAsia="SimSun" w:cs="Arial"/>
                <w:noProof/>
                <w:szCs w:val="18"/>
                <w:lang w:eastAsia="zh-CN"/>
              </w:rPr>
              <w:t>]</w:t>
            </w:r>
            <w:r w:rsidRPr="00E804C9">
              <w:rPr>
                <w:rFonts w:eastAsia="SimSun" w:cs="Arial"/>
                <w:noProof/>
                <w:szCs w:val="18"/>
                <w:lang w:eastAsia="zh-CN"/>
              </w:rPr>
              <w:t xml:space="preserve">, </w:t>
            </w:r>
            <w:r w:rsidR="00135820" w:rsidRPr="00E804C9">
              <w:rPr>
                <w:rFonts w:eastAsia="SimSun" w:cs="Arial"/>
                <w:noProof/>
                <w:szCs w:val="18"/>
                <w:lang w:eastAsia="zh-CN"/>
              </w:rPr>
              <w:t xml:space="preserve">clause </w:t>
            </w:r>
            <w:r w:rsidRPr="00E804C9">
              <w:rPr>
                <w:rFonts w:eastAsia="SimSun" w:cs="Arial"/>
                <w:noProof/>
                <w:szCs w:val="18"/>
                <w:lang w:eastAsia="zh-CN"/>
              </w:rPr>
              <w:t xml:space="preserve">7.2 and </w:t>
            </w:r>
            <w:r w:rsidRPr="00E804C9">
              <w:rPr>
                <w:rFonts w:eastAsia="SimSun" w:cs="Arial"/>
                <w:i/>
                <w:noProof/>
                <w:szCs w:val="18"/>
                <w:lang w:eastAsia="zh-CN"/>
              </w:rPr>
              <w:t>csi-MeasSubframeSet2</w:t>
            </w:r>
            <w:r w:rsidRPr="00E804C9">
              <w:rPr>
                <w:rFonts w:eastAsia="SimSun" w:cs="Arial"/>
                <w:noProof/>
                <w:szCs w:val="18"/>
                <w:lang w:eastAsia="zh-CN"/>
              </w:rPr>
              <w:t xml:space="preserve"> refers to </w:t>
            </w:r>
            <w:r w:rsidRPr="00E804C9">
              <w:rPr>
                <w:rFonts w:eastAsia="SimSun" w:cs="Arial"/>
                <w:i/>
                <w:noProof/>
                <w:szCs w:val="18"/>
                <w:lang w:eastAsia="zh-CN"/>
              </w:rPr>
              <w:t>C</w:t>
            </w:r>
            <w:r w:rsidRPr="00E804C9">
              <w:rPr>
                <w:rFonts w:eastAsia="SimSun" w:cs="Arial"/>
                <w:i/>
                <w:noProof/>
                <w:szCs w:val="18"/>
                <w:vertAlign w:val="subscript"/>
                <w:lang w:eastAsia="zh-CN"/>
              </w:rPr>
              <w:t xml:space="preserve">CSI,1 </w:t>
            </w:r>
            <w:r w:rsidRPr="00E804C9">
              <w:rPr>
                <w:rFonts w:eastAsia="SimSun" w:cs="Arial"/>
                <w:noProof/>
                <w:szCs w:val="18"/>
                <w:lang w:eastAsia="zh-CN"/>
              </w:rPr>
              <w:t>in TS 36.213 [23</w:t>
            </w:r>
            <w:r w:rsidR="00135820" w:rsidRPr="00E804C9">
              <w:rPr>
                <w:rFonts w:eastAsia="SimSun" w:cs="Arial"/>
                <w:noProof/>
                <w:szCs w:val="18"/>
                <w:lang w:eastAsia="zh-CN"/>
              </w:rPr>
              <w:t>]</w:t>
            </w:r>
            <w:r w:rsidRPr="00E804C9">
              <w:rPr>
                <w:rFonts w:eastAsia="SimSun" w:cs="Arial"/>
                <w:noProof/>
                <w:szCs w:val="18"/>
                <w:lang w:eastAsia="zh-CN"/>
              </w:rPr>
              <w:t xml:space="preserve">, </w:t>
            </w:r>
            <w:r w:rsidR="00135820" w:rsidRPr="00E804C9">
              <w:rPr>
                <w:rFonts w:eastAsia="SimSun" w:cs="Arial"/>
                <w:noProof/>
                <w:szCs w:val="18"/>
                <w:lang w:eastAsia="zh-CN"/>
              </w:rPr>
              <w:t xml:space="preserve">clause </w:t>
            </w:r>
            <w:r w:rsidRPr="00E804C9">
              <w:rPr>
                <w:rFonts w:eastAsia="SimSun" w:cs="Arial"/>
                <w:noProof/>
                <w:szCs w:val="18"/>
                <w:lang w:eastAsia="zh-CN"/>
              </w:rPr>
              <w:t xml:space="preserve">7.2. </w:t>
            </w:r>
            <w:r w:rsidRPr="00E804C9">
              <w:rPr>
                <w:lang w:eastAsia="en-GB"/>
              </w:rPr>
              <w:t>E-UTRAN only configures the two CSI measurement subframe sets for the PCell</w:t>
            </w:r>
            <w:r w:rsidRPr="00E804C9">
              <w:rPr>
                <w:rFonts w:eastAsia="SimSun"/>
                <w:lang w:eastAsia="zh-CN"/>
              </w:rPr>
              <w:t>.</w:t>
            </w:r>
          </w:p>
        </w:tc>
      </w:tr>
      <w:tr w:rsidR="00E804C9" w:rsidRPr="00E804C9" w14:paraId="30EDA6F2" w14:textId="77777777" w:rsidTr="005411BB">
        <w:trPr>
          <w:cantSplit/>
        </w:trPr>
        <w:tc>
          <w:tcPr>
            <w:tcW w:w="9639" w:type="dxa"/>
          </w:tcPr>
          <w:p w14:paraId="5739BA9A" w14:textId="77777777" w:rsidR="009722D5" w:rsidRPr="00E804C9" w:rsidRDefault="009722D5" w:rsidP="005411BB">
            <w:pPr>
              <w:pStyle w:val="TAL"/>
              <w:rPr>
                <w:b/>
                <w:i/>
                <w:noProof/>
                <w:lang w:eastAsia="en-GB"/>
              </w:rPr>
            </w:pPr>
            <w:r w:rsidRPr="00E804C9">
              <w:rPr>
                <w:b/>
                <w:i/>
                <w:noProof/>
                <w:lang w:eastAsia="en-GB"/>
              </w:rPr>
              <w:t>nomPDSCH-RS-EPRE-Offset</w:t>
            </w:r>
          </w:p>
          <w:p w14:paraId="5CB899B5" w14:textId="77777777" w:rsidR="009722D5" w:rsidRPr="00E804C9" w:rsidRDefault="009722D5" w:rsidP="005411BB">
            <w:pPr>
              <w:pStyle w:val="TAL"/>
              <w:rPr>
                <w:lang w:eastAsia="en-GB"/>
              </w:rPr>
            </w:pPr>
            <w:r w:rsidRPr="00E804C9">
              <w:rPr>
                <w:lang w:eastAsia="en-GB"/>
              </w:rPr>
              <w:t xml:space="preserve">Parameter: </w:t>
            </w:r>
            <w:r w:rsidRPr="00E804C9">
              <w:rPr>
                <w:rFonts w:ascii="Bookman Old Style" w:hAnsi="Bookman Old Style"/>
                <w:position w:val="-14"/>
                <w:sz w:val="20"/>
                <w:lang w:eastAsia="en-GB"/>
              </w:rPr>
              <w:object w:dxaOrig="639" w:dyaOrig="380" w14:anchorId="63467945">
                <v:shape id="_x0000_i1133" type="#_x0000_t75" style="width:31.8pt;height:18.7pt" o:ole="" fillcolor="window">
                  <v:imagedata r:id="rId233" o:title=""/>
                </v:shape>
                <o:OLEObject Type="Embed" ProgID="Equation.3" ShapeID="_x0000_i1133" DrawAspect="Content" ObjectID="_1786350757" r:id="rId234"/>
              </w:object>
            </w:r>
            <w:r w:rsidRPr="00E804C9">
              <w:rPr>
                <w:lang w:eastAsia="en-GB"/>
              </w:rPr>
              <w:t xml:space="preserve"> </w:t>
            </w:r>
            <w:r w:rsidRPr="00E804C9">
              <w:rPr>
                <w:i/>
                <w:noProof/>
                <w:lang w:eastAsia="en-GB"/>
              </w:rPr>
              <w:t xml:space="preserve">see </w:t>
            </w:r>
            <w:r w:rsidRPr="00E804C9">
              <w:rPr>
                <w:iCs/>
                <w:noProof/>
                <w:lang w:eastAsia="en-GB"/>
              </w:rPr>
              <w:t>TS 36.213 [23</w:t>
            </w:r>
            <w:r w:rsidR="00135820" w:rsidRPr="00E804C9">
              <w:rPr>
                <w:iCs/>
                <w:noProof/>
                <w:lang w:eastAsia="en-GB"/>
              </w:rPr>
              <w:t>]</w:t>
            </w:r>
            <w:r w:rsidRPr="00E804C9">
              <w:rPr>
                <w:iCs/>
                <w:noProof/>
                <w:lang w:eastAsia="en-GB"/>
              </w:rPr>
              <w:t xml:space="preserve">, </w:t>
            </w:r>
            <w:r w:rsidR="00135820" w:rsidRPr="00E804C9">
              <w:rPr>
                <w:iCs/>
                <w:noProof/>
                <w:lang w:eastAsia="en-GB"/>
              </w:rPr>
              <w:t xml:space="preserve">clause </w:t>
            </w:r>
            <w:r w:rsidRPr="00E804C9">
              <w:rPr>
                <w:iCs/>
                <w:noProof/>
                <w:lang w:eastAsia="en-GB"/>
              </w:rPr>
              <w:t xml:space="preserve">7.2.3. </w:t>
            </w:r>
            <w:r w:rsidRPr="00E804C9">
              <w:rPr>
                <w:lang w:eastAsia="en-GB"/>
              </w:rPr>
              <w:t>Actual value = field value * 2 [dB].</w:t>
            </w:r>
          </w:p>
        </w:tc>
      </w:tr>
      <w:tr w:rsidR="009722D5" w:rsidRPr="00E804C9" w14:paraId="39619678" w14:textId="77777777" w:rsidTr="005411BB">
        <w:trPr>
          <w:cantSplit/>
        </w:trPr>
        <w:tc>
          <w:tcPr>
            <w:tcW w:w="9639" w:type="dxa"/>
          </w:tcPr>
          <w:p w14:paraId="282A64DD" w14:textId="77777777" w:rsidR="009722D5" w:rsidRPr="00E804C9" w:rsidRDefault="009722D5" w:rsidP="005411BB">
            <w:pPr>
              <w:pStyle w:val="TAL"/>
              <w:rPr>
                <w:b/>
                <w:i/>
                <w:noProof/>
                <w:lang w:eastAsia="zh-CN"/>
              </w:rPr>
            </w:pPr>
            <w:r w:rsidRPr="00E804C9">
              <w:rPr>
                <w:b/>
                <w:i/>
                <w:noProof/>
                <w:lang w:eastAsia="zh-CN"/>
              </w:rPr>
              <w:t>pmi-RI-Report</w:t>
            </w:r>
          </w:p>
          <w:p w14:paraId="7D6C28AE" w14:textId="77777777" w:rsidR="009722D5" w:rsidRPr="00E804C9" w:rsidRDefault="009722D5" w:rsidP="005411BB">
            <w:pPr>
              <w:pStyle w:val="TAL"/>
              <w:rPr>
                <w:b/>
                <w:noProof/>
                <w:lang w:eastAsia="zh-CN"/>
              </w:rPr>
            </w:pPr>
            <w:r w:rsidRPr="00E804C9">
              <w:rPr>
                <w:noProof/>
                <w:lang w:eastAsia="zh-CN"/>
              </w:rPr>
              <w:t>See TS 36.213 [23</w:t>
            </w:r>
            <w:r w:rsidR="00135820" w:rsidRPr="00E804C9">
              <w:rPr>
                <w:noProof/>
                <w:lang w:eastAsia="zh-CN"/>
              </w:rPr>
              <w:t>]</w:t>
            </w:r>
            <w:r w:rsidRPr="00E804C9">
              <w:rPr>
                <w:noProof/>
                <w:lang w:eastAsia="zh-CN"/>
              </w:rPr>
              <w:t xml:space="preserve">, </w:t>
            </w:r>
            <w:r w:rsidR="00135820" w:rsidRPr="00E804C9">
              <w:rPr>
                <w:noProof/>
                <w:lang w:eastAsia="zh-CN"/>
              </w:rPr>
              <w:t xml:space="preserve">clause </w:t>
            </w:r>
            <w:r w:rsidRPr="00E804C9">
              <w:rPr>
                <w:noProof/>
                <w:lang w:eastAsia="zh-CN"/>
              </w:rPr>
              <w:t xml:space="preserve">7.2. The presence of this field means PMI/RI reporting is configured; otherwise the PMI/RI reporting is not configured. EUTRAN configures this field only when </w:t>
            </w:r>
            <w:r w:rsidRPr="00E804C9">
              <w:rPr>
                <w:i/>
                <w:noProof/>
                <w:lang w:eastAsia="zh-CN"/>
              </w:rPr>
              <w:t>transmissionMode</w:t>
            </w:r>
            <w:r w:rsidRPr="00E804C9">
              <w:rPr>
                <w:noProof/>
                <w:lang w:eastAsia="zh-CN"/>
              </w:rPr>
              <w:t xml:space="preserve"> is set to </w:t>
            </w:r>
            <w:r w:rsidRPr="00E804C9">
              <w:rPr>
                <w:i/>
                <w:noProof/>
                <w:lang w:eastAsia="zh-CN"/>
              </w:rPr>
              <w:t xml:space="preserve">tm8, tm9 </w:t>
            </w:r>
            <w:r w:rsidRPr="00E804C9">
              <w:rPr>
                <w:noProof/>
                <w:lang w:eastAsia="zh-CN"/>
              </w:rPr>
              <w:t>or</w:t>
            </w:r>
            <w:r w:rsidRPr="00E804C9">
              <w:rPr>
                <w:i/>
                <w:noProof/>
                <w:lang w:eastAsia="zh-CN"/>
              </w:rPr>
              <w:t xml:space="preserve"> tm10</w:t>
            </w:r>
            <w:r w:rsidRPr="00E804C9">
              <w:rPr>
                <w:noProof/>
                <w:lang w:eastAsia="zh-CN"/>
              </w:rPr>
              <w:t xml:space="preserve">. The UE shall ignore </w:t>
            </w:r>
            <w:r w:rsidRPr="00E804C9">
              <w:rPr>
                <w:i/>
                <w:noProof/>
                <w:lang w:eastAsia="zh-CN"/>
              </w:rPr>
              <w:t>pmi-RI-Report-r9</w:t>
            </w:r>
            <w:r w:rsidRPr="00E804C9">
              <w:rPr>
                <w:noProof/>
                <w:lang w:eastAsia="zh-CN"/>
              </w:rPr>
              <w:t xml:space="preserve">/ </w:t>
            </w:r>
            <w:r w:rsidRPr="00E804C9">
              <w:rPr>
                <w:i/>
                <w:noProof/>
                <w:lang w:eastAsia="zh-CN"/>
              </w:rPr>
              <w:t>pmi-RI-Report-r10</w:t>
            </w:r>
            <w:r w:rsidRPr="00E804C9">
              <w:rPr>
                <w:noProof/>
                <w:lang w:eastAsia="zh-CN"/>
              </w:rPr>
              <w:t xml:space="preserve"> </w:t>
            </w:r>
            <w:r w:rsidRPr="00E804C9">
              <w:rPr>
                <w:lang w:eastAsia="en-GB"/>
              </w:rPr>
              <w:t>when transmission mode 10 is configured for the serving cell on this carrier frequency.</w:t>
            </w:r>
          </w:p>
        </w:tc>
      </w:tr>
    </w:tbl>
    <w:p w14:paraId="6FD64BCA"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1EA0A017" w14:textId="77777777" w:rsidTr="005411BB">
        <w:trPr>
          <w:cantSplit/>
          <w:tblHeader/>
        </w:trPr>
        <w:tc>
          <w:tcPr>
            <w:tcW w:w="2268" w:type="dxa"/>
          </w:tcPr>
          <w:p w14:paraId="0B266831" w14:textId="77777777" w:rsidR="009722D5" w:rsidRPr="00E804C9" w:rsidRDefault="009722D5" w:rsidP="005411BB">
            <w:pPr>
              <w:pStyle w:val="TAH"/>
              <w:rPr>
                <w:lang w:eastAsia="en-GB"/>
              </w:rPr>
            </w:pPr>
            <w:r w:rsidRPr="00E804C9">
              <w:rPr>
                <w:lang w:eastAsia="en-GB"/>
              </w:rPr>
              <w:lastRenderedPageBreak/>
              <w:t>Conditional presence</w:t>
            </w:r>
          </w:p>
        </w:tc>
        <w:tc>
          <w:tcPr>
            <w:tcW w:w="7371" w:type="dxa"/>
          </w:tcPr>
          <w:p w14:paraId="5B77D12D" w14:textId="77777777" w:rsidR="009722D5" w:rsidRPr="00E804C9" w:rsidRDefault="009722D5" w:rsidP="005411BB">
            <w:pPr>
              <w:pStyle w:val="TAH"/>
              <w:rPr>
                <w:lang w:eastAsia="en-GB"/>
              </w:rPr>
            </w:pPr>
            <w:r w:rsidRPr="00E804C9">
              <w:rPr>
                <w:lang w:eastAsia="en-GB"/>
              </w:rPr>
              <w:t>Explanation</w:t>
            </w:r>
          </w:p>
        </w:tc>
      </w:tr>
      <w:tr w:rsidR="00E804C9" w:rsidRPr="00E804C9" w14:paraId="7DF1CE54" w14:textId="77777777" w:rsidTr="005411BB">
        <w:trPr>
          <w:cantSplit/>
        </w:trPr>
        <w:tc>
          <w:tcPr>
            <w:tcW w:w="2268" w:type="dxa"/>
          </w:tcPr>
          <w:p w14:paraId="132A45AF" w14:textId="77777777" w:rsidR="009722D5" w:rsidRPr="00E804C9" w:rsidRDefault="009722D5" w:rsidP="005411BB">
            <w:pPr>
              <w:pStyle w:val="TAL"/>
              <w:rPr>
                <w:i/>
                <w:noProof/>
                <w:lang w:eastAsia="en-GB"/>
              </w:rPr>
            </w:pPr>
            <w:bookmarkStart w:id="7907" w:name="OLE_LINK66"/>
            <w:bookmarkStart w:id="7908" w:name="OLE_LINK68"/>
            <w:r w:rsidRPr="00E804C9">
              <w:rPr>
                <w:i/>
                <w:lang w:eastAsia="en-GB"/>
              </w:rPr>
              <w:t>cqi-Setup</w:t>
            </w:r>
            <w:bookmarkEnd w:id="7907"/>
            <w:bookmarkEnd w:id="7908"/>
          </w:p>
        </w:tc>
        <w:tc>
          <w:tcPr>
            <w:tcW w:w="7371" w:type="dxa"/>
          </w:tcPr>
          <w:p w14:paraId="57C00E4F" w14:textId="77777777" w:rsidR="009722D5" w:rsidRPr="00E804C9" w:rsidRDefault="009722D5" w:rsidP="005411BB">
            <w:pPr>
              <w:pStyle w:val="TAL"/>
              <w:rPr>
                <w:lang w:eastAsia="en-GB"/>
              </w:rPr>
            </w:pPr>
            <w:r w:rsidRPr="00E804C9">
              <w:rPr>
                <w:lang w:eastAsia="en-GB"/>
              </w:rPr>
              <w:t xml:space="preserve">This field is not present for an Scell except for the PSCell, while it is conditionally present for the PCell and the PSCell according to the following. The field is optional present, need OR, if the </w:t>
            </w:r>
            <w:r w:rsidRPr="00E804C9">
              <w:rPr>
                <w:i/>
                <w:lang w:eastAsia="en-GB"/>
              </w:rPr>
              <w:t>cqi-ReportPeriodic</w:t>
            </w:r>
            <w:r w:rsidRPr="00E804C9">
              <w:rPr>
                <w:lang w:eastAsia="en-GB"/>
              </w:rPr>
              <w:t xml:space="preserve"> in the </w:t>
            </w:r>
            <w:r w:rsidRPr="00E804C9">
              <w:rPr>
                <w:i/>
                <w:lang w:eastAsia="en-GB"/>
              </w:rPr>
              <w:t>cqi-ReportConfig</w:t>
            </w:r>
            <w:r w:rsidRPr="00E804C9">
              <w:rPr>
                <w:lang w:eastAsia="en-GB"/>
              </w:rPr>
              <w:t xml:space="preserve"> is set to </w:t>
            </w:r>
            <w:r w:rsidRPr="00E804C9">
              <w:rPr>
                <w:i/>
                <w:lang w:eastAsia="en-GB"/>
              </w:rPr>
              <w:t>setup</w:t>
            </w:r>
            <w:r w:rsidRPr="00E804C9">
              <w:rPr>
                <w:lang w:eastAsia="en-GB"/>
              </w:rPr>
              <w:t xml:space="preserve">. If the field </w:t>
            </w:r>
            <w:r w:rsidRPr="00E804C9">
              <w:rPr>
                <w:i/>
                <w:lang w:eastAsia="en-GB"/>
              </w:rPr>
              <w:t>cqi-ReportPeriodic</w:t>
            </w:r>
            <w:r w:rsidRPr="00E804C9">
              <w:rPr>
                <w:lang w:eastAsia="en-GB"/>
              </w:rPr>
              <w:t xml:space="preserve"> is present and set to </w:t>
            </w:r>
            <w:r w:rsidRPr="00E804C9">
              <w:rPr>
                <w:i/>
                <w:lang w:eastAsia="en-GB"/>
              </w:rPr>
              <w:t>release</w:t>
            </w:r>
            <w:r w:rsidRPr="00E804C9">
              <w:rPr>
                <w:lang w:eastAsia="en-GB"/>
              </w:rPr>
              <w:t>, the field is not present and the UE shall delete any existing value for this field. Otherwise the field is not present.</w:t>
            </w:r>
          </w:p>
        </w:tc>
      </w:tr>
      <w:tr w:rsidR="00E804C9" w:rsidRPr="00E804C9" w14:paraId="21C64120" w14:textId="77777777" w:rsidTr="005411BB">
        <w:trPr>
          <w:cantSplit/>
          <w:tblHeader/>
        </w:trPr>
        <w:tc>
          <w:tcPr>
            <w:tcW w:w="2268" w:type="dxa"/>
          </w:tcPr>
          <w:p w14:paraId="4085605B" w14:textId="77777777" w:rsidR="009722D5" w:rsidRPr="00E804C9" w:rsidRDefault="009722D5" w:rsidP="005411BB">
            <w:pPr>
              <w:pStyle w:val="TAH"/>
              <w:jc w:val="both"/>
              <w:rPr>
                <w:b w:val="0"/>
                <w:i/>
                <w:lang w:eastAsia="zh-CN"/>
              </w:rPr>
            </w:pPr>
            <w:r w:rsidRPr="00E804C9">
              <w:rPr>
                <w:b w:val="0"/>
                <w:i/>
                <w:lang w:eastAsia="zh-CN"/>
              </w:rPr>
              <w:t>PMIRI</w:t>
            </w:r>
          </w:p>
        </w:tc>
        <w:tc>
          <w:tcPr>
            <w:tcW w:w="7371" w:type="dxa"/>
          </w:tcPr>
          <w:p w14:paraId="57CE5601" w14:textId="77777777" w:rsidR="009722D5" w:rsidRPr="00E804C9" w:rsidRDefault="009722D5" w:rsidP="005411BB">
            <w:pPr>
              <w:pStyle w:val="TAH"/>
              <w:jc w:val="both"/>
              <w:rPr>
                <w:b w:val="0"/>
                <w:lang w:eastAsia="en-GB"/>
              </w:rPr>
            </w:pPr>
            <w:r w:rsidRPr="00E804C9">
              <w:rPr>
                <w:b w:val="0"/>
                <w:lang w:eastAsia="en-GB"/>
              </w:rPr>
              <w:t xml:space="preserve">The field is optional present, need OR, </w:t>
            </w:r>
            <w:r w:rsidRPr="00E804C9">
              <w:rPr>
                <w:b w:val="0"/>
                <w:lang w:eastAsia="zh-CN"/>
              </w:rPr>
              <w:t xml:space="preserve">if </w:t>
            </w:r>
            <w:r w:rsidRPr="00E804C9">
              <w:rPr>
                <w:b w:val="0"/>
                <w:i/>
                <w:lang w:eastAsia="en-GB"/>
              </w:rPr>
              <w:t>cqi-ReportPeriodic</w:t>
            </w:r>
            <w:r w:rsidRPr="00E804C9">
              <w:rPr>
                <w:b w:val="0"/>
                <w:lang w:eastAsia="en-GB"/>
              </w:rPr>
              <w:t xml:space="preserve"> is included and set to </w:t>
            </w:r>
            <w:r w:rsidRPr="00E804C9">
              <w:rPr>
                <w:b w:val="0"/>
                <w:i/>
                <w:lang w:eastAsia="en-GB"/>
              </w:rPr>
              <w:t>setup</w:t>
            </w:r>
            <w:r w:rsidRPr="00E804C9">
              <w:rPr>
                <w:b w:val="0"/>
                <w:lang w:eastAsia="en-GB"/>
              </w:rPr>
              <w:t xml:space="preserve">, or </w:t>
            </w:r>
            <w:r w:rsidRPr="00E804C9">
              <w:rPr>
                <w:b w:val="0"/>
                <w:i/>
                <w:lang w:eastAsia="en-GB"/>
              </w:rPr>
              <w:t>cqi-ReportModeAperiodic</w:t>
            </w:r>
            <w:r w:rsidRPr="00E804C9">
              <w:rPr>
                <w:b w:val="0"/>
                <w:lang w:eastAsia="en-GB"/>
              </w:rPr>
              <w:t xml:space="preserve"> is included. If the field </w:t>
            </w:r>
            <w:r w:rsidRPr="00E804C9">
              <w:rPr>
                <w:b w:val="0"/>
                <w:i/>
                <w:lang w:eastAsia="en-GB"/>
              </w:rPr>
              <w:t>cqi-ReportPeriodic</w:t>
            </w:r>
            <w:r w:rsidRPr="00E804C9">
              <w:rPr>
                <w:b w:val="0"/>
                <w:lang w:eastAsia="en-GB"/>
              </w:rPr>
              <w:t xml:space="preserve"> is present and set to </w:t>
            </w:r>
            <w:r w:rsidRPr="00E804C9">
              <w:rPr>
                <w:b w:val="0"/>
                <w:i/>
                <w:lang w:eastAsia="en-GB"/>
              </w:rPr>
              <w:t>release</w:t>
            </w:r>
            <w:r w:rsidRPr="00E804C9">
              <w:rPr>
                <w:b w:val="0"/>
                <w:lang w:eastAsia="en-GB"/>
              </w:rPr>
              <w:t xml:space="preserve"> and </w:t>
            </w:r>
            <w:r w:rsidRPr="00E804C9">
              <w:rPr>
                <w:b w:val="0"/>
                <w:i/>
                <w:lang w:eastAsia="en-GB"/>
              </w:rPr>
              <w:t>cqi-ReportModeAperiodic</w:t>
            </w:r>
            <w:r w:rsidRPr="00E804C9">
              <w:rPr>
                <w:b w:val="0"/>
                <w:lang w:eastAsia="en-GB"/>
              </w:rPr>
              <w:t xml:space="preserve"> is absent, the field is not present and the UE shall delete any existing value for this field. Otherwise the field is not present.</w:t>
            </w:r>
          </w:p>
        </w:tc>
      </w:tr>
      <w:tr w:rsidR="00E804C9" w:rsidRPr="00E804C9" w14:paraId="15214A87"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DBD3D85" w14:textId="77777777" w:rsidR="009722D5" w:rsidRPr="00E804C9" w:rsidRDefault="009722D5" w:rsidP="005411BB">
            <w:pPr>
              <w:pStyle w:val="TAH"/>
              <w:jc w:val="both"/>
              <w:rPr>
                <w:b w:val="0"/>
                <w:i/>
                <w:lang w:eastAsia="zh-CN"/>
              </w:rPr>
            </w:pPr>
            <w:r w:rsidRPr="00E804C9">
              <w:rPr>
                <w:b w:val="0"/>
                <w:i/>
                <w:lang w:eastAsia="zh-CN"/>
              </w:rPr>
              <w:t>PMIRIPCell</w:t>
            </w:r>
          </w:p>
        </w:tc>
        <w:tc>
          <w:tcPr>
            <w:tcW w:w="7371" w:type="dxa"/>
            <w:tcBorders>
              <w:top w:val="single" w:sz="4" w:space="0" w:color="808080"/>
              <w:left w:val="single" w:sz="4" w:space="0" w:color="808080"/>
              <w:bottom w:val="single" w:sz="4" w:space="0" w:color="808080"/>
              <w:right w:val="single" w:sz="4" w:space="0" w:color="808080"/>
            </w:tcBorders>
          </w:tcPr>
          <w:p w14:paraId="6FEDE96F" w14:textId="77777777" w:rsidR="009722D5" w:rsidRPr="00E804C9" w:rsidRDefault="009722D5" w:rsidP="005411BB">
            <w:pPr>
              <w:pStyle w:val="TAH"/>
              <w:jc w:val="both"/>
              <w:rPr>
                <w:b w:val="0"/>
                <w:lang w:eastAsia="en-GB"/>
              </w:rPr>
            </w:pPr>
            <w:r w:rsidRPr="00E804C9">
              <w:rPr>
                <w:b w:val="0"/>
                <w:lang w:eastAsia="en-GB"/>
              </w:rPr>
              <w:t xml:space="preserve">The field is optional present, need OR, if </w:t>
            </w:r>
            <w:r w:rsidRPr="00E804C9">
              <w:rPr>
                <w:b w:val="0"/>
                <w:i/>
                <w:lang w:eastAsia="en-GB"/>
              </w:rPr>
              <w:t>cqi-ReportPeriodic</w:t>
            </w:r>
            <w:r w:rsidRPr="00E804C9">
              <w:rPr>
                <w:b w:val="0"/>
                <w:lang w:eastAsia="en-GB"/>
              </w:rPr>
              <w:t xml:space="preserve"> is included in the </w:t>
            </w:r>
            <w:r w:rsidRPr="00E804C9">
              <w:rPr>
                <w:b w:val="0"/>
                <w:i/>
                <w:lang w:eastAsia="en-GB"/>
              </w:rPr>
              <w:t>CQI-ReportConfig-r10</w:t>
            </w:r>
            <w:r w:rsidRPr="00E804C9">
              <w:rPr>
                <w:b w:val="0"/>
                <w:lang w:eastAsia="en-GB"/>
              </w:rPr>
              <w:t xml:space="preserve"> and set to </w:t>
            </w:r>
            <w:r w:rsidRPr="00E804C9">
              <w:rPr>
                <w:b w:val="0"/>
                <w:i/>
                <w:lang w:eastAsia="en-GB"/>
              </w:rPr>
              <w:t>setup</w:t>
            </w:r>
            <w:r w:rsidRPr="00E804C9">
              <w:rPr>
                <w:b w:val="0"/>
                <w:lang w:eastAsia="en-GB"/>
              </w:rPr>
              <w:t xml:space="preserve">, or </w:t>
            </w:r>
            <w:r w:rsidRPr="00E804C9">
              <w:rPr>
                <w:b w:val="0"/>
                <w:i/>
                <w:lang w:eastAsia="en-GB"/>
              </w:rPr>
              <w:t>cqi-ReportAperiodic</w:t>
            </w:r>
            <w:r w:rsidRPr="00E804C9">
              <w:rPr>
                <w:b w:val="0"/>
                <w:lang w:eastAsia="en-GB"/>
              </w:rPr>
              <w:t xml:space="preserve"> is included in the </w:t>
            </w:r>
            <w:r w:rsidRPr="00E804C9">
              <w:rPr>
                <w:b w:val="0"/>
                <w:i/>
                <w:lang w:eastAsia="en-GB"/>
              </w:rPr>
              <w:t>CQI-ReportConfig-r10</w:t>
            </w:r>
            <w:r w:rsidRPr="00E804C9">
              <w:rPr>
                <w:b w:val="0"/>
                <w:lang w:eastAsia="en-GB"/>
              </w:rPr>
              <w:t xml:space="preserve"> and set to </w:t>
            </w:r>
            <w:r w:rsidRPr="00E804C9">
              <w:rPr>
                <w:b w:val="0"/>
                <w:i/>
                <w:lang w:eastAsia="en-GB"/>
              </w:rPr>
              <w:t>setup</w:t>
            </w:r>
            <w:r w:rsidRPr="00E804C9">
              <w:rPr>
                <w:b w:val="0"/>
                <w:lang w:eastAsia="en-GB"/>
              </w:rPr>
              <w:t xml:space="preserve">. If the field </w:t>
            </w:r>
            <w:r w:rsidRPr="00E804C9">
              <w:rPr>
                <w:b w:val="0"/>
                <w:i/>
                <w:lang w:eastAsia="en-GB"/>
              </w:rPr>
              <w:t>cqi-ReportPeriodic</w:t>
            </w:r>
            <w:r w:rsidRPr="00E804C9">
              <w:rPr>
                <w:b w:val="0"/>
                <w:lang w:eastAsia="en-GB"/>
              </w:rPr>
              <w:t xml:space="preserve"> is present in the </w:t>
            </w:r>
            <w:r w:rsidRPr="00E804C9">
              <w:rPr>
                <w:b w:val="0"/>
                <w:i/>
                <w:lang w:eastAsia="en-GB"/>
              </w:rPr>
              <w:t>CQI-ReportConfig-r10</w:t>
            </w:r>
            <w:r w:rsidRPr="00E804C9">
              <w:rPr>
                <w:b w:val="0"/>
                <w:lang w:eastAsia="en-GB"/>
              </w:rPr>
              <w:t xml:space="preserve"> and set to </w:t>
            </w:r>
            <w:r w:rsidRPr="00E804C9">
              <w:rPr>
                <w:b w:val="0"/>
                <w:i/>
                <w:lang w:eastAsia="en-GB"/>
              </w:rPr>
              <w:t>release</w:t>
            </w:r>
            <w:r w:rsidRPr="00E804C9">
              <w:rPr>
                <w:b w:val="0"/>
                <w:lang w:eastAsia="en-GB"/>
              </w:rPr>
              <w:t xml:space="preserve"> and </w:t>
            </w:r>
            <w:r w:rsidRPr="00E804C9">
              <w:rPr>
                <w:b w:val="0"/>
                <w:i/>
                <w:lang w:eastAsia="en-GB"/>
              </w:rPr>
              <w:t>cqi-ReportAperiodic</w:t>
            </w:r>
            <w:r w:rsidRPr="00E804C9">
              <w:rPr>
                <w:b w:val="0"/>
                <w:lang w:eastAsia="en-GB"/>
              </w:rPr>
              <w:t xml:space="preserve"> is included in the </w:t>
            </w:r>
            <w:r w:rsidRPr="00E804C9">
              <w:rPr>
                <w:b w:val="0"/>
                <w:i/>
                <w:lang w:eastAsia="en-GB"/>
              </w:rPr>
              <w:t>CQI-ReportConfig-r10</w:t>
            </w:r>
            <w:r w:rsidRPr="00E804C9">
              <w:rPr>
                <w:b w:val="0"/>
                <w:lang w:eastAsia="en-GB"/>
              </w:rPr>
              <w:t xml:space="preserve"> and set to </w:t>
            </w:r>
            <w:r w:rsidRPr="00E804C9">
              <w:rPr>
                <w:b w:val="0"/>
                <w:i/>
                <w:lang w:eastAsia="en-GB"/>
              </w:rPr>
              <w:t>release</w:t>
            </w:r>
            <w:r w:rsidRPr="00E804C9">
              <w:rPr>
                <w:b w:val="0"/>
                <w:lang w:eastAsia="en-GB"/>
              </w:rPr>
              <w:t>, the field is not present and the UE shall delete any existing value for this field. Otherwise the field is not present.</w:t>
            </w:r>
          </w:p>
        </w:tc>
      </w:tr>
      <w:tr w:rsidR="009722D5" w:rsidRPr="00E804C9" w14:paraId="7A2D0B3C"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3934D29E" w14:textId="77777777" w:rsidR="009722D5" w:rsidRPr="00E804C9" w:rsidRDefault="009722D5" w:rsidP="005411BB">
            <w:pPr>
              <w:pStyle w:val="TAH"/>
              <w:jc w:val="both"/>
              <w:rPr>
                <w:b w:val="0"/>
                <w:i/>
                <w:lang w:eastAsia="zh-CN"/>
              </w:rPr>
            </w:pPr>
            <w:r w:rsidRPr="00E804C9">
              <w:rPr>
                <w:b w:val="0"/>
                <w:i/>
                <w:lang w:eastAsia="zh-CN"/>
              </w:rPr>
              <w:t>PMIRISCell</w:t>
            </w:r>
          </w:p>
        </w:tc>
        <w:tc>
          <w:tcPr>
            <w:tcW w:w="7371" w:type="dxa"/>
            <w:tcBorders>
              <w:top w:val="single" w:sz="4" w:space="0" w:color="808080"/>
              <w:left w:val="single" w:sz="4" w:space="0" w:color="808080"/>
              <w:bottom w:val="single" w:sz="4" w:space="0" w:color="808080"/>
              <w:right w:val="single" w:sz="4" w:space="0" w:color="808080"/>
            </w:tcBorders>
          </w:tcPr>
          <w:p w14:paraId="3A80CC5E" w14:textId="77777777" w:rsidR="009722D5" w:rsidRPr="00E804C9" w:rsidRDefault="009722D5" w:rsidP="005411BB">
            <w:pPr>
              <w:pStyle w:val="TAH"/>
              <w:jc w:val="both"/>
              <w:rPr>
                <w:b w:val="0"/>
                <w:lang w:eastAsia="en-GB"/>
              </w:rPr>
            </w:pPr>
            <w:r w:rsidRPr="00E804C9">
              <w:rPr>
                <w:b w:val="0"/>
                <w:lang w:eastAsia="en-GB"/>
              </w:rPr>
              <w:t xml:space="preserve">The field is optional present, need OR, if </w:t>
            </w:r>
            <w:r w:rsidRPr="00E804C9">
              <w:rPr>
                <w:b w:val="0"/>
                <w:i/>
                <w:lang w:eastAsia="en-GB"/>
              </w:rPr>
              <w:t>cqi-ReportPeriodicSCell</w:t>
            </w:r>
            <w:r w:rsidRPr="00E804C9">
              <w:rPr>
                <w:b w:val="0"/>
                <w:lang w:eastAsia="en-GB"/>
              </w:rPr>
              <w:t xml:space="preserve"> is included and set to </w:t>
            </w:r>
            <w:r w:rsidRPr="00E804C9">
              <w:rPr>
                <w:b w:val="0"/>
                <w:i/>
                <w:lang w:eastAsia="en-GB"/>
              </w:rPr>
              <w:t>setup</w:t>
            </w:r>
            <w:r w:rsidRPr="00E804C9">
              <w:rPr>
                <w:b w:val="0"/>
                <w:lang w:eastAsia="en-GB"/>
              </w:rPr>
              <w:t xml:space="preserve">, or </w:t>
            </w:r>
            <w:r w:rsidRPr="00E804C9">
              <w:rPr>
                <w:b w:val="0"/>
                <w:i/>
                <w:lang w:eastAsia="en-GB"/>
              </w:rPr>
              <w:t>cqi-ReportModeAperiodic-r10</w:t>
            </w:r>
            <w:r w:rsidRPr="00E804C9">
              <w:rPr>
                <w:b w:val="0"/>
                <w:lang w:eastAsia="en-GB"/>
              </w:rPr>
              <w:t xml:space="preserve"> is included in the </w:t>
            </w:r>
            <w:r w:rsidRPr="00E804C9">
              <w:rPr>
                <w:b w:val="0"/>
                <w:i/>
                <w:lang w:eastAsia="en-GB"/>
              </w:rPr>
              <w:t>CQI-ReportConfigSCell</w:t>
            </w:r>
            <w:r w:rsidRPr="00E804C9">
              <w:rPr>
                <w:b w:val="0"/>
                <w:lang w:eastAsia="en-GB"/>
              </w:rPr>
              <w:t xml:space="preserve">. If the field </w:t>
            </w:r>
            <w:r w:rsidRPr="00E804C9">
              <w:rPr>
                <w:b w:val="0"/>
                <w:i/>
                <w:lang w:eastAsia="en-GB"/>
              </w:rPr>
              <w:t>cqi-ReportPeriodicSCell</w:t>
            </w:r>
            <w:r w:rsidRPr="00E804C9">
              <w:rPr>
                <w:b w:val="0"/>
                <w:lang w:eastAsia="en-GB"/>
              </w:rPr>
              <w:t xml:space="preserve"> is present and set to </w:t>
            </w:r>
            <w:r w:rsidRPr="00E804C9">
              <w:rPr>
                <w:b w:val="0"/>
                <w:i/>
                <w:lang w:eastAsia="en-GB"/>
              </w:rPr>
              <w:t>release</w:t>
            </w:r>
            <w:r w:rsidRPr="00E804C9">
              <w:rPr>
                <w:b w:val="0"/>
                <w:lang w:eastAsia="en-GB"/>
              </w:rPr>
              <w:t xml:space="preserve"> and </w:t>
            </w:r>
            <w:r w:rsidRPr="00E804C9">
              <w:rPr>
                <w:b w:val="0"/>
                <w:i/>
                <w:lang w:eastAsia="en-GB"/>
              </w:rPr>
              <w:t>cqi-ReportModeAperiodi</w:t>
            </w:r>
            <w:r w:rsidRPr="00E804C9">
              <w:rPr>
                <w:b w:val="0"/>
                <w:lang w:eastAsia="en-GB"/>
              </w:rPr>
              <w:t xml:space="preserve">c-r10 is absent in the </w:t>
            </w:r>
            <w:r w:rsidRPr="00E804C9">
              <w:rPr>
                <w:b w:val="0"/>
                <w:i/>
                <w:lang w:eastAsia="en-GB"/>
              </w:rPr>
              <w:t>CQI-ReportConfigSCell</w:t>
            </w:r>
            <w:r w:rsidRPr="00E804C9">
              <w:rPr>
                <w:b w:val="0"/>
                <w:lang w:eastAsia="en-GB"/>
              </w:rPr>
              <w:t>, the field is not present and the UE shall delete any existing value for this field. Otherwise the field is not present.</w:t>
            </w:r>
          </w:p>
        </w:tc>
      </w:tr>
    </w:tbl>
    <w:p w14:paraId="2D14FBE0" w14:textId="77777777" w:rsidR="00110BCD" w:rsidRPr="00E804C9" w:rsidRDefault="00110BCD" w:rsidP="00110BCD"/>
    <w:p w14:paraId="190F9C9D" w14:textId="77777777" w:rsidR="00110BCD" w:rsidRPr="00E804C9" w:rsidRDefault="00110BCD" w:rsidP="00110BCD">
      <w:pPr>
        <w:pStyle w:val="Heading4"/>
      </w:pPr>
      <w:bookmarkStart w:id="7909" w:name="_Toc20487274"/>
      <w:bookmarkStart w:id="7910" w:name="_Toc29342569"/>
      <w:bookmarkStart w:id="7911" w:name="_Toc29343708"/>
      <w:bookmarkStart w:id="7912" w:name="_Toc36566970"/>
      <w:bookmarkStart w:id="7913" w:name="_Toc36810410"/>
      <w:bookmarkStart w:id="7914" w:name="_Toc36846774"/>
      <w:bookmarkStart w:id="7915" w:name="_Toc36939427"/>
      <w:bookmarkStart w:id="7916" w:name="_Toc37082407"/>
      <w:bookmarkStart w:id="7917" w:name="_Toc46481042"/>
      <w:bookmarkStart w:id="7918" w:name="_Toc46482276"/>
      <w:bookmarkStart w:id="7919" w:name="_Toc46483510"/>
      <w:bookmarkStart w:id="7920" w:name="_Toc171495191"/>
      <w:r w:rsidRPr="00E804C9">
        <w:t>–</w:t>
      </w:r>
      <w:r w:rsidRPr="00E804C9">
        <w:tab/>
      </w:r>
      <w:r w:rsidRPr="00E804C9">
        <w:rPr>
          <w:i/>
          <w:noProof/>
        </w:rPr>
        <w:t>CQI-ReportPeriodic</w:t>
      </w:r>
      <w:bookmarkEnd w:id="7909"/>
      <w:bookmarkEnd w:id="7910"/>
      <w:bookmarkEnd w:id="7911"/>
      <w:bookmarkEnd w:id="7912"/>
      <w:bookmarkEnd w:id="7913"/>
      <w:bookmarkEnd w:id="7914"/>
      <w:bookmarkEnd w:id="7915"/>
      <w:bookmarkEnd w:id="7916"/>
      <w:bookmarkEnd w:id="7917"/>
      <w:bookmarkEnd w:id="7918"/>
      <w:bookmarkEnd w:id="7919"/>
      <w:bookmarkEnd w:id="7920"/>
    </w:p>
    <w:p w14:paraId="06F7FD85" w14:textId="77777777" w:rsidR="00110BCD" w:rsidRPr="00E804C9" w:rsidRDefault="00110BCD" w:rsidP="00110BCD">
      <w:r w:rsidRPr="00E804C9">
        <w:t xml:space="preserve">The IE </w:t>
      </w:r>
      <w:r w:rsidRPr="00E804C9">
        <w:rPr>
          <w:i/>
          <w:noProof/>
        </w:rPr>
        <w:t>CQI-ReportPeriodic</w:t>
      </w:r>
      <w:r w:rsidRPr="00E804C9">
        <w:t xml:space="preserve"> is used to specify the periodic CQI reporting configuration elements.</w:t>
      </w:r>
    </w:p>
    <w:p w14:paraId="72C5798E" w14:textId="77777777" w:rsidR="00110BCD" w:rsidRPr="00E804C9" w:rsidRDefault="00110BCD" w:rsidP="00110BCD">
      <w:pPr>
        <w:pStyle w:val="TH"/>
        <w:rPr>
          <w:bCs/>
          <w:i/>
          <w:iCs/>
        </w:rPr>
      </w:pPr>
      <w:r w:rsidRPr="00E804C9">
        <w:rPr>
          <w:bCs/>
          <w:i/>
          <w:iCs/>
          <w:noProof/>
        </w:rPr>
        <w:t xml:space="preserve">CQI-ReportPeriodic </w:t>
      </w:r>
      <w:r w:rsidRPr="00E804C9">
        <w:rPr>
          <w:bCs/>
          <w:iCs/>
          <w:noProof/>
        </w:rPr>
        <w:t>information elements</w:t>
      </w:r>
    </w:p>
    <w:p w14:paraId="1CD53D2A" w14:textId="77777777" w:rsidR="00110BCD" w:rsidRPr="00E804C9" w:rsidRDefault="00110BCD" w:rsidP="00110BCD">
      <w:pPr>
        <w:pStyle w:val="PL"/>
        <w:shd w:val="clear" w:color="auto" w:fill="E6E6E6"/>
      </w:pPr>
      <w:r w:rsidRPr="00E804C9">
        <w:t>-- ASN1START</w:t>
      </w:r>
    </w:p>
    <w:p w14:paraId="3B984269" w14:textId="77777777" w:rsidR="00110BCD" w:rsidRPr="00E804C9" w:rsidRDefault="00110BCD" w:rsidP="00110BCD">
      <w:pPr>
        <w:pStyle w:val="PL"/>
        <w:shd w:val="clear" w:color="auto" w:fill="E6E6E6"/>
      </w:pPr>
    </w:p>
    <w:p w14:paraId="5B387AED" w14:textId="77777777" w:rsidR="00110BCD" w:rsidRPr="00E804C9" w:rsidRDefault="00110BCD" w:rsidP="00110BCD">
      <w:pPr>
        <w:pStyle w:val="PL"/>
        <w:shd w:val="clear" w:color="auto" w:fill="E6E6E6"/>
      </w:pPr>
      <w:r w:rsidRPr="00E804C9">
        <w:t>CQI-ReportPeriodic ::=</w:t>
      </w:r>
      <w:r w:rsidRPr="00E804C9">
        <w:tab/>
      </w:r>
      <w:r w:rsidRPr="00E804C9">
        <w:tab/>
        <w:t>CHOICE {</w:t>
      </w:r>
    </w:p>
    <w:p w14:paraId="20D0CC90" w14:textId="77777777" w:rsidR="00110BCD" w:rsidRPr="00E804C9" w:rsidRDefault="00110BCD" w:rsidP="00110BCD">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t>NULL,</w:t>
      </w:r>
    </w:p>
    <w:p w14:paraId="05446A76" w14:textId="77777777" w:rsidR="00110BCD" w:rsidRPr="00E804C9" w:rsidRDefault="00110BCD" w:rsidP="00110BCD">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t>SEQUENCE {</w:t>
      </w:r>
    </w:p>
    <w:p w14:paraId="2CB4E28C" w14:textId="77777777" w:rsidR="00110BCD" w:rsidRPr="00E804C9" w:rsidRDefault="00110BCD" w:rsidP="00110BCD">
      <w:pPr>
        <w:pStyle w:val="PL"/>
        <w:shd w:val="clear" w:color="auto" w:fill="E6E6E6"/>
      </w:pPr>
      <w:r w:rsidRPr="00E804C9">
        <w:tab/>
      </w:r>
      <w:r w:rsidRPr="00E804C9">
        <w:tab/>
        <w:t>cqi-PUCCH-ResourceIndex</w:t>
      </w:r>
      <w:r w:rsidRPr="00E804C9">
        <w:tab/>
      </w:r>
      <w:r w:rsidRPr="00E804C9">
        <w:tab/>
      </w:r>
      <w:r w:rsidRPr="00E804C9">
        <w:tab/>
      </w:r>
      <w:r w:rsidRPr="00E804C9">
        <w:tab/>
        <w:t>INTEGER (0..1185),</w:t>
      </w:r>
    </w:p>
    <w:p w14:paraId="3263D8BF" w14:textId="77777777" w:rsidR="00110BCD" w:rsidRPr="00E804C9" w:rsidRDefault="00110BCD" w:rsidP="00110BCD">
      <w:pPr>
        <w:pStyle w:val="PL"/>
        <w:shd w:val="clear" w:color="auto" w:fill="E6E6E6"/>
      </w:pPr>
      <w:r w:rsidRPr="00E804C9">
        <w:tab/>
      </w:r>
      <w:r w:rsidRPr="00E804C9">
        <w:tab/>
        <w:t>cqi-pmi-ConfigIndex</w:t>
      </w:r>
      <w:r w:rsidRPr="00E804C9">
        <w:tab/>
      </w:r>
      <w:r w:rsidRPr="00E804C9">
        <w:tab/>
      </w:r>
      <w:r w:rsidRPr="00E804C9">
        <w:tab/>
      </w:r>
      <w:r w:rsidRPr="00E804C9">
        <w:tab/>
      </w:r>
      <w:r w:rsidRPr="00E804C9">
        <w:tab/>
        <w:t>INTEGER (0..1023),</w:t>
      </w:r>
    </w:p>
    <w:p w14:paraId="3B7EE098" w14:textId="77777777" w:rsidR="00110BCD" w:rsidRPr="00E804C9" w:rsidRDefault="00110BCD" w:rsidP="00110BCD">
      <w:pPr>
        <w:pStyle w:val="PL"/>
        <w:shd w:val="clear" w:color="auto" w:fill="E6E6E6"/>
      </w:pPr>
      <w:r w:rsidRPr="00E804C9">
        <w:tab/>
      </w:r>
      <w:r w:rsidRPr="00E804C9">
        <w:tab/>
        <w:t>cqi-FormatIndicatorPeriodic</w:t>
      </w:r>
      <w:r w:rsidRPr="00E804C9">
        <w:tab/>
      </w:r>
      <w:r w:rsidRPr="00E804C9">
        <w:tab/>
      </w:r>
      <w:r w:rsidRPr="00E804C9">
        <w:tab/>
        <w:t>CHOICE {</w:t>
      </w:r>
    </w:p>
    <w:p w14:paraId="0D7AEC75" w14:textId="77777777" w:rsidR="00110BCD" w:rsidRPr="00E804C9" w:rsidRDefault="00110BCD" w:rsidP="00110BCD">
      <w:pPr>
        <w:pStyle w:val="PL"/>
        <w:shd w:val="clear" w:color="auto" w:fill="E6E6E6"/>
      </w:pPr>
      <w:r w:rsidRPr="00E804C9">
        <w:tab/>
      </w:r>
      <w:r w:rsidRPr="00E804C9">
        <w:tab/>
      </w:r>
      <w:r w:rsidRPr="00E804C9">
        <w:tab/>
        <w:t>widebandCQI</w:t>
      </w:r>
      <w:r w:rsidRPr="00E804C9">
        <w:tab/>
      </w:r>
      <w:r w:rsidRPr="00E804C9">
        <w:tab/>
      </w:r>
      <w:r w:rsidRPr="00E804C9">
        <w:tab/>
      </w:r>
      <w:r w:rsidRPr="00E804C9">
        <w:tab/>
      </w:r>
      <w:r w:rsidRPr="00E804C9">
        <w:tab/>
      </w:r>
      <w:r w:rsidRPr="00E804C9">
        <w:tab/>
      </w:r>
      <w:r w:rsidRPr="00E804C9">
        <w:tab/>
        <w:t>NULL,</w:t>
      </w:r>
    </w:p>
    <w:p w14:paraId="3FCDF1B0" w14:textId="77777777" w:rsidR="00110BCD" w:rsidRPr="00E804C9" w:rsidRDefault="00110BCD" w:rsidP="00110BCD">
      <w:pPr>
        <w:pStyle w:val="PL"/>
        <w:shd w:val="clear" w:color="auto" w:fill="E6E6E6"/>
      </w:pPr>
      <w:r w:rsidRPr="00E804C9">
        <w:tab/>
      </w:r>
      <w:r w:rsidRPr="00E804C9">
        <w:tab/>
      </w:r>
      <w:r w:rsidRPr="00E804C9">
        <w:tab/>
        <w:t>subbandCQI</w:t>
      </w:r>
      <w:r w:rsidRPr="00E804C9">
        <w:tab/>
      </w:r>
      <w:r w:rsidRPr="00E804C9">
        <w:tab/>
      </w:r>
      <w:r w:rsidRPr="00E804C9">
        <w:tab/>
      </w:r>
      <w:r w:rsidRPr="00E804C9">
        <w:tab/>
      </w:r>
      <w:r w:rsidRPr="00E804C9">
        <w:tab/>
      </w:r>
      <w:r w:rsidRPr="00E804C9">
        <w:tab/>
      </w:r>
      <w:r w:rsidRPr="00E804C9">
        <w:tab/>
        <w:t>SEQUENCE {</w:t>
      </w:r>
    </w:p>
    <w:p w14:paraId="5ABDB4B8" w14:textId="77777777" w:rsidR="00110BCD" w:rsidRPr="00E804C9" w:rsidRDefault="00110BCD" w:rsidP="00110BCD">
      <w:pPr>
        <w:pStyle w:val="PL"/>
        <w:shd w:val="clear" w:color="auto" w:fill="E6E6E6"/>
      </w:pPr>
      <w:r w:rsidRPr="00E804C9">
        <w:tab/>
      </w:r>
      <w:r w:rsidRPr="00E804C9">
        <w:tab/>
      </w:r>
      <w:r w:rsidRPr="00E804C9">
        <w:tab/>
      </w:r>
      <w:r w:rsidRPr="00E804C9">
        <w:tab/>
        <w:t>k</w:t>
      </w:r>
      <w:r w:rsidRPr="00E804C9">
        <w:tab/>
      </w:r>
      <w:r w:rsidRPr="00E804C9">
        <w:tab/>
      </w:r>
      <w:r w:rsidRPr="00E804C9">
        <w:tab/>
      </w:r>
      <w:r w:rsidRPr="00E804C9">
        <w:tab/>
      </w:r>
      <w:r w:rsidRPr="00E804C9">
        <w:tab/>
      </w:r>
      <w:r w:rsidRPr="00E804C9">
        <w:tab/>
      </w:r>
      <w:r w:rsidRPr="00E804C9">
        <w:tab/>
      </w:r>
      <w:r w:rsidRPr="00E804C9">
        <w:tab/>
      </w:r>
      <w:r w:rsidRPr="00E804C9">
        <w:tab/>
        <w:t>INTEGER (1..4)</w:t>
      </w:r>
    </w:p>
    <w:p w14:paraId="3ACAD122" w14:textId="77777777" w:rsidR="00110BCD" w:rsidRPr="00E804C9" w:rsidRDefault="00110BCD" w:rsidP="00110BCD">
      <w:pPr>
        <w:pStyle w:val="PL"/>
        <w:shd w:val="clear" w:color="auto" w:fill="E6E6E6"/>
      </w:pPr>
      <w:r w:rsidRPr="00E804C9">
        <w:tab/>
      </w:r>
      <w:r w:rsidRPr="00E804C9">
        <w:tab/>
      </w:r>
      <w:r w:rsidRPr="00E804C9">
        <w:tab/>
        <w:t>}</w:t>
      </w:r>
    </w:p>
    <w:p w14:paraId="11C5DA79" w14:textId="77777777" w:rsidR="00110BCD" w:rsidRPr="00E804C9" w:rsidRDefault="00110BCD" w:rsidP="00110BCD">
      <w:pPr>
        <w:pStyle w:val="PL"/>
        <w:shd w:val="clear" w:color="auto" w:fill="E6E6E6"/>
      </w:pPr>
      <w:r w:rsidRPr="00E804C9">
        <w:tab/>
      </w:r>
      <w:r w:rsidRPr="00E804C9">
        <w:tab/>
        <w:t>},</w:t>
      </w:r>
    </w:p>
    <w:p w14:paraId="6E5B149E" w14:textId="77777777" w:rsidR="00110BCD" w:rsidRPr="00E804C9" w:rsidRDefault="00110BCD" w:rsidP="00110BCD">
      <w:pPr>
        <w:pStyle w:val="PL"/>
        <w:shd w:val="clear" w:color="auto" w:fill="E6E6E6"/>
      </w:pPr>
      <w:r w:rsidRPr="00E804C9">
        <w:tab/>
      </w:r>
      <w:r w:rsidRPr="00E804C9">
        <w:tab/>
        <w:t>ri-ConfigIndex</w:t>
      </w:r>
      <w:r w:rsidRPr="00E804C9">
        <w:tab/>
      </w:r>
      <w:r w:rsidRPr="00E804C9">
        <w:tab/>
      </w:r>
      <w:r w:rsidRPr="00E804C9">
        <w:tab/>
      </w:r>
      <w:r w:rsidRPr="00E804C9">
        <w:tab/>
      </w:r>
      <w:r w:rsidRPr="00E804C9">
        <w:tab/>
      </w:r>
      <w:r w:rsidRPr="00E804C9">
        <w:tab/>
        <w:t>INTEGER (0..1023)</w:t>
      </w:r>
      <w:r w:rsidR="00497FBE" w:rsidRPr="00E804C9">
        <w:tab/>
      </w:r>
      <w:r w:rsidRPr="00E804C9">
        <w:t>OPTIONAL,</w:t>
      </w:r>
      <w:r w:rsidR="00497FBE" w:rsidRPr="00E804C9">
        <w:tab/>
      </w:r>
      <w:r w:rsidRPr="00E804C9">
        <w:tab/>
      </w:r>
      <w:r w:rsidRPr="00E804C9">
        <w:tab/>
      </w:r>
      <w:r w:rsidRPr="00E804C9">
        <w:tab/>
        <w:t>-- Need OR</w:t>
      </w:r>
    </w:p>
    <w:p w14:paraId="3732E83C" w14:textId="77777777" w:rsidR="00110BCD" w:rsidRPr="00E804C9" w:rsidRDefault="00110BCD" w:rsidP="00110BCD">
      <w:pPr>
        <w:pStyle w:val="PL"/>
        <w:shd w:val="clear" w:color="auto" w:fill="E6E6E6"/>
      </w:pPr>
      <w:r w:rsidRPr="00E804C9">
        <w:tab/>
      </w:r>
      <w:r w:rsidRPr="00E804C9">
        <w:tab/>
        <w:t>simultaneousAckNackAndCQI</w:t>
      </w:r>
      <w:r w:rsidRPr="00E804C9">
        <w:tab/>
      </w:r>
      <w:r w:rsidRPr="00E804C9">
        <w:tab/>
      </w:r>
      <w:r w:rsidRPr="00E804C9">
        <w:tab/>
        <w:t>BOOLEAN</w:t>
      </w:r>
    </w:p>
    <w:p w14:paraId="370422EF" w14:textId="77777777" w:rsidR="00110BCD" w:rsidRPr="00E804C9" w:rsidRDefault="00110BCD" w:rsidP="00110BCD">
      <w:pPr>
        <w:pStyle w:val="PL"/>
        <w:shd w:val="clear" w:color="auto" w:fill="E6E6E6"/>
      </w:pPr>
      <w:r w:rsidRPr="00E804C9">
        <w:tab/>
        <w:t>}</w:t>
      </w:r>
    </w:p>
    <w:p w14:paraId="34BCFC33" w14:textId="77777777" w:rsidR="00110BCD" w:rsidRPr="00E804C9" w:rsidRDefault="00110BCD" w:rsidP="00110BCD">
      <w:pPr>
        <w:pStyle w:val="PL"/>
        <w:shd w:val="clear" w:color="auto" w:fill="E6E6E6"/>
      </w:pPr>
      <w:r w:rsidRPr="00E804C9">
        <w:t>}</w:t>
      </w:r>
    </w:p>
    <w:p w14:paraId="5123EE0B" w14:textId="77777777" w:rsidR="00110BCD" w:rsidRPr="00E804C9" w:rsidRDefault="00110BCD" w:rsidP="00110BCD">
      <w:pPr>
        <w:pStyle w:val="PL"/>
        <w:shd w:val="clear" w:color="auto" w:fill="E6E6E6"/>
      </w:pPr>
    </w:p>
    <w:p w14:paraId="6A6FFAB4" w14:textId="77777777" w:rsidR="00110BCD" w:rsidRPr="00E804C9" w:rsidRDefault="00110BCD" w:rsidP="00110BCD">
      <w:pPr>
        <w:pStyle w:val="PL"/>
        <w:shd w:val="clear" w:color="auto" w:fill="E6E6E6"/>
      </w:pPr>
      <w:r w:rsidRPr="00E804C9">
        <w:t>CQI-ReportPeriodic-r10 ::=</w:t>
      </w:r>
      <w:r w:rsidRPr="00E804C9">
        <w:tab/>
      </w:r>
      <w:r w:rsidRPr="00E804C9">
        <w:tab/>
        <w:t>CHOICE {</w:t>
      </w:r>
    </w:p>
    <w:p w14:paraId="64F1BC02" w14:textId="77777777" w:rsidR="00110BCD" w:rsidRPr="00E804C9" w:rsidRDefault="00110BCD" w:rsidP="00110BCD">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28C672CB" w14:textId="77777777" w:rsidR="00110BCD" w:rsidRPr="00E804C9" w:rsidRDefault="00110BCD" w:rsidP="00110BCD">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602E95F5" w14:textId="77777777" w:rsidR="00110BCD" w:rsidRPr="00E804C9" w:rsidRDefault="00110BCD" w:rsidP="00110BCD">
      <w:pPr>
        <w:pStyle w:val="PL"/>
        <w:shd w:val="clear" w:color="auto" w:fill="E6E6E6"/>
      </w:pPr>
      <w:r w:rsidRPr="00E804C9">
        <w:tab/>
      </w:r>
      <w:r w:rsidRPr="00E804C9">
        <w:tab/>
        <w:t>cqi-PUCCH-ResourceIndex-r10</w:t>
      </w:r>
      <w:r w:rsidRPr="00E804C9">
        <w:tab/>
      </w:r>
      <w:r w:rsidRPr="00E804C9">
        <w:tab/>
      </w:r>
      <w:r w:rsidRPr="00E804C9">
        <w:tab/>
        <w:t>INTEGER (0..1184),</w:t>
      </w:r>
    </w:p>
    <w:p w14:paraId="763BCB64" w14:textId="77777777" w:rsidR="00110BCD" w:rsidRPr="00E804C9" w:rsidRDefault="00110BCD" w:rsidP="00110BCD">
      <w:pPr>
        <w:pStyle w:val="PL"/>
        <w:shd w:val="clear" w:color="auto" w:fill="E6E6E6"/>
      </w:pPr>
      <w:r w:rsidRPr="00E804C9">
        <w:tab/>
      </w:r>
      <w:r w:rsidRPr="00E804C9">
        <w:tab/>
        <w:t>cqi-PUCCH-ResourceIndexP1-r10</w:t>
      </w:r>
      <w:r w:rsidRPr="00E804C9">
        <w:tab/>
      </w:r>
      <w:r w:rsidRPr="00E804C9">
        <w:tab/>
        <w:t>INTEGER (0..1184)</w:t>
      </w:r>
      <w:r w:rsidRPr="00E804C9">
        <w:tab/>
      </w:r>
      <w:r w:rsidRPr="00E804C9">
        <w:tab/>
      </w:r>
      <w:r w:rsidRPr="00E804C9">
        <w:tab/>
      </w:r>
      <w:r w:rsidRPr="00E804C9">
        <w:tab/>
        <w:t>OPTIONAL,</w:t>
      </w:r>
      <w:r w:rsidRPr="00E804C9">
        <w:tab/>
        <w:t>-- Need OR</w:t>
      </w:r>
    </w:p>
    <w:p w14:paraId="6EF6B10A" w14:textId="77777777" w:rsidR="00110BCD" w:rsidRPr="00E804C9" w:rsidRDefault="00110BCD" w:rsidP="00110BCD">
      <w:pPr>
        <w:pStyle w:val="PL"/>
        <w:shd w:val="clear" w:color="auto" w:fill="E6E6E6"/>
      </w:pPr>
      <w:r w:rsidRPr="00E804C9">
        <w:tab/>
      </w:r>
      <w:r w:rsidRPr="00E804C9">
        <w:tab/>
        <w:t>cqi-pmi-ConfigIndex</w:t>
      </w:r>
      <w:r w:rsidRPr="00E804C9">
        <w:tab/>
      </w:r>
      <w:r w:rsidRPr="00E804C9">
        <w:tab/>
      </w:r>
      <w:r w:rsidRPr="00E804C9">
        <w:tab/>
      </w:r>
      <w:r w:rsidRPr="00E804C9">
        <w:tab/>
        <w:t>INTEGER (0..1023),</w:t>
      </w:r>
    </w:p>
    <w:p w14:paraId="08F2B443" w14:textId="77777777" w:rsidR="00110BCD" w:rsidRPr="00E804C9" w:rsidRDefault="00110BCD" w:rsidP="00110BCD">
      <w:pPr>
        <w:pStyle w:val="PL"/>
        <w:shd w:val="clear" w:color="auto" w:fill="E6E6E6"/>
      </w:pPr>
      <w:r w:rsidRPr="00E804C9">
        <w:tab/>
      </w:r>
      <w:r w:rsidRPr="00E804C9">
        <w:tab/>
        <w:t>cqi-FormatIndicatorPeriodic-r10</w:t>
      </w:r>
      <w:r w:rsidRPr="00E804C9">
        <w:tab/>
      </w:r>
      <w:r w:rsidRPr="00E804C9">
        <w:tab/>
        <w:t>CHOICE {</w:t>
      </w:r>
    </w:p>
    <w:p w14:paraId="61FA29E8" w14:textId="77777777" w:rsidR="00110BCD" w:rsidRPr="00E804C9" w:rsidRDefault="00110BCD" w:rsidP="00110BCD">
      <w:pPr>
        <w:pStyle w:val="PL"/>
        <w:shd w:val="clear" w:color="auto" w:fill="E6E6E6"/>
      </w:pPr>
      <w:r w:rsidRPr="00E804C9">
        <w:tab/>
      </w:r>
      <w:r w:rsidRPr="00E804C9">
        <w:tab/>
      </w:r>
      <w:r w:rsidRPr="00E804C9">
        <w:tab/>
        <w:t>widebandCQI-r10</w:t>
      </w:r>
      <w:r w:rsidRPr="00E804C9">
        <w:tab/>
      </w:r>
      <w:r w:rsidRPr="00E804C9">
        <w:tab/>
      </w:r>
      <w:r w:rsidRPr="00E804C9">
        <w:tab/>
      </w:r>
      <w:r w:rsidRPr="00E804C9">
        <w:tab/>
      </w:r>
      <w:r w:rsidRPr="00E804C9">
        <w:tab/>
      </w:r>
      <w:r w:rsidRPr="00E804C9">
        <w:tab/>
        <w:t>SEQUENCE {</w:t>
      </w:r>
    </w:p>
    <w:p w14:paraId="552692A1" w14:textId="77777777" w:rsidR="00110BCD" w:rsidRPr="00E804C9" w:rsidRDefault="00110BCD" w:rsidP="00110BCD">
      <w:pPr>
        <w:pStyle w:val="PL"/>
        <w:shd w:val="clear" w:color="auto" w:fill="E6E6E6"/>
      </w:pPr>
      <w:r w:rsidRPr="00E804C9">
        <w:tab/>
      </w:r>
      <w:r w:rsidRPr="00E804C9">
        <w:tab/>
      </w:r>
      <w:r w:rsidRPr="00E804C9">
        <w:tab/>
      </w:r>
      <w:r w:rsidRPr="00E804C9">
        <w:tab/>
        <w:t>csi-ReportMode-r10</w:t>
      </w:r>
      <w:r w:rsidRPr="00E804C9">
        <w:tab/>
      </w:r>
      <w:r w:rsidRPr="00E804C9">
        <w:tab/>
        <w:t>ENUMERATED {submode1, submode2}</w:t>
      </w:r>
      <w:r w:rsidRPr="00E804C9">
        <w:tab/>
      </w:r>
      <w:r w:rsidRPr="00E804C9">
        <w:tab/>
        <w:t>OPTIONAL</w:t>
      </w:r>
      <w:r w:rsidRPr="00E804C9">
        <w:tab/>
        <w:t>-- Need OR</w:t>
      </w:r>
    </w:p>
    <w:p w14:paraId="43D4132A" w14:textId="77777777" w:rsidR="00110BCD" w:rsidRPr="00E804C9" w:rsidRDefault="00110BCD" w:rsidP="00110BCD">
      <w:pPr>
        <w:pStyle w:val="PL"/>
        <w:shd w:val="clear" w:color="auto" w:fill="E6E6E6"/>
      </w:pPr>
      <w:r w:rsidRPr="00E804C9">
        <w:tab/>
      </w:r>
      <w:r w:rsidRPr="00E804C9">
        <w:tab/>
      </w:r>
      <w:r w:rsidRPr="00E804C9">
        <w:tab/>
        <w:t>},</w:t>
      </w:r>
    </w:p>
    <w:p w14:paraId="39F00295" w14:textId="77777777" w:rsidR="00110BCD" w:rsidRPr="00E804C9" w:rsidRDefault="00110BCD" w:rsidP="00110BCD">
      <w:pPr>
        <w:pStyle w:val="PL"/>
        <w:shd w:val="clear" w:color="auto" w:fill="E6E6E6"/>
      </w:pPr>
      <w:r w:rsidRPr="00E804C9">
        <w:tab/>
      </w:r>
      <w:r w:rsidRPr="00E804C9">
        <w:tab/>
      </w:r>
      <w:r w:rsidRPr="00E804C9">
        <w:tab/>
        <w:t>subbandCQI-r10</w:t>
      </w:r>
      <w:r w:rsidRPr="00E804C9">
        <w:tab/>
      </w:r>
      <w:r w:rsidRPr="00E804C9">
        <w:tab/>
      </w:r>
      <w:r w:rsidRPr="00E804C9">
        <w:tab/>
      </w:r>
      <w:r w:rsidRPr="00E804C9">
        <w:tab/>
      </w:r>
      <w:r w:rsidRPr="00E804C9">
        <w:tab/>
      </w:r>
      <w:r w:rsidRPr="00E804C9">
        <w:tab/>
        <w:t>SEQUENCE {</w:t>
      </w:r>
    </w:p>
    <w:p w14:paraId="479FDD2E" w14:textId="77777777" w:rsidR="00110BCD" w:rsidRPr="00E804C9" w:rsidRDefault="00110BCD" w:rsidP="00110BCD">
      <w:pPr>
        <w:pStyle w:val="PL"/>
        <w:shd w:val="clear" w:color="auto" w:fill="E6E6E6"/>
      </w:pPr>
      <w:r w:rsidRPr="00E804C9">
        <w:tab/>
      </w:r>
      <w:r w:rsidRPr="00E804C9">
        <w:tab/>
      </w:r>
      <w:r w:rsidRPr="00E804C9">
        <w:tab/>
      </w:r>
      <w:r w:rsidRPr="00E804C9">
        <w:tab/>
        <w:t>k</w:t>
      </w:r>
      <w:r w:rsidRPr="00E804C9">
        <w:tab/>
      </w:r>
      <w:r w:rsidRPr="00E804C9">
        <w:tab/>
      </w:r>
      <w:r w:rsidRPr="00E804C9">
        <w:tab/>
      </w:r>
      <w:r w:rsidRPr="00E804C9">
        <w:tab/>
      </w:r>
      <w:r w:rsidRPr="00E804C9">
        <w:tab/>
      </w:r>
      <w:r w:rsidRPr="00E804C9">
        <w:tab/>
      </w:r>
      <w:r w:rsidRPr="00E804C9">
        <w:tab/>
      </w:r>
      <w:r w:rsidRPr="00E804C9">
        <w:tab/>
        <w:t>INTEGER (1..4),</w:t>
      </w:r>
    </w:p>
    <w:p w14:paraId="5AF4F963" w14:textId="77777777" w:rsidR="00110BCD" w:rsidRPr="00E804C9" w:rsidRDefault="00110BCD" w:rsidP="00110BCD">
      <w:pPr>
        <w:pStyle w:val="PL"/>
        <w:shd w:val="clear" w:color="auto" w:fill="E6E6E6"/>
      </w:pPr>
      <w:r w:rsidRPr="00E804C9">
        <w:tab/>
      </w:r>
      <w:r w:rsidRPr="00E804C9">
        <w:tab/>
      </w:r>
      <w:r w:rsidRPr="00E804C9">
        <w:tab/>
      </w:r>
      <w:r w:rsidRPr="00E804C9">
        <w:tab/>
        <w:t>periodicityFactor-r10</w:t>
      </w:r>
      <w:r w:rsidRPr="00E804C9">
        <w:tab/>
      </w:r>
      <w:r w:rsidRPr="00E804C9">
        <w:tab/>
      </w:r>
      <w:r w:rsidRPr="00E804C9">
        <w:tab/>
      </w:r>
      <w:r w:rsidRPr="00E804C9">
        <w:tab/>
        <w:t>ENUMERATED {n2, n4}</w:t>
      </w:r>
    </w:p>
    <w:p w14:paraId="03103657" w14:textId="77777777" w:rsidR="00110BCD" w:rsidRPr="00E804C9" w:rsidRDefault="00110BCD" w:rsidP="00110BCD">
      <w:pPr>
        <w:pStyle w:val="PL"/>
        <w:shd w:val="clear" w:color="auto" w:fill="E6E6E6"/>
      </w:pPr>
      <w:r w:rsidRPr="00E804C9">
        <w:tab/>
      </w:r>
      <w:r w:rsidRPr="00E804C9">
        <w:tab/>
      </w:r>
      <w:r w:rsidRPr="00E804C9">
        <w:tab/>
        <w:t>}</w:t>
      </w:r>
    </w:p>
    <w:p w14:paraId="2001663F" w14:textId="77777777" w:rsidR="00110BCD" w:rsidRPr="00E804C9" w:rsidRDefault="00110BCD" w:rsidP="00110BCD">
      <w:pPr>
        <w:pStyle w:val="PL"/>
        <w:shd w:val="clear" w:color="auto" w:fill="E6E6E6"/>
      </w:pPr>
      <w:r w:rsidRPr="00E804C9">
        <w:tab/>
      </w:r>
      <w:r w:rsidRPr="00E804C9">
        <w:tab/>
        <w:t>},</w:t>
      </w:r>
    </w:p>
    <w:p w14:paraId="70BC5308" w14:textId="77777777" w:rsidR="00110BCD" w:rsidRPr="00E804C9" w:rsidRDefault="00110BCD" w:rsidP="00110BCD">
      <w:pPr>
        <w:pStyle w:val="PL"/>
        <w:shd w:val="clear" w:color="auto" w:fill="E6E6E6"/>
      </w:pPr>
      <w:r w:rsidRPr="00E804C9">
        <w:tab/>
      </w:r>
      <w:r w:rsidRPr="00E804C9">
        <w:tab/>
        <w:t>ri-ConfigIndex</w:t>
      </w:r>
      <w:r w:rsidRPr="00E804C9">
        <w:tab/>
      </w:r>
      <w:r w:rsidRPr="00E804C9">
        <w:tab/>
      </w:r>
      <w:r w:rsidRPr="00E804C9">
        <w:tab/>
      </w:r>
      <w:r w:rsidRPr="00E804C9">
        <w:tab/>
      </w:r>
      <w:r w:rsidRPr="00E804C9">
        <w:tab/>
        <w:t>INTEGER (0..1023)</w:t>
      </w:r>
      <w:r w:rsidRPr="00E804C9">
        <w:tab/>
      </w:r>
      <w:r w:rsidRPr="00E804C9">
        <w:tab/>
        <w:t>OPTIONAL,</w:t>
      </w:r>
      <w:r w:rsidRPr="00E804C9">
        <w:tab/>
      </w:r>
      <w:r w:rsidRPr="00E804C9">
        <w:tab/>
      </w:r>
      <w:r w:rsidRPr="00E804C9">
        <w:tab/>
      </w:r>
      <w:r w:rsidRPr="00E804C9">
        <w:tab/>
        <w:t>-- Need OR</w:t>
      </w:r>
    </w:p>
    <w:p w14:paraId="03CA4A14" w14:textId="77777777" w:rsidR="00110BCD" w:rsidRPr="00E804C9" w:rsidRDefault="00110BCD" w:rsidP="00110BCD">
      <w:pPr>
        <w:pStyle w:val="PL"/>
        <w:shd w:val="clear" w:color="auto" w:fill="E6E6E6"/>
      </w:pPr>
      <w:r w:rsidRPr="00E804C9">
        <w:tab/>
      </w:r>
      <w:r w:rsidRPr="00E804C9">
        <w:tab/>
        <w:t>simultaneousAckNackAndCQI</w:t>
      </w:r>
      <w:r w:rsidRPr="00E804C9">
        <w:tab/>
      </w:r>
      <w:r w:rsidRPr="00E804C9">
        <w:tab/>
        <w:t>BOOLEAN,</w:t>
      </w:r>
    </w:p>
    <w:p w14:paraId="02889199" w14:textId="77777777" w:rsidR="00110BCD" w:rsidRPr="00E804C9" w:rsidRDefault="00110BCD" w:rsidP="00110BCD">
      <w:pPr>
        <w:pStyle w:val="PL"/>
        <w:shd w:val="clear" w:color="auto" w:fill="E6E6E6"/>
      </w:pPr>
      <w:r w:rsidRPr="00E804C9">
        <w:tab/>
      </w:r>
      <w:r w:rsidRPr="00E804C9">
        <w:tab/>
        <w:t>cqi-Mask-r9</w:t>
      </w:r>
      <w:r w:rsidRPr="00E804C9">
        <w:tab/>
      </w:r>
      <w:r w:rsidRPr="00E804C9">
        <w:tab/>
      </w:r>
      <w:r w:rsidRPr="00E804C9">
        <w:tab/>
      </w:r>
      <w:r w:rsidRPr="00E804C9">
        <w:tab/>
      </w:r>
      <w:r w:rsidRPr="00E804C9">
        <w:tab/>
      </w:r>
      <w:r w:rsidRPr="00E804C9">
        <w:tab/>
        <w:t>ENUMERATED {setup}</w:t>
      </w:r>
      <w:r w:rsidRPr="00E804C9">
        <w:tab/>
      </w:r>
      <w:r w:rsidRPr="00E804C9">
        <w:tab/>
        <w:t>OPTIONAL,</w:t>
      </w:r>
      <w:r w:rsidRPr="00E804C9">
        <w:tab/>
      </w:r>
      <w:r w:rsidRPr="00E804C9">
        <w:tab/>
      </w:r>
      <w:r w:rsidRPr="00E804C9">
        <w:tab/>
      </w:r>
      <w:r w:rsidRPr="00E804C9">
        <w:tab/>
        <w:t>-- Need OR</w:t>
      </w:r>
    </w:p>
    <w:p w14:paraId="4C465420" w14:textId="77777777" w:rsidR="00110BCD" w:rsidRPr="00E804C9" w:rsidRDefault="00110BCD" w:rsidP="00110BCD">
      <w:pPr>
        <w:pStyle w:val="PL"/>
        <w:shd w:val="clear" w:color="auto" w:fill="E6E6E6"/>
      </w:pPr>
      <w:r w:rsidRPr="00E804C9">
        <w:tab/>
      </w:r>
      <w:r w:rsidRPr="00E804C9">
        <w:tab/>
        <w:t>csi-ConfigIndex-r10</w:t>
      </w:r>
      <w:r w:rsidRPr="00E804C9">
        <w:tab/>
      </w:r>
      <w:r w:rsidRPr="00E804C9">
        <w:tab/>
      </w:r>
      <w:r w:rsidRPr="00E804C9">
        <w:tab/>
      </w:r>
      <w:r w:rsidRPr="00E804C9">
        <w:tab/>
        <w:t>CHOICE {</w:t>
      </w:r>
    </w:p>
    <w:p w14:paraId="41163CA6" w14:textId="77777777" w:rsidR="00110BCD" w:rsidRPr="00E804C9" w:rsidRDefault="00110BCD" w:rsidP="00110BCD">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r>
      <w:r w:rsidRPr="00E804C9">
        <w:tab/>
      </w:r>
      <w:r w:rsidRPr="00E804C9">
        <w:tab/>
        <w:t>NULL,</w:t>
      </w:r>
    </w:p>
    <w:p w14:paraId="0D2181CD" w14:textId="77777777" w:rsidR="00110BCD" w:rsidRPr="00E804C9" w:rsidRDefault="00110BCD" w:rsidP="00110BCD">
      <w:pPr>
        <w:pStyle w:val="PL"/>
        <w:shd w:val="clear" w:color="auto" w:fill="E6E6E6"/>
      </w:pPr>
      <w:r w:rsidRPr="00E804C9">
        <w:tab/>
      </w:r>
      <w:r w:rsidRPr="00E804C9">
        <w:tab/>
      </w:r>
      <w:r w:rsidRPr="00E804C9">
        <w:tab/>
        <w:t>setup</w:t>
      </w:r>
      <w:r w:rsidRPr="00E804C9">
        <w:tab/>
      </w:r>
      <w:r w:rsidRPr="00E804C9">
        <w:tab/>
      </w:r>
      <w:r w:rsidRPr="00E804C9">
        <w:tab/>
      </w:r>
      <w:r w:rsidRPr="00E804C9">
        <w:tab/>
      </w:r>
      <w:r w:rsidRPr="00E804C9">
        <w:tab/>
      </w:r>
      <w:r w:rsidRPr="00E804C9">
        <w:tab/>
      </w:r>
      <w:r w:rsidRPr="00E804C9">
        <w:tab/>
        <w:t>SEQUENCE {</w:t>
      </w:r>
    </w:p>
    <w:p w14:paraId="597D529D" w14:textId="77777777" w:rsidR="00110BCD" w:rsidRPr="00E804C9" w:rsidRDefault="00110BCD" w:rsidP="00110BCD">
      <w:pPr>
        <w:pStyle w:val="PL"/>
        <w:shd w:val="clear" w:color="auto" w:fill="E6E6E6"/>
      </w:pPr>
      <w:r w:rsidRPr="00E804C9">
        <w:tab/>
      </w:r>
      <w:r w:rsidRPr="00E804C9">
        <w:tab/>
      </w:r>
      <w:r w:rsidRPr="00E804C9">
        <w:tab/>
      </w:r>
      <w:r w:rsidRPr="00E804C9">
        <w:tab/>
        <w:t>cqi-pmi-ConfigIndex2-r10</w:t>
      </w:r>
      <w:r w:rsidRPr="00E804C9">
        <w:tab/>
      </w:r>
      <w:r w:rsidRPr="00E804C9">
        <w:tab/>
        <w:t>INTEGER (0..1023),</w:t>
      </w:r>
    </w:p>
    <w:p w14:paraId="37D73344" w14:textId="77777777" w:rsidR="00110BCD" w:rsidRPr="00E804C9" w:rsidRDefault="00110BCD" w:rsidP="00110BCD">
      <w:pPr>
        <w:pStyle w:val="PL"/>
        <w:shd w:val="clear" w:color="auto" w:fill="E6E6E6"/>
      </w:pPr>
      <w:r w:rsidRPr="00E804C9">
        <w:tab/>
      </w:r>
      <w:r w:rsidRPr="00E804C9">
        <w:tab/>
      </w:r>
      <w:r w:rsidRPr="00E804C9">
        <w:tab/>
      </w:r>
      <w:r w:rsidRPr="00E804C9">
        <w:tab/>
        <w:t>ri-ConfigIndex2-r10</w:t>
      </w:r>
      <w:r w:rsidRPr="00E804C9">
        <w:tab/>
      </w:r>
      <w:r w:rsidRPr="00E804C9">
        <w:tab/>
      </w:r>
      <w:r w:rsidRPr="00E804C9">
        <w:tab/>
      </w:r>
      <w:r w:rsidRPr="00E804C9">
        <w:tab/>
        <w:t>INTEGER (0..1023)</w:t>
      </w:r>
      <w:r w:rsidRPr="00E804C9">
        <w:tab/>
      </w:r>
      <w:r w:rsidRPr="00E804C9">
        <w:tab/>
        <w:t>OPTIONAL</w:t>
      </w:r>
      <w:r w:rsidRPr="00E804C9">
        <w:tab/>
      </w:r>
      <w:r w:rsidRPr="00E804C9">
        <w:tab/>
        <w:t>-- Need OR</w:t>
      </w:r>
    </w:p>
    <w:p w14:paraId="55D69690" w14:textId="77777777" w:rsidR="00110BCD" w:rsidRPr="00E804C9" w:rsidRDefault="00110BCD" w:rsidP="00110BCD">
      <w:pPr>
        <w:pStyle w:val="PL"/>
        <w:shd w:val="clear" w:color="auto" w:fill="E6E6E6"/>
      </w:pPr>
      <w:r w:rsidRPr="00E804C9">
        <w:tab/>
      </w:r>
      <w:r w:rsidRPr="00E804C9">
        <w:tab/>
      </w:r>
      <w:r w:rsidRPr="00E804C9">
        <w:tab/>
        <w:t>}</w:t>
      </w:r>
    </w:p>
    <w:p w14:paraId="245AEA81" w14:textId="77777777" w:rsidR="00110BCD" w:rsidRPr="00E804C9" w:rsidRDefault="00110BCD" w:rsidP="00110BCD">
      <w:pPr>
        <w:pStyle w:val="PL"/>
        <w:shd w:val="clear" w:color="auto" w:fill="E6E6E6"/>
      </w:pPr>
      <w:r w:rsidRPr="00E804C9">
        <w:tab/>
      </w:r>
      <w:r w:rsidRPr="00E804C9">
        <w:tab/>
        <w:t>}</w:t>
      </w:r>
      <w:r w:rsidRPr="00E804C9">
        <w:tab/>
      </w:r>
      <w:r w:rsidRPr="00E804C9">
        <w:tab/>
        <w:t>OPTIONAL</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Need ON</w:t>
      </w:r>
    </w:p>
    <w:p w14:paraId="4EE328AF" w14:textId="77777777" w:rsidR="00110BCD" w:rsidRPr="00E804C9" w:rsidRDefault="00110BCD" w:rsidP="00110BCD">
      <w:pPr>
        <w:pStyle w:val="PL"/>
        <w:shd w:val="clear" w:color="auto" w:fill="E6E6E6"/>
      </w:pPr>
      <w:r w:rsidRPr="00E804C9">
        <w:tab/>
        <w:t>}</w:t>
      </w:r>
    </w:p>
    <w:p w14:paraId="7B9CA8E6" w14:textId="77777777" w:rsidR="00110BCD" w:rsidRPr="00E804C9" w:rsidRDefault="00110BCD" w:rsidP="00110BCD">
      <w:pPr>
        <w:pStyle w:val="PL"/>
        <w:shd w:val="clear" w:color="auto" w:fill="E6E6E6"/>
      </w:pPr>
      <w:r w:rsidRPr="00E804C9">
        <w:lastRenderedPageBreak/>
        <w:t>}</w:t>
      </w:r>
    </w:p>
    <w:p w14:paraId="44086BE7" w14:textId="77777777" w:rsidR="00110BCD" w:rsidRPr="00E804C9" w:rsidRDefault="00110BCD" w:rsidP="00110BCD">
      <w:pPr>
        <w:pStyle w:val="PL"/>
        <w:shd w:val="clear" w:color="auto" w:fill="E6E6E6"/>
      </w:pPr>
    </w:p>
    <w:p w14:paraId="12204993" w14:textId="77777777" w:rsidR="00110BCD" w:rsidRPr="00E804C9" w:rsidRDefault="00110BCD" w:rsidP="00110BCD">
      <w:pPr>
        <w:pStyle w:val="PL"/>
        <w:shd w:val="clear" w:color="auto" w:fill="E6E6E6"/>
      </w:pPr>
    </w:p>
    <w:p w14:paraId="7BB338E8" w14:textId="77777777" w:rsidR="00110BCD" w:rsidRPr="00E804C9" w:rsidRDefault="00110BCD" w:rsidP="00110BCD">
      <w:pPr>
        <w:pStyle w:val="PL"/>
        <w:shd w:val="clear" w:color="auto" w:fill="E6E6E6"/>
      </w:pPr>
      <w:r w:rsidRPr="00E804C9">
        <w:t>CQI-ReportPeriodic-v1130 ::=</w:t>
      </w:r>
      <w:r w:rsidRPr="00E804C9">
        <w:tab/>
        <w:t>SEQUENCE {</w:t>
      </w:r>
    </w:p>
    <w:p w14:paraId="259B1870" w14:textId="77777777" w:rsidR="00110BCD" w:rsidRPr="00E804C9" w:rsidRDefault="00110BCD" w:rsidP="00110BCD">
      <w:pPr>
        <w:pStyle w:val="PL"/>
        <w:shd w:val="clear" w:color="auto" w:fill="E6E6E6"/>
      </w:pPr>
      <w:r w:rsidRPr="00E804C9">
        <w:tab/>
        <w:t>simultaneousAckNackAndCQI-Format3-r11</w:t>
      </w:r>
      <w:r w:rsidRPr="00E804C9">
        <w:tab/>
      </w:r>
      <w:r w:rsidRPr="00E804C9">
        <w:tab/>
        <w:t>ENUMERATED {setup}</w:t>
      </w:r>
      <w:r w:rsidRPr="00E804C9">
        <w:tab/>
      </w:r>
      <w:r w:rsidRPr="00E804C9">
        <w:tab/>
        <w:t>OPTIONAL,</w:t>
      </w:r>
      <w:r w:rsidRPr="00E804C9">
        <w:tab/>
        <w:t>-- Need OR</w:t>
      </w:r>
    </w:p>
    <w:p w14:paraId="4A0559C7" w14:textId="77777777" w:rsidR="00110BCD" w:rsidRPr="00E804C9" w:rsidRDefault="00110BCD" w:rsidP="00110BCD">
      <w:pPr>
        <w:pStyle w:val="PL"/>
        <w:shd w:val="clear" w:color="auto" w:fill="E6E6E6"/>
      </w:pPr>
      <w:r w:rsidRPr="00E804C9">
        <w:tab/>
        <w:t>cqi-ReportPeriodicProcExtToReleaseList-r11</w:t>
      </w:r>
      <w:r w:rsidRPr="00E804C9">
        <w:tab/>
        <w:t>CQI-ReportPeriodicProcExtToReleaseList-r11</w:t>
      </w:r>
      <w:r w:rsidRPr="00E804C9">
        <w:tab/>
        <w:t>OPTIONAL,</w:t>
      </w:r>
      <w:r w:rsidRPr="00E804C9">
        <w:tab/>
        <w:t>-- Need ON</w:t>
      </w:r>
    </w:p>
    <w:p w14:paraId="4A520002" w14:textId="77777777" w:rsidR="00110BCD" w:rsidRPr="00E804C9" w:rsidRDefault="00110BCD" w:rsidP="00110BCD">
      <w:pPr>
        <w:pStyle w:val="PL"/>
        <w:shd w:val="clear" w:color="auto" w:fill="E6E6E6"/>
      </w:pPr>
      <w:r w:rsidRPr="00E804C9">
        <w:tab/>
        <w:t>cqi-ReportPeriodicProcExtToAddModList-r11</w:t>
      </w:r>
      <w:r w:rsidRPr="00E804C9">
        <w:tab/>
        <w:t>CQI-ReportPeriodicProcExtToAddModList-r11</w:t>
      </w:r>
      <w:r w:rsidRPr="00E804C9">
        <w:tab/>
        <w:t>OPTIONAL</w:t>
      </w:r>
      <w:r w:rsidRPr="00E804C9">
        <w:tab/>
        <w:t>-- Need ON</w:t>
      </w:r>
    </w:p>
    <w:p w14:paraId="46D728F7" w14:textId="77777777" w:rsidR="00110BCD" w:rsidRPr="00E804C9" w:rsidRDefault="00110BCD" w:rsidP="00110BCD">
      <w:pPr>
        <w:pStyle w:val="PL"/>
        <w:shd w:val="clear" w:color="auto" w:fill="E6E6E6"/>
      </w:pPr>
      <w:r w:rsidRPr="00E804C9">
        <w:t>}</w:t>
      </w:r>
    </w:p>
    <w:p w14:paraId="474B5636" w14:textId="77777777" w:rsidR="00110BCD" w:rsidRPr="00E804C9" w:rsidRDefault="00110BCD" w:rsidP="00110BCD">
      <w:pPr>
        <w:pStyle w:val="PL"/>
        <w:shd w:val="clear" w:color="auto" w:fill="E6E6E6"/>
      </w:pPr>
    </w:p>
    <w:p w14:paraId="30371E39" w14:textId="77777777" w:rsidR="00110BCD" w:rsidRPr="00E804C9" w:rsidRDefault="00110BCD" w:rsidP="00110BCD">
      <w:pPr>
        <w:pStyle w:val="PL"/>
        <w:shd w:val="clear" w:color="auto" w:fill="E6E6E6"/>
      </w:pPr>
      <w:r w:rsidRPr="00E804C9">
        <w:t>CQI-ReportPeriodic-v1310 ::=</w:t>
      </w:r>
      <w:r w:rsidRPr="00E804C9">
        <w:tab/>
        <w:t>SEQUENCE {</w:t>
      </w:r>
    </w:p>
    <w:p w14:paraId="4D8F4AEC" w14:textId="77777777" w:rsidR="00110BCD" w:rsidRPr="00E804C9" w:rsidRDefault="00110BCD" w:rsidP="00110BCD">
      <w:pPr>
        <w:pStyle w:val="PL"/>
        <w:shd w:val="clear" w:color="auto" w:fill="E6E6E6"/>
      </w:pPr>
      <w:r w:rsidRPr="00E804C9">
        <w:tab/>
        <w:t>cri-ReportConfig-r13</w:t>
      </w:r>
      <w:r w:rsidRPr="00E804C9">
        <w:tab/>
      </w:r>
      <w:r w:rsidRPr="00E804C9">
        <w:tab/>
      </w:r>
      <w:r w:rsidRPr="00E804C9">
        <w:tab/>
        <w:t>CRI-ReportConfig-r13</w:t>
      </w:r>
      <w:r w:rsidRPr="00E804C9">
        <w:tab/>
      </w:r>
      <w:r w:rsidRPr="00E804C9">
        <w:tab/>
      </w:r>
      <w:r w:rsidRPr="00E804C9">
        <w:tab/>
      </w:r>
      <w:r w:rsidRPr="00E804C9">
        <w:tab/>
        <w:t>OPTIONAL,</w:t>
      </w:r>
      <w:r w:rsidRPr="00E804C9">
        <w:tab/>
        <w:t>-- Need OR</w:t>
      </w:r>
    </w:p>
    <w:p w14:paraId="0D3A0DE3" w14:textId="77777777" w:rsidR="00110BCD" w:rsidRPr="00E804C9" w:rsidRDefault="00110BCD" w:rsidP="00110BCD">
      <w:pPr>
        <w:pStyle w:val="PL"/>
        <w:shd w:val="clear" w:color="auto" w:fill="E6E6E6"/>
      </w:pPr>
      <w:r w:rsidRPr="00E804C9">
        <w:tab/>
        <w:t>simultaneousAckNackAndCQI-Format4-Format5-r13</w:t>
      </w:r>
      <w:r w:rsidRPr="00E804C9">
        <w:tab/>
      </w:r>
      <w:r w:rsidRPr="00E804C9">
        <w:tab/>
        <w:t>ENUMERATED {setup}</w:t>
      </w:r>
      <w:r w:rsidRPr="00E804C9">
        <w:tab/>
      </w:r>
      <w:r w:rsidRPr="00E804C9">
        <w:tab/>
        <w:t>OPTIONAL-- Need OR</w:t>
      </w:r>
    </w:p>
    <w:p w14:paraId="07338241" w14:textId="77777777" w:rsidR="00110BCD" w:rsidRPr="00E804C9" w:rsidRDefault="00110BCD" w:rsidP="00110BCD">
      <w:pPr>
        <w:pStyle w:val="PL"/>
        <w:shd w:val="clear" w:color="auto" w:fill="E6E6E6"/>
      </w:pPr>
      <w:r w:rsidRPr="00E804C9">
        <w:t>}</w:t>
      </w:r>
    </w:p>
    <w:p w14:paraId="5E18A159" w14:textId="77777777" w:rsidR="00110BCD" w:rsidRPr="00E804C9" w:rsidRDefault="00110BCD" w:rsidP="00110BCD">
      <w:pPr>
        <w:pStyle w:val="PL"/>
        <w:shd w:val="clear" w:color="auto" w:fill="E6E6E6"/>
      </w:pPr>
    </w:p>
    <w:p w14:paraId="71F2B3D6" w14:textId="77777777" w:rsidR="00110BCD" w:rsidRPr="00E804C9" w:rsidRDefault="00110BCD" w:rsidP="00110BCD">
      <w:pPr>
        <w:pStyle w:val="PL"/>
        <w:shd w:val="clear" w:color="auto" w:fill="E6E6E6"/>
      </w:pPr>
      <w:r w:rsidRPr="00E804C9">
        <w:t>CQI-ReportPeriodic-v1320 ::=</w:t>
      </w:r>
      <w:r w:rsidRPr="00E804C9">
        <w:tab/>
        <w:t>SEQUENCE {</w:t>
      </w:r>
    </w:p>
    <w:p w14:paraId="06EA1726" w14:textId="77777777" w:rsidR="00110BCD" w:rsidRPr="00E804C9" w:rsidRDefault="00110BCD" w:rsidP="00110BCD">
      <w:pPr>
        <w:pStyle w:val="PL"/>
        <w:shd w:val="clear" w:color="auto" w:fill="E6E6E6"/>
      </w:pPr>
      <w:r w:rsidRPr="00E804C9">
        <w:tab/>
        <w:t>periodicityFactorWB-r13</w:t>
      </w:r>
      <w:r w:rsidRPr="00E804C9">
        <w:tab/>
      </w:r>
      <w:r w:rsidRPr="00E804C9">
        <w:tab/>
      </w:r>
      <w:r w:rsidRPr="00E804C9">
        <w:tab/>
        <w:t>ENUMERATED {n2, n4}</w:t>
      </w:r>
      <w:r w:rsidRPr="00E804C9">
        <w:tab/>
      </w:r>
      <w:r w:rsidRPr="00E804C9">
        <w:tab/>
      </w:r>
      <w:r w:rsidRPr="00E804C9">
        <w:tab/>
        <w:t>OPTIONAL</w:t>
      </w:r>
      <w:r w:rsidRPr="00E804C9">
        <w:tab/>
      </w:r>
      <w:r w:rsidRPr="00E804C9">
        <w:tab/>
        <w:t>-- Need OR</w:t>
      </w:r>
    </w:p>
    <w:p w14:paraId="5D86D0C3" w14:textId="77777777" w:rsidR="00110BCD" w:rsidRPr="00E804C9" w:rsidRDefault="00110BCD" w:rsidP="00110BCD">
      <w:pPr>
        <w:pStyle w:val="PL"/>
        <w:shd w:val="clear" w:color="auto" w:fill="E6E6E6"/>
      </w:pPr>
      <w:r w:rsidRPr="00E804C9">
        <w:t>}</w:t>
      </w:r>
    </w:p>
    <w:p w14:paraId="1803BF61" w14:textId="77777777" w:rsidR="008A46A5" w:rsidRPr="00E804C9" w:rsidRDefault="008A46A5" w:rsidP="008A46A5">
      <w:pPr>
        <w:pStyle w:val="PL"/>
        <w:shd w:val="clear" w:color="auto" w:fill="E6E6E6"/>
      </w:pPr>
    </w:p>
    <w:p w14:paraId="62D1AD59" w14:textId="77777777" w:rsidR="008A46A5" w:rsidRPr="00E804C9" w:rsidRDefault="008A46A5" w:rsidP="008A46A5">
      <w:pPr>
        <w:pStyle w:val="PL"/>
        <w:shd w:val="clear" w:color="auto" w:fill="E6E6E6"/>
      </w:pPr>
      <w:r w:rsidRPr="00E804C9">
        <w:t>CQI-ReportPeriodicSCell-r15 ::=</w:t>
      </w:r>
      <w:r w:rsidRPr="00E804C9">
        <w:tab/>
        <w:t>CHOICE {</w:t>
      </w:r>
    </w:p>
    <w:p w14:paraId="20F4299E" w14:textId="77777777" w:rsidR="008A46A5" w:rsidRPr="00E804C9" w:rsidRDefault="008A46A5" w:rsidP="008A46A5">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51ED56A8" w14:textId="77777777" w:rsidR="008A46A5" w:rsidRPr="00E804C9" w:rsidRDefault="008A46A5" w:rsidP="008A46A5">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19225715" w14:textId="77777777" w:rsidR="008A46A5" w:rsidRPr="00E804C9" w:rsidRDefault="008A46A5" w:rsidP="008A46A5">
      <w:pPr>
        <w:pStyle w:val="PL"/>
        <w:shd w:val="clear" w:color="auto" w:fill="E6E6E6"/>
      </w:pPr>
      <w:r w:rsidRPr="00E804C9">
        <w:tab/>
      </w:r>
      <w:r w:rsidRPr="00E804C9">
        <w:tab/>
        <w:t>cqi-pmi-ConfigIndexDormant-r15</w:t>
      </w:r>
      <w:r w:rsidRPr="00E804C9">
        <w:tab/>
      </w:r>
      <w:r w:rsidRPr="00E804C9">
        <w:tab/>
        <w:t>INTEGER (0..1023),</w:t>
      </w:r>
    </w:p>
    <w:p w14:paraId="55737142" w14:textId="77777777" w:rsidR="008A46A5" w:rsidRPr="00E804C9" w:rsidRDefault="008A46A5" w:rsidP="008A46A5">
      <w:pPr>
        <w:pStyle w:val="PL"/>
        <w:shd w:val="clear" w:color="auto" w:fill="E6E6E6"/>
      </w:pPr>
      <w:r w:rsidRPr="00E804C9">
        <w:tab/>
      </w:r>
      <w:r w:rsidRPr="00E804C9">
        <w:tab/>
        <w:t>ri-ConfigIndexDormant-r15</w:t>
      </w:r>
      <w:r w:rsidRPr="00E804C9">
        <w:tab/>
      </w:r>
      <w:r w:rsidRPr="00E804C9">
        <w:tab/>
      </w:r>
      <w:r w:rsidRPr="00E804C9">
        <w:tab/>
        <w:t>INTEGER (0..1023)</w:t>
      </w:r>
      <w:r w:rsidRPr="00E804C9">
        <w:tab/>
      </w:r>
      <w:r w:rsidRPr="00E804C9">
        <w:tab/>
        <w:t>OPTIONAL,</w:t>
      </w:r>
      <w:r w:rsidRPr="00E804C9">
        <w:tab/>
      </w:r>
      <w:r w:rsidRPr="00E804C9">
        <w:tab/>
        <w:t>-- Need OR</w:t>
      </w:r>
    </w:p>
    <w:p w14:paraId="48CCC665" w14:textId="77777777" w:rsidR="008A46A5" w:rsidRPr="00E804C9" w:rsidRDefault="008A46A5" w:rsidP="008A46A5">
      <w:pPr>
        <w:pStyle w:val="PL"/>
        <w:shd w:val="clear" w:color="auto" w:fill="E6E6E6"/>
      </w:pPr>
      <w:r w:rsidRPr="00E804C9">
        <w:tab/>
      </w:r>
      <w:r w:rsidRPr="00E804C9">
        <w:tab/>
        <w:t>csi-SubframePatternDormant-r15</w:t>
      </w:r>
      <w:r w:rsidRPr="00E804C9">
        <w:tab/>
      </w:r>
      <w:r w:rsidRPr="00E804C9">
        <w:tab/>
        <w:t>CHOICE {</w:t>
      </w:r>
    </w:p>
    <w:p w14:paraId="72E3ED3A" w14:textId="77777777" w:rsidR="008A46A5" w:rsidRPr="00E804C9" w:rsidRDefault="008A46A5" w:rsidP="008A46A5">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r>
      <w:r w:rsidRPr="00E804C9">
        <w:tab/>
      </w:r>
      <w:r w:rsidRPr="00E804C9">
        <w:tab/>
        <w:t>NULL,</w:t>
      </w:r>
    </w:p>
    <w:p w14:paraId="2D10B06D" w14:textId="77777777" w:rsidR="008A46A5" w:rsidRPr="00E804C9" w:rsidRDefault="008A46A5" w:rsidP="008A46A5">
      <w:pPr>
        <w:pStyle w:val="PL"/>
        <w:shd w:val="clear" w:color="auto" w:fill="E6E6E6"/>
      </w:pPr>
      <w:r w:rsidRPr="00E804C9">
        <w:tab/>
      </w:r>
      <w:r w:rsidRPr="00E804C9">
        <w:tab/>
      </w:r>
      <w:r w:rsidRPr="00E804C9">
        <w:tab/>
        <w:t>setup</w:t>
      </w:r>
      <w:r w:rsidRPr="00E804C9">
        <w:tab/>
      </w:r>
      <w:r w:rsidRPr="00E804C9">
        <w:tab/>
      </w:r>
      <w:r w:rsidRPr="00E804C9">
        <w:tab/>
      </w:r>
      <w:r w:rsidRPr="00E804C9">
        <w:tab/>
      </w:r>
      <w:r w:rsidRPr="00E804C9">
        <w:tab/>
      </w:r>
      <w:r w:rsidRPr="00E804C9">
        <w:tab/>
      </w:r>
      <w:r w:rsidRPr="00E804C9">
        <w:tab/>
        <w:t>SEQUENCE {</w:t>
      </w:r>
    </w:p>
    <w:p w14:paraId="744CFDDE" w14:textId="77777777" w:rsidR="008A46A5" w:rsidRPr="00E804C9" w:rsidRDefault="008A46A5" w:rsidP="008A46A5">
      <w:pPr>
        <w:pStyle w:val="PL"/>
        <w:shd w:val="clear" w:color="auto" w:fill="E6E6E6"/>
      </w:pPr>
      <w:r w:rsidRPr="00E804C9">
        <w:tab/>
      </w:r>
      <w:r w:rsidRPr="00E804C9">
        <w:tab/>
      </w:r>
      <w:r w:rsidRPr="00E804C9">
        <w:tab/>
      </w:r>
      <w:r w:rsidRPr="00E804C9">
        <w:tab/>
        <w:t>csi-MeasSubframeSet1-r15</w:t>
      </w:r>
      <w:r w:rsidRPr="00E804C9">
        <w:tab/>
      </w:r>
      <w:r w:rsidRPr="00E804C9">
        <w:tab/>
      </w:r>
      <w:r w:rsidRPr="00E804C9">
        <w:tab/>
        <w:t>MeasSubframePattern-r10,</w:t>
      </w:r>
    </w:p>
    <w:p w14:paraId="48B4174C" w14:textId="77777777" w:rsidR="008A46A5" w:rsidRPr="00E804C9" w:rsidRDefault="008A46A5" w:rsidP="008A46A5">
      <w:pPr>
        <w:pStyle w:val="PL"/>
        <w:shd w:val="clear" w:color="auto" w:fill="E6E6E6"/>
      </w:pPr>
      <w:r w:rsidRPr="00E804C9">
        <w:tab/>
      </w:r>
      <w:r w:rsidRPr="00E804C9">
        <w:tab/>
      </w:r>
      <w:r w:rsidRPr="00E804C9">
        <w:tab/>
      </w:r>
      <w:r w:rsidRPr="00E804C9">
        <w:tab/>
        <w:t>csi-MeasSubframeSet2-r15</w:t>
      </w:r>
      <w:r w:rsidRPr="00E804C9">
        <w:tab/>
      </w:r>
      <w:r w:rsidRPr="00E804C9">
        <w:tab/>
      </w:r>
      <w:r w:rsidRPr="00E804C9">
        <w:tab/>
        <w:t>MeasSubframePattern-r10</w:t>
      </w:r>
    </w:p>
    <w:p w14:paraId="3FEE9CF2" w14:textId="77777777" w:rsidR="008A46A5" w:rsidRPr="00E804C9" w:rsidRDefault="008A46A5" w:rsidP="008A46A5">
      <w:pPr>
        <w:pStyle w:val="PL"/>
        <w:shd w:val="clear" w:color="auto" w:fill="E6E6E6"/>
      </w:pPr>
      <w:r w:rsidRPr="00E804C9">
        <w:tab/>
      </w:r>
      <w:r w:rsidRPr="00E804C9">
        <w:tab/>
      </w:r>
      <w:r w:rsidRPr="00E804C9">
        <w:tab/>
        <w:t>}</w:t>
      </w:r>
    </w:p>
    <w:p w14:paraId="4007BDB1" w14:textId="77777777" w:rsidR="008A46A5" w:rsidRPr="00E804C9" w:rsidRDefault="008A46A5" w:rsidP="008A46A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0404F79C" w14:textId="77777777" w:rsidR="008A46A5" w:rsidRPr="00E804C9" w:rsidRDefault="008A46A5" w:rsidP="008A46A5">
      <w:pPr>
        <w:pStyle w:val="PL"/>
        <w:shd w:val="clear" w:color="auto" w:fill="E6E6E6"/>
      </w:pPr>
      <w:r w:rsidRPr="00E804C9">
        <w:tab/>
      </w:r>
      <w:r w:rsidRPr="00E804C9">
        <w:tab/>
        <w:t>cqi-FormatIndicatorDormant-r15</w:t>
      </w:r>
      <w:r w:rsidRPr="00E804C9">
        <w:tab/>
        <w:t>CHOICE {</w:t>
      </w:r>
    </w:p>
    <w:p w14:paraId="4D9BDA03" w14:textId="77777777" w:rsidR="008A46A5" w:rsidRPr="00E804C9" w:rsidRDefault="008A46A5" w:rsidP="008A46A5">
      <w:pPr>
        <w:pStyle w:val="PL"/>
        <w:shd w:val="clear" w:color="auto" w:fill="E6E6E6"/>
      </w:pPr>
      <w:r w:rsidRPr="00E804C9">
        <w:tab/>
      </w:r>
      <w:r w:rsidRPr="00E804C9">
        <w:tab/>
      </w:r>
      <w:r w:rsidRPr="00E804C9">
        <w:tab/>
        <w:t>widebandCQI-r15</w:t>
      </w:r>
      <w:r w:rsidRPr="00E804C9">
        <w:tab/>
      </w:r>
      <w:r w:rsidRPr="00E804C9">
        <w:tab/>
      </w:r>
      <w:r w:rsidRPr="00E804C9">
        <w:tab/>
      </w:r>
      <w:r w:rsidRPr="00E804C9">
        <w:tab/>
        <w:t>SEQUENCE {</w:t>
      </w:r>
    </w:p>
    <w:p w14:paraId="6F0783B9" w14:textId="77777777" w:rsidR="008A46A5" w:rsidRPr="00E804C9" w:rsidRDefault="008A46A5" w:rsidP="008A46A5">
      <w:pPr>
        <w:pStyle w:val="PL"/>
        <w:shd w:val="clear" w:color="auto" w:fill="E6E6E6"/>
      </w:pPr>
      <w:r w:rsidRPr="00E804C9">
        <w:tab/>
      </w:r>
      <w:r w:rsidRPr="00E804C9">
        <w:tab/>
      </w:r>
      <w:r w:rsidRPr="00E804C9">
        <w:tab/>
      </w:r>
      <w:r w:rsidRPr="00E804C9">
        <w:tab/>
        <w:t>csi-ReportMode-r15</w:t>
      </w:r>
      <w:r w:rsidRPr="00E804C9">
        <w:tab/>
      </w:r>
      <w:r w:rsidRPr="00E804C9">
        <w:tab/>
      </w:r>
      <w:r w:rsidRPr="00E804C9">
        <w:tab/>
        <w:t>ENUMERATED {submode1, submode2}</w:t>
      </w:r>
      <w:r w:rsidRPr="00E804C9">
        <w:tab/>
        <w:t>OPTIONAL</w:t>
      </w:r>
      <w:r w:rsidRPr="00E804C9">
        <w:tab/>
        <w:t>-- Need OR</w:t>
      </w:r>
    </w:p>
    <w:p w14:paraId="0E5539DC" w14:textId="77777777" w:rsidR="008A46A5" w:rsidRPr="00E804C9" w:rsidRDefault="008A46A5" w:rsidP="008A46A5">
      <w:pPr>
        <w:pStyle w:val="PL"/>
        <w:shd w:val="clear" w:color="auto" w:fill="E6E6E6"/>
      </w:pPr>
      <w:r w:rsidRPr="00E804C9">
        <w:tab/>
      </w:r>
      <w:r w:rsidRPr="00E804C9">
        <w:tab/>
      </w:r>
      <w:r w:rsidRPr="00E804C9">
        <w:tab/>
        <w:t>},</w:t>
      </w:r>
    </w:p>
    <w:p w14:paraId="769964E4" w14:textId="77777777" w:rsidR="008A46A5" w:rsidRPr="00E804C9" w:rsidRDefault="008A46A5" w:rsidP="008A46A5">
      <w:pPr>
        <w:pStyle w:val="PL"/>
        <w:shd w:val="clear" w:color="auto" w:fill="E6E6E6"/>
      </w:pPr>
      <w:r w:rsidRPr="00E804C9">
        <w:tab/>
      </w:r>
      <w:r w:rsidRPr="00E804C9">
        <w:tab/>
      </w:r>
      <w:r w:rsidRPr="00E804C9">
        <w:tab/>
        <w:t>subbandCQI-r15</w:t>
      </w:r>
      <w:r w:rsidRPr="00E804C9">
        <w:tab/>
      </w:r>
      <w:r w:rsidRPr="00E804C9">
        <w:tab/>
      </w:r>
      <w:r w:rsidRPr="00E804C9">
        <w:tab/>
      </w:r>
      <w:r w:rsidRPr="00E804C9">
        <w:tab/>
        <w:t>SEQUENCE {</w:t>
      </w:r>
    </w:p>
    <w:p w14:paraId="75C072F7" w14:textId="77777777" w:rsidR="008A46A5" w:rsidRPr="00E804C9" w:rsidRDefault="008A46A5" w:rsidP="008A46A5">
      <w:pPr>
        <w:pStyle w:val="PL"/>
        <w:shd w:val="clear" w:color="auto" w:fill="E6E6E6"/>
      </w:pPr>
      <w:r w:rsidRPr="00E804C9">
        <w:tab/>
      </w:r>
      <w:r w:rsidRPr="00E804C9">
        <w:tab/>
      </w:r>
      <w:r w:rsidRPr="00E804C9">
        <w:tab/>
      </w:r>
      <w:r w:rsidRPr="00E804C9">
        <w:tab/>
        <w:t>k-r15</w:t>
      </w:r>
      <w:r w:rsidRPr="00E804C9">
        <w:tab/>
      </w:r>
      <w:r w:rsidRPr="00E804C9">
        <w:tab/>
      </w:r>
      <w:r w:rsidRPr="00E804C9">
        <w:tab/>
      </w:r>
      <w:r w:rsidRPr="00E804C9">
        <w:tab/>
      </w:r>
      <w:r w:rsidRPr="00E804C9">
        <w:tab/>
      </w:r>
      <w:r w:rsidRPr="00E804C9">
        <w:tab/>
        <w:t>INTEGER (1..4),</w:t>
      </w:r>
    </w:p>
    <w:p w14:paraId="73075C8C" w14:textId="77777777" w:rsidR="008A46A5" w:rsidRPr="00E804C9" w:rsidRDefault="008A46A5" w:rsidP="008A46A5">
      <w:pPr>
        <w:pStyle w:val="PL"/>
        <w:shd w:val="clear" w:color="auto" w:fill="E6E6E6"/>
      </w:pPr>
      <w:r w:rsidRPr="00E804C9">
        <w:tab/>
      </w:r>
      <w:r w:rsidRPr="00E804C9">
        <w:tab/>
      </w:r>
      <w:r w:rsidRPr="00E804C9">
        <w:tab/>
      </w:r>
      <w:r w:rsidRPr="00E804C9">
        <w:tab/>
        <w:t>periodicityFactor-r15</w:t>
      </w:r>
      <w:r w:rsidRPr="00E804C9">
        <w:tab/>
      </w:r>
      <w:r w:rsidRPr="00E804C9">
        <w:tab/>
        <w:t>ENUMERATED {n2, n4}</w:t>
      </w:r>
    </w:p>
    <w:p w14:paraId="7C765992" w14:textId="77777777" w:rsidR="008A46A5" w:rsidRPr="00E804C9" w:rsidRDefault="008A46A5" w:rsidP="008A46A5">
      <w:pPr>
        <w:pStyle w:val="PL"/>
        <w:shd w:val="clear" w:color="auto" w:fill="E6E6E6"/>
      </w:pPr>
      <w:r w:rsidRPr="00E804C9">
        <w:tab/>
      </w:r>
      <w:r w:rsidRPr="00E804C9">
        <w:tab/>
      </w:r>
      <w:r w:rsidRPr="00E804C9">
        <w:tab/>
        <w:t>}</w:t>
      </w:r>
    </w:p>
    <w:p w14:paraId="635739D6" w14:textId="77777777" w:rsidR="008A46A5" w:rsidRPr="00E804C9" w:rsidRDefault="008A46A5" w:rsidP="008A46A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r>
      <w:r w:rsidRPr="00E804C9">
        <w:tab/>
        <w:t>-- Need OR</w:t>
      </w:r>
    </w:p>
    <w:p w14:paraId="2452B411" w14:textId="77777777" w:rsidR="008A46A5" w:rsidRPr="00E804C9" w:rsidRDefault="008A46A5" w:rsidP="008A46A5">
      <w:pPr>
        <w:pStyle w:val="PL"/>
        <w:shd w:val="clear" w:color="auto" w:fill="E6E6E6"/>
      </w:pPr>
      <w:r w:rsidRPr="00E804C9">
        <w:tab/>
        <w:t>}</w:t>
      </w:r>
    </w:p>
    <w:p w14:paraId="13D2A42E" w14:textId="77777777" w:rsidR="008A46A5" w:rsidRPr="00E804C9" w:rsidRDefault="008A46A5" w:rsidP="008A46A5">
      <w:pPr>
        <w:pStyle w:val="PL"/>
        <w:shd w:val="clear" w:color="auto" w:fill="E6E6E6"/>
      </w:pPr>
      <w:r w:rsidRPr="00E804C9">
        <w:t>}</w:t>
      </w:r>
    </w:p>
    <w:p w14:paraId="12F12E70" w14:textId="77777777" w:rsidR="008A46A5" w:rsidRPr="00E804C9" w:rsidRDefault="008A46A5" w:rsidP="008A46A5">
      <w:pPr>
        <w:pStyle w:val="PL"/>
        <w:shd w:val="clear" w:color="auto" w:fill="E6E6E6"/>
      </w:pPr>
    </w:p>
    <w:p w14:paraId="498F3B3B" w14:textId="77777777" w:rsidR="00110BCD" w:rsidRPr="00E804C9" w:rsidRDefault="00110BCD" w:rsidP="00110BCD">
      <w:pPr>
        <w:pStyle w:val="PL"/>
        <w:shd w:val="clear" w:color="auto" w:fill="E6E6E6"/>
      </w:pPr>
      <w:r w:rsidRPr="00E804C9">
        <w:t>CQI-ReportPeriodicProcExtToAddModList-r11 ::=</w:t>
      </w:r>
      <w:r w:rsidRPr="00E804C9">
        <w:tab/>
      </w:r>
      <w:r w:rsidRPr="00E804C9">
        <w:tab/>
        <w:t>SEQUENCE (SIZE (1..maxCQI-ProcExt-r11)) OF CQI-ReportPeriodicProcExt-r11</w:t>
      </w:r>
    </w:p>
    <w:p w14:paraId="16E01749" w14:textId="77777777" w:rsidR="00110BCD" w:rsidRPr="00E804C9" w:rsidRDefault="00110BCD" w:rsidP="00110BCD">
      <w:pPr>
        <w:pStyle w:val="PL"/>
        <w:shd w:val="clear" w:color="auto" w:fill="E6E6E6"/>
      </w:pPr>
    </w:p>
    <w:p w14:paraId="2DE9FE9F" w14:textId="77777777" w:rsidR="00110BCD" w:rsidRPr="00E804C9" w:rsidRDefault="00110BCD" w:rsidP="00110BCD">
      <w:pPr>
        <w:pStyle w:val="PL"/>
        <w:shd w:val="clear" w:color="auto" w:fill="E6E6E6"/>
      </w:pPr>
      <w:r w:rsidRPr="00E804C9">
        <w:t>CQI-ReportPeriodicProcExtToReleaseList-r11 ::=</w:t>
      </w:r>
      <w:r w:rsidRPr="00E804C9">
        <w:tab/>
        <w:t>SEQUENCE (SIZE (1..maxCQI-ProcExt-r11)) OF CQI-ReportPeriodicProcExtId-r11</w:t>
      </w:r>
    </w:p>
    <w:p w14:paraId="04D9EEF6" w14:textId="77777777" w:rsidR="00110BCD" w:rsidRPr="00E804C9" w:rsidRDefault="00110BCD" w:rsidP="00110BCD">
      <w:pPr>
        <w:pStyle w:val="PL"/>
        <w:shd w:val="clear" w:color="auto" w:fill="E6E6E6"/>
      </w:pPr>
    </w:p>
    <w:p w14:paraId="37B0F4A3" w14:textId="77777777" w:rsidR="00110BCD" w:rsidRPr="00E804C9" w:rsidRDefault="00110BCD" w:rsidP="00110BCD">
      <w:pPr>
        <w:pStyle w:val="PL"/>
        <w:shd w:val="clear" w:color="auto" w:fill="E6E6E6"/>
      </w:pPr>
      <w:r w:rsidRPr="00E804C9">
        <w:t>CQI-ReportPeriodicProcExt-r11 ::=</w:t>
      </w:r>
      <w:r w:rsidRPr="00E804C9">
        <w:tab/>
      </w:r>
      <w:r w:rsidRPr="00E804C9">
        <w:tab/>
        <w:t>SEQUENCE {</w:t>
      </w:r>
    </w:p>
    <w:p w14:paraId="1AA5DD92" w14:textId="77777777" w:rsidR="00110BCD" w:rsidRPr="00E804C9" w:rsidRDefault="00110BCD" w:rsidP="00110BCD">
      <w:pPr>
        <w:pStyle w:val="PL"/>
        <w:shd w:val="clear" w:color="auto" w:fill="E6E6E6"/>
      </w:pPr>
      <w:r w:rsidRPr="00E804C9">
        <w:tab/>
        <w:t>cqi-ReportPeriodicProcExtId-r11</w:t>
      </w:r>
      <w:r w:rsidRPr="00E804C9">
        <w:tab/>
        <w:t>CQI-ReportPeriodicProcExtId-r11,</w:t>
      </w:r>
    </w:p>
    <w:p w14:paraId="6831E109" w14:textId="77777777" w:rsidR="00110BCD" w:rsidRPr="00E804C9" w:rsidRDefault="00110BCD" w:rsidP="00110BCD">
      <w:pPr>
        <w:pStyle w:val="PL"/>
        <w:shd w:val="clear" w:color="auto" w:fill="E6E6E6"/>
      </w:pPr>
      <w:r w:rsidRPr="00E804C9">
        <w:tab/>
        <w:t>cqi-pmi-ConfigIndex-r11</w:t>
      </w:r>
      <w:r w:rsidRPr="00E804C9">
        <w:tab/>
      </w:r>
      <w:r w:rsidRPr="00E804C9">
        <w:tab/>
      </w:r>
      <w:r w:rsidRPr="00E804C9">
        <w:tab/>
        <w:t>INTEGER (0..1023),</w:t>
      </w:r>
    </w:p>
    <w:p w14:paraId="5C92FC8C" w14:textId="77777777" w:rsidR="00110BCD" w:rsidRPr="00E804C9" w:rsidRDefault="00110BCD" w:rsidP="00110BCD">
      <w:pPr>
        <w:pStyle w:val="PL"/>
        <w:shd w:val="clear" w:color="auto" w:fill="E6E6E6"/>
      </w:pPr>
      <w:r w:rsidRPr="00E804C9">
        <w:tab/>
        <w:t>cqi-FormatIndicatorPeriodic-r11</w:t>
      </w:r>
      <w:r w:rsidRPr="00E804C9">
        <w:tab/>
        <w:t>CHOICE {</w:t>
      </w:r>
    </w:p>
    <w:p w14:paraId="0DEF5E61" w14:textId="77777777" w:rsidR="00110BCD" w:rsidRPr="00E804C9" w:rsidRDefault="00110BCD" w:rsidP="00110BCD">
      <w:pPr>
        <w:pStyle w:val="PL"/>
        <w:shd w:val="clear" w:color="auto" w:fill="E6E6E6"/>
      </w:pPr>
      <w:r w:rsidRPr="00E804C9">
        <w:tab/>
      </w:r>
      <w:r w:rsidRPr="00E804C9">
        <w:tab/>
        <w:t>widebandCQI-r11</w:t>
      </w:r>
      <w:r w:rsidRPr="00E804C9">
        <w:tab/>
      </w:r>
      <w:r w:rsidRPr="00E804C9">
        <w:tab/>
      </w:r>
      <w:r w:rsidRPr="00E804C9">
        <w:tab/>
      </w:r>
      <w:r w:rsidRPr="00E804C9">
        <w:tab/>
        <w:t>SEQUENCE {</w:t>
      </w:r>
    </w:p>
    <w:p w14:paraId="330468B6" w14:textId="77777777" w:rsidR="00110BCD" w:rsidRPr="00E804C9" w:rsidRDefault="00110BCD" w:rsidP="00110BCD">
      <w:pPr>
        <w:pStyle w:val="PL"/>
        <w:shd w:val="clear" w:color="auto" w:fill="E6E6E6"/>
      </w:pPr>
      <w:r w:rsidRPr="00E804C9">
        <w:tab/>
      </w:r>
      <w:r w:rsidRPr="00E804C9">
        <w:tab/>
      </w:r>
      <w:r w:rsidRPr="00E804C9">
        <w:tab/>
        <w:t>csi-ReportMode-r11</w:t>
      </w:r>
      <w:r w:rsidRPr="00E804C9">
        <w:tab/>
      </w:r>
      <w:r w:rsidRPr="00E804C9">
        <w:tab/>
      </w:r>
      <w:r w:rsidRPr="00E804C9">
        <w:tab/>
        <w:t>ENUMERATED {submode1, submode2}</w:t>
      </w:r>
      <w:r w:rsidRPr="00E804C9">
        <w:tab/>
        <w:t>OPTIONAL</w:t>
      </w:r>
      <w:r w:rsidRPr="00E804C9">
        <w:tab/>
        <w:t>-- Need OR</w:t>
      </w:r>
    </w:p>
    <w:p w14:paraId="4B31CDCE" w14:textId="77777777" w:rsidR="00110BCD" w:rsidRPr="00E804C9" w:rsidRDefault="00110BCD" w:rsidP="00110BCD">
      <w:pPr>
        <w:pStyle w:val="PL"/>
        <w:shd w:val="clear" w:color="auto" w:fill="E6E6E6"/>
      </w:pPr>
      <w:r w:rsidRPr="00E804C9">
        <w:tab/>
      </w:r>
      <w:r w:rsidRPr="00E804C9">
        <w:tab/>
        <w:t>},</w:t>
      </w:r>
    </w:p>
    <w:p w14:paraId="50B140CF" w14:textId="77777777" w:rsidR="00110BCD" w:rsidRPr="00E804C9" w:rsidRDefault="00110BCD" w:rsidP="00110BCD">
      <w:pPr>
        <w:pStyle w:val="PL"/>
        <w:shd w:val="clear" w:color="auto" w:fill="E6E6E6"/>
      </w:pPr>
      <w:r w:rsidRPr="00E804C9">
        <w:tab/>
      </w:r>
      <w:r w:rsidRPr="00E804C9">
        <w:tab/>
        <w:t>subbandCQI-r11</w:t>
      </w:r>
      <w:r w:rsidRPr="00E804C9">
        <w:tab/>
      </w:r>
      <w:r w:rsidRPr="00E804C9">
        <w:tab/>
      </w:r>
      <w:r w:rsidRPr="00E804C9">
        <w:tab/>
      </w:r>
      <w:r w:rsidRPr="00E804C9">
        <w:tab/>
        <w:t>SEQUENCE {</w:t>
      </w:r>
    </w:p>
    <w:p w14:paraId="3B103165" w14:textId="77777777" w:rsidR="00110BCD" w:rsidRPr="00E804C9" w:rsidRDefault="00110BCD" w:rsidP="00110BCD">
      <w:pPr>
        <w:pStyle w:val="PL"/>
        <w:shd w:val="clear" w:color="auto" w:fill="E6E6E6"/>
      </w:pPr>
      <w:r w:rsidRPr="00E804C9">
        <w:tab/>
      </w:r>
      <w:r w:rsidRPr="00E804C9">
        <w:tab/>
      </w:r>
      <w:r w:rsidRPr="00E804C9">
        <w:tab/>
        <w:t>k</w:t>
      </w:r>
      <w:r w:rsidRPr="00E804C9">
        <w:tab/>
      </w:r>
      <w:r w:rsidRPr="00E804C9">
        <w:tab/>
      </w:r>
      <w:r w:rsidRPr="00E804C9">
        <w:tab/>
      </w:r>
      <w:r w:rsidRPr="00E804C9">
        <w:tab/>
      </w:r>
      <w:r w:rsidRPr="00E804C9">
        <w:tab/>
      </w:r>
      <w:r w:rsidRPr="00E804C9">
        <w:tab/>
      </w:r>
      <w:r w:rsidRPr="00E804C9">
        <w:tab/>
        <w:t>INTEGER (1..4),</w:t>
      </w:r>
    </w:p>
    <w:p w14:paraId="7743D49E" w14:textId="77777777" w:rsidR="00110BCD" w:rsidRPr="00E804C9" w:rsidRDefault="00110BCD" w:rsidP="00110BCD">
      <w:pPr>
        <w:pStyle w:val="PL"/>
        <w:shd w:val="clear" w:color="auto" w:fill="E6E6E6"/>
      </w:pPr>
      <w:r w:rsidRPr="00E804C9">
        <w:tab/>
      </w:r>
      <w:r w:rsidRPr="00E804C9">
        <w:tab/>
      </w:r>
      <w:r w:rsidRPr="00E804C9">
        <w:tab/>
        <w:t>periodicityFactor-r11</w:t>
      </w:r>
      <w:r w:rsidRPr="00E804C9">
        <w:tab/>
      </w:r>
      <w:r w:rsidRPr="00E804C9">
        <w:tab/>
        <w:t>ENUMERATED {n2, n4}</w:t>
      </w:r>
    </w:p>
    <w:p w14:paraId="0040A4F1" w14:textId="77777777" w:rsidR="00110BCD" w:rsidRPr="00E804C9" w:rsidRDefault="00110BCD" w:rsidP="00110BCD">
      <w:pPr>
        <w:pStyle w:val="PL"/>
        <w:shd w:val="clear" w:color="auto" w:fill="E6E6E6"/>
      </w:pPr>
      <w:r w:rsidRPr="00E804C9">
        <w:tab/>
      </w:r>
      <w:r w:rsidRPr="00E804C9">
        <w:tab/>
        <w:t>}</w:t>
      </w:r>
    </w:p>
    <w:p w14:paraId="4B04689F" w14:textId="77777777" w:rsidR="00110BCD" w:rsidRPr="00E804C9" w:rsidRDefault="00110BCD" w:rsidP="00110BCD">
      <w:pPr>
        <w:pStyle w:val="PL"/>
        <w:shd w:val="clear" w:color="auto" w:fill="E6E6E6"/>
      </w:pPr>
      <w:r w:rsidRPr="00E804C9">
        <w:tab/>
        <w:t>},</w:t>
      </w:r>
    </w:p>
    <w:p w14:paraId="032E8903" w14:textId="77777777" w:rsidR="00110BCD" w:rsidRPr="00E804C9" w:rsidRDefault="00110BCD" w:rsidP="00110BCD">
      <w:pPr>
        <w:pStyle w:val="PL"/>
        <w:shd w:val="clear" w:color="auto" w:fill="E6E6E6"/>
      </w:pPr>
      <w:r w:rsidRPr="00E804C9">
        <w:tab/>
        <w:t>ri-ConfigIndex-r11</w:t>
      </w:r>
      <w:r w:rsidRPr="00E804C9">
        <w:tab/>
      </w:r>
      <w:r w:rsidRPr="00E804C9">
        <w:tab/>
      </w:r>
      <w:r w:rsidRPr="00E804C9">
        <w:tab/>
      </w:r>
      <w:r w:rsidRPr="00E804C9">
        <w:tab/>
        <w:t>INTEGER (0..1023)</w:t>
      </w:r>
      <w:r w:rsidRPr="00E804C9">
        <w:tab/>
      </w:r>
      <w:r w:rsidRPr="00E804C9">
        <w:tab/>
      </w:r>
      <w:r w:rsidRPr="00E804C9">
        <w:tab/>
      </w:r>
      <w:r w:rsidRPr="00E804C9">
        <w:tab/>
      </w:r>
      <w:r w:rsidRPr="00E804C9">
        <w:tab/>
        <w:t>OPTIONAL,</w:t>
      </w:r>
      <w:r w:rsidRPr="00E804C9">
        <w:tab/>
        <w:t>-- Need OR</w:t>
      </w:r>
    </w:p>
    <w:p w14:paraId="2B4AF382" w14:textId="77777777" w:rsidR="00110BCD" w:rsidRPr="00E804C9" w:rsidRDefault="00110BCD" w:rsidP="00110BCD">
      <w:pPr>
        <w:pStyle w:val="PL"/>
        <w:shd w:val="clear" w:color="auto" w:fill="E6E6E6"/>
      </w:pPr>
      <w:r w:rsidRPr="00E804C9">
        <w:tab/>
        <w:t>csi-ConfigIndex-r11</w:t>
      </w:r>
      <w:r w:rsidRPr="00E804C9">
        <w:tab/>
      </w:r>
      <w:r w:rsidRPr="00E804C9">
        <w:tab/>
      </w:r>
      <w:r w:rsidRPr="00E804C9">
        <w:tab/>
      </w:r>
      <w:r w:rsidRPr="00E804C9">
        <w:tab/>
        <w:t>CHOICE {</w:t>
      </w:r>
    </w:p>
    <w:p w14:paraId="756C9DA3" w14:textId="77777777" w:rsidR="00110BCD" w:rsidRPr="00E804C9" w:rsidRDefault="00110BCD" w:rsidP="00110BCD">
      <w:pPr>
        <w:pStyle w:val="PL"/>
        <w:shd w:val="clear" w:color="auto" w:fill="E6E6E6"/>
      </w:pPr>
      <w:r w:rsidRPr="00E804C9">
        <w:tab/>
      </w:r>
      <w:r w:rsidRPr="00E804C9">
        <w:tab/>
        <w:t>release</w:t>
      </w:r>
      <w:r w:rsidRPr="00E804C9">
        <w:tab/>
      </w:r>
      <w:r w:rsidRPr="00E804C9">
        <w:tab/>
      </w:r>
      <w:r w:rsidRPr="00E804C9">
        <w:tab/>
      </w:r>
      <w:r w:rsidRPr="00E804C9">
        <w:tab/>
      </w:r>
      <w:r w:rsidRPr="00E804C9">
        <w:tab/>
      </w:r>
      <w:r w:rsidRPr="00E804C9">
        <w:tab/>
      </w:r>
      <w:r w:rsidRPr="00E804C9">
        <w:tab/>
        <w:t>NULL,</w:t>
      </w:r>
    </w:p>
    <w:p w14:paraId="62E87E22" w14:textId="77777777" w:rsidR="00110BCD" w:rsidRPr="00E804C9" w:rsidRDefault="00110BCD" w:rsidP="00110BCD">
      <w:pPr>
        <w:pStyle w:val="PL"/>
        <w:shd w:val="clear" w:color="auto" w:fill="E6E6E6"/>
      </w:pPr>
      <w:r w:rsidRPr="00E804C9">
        <w:tab/>
      </w:r>
      <w:r w:rsidRPr="00E804C9">
        <w:tab/>
        <w:t>setup</w:t>
      </w:r>
      <w:r w:rsidRPr="00E804C9">
        <w:tab/>
      </w:r>
      <w:r w:rsidRPr="00E804C9">
        <w:tab/>
      </w:r>
      <w:r w:rsidRPr="00E804C9">
        <w:tab/>
      </w:r>
      <w:r w:rsidRPr="00E804C9">
        <w:tab/>
      </w:r>
      <w:r w:rsidRPr="00E804C9">
        <w:tab/>
      </w:r>
      <w:r w:rsidRPr="00E804C9">
        <w:tab/>
      </w:r>
      <w:r w:rsidRPr="00E804C9">
        <w:tab/>
        <w:t>SEQUENCE {</w:t>
      </w:r>
    </w:p>
    <w:p w14:paraId="0C3BCB60" w14:textId="77777777" w:rsidR="00110BCD" w:rsidRPr="00E804C9" w:rsidRDefault="00110BCD" w:rsidP="00110BCD">
      <w:pPr>
        <w:pStyle w:val="PL"/>
        <w:shd w:val="clear" w:color="auto" w:fill="E6E6E6"/>
      </w:pPr>
      <w:r w:rsidRPr="00E804C9">
        <w:tab/>
      </w:r>
      <w:r w:rsidRPr="00E804C9">
        <w:tab/>
      </w:r>
      <w:r w:rsidRPr="00E804C9">
        <w:tab/>
        <w:t>cqi-pmi-ConfigIndex2-r11</w:t>
      </w:r>
      <w:r w:rsidRPr="00E804C9">
        <w:tab/>
      </w:r>
      <w:r w:rsidRPr="00E804C9">
        <w:tab/>
        <w:t>INTEGER (0..1023),</w:t>
      </w:r>
    </w:p>
    <w:p w14:paraId="6CF5E05D" w14:textId="77777777" w:rsidR="00110BCD" w:rsidRPr="00E804C9" w:rsidRDefault="00110BCD" w:rsidP="00110BCD">
      <w:pPr>
        <w:pStyle w:val="PL"/>
        <w:shd w:val="clear" w:color="auto" w:fill="E6E6E6"/>
      </w:pPr>
      <w:r w:rsidRPr="00E804C9">
        <w:tab/>
      </w:r>
      <w:r w:rsidRPr="00E804C9">
        <w:tab/>
      </w:r>
      <w:r w:rsidRPr="00E804C9">
        <w:tab/>
        <w:t>ri-ConfigIndex2-r11</w:t>
      </w:r>
      <w:r w:rsidRPr="00E804C9">
        <w:tab/>
      </w:r>
      <w:r w:rsidRPr="00E804C9">
        <w:tab/>
      </w:r>
      <w:r w:rsidRPr="00E804C9">
        <w:tab/>
      </w:r>
      <w:r w:rsidRPr="00E804C9">
        <w:tab/>
        <w:t>INTEGER (0..1023)</w:t>
      </w:r>
      <w:r w:rsidRPr="00E804C9">
        <w:tab/>
      </w:r>
      <w:r w:rsidRPr="00E804C9">
        <w:tab/>
        <w:t>OPTIONAL</w:t>
      </w:r>
      <w:r w:rsidRPr="00E804C9">
        <w:tab/>
      </w:r>
      <w:r w:rsidRPr="00E804C9">
        <w:tab/>
        <w:t>-- Need OR</w:t>
      </w:r>
    </w:p>
    <w:p w14:paraId="2FAD3C5C" w14:textId="77777777" w:rsidR="00110BCD" w:rsidRPr="00E804C9" w:rsidRDefault="00110BCD" w:rsidP="00110BCD">
      <w:pPr>
        <w:pStyle w:val="PL"/>
        <w:shd w:val="clear" w:color="auto" w:fill="E6E6E6"/>
      </w:pPr>
      <w:r w:rsidRPr="00E804C9">
        <w:tab/>
      </w:r>
      <w:r w:rsidRPr="00E804C9">
        <w:tab/>
        <w:t>}</w:t>
      </w:r>
    </w:p>
    <w:p w14:paraId="23F1508B" w14:textId="77777777" w:rsidR="00110BCD" w:rsidRPr="00E804C9" w:rsidRDefault="00110BCD" w:rsidP="00110BCD">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r>
      <w:r w:rsidRPr="00E804C9">
        <w:tab/>
        <w:t>-- Need ON</w:t>
      </w:r>
    </w:p>
    <w:p w14:paraId="7BABA408" w14:textId="77777777" w:rsidR="00110BCD" w:rsidRPr="00E804C9" w:rsidRDefault="00110BCD" w:rsidP="00110BCD">
      <w:pPr>
        <w:pStyle w:val="PL"/>
        <w:shd w:val="clear" w:color="auto" w:fill="E6E6E6"/>
      </w:pPr>
      <w:r w:rsidRPr="00E804C9">
        <w:tab/>
        <w:t>...,</w:t>
      </w:r>
    </w:p>
    <w:p w14:paraId="02C0C850" w14:textId="77777777" w:rsidR="00110BCD" w:rsidRPr="00E804C9" w:rsidRDefault="00110BCD" w:rsidP="00110BCD">
      <w:pPr>
        <w:pStyle w:val="PL"/>
        <w:shd w:val="clear" w:color="auto" w:fill="E6E6E6"/>
      </w:pPr>
      <w:r w:rsidRPr="00E804C9">
        <w:tab/>
        <w:t>[[</w:t>
      </w:r>
      <w:r w:rsidRPr="00E804C9">
        <w:tab/>
        <w:t>cri-ReportConfig-r13</w:t>
      </w:r>
      <w:r w:rsidRPr="00E804C9">
        <w:tab/>
      </w:r>
      <w:r w:rsidRPr="00E804C9">
        <w:tab/>
      </w:r>
      <w:r w:rsidRPr="00E804C9">
        <w:tab/>
        <w:t>CRI-ReportConfig-r13</w:t>
      </w:r>
      <w:r w:rsidRPr="00E804C9">
        <w:tab/>
      </w:r>
      <w:r w:rsidRPr="00E804C9">
        <w:tab/>
      </w:r>
      <w:r w:rsidRPr="00E804C9">
        <w:tab/>
      </w:r>
      <w:r w:rsidRPr="00E804C9">
        <w:tab/>
        <w:t>OPTIONAL</w:t>
      </w:r>
      <w:r w:rsidRPr="00E804C9">
        <w:tab/>
        <w:t>-- Need ON</w:t>
      </w:r>
    </w:p>
    <w:p w14:paraId="38D14CDA" w14:textId="77777777" w:rsidR="00110BCD" w:rsidRPr="00E804C9" w:rsidRDefault="00110BCD" w:rsidP="00110BCD">
      <w:pPr>
        <w:pStyle w:val="PL"/>
        <w:shd w:val="clear" w:color="auto" w:fill="E6E6E6"/>
      </w:pPr>
      <w:r w:rsidRPr="00E804C9">
        <w:tab/>
        <w:t>]],</w:t>
      </w:r>
    </w:p>
    <w:p w14:paraId="507E0BFB" w14:textId="77777777" w:rsidR="00110BCD" w:rsidRPr="00E804C9" w:rsidRDefault="00110BCD" w:rsidP="00110BCD">
      <w:pPr>
        <w:pStyle w:val="PL"/>
        <w:shd w:val="clear" w:color="auto" w:fill="E6E6E6"/>
      </w:pPr>
      <w:r w:rsidRPr="00E804C9">
        <w:tab/>
        <w:t>[[</w:t>
      </w:r>
      <w:r w:rsidRPr="00E804C9">
        <w:tab/>
        <w:t>periodicityFactorWB-r13</w:t>
      </w:r>
      <w:r w:rsidRPr="00E804C9">
        <w:tab/>
      </w:r>
      <w:r w:rsidRPr="00E804C9">
        <w:tab/>
      </w:r>
      <w:r w:rsidRPr="00E804C9">
        <w:tab/>
        <w:t>ENUMERATED {n2, n4}</w:t>
      </w:r>
      <w:r w:rsidRPr="00E804C9">
        <w:tab/>
      </w:r>
      <w:r w:rsidRPr="00E804C9">
        <w:tab/>
      </w:r>
      <w:r w:rsidRPr="00E804C9">
        <w:tab/>
        <w:t>OPTIONAL</w:t>
      </w:r>
      <w:r w:rsidRPr="00E804C9">
        <w:tab/>
      </w:r>
      <w:r w:rsidRPr="00E804C9">
        <w:tab/>
        <w:t>-- Need ON</w:t>
      </w:r>
    </w:p>
    <w:p w14:paraId="0E9E834A" w14:textId="77777777" w:rsidR="00110BCD" w:rsidRPr="00E804C9" w:rsidRDefault="00110BCD" w:rsidP="00110BCD">
      <w:pPr>
        <w:pStyle w:val="PL"/>
        <w:shd w:val="clear" w:color="auto" w:fill="E6E6E6"/>
      </w:pPr>
      <w:r w:rsidRPr="00E804C9">
        <w:tab/>
        <w:t>]]</w:t>
      </w:r>
    </w:p>
    <w:p w14:paraId="721F5EF5" w14:textId="77777777" w:rsidR="00110BCD" w:rsidRPr="00E804C9" w:rsidRDefault="00110BCD" w:rsidP="00110BCD">
      <w:pPr>
        <w:pStyle w:val="PL"/>
        <w:shd w:val="clear" w:color="auto" w:fill="E6E6E6"/>
      </w:pPr>
      <w:r w:rsidRPr="00E804C9">
        <w:t>}</w:t>
      </w:r>
    </w:p>
    <w:p w14:paraId="388ADC3C" w14:textId="77777777" w:rsidR="008A46A5" w:rsidRPr="00E804C9" w:rsidRDefault="008A46A5" w:rsidP="008A46A5">
      <w:pPr>
        <w:pStyle w:val="PL"/>
        <w:shd w:val="clear" w:color="auto" w:fill="E6E6E6"/>
      </w:pPr>
    </w:p>
    <w:p w14:paraId="422FADC2" w14:textId="77777777" w:rsidR="008A46A5" w:rsidRPr="00E804C9" w:rsidRDefault="008A46A5" w:rsidP="008A46A5">
      <w:pPr>
        <w:pStyle w:val="PL"/>
        <w:shd w:val="clear" w:color="auto" w:fill="E6E6E6"/>
      </w:pPr>
      <w:r w:rsidRPr="00E804C9">
        <w:t>CQI-ShortConfigSCell-r15 ::= CHOICE {</w:t>
      </w:r>
    </w:p>
    <w:p w14:paraId="3A29BBA7" w14:textId="77777777" w:rsidR="008A46A5" w:rsidRPr="00E804C9" w:rsidRDefault="008A46A5" w:rsidP="008A46A5">
      <w:pPr>
        <w:pStyle w:val="PL"/>
        <w:shd w:val="clear" w:color="auto" w:fill="E6E6E6"/>
      </w:pPr>
      <w:r w:rsidRPr="00E804C9">
        <w:lastRenderedPageBreak/>
        <w:tab/>
        <w:t>release</w:t>
      </w:r>
      <w:r w:rsidRPr="00E804C9">
        <w:tab/>
      </w:r>
      <w:r w:rsidRPr="00E804C9">
        <w:tab/>
      </w:r>
      <w:r w:rsidRPr="00E804C9">
        <w:tab/>
      </w:r>
      <w:r w:rsidRPr="00E804C9">
        <w:tab/>
      </w:r>
      <w:r w:rsidRPr="00E804C9">
        <w:tab/>
      </w:r>
      <w:r w:rsidRPr="00E804C9">
        <w:tab/>
      </w:r>
      <w:r w:rsidRPr="00E804C9">
        <w:tab/>
      </w:r>
      <w:r w:rsidRPr="00E804C9">
        <w:tab/>
        <w:t>NULL,</w:t>
      </w:r>
    </w:p>
    <w:p w14:paraId="6E10B6C7" w14:textId="77777777" w:rsidR="008A46A5" w:rsidRPr="00E804C9" w:rsidRDefault="008A46A5" w:rsidP="008A46A5">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1240EA94" w14:textId="77777777" w:rsidR="008A46A5" w:rsidRPr="00E804C9" w:rsidRDefault="008A46A5" w:rsidP="008A46A5">
      <w:pPr>
        <w:pStyle w:val="PL"/>
        <w:shd w:val="clear" w:color="auto" w:fill="E6E6E6"/>
      </w:pPr>
      <w:r w:rsidRPr="00E804C9">
        <w:tab/>
      </w:r>
      <w:r w:rsidRPr="00E804C9">
        <w:tab/>
        <w:t>cqi-pmi-ConfigIndexShort-r15</w:t>
      </w:r>
      <w:r w:rsidRPr="00E804C9">
        <w:tab/>
        <w:t>INTEGER (0..1023),</w:t>
      </w:r>
    </w:p>
    <w:p w14:paraId="5F73F406" w14:textId="77777777" w:rsidR="008A46A5" w:rsidRPr="00E804C9" w:rsidRDefault="008A46A5" w:rsidP="008A46A5">
      <w:pPr>
        <w:pStyle w:val="PL"/>
        <w:shd w:val="clear" w:color="auto" w:fill="E6E6E6"/>
      </w:pPr>
      <w:r w:rsidRPr="00E804C9">
        <w:tab/>
      </w:r>
      <w:r w:rsidRPr="00E804C9">
        <w:tab/>
        <w:t>ri-ConfigIndexShort-r15</w:t>
      </w:r>
      <w:r w:rsidRPr="00E804C9">
        <w:tab/>
      </w:r>
      <w:r w:rsidRPr="00E804C9">
        <w:tab/>
      </w:r>
      <w:r w:rsidRPr="00E804C9">
        <w:tab/>
        <w:t>INTEGER (0..1023)</w:t>
      </w:r>
      <w:r w:rsidRPr="00E804C9">
        <w:tab/>
      </w:r>
      <w:r w:rsidRPr="00E804C9">
        <w:tab/>
        <w:t>OPTIONAL,</w:t>
      </w:r>
      <w:r w:rsidRPr="00E804C9">
        <w:tab/>
      </w:r>
      <w:r w:rsidRPr="00E804C9">
        <w:tab/>
        <w:t>-- Need OR</w:t>
      </w:r>
    </w:p>
    <w:p w14:paraId="7E657639" w14:textId="77777777" w:rsidR="008A46A5" w:rsidRPr="00E804C9" w:rsidRDefault="008A46A5" w:rsidP="008A46A5">
      <w:pPr>
        <w:pStyle w:val="PL"/>
        <w:shd w:val="clear" w:color="auto" w:fill="E6E6E6"/>
      </w:pPr>
      <w:r w:rsidRPr="00E804C9">
        <w:tab/>
      </w:r>
      <w:r w:rsidRPr="00E804C9">
        <w:tab/>
        <w:t>cqi-FormatIndicatorShort-r15</w:t>
      </w:r>
      <w:r w:rsidRPr="00E804C9">
        <w:tab/>
        <w:t>CHOICE {</w:t>
      </w:r>
    </w:p>
    <w:p w14:paraId="15756611" w14:textId="77777777" w:rsidR="008A46A5" w:rsidRPr="00E804C9" w:rsidRDefault="008A46A5" w:rsidP="008A46A5">
      <w:pPr>
        <w:pStyle w:val="PL"/>
        <w:shd w:val="clear" w:color="auto" w:fill="E6E6E6"/>
      </w:pPr>
      <w:r w:rsidRPr="00E804C9">
        <w:tab/>
      </w:r>
      <w:r w:rsidRPr="00E804C9">
        <w:tab/>
      </w:r>
      <w:r w:rsidRPr="00E804C9">
        <w:tab/>
        <w:t>widebandCQI-Short-r15</w:t>
      </w:r>
      <w:r w:rsidRPr="00E804C9">
        <w:tab/>
      </w:r>
      <w:r w:rsidRPr="00E804C9">
        <w:tab/>
      </w:r>
      <w:r w:rsidRPr="00E804C9">
        <w:tab/>
        <w:t>SEQUENCE {</w:t>
      </w:r>
    </w:p>
    <w:p w14:paraId="53D9494E" w14:textId="77777777" w:rsidR="008A46A5" w:rsidRPr="00E804C9" w:rsidRDefault="008A46A5" w:rsidP="008A46A5">
      <w:pPr>
        <w:pStyle w:val="PL"/>
        <w:shd w:val="clear" w:color="auto" w:fill="E6E6E6"/>
      </w:pPr>
      <w:r w:rsidRPr="00E804C9">
        <w:tab/>
      </w:r>
      <w:r w:rsidRPr="00E804C9">
        <w:tab/>
      </w:r>
      <w:r w:rsidRPr="00E804C9">
        <w:tab/>
      </w:r>
      <w:r w:rsidRPr="00E804C9">
        <w:tab/>
        <w:t>csi-ReportModeShort-r15</w:t>
      </w:r>
      <w:r w:rsidRPr="00E804C9">
        <w:tab/>
      </w:r>
      <w:r w:rsidRPr="00E804C9">
        <w:tab/>
        <w:t>ENUMERATED {submode1, submode2}</w:t>
      </w:r>
      <w:r w:rsidRPr="00E804C9">
        <w:tab/>
        <w:t>OPTIONAL</w:t>
      </w:r>
      <w:r w:rsidRPr="00E804C9">
        <w:tab/>
        <w:t>-- Need OR</w:t>
      </w:r>
    </w:p>
    <w:p w14:paraId="51DE18D7" w14:textId="77777777" w:rsidR="008A46A5" w:rsidRPr="00E804C9" w:rsidRDefault="008A46A5" w:rsidP="008A46A5">
      <w:pPr>
        <w:pStyle w:val="PL"/>
        <w:shd w:val="clear" w:color="auto" w:fill="E6E6E6"/>
      </w:pPr>
      <w:r w:rsidRPr="00E804C9">
        <w:tab/>
      </w:r>
      <w:r w:rsidRPr="00E804C9">
        <w:tab/>
      </w:r>
      <w:r w:rsidRPr="00E804C9">
        <w:tab/>
        <w:t>},</w:t>
      </w:r>
    </w:p>
    <w:p w14:paraId="506BD256" w14:textId="77777777" w:rsidR="008A46A5" w:rsidRPr="00E804C9" w:rsidRDefault="008A46A5" w:rsidP="008A46A5">
      <w:pPr>
        <w:pStyle w:val="PL"/>
        <w:shd w:val="clear" w:color="auto" w:fill="E6E6E6"/>
      </w:pPr>
      <w:r w:rsidRPr="00E804C9">
        <w:tab/>
      </w:r>
      <w:r w:rsidRPr="00E804C9">
        <w:tab/>
      </w:r>
      <w:r w:rsidRPr="00E804C9">
        <w:tab/>
        <w:t>subbandCQI-Short-r15</w:t>
      </w:r>
      <w:r w:rsidRPr="00E804C9">
        <w:tab/>
      </w:r>
      <w:r w:rsidRPr="00E804C9">
        <w:tab/>
        <w:t>SEQUENCE {</w:t>
      </w:r>
    </w:p>
    <w:p w14:paraId="53710C1A" w14:textId="77777777" w:rsidR="008A46A5" w:rsidRPr="00E804C9" w:rsidRDefault="008A46A5" w:rsidP="008A46A5">
      <w:pPr>
        <w:pStyle w:val="PL"/>
        <w:shd w:val="clear" w:color="auto" w:fill="E6E6E6"/>
      </w:pPr>
      <w:r w:rsidRPr="00E804C9">
        <w:tab/>
      </w:r>
      <w:r w:rsidRPr="00E804C9">
        <w:tab/>
      </w:r>
      <w:r w:rsidRPr="00E804C9">
        <w:tab/>
      </w:r>
      <w:r w:rsidRPr="00E804C9">
        <w:tab/>
        <w:t>k-r15</w:t>
      </w:r>
      <w:r w:rsidRPr="00E804C9">
        <w:tab/>
      </w:r>
      <w:r w:rsidRPr="00E804C9">
        <w:tab/>
      </w:r>
      <w:r w:rsidRPr="00E804C9">
        <w:tab/>
      </w:r>
      <w:r w:rsidRPr="00E804C9">
        <w:tab/>
      </w:r>
      <w:r w:rsidRPr="00E804C9">
        <w:tab/>
      </w:r>
      <w:r w:rsidRPr="00E804C9">
        <w:tab/>
        <w:t>INTEGER (1..4),</w:t>
      </w:r>
    </w:p>
    <w:p w14:paraId="32EA19A3" w14:textId="77777777" w:rsidR="008A46A5" w:rsidRPr="00E804C9" w:rsidRDefault="008A46A5" w:rsidP="008A46A5">
      <w:pPr>
        <w:pStyle w:val="PL"/>
        <w:shd w:val="clear" w:color="auto" w:fill="E6E6E6"/>
      </w:pPr>
      <w:r w:rsidRPr="00E804C9">
        <w:tab/>
      </w:r>
      <w:r w:rsidRPr="00E804C9">
        <w:tab/>
      </w:r>
      <w:r w:rsidRPr="00E804C9">
        <w:tab/>
      </w:r>
      <w:r w:rsidRPr="00E804C9">
        <w:tab/>
        <w:t>periodicityFactor-r15</w:t>
      </w:r>
      <w:r w:rsidRPr="00E804C9">
        <w:tab/>
      </w:r>
      <w:r w:rsidRPr="00E804C9">
        <w:tab/>
        <w:t>ENUMERATED {n2, n4}</w:t>
      </w:r>
    </w:p>
    <w:p w14:paraId="59E65409" w14:textId="77777777" w:rsidR="008A46A5" w:rsidRPr="00E804C9" w:rsidRDefault="008A46A5" w:rsidP="008A46A5">
      <w:pPr>
        <w:pStyle w:val="PL"/>
        <w:shd w:val="clear" w:color="auto" w:fill="E6E6E6"/>
      </w:pPr>
      <w:r w:rsidRPr="00E804C9">
        <w:tab/>
      </w:r>
      <w:r w:rsidRPr="00E804C9">
        <w:tab/>
      </w:r>
      <w:r w:rsidRPr="00E804C9">
        <w:tab/>
        <w:t>}</w:t>
      </w:r>
    </w:p>
    <w:p w14:paraId="7432C498" w14:textId="77777777" w:rsidR="008A46A5" w:rsidRPr="00E804C9" w:rsidRDefault="008A46A5" w:rsidP="008A46A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r>
      <w:r w:rsidRPr="00E804C9">
        <w:tab/>
        <w:t>-- Need OR</w:t>
      </w:r>
    </w:p>
    <w:p w14:paraId="5AACE790" w14:textId="77777777" w:rsidR="008A46A5" w:rsidRPr="00E804C9" w:rsidRDefault="008A46A5" w:rsidP="008A46A5">
      <w:pPr>
        <w:pStyle w:val="PL"/>
        <w:shd w:val="clear" w:color="auto" w:fill="E6E6E6"/>
      </w:pPr>
      <w:r w:rsidRPr="00E804C9">
        <w:tab/>
        <w:t>}</w:t>
      </w:r>
    </w:p>
    <w:p w14:paraId="363C7254" w14:textId="77777777" w:rsidR="00110BCD" w:rsidRPr="00E804C9" w:rsidRDefault="008A46A5" w:rsidP="008A46A5">
      <w:pPr>
        <w:pStyle w:val="PL"/>
        <w:shd w:val="clear" w:color="auto" w:fill="E6E6E6"/>
      </w:pPr>
      <w:r w:rsidRPr="00E804C9">
        <w:t>}</w:t>
      </w:r>
    </w:p>
    <w:p w14:paraId="472B74A7" w14:textId="77777777" w:rsidR="008B5102" w:rsidRPr="00E804C9" w:rsidRDefault="008B5102" w:rsidP="008B5102">
      <w:pPr>
        <w:pStyle w:val="PL"/>
        <w:shd w:val="clear" w:color="auto" w:fill="E6E6E6"/>
      </w:pPr>
    </w:p>
    <w:p w14:paraId="69271630" w14:textId="0D45A97F" w:rsidR="008B5102" w:rsidRPr="00E804C9" w:rsidRDefault="008B5102" w:rsidP="008B5102">
      <w:pPr>
        <w:pStyle w:val="PL"/>
        <w:shd w:val="clear" w:color="auto" w:fill="E6E6E6"/>
      </w:pPr>
      <w:r w:rsidRPr="00E804C9">
        <w:t>CQI-ReportPeriodicSCell-v1730 ::= SEQUENCE {</w:t>
      </w:r>
    </w:p>
    <w:p w14:paraId="1B8B2261" w14:textId="3EF7E664" w:rsidR="008B5102" w:rsidRPr="00E804C9" w:rsidRDefault="008B5102" w:rsidP="008B5102">
      <w:pPr>
        <w:pStyle w:val="PL"/>
        <w:shd w:val="clear" w:color="auto" w:fill="E6E6E6"/>
        <w:rPr>
          <w:lang w:val="fr-FR"/>
        </w:rPr>
      </w:pPr>
      <w:r w:rsidRPr="00E804C9">
        <w:tab/>
      </w:r>
      <w:r w:rsidRPr="00E804C9">
        <w:rPr>
          <w:lang w:val="fr-FR"/>
        </w:rPr>
        <w:t>cqi-pmi-ConfigIndex2Dormant-r17</w:t>
      </w:r>
      <w:r w:rsidRPr="00E804C9">
        <w:rPr>
          <w:lang w:val="fr-FR"/>
        </w:rPr>
        <w:tab/>
      </w:r>
      <w:r w:rsidRPr="00E804C9">
        <w:rPr>
          <w:lang w:val="fr-FR"/>
        </w:rPr>
        <w:tab/>
        <w:t>INTEGER (0..1023),</w:t>
      </w:r>
    </w:p>
    <w:p w14:paraId="43B2AF24" w14:textId="27870D1D" w:rsidR="008B5102" w:rsidRPr="00E804C9" w:rsidRDefault="008B5102" w:rsidP="008B5102">
      <w:pPr>
        <w:pStyle w:val="PL"/>
        <w:shd w:val="clear" w:color="auto" w:fill="E6E6E6"/>
      </w:pPr>
      <w:r w:rsidRPr="00E804C9">
        <w:rPr>
          <w:lang w:val="fr-FR"/>
        </w:rPr>
        <w:tab/>
      </w:r>
      <w:r w:rsidRPr="00E804C9">
        <w:t>ri-ConfigIndex2Dormant-r17</w:t>
      </w:r>
      <w:r w:rsidRPr="00E804C9">
        <w:tab/>
      </w:r>
      <w:r w:rsidRPr="00E804C9">
        <w:tab/>
      </w:r>
      <w:r w:rsidRPr="00E804C9">
        <w:tab/>
        <w:t>INTEGER (0..1023)</w:t>
      </w:r>
      <w:r w:rsidRPr="00E804C9">
        <w:tab/>
      </w:r>
      <w:r w:rsidRPr="00E804C9">
        <w:tab/>
        <w:t>OPTIONAL</w:t>
      </w:r>
      <w:r w:rsidRPr="00E804C9">
        <w:tab/>
      </w:r>
      <w:r w:rsidRPr="00E804C9">
        <w:tab/>
        <w:t>-- Need OR</w:t>
      </w:r>
    </w:p>
    <w:p w14:paraId="47FAD363" w14:textId="2DBC0082" w:rsidR="008A46A5" w:rsidRPr="00E804C9" w:rsidRDefault="008B5102" w:rsidP="008B5102">
      <w:pPr>
        <w:pStyle w:val="PL"/>
        <w:shd w:val="clear" w:color="auto" w:fill="E6E6E6"/>
      </w:pPr>
      <w:r w:rsidRPr="00E804C9">
        <w:t>}</w:t>
      </w:r>
    </w:p>
    <w:p w14:paraId="206C3E4A" w14:textId="77777777" w:rsidR="008B5102" w:rsidRPr="00E804C9" w:rsidRDefault="008B5102" w:rsidP="008B5102">
      <w:pPr>
        <w:pStyle w:val="PL"/>
        <w:shd w:val="clear" w:color="auto" w:fill="E6E6E6"/>
      </w:pPr>
    </w:p>
    <w:p w14:paraId="7C8C52C1" w14:textId="77777777" w:rsidR="00110BCD" w:rsidRPr="00E804C9" w:rsidRDefault="00110BCD" w:rsidP="00110BCD">
      <w:pPr>
        <w:pStyle w:val="PL"/>
        <w:shd w:val="clear" w:color="auto" w:fill="E6E6E6"/>
      </w:pPr>
      <w:r w:rsidRPr="00E804C9">
        <w:t>CRI-ReportConfig-r13 ::=</w:t>
      </w:r>
      <w:r w:rsidRPr="00E804C9">
        <w:tab/>
      </w:r>
      <w:r w:rsidRPr="00E804C9">
        <w:tab/>
      </w:r>
      <w:r w:rsidRPr="00E804C9">
        <w:tab/>
        <w:t>CHOICE {</w:t>
      </w:r>
    </w:p>
    <w:p w14:paraId="2E4FB57E" w14:textId="77777777" w:rsidR="00110BCD" w:rsidRPr="00E804C9" w:rsidRDefault="00110BCD" w:rsidP="00110BCD">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42F27485" w14:textId="77777777" w:rsidR="00110BCD" w:rsidRPr="00E804C9" w:rsidRDefault="00110BCD" w:rsidP="00110BCD">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6A6CF2AC" w14:textId="77777777" w:rsidR="00110BCD" w:rsidRPr="00E804C9" w:rsidRDefault="00110BCD" w:rsidP="00110BCD">
      <w:pPr>
        <w:pStyle w:val="PL"/>
        <w:shd w:val="clear" w:color="auto" w:fill="E6E6E6"/>
      </w:pPr>
      <w:r w:rsidRPr="00E804C9">
        <w:tab/>
      </w:r>
      <w:r w:rsidRPr="00E804C9">
        <w:tab/>
        <w:t>cri-ConfigIndex-r13</w:t>
      </w:r>
      <w:r w:rsidRPr="00E804C9">
        <w:tab/>
      </w:r>
      <w:r w:rsidRPr="00E804C9">
        <w:tab/>
      </w:r>
      <w:r w:rsidRPr="00E804C9">
        <w:tab/>
      </w:r>
      <w:r w:rsidRPr="00E804C9">
        <w:tab/>
      </w:r>
      <w:r w:rsidRPr="00E804C9">
        <w:tab/>
        <w:t>CRI-ConfigIndex-r13,</w:t>
      </w:r>
    </w:p>
    <w:p w14:paraId="70A6A0F3" w14:textId="77777777" w:rsidR="00110BCD" w:rsidRPr="00E804C9" w:rsidRDefault="00110BCD" w:rsidP="00110BCD">
      <w:pPr>
        <w:pStyle w:val="PL"/>
        <w:shd w:val="clear" w:color="auto" w:fill="E6E6E6"/>
      </w:pPr>
      <w:r w:rsidRPr="00E804C9">
        <w:tab/>
      </w:r>
      <w:r w:rsidRPr="00E804C9">
        <w:tab/>
        <w:t>cri-ConfigIndex2-r13</w:t>
      </w:r>
      <w:r w:rsidRPr="00E804C9">
        <w:tab/>
      </w:r>
      <w:r w:rsidRPr="00E804C9">
        <w:tab/>
      </w:r>
      <w:r w:rsidRPr="00E804C9">
        <w:tab/>
      </w:r>
      <w:r w:rsidRPr="00E804C9">
        <w:tab/>
        <w:t>CRI-ConfigIndex-r13</w:t>
      </w:r>
      <w:r w:rsidRPr="00E804C9">
        <w:tab/>
        <w:t>OPTIONAL</w:t>
      </w:r>
      <w:r w:rsidRPr="00E804C9">
        <w:tab/>
        <w:t>-- Need OR</w:t>
      </w:r>
    </w:p>
    <w:p w14:paraId="43797CC5" w14:textId="77777777" w:rsidR="00110BCD" w:rsidRPr="00E804C9" w:rsidRDefault="00110BCD" w:rsidP="00110BCD">
      <w:pPr>
        <w:pStyle w:val="PL"/>
        <w:shd w:val="clear" w:color="auto" w:fill="E6E6E6"/>
      </w:pPr>
      <w:r w:rsidRPr="00E804C9">
        <w:tab/>
        <w:t>}</w:t>
      </w:r>
    </w:p>
    <w:p w14:paraId="26B45A06" w14:textId="77777777" w:rsidR="00110BCD" w:rsidRPr="00E804C9" w:rsidRDefault="00110BCD" w:rsidP="00110BCD">
      <w:pPr>
        <w:pStyle w:val="PL"/>
        <w:shd w:val="clear" w:color="auto" w:fill="E6E6E6"/>
      </w:pPr>
      <w:r w:rsidRPr="00E804C9">
        <w:t>}</w:t>
      </w:r>
    </w:p>
    <w:p w14:paraId="6FEE6474" w14:textId="77777777" w:rsidR="00110BCD" w:rsidRPr="00E804C9" w:rsidRDefault="00110BCD" w:rsidP="00110BCD">
      <w:pPr>
        <w:pStyle w:val="PL"/>
        <w:shd w:val="clear" w:color="auto" w:fill="E6E6E6"/>
      </w:pPr>
    </w:p>
    <w:p w14:paraId="2790B2E6" w14:textId="77777777" w:rsidR="00110BCD" w:rsidRPr="00E804C9" w:rsidRDefault="00110BCD" w:rsidP="00110BCD">
      <w:pPr>
        <w:pStyle w:val="PL"/>
        <w:shd w:val="clear" w:color="auto" w:fill="E6E6E6"/>
      </w:pPr>
      <w:r w:rsidRPr="00E804C9">
        <w:t>CRI-ConfigIndex-r13 ::=</w:t>
      </w:r>
      <w:r w:rsidRPr="00E804C9">
        <w:tab/>
      </w:r>
      <w:r w:rsidRPr="00E804C9">
        <w:tab/>
      </w:r>
      <w:r w:rsidRPr="00E804C9">
        <w:tab/>
      </w:r>
      <w:r w:rsidRPr="00E804C9">
        <w:tab/>
        <w:t>INTEGER (0..1023)</w:t>
      </w:r>
    </w:p>
    <w:p w14:paraId="752BE5A9" w14:textId="77777777" w:rsidR="00110BCD" w:rsidRPr="00E804C9" w:rsidRDefault="00110BCD" w:rsidP="00110BCD">
      <w:pPr>
        <w:pStyle w:val="PL"/>
        <w:shd w:val="clear" w:color="auto" w:fill="E6E6E6"/>
      </w:pPr>
    </w:p>
    <w:p w14:paraId="301688DE" w14:textId="77777777" w:rsidR="00110BCD" w:rsidRPr="00E804C9" w:rsidRDefault="00110BCD" w:rsidP="00110BCD">
      <w:pPr>
        <w:pStyle w:val="PL"/>
        <w:shd w:val="clear" w:color="auto" w:fill="E6E6E6"/>
      </w:pPr>
      <w:r w:rsidRPr="00E804C9">
        <w:t>-- ASN1STOP</w:t>
      </w:r>
    </w:p>
    <w:p w14:paraId="6B8D8BE1" w14:textId="77777777" w:rsidR="00110BCD" w:rsidRPr="00E804C9" w:rsidRDefault="00110BCD" w:rsidP="00110BCD"/>
    <w:tbl>
      <w:tblPr>
        <w:tblW w:w="9685" w:type="dxa"/>
        <w:tblInd w:w="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85"/>
      </w:tblGrid>
      <w:tr w:rsidR="00E804C9" w:rsidRPr="00E804C9" w14:paraId="104E364D" w14:textId="77777777" w:rsidTr="00917F4F">
        <w:trPr>
          <w:cantSplit/>
          <w:tblHeader/>
        </w:trPr>
        <w:tc>
          <w:tcPr>
            <w:tcW w:w="9685" w:type="dxa"/>
          </w:tcPr>
          <w:p w14:paraId="303C31C6" w14:textId="77777777" w:rsidR="00110BCD" w:rsidRPr="00E804C9" w:rsidRDefault="00110BCD" w:rsidP="007C2F74">
            <w:pPr>
              <w:pStyle w:val="TAH"/>
              <w:rPr>
                <w:lang w:eastAsia="en-GB"/>
              </w:rPr>
            </w:pPr>
            <w:r w:rsidRPr="00E804C9">
              <w:rPr>
                <w:i/>
                <w:noProof/>
                <w:lang w:eastAsia="en-GB"/>
              </w:rPr>
              <w:lastRenderedPageBreak/>
              <w:t xml:space="preserve">CQI-ReportPeriodic </w:t>
            </w:r>
            <w:r w:rsidRPr="00E804C9">
              <w:rPr>
                <w:noProof/>
                <w:lang w:eastAsia="en-GB"/>
              </w:rPr>
              <w:t>field descriptions</w:t>
            </w:r>
          </w:p>
        </w:tc>
      </w:tr>
      <w:tr w:rsidR="00E804C9" w:rsidRPr="00E804C9" w14:paraId="6776B465" w14:textId="77777777" w:rsidTr="00917F4F">
        <w:trPr>
          <w:cantSplit/>
        </w:trPr>
        <w:tc>
          <w:tcPr>
            <w:tcW w:w="9685" w:type="dxa"/>
          </w:tcPr>
          <w:p w14:paraId="2385D262" w14:textId="77777777" w:rsidR="00110BCD" w:rsidRPr="00E804C9" w:rsidRDefault="00110BCD" w:rsidP="007C2F74">
            <w:pPr>
              <w:pStyle w:val="TAL"/>
              <w:rPr>
                <w:b/>
                <w:i/>
                <w:noProof/>
                <w:lang w:eastAsia="en-GB"/>
              </w:rPr>
            </w:pPr>
            <w:r w:rsidRPr="00E804C9">
              <w:rPr>
                <w:b/>
                <w:i/>
                <w:noProof/>
                <w:lang w:eastAsia="en-GB"/>
              </w:rPr>
              <w:t>cqi-FormatIndicatorPeriodic</w:t>
            </w:r>
          </w:p>
          <w:p w14:paraId="5FE4CC19" w14:textId="77777777" w:rsidR="00110BCD" w:rsidRPr="00E804C9" w:rsidRDefault="00110BCD" w:rsidP="007C2F74">
            <w:pPr>
              <w:pStyle w:val="TAL"/>
              <w:rPr>
                <w:lang w:eastAsia="en-GB"/>
              </w:rPr>
            </w:pPr>
            <w:r w:rsidRPr="00E804C9">
              <w:rPr>
                <w:lang w:eastAsia="en-GB"/>
              </w:rPr>
              <w:t xml:space="preserve">Parameter: </w:t>
            </w:r>
            <w:r w:rsidRPr="00E804C9">
              <w:rPr>
                <w:i/>
                <w:noProof/>
                <w:lang w:eastAsia="en-GB"/>
              </w:rPr>
              <w:t>PUCCH CQI Feedback Type,</w:t>
            </w:r>
            <w:r w:rsidRPr="00E804C9">
              <w:rPr>
                <w:noProof/>
                <w:lang w:eastAsia="en-GB"/>
              </w:rPr>
              <w:t xml:space="preserve"> see </w:t>
            </w:r>
            <w:r w:rsidRPr="00E804C9">
              <w:rPr>
                <w:iCs/>
                <w:noProof/>
                <w:lang w:eastAsia="en-GB"/>
              </w:rPr>
              <w:t>TS 36.213 [23</w:t>
            </w:r>
            <w:r w:rsidR="00135820" w:rsidRPr="00E804C9">
              <w:rPr>
                <w:iCs/>
                <w:noProof/>
                <w:lang w:eastAsia="en-GB"/>
              </w:rPr>
              <w:t>]</w:t>
            </w:r>
            <w:r w:rsidRPr="00E804C9">
              <w:rPr>
                <w:iCs/>
                <w:noProof/>
                <w:lang w:eastAsia="en-GB"/>
              </w:rPr>
              <w:t>, table 7.2.2-1.</w:t>
            </w:r>
            <w:r w:rsidRPr="00E804C9">
              <w:rPr>
                <w:lang w:eastAsia="en-GB"/>
              </w:rPr>
              <w:t xml:space="preserve"> Depending on transmissionMode, reporting mode is implicitly given from the table.</w:t>
            </w:r>
          </w:p>
        </w:tc>
      </w:tr>
      <w:tr w:rsidR="00E804C9" w:rsidRPr="00E804C9" w14:paraId="3044F2CB" w14:textId="77777777" w:rsidTr="00917F4F">
        <w:trPr>
          <w:cantSplit/>
        </w:trPr>
        <w:tc>
          <w:tcPr>
            <w:tcW w:w="9685" w:type="dxa"/>
          </w:tcPr>
          <w:p w14:paraId="4FF37450" w14:textId="77777777" w:rsidR="00422829" w:rsidRPr="00E804C9" w:rsidRDefault="00422829" w:rsidP="008A62AC">
            <w:pPr>
              <w:pStyle w:val="TAL"/>
              <w:rPr>
                <w:b/>
                <w:i/>
                <w:noProof/>
                <w:lang w:eastAsia="en-GB"/>
              </w:rPr>
            </w:pPr>
            <w:r w:rsidRPr="00E804C9">
              <w:rPr>
                <w:b/>
                <w:i/>
                <w:noProof/>
                <w:lang w:eastAsia="en-GB"/>
              </w:rPr>
              <w:t>cqi-Mask</w:t>
            </w:r>
          </w:p>
          <w:p w14:paraId="49C1F0F0" w14:textId="77777777" w:rsidR="00422829" w:rsidRPr="00E804C9" w:rsidRDefault="00422829" w:rsidP="008A62AC">
            <w:pPr>
              <w:pStyle w:val="TAL"/>
              <w:rPr>
                <w:noProof/>
                <w:lang w:eastAsia="en-GB"/>
              </w:rPr>
            </w:pPr>
            <w:r w:rsidRPr="00E804C9">
              <w:rPr>
                <w:noProof/>
                <w:lang w:eastAsia="en-GB"/>
              </w:rPr>
              <w:t>Limits CQI/PMI/</w:t>
            </w:r>
            <w:r w:rsidRPr="00E804C9">
              <w:rPr>
                <w:lang w:eastAsia="en-GB"/>
              </w:rPr>
              <w:t>PTI/</w:t>
            </w:r>
            <w:r w:rsidRPr="00E804C9">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E804C9" w:rsidRPr="00E804C9" w14:paraId="6A753235" w14:textId="77777777" w:rsidTr="00917F4F">
        <w:trPr>
          <w:cantSplit/>
        </w:trPr>
        <w:tc>
          <w:tcPr>
            <w:tcW w:w="9685" w:type="dxa"/>
          </w:tcPr>
          <w:p w14:paraId="602313C9" w14:textId="77777777" w:rsidR="00110BCD" w:rsidRPr="00E804C9" w:rsidRDefault="00110BCD" w:rsidP="007C2F74">
            <w:pPr>
              <w:pStyle w:val="TAL"/>
              <w:rPr>
                <w:b/>
                <w:i/>
                <w:lang w:eastAsia="en-GB"/>
              </w:rPr>
            </w:pPr>
            <w:r w:rsidRPr="00E804C9">
              <w:rPr>
                <w:b/>
                <w:i/>
                <w:lang w:eastAsia="en-GB"/>
              </w:rPr>
              <w:t>cqi-pmi-ConfigIndex</w:t>
            </w:r>
          </w:p>
          <w:p w14:paraId="3CBAEF25" w14:textId="77777777" w:rsidR="00110BCD" w:rsidRPr="00E804C9" w:rsidRDefault="00110BCD" w:rsidP="007C2F74">
            <w:pPr>
              <w:pStyle w:val="TAL"/>
              <w:rPr>
                <w:lang w:eastAsia="en-GB"/>
              </w:rPr>
            </w:pPr>
            <w:r w:rsidRPr="00E804C9">
              <w:rPr>
                <w:lang w:eastAsia="en-GB"/>
              </w:rPr>
              <w:t xml:space="preserve">Parameter: </w:t>
            </w:r>
            <w:r w:rsidRPr="00E804C9">
              <w:rPr>
                <w:rFonts w:eastAsia="Batang"/>
                <w:i/>
                <w:lang w:eastAsia="en-GB"/>
              </w:rPr>
              <w:t>CQI/PMI Periodicity and Offset Configuration Index</w:t>
            </w:r>
            <w:r w:rsidRPr="00E804C9">
              <w:rPr>
                <w:rFonts w:eastAsia="Batang"/>
                <w:lang w:eastAsia="en-GB"/>
              </w:rPr>
              <w:t xml:space="preserve"> </w:t>
            </w:r>
            <w:r w:rsidRPr="00E804C9">
              <w:rPr>
                <w:rFonts w:eastAsia="Batang"/>
                <w:i/>
                <w:lang w:eastAsia="en-GB"/>
              </w:rPr>
              <w:t>I</w:t>
            </w:r>
            <w:r w:rsidRPr="00E804C9">
              <w:rPr>
                <w:rFonts w:eastAsia="Batang"/>
                <w:i/>
                <w:vertAlign w:val="subscript"/>
                <w:lang w:eastAsia="en-GB"/>
              </w:rPr>
              <w:t>CQI/PMI</w:t>
            </w:r>
            <w:r w:rsidRPr="00E804C9">
              <w:rPr>
                <w:i/>
                <w:noProof/>
                <w:lang w:eastAsia="en-GB"/>
              </w:rPr>
              <w:t xml:space="preserve">, </w:t>
            </w:r>
            <w:r w:rsidRPr="00E804C9">
              <w:rPr>
                <w:lang w:eastAsia="en-GB"/>
              </w:rPr>
              <w:t>see TS 36.213 [23</w:t>
            </w:r>
            <w:r w:rsidR="00135820" w:rsidRPr="00E804C9">
              <w:rPr>
                <w:lang w:eastAsia="en-GB"/>
              </w:rPr>
              <w:t>]</w:t>
            </w:r>
            <w:r w:rsidRPr="00E804C9">
              <w:rPr>
                <w:lang w:eastAsia="en-GB"/>
              </w:rPr>
              <w:t xml:space="preserve">, tables 7.2.2-1A and 7.2.2-1C. If subframe patterns for </w:t>
            </w:r>
            <w:r w:rsidRPr="00E804C9">
              <w:rPr>
                <w:sz w:val="19"/>
                <w:szCs w:val="19"/>
                <w:lang w:eastAsia="en-GB"/>
              </w:rPr>
              <w:t>CSI (CQI/</w:t>
            </w:r>
            <w:r w:rsidRPr="00E804C9">
              <w:rPr>
                <w:lang w:eastAsia="en-GB"/>
              </w:rPr>
              <w:t xml:space="preserve">PMI/PTI/RI) reporting are configured (i.e. </w:t>
            </w:r>
            <w:r w:rsidRPr="00E804C9">
              <w:rPr>
                <w:i/>
                <w:lang w:eastAsia="en-GB"/>
              </w:rPr>
              <w:t>csi-</w:t>
            </w:r>
            <w:r w:rsidRPr="00E804C9">
              <w:rPr>
                <w:i/>
                <w:iCs/>
                <w:lang w:eastAsia="en-GB"/>
              </w:rPr>
              <w:t>SubframePatternConfig</w:t>
            </w:r>
            <w:r w:rsidRPr="00E804C9">
              <w:rPr>
                <w:iCs/>
                <w:lang w:eastAsia="en-GB"/>
              </w:rPr>
              <w:t xml:space="preserve"> is configured)</w:t>
            </w:r>
            <w:r w:rsidRPr="00E804C9">
              <w:rPr>
                <w:lang w:eastAsia="en-GB"/>
              </w:rPr>
              <w:t xml:space="preserve">, the parameter applies to the subframe pattern corresponding to </w:t>
            </w:r>
            <w:r w:rsidRPr="00E804C9">
              <w:rPr>
                <w:i/>
                <w:lang w:eastAsia="en-GB"/>
              </w:rPr>
              <w:t>csi-MeasSubframeSet1</w:t>
            </w:r>
            <w:r w:rsidRPr="00E804C9">
              <w:rPr>
                <w:lang w:eastAsia="en-GB"/>
              </w:rPr>
              <w:t xml:space="preserve"> or corresponding to the CSI subframe set 1 indicated by </w:t>
            </w:r>
            <w:r w:rsidRPr="00E804C9">
              <w:rPr>
                <w:i/>
                <w:lang w:eastAsia="en-GB"/>
              </w:rPr>
              <w:t>csi-MeasSubframeSets-r12.</w:t>
            </w:r>
          </w:p>
        </w:tc>
      </w:tr>
      <w:tr w:rsidR="00E804C9" w:rsidRPr="00E804C9" w14:paraId="1F14B616" w14:textId="77777777" w:rsidTr="00917F4F">
        <w:trPr>
          <w:cantSplit/>
        </w:trPr>
        <w:tc>
          <w:tcPr>
            <w:tcW w:w="9685" w:type="dxa"/>
          </w:tcPr>
          <w:p w14:paraId="185BE5DD" w14:textId="77777777" w:rsidR="008B5102" w:rsidRPr="00E804C9" w:rsidRDefault="008B5102" w:rsidP="00917F4F">
            <w:pPr>
              <w:pStyle w:val="TAL"/>
              <w:rPr>
                <w:b/>
                <w:bCs/>
                <w:i/>
                <w:iCs/>
                <w:lang w:eastAsia="en-GB"/>
              </w:rPr>
            </w:pPr>
            <w:r w:rsidRPr="00E804C9">
              <w:rPr>
                <w:b/>
                <w:bCs/>
                <w:i/>
                <w:iCs/>
                <w:lang w:eastAsia="en-GB"/>
              </w:rPr>
              <w:t>cqi-pmi-ConfigIndexDormant</w:t>
            </w:r>
          </w:p>
          <w:p w14:paraId="188E1DAA" w14:textId="77777777" w:rsidR="008B5102" w:rsidRPr="00E804C9" w:rsidRDefault="008B5102" w:rsidP="00917F4F">
            <w:pPr>
              <w:pStyle w:val="TAL"/>
              <w:rPr>
                <w:lang w:eastAsia="en-GB"/>
              </w:rPr>
            </w:pPr>
            <w:r w:rsidRPr="00E804C9">
              <w:rPr>
                <w:lang w:eastAsia="en-GB"/>
              </w:rPr>
              <w:t xml:space="preserve">If subframe patterns for </w:t>
            </w:r>
            <w:r w:rsidRPr="00E804C9">
              <w:rPr>
                <w:sz w:val="19"/>
                <w:szCs w:val="19"/>
                <w:lang w:eastAsia="en-GB"/>
              </w:rPr>
              <w:t>CSI (CQI/</w:t>
            </w:r>
            <w:r w:rsidRPr="00E804C9">
              <w:rPr>
                <w:lang w:eastAsia="en-GB"/>
              </w:rPr>
              <w:t xml:space="preserve">PMI/PTI/RI) reporting for dormant SCell are configured (i.e. </w:t>
            </w:r>
            <w:r w:rsidRPr="00E804C9">
              <w:rPr>
                <w:i/>
                <w:iCs/>
                <w:lang w:eastAsia="en-GB"/>
              </w:rPr>
              <w:t>csi-SubframePatternDormant</w:t>
            </w:r>
            <w:r w:rsidRPr="00E804C9">
              <w:rPr>
                <w:iCs/>
                <w:lang w:eastAsia="en-GB"/>
              </w:rPr>
              <w:t xml:space="preserve"> is configured)</w:t>
            </w:r>
            <w:r w:rsidRPr="00E804C9">
              <w:rPr>
                <w:lang w:eastAsia="en-GB"/>
              </w:rPr>
              <w:t xml:space="preserve">, the parameter applies to the subframe pattern corresponding to </w:t>
            </w:r>
            <w:r w:rsidRPr="00E804C9">
              <w:rPr>
                <w:i/>
                <w:iCs/>
                <w:lang w:eastAsia="en-GB"/>
              </w:rPr>
              <w:t>csi-MeasSubframeSet1-r15</w:t>
            </w:r>
            <w:r w:rsidRPr="00E804C9">
              <w:rPr>
                <w:lang w:eastAsia="en-GB"/>
              </w:rPr>
              <w:t>.</w:t>
            </w:r>
          </w:p>
        </w:tc>
      </w:tr>
      <w:tr w:rsidR="00E804C9" w:rsidRPr="00E804C9" w14:paraId="36A23495" w14:textId="77777777" w:rsidTr="00917F4F">
        <w:trPr>
          <w:cantSplit/>
        </w:trPr>
        <w:tc>
          <w:tcPr>
            <w:tcW w:w="9685" w:type="dxa"/>
          </w:tcPr>
          <w:p w14:paraId="2D141E4E" w14:textId="77777777" w:rsidR="00110BCD" w:rsidRPr="00E804C9" w:rsidRDefault="00110BCD" w:rsidP="007C2F74">
            <w:pPr>
              <w:pStyle w:val="TAL"/>
              <w:rPr>
                <w:b/>
                <w:i/>
                <w:lang w:eastAsia="en-GB"/>
              </w:rPr>
            </w:pPr>
            <w:r w:rsidRPr="00E804C9">
              <w:rPr>
                <w:b/>
                <w:i/>
                <w:lang w:eastAsia="en-GB"/>
              </w:rPr>
              <w:t>cqi-pmi-ConfigIndex2</w:t>
            </w:r>
          </w:p>
          <w:p w14:paraId="77DB6442" w14:textId="77777777" w:rsidR="00110BCD" w:rsidRPr="00E804C9" w:rsidRDefault="00110BCD" w:rsidP="007C2F74">
            <w:pPr>
              <w:pStyle w:val="TAL"/>
              <w:rPr>
                <w:b/>
                <w:i/>
                <w:lang w:eastAsia="en-GB"/>
              </w:rPr>
            </w:pPr>
            <w:r w:rsidRPr="00E804C9">
              <w:rPr>
                <w:lang w:eastAsia="en-GB"/>
              </w:rPr>
              <w:t xml:space="preserve">Parameter: </w:t>
            </w:r>
            <w:r w:rsidRPr="00E804C9">
              <w:rPr>
                <w:rFonts w:eastAsia="Batang"/>
                <w:i/>
                <w:lang w:eastAsia="en-GB"/>
              </w:rPr>
              <w:t>CQI/PMI Periodicity and Offset Configuration Index</w:t>
            </w:r>
            <w:r w:rsidRPr="00E804C9">
              <w:rPr>
                <w:rFonts w:eastAsia="Batang"/>
                <w:lang w:eastAsia="en-GB"/>
              </w:rPr>
              <w:t xml:space="preserve"> </w:t>
            </w:r>
            <w:r w:rsidRPr="00E804C9">
              <w:rPr>
                <w:rFonts w:eastAsia="Batang"/>
                <w:i/>
                <w:lang w:eastAsia="en-GB"/>
              </w:rPr>
              <w:t>I</w:t>
            </w:r>
            <w:r w:rsidRPr="00E804C9">
              <w:rPr>
                <w:rFonts w:eastAsia="Batang"/>
                <w:i/>
                <w:vertAlign w:val="subscript"/>
                <w:lang w:eastAsia="en-GB"/>
              </w:rPr>
              <w:t>CQI/PMI</w:t>
            </w:r>
            <w:r w:rsidRPr="00E804C9">
              <w:rPr>
                <w:i/>
                <w:noProof/>
                <w:lang w:eastAsia="en-GB"/>
              </w:rPr>
              <w:t xml:space="preserve">, </w:t>
            </w:r>
            <w:r w:rsidRPr="00E804C9">
              <w:rPr>
                <w:lang w:eastAsia="en-GB"/>
              </w:rPr>
              <w:t>see TS 36.213 [23</w:t>
            </w:r>
            <w:r w:rsidR="00135820" w:rsidRPr="00E804C9">
              <w:rPr>
                <w:lang w:eastAsia="en-GB"/>
              </w:rPr>
              <w:t>]</w:t>
            </w:r>
            <w:r w:rsidRPr="00E804C9">
              <w:rPr>
                <w:lang w:eastAsia="en-GB"/>
              </w:rPr>
              <w:t xml:space="preserve">, tables 7.2.2-1A and 7.2.2-1C. The parameter applies to the subframe pattern corresponding to </w:t>
            </w:r>
            <w:r w:rsidRPr="00E804C9">
              <w:rPr>
                <w:i/>
                <w:lang w:eastAsia="en-GB"/>
              </w:rPr>
              <w:t>csi-MeasSubframeSet2</w:t>
            </w:r>
            <w:r w:rsidRPr="00E804C9">
              <w:rPr>
                <w:lang w:eastAsia="en-GB"/>
              </w:rPr>
              <w:t xml:space="preserve"> or corresponding to the CSI subframe set 2 indicated by </w:t>
            </w:r>
            <w:r w:rsidRPr="00E804C9">
              <w:rPr>
                <w:i/>
                <w:lang w:eastAsia="en-GB"/>
              </w:rPr>
              <w:t>csi-MeasSubframeSets-r12.</w:t>
            </w:r>
          </w:p>
        </w:tc>
      </w:tr>
      <w:tr w:rsidR="00E804C9" w:rsidRPr="00E804C9" w14:paraId="1535BC5C" w14:textId="77777777" w:rsidTr="008B5102">
        <w:trPr>
          <w:cantSplit/>
        </w:trPr>
        <w:tc>
          <w:tcPr>
            <w:tcW w:w="9685" w:type="dxa"/>
          </w:tcPr>
          <w:p w14:paraId="61947EAE" w14:textId="77777777" w:rsidR="008B5102" w:rsidRPr="00E804C9" w:rsidRDefault="008B5102" w:rsidP="00917F4F">
            <w:pPr>
              <w:pStyle w:val="TAL"/>
              <w:rPr>
                <w:b/>
                <w:bCs/>
                <w:i/>
                <w:iCs/>
                <w:noProof/>
                <w:lang w:eastAsia="en-GB"/>
              </w:rPr>
            </w:pPr>
            <w:r w:rsidRPr="00E804C9">
              <w:rPr>
                <w:b/>
                <w:bCs/>
                <w:i/>
                <w:iCs/>
                <w:noProof/>
                <w:lang w:eastAsia="en-GB"/>
              </w:rPr>
              <w:t>cqi-pmi-ConfigIndex2Dormant</w:t>
            </w:r>
          </w:p>
          <w:p w14:paraId="7A366E63" w14:textId="18CCC470" w:rsidR="008B5102" w:rsidRPr="00E804C9" w:rsidRDefault="008B5102" w:rsidP="008B5102">
            <w:pPr>
              <w:pStyle w:val="TAL"/>
              <w:rPr>
                <w:b/>
                <w:i/>
                <w:lang w:eastAsia="en-GB"/>
              </w:rPr>
            </w:pPr>
            <w:r w:rsidRPr="00E804C9">
              <w:rPr>
                <w:lang w:eastAsia="en-GB"/>
              </w:rPr>
              <w:t xml:space="preserve">If subframe patterns for </w:t>
            </w:r>
            <w:r w:rsidRPr="00E804C9">
              <w:rPr>
                <w:sz w:val="19"/>
                <w:szCs w:val="19"/>
                <w:lang w:eastAsia="en-GB"/>
              </w:rPr>
              <w:t>CSI (CQI/</w:t>
            </w:r>
            <w:r w:rsidRPr="00E804C9">
              <w:rPr>
                <w:lang w:eastAsia="en-GB"/>
              </w:rPr>
              <w:t xml:space="preserve">PMI/PTI/RI) reporting for dormant SCell are configured (i.e. </w:t>
            </w:r>
            <w:r w:rsidRPr="00E804C9">
              <w:rPr>
                <w:i/>
                <w:lang w:eastAsia="en-GB"/>
              </w:rPr>
              <w:t>csi-SubframePatternDormant</w:t>
            </w:r>
            <w:r w:rsidRPr="00E804C9">
              <w:rPr>
                <w:iCs/>
                <w:lang w:eastAsia="en-GB"/>
              </w:rPr>
              <w:t xml:space="preserve"> is configured)</w:t>
            </w:r>
            <w:r w:rsidRPr="00E804C9">
              <w:rPr>
                <w:lang w:eastAsia="en-GB"/>
              </w:rPr>
              <w:t xml:space="preserve">, the parameter applies to the subframe pattern corresponding to </w:t>
            </w:r>
            <w:r w:rsidRPr="00E804C9">
              <w:rPr>
                <w:i/>
                <w:lang w:eastAsia="en-GB"/>
              </w:rPr>
              <w:t>csi-MeasSubframeSet2-r15.</w:t>
            </w:r>
          </w:p>
        </w:tc>
      </w:tr>
      <w:tr w:rsidR="00E804C9" w:rsidRPr="00E804C9" w14:paraId="691DA4A7" w14:textId="77777777" w:rsidTr="00917F4F">
        <w:trPr>
          <w:cantSplit/>
        </w:trPr>
        <w:tc>
          <w:tcPr>
            <w:tcW w:w="9685" w:type="dxa"/>
          </w:tcPr>
          <w:p w14:paraId="07C814AB" w14:textId="77777777" w:rsidR="00110BCD" w:rsidRPr="00E804C9" w:rsidRDefault="00110BCD" w:rsidP="007C2F74">
            <w:pPr>
              <w:pStyle w:val="TAL"/>
              <w:rPr>
                <w:b/>
                <w:i/>
                <w:noProof/>
                <w:lang w:eastAsia="en-GB"/>
              </w:rPr>
            </w:pPr>
            <w:r w:rsidRPr="00E804C9">
              <w:rPr>
                <w:b/>
                <w:i/>
                <w:noProof/>
                <w:lang w:eastAsia="en-GB"/>
              </w:rPr>
              <w:t>cqi-PUCCH-ResourceIndex, cqi-PUCCH-ResourceIndexP1</w:t>
            </w:r>
          </w:p>
          <w:p w14:paraId="21CDA41D" w14:textId="77777777" w:rsidR="00110BCD" w:rsidRPr="00E804C9" w:rsidRDefault="00110BCD" w:rsidP="007C2F74">
            <w:pPr>
              <w:pStyle w:val="TAL"/>
              <w:rPr>
                <w:iCs/>
                <w:noProof/>
                <w:lang w:eastAsia="en-GB"/>
              </w:rPr>
            </w:pPr>
            <w:r w:rsidRPr="00E804C9">
              <w:rPr>
                <w:lang w:eastAsia="en-GB"/>
              </w:rPr>
              <w:t xml:space="preserve">Parameter </w:t>
            </w:r>
            <w:r w:rsidRPr="00E804C9">
              <w:rPr>
                <w:position w:val="-12"/>
                <w:lang w:eastAsia="en-GB"/>
              </w:rPr>
              <w:object w:dxaOrig="720" w:dyaOrig="380" w14:anchorId="21A7266F">
                <v:shape id="_x0000_i1134" type="#_x0000_t75" style="width:36.45pt;height:18.7pt" o:ole="">
                  <v:imagedata r:id="rId235" o:title=""/>
                </v:shape>
                <o:OLEObject Type="Embed" ProgID="Equation.3" ShapeID="_x0000_i1134" DrawAspect="Content" ObjectID="_1786350758" r:id="rId236"/>
              </w:object>
            </w:r>
            <w:r w:rsidRPr="00E804C9">
              <w:rPr>
                <w:lang w:eastAsia="en-GB"/>
              </w:rPr>
              <w:t xml:space="preserve">for antenna port P0 and for antenna port P1 respectively, see TS 36.213 </w:t>
            </w:r>
            <w:r w:rsidRPr="00E804C9">
              <w:rPr>
                <w:iCs/>
                <w:noProof/>
                <w:lang w:eastAsia="en-GB"/>
              </w:rPr>
              <w:t>[23</w:t>
            </w:r>
            <w:r w:rsidR="00135820" w:rsidRPr="00E804C9">
              <w:rPr>
                <w:iCs/>
                <w:noProof/>
                <w:lang w:eastAsia="en-GB"/>
              </w:rPr>
              <w:t>]</w:t>
            </w:r>
            <w:r w:rsidRPr="00E804C9">
              <w:rPr>
                <w:iCs/>
                <w:noProof/>
                <w:lang w:eastAsia="en-GB"/>
              </w:rPr>
              <w:t xml:space="preserve">, </w:t>
            </w:r>
            <w:r w:rsidR="00135820" w:rsidRPr="00E804C9">
              <w:rPr>
                <w:iCs/>
                <w:noProof/>
                <w:lang w:eastAsia="en-GB"/>
              </w:rPr>
              <w:t xml:space="preserve">clause </w:t>
            </w:r>
            <w:r w:rsidRPr="00E804C9">
              <w:rPr>
                <w:iCs/>
                <w:noProof/>
                <w:lang w:eastAsia="en-GB"/>
              </w:rPr>
              <w:t>7.2. E-UTRAN does not apply value 1185.</w:t>
            </w:r>
            <w:r w:rsidRPr="00E804C9">
              <w:rPr>
                <w:noProof/>
                <w:lang w:eastAsia="en-GB"/>
              </w:rPr>
              <w:t xml:space="preserve"> One value applies for all CSI processes.</w:t>
            </w:r>
          </w:p>
        </w:tc>
      </w:tr>
      <w:tr w:rsidR="00E804C9" w:rsidRPr="00E804C9" w14:paraId="5BB8203B" w14:textId="77777777" w:rsidTr="00917F4F">
        <w:trPr>
          <w:cantSplit/>
        </w:trPr>
        <w:tc>
          <w:tcPr>
            <w:tcW w:w="9685" w:type="dxa"/>
          </w:tcPr>
          <w:p w14:paraId="31429CBF" w14:textId="77777777" w:rsidR="00110BCD" w:rsidRPr="00E804C9" w:rsidRDefault="00110BCD" w:rsidP="007C2F74">
            <w:pPr>
              <w:pStyle w:val="TAL"/>
              <w:rPr>
                <w:b/>
                <w:i/>
                <w:noProof/>
                <w:lang w:eastAsia="en-GB"/>
              </w:rPr>
            </w:pPr>
            <w:r w:rsidRPr="00E804C9">
              <w:rPr>
                <w:b/>
                <w:i/>
                <w:noProof/>
                <w:lang w:eastAsia="en-GB"/>
              </w:rPr>
              <w:t>cqi-ReportAperiodic</w:t>
            </w:r>
          </w:p>
          <w:p w14:paraId="63840B73" w14:textId="77777777" w:rsidR="00110BCD" w:rsidRPr="00E804C9" w:rsidRDefault="00110BCD" w:rsidP="007C2F74">
            <w:pPr>
              <w:pStyle w:val="TAL"/>
              <w:rPr>
                <w:noProof/>
                <w:lang w:eastAsia="en-GB"/>
              </w:rPr>
            </w:pPr>
            <w:r w:rsidRPr="00E804C9">
              <w:rPr>
                <w:noProof/>
                <w:lang w:eastAsia="en-GB"/>
              </w:rPr>
              <w:t xml:space="preserve">E-UTRAN does not configure </w:t>
            </w:r>
            <w:r w:rsidRPr="00E804C9">
              <w:rPr>
                <w:i/>
                <w:noProof/>
                <w:lang w:eastAsia="en-GB"/>
              </w:rPr>
              <w:t>CQI-ReportAperiodic</w:t>
            </w:r>
            <w:r w:rsidRPr="00E804C9">
              <w:rPr>
                <w:noProof/>
                <w:lang w:eastAsia="en-GB"/>
              </w:rPr>
              <w:t xml:space="preserve"> when transmission mode 10 is configured for all serving cells. E-UTRAN configures </w:t>
            </w:r>
            <w:r w:rsidRPr="00E804C9">
              <w:rPr>
                <w:i/>
                <w:noProof/>
                <w:lang w:eastAsia="en-GB"/>
              </w:rPr>
              <w:t>cqi-ReportAperiodic-v1250</w:t>
            </w:r>
            <w:r w:rsidRPr="00E804C9">
              <w:rPr>
                <w:noProof/>
                <w:lang w:eastAsia="en-GB"/>
              </w:rPr>
              <w:t xml:space="preserve"> only if </w:t>
            </w:r>
            <w:r w:rsidRPr="00E804C9">
              <w:rPr>
                <w:i/>
                <w:noProof/>
              </w:rPr>
              <w:t>cqi-ReportAperiodic</w:t>
            </w:r>
            <w:r w:rsidRPr="00E804C9">
              <w:rPr>
                <w:i/>
                <w:noProof/>
                <w:lang w:eastAsia="en-GB"/>
              </w:rPr>
              <w:t>-r10</w:t>
            </w:r>
            <w:r w:rsidRPr="00E804C9">
              <w:rPr>
                <w:noProof/>
                <w:lang w:eastAsia="en-GB"/>
              </w:rPr>
              <w:t xml:space="preserve"> </w:t>
            </w:r>
            <w:r w:rsidRPr="00E804C9">
              <w:rPr>
                <w:iCs/>
                <w:noProof/>
                <w:lang w:eastAsia="en-GB"/>
              </w:rPr>
              <w:t xml:space="preserve">and </w:t>
            </w:r>
            <w:r w:rsidRPr="00E804C9">
              <w:rPr>
                <w:i/>
                <w:lang w:eastAsia="en-GB"/>
              </w:rPr>
              <w:t>csi-MeasSubframeSets-r12</w:t>
            </w:r>
            <w:r w:rsidRPr="00E804C9">
              <w:rPr>
                <w:lang w:eastAsia="en-GB"/>
              </w:rPr>
              <w:t xml:space="preserve"> are configured</w:t>
            </w:r>
            <w:r w:rsidRPr="00E804C9">
              <w:rPr>
                <w:i/>
                <w:iCs/>
                <w:lang w:eastAsia="en-GB"/>
              </w:rPr>
              <w:t>.</w:t>
            </w:r>
            <w:r w:rsidRPr="00E804C9">
              <w:rPr>
                <w:noProof/>
                <w:lang w:eastAsia="en-GB"/>
              </w:rPr>
              <w:t xml:space="preserve"> E-UTRAN configures </w:t>
            </w:r>
            <w:r w:rsidRPr="00E804C9">
              <w:rPr>
                <w:i/>
                <w:noProof/>
                <w:lang w:eastAsia="en-GB"/>
              </w:rPr>
              <w:t>cqi-ReportAperiodic-v1310</w:t>
            </w:r>
            <w:r w:rsidRPr="00E804C9">
              <w:rPr>
                <w:noProof/>
                <w:lang w:eastAsia="en-GB"/>
              </w:rPr>
              <w:t xml:space="preserve"> only if </w:t>
            </w:r>
            <w:r w:rsidRPr="00E804C9">
              <w:rPr>
                <w:i/>
                <w:noProof/>
              </w:rPr>
              <w:t>cqi-ReportAperiodic</w:t>
            </w:r>
            <w:r w:rsidRPr="00E804C9">
              <w:rPr>
                <w:i/>
                <w:noProof/>
                <w:lang w:eastAsia="en-GB"/>
              </w:rPr>
              <w:t>-r10</w:t>
            </w:r>
            <w:r w:rsidRPr="00E804C9">
              <w:rPr>
                <w:noProof/>
                <w:lang w:eastAsia="en-GB"/>
              </w:rPr>
              <w:t xml:space="preserve"> </w:t>
            </w:r>
            <w:r w:rsidRPr="00E804C9">
              <w:rPr>
                <w:iCs/>
                <w:noProof/>
                <w:lang w:eastAsia="en-GB"/>
              </w:rPr>
              <w:t>is</w:t>
            </w:r>
            <w:r w:rsidRPr="00E804C9">
              <w:rPr>
                <w:lang w:eastAsia="en-GB"/>
              </w:rPr>
              <w:t xml:space="preserve"> configured</w:t>
            </w:r>
            <w:r w:rsidRPr="00E804C9">
              <w:rPr>
                <w:i/>
                <w:iCs/>
                <w:lang w:eastAsia="en-GB"/>
              </w:rPr>
              <w:t>.</w:t>
            </w:r>
          </w:p>
        </w:tc>
      </w:tr>
      <w:tr w:rsidR="00E804C9" w:rsidRPr="00E804C9" w14:paraId="564FA21D" w14:textId="77777777" w:rsidTr="00917F4F">
        <w:trPr>
          <w:cantSplit/>
        </w:trPr>
        <w:tc>
          <w:tcPr>
            <w:tcW w:w="9685" w:type="dxa"/>
          </w:tcPr>
          <w:p w14:paraId="41B94F06" w14:textId="77777777" w:rsidR="00110BCD" w:rsidRPr="00E804C9" w:rsidRDefault="00110BCD" w:rsidP="007C2F74">
            <w:pPr>
              <w:pStyle w:val="TAL"/>
              <w:rPr>
                <w:b/>
                <w:i/>
                <w:noProof/>
                <w:lang w:eastAsia="en-GB"/>
              </w:rPr>
            </w:pPr>
            <w:r w:rsidRPr="00E804C9">
              <w:rPr>
                <w:b/>
                <w:i/>
                <w:noProof/>
                <w:lang w:eastAsia="en-GB"/>
              </w:rPr>
              <w:t>cqi-ReportModeAperiodic</w:t>
            </w:r>
          </w:p>
          <w:p w14:paraId="7D197FFA" w14:textId="77777777" w:rsidR="00110BCD" w:rsidRPr="00E804C9" w:rsidRDefault="00110BCD" w:rsidP="007C2F74">
            <w:pPr>
              <w:pStyle w:val="TAL"/>
              <w:rPr>
                <w:lang w:eastAsia="en-GB"/>
              </w:rPr>
            </w:pPr>
            <w:r w:rsidRPr="00E804C9">
              <w:rPr>
                <w:lang w:eastAsia="en-GB"/>
              </w:rPr>
              <w:t xml:space="preserve">Parameter: </w:t>
            </w:r>
            <w:r w:rsidRPr="00E804C9">
              <w:rPr>
                <w:i/>
                <w:iCs/>
                <w:lang w:eastAsia="en-GB"/>
              </w:rPr>
              <w:t>reporting mode.</w:t>
            </w:r>
            <w:r w:rsidRPr="00E804C9">
              <w:rPr>
                <w:iCs/>
                <w:lang w:eastAsia="en-GB"/>
              </w:rPr>
              <w:t xml:space="preserve"> Value </w:t>
            </w:r>
            <w:r w:rsidRPr="00E804C9">
              <w:rPr>
                <w:iCs/>
                <w:noProof/>
                <w:lang w:eastAsia="en-GB"/>
              </w:rPr>
              <w:t>rm12 corresponds to Mode 1-2, rm20 corresponds to Mode 2-0, rm22 corresponds to Mode 2-2 etc. PUSCH reporting modes are described in TS 36.213 [23</w:t>
            </w:r>
            <w:r w:rsidR="00135820" w:rsidRPr="00E804C9">
              <w:rPr>
                <w:iCs/>
                <w:noProof/>
                <w:lang w:eastAsia="en-GB"/>
              </w:rPr>
              <w:t>]</w:t>
            </w:r>
            <w:r w:rsidRPr="00E804C9">
              <w:rPr>
                <w:iCs/>
                <w:noProof/>
                <w:lang w:eastAsia="en-GB"/>
              </w:rPr>
              <w:t xml:space="preserve">, </w:t>
            </w:r>
            <w:r w:rsidR="00135820" w:rsidRPr="00E804C9">
              <w:rPr>
                <w:iCs/>
                <w:noProof/>
                <w:lang w:eastAsia="en-GB"/>
              </w:rPr>
              <w:t xml:space="preserve">clause </w:t>
            </w:r>
            <w:r w:rsidRPr="00E804C9">
              <w:rPr>
                <w:iCs/>
                <w:noProof/>
                <w:lang w:eastAsia="en-GB"/>
              </w:rPr>
              <w:t>7.2.1.</w:t>
            </w:r>
            <w:r w:rsidRPr="00E804C9">
              <w:rPr>
                <w:lang w:eastAsia="en-GB"/>
              </w:rPr>
              <w:t xml:space="preserve"> </w:t>
            </w:r>
            <w:r w:rsidRPr="00E804C9">
              <w:rPr>
                <w:iCs/>
                <w:noProof/>
                <w:lang w:eastAsia="en-GB"/>
              </w:rPr>
              <w:t xml:space="preserve">The UE shall ignore </w:t>
            </w:r>
            <w:r w:rsidRPr="00E804C9">
              <w:rPr>
                <w:i/>
                <w:iCs/>
                <w:noProof/>
                <w:lang w:eastAsia="en-GB"/>
              </w:rPr>
              <w:t>cqi-ReportModeAperiodic-r10</w:t>
            </w:r>
            <w:r w:rsidRPr="00E804C9">
              <w:rPr>
                <w:iCs/>
                <w:noProof/>
                <w:lang w:eastAsia="en-GB"/>
              </w:rPr>
              <w:t xml:space="preserve"> </w:t>
            </w:r>
            <w:r w:rsidRPr="00E804C9">
              <w:rPr>
                <w:lang w:eastAsia="en-GB"/>
              </w:rPr>
              <w:t>when transmission mode 10 is configured for the serving cell on this carrier frequency.</w:t>
            </w:r>
            <w:r w:rsidRPr="00E804C9">
              <w:rPr>
                <w:kern w:val="2"/>
                <w:lang w:eastAsia="zh-CN"/>
              </w:rPr>
              <w:t xml:space="preserve"> T</w:t>
            </w:r>
            <w:r w:rsidRPr="00E804C9">
              <w:rPr>
                <w:iCs/>
                <w:noProof/>
                <w:kern w:val="2"/>
                <w:lang w:eastAsia="en-GB"/>
              </w:rPr>
              <w:t xml:space="preserve">he UE shall ignore </w:t>
            </w:r>
            <w:r w:rsidRPr="00E804C9">
              <w:rPr>
                <w:i/>
                <w:iCs/>
                <w:noProof/>
                <w:kern w:val="2"/>
                <w:lang w:eastAsia="en-GB"/>
              </w:rPr>
              <w:t>cqi-ReportModeAperiodic-r10</w:t>
            </w:r>
            <w:r w:rsidRPr="00E804C9">
              <w:rPr>
                <w:iCs/>
                <w:noProof/>
                <w:kern w:val="2"/>
                <w:lang w:eastAsia="en-GB"/>
              </w:rPr>
              <w:t xml:space="preserve"> </w:t>
            </w:r>
            <w:r w:rsidRPr="00E804C9">
              <w:rPr>
                <w:iCs/>
                <w:noProof/>
                <w:kern w:val="2"/>
                <w:lang w:eastAsia="zh-CN"/>
              </w:rPr>
              <w:t>configured for the PCell</w:t>
            </w:r>
            <w:r w:rsidRPr="00E804C9">
              <w:rPr>
                <w:kern w:val="2"/>
                <w:lang w:eastAsia="zh-CN"/>
              </w:rPr>
              <w:t>/ PSCell when the transmission bandwidth of the PCell/PSCell in downlink is 6 resource blocks.</w:t>
            </w:r>
          </w:p>
        </w:tc>
      </w:tr>
      <w:tr w:rsidR="00E804C9" w:rsidRPr="00E804C9" w14:paraId="437A2D82" w14:textId="77777777" w:rsidTr="00917F4F">
        <w:trPr>
          <w:cantSplit/>
        </w:trPr>
        <w:tc>
          <w:tcPr>
            <w:tcW w:w="9685" w:type="dxa"/>
          </w:tcPr>
          <w:p w14:paraId="480B1BF6" w14:textId="77777777" w:rsidR="00110BCD" w:rsidRPr="00E804C9" w:rsidRDefault="00110BCD" w:rsidP="007C2F74">
            <w:pPr>
              <w:pStyle w:val="TAL"/>
              <w:rPr>
                <w:b/>
                <w:i/>
                <w:noProof/>
                <w:lang w:eastAsia="en-GB"/>
              </w:rPr>
            </w:pPr>
            <w:r w:rsidRPr="00E804C9">
              <w:rPr>
                <w:b/>
                <w:i/>
                <w:noProof/>
                <w:lang w:eastAsia="en-GB"/>
              </w:rPr>
              <w:t>CQI-ReportPeriodicProcExt</w:t>
            </w:r>
          </w:p>
          <w:p w14:paraId="6D3C75A5" w14:textId="77777777" w:rsidR="00110BCD" w:rsidRPr="00E804C9" w:rsidRDefault="00110BCD" w:rsidP="007C2F74">
            <w:pPr>
              <w:pStyle w:val="TAL"/>
              <w:rPr>
                <w:noProof/>
                <w:lang w:eastAsia="en-GB"/>
              </w:rPr>
            </w:pPr>
            <w:r w:rsidRPr="00E804C9">
              <w:rPr>
                <w:noProof/>
                <w:lang w:eastAsia="en-GB"/>
              </w:rPr>
              <w:t>A set of periodic CQI related parameters for which E-UTRAN may configure different values for each CSI process.</w:t>
            </w:r>
            <w:r w:rsidRPr="00E804C9">
              <w:rPr>
                <w:lang w:eastAsia="en-GB"/>
              </w:rPr>
              <w:t xml:space="preserve"> For a serving frequency E-UTRAN configures one or more </w:t>
            </w:r>
            <w:r w:rsidRPr="00E804C9">
              <w:rPr>
                <w:i/>
                <w:lang w:eastAsia="en-GB"/>
              </w:rPr>
              <w:t>CQI-ReportPeriodicProcExt</w:t>
            </w:r>
            <w:r w:rsidRPr="00E804C9">
              <w:rPr>
                <w:lang w:eastAsia="en-GB"/>
              </w:rPr>
              <w:t xml:space="preserve"> only when transmission mode 10 is configured for the serving cell on this carrier frequency.</w:t>
            </w:r>
          </w:p>
        </w:tc>
      </w:tr>
      <w:tr w:rsidR="00E804C9" w:rsidRPr="00E804C9" w14:paraId="3749B050" w14:textId="77777777" w:rsidTr="00917F4F">
        <w:trPr>
          <w:cantSplit/>
        </w:trPr>
        <w:tc>
          <w:tcPr>
            <w:tcW w:w="9685" w:type="dxa"/>
          </w:tcPr>
          <w:p w14:paraId="4130A3BA" w14:textId="77777777" w:rsidR="00110BCD" w:rsidRPr="00E804C9" w:rsidRDefault="00110BCD" w:rsidP="007C2F74">
            <w:pPr>
              <w:pStyle w:val="TAL"/>
              <w:rPr>
                <w:b/>
                <w:i/>
                <w:noProof/>
                <w:lang w:eastAsia="en-GB"/>
              </w:rPr>
            </w:pPr>
            <w:r w:rsidRPr="00E804C9">
              <w:rPr>
                <w:b/>
                <w:i/>
                <w:noProof/>
                <w:lang w:eastAsia="en-GB"/>
              </w:rPr>
              <w:t>cri-ConfigIndex</w:t>
            </w:r>
          </w:p>
          <w:p w14:paraId="0205E5B3" w14:textId="77777777" w:rsidR="00110BCD" w:rsidRPr="00E804C9" w:rsidRDefault="00110BCD" w:rsidP="007C2F74">
            <w:pPr>
              <w:pStyle w:val="TAL"/>
              <w:rPr>
                <w:lang w:eastAsia="en-GB"/>
              </w:rPr>
            </w:pPr>
            <w:r w:rsidRPr="00E804C9">
              <w:rPr>
                <w:lang w:eastAsia="en-GB"/>
              </w:rPr>
              <w:t xml:space="preserve">Parameter: </w:t>
            </w:r>
            <w:r w:rsidRPr="00E804C9">
              <w:rPr>
                <w:rFonts w:cs="Arial"/>
                <w:i/>
                <w:szCs w:val="18"/>
              </w:rPr>
              <w:t>cri-ConfigIndex</w:t>
            </w:r>
            <w:r w:rsidRPr="00E804C9">
              <w:rPr>
                <w:rFonts w:cs="Arial"/>
                <w:i/>
                <w:szCs w:val="18"/>
                <w:lang w:eastAsia="en-GB"/>
              </w:rPr>
              <w:t xml:space="preserve"> I</w:t>
            </w:r>
            <w:r w:rsidRPr="00E804C9">
              <w:rPr>
                <w:rFonts w:cs="Arial"/>
                <w:i/>
                <w:szCs w:val="18"/>
                <w:vertAlign w:val="subscript"/>
                <w:lang w:eastAsia="en-GB"/>
              </w:rPr>
              <w:t>CRI</w:t>
            </w:r>
            <w:r w:rsidRPr="00E804C9">
              <w:rPr>
                <w:lang w:eastAsia="en-GB"/>
              </w:rPr>
              <w:t xml:space="preserve">see TS 36.213 [23]. The parameter applies to the subframe pattern corresponding to </w:t>
            </w:r>
            <w:r w:rsidRPr="00E804C9">
              <w:rPr>
                <w:i/>
                <w:lang w:eastAsia="en-GB"/>
              </w:rPr>
              <w:t>csi-MeasSubframeSet1</w:t>
            </w:r>
            <w:r w:rsidRPr="00E804C9">
              <w:rPr>
                <w:lang w:eastAsia="en-GB"/>
              </w:rPr>
              <w:t xml:space="preserve">. EUTRAN configures the field if subframe patterns for </w:t>
            </w:r>
            <w:r w:rsidRPr="00E804C9">
              <w:rPr>
                <w:sz w:val="19"/>
                <w:szCs w:val="19"/>
                <w:lang w:eastAsia="en-GB"/>
              </w:rPr>
              <w:t>CSI (CQI/</w:t>
            </w:r>
            <w:r w:rsidRPr="00E804C9">
              <w:rPr>
                <w:lang w:eastAsia="en-GB"/>
              </w:rPr>
              <w:t xml:space="preserve">PMI/PTI/RI/CRI) reporting are configured (i.e. </w:t>
            </w:r>
            <w:r w:rsidRPr="00E804C9">
              <w:rPr>
                <w:i/>
                <w:lang w:eastAsia="en-GB"/>
              </w:rPr>
              <w:t>csi-</w:t>
            </w:r>
            <w:r w:rsidRPr="00E804C9">
              <w:rPr>
                <w:i/>
                <w:iCs/>
                <w:lang w:eastAsia="en-GB"/>
              </w:rPr>
              <w:t>SubframePatternConfig</w:t>
            </w:r>
            <w:r w:rsidRPr="00E804C9">
              <w:rPr>
                <w:iCs/>
                <w:lang w:eastAsia="en-GB"/>
              </w:rPr>
              <w:t xml:space="preserve"> is configured).</w:t>
            </w:r>
          </w:p>
        </w:tc>
      </w:tr>
      <w:tr w:rsidR="00E804C9" w:rsidRPr="00E804C9" w14:paraId="1421FDF4" w14:textId="77777777" w:rsidTr="00917F4F">
        <w:trPr>
          <w:cantSplit/>
        </w:trPr>
        <w:tc>
          <w:tcPr>
            <w:tcW w:w="9685" w:type="dxa"/>
          </w:tcPr>
          <w:p w14:paraId="20FDADF4" w14:textId="77777777" w:rsidR="00110BCD" w:rsidRPr="00E804C9" w:rsidRDefault="00110BCD" w:rsidP="007C2F74">
            <w:pPr>
              <w:pStyle w:val="TAL"/>
              <w:rPr>
                <w:b/>
                <w:i/>
                <w:noProof/>
                <w:lang w:eastAsia="en-GB"/>
              </w:rPr>
            </w:pPr>
            <w:r w:rsidRPr="00E804C9">
              <w:rPr>
                <w:b/>
                <w:i/>
                <w:noProof/>
                <w:lang w:eastAsia="en-GB"/>
              </w:rPr>
              <w:t>cri-ConfigIndex2</w:t>
            </w:r>
          </w:p>
          <w:p w14:paraId="3F073FA9" w14:textId="77777777" w:rsidR="00110BCD" w:rsidRPr="00E804C9" w:rsidRDefault="00110BCD" w:rsidP="007C2F74">
            <w:pPr>
              <w:pStyle w:val="TAL"/>
              <w:rPr>
                <w:lang w:eastAsia="en-GB"/>
              </w:rPr>
            </w:pPr>
            <w:r w:rsidRPr="00E804C9">
              <w:rPr>
                <w:lang w:eastAsia="en-GB"/>
              </w:rPr>
              <w:t xml:space="preserve">Parameter: </w:t>
            </w:r>
            <w:r w:rsidRPr="00E804C9">
              <w:rPr>
                <w:rFonts w:cs="Arial"/>
                <w:i/>
                <w:szCs w:val="18"/>
              </w:rPr>
              <w:t>cri-ConfigIndex</w:t>
            </w:r>
            <w:r w:rsidRPr="00E804C9">
              <w:rPr>
                <w:rFonts w:cs="Arial"/>
                <w:i/>
                <w:szCs w:val="18"/>
                <w:lang w:eastAsia="en-GB"/>
              </w:rPr>
              <w:t xml:space="preserve"> I</w:t>
            </w:r>
            <w:r w:rsidRPr="00E804C9">
              <w:rPr>
                <w:rFonts w:cs="Arial"/>
                <w:i/>
                <w:szCs w:val="18"/>
                <w:vertAlign w:val="subscript"/>
                <w:lang w:eastAsia="en-GB"/>
              </w:rPr>
              <w:t>CRI</w:t>
            </w:r>
            <w:r w:rsidRPr="00E804C9">
              <w:rPr>
                <w:lang w:eastAsia="en-GB"/>
              </w:rPr>
              <w:t xml:space="preserve">see TS 36.213 [23]. The parameter applies to the subframe pattern corresponding to </w:t>
            </w:r>
            <w:r w:rsidRPr="00E804C9">
              <w:rPr>
                <w:i/>
                <w:lang w:eastAsia="en-GB"/>
              </w:rPr>
              <w:t>csi-MeasSubframeSet2</w:t>
            </w:r>
            <w:r w:rsidRPr="00E804C9">
              <w:rPr>
                <w:lang w:eastAsia="en-GB"/>
              </w:rPr>
              <w:t xml:space="preserve"> or corresponding to the CSI subframe set 2 indicated by </w:t>
            </w:r>
            <w:r w:rsidRPr="00E804C9">
              <w:rPr>
                <w:i/>
                <w:lang w:eastAsia="en-GB"/>
              </w:rPr>
              <w:t>csi-MeasSubframeSets</w:t>
            </w:r>
            <w:r w:rsidRPr="00E804C9">
              <w:rPr>
                <w:lang w:eastAsia="en-GB"/>
              </w:rPr>
              <w:t xml:space="preserve">. E-UTRAN configures </w:t>
            </w:r>
            <w:r w:rsidRPr="00E804C9">
              <w:rPr>
                <w:i/>
                <w:lang w:eastAsia="en-GB"/>
              </w:rPr>
              <w:t>cri-ConfigIndex2</w:t>
            </w:r>
            <w:r w:rsidRPr="00E804C9">
              <w:rPr>
                <w:lang w:eastAsia="en-GB"/>
              </w:rPr>
              <w:t xml:space="preserve"> only if </w:t>
            </w:r>
            <w:r w:rsidRPr="00E804C9">
              <w:rPr>
                <w:i/>
                <w:lang w:eastAsia="en-GB"/>
              </w:rPr>
              <w:t>cri-ConfigIndex</w:t>
            </w:r>
            <w:r w:rsidRPr="00E804C9">
              <w:rPr>
                <w:lang w:eastAsia="en-GB"/>
              </w:rPr>
              <w:t xml:space="preserve"> is configured.</w:t>
            </w:r>
          </w:p>
        </w:tc>
      </w:tr>
      <w:tr w:rsidR="00E804C9" w:rsidRPr="00E804C9" w14:paraId="643DFB5F" w14:textId="77777777" w:rsidTr="00917F4F">
        <w:trPr>
          <w:cantSplit/>
        </w:trPr>
        <w:tc>
          <w:tcPr>
            <w:tcW w:w="9685" w:type="dxa"/>
          </w:tcPr>
          <w:p w14:paraId="77183F05" w14:textId="77777777" w:rsidR="00110BCD" w:rsidRPr="00E804C9" w:rsidRDefault="00110BCD" w:rsidP="007C2F74">
            <w:pPr>
              <w:pStyle w:val="TAL"/>
              <w:rPr>
                <w:b/>
                <w:i/>
                <w:noProof/>
                <w:lang w:eastAsia="en-GB"/>
              </w:rPr>
            </w:pPr>
            <w:r w:rsidRPr="00E804C9">
              <w:rPr>
                <w:b/>
                <w:i/>
                <w:noProof/>
                <w:lang w:eastAsia="en-GB"/>
              </w:rPr>
              <w:t>cri-ReportConfig</w:t>
            </w:r>
          </w:p>
          <w:p w14:paraId="7836AAA9" w14:textId="77777777" w:rsidR="00110BCD" w:rsidRPr="00E804C9" w:rsidRDefault="00110BCD" w:rsidP="007C2F74">
            <w:pPr>
              <w:pStyle w:val="TAL"/>
              <w:rPr>
                <w:b/>
                <w:i/>
                <w:noProof/>
                <w:lang w:eastAsia="en-GB"/>
              </w:rPr>
            </w:pPr>
            <w:r w:rsidRPr="00E804C9">
              <w:rPr>
                <w:lang w:eastAsia="en-GB"/>
              </w:rPr>
              <w:t xml:space="preserve">E-UTRAN configures the field only if the UE is configured with </w:t>
            </w:r>
            <w:r w:rsidRPr="00E804C9">
              <w:rPr>
                <w:i/>
                <w:lang w:eastAsia="en-GB"/>
              </w:rPr>
              <w:t>eMIMO-Ty</w:t>
            </w:r>
            <w:r w:rsidRPr="00E804C9">
              <w:rPr>
                <w:lang w:eastAsia="en-GB"/>
              </w:rPr>
              <w:t xml:space="preserve">pe set to </w:t>
            </w:r>
            <w:r w:rsidR="00497FBE" w:rsidRPr="00E804C9">
              <w:rPr>
                <w:rFonts w:cs="Arial"/>
                <w:noProof/>
                <w:szCs w:val="18"/>
              </w:rPr>
              <w:t>"</w:t>
            </w:r>
            <w:r w:rsidRPr="00E804C9">
              <w:rPr>
                <w:i/>
                <w:lang w:eastAsia="en-GB"/>
              </w:rPr>
              <w:t>beamformed</w:t>
            </w:r>
            <w:r w:rsidR="00497FBE" w:rsidRPr="00E804C9">
              <w:rPr>
                <w:rFonts w:cs="Arial"/>
                <w:noProof/>
                <w:szCs w:val="18"/>
              </w:rPr>
              <w:t>"</w:t>
            </w:r>
            <w:r w:rsidRPr="00E804C9">
              <w:rPr>
                <w:lang w:eastAsia="en-GB"/>
              </w:rPr>
              <w:t xml:space="preserve"> and if multiple references to RS configuration using non-zero power transmission are configured (i.e. if </w:t>
            </w:r>
            <w:r w:rsidRPr="00E804C9">
              <w:rPr>
                <w:i/>
                <w:lang w:eastAsia="en-GB"/>
              </w:rPr>
              <w:t>csi-RS-ConfigNZPIdListExt</w:t>
            </w:r>
            <w:r w:rsidRPr="00E804C9">
              <w:rPr>
                <w:lang w:eastAsia="en-GB"/>
              </w:rPr>
              <w:t xml:space="preserve"> is configured).</w:t>
            </w:r>
          </w:p>
        </w:tc>
      </w:tr>
      <w:tr w:rsidR="00E804C9" w:rsidRPr="00E804C9" w14:paraId="314EF283" w14:textId="77777777" w:rsidTr="00917F4F">
        <w:trPr>
          <w:cantSplit/>
          <w:trHeight w:val="205"/>
        </w:trPr>
        <w:tc>
          <w:tcPr>
            <w:tcW w:w="9685" w:type="dxa"/>
          </w:tcPr>
          <w:p w14:paraId="38E14D98" w14:textId="77777777" w:rsidR="00110BCD" w:rsidRPr="00E804C9" w:rsidRDefault="00110BCD" w:rsidP="007C2F74">
            <w:pPr>
              <w:pStyle w:val="TAL"/>
              <w:rPr>
                <w:b/>
                <w:i/>
                <w:noProof/>
                <w:lang w:eastAsia="en-GB"/>
              </w:rPr>
            </w:pPr>
            <w:r w:rsidRPr="00E804C9">
              <w:rPr>
                <w:b/>
                <w:i/>
                <w:noProof/>
                <w:lang w:eastAsia="en-GB"/>
              </w:rPr>
              <w:t>csi-ConfigIndex</w:t>
            </w:r>
          </w:p>
          <w:p w14:paraId="366A9124" w14:textId="77777777" w:rsidR="00110BCD" w:rsidRPr="00E804C9" w:rsidRDefault="00110BCD" w:rsidP="007C2F74">
            <w:pPr>
              <w:pStyle w:val="TAL"/>
              <w:rPr>
                <w:b/>
                <w:i/>
                <w:noProof/>
                <w:lang w:eastAsia="en-GB"/>
              </w:rPr>
            </w:pPr>
            <w:r w:rsidRPr="00E804C9">
              <w:rPr>
                <w:lang w:eastAsia="en-GB"/>
              </w:rPr>
              <w:t xml:space="preserve">E-UTRAN configures </w:t>
            </w:r>
            <w:r w:rsidRPr="00E804C9">
              <w:rPr>
                <w:i/>
                <w:lang w:eastAsia="en-GB"/>
              </w:rPr>
              <w:t>csi-ConfigIndex</w:t>
            </w:r>
            <w:r w:rsidRPr="00E804C9">
              <w:rPr>
                <w:lang w:eastAsia="en-GB"/>
              </w:rPr>
              <w:t xml:space="preserve"> only for PCell and only if </w:t>
            </w:r>
            <w:r w:rsidRPr="00E804C9">
              <w:rPr>
                <w:i/>
                <w:lang w:eastAsia="en-GB"/>
              </w:rPr>
              <w:t>csi-SubframePatternConfig</w:t>
            </w:r>
            <w:r w:rsidRPr="00E804C9">
              <w:rPr>
                <w:lang w:eastAsia="en-GB"/>
              </w:rPr>
              <w:t xml:space="preserve"> is configured</w:t>
            </w:r>
            <w:r w:rsidRPr="00E804C9">
              <w:rPr>
                <w:noProof/>
                <w:lang w:eastAsia="en-GB"/>
              </w:rPr>
              <w:t>.</w:t>
            </w:r>
            <w:r w:rsidRPr="00E804C9">
              <w:rPr>
                <w:lang w:eastAsia="en-GB"/>
              </w:rPr>
              <w:t xml:space="preserve"> The </w:t>
            </w:r>
            <w:r w:rsidRPr="00E804C9">
              <w:rPr>
                <w:noProof/>
                <w:lang w:eastAsia="en-GB"/>
              </w:rPr>
              <w:t xml:space="preserve">UE shall release </w:t>
            </w:r>
            <w:r w:rsidRPr="00E804C9">
              <w:rPr>
                <w:i/>
                <w:noProof/>
                <w:lang w:eastAsia="en-GB"/>
              </w:rPr>
              <w:t>csi-ConfigIndex</w:t>
            </w:r>
            <w:r w:rsidRPr="00E804C9">
              <w:rPr>
                <w:noProof/>
                <w:lang w:eastAsia="en-GB"/>
              </w:rPr>
              <w:t xml:space="preserve"> if </w:t>
            </w:r>
            <w:r w:rsidRPr="00E804C9">
              <w:rPr>
                <w:i/>
                <w:lang w:eastAsia="en-GB"/>
              </w:rPr>
              <w:t>csi-SubframePatternConfig</w:t>
            </w:r>
            <w:r w:rsidRPr="00E804C9">
              <w:rPr>
                <w:lang w:eastAsia="en-GB"/>
              </w:rPr>
              <w:t xml:space="preserve"> is </w:t>
            </w:r>
            <w:r w:rsidRPr="00E804C9">
              <w:rPr>
                <w:noProof/>
                <w:lang w:eastAsia="en-GB"/>
              </w:rPr>
              <w:t>released.</w:t>
            </w:r>
          </w:p>
        </w:tc>
      </w:tr>
      <w:tr w:rsidR="00E804C9" w:rsidRPr="00E804C9" w14:paraId="0DF40109" w14:textId="77777777" w:rsidTr="00917F4F">
        <w:trPr>
          <w:cantSplit/>
        </w:trPr>
        <w:tc>
          <w:tcPr>
            <w:tcW w:w="9685" w:type="dxa"/>
          </w:tcPr>
          <w:p w14:paraId="3CBA5CAA" w14:textId="77777777" w:rsidR="00110BCD" w:rsidRPr="00E804C9" w:rsidRDefault="00110BCD" w:rsidP="007C2F74">
            <w:pPr>
              <w:pStyle w:val="TAL"/>
              <w:rPr>
                <w:b/>
                <w:i/>
                <w:noProof/>
                <w:lang w:eastAsia="en-GB"/>
              </w:rPr>
            </w:pPr>
            <w:r w:rsidRPr="00E804C9">
              <w:rPr>
                <w:b/>
                <w:i/>
                <w:noProof/>
                <w:lang w:eastAsia="en-GB"/>
              </w:rPr>
              <w:t>csi-ProcessToAddModList</w:t>
            </w:r>
          </w:p>
          <w:p w14:paraId="5481ADC3" w14:textId="77777777" w:rsidR="00110BCD" w:rsidRPr="00E804C9" w:rsidRDefault="00110BCD" w:rsidP="007C2F74">
            <w:pPr>
              <w:pStyle w:val="TAL"/>
              <w:rPr>
                <w:b/>
                <w:i/>
                <w:noProof/>
                <w:lang w:eastAsia="en-GB"/>
              </w:rPr>
            </w:pPr>
            <w:r w:rsidRPr="00E804C9">
              <w:rPr>
                <w:lang w:eastAsia="en-GB"/>
              </w:rPr>
              <w:t xml:space="preserve">For a serving frequency E-UTRAN configures one or more </w:t>
            </w:r>
            <w:r w:rsidRPr="00E804C9">
              <w:rPr>
                <w:i/>
                <w:lang w:eastAsia="en-GB"/>
              </w:rPr>
              <w:t>CSI-Process</w:t>
            </w:r>
            <w:r w:rsidRPr="00E804C9">
              <w:rPr>
                <w:lang w:eastAsia="en-GB"/>
              </w:rPr>
              <w:t xml:space="preserve"> only when transmission mode 10 is configured for the serving cell on this carrier frequency.</w:t>
            </w:r>
          </w:p>
        </w:tc>
      </w:tr>
      <w:tr w:rsidR="00E804C9" w:rsidRPr="00E804C9" w14:paraId="40700FCA" w14:textId="77777777" w:rsidTr="00917F4F">
        <w:trPr>
          <w:cantSplit/>
          <w:trHeight w:val="205"/>
        </w:trPr>
        <w:tc>
          <w:tcPr>
            <w:tcW w:w="9685" w:type="dxa"/>
          </w:tcPr>
          <w:p w14:paraId="64D87F06" w14:textId="77777777" w:rsidR="00110BCD" w:rsidRPr="00E804C9" w:rsidRDefault="00110BCD" w:rsidP="007C2F74">
            <w:pPr>
              <w:pStyle w:val="TAL"/>
              <w:rPr>
                <w:b/>
                <w:i/>
                <w:noProof/>
                <w:lang w:eastAsia="en-GB"/>
              </w:rPr>
            </w:pPr>
            <w:r w:rsidRPr="00E804C9">
              <w:rPr>
                <w:b/>
                <w:i/>
                <w:noProof/>
                <w:lang w:eastAsia="en-GB"/>
              </w:rPr>
              <w:t>csi-ReportMode</w:t>
            </w:r>
          </w:p>
          <w:p w14:paraId="608DF154" w14:textId="77777777" w:rsidR="00110BCD" w:rsidRPr="00E804C9" w:rsidRDefault="00110BCD" w:rsidP="007C2F74">
            <w:pPr>
              <w:pStyle w:val="TAL"/>
              <w:rPr>
                <w:b/>
                <w:i/>
                <w:noProof/>
                <w:lang w:eastAsia="en-GB"/>
              </w:rPr>
            </w:pPr>
            <w:r w:rsidRPr="00E804C9">
              <w:rPr>
                <w:bCs/>
                <w:iCs/>
                <w:noProof/>
                <w:lang w:eastAsia="en-GB"/>
              </w:rPr>
              <w:t xml:space="preserve">Parameter: </w:t>
            </w:r>
            <w:r w:rsidRPr="00E804C9">
              <w:rPr>
                <w:i/>
                <w:lang w:eastAsia="en-GB"/>
              </w:rPr>
              <w:t xml:space="preserve">PUCCH_format1-1_CSI_reporting_mode, </w:t>
            </w:r>
            <w:r w:rsidRPr="00E804C9">
              <w:rPr>
                <w:iCs/>
                <w:lang w:eastAsia="en-GB"/>
              </w:rPr>
              <w:t>see</w:t>
            </w:r>
            <w:r w:rsidRPr="00E804C9">
              <w:rPr>
                <w:bCs/>
                <w:iCs/>
                <w:noProof/>
                <w:lang w:eastAsia="en-GB"/>
              </w:rPr>
              <w:t xml:space="preserve"> </w:t>
            </w:r>
            <w:r w:rsidRPr="00E804C9">
              <w:rPr>
                <w:lang w:eastAsia="en-GB"/>
              </w:rPr>
              <w:t xml:space="preserve">TS 36.213 </w:t>
            </w:r>
            <w:r w:rsidRPr="00E804C9">
              <w:rPr>
                <w:iCs/>
                <w:noProof/>
                <w:lang w:eastAsia="en-GB"/>
              </w:rPr>
              <w:t>[23</w:t>
            </w:r>
            <w:r w:rsidR="00135820" w:rsidRPr="00E804C9">
              <w:rPr>
                <w:iCs/>
                <w:noProof/>
                <w:lang w:eastAsia="en-GB"/>
              </w:rPr>
              <w:t>]</w:t>
            </w:r>
            <w:r w:rsidRPr="00E804C9">
              <w:rPr>
                <w:iCs/>
                <w:noProof/>
                <w:lang w:eastAsia="en-GB"/>
              </w:rPr>
              <w:t xml:space="preserve">, </w:t>
            </w:r>
            <w:r w:rsidR="00135820" w:rsidRPr="00E804C9">
              <w:rPr>
                <w:iCs/>
                <w:noProof/>
                <w:lang w:eastAsia="en-GB"/>
              </w:rPr>
              <w:t xml:space="preserve">clause </w:t>
            </w:r>
            <w:r w:rsidRPr="00E804C9">
              <w:rPr>
                <w:iCs/>
                <w:noProof/>
                <w:lang w:eastAsia="en-GB"/>
              </w:rPr>
              <w:t>7.2.2.</w:t>
            </w:r>
          </w:p>
        </w:tc>
      </w:tr>
      <w:tr w:rsidR="00E804C9" w:rsidRPr="00E804C9" w14:paraId="57A25842" w14:textId="77777777" w:rsidTr="00917F4F">
        <w:trPr>
          <w:cantSplit/>
        </w:trPr>
        <w:tc>
          <w:tcPr>
            <w:tcW w:w="9685" w:type="dxa"/>
          </w:tcPr>
          <w:p w14:paraId="261A7DEB" w14:textId="77777777" w:rsidR="00110BCD" w:rsidRPr="00E804C9" w:rsidRDefault="00110BCD" w:rsidP="007C2F74">
            <w:pPr>
              <w:pStyle w:val="TAL"/>
              <w:rPr>
                <w:b/>
                <w:i/>
                <w:noProof/>
                <w:lang w:eastAsia="en-GB"/>
              </w:rPr>
            </w:pPr>
            <w:r w:rsidRPr="00E804C9">
              <w:rPr>
                <w:b/>
                <w:i/>
                <w:noProof/>
                <w:lang w:eastAsia="en-GB"/>
              </w:rPr>
              <w:t>K</w:t>
            </w:r>
          </w:p>
          <w:p w14:paraId="615D696D" w14:textId="77777777" w:rsidR="00110BCD" w:rsidRPr="00E804C9" w:rsidRDefault="00110BCD" w:rsidP="007C2F74">
            <w:pPr>
              <w:pStyle w:val="TAL"/>
              <w:rPr>
                <w:lang w:eastAsia="en-GB"/>
              </w:rPr>
            </w:pPr>
            <w:r w:rsidRPr="00E804C9">
              <w:rPr>
                <w:lang w:eastAsia="en-GB"/>
              </w:rPr>
              <w:t>Parameter: K</w:t>
            </w:r>
            <w:r w:rsidRPr="00E804C9">
              <w:rPr>
                <w:i/>
                <w:noProof/>
                <w:lang w:eastAsia="en-GB"/>
              </w:rPr>
              <w:t>,</w:t>
            </w:r>
            <w:r w:rsidRPr="00E804C9">
              <w:rPr>
                <w:lang w:eastAsia="en-GB"/>
              </w:rPr>
              <w:t xml:space="preserve"> see TS 36.213 [23</w:t>
            </w:r>
            <w:r w:rsidR="00135820" w:rsidRPr="00E804C9">
              <w:rPr>
                <w:lang w:eastAsia="en-GB"/>
              </w:rPr>
              <w:t>]</w:t>
            </w:r>
            <w:r w:rsidRPr="00E804C9">
              <w:rPr>
                <w:lang w:eastAsia="en-GB"/>
              </w:rPr>
              <w:t xml:space="preserve">, </w:t>
            </w:r>
            <w:r w:rsidR="00135820" w:rsidRPr="00E804C9">
              <w:rPr>
                <w:lang w:eastAsia="en-GB"/>
              </w:rPr>
              <w:t xml:space="preserve">clause </w:t>
            </w:r>
            <w:r w:rsidRPr="00E804C9">
              <w:rPr>
                <w:lang w:eastAsia="en-GB"/>
              </w:rPr>
              <w:t>7.2.2.</w:t>
            </w:r>
          </w:p>
        </w:tc>
      </w:tr>
      <w:tr w:rsidR="00E804C9" w:rsidRPr="00E804C9" w14:paraId="5ED45C21" w14:textId="77777777" w:rsidTr="00917F4F">
        <w:trPr>
          <w:cantSplit/>
        </w:trPr>
        <w:tc>
          <w:tcPr>
            <w:tcW w:w="9685" w:type="dxa"/>
          </w:tcPr>
          <w:p w14:paraId="0A20B7C4" w14:textId="77777777" w:rsidR="00110BCD" w:rsidRPr="00E804C9" w:rsidRDefault="00110BCD" w:rsidP="007C2F74">
            <w:pPr>
              <w:pStyle w:val="TAL"/>
              <w:rPr>
                <w:b/>
                <w:i/>
                <w:noProof/>
                <w:lang w:eastAsia="en-GB"/>
              </w:rPr>
            </w:pPr>
            <w:r w:rsidRPr="00E804C9">
              <w:rPr>
                <w:b/>
                <w:i/>
                <w:noProof/>
                <w:lang w:eastAsia="en-GB"/>
              </w:rPr>
              <w:t>nomPDSCH-RS-EPRE-Offset</w:t>
            </w:r>
          </w:p>
          <w:p w14:paraId="2436A13D" w14:textId="77777777" w:rsidR="00110BCD" w:rsidRPr="00E804C9" w:rsidRDefault="00110BCD" w:rsidP="007C2F74">
            <w:pPr>
              <w:pStyle w:val="TAL"/>
              <w:rPr>
                <w:lang w:eastAsia="en-GB"/>
              </w:rPr>
            </w:pPr>
            <w:r w:rsidRPr="00E804C9">
              <w:rPr>
                <w:lang w:eastAsia="en-GB"/>
              </w:rPr>
              <w:t xml:space="preserve">Parameter: </w:t>
            </w:r>
            <w:r w:rsidRPr="00E804C9">
              <w:rPr>
                <w:rFonts w:ascii="Bookman Old Style" w:hAnsi="Bookman Old Style"/>
                <w:position w:val="-14"/>
                <w:sz w:val="20"/>
                <w:lang w:eastAsia="en-GB"/>
              </w:rPr>
              <w:object w:dxaOrig="639" w:dyaOrig="380" w14:anchorId="247A260D">
                <v:shape id="_x0000_i1135" type="#_x0000_t75" style="width:31.8pt;height:18.7pt" o:ole="" fillcolor="window">
                  <v:imagedata r:id="rId233" o:title=""/>
                </v:shape>
                <o:OLEObject Type="Embed" ProgID="Equation.3" ShapeID="_x0000_i1135" DrawAspect="Content" ObjectID="_1786350759" r:id="rId237"/>
              </w:object>
            </w:r>
            <w:r w:rsidRPr="00E804C9">
              <w:rPr>
                <w:lang w:eastAsia="en-GB"/>
              </w:rPr>
              <w:t xml:space="preserve"> </w:t>
            </w:r>
            <w:r w:rsidRPr="00E804C9">
              <w:rPr>
                <w:i/>
                <w:noProof/>
                <w:lang w:eastAsia="en-GB"/>
              </w:rPr>
              <w:t xml:space="preserve">see </w:t>
            </w:r>
            <w:r w:rsidRPr="00E804C9">
              <w:rPr>
                <w:iCs/>
                <w:noProof/>
                <w:lang w:eastAsia="en-GB"/>
              </w:rPr>
              <w:t>TS 36.213 [23</w:t>
            </w:r>
            <w:r w:rsidR="00135820" w:rsidRPr="00E804C9">
              <w:rPr>
                <w:iCs/>
                <w:noProof/>
                <w:lang w:eastAsia="en-GB"/>
              </w:rPr>
              <w:t>]</w:t>
            </w:r>
            <w:r w:rsidRPr="00E804C9">
              <w:rPr>
                <w:iCs/>
                <w:noProof/>
                <w:lang w:eastAsia="en-GB"/>
              </w:rPr>
              <w:t xml:space="preserve">, </w:t>
            </w:r>
            <w:r w:rsidR="00135820" w:rsidRPr="00E804C9">
              <w:rPr>
                <w:iCs/>
                <w:noProof/>
                <w:lang w:eastAsia="en-GB"/>
              </w:rPr>
              <w:t xml:space="preserve">clause </w:t>
            </w:r>
            <w:r w:rsidRPr="00E804C9">
              <w:rPr>
                <w:iCs/>
                <w:noProof/>
                <w:lang w:eastAsia="en-GB"/>
              </w:rPr>
              <w:t xml:space="preserve">7.2.3. </w:t>
            </w:r>
            <w:r w:rsidRPr="00E804C9">
              <w:rPr>
                <w:lang w:eastAsia="en-GB"/>
              </w:rPr>
              <w:t>Actual value = field value * 2 [dB].</w:t>
            </w:r>
          </w:p>
        </w:tc>
      </w:tr>
      <w:tr w:rsidR="00E804C9" w:rsidRPr="00E804C9" w14:paraId="429A8F0F" w14:textId="77777777" w:rsidTr="00917F4F">
        <w:trPr>
          <w:cantSplit/>
        </w:trPr>
        <w:tc>
          <w:tcPr>
            <w:tcW w:w="9685" w:type="dxa"/>
          </w:tcPr>
          <w:p w14:paraId="13DF35F5" w14:textId="77777777" w:rsidR="00110BCD" w:rsidRPr="00E804C9" w:rsidRDefault="00110BCD" w:rsidP="007C2F74">
            <w:pPr>
              <w:pStyle w:val="TAL"/>
              <w:rPr>
                <w:b/>
                <w:i/>
                <w:noProof/>
                <w:lang w:eastAsia="en-GB"/>
              </w:rPr>
            </w:pPr>
            <w:r w:rsidRPr="00E804C9">
              <w:rPr>
                <w:b/>
                <w:i/>
                <w:noProof/>
                <w:lang w:eastAsia="en-GB"/>
              </w:rPr>
              <w:lastRenderedPageBreak/>
              <w:t>periodicityFactor, periodicityFactorWB</w:t>
            </w:r>
          </w:p>
          <w:p w14:paraId="7525B4EB" w14:textId="77777777" w:rsidR="00110BCD" w:rsidRPr="00E804C9" w:rsidRDefault="00110BCD" w:rsidP="007C2F74">
            <w:pPr>
              <w:pStyle w:val="TAL"/>
              <w:rPr>
                <w:bCs/>
                <w:iCs/>
                <w:noProof/>
                <w:lang w:eastAsia="en-GB"/>
              </w:rPr>
            </w:pPr>
            <w:r w:rsidRPr="00E804C9">
              <w:rPr>
                <w:lang w:eastAsia="en-GB"/>
              </w:rPr>
              <w:t xml:space="preserve">Parameter: </w:t>
            </w:r>
            <w:r w:rsidRPr="00E804C9">
              <w:rPr>
                <w:position w:val="-4"/>
                <w:lang w:eastAsia="en-GB"/>
              </w:rPr>
              <w:object w:dxaOrig="300" w:dyaOrig="240" w14:anchorId="7D127D43">
                <v:shape id="_x0000_i1136" type="#_x0000_t75" style="width:15.9pt;height:12.15pt" o:ole="">
                  <v:imagedata r:id="rId238" o:title=""/>
                </v:shape>
                <o:OLEObject Type="Embed" ProgID="Equation.3" ShapeID="_x0000_i1136" DrawAspect="Content" ObjectID="_1786350760" r:id="rId239"/>
              </w:object>
            </w:r>
            <w:r w:rsidRPr="00E804C9">
              <w:rPr>
                <w:i/>
                <w:noProof/>
                <w:lang w:eastAsia="en-GB"/>
              </w:rPr>
              <w:t>,</w:t>
            </w:r>
            <w:r w:rsidRPr="00E804C9">
              <w:rPr>
                <w:lang w:eastAsia="en-GB"/>
              </w:rPr>
              <w:t xml:space="preserve"> see TS 36.213 [23</w:t>
            </w:r>
            <w:r w:rsidR="00135820" w:rsidRPr="00E804C9">
              <w:rPr>
                <w:lang w:eastAsia="en-GB"/>
              </w:rPr>
              <w:t>]</w:t>
            </w:r>
            <w:r w:rsidRPr="00E804C9">
              <w:rPr>
                <w:lang w:eastAsia="en-GB"/>
              </w:rPr>
              <w:t xml:space="preserve">, </w:t>
            </w:r>
            <w:r w:rsidR="00135820" w:rsidRPr="00E804C9">
              <w:rPr>
                <w:lang w:eastAsia="en-GB"/>
              </w:rPr>
              <w:t xml:space="preserve">clause </w:t>
            </w:r>
            <w:r w:rsidRPr="00E804C9">
              <w:rPr>
                <w:lang w:eastAsia="en-GB"/>
              </w:rPr>
              <w:t xml:space="preserve">7.2.2. EUTRAN </w:t>
            </w:r>
            <w:r w:rsidRPr="00E804C9">
              <w:rPr>
                <w:noProof/>
                <w:lang w:eastAsia="zh-CN"/>
              </w:rPr>
              <w:t xml:space="preserve">configures field </w:t>
            </w:r>
            <w:r w:rsidRPr="00E804C9">
              <w:rPr>
                <w:i/>
                <w:noProof/>
                <w:lang w:eastAsia="zh-CN"/>
              </w:rPr>
              <w:t>periodicityFactorWB</w:t>
            </w:r>
            <w:r w:rsidRPr="00E804C9">
              <w:rPr>
                <w:noProof/>
                <w:lang w:eastAsia="zh-CN"/>
              </w:rPr>
              <w:t xml:space="preserve"> only when the UE is configured with </w:t>
            </w:r>
            <w:r w:rsidRPr="00E804C9">
              <w:rPr>
                <w:i/>
                <w:noProof/>
                <w:lang w:eastAsia="zh-CN"/>
              </w:rPr>
              <w:t>eMIMO-Type</w:t>
            </w:r>
            <w:r w:rsidRPr="00E804C9">
              <w:rPr>
                <w:noProof/>
                <w:lang w:eastAsia="zh-CN"/>
              </w:rPr>
              <w:t xml:space="preserve"> set to </w:t>
            </w:r>
            <w:r w:rsidRPr="00E804C9">
              <w:rPr>
                <w:i/>
                <w:noProof/>
                <w:lang w:eastAsia="zh-CN"/>
              </w:rPr>
              <w:t>nonPrecoded</w:t>
            </w:r>
            <w:r w:rsidRPr="00E804C9">
              <w:rPr>
                <w:noProof/>
                <w:lang w:eastAsia="zh-CN"/>
              </w:rPr>
              <w:t xml:space="preserve"> and with</w:t>
            </w:r>
            <w:r w:rsidRPr="00E804C9">
              <w:rPr>
                <w:i/>
                <w:noProof/>
                <w:lang w:eastAsia="zh-CN"/>
              </w:rPr>
              <w:t xml:space="preserve"> cqi-FormatIndicatorPeriodic</w:t>
            </w:r>
            <w:r w:rsidRPr="00E804C9">
              <w:rPr>
                <w:noProof/>
                <w:lang w:eastAsia="zh-CN"/>
              </w:rPr>
              <w:t xml:space="preserve"> set to </w:t>
            </w:r>
            <w:r w:rsidRPr="00E804C9">
              <w:rPr>
                <w:i/>
                <w:noProof/>
                <w:lang w:eastAsia="zh-CN"/>
              </w:rPr>
              <w:t>widebandCQI</w:t>
            </w:r>
            <w:r w:rsidRPr="00E804C9">
              <w:rPr>
                <w:noProof/>
                <w:lang w:eastAsia="zh-CN"/>
              </w:rPr>
              <w:t>.</w:t>
            </w:r>
          </w:p>
        </w:tc>
      </w:tr>
      <w:tr w:rsidR="00E804C9" w:rsidRPr="00E804C9" w14:paraId="641DCB9B" w14:textId="77777777" w:rsidTr="00917F4F">
        <w:trPr>
          <w:cantSplit/>
        </w:trPr>
        <w:tc>
          <w:tcPr>
            <w:tcW w:w="9685" w:type="dxa"/>
          </w:tcPr>
          <w:p w14:paraId="3E6F1DAC" w14:textId="77777777" w:rsidR="00110BCD" w:rsidRPr="00E804C9" w:rsidRDefault="00110BCD" w:rsidP="007C2F74">
            <w:pPr>
              <w:pStyle w:val="TAL"/>
              <w:rPr>
                <w:b/>
                <w:i/>
                <w:noProof/>
                <w:lang w:eastAsia="en-GB"/>
              </w:rPr>
            </w:pPr>
            <w:r w:rsidRPr="00E804C9">
              <w:rPr>
                <w:b/>
                <w:i/>
                <w:noProof/>
                <w:lang w:eastAsia="en-GB"/>
              </w:rPr>
              <w:t>ri-ConfigIndex</w:t>
            </w:r>
          </w:p>
          <w:p w14:paraId="47D2268D" w14:textId="77777777" w:rsidR="00110BCD" w:rsidRPr="00E804C9" w:rsidRDefault="00110BCD" w:rsidP="007C2F74">
            <w:pPr>
              <w:pStyle w:val="TAL"/>
              <w:rPr>
                <w:b/>
                <w:i/>
                <w:lang w:eastAsia="en-GB"/>
              </w:rPr>
            </w:pPr>
            <w:r w:rsidRPr="00E804C9">
              <w:rPr>
                <w:lang w:eastAsia="en-GB"/>
              </w:rPr>
              <w:t xml:space="preserve">Parameter: </w:t>
            </w:r>
            <w:r w:rsidRPr="00E804C9">
              <w:rPr>
                <w:i/>
                <w:lang w:eastAsia="en-GB"/>
              </w:rPr>
              <w:t>RI Config Index</w:t>
            </w:r>
            <w:r w:rsidRPr="00E804C9">
              <w:rPr>
                <w:lang w:eastAsia="en-GB"/>
              </w:rPr>
              <w:t xml:space="preserve"> </w:t>
            </w:r>
            <w:r w:rsidRPr="00E804C9">
              <w:rPr>
                <w:rFonts w:eastAsia="Batang"/>
                <w:i/>
                <w:lang w:eastAsia="en-GB"/>
              </w:rPr>
              <w:t>I</w:t>
            </w:r>
            <w:r w:rsidRPr="00E804C9">
              <w:rPr>
                <w:rFonts w:eastAsia="Batang"/>
                <w:i/>
                <w:vertAlign w:val="subscript"/>
                <w:lang w:eastAsia="en-GB"/>
              </w:rPr>
              <w:t>RI</w:t>
            </w:r>
            <w:r w:rsidRPr="00E804C9">
              <w:rPr>
                <w:i/>
                <w:noProof/>
                <w:lang w:eastAsia="en-GB"/>
              </w:rPr>
              <w:t xml:space="preserve">, </w:t>
            </w:r>
            <w:r w:rsidRPr="00E804C9">
              <w:rPr>
                <w:lang w:eastAsia="en-GB"/>
              </w:rPr>
              <w:t>see TS 36.213 [23</w:t>
            </w:r>
            <w:r w:rsidR="00135820" w:rsidRPr="00E804C9">
              <w:rPr>
                <w:lang w:eastAsia="en-GB"/>
              </w:rPr>
              <w:t>]</w:t>
            </w:r>
            <w:r w:rsidRPr="00E804C9">
              <w:rPr>
                <w:lang w:eastAsia="en-GB"/>
              </w:rPr>
              <w:t xml:space="preserve">, </w:t>
            </w:r>
            <w:r w:rsidR="00135820" w:rsidRPr="00E804C9">
              <w:rPr>
                <w:lang w:eastAsia="en-GB"/>
              </w:rPr>
              <w:t xml:space="preserve">clause </w:t>
            </w:r>
            <w:r w:rsidRPr="00E804C9">
              <w:rPr>
                <w:lang w:eastAsia="en-GB"/>
              </w:rPr>
              <w:t xml:space="preserve">7.2.2-1B. If subframe patterns for </w:t>
            </w:r>
            <w:r w:rsidRPr="00E804C9">
              <w:rPr>
                <w:sz w:val="19"/>
                <w:szCs w:val="19"/>
                <w:lang w:eastAsia="en-GB"/>
              </w:rPr>
              <w:t>CSI (CQI/</w:t>
            </w:r>
            <w:r w:rsidRPr="00E804C9">
              <w:rPr>
                <w:lang w:eastAsia="en-GB"/>
              </w:rPr>
              <w:t xml:space="preserve">PMI/PTI/RI/CRI) reporting are configured (i.e. </w:t>
            </w:r>
            <w:r w:rsidRPr="00E804C9">
              <w:rPr>
                <w:i/>
                <w:lang w:eastAsia="en-GB"/>
              </w:rPr>
              <w:t>csi-</w:t>
            </w:r>
            <w:r w:rsidRPr="00E804C9">
              <w:rPr>
                <w:i/>
                <w:iCs/>
                <w:lang w:eastAsia="en-GB"/>
              </w:rPr>
              <w:t>SubframePatternConfig</w:t>
            </w:r>
            <w:r w:rsidRPr="00E804C9">
              <w:rPr>
                <w:iCs/>
                <w:lang w:eastAsia="en-GB"/>
              </w:rPr>
              <w:t xml:space="preserve"> is configured)</w:t>
            </w:r>
            <w:r w:rsidRPr="00E804C9">
              <w:rPr>
                <w:lang w:eastAsia="en-GB"/>
              </w:rPr>
              <w:t xml:space="preserve">, the parameter applies to the subframe pattern corresponding to </w:t>
            </w:r>
            <w:r w:rsidRPr="00E804C9">
              <w:rPr>
                <w:i/>
                <w:lang w:eastAsia="en-GB"/>
              </w:rPr>
              <w:t>csi-MeasSubframeSet1.</w:t>
            </w:r>
          </w:p>
        </w:tc>
      </w:tr>
      <w:tr w:rsidR="00E804C9" w:rsidRPr="00E804C9" w14:paraId="77D0AAA2" w14:textId="77777777" w:rsidTr="008B5102">
        <w:trPr>
          <w:cantSplit/>
        </w:trPr>
        <w:tc>
          <w:tcPr>
            <w:tcW w:w="9685" w:type="dxa"/>
          </w:tcPr>
          <w:p w14:paraId="66CB2B7A" w14:textId="77777777" w:rsidR="008B5102" w:rsidRPr="00E804C9" w:rsidRDefault="008B5102" w:rsidP="00917F4F">
            <w:pPr>
              <w:pStyle w:val="TAL"/>
              <w:rPr>
                <w:b/>
                <w:bCs/>
                <w:i/>
                <w:iCs/>
                <w:noProof/>
                <w:szCs w:val="18"/>
                <w:lang w:eastAsia="en-GB"/>
              </w:rPr>
            </w:pPr>
            <w:r w:rsidRPr="00E804C9">
              <w:rPr>
                <w:b/>
                <w:bCs/>
                <w:i/>
                <w:iCs/>
                <w:noProof/>
                <w:szCs w:val="18"/>
                <w:lang w:eastAsia="en-GB"/>
              </w:rPr>
              <w:t>ri-ConfigIndexDormant</w:t>
            </w:r>
          </w:p>
          <w:p w14:paraId="2F5F5871" w14:textId="1B4FE6B3" w:rsidR="008B5102" w:rsidRPr="00E804C9" w:rsidRDefault="008B5102" w:rsidP="008B5102">
            <w:pPr>
              <w:pStyle w:val="TAL"/>
              <w:rPr>
                <w:noProof/>
                <w:szCs w:val="18"/>
                <w:lang w:eastAsia="en-GB"/>
              </w:rPr>
            </w:pPr>
            <w:r w:rsidRPr="00E804C9">
              <w:rPr>
                <w:szCs w:val="18"/>
                <w:lang w:eastAsia="en-GB"/>
              </w:rPr>
              <w:t xml:space="preserve">If subframe patterns for CSI (CQI/PMI/PTI/RI) reporting for dormant SCell are configured (i.e. </w:t>
            </w:r>
            <w:r w:rsidRPr="00E804C9">
              <w:rPr>
                <w:i/>
                <w:iCs/>
                <w:szCs w:val="18"/>
                <w:lang w:eastAsia="en-GB"/>
              </w:rPr>
              <w:t>csi-SubframePatternDormant</w:t>
            </w:r>
            <w:r w:rsidRPr="00E804C9">
              <w:rPr>
                <w:iCs/>
                <w:szCs w:val="18"/>
                <w:lang w:eastAsia="en-GB"/>
              </w:rPr>
              <w:t xml:space="preserve"> is configured)</w:t>
            </w:r>
            <w:r w:rsidRPr="00E804C9">
              <w:rPr>
                <w:szCs w:val="18"/>
                <w:lang w:eastAsia="en-GB"/>
              </w:rPr>
              <w:t xml:space="preserve">, the parameter applies to the subframe pattern corresponding to </w:t>
            </w:r>
            <w:r w:rsidRPr="00E804C9">
              <w:rPr>
                <w:i/>
                <w:iCs/>
                <w:szCs w:val="18"/>
                <w:lang w:eastAsia="en-GB"/>
              </w:rPr>
              <w:t>csi-MeasSubframeSet1-r15</w:t>
            </w:r>
            <w:r w:rsidRPr="00E804C9">
              <w:rPr>
                <w:szCs w:val="18"/>
                <w:lang w:eastAsia="en-GB"/>
              </w:rPr>
              <w:t>.</w:t>
            </w:r>
          </w:p>
        </w:tc>
      </w:tr>
      <w:tr w:rsidR="00E804C9" w:rsidRPr="00E804C9" w14:paraId="78294FCE" w14:textId="77777777" w:rsidTr="00917F4F">
        <w:trPr>
          <w:cantSplit/>
        </w:trPr>
        <w:tc>
          <w:tcPr>
            <w:tcW w:w="9685" w:type="dxa"/>
          </w:tcPr>
          <w:p w14:paraId="6618F816" w14:textId="77777777" w:rsidR="00110BCD" w:rsidRPr="00E804C9" w:rsidRDefault="00110BCD" w:rsidP="007C2F74">
            <w:pPr>
              <w:pStyle w:val="TAL"/>
              <w:rPr>
                <w:b/>
                <w:i/>
                <w:noProof/>
                <w:lang w:eastAsia="en-GB"/>
              </w:rPr>
            </w:pPr>
            <w:r w:rsidRPr="00E804C9">
              <w:rPr>
                <w:b/>
                <w:i/>
                <w:noProof/>
                <w:lang w:eastAsia="en-GB"/>
              </w:rPr>
              <w:t>ri-ConfigIndex2</w:t>
            </w:r>
          </w:p>
          <w:p w14:paraId="66F24AB8" w14:textId="77777777" w:rsidR="00110BCD" w:rsidRPr="00E804C9" w:rsidRDefault="00110BCD" w:rsidP="007C2F74">
            <w:pPr>
              <w:pStyle w:val="TAL"/>
              <w:rPr>
                <w:b/>
                <w:i/>
                <w:noProof/>
                <w:lang w:eastAsia="en-GB"/>
              </w:rPr>
            </w:pPr>
            <w:r w:rsidRPr="00E804C9">
              <w:rPr>
                <w:lang w:eastAsia="en-GB"/>
              </w:rPr>
              <w:t xml:space="preserve">Parameter: </w:t>
            </w:r>
            <w:r w:rsidRPr="00E804C9">
              <w:rPr>
                <w:i/>
                <w:lang w:eastAsia="en-GB"/>
              </w:rPr>
              <w:t>RI Config Index</w:t>
            </w:r>
            <w:r w:rsidRPr="00E804C9">
              <w:rPr>
                <w:lang w:eastAsia="en-GB"/>
              </w:rPr>
              <w:t xml:space="preserve"> </w:t>
            </w:r>
            <w:r w:rsidRPr="00E804C9">
              <w:rPr>
                <w:rFonts w:eastAsia="Batang"/>
                <w:i/>
                <w:lang w:eastAsia="en-GB"/>
              </w:rPr>
              <w:t>I</w:t>
            </w:r>
            <w:r w:rsidRPr="00E804C9">
              <w:rPr>
                <w:rFonts w:eastAsia="Batang"/>
                <w:i/>
                <w:vertAlign w:val="subscript"/>
                <w:lang w:eastAsia="en-GB"/>
              </w:rPr>
              <w:t>RI</w:t>
            </w:r>
            <w:r w:rsidRPr="00E804C9">
              <w:rPr>
                <w:i/>
                <w:noProof/>
                <w:lang w:eastAsia="en-GB"/>
              </w:rPr>
              <w:t xml:space="preserve">, </w:t>
            </w:r>
            <w:r w:rsidRPr="00E804C9">
              <w:rPr>
                <w:lang w:eastAsia="en-GB"/>
              </w:rPr>
              <w:t>see TS 36.213 [23</w:t>
            </w:r>
            <w:r w:rsidR="00135820" w:rsidRPr="00E804C9">
              <w:rPr>
                <w:lang w:eastAsia="en-GB"/>
              </w:rPr>
              <w:t>]</w:t>
            </w:r>
            <w:r w:rsidRPr="00E804C9">
              <w:rPr>
                <w:lang w:eastAsia="en-GB"/>
              </w:rPr>
              <w:t xml:space="preserve">, </w:t>
            </w:r>
            <w:r w:rsidR="00135820" w:rsidRPr="00E804C9">
              <w:rPr>
                <w:lang w:eastAsia="en-GB"/>
              </w:rPr>
              <w:t xml:space="preserve">clause </w:t>
            </w:r>
            <w:r w:rsidRPr="00E804C9">
              <w:rPr>
                <w:lang w:eastAsia="en-GB"/>
              </w:rPr>
              <w:t xml:space="preserve">7.2.2-1B. The parameter applies to the subframe pattern corresponding to </w:t>
            </w:r>
            <w:r w:rsidRPr="00E804C9">
              <w:rPr>
                <w:i/>
                <w:lang w:eastAsia="en-GB"/>
              </w:rPr>
              <w:t xml:space="preserve">csi-MeasSubframeSet2 </w:t>
            </w:r>
            <w:r w:rsidRPr="00E804C9">
              <w:rPr>
                <w:lang w:eastAsia="en-GB"/>
              </w:rPr>
              <w:t xml:space="preserve">or corresponding to the CSI subframe set 2 indicated by </w:t>
            </w:r>
            <w:r w:rsidRPr="00E804C9">
              <w:rPr>
                <w:i/>
                <w:lang w:eastAsia="en-GB"/>
              </w:rPr>
              <w:t xml:space="preserve">csi-MeasSubframeSets-r12. </w:t>
            </w:r>
            <w:r w:rsidRPr="00E804C9">
              <w:rPr>
                <w:lang w:eastAsia="en-GB"/>
              </w:rPr>
              <w:t xml:space="preserve">E-UTRAN configures </w:t>
            </w:r>
            <w:r w:rsidRPr="00E804C9">
              <w:rPr>
                <w:i/>
                <w:lang w:eastAsia="en-GB"/>
              </w:rPr>
              <w:t>ri-ConfigIndex2</w:t>
            </w:r>
            <w:r w:rsidRPr="00E804C9">
              <w:rPr>
                <w:lang w:eastAsia="en-GB"/>
              </w:rPr>
              <w:t xml:space="preserve"> only if </w:t>
            </w:r>
            <w:r w:rsidRPr="00E804C9">
              <w:rPr>
                <w:i/>
                <w:lang w:eastAsia="en-GB"/>
              </w:rPr>
              <w:t>ri-ConfigIndex</w:t>
            </w:r>
            <w:r w:rsidRPr="00E804C9">
              <w:rPr>
                <w:lang w:eastAsia="en-GB"/>
              </w:rPr>
              <w:t xml:space="preserve"> is configured.</w:t>
            </w:r>
          </w:p>
        </w:tc>
      </w:tr>
      <w:tr w:rsidR="00E804C9" w:rsidRPr="00E804C9" w14:paraId="2724513B" w14:textId="77777777" w:rsidTr="008B5102">
        <w:trPr>
          <w:cantSplit/>
        </w:trPr>
        <w:tc>
          <w:tcPr>
            <w:tcW w:w="9685" w:type="dxa"/>
          </w:tcPr>
          <w:p w14:paraId="5336367B" w14:textId="77777777" w:rsidR="008B5102" w:rsidRPr="00E804C9" w:rsidRDefault="008B5102" w:rsidP="00917F4F">
            <w:pPr>
              <w:pStyle w:val="TAL"/>
              <w:rPr>
                <w:b/>
                <w:bCs/>
                <w:i/>
                <w:iCs/>
                <w:noProof/>
                <w:szCs w:val="18"/>
                <w:lang w:eastAsia="en-GB"/>
              </w:rPr>
            </w:pPr>
            <w:r w:rsidRPr="00E804C9">
              <w:rPr>
                <w:b/>
                <w:bCs/>
                <w:i/>
                <w:iCs/>
                <w:noProof/>
                <w:szCs w:val="18"/>
                <w:lang w:eastAsia="en-GB"/>
              </w:rPr>
              <w:t>ri-ConfigIndex2Dormant</w:t>
            </w:r>
          </w:p>
          <w:p w14:paraId="06BD4C49" w14:textId="61D4E4CC" w:rsidR="008B5102" w:rsidRPr="00E804C9" w:rsidRDefault="008B5102" w:rsidP="008B5102">
            <w:pPr>
              <w:pStyle w:val="TAL"/>
              <w:rPr>
                <w:noProof/>
                <w:szCs w:val="18"/>
                <w:lang w:eastAsia="en-GB"/>
              </w:rPr>
            </w:pPr>
            <w:r w:rsidRPr="00E804C9">
              <w:rPr>
                <w:szCs w:val="18"/>
                <w:lang w:eastAsia="en-GB"/>
              </w:rPr>
              <w:t xml:space="preserve">If subframe patterns for CSI (CQI/PMI/PTI/RI) reporting for dormant SCell are configured (i.e. </w:t>
            </w:r>
            <w:r w:rsidRPr="00E804C9">
              <w:rPr>
                <w:i/>
                <w:iCs/>
                <w:szCs w:val="18"/>
                <w:lang w:eastAsia="en-GB"/>
              </w:rPr>
              <w:t>csi-SubframePatternDormant</w:t>
            </w:r>
            <w:r w:rsidRPr="00E804C9">
              <w:rPr>
                <w:iCs/>
                <w:szCs w:val="18"/>
                <w:lang w:eastAsia="en-GB"/>
              </w:rPr>
              <w:t xml:space="preserve"> is configured)</w:t>
            </w:r>
            <w:r w:rsidRPr="00E804C9">
              <w:rPr>
                <w:szCs w:val="18"/>
                <w:lang w:eastAsia="en-GB"/>
              </w:rPr>
              <w:t>, the parameter applies to the subframe pattern corresponding to</w:t>
            </w:r>
            <w:r w:rsidRPr="00E804C9">
              <w:rPr>
                <w:i/>
                <w:iCs/>
                <w:szCs w:val="18"/>
                <w:lang w:eastAsia="en-GB"/>
              </w:rPr>
              <w:t xml:space="preserve"> csi-MeasSubframeSet2-r15</w:t>
            </w:r>
            <w:r w:rsidRPr="00E804C9">
              <w:rPr>
                <w:szCs w:val="18"/>
                <w:lang w:eastAsia="en-GB"/>
              </w:rPr>
              <w:t>.</w:t>
            </w:r>
          </w:p>
        </w:tc>
      </w:tr>
      <w:tr w:rsidR="00E804C9" w:rsidRPr="00E804C9" w14:paraId="342D0FEE" w14:textId="77777777" w:rsidTr="00917F4F">
        <w:trPr>
          <w:cantSplit/>
        </w:trPr>
        <w:tc>
          <w:tcPr>
            <w:tcW w:w="9685" w:type="dxa"/>
          </w:tcPr>
          <w:p w14:paraId="63E77F4E" w14:textId="77777777" w:rsidR="00110BCD" w:rsidRPr="00E804C9" w:rsidRDefault="00110BCD" w:rsidP="007C2F74">
            <w:pPr>
              <w:pStyle w:val="TAL"/>
              <w:rPr>
                <w:b/>
                <w:i/>
                <w:noProof/>
                <w:lang w:eastAsia="en-GB"/>
              </w:rPr>
            </w:pPr>
            <w:r w:rsidRPr="00E804C9">
              <w:rPr>
                <w:b/>
                <w:i/>
                <w:noProof/>
                <w:lang w:eastAsia="en-GB"/>
              </w:rPr>
              <w:t>simultaneousAckNackAndCQI</w:t>
            </w:r>
          </w:p>
          <w:p w14:paraId="430BBBB6" w14:textId="77777777" w:rsidR="00110BCD" w:rsidRPr="00E804C9" w:rsidRDefault="00110BCD" w:rsidP="007C2F74">
            <w:pPr>
              <w:pStyle w:val="TAL"/>
              <w:rPr>
                <w:lang w:eastAsia="en-GB"/>
              </w:rPr>
            </w:pPr>
            <w:r w:rsidRPr="00E804C9">
              <w:rPr>
                <w:lang w:eastAsia="en-GB"/>
              </w:rPr>
              <w:t xml:space="preserve">Parameter: </w:t>
            </w:r>
            <w:r w:rsidRPr="00E804C9">
              <w:rPr>
                <w:i/>
                <w:iCs/>
                <w:lang w:eastAsia="en-GB"/>
              </w:rPr>
              <w:t>Simultaneous-AN-and-CQI</w:t>
            </w:r>
            <w:r w:rsidRPr="00E804C9">
              <w:rPr>
                <w:noProof/>
                <w:lang w:eastAsia="en-GB"/>
              </w:rPr>
              <w:t>,</w:t>
            </w:r>
            <w:r w:rsidRPr="00E804C9">
              <w:rPr>
                <w:lang w:eastAsia="en-GB"/>
              </w:rPr>
              <w:t xml:space="preserve"> see TS 36.213 [23</w:t>
            </w:r>
            <w:r w:rsidR="00135820" w:rsidRPr="00E804C9">
              <w:rPr>
                <w:lang w:eastAsia="en-GB"/>
              </w:rPr>
              <w:t>]</w:t>
            </w:r>
            <w:r w:rsidRPr="00E804C9">
              <w:rPr>
                <w:lang w:eastAsia="en-GB"/>
              </w:rPr>
              <w:t xml:space="preserve">, </w:t>
            </w:r>
            <w:r w:rsidR="00135820" w:rsidRPr="00E804C9">
              <w:rPr>
                <w:lang w:eastAsia="en-GB"/>
              </w:rPr>
              <w:t xml:space="preserve">clause </w:t>
            </w:r>
            <w:r w:rsidRPr="00E804C9">
              <w:rPr>
                <w:lang w:eastAsia="en-GB"/>
              </w:rPr>
              <w:t xml:space="preserve">10.1. TRUE indicates that simultaneous transmission of ACK/NACK and CQI is allowed. </w:t>
            </w:r>
            <w:r w:rsidRPr="00E804C9">
              <w:rPr>
                <w:noProof/>
                <w:lang w:eastAsia="en-GB"/>
              </w:rPr>
              <w:t xml:space="preserve">One value applies for all CSI processes. </w:t>
            </w:r>
            <w:r w:rsidRPr="00E804C9">
              <w:rPr>
                <w:lang w:eastAsia="en-GB"/>
              </w:rPr>
              <w:t>For SCells except for the PSCell and PUCCH SCell this field is not applicable and the UE shall ignore the value.</w:t>
            </w:r>
          </w:p>
        </w:tc>
      </w:tr>
      <w:tr w:rsidR="00E804C9" w:rsidRPr="00E804C9" w14:paraId="098D0106" w14:textId="77777777" w:rsidTr="00917F4F">
        <w:trPr>
          <w:cantSplit/>
        </w:trPr>
        <w:tc>
          <w:tcPr>
            <w:tcW w:w="9685" w:type="dxa"/>
          </w:tcPr>
          <w:p w14:paraId="3FC8FCFF" w14:textId="77777777" w:rsidR="00110BCD" w:rsidRPr="00E804C9" w:rsidRDefault="00110BCD" w:rsidP="007C2F74">
            <w:pPr>
              <w:pStyle w:val="TAL"/>
              <w:rPr>
                <w:b/>
                <w:i/>
                <w:noProof/>
                <w:lang w:eastAsia="ko-KR"/>
              </w:rPr>
            </w:pPr>
            <w:r w:rsidRPr="00E804C9">
              <w:rPr>
                <w:b/>
                <w:i/>
                <w:noProof/>
                <w:lang w:eastAsia="en-GB"/>
              </w:rPr>
              <w:t>simultaneousAckNackAndCQI-Format3</w:t>
            </w:r>
          </w:p>
          <w:p w14:paraId="1C9E8CD1" w14:textId="77777777" w:rsidR="00110BCD" w:rsidRPr="00E804C9" w:rsidRDefault="00110BCD" w:rsidP="007C2F74">
            <w:pPr>
              <w:pStyle w:val="TAL"/>
              <w:rPr>
                <w:b/>
                <w:i/>
                <w:noProof/>
                <w:lang w:eastAsia="ko-KR"/>
              </w:rPr>
            </w:pPr>
            <w:r w:rsidRPr="00E804C9">
              <w:rPr>
                <w:noProof/>
                <w:lang w:eastAsia="ko-KR"/>
              </w:rPr>
              <w:t>Indicates that the UE shall perform simultaneous transmission of HARQ A/N and periodic CQI report multiplexing on PUCCH format 3, see TS 36.213 [23</w:t>
            </w:r>
            <w:r w:rsidR="00135820" w:rsidRPr="00E804C9">
              <w:rPr>
                <w:noProof/>
                <w:lang w:eastAsia="ko-KR"/>
              </w:rPr>
              <w:t>]</w:t>
            </w:r>
            <w:r w:rsidRPr="00E804C9">
              <w:rPr>
                <w:noProof/>
                <w:lang w:eastAsia="ko-KR"/>
              </w:rPr>
              <w:t xml:space="preserve">, </w:t>
            </w:r>
            <w:r w:rsidR="00135820" w:rsidRPr="00E804C9">
              <w:rPr>
                <w:noProof/>
                <w:lang w:eastAsia="ko-KR"/>
              </w:rPr>
              <w:t xml:space="preserve">clauses </w:t>
            </w:r>
            <w:r w:rsidRPr="00E804C9">
              <w:rPr>
                <w:noProof/>
                <w:lang w:eastAsia="ko-KR"/>
              </w:rPr>
              <w:t>7.2</w:t>
            </w:r>
            <w:r w:rsidR="00135820" w:rsidRPr="00E804C9">
              <w:rPr>
                <w:noProof/>
                <w:lang w:eastAsia="ko-KR"/>
              </w:rPr>
              <w:t xml:space="preserve"> and</w:t>
            </w:r>
            <w:r w:rsidRPr="00E804C9">
              <w:rPr>
                <w:noProof/>
                <w:lang w:eastAsia="ko-KR"/>
              </w:rPr>
              <w:t xml:space="preserve"> 10.1.1. E-UTRAN configures this information only when </w:t>
            </w:r>
            <w:r w:rsidRPr="00E804C9">
              <w:rPr>
                <w:i/>
                <w:noProof/>
                <w:lang w:eastAsia="ko-KR"/>
              </w:rPr>
              <w:t>pucch-Format</w:t>
            </w:r>
            <w:r w:rsidRPr="00E804C9">
              <w:rPr>
                <w:noProof/>
                <w:lang w:eastAsia="ko-KR"/>
              </w:rPr>
              <w:t xml:space="preserve"> is set to </w:t>
            </w:r>
            <w:r w:rsidRPr="00E804C9">
              <w:rPr>
                <w:i/>
                <w:noProof/>
                <w:lang w:eastAsia="ko-KR"/>
              </w:rPr>
              <w:t>format3</w:t>
            </w:r>
            <w:r w:rsidRPr="00E804C9">
              <w:rPr>
                <w:noProof/>
                <w:lang w:eastAsia="ko-KR"/>
              </w:rPr>
              <w:t>.</w:t>
            </w:r>
            <w:r w:rsidRPr="00E804C9">
              <w:rPr>
                <w:noProof/>
                <w:lang w:eastAsia="en-GB"/>
              </w:rPr>
              <w:t xml:space="preserve"> One value applies for all CSI proce</w:t>
            </w:r>
            <w:r w:rsidRPr="00E804C9">
              <w:rPr>
                <w:noProof/>
                <w:lang w:eastAsia="ko-KR"/>
              </w:rPr>
              <w:t xml:space="preserve">sses. For SCells </w:t>
            </w:r>
            <w:r w:rsidRPr="00E804C9">
              <w:rPr>
                <w:lang w:eastAsia="en-GB"/>
              </w:rPr>
              <w:t xml:space="preserve">except for the PSCell and PUCCH SCell </w:t>
            </w:r>
            <w:r w:rsidRPr="00E804C9">
              <w:rPr>
                <w:noProof/>
                <w:lang w:eastAsia="ko-KR"/>
              </w:rPr>
              <w:t>this field is not applicable and the UE shall ignore the value.</w:t>
            </w:r>
          </w:p>
        </w:tc>
      </w:tr>
      <w:tr w:rsidR="00110BCD" w:rsidRPr="00E804C9" w14:paraId="21B7502F" w14:textId="77777777" w:rsidTr="00917F4F">
        <w:trPr>
          <w:cantSplit/>
        </w:trPr>
        <w:tc>
          <w:tcPr>
            <w:tcW w:w="9685" w:type="dxa"/>
          </w:tcPr>
          <w:p w14:paraId="016D0785" w14:textId="77777777" w:rsidR="00110BCD" w:rsidRPr="00E804C9" w:rsidRDefault="00110BCD" w:rsidP="007C2F74">
            <w:pPr>
              <w:pStyle w:val="TAL"/>
              <w:rPr>
                <w:b/>
                <w:i/>
                <w:lang w:eastAsia="en-GB"/>
              </w:rPr>
            </w:pPr>
            <w:r w:rsidRPr="00E804C9">
              <w:rPr>
                <w:b/>
                <w:i/>
                <w:lang w:eastAsia="en-GB"/>
              </w:rPr>
              <w:t>simultaneousAckNackAndCQI-Format4-Format5</w:t>
            </w:r>
          </w:p>
          <w:p w14:paraId="4EC61F9B" w14:textId="77777777" w:rsidR="00110BCD" w:rsidRPr="00E804C9" w:rsidRDefault="00110BCD" w:rsidP="007C2F74">
            <w:pPr>
              <w:pStyle w:val="TAL"/>
              <w:rPr>
                <w:b/>
                <w:i/>
                <w:lang w:eastAsia="en-GB"/>
              </w:rPr>
            </w:pPr>
            <w:r w:rsidRPr="00E804C9">
              <w:rPr>
                <w:lang w:eastAsia="en-GB"/>
              </w:rPr>
              <w:t>Indicates that the UE shall perform simultaneous transmission of HARQ A/N and periodic CSI report multiplexing on PUCCH format 4 and format 5, see TS 36.213 [23</w:t>
            </w:r>
            <w:r w:rsidR="00135820" w:rsidRPr="00E804C9">
              <w:rPr>
                <w:lang w:eastAsia="en-GB"/>
              </w:rPr>
              <w:t>]</w:t>
            </w:r>
            <w:r w:rsidRPr="00E804C9">
              <w:rPr>
                <w:lang w:eastAsia="en-GB"/>
              </w:rPr>
              <w:t xml:space="preserve">, </w:t>
            </w:r>
            <w:r w:rsidR="00135820" w:rsidRPr="00E804C9">
              <w:rPr>
                <w:lang w:eastAsia="en-GB"/>
              </w:rPr>
              <w:t xml:space="preserve">clause </w:t>
            </w:r>
            <w:r w:rsidRPr="00E804C9">
              <w:rPr>
                <w:lang w:eastAsia="en-GB"/>
              </w:rPr>
              <w:t xml:space="preserve">10.1.1. E-UTRAN configures this information only when </w:t>
            </w:r>
            <w:r w:rsidRPr="00E804C9">
              <w:rPr>
                <w:i/>
                <w:lang w:eastAsia="en-GB"/>
              </w:rPr>
              <w:t>pucch-Format</w:t>
            </w:r>
            <w:r w:rsidRPr="00E804C9">
              <w:rPr>
                <w:lang w:eastAsia="en-GB"/>
              </w:rPr>
              <w:t xml:space="preserve"> is set to </w:t>
            </w:r>
            <w:r w:rsidRPr="00E804C9">
              <w:rPr>
                <w:i/>
                <w:lang w:eastAsia="en-GB"/>
              </w:rPr>
              <w:t>format4</w:t>
            </w:r>
            <w:r w:rsidRPr="00E804C9">
              <w:rPr>
                <w:lang w:eastAsia="en-GB"/>
              </w:rPr>
              <w:t xml:space="preserve"> or </w:t>
            </w:r>
            <w:r w:rsidRPr="00E804C9">
              <w:rPr>
                <w:i/>
                <w:lang w:eastAsia="en-GB"/>
              </w:rPr>
              <w:t>format5.</w:t>
            </w:r>
            <w:r w:rsidRPr="00E804C9">
              <w:rPr>
                <w:lang w:eastAsia="en-GB"/>
              </w:rPr>
              <w:t xml:space="preserve"> One value applies for all CSI processes. For SCells except for the PSCell and PUCCH SCell this field is not applicable and the UE shall ignore the value.</w:t>
            </w:r>
          </w:p>
        </w:tc>
      </w:tr>
    </w:tbl>
    <w:p w14:paraId="108BD5F9" w14:textId="77777777" w:rsidR="009722D5" w:rsidRPr="00E804C9" w:rsidRDefault="009722D5" w:rsidP="009722D5"/>
    <w:p w14:paraId="5F9C5C17" w14:textId="77777777" w:rsidR="009722D5" w:rsidRPr="00E804C9" w:rsidRDefault="009722D5" w:rsidP="009722D5">
      <w:pPr>
        <w:pStyle w:val="Heading4"/>
      </w:pPr>
      <w:bookmarkStart w:id="7921" w:name="_Toc20487275"/>
      <w:bookmarkStart w:id="7922" w:name="_Toc29342570"/>
      <w:bookmarkStart w:id="7923" w:name="_Toc29343709"/>
      <w:bookmarkStart w:id="7924" w:name="_Toc36566971"/>
      <w:bookmarkStart w:id="7925" w:name="_Toc36810411"/>
      <w:bookmarkStart w:id="7926" w:name="_Toc36846775"/>
      <w:bookmarkStart w:id="7927" w:name="_Toc36939428"/>
      <w:bookmarkStart w:id="7928" w:name="_Toc37082408"/>
      <w:bookmarkStart w:id="7929" w:name="_Toc46481043"/>
      <w:bookmarkStart w:id="7930" w:name="_Toc46482277"/>
      <w:bookmarkStart w:id="7931" w:name="_Toc46483511"/>
      <w:bookmarkStart w:id="7932" w:name="_Toc171495192"/>
      <w:r w:rsidRPr="00E804C9">
        <w:t>–</w:t>
      </w:r>
      <w:r w:rsidRPr="00E804C9">
        <w:tab/>
      </w:r>
      <w:r w:rsidRPr="00E804C9">
        <w:rPr>
          <w:i/>
          <w:noProof/>
        </w:rPr>
        <w:t>CQI-ReportPeriodicProcExtId</w:t>
      </w:r>
      <w:bookmarkEnd w:id="7921"/>
      <w:bookmarkEnd w:id="7922"/>
      <w:bookmarkEnd w:id="7923"/>
      <w:bookmarkEnd w:id="7924"/>
      <w:bookmarkEnd w:id="7925"/>
      <w:bookmarkEnd w:id="7926"/>
      <w:bookmarkEnd w:id="7927"/>
      <w:bookmarkEnd w:id="7928"/>
      <w:bookmarkEnd w:id="7929"/>
      <w:bookmarkEnd w:id="7930"/>
      <w:bookmarkEnd w:id="7931"/>
      <w:bookmarkEnd w:id="7932"/>
    </w:p>
    <w:p w14:paraId="0C85C5C3" w14:textId="77777777" w:rsidR="009722D5" w:rsidRPr="00E804C9" w:rsidRDefault="009722D5" w:rsidP="009722D5">
      <w:r w:rsidRPr="00E804C9">
        <w:t xml:space="preserve">The IE </w:t>
      </w:r>
      <w:r w:rsidRPr="00E804C9">
        <w:rPr>
          <w:i/>
          <w:noProof/>
        </w:rPr>
        <w:t>CQI-ReportPeriodicProcExtId</w:t>
      </w:r>
      <w:r w:rsidRPr="00E804C9">
        <w:t xml:space="preserve"> is used to identify a periodic CQI reporting configuration that E-UTRAN may configure in addition to the configuration specified by the IE </w:t>
      </w:r>
      <w:r w:rsidRPr="00E804C9">
        <w:rPr>
          <w:i/>
        </w:rPr>
        <w:t>CQI-ReportPeriodic-r10</w:t>
      </w:r>
      <w:r w:rsidRPr="00E804C9">
        <w:t xml:space="preserve">. These additional configurations are specified by the IE </w:t>
      </w:r>
      <w:r w:rsidRPr="00E804C9">
        <w:rPr>
          <w:i/>
        </w:rPr>
        <w:t>CQI-ReportPeriodicProcExt-r11</w:t>
      </w:r>
      <w:r w:rsidRPr="00E804C9">
        <w:t>. The identity is unique within the scope of a carrier frequency.</w:t>
      </w:r>
    </w:p>
    <w:p w14:paraId="0300706F" w14:textId="77777777" w:rsidR="009722D5" w:rsidRPr="00E804C9" w:rsidRDefault="009722D5" w:rsidP="009722D5">
      <w:pPr>
        <w:pStyle w:val="TH"/>
        <w:rPr>
          <w:bCs/>
          <w:i/>
          <w:iCs/>
        </w:rPr>
      </w:pPr>
      <w:r w:rsidRPr="00E804C9">
        <w:rPr>
          <w:bCs/>
          <w:i/>
          <w:iCs/>
          <w:noProof/>
        </w:rPr>
        <w:t xml:space="preserve">CQI-ReportPeriodicProcExtId </w:t>
      </w:r>
      <w:r w:rsidRPr="00E804C9">
        <w:rPr>
          <w:bCs/>
          <w:iCs/>
          <w:noProof/>
        </w:rPr>
        <w:t>information elements</w:t>
      </w:r>
    </w:p>
    <w:p w14:paraId="42E5F458" w14:textId="77777777" w:rsidR="009722D5" w:rsidRPr="00E804C9" w:rsidRDefault="009722D5" w:rsidP="009722D5">
      <w:pPr>
        <w:pStyle w:val="PL"/>
        <w:shd w:val="clear" w:color="auto" w:fill="E6E6E6"/>
      </w:pPr>
      <w:r w:rsidRPr="00E804C9">
        <w:t>-- ASN1START</w:t>
      </w:r>
    </w:p>
    <w:p w14:paraId="0ADB9949" w14:textId="77777777" w:rsidR="009722D5" w:rsidRPr="00E804C9" w:rsidRDefault="009722D5" w:rsidP="009722D5">
      <w:pPr>
        <w:pStyle w:val="PL"/>
        <w:shd w:val="clear" w:color="auto" w:fill="E6E6E6"/>
      </w:pPr>
    </w:p>
    <w:p w14:paraId="25942A50" w14:textId="77777777" w:rsidR="009722D5" w:rsidRPr="00E804C9" w:rsidRDefault="009722D5" w:rsidP="009722D5">
      <w:pPr>
        <w:pStyle w:val="PL"/>
        <w:shd w:val="clear" w:color="auto" w:fill="E6E6E6"/>
      </w:pPr>
      <w:r w:rsidRPr="00E804C9">
        <w:t>CQI-ReportPeriodicProcExtId-r11 ::=</w:t>
      </w:r>
      <w:r w:rsidRPr="00E804C9">
        <w:tab/>
      </w:r>
      <w:r w:rsidRPr="00E804C9">
        <w:tab/>
      </w:r>
      <w:r w:rsidRPr="00E804C9">
        <w:tab/>
      </w:r>
      <w:r w:rsidRPr="00E804C9">
        <w:tab/>
      </w:r>
      <w:r w:rsidRPr="00E804C9">
        <w:tab/>
        <w:t>INTEGER (1..maxCQI-ProcExt-r11)</w:t>
      </w:r>
    </w:p>
    <w:p w14:paraId="4027F9A8" w14:textId="77777777" w:rsidR="009722D5" w:rsidRPr="00E804C9" w:rsidRDefault="009722D5" w:rsidP="009722D5">
      <w:pPr>
        <w:pStyle w:val="PL"/>
        <w:shd w:val="clear" w:color="auto" w:fill="E6E6E6"/>
      </w:pPr>
    </w:p>
    <w:p w14:paraId="58A17D84" w14:textId="77777777" w:rsidR="009722D5" w:rsidRPr="00E804C9" w:rsidRDefault="009722D5" w:rsidP="009722D5">
      <w:pPr>
        <w:pStyle w:val="PL"/>
        <w:shd w:val="clear" w:color="auto" w:fill="E6E6E6"/>
      </w:pPr>
      <w:r w:rsidRPr="00E804C9">
        <w:t>-- ASN1STOP</w:t>
      </w:r>
    </w:p>
    <w:p w14:paraId="465928D7" w14:textId="77777777" w:rsidR="009722D5" w:rsidRPr="00E804C9" w:rsidRDefault="009722D5" w:rsidP="009722D5"/>
    <w:p w14:paraId="65808B8E" w14:textId="77777777" w:rsidR="009722D5" w:rsidRPr="00E804C9" w:rsidRDefault="009722D5" w:rsidP="009722D5">
      <w:pPr>
        <w:pStyle w:val="Heading4"/>
      </w:pPr>
      <w:bookmarkStart w:id="7933" w:name="_Toc20487276"/>
      <w:bookmarkStart w:id="7934" w:name="_Toc29342571"/>
      <w:bookmarkStart w:id="7935" w:name="_Toc29343710"/>
      <w:bookmarkStart w:id="7936" w:name="_Toc36566972"/>
      <w:bookmarkStart w:id="7937" w:name="_Toc36810412"/>
      <w:bookmarkStart w:id="7938" w:name="_Toc36846776"/>
      <w:bookmarkStart w:id="7939" w:name="_Toc36939429"/>
      <w:bookmarkStart w:id="7940" w:name="_Toc37082409"/>
      <w:bookmarkStart w:id="7941" w:name="_Toc46481044"/>
      <w:bookmarkStart w:id="7942" w:name="_Toc46482278"/>
      <w:bookmarkStart w:id="7943" w:name="_Toc46483512"/>
      <w:bookmarkStart w:id="7944" w:name="_Toc171495193"/>
      <w:r w:rsidRPr="00E804C9">
        <w:t>–</w:t>
      </w:r>
      <w:r w:rsidRPr="00E804C9">
        <w:tab/>
      </w:r>
      <w:r w:rsidRPr="00E804C9">
        <w:rPr>
          <w:i/>
          <w:noProof/>
        </w:rPr>
        <w:t>CrossCarrierSchedulingConfig</w:t>
      </w:r>
      <w:bookmarkEnd w:id="7933"/>
      <w:bookmarkEnd w:id="7934"/>
      <w:bookmarkEnd w:id="7935"/>
      <w:bookmarkEnd w:id="7936"/>
      <w:bookmarkEnd w:id="7937"/>
      <w:bookmarkEnd w:id="7938"/>
      <w:bookmarkEnd w:id="7939"/>
      <w:bookmarkEnd w:id="7940"/>
      <w:bookmarkEnd w:id="7941"/>
      <w:bookmarkEnd w:id="7942"/>
      <w:bookmarkEnd w:id="7943"/>
      <w:bookmarkEnd w:id="7944"/>
    </w:p>
    <w:p w14:paraId="0F76C36B" w14:textId="77777777" w:rsidR="009722D5" w:rsidRPr="00E804C9" w:rsidRDefault="009722D5" w:rsidP="009722D5">
      <w:r w:rsidRPr="00E804C9">
        <w:t xml:space="preserve">The IE </w:t>
      </w:r>
      <w:r w:rsidRPr="00E804C9">
        <w:rPr>
          <w:i/>
          <w:noProof/>
        </w:rPr>
        <w:t>CrossCarrierSchedulingConfig</w:t>
      </w:r>
      <w:r w:rsidRPr="00E804C9">
        <w:t xml:space="preserve"> is used to specify the configuration when the cross carrier scheduling is used in a cell.</w:t>
      </w:r>
    </w:p>
    <w:p w14:paraId="5A33AADF" w14:textId="77777777" w:rsidR="009722D5" w:rsidRPr="00E804C9" w:rsidRDefault="009722D5" w:rsidP="009722D5">
      <w:pPr>
        <w:pStyle w:val="TH"/>
        <w:rPr>
          <w:bCs/>
          <w:i/>
          <w:iCs/>
        </w:rPr>
      </w:pPr>
      <w:r w:rsidRPr="00E804C9">
        <w:rPr>
          <w:bCs/>
          <w:i/>
          <w:iCs/>
          <w:noProof/>
        </w:rPr>
        <w:t xml:space="preserve">CrossCarrierSchedulingConfig </w:t>
      </w:r>
      <w:r w:rsidRPr="00E804C9">
        <w:rPr>
          <w:bCs/>
          <w:iCs/>
          <w:noProof/>
        </w:rPr>
        <w:t>information elements</w:t>
      </w:r>
    </w:p>
    <w:p w14:paraId="0B2F2666" w14:textId="77777777" w:rsidR="009722D5" w:rsidRPr="00E804C9" w:rsidRDefault="009722D5" w:rsidP="009722D5">
      <w:pPr>
        <w:pStyle w:val="PL"/>
        <w:shd w:val="clear" w:color="auto" w:fill="E6E6E6"/>
      </w:pPr>
      <w:r w:rsidRPr="00E804C9">
        <w:t>-- ASN1START</w:t>
      </w:r>
    </w:p>
    <w:p w14:paraId="2AE0D46C" w14:textId="77777777" w:rsidR="009722D5" w:rsidRPr="00E804C9" w:rsidRDefault="009722D5" w:rsidP="009722D5">
      <w:pPr>
        <w:pStyle w:val="PL"/>
        <w:shd w:val="clear" w:color="auto" w:fill="E6E6E6"/>
      </w:pPr>
    </w:p>
    <w:p w14:paraId="0E420403" w14:textId="77777777" w:rsidR="009722D5" w:rsidRPr="00E804C9" w:rsidRDefault="009722D5" w:rsidP="009722D5">
      <w:pPr>
        <w:pStyle w:val="PL"/>
        <w:shd w:val="clear" w:color="auto" w:fill="E6E6E6"/>
      </w:pPr>
      <w:r w:rsidRPr="00E804C9">
        <w:t>CrossCarrierSchedulingConfig-r10 ::=</w:t>
      </w:r>
      <w:r w:rsidRPr="00E804C9">
        <w:tab/>
      </w:r>
      <w:r w:rsidRPr="00E804C9">
        <w:tab/>
        <w:t>SEQUENCE {</w:t>
      </w:r>
    </w:p>
    <w:p w14:paraId="15A0933A" w14:textId="77777777" w:rsidR="009722D5" w:rsidRPr="00E804C9" w:rsidRDefault="009722D5" w:rsidP="009722D5">
      <w:pPr>
        <w:pStyle w:val="PL"/>
        <w:shd w:val="clear" w:color="auto" w:fill="E6E6E6"/>
      </w:pPr>
      <w:r w:rsidRPr="00E804C9">
        <w:tab/>
        <w:t>schedulingCellInfo-r10</w:t>
      </w:r>
      <w:r w:rsidRPr="00E804C9">
        <w:tab/>
      </w:r>
      <w:r w:rsidRPr="00E804C9">
        <w:tab/>
      </w:r>
      <w:r w:rsidRPr="00E804C9">
        <w:tab/>
      </w:r>
      <w:r w:rsidRPr="00E804C9">
        <w:tab/>
        <w:t>CHOICE {</w:t>
      </w:r>
    </w:p>
    <w:p w14:paraId="4C3CCB05" w14:textId="77777777" w:rsidR="009722D5" w:rsidRPr="00E804C9" w:rsidRDefault="009722D5" w:rsidP="009722D5">
      <w:pPr>
        <w:pStyle w:val="PL"/>
        <w:shd w:val="clear" w:color="auto" w:fill="E6E6E6"/>
      </w:pPr>
      <w:r w:rsidRPr="00E804C9">
        <w:tab/>
      </w:r>
      <w:r w:rsidRPr="00E804C9">
        <w:tab/>
        <w:t>own-r10</w:t>
      </w:r>
      <w:r w:rsidRPr="00E804C9">
        <w:tab/>
      </w:r>
      <w:r w:rsidRPr="00E804C9">
        <w:tab/>
      </w:r>
      <w:r w:rsidRPr="00E804C9">
        <w:tab/>
      </w:r>
      <w:r w:rsidRPr="00E804C9">
        <w:tab/>
      </w:r>
      <w:r w:rsidRPr="00E804C9">
        <w:tab/>
      </w:r>
      <w:r w:rsidRPr="00E804C9">
        <w:tab/>
      </w:r>
      <w:r w:rsidRPr="00E804C9">
        <w:tab/>
      </w:r>
      <w:r w:rsidRPr="00E804C9">
        <w:tab/>
        <w:t>SEQUENCE {</w:t>
      </w:r>
      <w:r w:rsidRPr="00E804C9">
        <w:tab/>
      </w:r>
      <w:r w:rsidRPr="00E804C9">
        <w:tab/>
      </w:r>
      <w:r w:rsidRPr="00E804C9">
        <w:tab/>
      </w:r>
      <w:r w:rsidRPr="00E804C9">
        <w:tab/>
      </w:r>
      <w:r w:rsidRPr="00E804C9">
        <w:tab/>
        <w:t>-- No cross carrier scheduling</w:t>
      </w:r>
    </w:p>
    <w:p w14:paraId="53456C70" w14:textId="77777777" w:rsidR="009722D5" w:rsidRPr="00E804C9" w:rsidRDefault="009722D5" w:rsidP="009722D5">
      <w:pPr>
        <w:pStyle w:val="PL"/>
        <w:shd w:val="clear" w:color="auto" w:fill="E6E6E6"/>
      </w:pPr>
      <w:r w:rsidRPr="00E804C9">
        <w:tab/>
      </w:r>
      <w:r w:rsidRPr="00E804C9">
        <w:tab/>
      </w:r>
      <w:r w:rsidRPr="00E804C9">
        <w:tab/>
        <w:t>cif-Presence-r10</w:t>
      </w:r>
      <w:r w:rsidRPr="00E804C9">
        <w:tab/>
      </w:r>
      <w:r w:rsidRPr="00E804C9">
        <w:tab/>
      </w:r>
      <w:r w:rsidRPr="00E804C9">
        <w:tab/>
      </w:r>
      <w:r w:rsidRPr="00E804C9">
        <w:tab/>
      </w:r>
      <w:r w:rsidRPr="00E804C9">
        <w:tab/>
      </w:r>
      <w:r w:rsidRPr="00E804C9">
        <w:tab/>
        <w:t>BOOLEAN</w:t>
      </w:r>
    </w:p>
    <w:p w14:paraId="295DD490" w14:textId="77777777" w:rsidR="009722D5" w:rsidRPr="00E804C9" w:rsidRDefault="009722D5" w:rsidP="009722D5">
      <w:pPr>
        <w:pStyle w:val="PL"/>
        <w:shd w:val="clear" w:color="auto" w:fill="E6E6E6"/>
      </w:pPr>
      <w:r w:rsidRPr="00E804C9">
        <w:tab/>
      </w:r>
      <w:r w:rsidRPr="00E804C9">
        <w:tab/>
        <w:t>},</w:t>
      </w:r>
    </w:p>
    <w:p w14:paraId="0FB063EB" w14:textId="77777777" w:rsidR="009722D5" w:rsidRPr="00E804C9" w:rsidRDefault="009722D5" w:rsidP="009722D5">
      <w:pPr>
        <w:pStyle w:val="PL"/>
        <w:shd w:val="clear" w:color="auto" w:fill="E6E6E6"/>
      </w:pPr>
      <w:r w:rsidRPr="00E804C9">
        <w:lastRenderedPageBreak/>
        <w:tab/>
      </w:r>
      <w:r w:rsidRPr="00E804C9">
        <w:tab/>
        <w:t>other-r10</w:t>
      </w:r>
      <w:r w:rsidRPr="00E804C9">
        <w:tab/>
      </w:r>
      <w:r w:rsidRPr="00E804C9">
        <w:tab/>
      </w:r>
      <w:r w:rsidRPr="00E804C9">
        <w:tab/>
      </w:r>
      <w:r w:rsidRPr="00E804C9">
        <w:tab/>
      </w:r>
      <w:r w:rsidRPr="00E804C9">
        <w:tab/>
      </w:r>
      <w:r w:rsidRPr="00E804C9">
        <w:tab/>
      </w:r>
      <w:r w:rsidRPr="00E804C9">
        <w:tab/>
      </w:r>
      <w:r w:rsidRPr="00E804C9">
        <w:tab/>
        <w:t>SEQUENCE {</w:t>
      </w:r>
      <w:r w:rsidRPr="00E804C9">
        <w:tab/>
      </w:r>
      <w:r w:rsidRPr="00E804C9">
        <w:tab/>
      </w:r>
      <w:r w:rsidRPr="00E804C9">
        <w:tab/>
      </w:r>
      <w:r w:rsidRPr="00E804C9">
        <w:tab/>
      </w:r>
      <w:r w:rsidRPr="00E804C9">
        <w:tab/>
        <w:t>-- Cross carrier scheduling</w:t>
      </w:r>
    </w:p>
    <w:p w14:paraId="7CF5EC69" w14:textId="77777777" w:rsidR="009722D5" w:rsidRPr="00E804C9" w:rsidRDefault="009722D5" w:rsidP="009722D5">
      <w:pPr>
        <w:pStyle w:val="PL"/>
        <w:shd w:val="clear" w:color="auto" w:fill="E6E6E6"/>
      </w:pPr>
      <w:r w:rsidRPr="00E804C9">
        <w:tab/>
      </w:r>
      <w:r w:rsidRPr="00E804C9">
        <w:tab/>
      </w:r>
      <w:r w:rsidRPr="00E804C9">
        <w:tab/>
        <w:t>schedulingCellId-r10</w:t>
      </w:r>
      <w:r w:rsidRPr="00E804C9">
        <w:tab/>
      </w:r>
      <w:r w:rsidRPr="00E804C9">
        <w:tab/>
      </w:r>
      <w:r w:rsidRPr="00E804C9">
        <w:tab/>
      </w:r>
      <w:r w:rsidRPr="00E804C9">
        <w:tab/>
        <w:t>ServCellIndex-r10,</w:t>
      </w:r>
    </w:p>
    <w:p w14:paraId="017B6146" w14:textId="77777777" w:rsidR="009722D5" w:rsidRPr="00E804C9" w:rsidRDefault="009722D5" w:rsidP="009722D5">
      <w:pPr>
        <w:pStyle w:val="PL"/>
        <w:shd w:val="clear" w:color="auto" w:fill="E6E6E6"/>
      </w:pPr>
      <w:r w:rsidRPr="00E804C9">
        <w:tab/>
      </w:r>
      <w:r w:rsidRPr="00E804C9">
        <w:tab/>
      </w:r>
      <w:r w:rsidRPr="00E804C9">
        <w:tab/>
        <w:t>pdsch-Start-r10</w:t>
      </w:r>
      <w:r w:rsidRPr="00E804C9">
        <w:tab/>
      </w:r>
      <w:r w:rsidRPr="00E804C9">
        <w:tab/>
      </w:r>
      <w:r w:rsidRPr="00E804C9">
        <w:tab/>
      </w:r>
      <w:r w:rsidRPr="00E804C9">
        <w:tab/>
      </w:r>
      <w:r w:rsidRPr="00E804C9">
        <w:tab/>
      </w:r>
      <w:r w:rsidRPr="00E804C9">
        <w:tab/>
        <w:t>INTEGER (1..4)</w:t>
      </w:r>
    </w:p>
    <w:p w14:paraId="754F67E9" w14:textId="77777777" w:rsidR="009722D5" w:rsidRPr="00E804C9" w:rsidRDefault="009722D5" w:rsidP="009722D5">
      <w:pPr>
        <w:pStyle w:val="PL"/>
        <w:shd w:val="clear" w:color="auto" w:fill="E6E6E6"/>
      </w:pPr>
      <w:r w:rsidRPr="00E804C9">
        <w:tab/>
      </w:r>
      <w:r w:rsidRPr="00E804C9">
        <w:tab/>
        <w:t>}</w:t>
      </w:r>
    </w:p>
    <w:p w14:paraId="0252394E" w14:textId="77777777" w:rsidR="009722D5" w:rsidRPr="00E804C9" w:rsidRDefault="009722D5" w:rsidP="009722D5">
      <w:pPr>
        <w:pStyle w:val="PL"/>
        <w:shd w:val="clear" w:color="auto" w:fill="E6E6E6"/>
      </w:pPr>
      <w:r w:rsidRPr="00E804C9">
        <w:tab/>
        <w:t>}</w:t>
      </w:r>
    </w:p>
    <w:p w14:paraId="276D1451" w14:textId="77777777" w:rsidR="009722D5" w:rsidRPr="00E804C9" w:rsidRDefault="009722D5" w:rsidP="009722D5">
      <w:pPr>
        <w:pStyle w:val="PL"/>
        <w:shd w:val="clear" w:color="auto" w:fill="E6E6E6"/>
      </w:pPr>
      <w:r w:rsidRPr="00E804C9">
        <w:t>}</w:t>
      </w:r>
    </w:p>
    <w:p w14:paraId="1EB13D00" w14:textId="77777777" w:rsidR="009722D5" w:rsidRPr="00E804C9" w:rsidRDefault="009722D5" w:rsidP="009722D5">
      <w:pPr>
        <w:pStyle w:val="PL"/>
        <w:shd w:val="clear" w:color="auto" w:fill="E6E6E6"/>
      </w:pPr>
    </w:p>
    <w:p w14:paraId="107DDDC1" w14:textId="77777777" w:rsidR="009722D5" w:rsidRPr="00E804C9" w:rsidRDefault="009722D5" w:rsidP="009722D5">
      <w:pPr>
        <w:pStyle w:val="PL"/>
        <w:shd w:val="clear" w:color="auto" w:fill="E6E6E6"/>
      </w:pPr>
      <w:r w:rsidRPr="00E804C9">
        <w:t>CrossCarrierSchedulingConfig-r13 ::=</w:t>
      </w:r>
      <w:r w:rsidRPr="00E804C9">
        <w:tab/>
      </w:r>
      <w:r w:rsidRPr="00E804C9">
        <w:tab/>
        <w:t>SEQUENCE {</w:t>
      </w:r>
    </w:p>
    <w:p w14:paraId="47B0E3CB" w14:textId="77777777" w:rsidR="009722D5" w:rsidRPr="00E804C9" w:rsidRDefault="009722D5" w:rsidP="009722D5">
      <w:pPr>
        <w:pStyle w:val="PL"/>
        <w:shd w:val="clear" w:color="auto" w:fill="E6E6E6"/>
      </w:pPr>
      <w:r w:rsidRPr="00E804C9">
        <w:tab/>
        <w:t>schedulingCellInfo-r13</w:t>
      </w:r>
      <w:r w:rsidRPr="00E804C9">
        <w:tab/>
      </w:r>
      <w:r w:rsidRPr="00E804C9">
        <w:tab/>
      </w:r>
      <w:r w:rsidRPr="00E804C9">
        <w:tab/>
      </w:r>
      <w:r w:rsidRPr="00E804C9">
        <w:tab/>
        <w:t>CHOICE {</w:t>
      </w:r>
    </w:p>
    <w:p w14:paraId="681FC2CD" w14:textId="77777777" w:rsidR="009722D5" w:rsidRPr="00E804C9" w:rsidRDefault="009722D5" w:rsidP="009722D5">
      <w:pPr>
        <w:pStyle w:val="PL"/>
        <w:shd w:val="clear" w:color="auto" w:fill="E6E6E6"/>
      </w:pPr>
      <w:r w:rsidRPr="00E804C9">
        <w:tab/>
      </w:r>
      <w:r w:rsidRPr="00E804C9">
        <w:tab/>
        <w:t>own-r13</w:t>
      </w:r>
      <w:r w:rsidRPr="00E804C9">
        <w:tab/>
      </w:r>
      <w:r w:rsidRPr="00E804C9">
        <w:tab/>
      </w:r>
      <w:r w:rsidRPr="00E804C9">
        <w:tab/>
      </w:r>
      <w:r w:rsidRPr="00E804C9">
        <w:tab/>
      </w:r>
      <w:r w:rsidRPr="00E804C9">
        <w:tab/>
      </w:r>
      <w:r w:rsidRPr="00E804C9">
        <w:tab/>
      </w:r>
      <w:r w:rsidRPr="00E804C9">
        <w:tab/>
      </w:r>
      <w:r w:rsidRPr="00E804C9">
        <w:tab/>
        <w:t>SEQUENCE {</w:t>
      </w:r>
      <w:r w:rsidRPr="00E804C9">
        <w:tab/>
      </w:r>
      <w:r w:rsidRPr="00E804C9">
        <w:tab/>
      </w:r>
      <w:r w:rsidRPr="00E804C9">
        <w:tab/>
      </w:r>
      <w:r w:rsidRPr="00E804C9">
        <w:tab/>
      </w:r>
      <w:r w:rsidRPr="00E804C9">
        <w:tab/>
        <w:t>-- No cross carrier scheduling</w:t>
      </w:r>
    </w:p>
    <w:p w14:paraId="25812D6F" w14:textId="77777777" w:rsidR="009722D5" w:rsidRPr="00E804C9" w:rsidRDefault="009722D5" w:rsidP="009722D5">
      <w:pPr>
        <w:pStyle w:val="PL"/>
        <w:shd w:val="clear" w:color="auto" w:fill="E6E6E6"/>
      </w:pPr>
      <w:r w:rsidRPr="00E804C9">
        <w:tab/>
      </w:r>
      <w:r w:rsidRPr="00E804C9">
        <w:tab/>
      </w:r>
      <w:r w:rsidRPr="00E804C9">
        <w:tab/>
        <w:t>cif-Presence-r13</w:t>
      </w:r>
      <w:r w:rsidRPr="00E804C9">
        <w:tab/>
      </w:r>
      <w:r w:rsidRPr="00E804C9">
        <w:tab/>
      </w:r>
      <w:r w:rsidRPr="00E804C9">
        <w:tab/>
      </w:r>
      <w:r w:rsidRPr="00E804C9">
        <w:tab/>
      </w:r>
      <w:r w:rsidRPr="00E804C9">
        <w:tab/>
      </w:r>
      <w:r w:rsidRPr="00E804C9">
        <w:tab/>
        <w:t>BOOLEAN</w:t>
      </w:r>
    </w:p>
    <w:p w14:paraId="67B8B192" w14:textId="77777777" w:rsidR="009722D5" w:rsidRPr="00E804C9" w:rsidRDefault="009722D5" w:rsidP="009722D5">
      <w:pPr>
        <w:pStyle w:val="PL"/>
        <w:shd w:val="clear" w:color="auto" w:fill="E6E6E6"/>
      </w:pPr>
      <w:r w:rsidRPr="00E804C9">
        <w:tab/>
      </w:r>
      <w:r w:rsidRPr="00E804C9">
        <w:tab/>
        <w:t>},</w:t>
      </w:r>
    </w:p>
    <w:p w14:paraId="33811B5C" w14:textId="77777777" w:rsidR="009722D5" w:rsidRPr="00E804C9" w:rsidRDefault="009722D5" w:rsidP="009722D5">
      <w:pPr>
        <w:pStyle w:val="PL"/>
        <w:shd w:val="clear" w:color="auto" w:fill="E6E6E6"/>
      </w:pPr>
      <w:r w:rsidRPr="00E804C9">
        <w:tab/>
      </w:r>
      <w:r w:rsidRPr="00E804C9">
        <w:tab/>
        <w:t>other-r13</w:t>
      </w:r>
      <w:r w:rsidRPr="00E804C9">
        <w:tab/>
      </w:r>
      <w:r w:rsidRPr="00E804C9">
        <w:tab/>
      </w:r>
      <w:r w:rsidRPr="00E804C9">
        <w:tab/>
      </w:r>
      <w:r w:rsidRPr="00E804C9">
        <w:tab/>
      </w:r>
      <w:r w:rsidRPr="00E804C9">
        <w:tab/>
      </w:r>
      <w:r w:rsidRPr="00E804C9">
        <w:tab/>
      </w:r>
      <w:r w:rsidRPr="00E804C9">
        <w:tab/>
        <w:t>SEQUENCE {</w:t>
      </w:r>
      <w:r w:rsidRPr="00E804C9">
        <w:tab/>
      </w:r>
      <w:r w:rsidRPr="00E804C9">
        <w:tab/>
      </w:r>
      <w:r w:rsidRPr="00E804C9">
        <w:tab/>
      </w:r>
      <w:r w:rsidRPr="00E804C9">
        <w:tab/>
      </w:r>
      <w:r w:rsidRPr="00E804C9">
        <w:tab/>
        <w:t>-- Cross carrier scheduling</w:t>
      </w:r>
    </w:p>
    <w:p w14:paraId="7B0372C8" w14:textId="77777777" w:rsidR="009722D5" w:rsidRPr="00E804C9" w:rsidRDefault="009722D5" w:rsidP="009722D5">
      <w:pPr>
        <w:pStyle w:val="PL"/>
        <w:shd w:val="clear" w:color="auto" w:fill="E6E6E6"/>
      </w:pPr>
      <w:r w:rsidRPr="00E804C9">
        <w:tab/>
      </w:r>
      <w:r w:rsidRPr="00E804C9">
        <w:tab/>
      </w:r>
      <w:r w:rsidRPr="00E804C9">
        <w:tab/>
        <w:t>schedulingCellId-r13</w:t>
      </w:r>
      <w:r w:rsidRPr="00E804C9">
        <w:tab/>
      </w:r>
      <w:r w:rsidRPr="00E804C9">
        <w:tab/>
      </w:r>
      <w:r w:rsidRPr="00E804C9">
        <w:tab/>
      </w:r>
      <w:r w:rsidRPr="00E804C9">
        <w:tab/>
        <w:t>ServCellIndex-r13,</w:t>
      </w:r>
    </w:p>
    <w:p w14:paraId="4E57651B" w14:textId="77777777" w:rsidR="009722D5" w:rsidRPr="00E804C9" w:rsidRDefault="009722D5" w:rsidP="009722D5">
      <w:pPr>
        <w:pStyle w:val="PL"/>
        <w:shd w:val="clear" w:color="auto" w:fill="E6E6E6"/>
        <w:rPr>
          <w:noProof w:val="0"/>
        </w:rPr>
      </w:pPr>
      <w:r w:rsidRPr="00E804C9">
        <w:tab/>
      </w:r>
      <w:r w:rsidRPr="00E804C9">
        <w:tab/>
      </w:r>
      <w:r w:rsidRPr="00E804C9">
        <w:tab/>
        <w:t>pdsch-Start-r13</w:t>
      </w:r>
      <w:r w:rsidRPr="00E804C9">
        <w:tab/>
      </w:r>
      <w:r w:rsidRPr="00E804C9">
        <w:tab/>
      </w:r>
      <w:r w:rsidRPr="00E804C9">
        <w:rPr>
          <w:noProof w:val="0"/>
        </w:rPr>
        <w:tab/>
      </w:r>
      <w:r w:rsidRPr="00E804C9">
        <w:rPr>
          <w:noProof w:val="0"/>
        </w:rPr>
        <w:tab/>
      </w:r>
      <w:r w:rsidRPr="00E804C9">
        <w:rPr>
          <w:noProof w:val="0"/>
        </w:rPr>
        <w:tab/>
      </w:r>
      <w:r w:rsidRPr="00E804C9">
        <w:rPr>
          <w:noProof w:val="0"/>
        </w:rPr>
        <w:tab/>
        <w:t>INTEGER (1..4),</w:t>
      </w:r>
    </w:p>
    <w:p w14:paraId="09CE9FCB" w14:textId="77777777" w:rsidR="009722D5" w:rsidRPr="00E804C9" w:rsidRDefault="009722D5" w:rsidP="009722D5">
      <w:pPr>
        <w:pStyle w:val="PL"/>
        <w:shd w:val="clear" w:color="auto" w:fill="E6E6E6"/>
        <w:rPr>
          <w:noProof w:val="0"/>
        </w:rPr>
      </w:pPr>
      <w:r w:rsidRPr="00E804C9">
        <w:tab/>
      </w:r>
      <w:r w:rsidRPr="00E804C9">
        <w:tab/>
      </w:r>
      <w:r w:rsidRPr="00E804C9">
        <w:tab/>
        <w:t>cif-InSchedulingCell-r13</w:t>
      </w:r>
      <w:r w:rsidRPr="00E804C9">
        <w:tab/>
      </w:r>
      <w:r w:rsidRPr="00E804C9">
        <w:tab/>
      </w:r>
      <w:r w:rsidRPr="00E804C9">
        <w:tab/>
      </w:r>
      <w:r w:rsidRPr="00E804C9">
        <w:tab/>
        <w:t>INTEGER (1..7)</w:t>
      </w:r>
    </w:p>
    <w:p w14:paraId="56D4E033" w14:textId="77777777" w:rsidR="009722D5" w:rsidRPr="00E804C9" w:rsidRDefault="009722D5" w:rsidP="009722D5">
      <w:pPr>
        <w:pStyle w:val="PL"/>
        <w:shd w:val="clear" w:color="auto" w:fill="E6E6E6"/>
        <w:rPr>
          <w:noProof w:val="0"/>
        </w:rPr>
      </w:pPr>
      <w:r w:rsidRPr="00E804C9">
        <w:tab/>
      </w:r>
      <w:r w:rsidRPr="00E804C9">
        <w:tab/>
        <w:t>}</w:t>
      </w:r>
    </w:p>
    <w:p w14:paraId="3FA9D9DF" w14:textId="77777777" w:rsidR="009722D5" w:rsidRPr="00E804C9" w:rsidRDefault="009722D5" w:rsidP="009722D5">
      <w:pPr>
        <w:pStyle w:val="PL"/>
        <w:shd w:val="clear" w:color="auto" w:fill="E6E6E6"/>
        <w:rPr>
          <w:noProof w:val="0"/>
        </w:rPr>
      </w:pPr>
      <w:r w:rsidRPr="00E804C9">
        <w:tab/>
        <w:t>}</w:t>
      </w:r>
    </w:p>
    <w:p w14:paraId="72181594" w14:textId="77777777" w:rsidR="009722D5" w:rsidRPr="00E804C9" w:rsidRDefault="009722D5" w:rsidP="009722D5">
      <w:pPr>
        <w:pStyle w:val="PL"/>
        <w:shd w:val="clear" w:color="auto" w:fill="E6E6E6"/>
      </w:pPr>
      <w:r w:rsidRPr="00E804C9">
        <w:t>}</w:t>
      </w:r>
    </w:p>
    <w:p w14:paraId="2100B93E" w14:textId="77777777" w:rsidR="009722D5" w:rsidRPr="00E804C9" w:rsidRDefault="009722D5" w:rsidP="009722D5">
      <w:pPr>
        <w:pStyle w:val="PL"/>
        <w:shd w:val="clear" w:color="auto" w:fill="E6E6E6"/>
      </w:pPr>
    </w:p>
    <w:p w14:paraId="33CF3759" w14:textId="77777777" w:rsidR="009722D5" w:rsidRPr="00E804C9" w:rsidRDefault="009722D5" w:rsidP="009722D5">
      <w:pPr>
        <w:pStyle w:val="PL"/>
        <w:shd w:val="clear" w:color="auto" w:fill="E6E6E6"/>
      </w:pPr>
      <w:r w:rsidRPr="00E804C9">
        <w:t>CrossCarrierSchedulingConfigLAA-UL-r14 ::=</w:t>
      </w:r>
      <w:r w:rsidRPr="00E804C9">
        <w:tab/>
      </w:r>
      <w:r w:rsidRPr="00E804C9">
        <w:tab/>
        <w:t>SEQUENCE {</w:t>
      </w:r>
    </w:p>
    <w:p w14:paraId="2F8B112C" w14:textId="77777777" w:rsidR="009722D5" w:rsidRPr="00E804C9" w:rsidRDefault="009722D5" w:rsidP="009722D5">
      <w:pPr>
        <w:pStyle w:val="PL"/>
        <w:shd w:val="clear" w:color="auto" w:fill="E6E6E6"/>
      </w:pPr>
      <w:r w:rsidRPr="00E804C9">
        <w:tab/>
        <w:t>schedulingCellId-r14</w:t>
      </w:r>
      <w:r w:rsidRPr="00E804C9">
        <w:tab/>
      </w:r>
      <w:r w:rsidRPr="00E804C9">
        <w:tab/>
      </w:r>
      <w:r w:rsidRPr="00E804C9">
        <w:tab/>
      </w:r>
      <w:r w:rsidRPr="00E804C9">
        <w:tab/>
      </w:r>
      <w:r w:rsidRPr="00E804C9">
        <w:tab/>
      </w:r>
      <w:r w:rsidRPr="00E804C9">
        <w:tab/>
      </w:r>
      <w:r w:rsidRPr="00E804C9">
        <w:tab/>
        <w:t>ServCellIndex-r13,</w:t>
      </w:r>
    </w:p>
    <w:p w14:paraId="051E9589" w14:textId="77777777" w:rsidR="009722D5" w:rsidRPr="00E804C9" w:rsidRDefault="009722D5" w:rsidP="009722D5">
      <w:pPr>
        <w:pStyle w:val="PL"/>
        <w:shd w:val="clear" w:color="auto" w:fill="E6E6E6"/>
        <w:rPr>
          <w:noProof w:val="0"/>
        </w:rPr>
      </w:pPr>
      <w:r w:rsidRPr="00E804C9">
        <w:tab/>
        <w:t>cif-InSchedulingCell-r14</w:t>
      </w:r>
      <w:r w:rsidRPr="00E804C9">
        <w:tab/>
      </w:r>
      <w:r w:rsidRPr="00E804C9">
        <w:tab/>
      </w:r>
      <w:r w:rsidRPr="00E804C9">
        <w:tab/>
      </w:r>
      <w:r w:rsidRPr="00E804C9">
        <w:tab/>
      </w:r>
      <w:r w:rsidRPr="00E804C9">
        <w:tab/>
      </w:r>
      <w:r w:rsidRPr="00E804C9">
        <w:tab/>
        <w:t>INTEGER (1..7)</w:t>
      </w:r>
    </w:p>
    <w:p w14:paraId="015B665D" w14:textId="77777777" w:rsidR="009722D5" w:rsidRPr="00E804C9" w:rsidRDefault="009722D5" w:rsidP="009722D5">
      <w:pPr>
        <w:pStyle w:val="PL"/>
        <w:shd w:val="clear" w:color="auto" w:fill="E6E6E6"/>
      </w:pPr>
      <w:r w:rsidRPr="00E804C9">
        <w:t>}</w:t>
      </w:r>
    </w:p>
    <w:p w14:paraId="2A72BD1A" w14:textId="77777777" w:rsidR="009722D5" w:rsidRPr="00E804C9" w:rsidRDefault="009722D5" w:rsidP="009722D5">
      <w:pPr>
        <w:pStyle w:val="PL"/>
        <w:shd w:val="clear" w:color="auto" w:fill="E6E6E6"/>
      </w:pPr>
      <w:r w:rsidRPr="00E804C9">
        <w:t>-- ASN1STOP</w:t>
      </w:r>
    </w:p>
    <w:p w14:paraId="0ECD5495"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0DF2C619" w14:textId="77777777" w:rsidTr="005411BB">
        <w:trPr>
          <w:cantSplit/>
          <w:tblHeader/>
        </w:trPr>
        <w:tc>
          <w:tcPr>
            <w:tcW w:w="9639" w:type="dxa"/>
          </w:tcPr>
          <w:p w14:paraId="763297B4" w14:textId="77777777" w:rsidR="009722D5" w:rsidRPr="00E804C9" w:rsidRDefault="009722D5" w:rsidP="005411BB">
            <w:pPr>
              <w:pStyle w:val="TAH"/>
              <w:rPr>
                <w:lang w:eastAsia="en-GB"/>
              </w:rPr>
            </w:pPr>
            <w:r w:rsidRPr="00E804C9">
              <w:rPr>
                <w:i/>
                <w:noProof/>
                <w:lang w:eastAsia="en-GB"/>
              </w:rPr>
              <w:t>CrossCarrierSchedulingConfig</w:t>
            </w:r>
            <w:r w:rsidRPr="00E804C9">
              <w:rPr>
                <w:iCs/>
                <w:noProof/>
                <w:lang w:eastAsia="en-GB"/>
              </w:rPr>
              <w:t xml:space="preserve"> field descriptions</w:t>
            </w:r>
          </w:p>
        </w:tc>
      </w:tr>
      <w:tr w:rsidR="00E804C9" w:rsidRPr="00E804C9" w14:paraId="243EB848" w14:textId="77777777" w:rsidTr="005411BB">
        <w:trPr>
          <w:cantSplit/>
        </w:trPr>
        <w:tc>
          <w:tcPr>
            <w:tcW w:w="9639" w:type="dxa"/>
          </w:tcPr>
          <w:p w14:paraId="35A665F4" w14:textId="77777777" w:rsidR="009722D5" w:rsidRPr="00E804C9" w:rsidRDefault="009722D5" w:rsidP="005411BB">
            <w:pPr>
              <w:pStyle w:val="TAL"/>
              <w:rPr>
                <w:b/>
                <w:i/>
                <w:lang w:eastAsia="zh-CN"/>
              </w:rPr>
            </w:pPr>
            <w:r w:rsidRPr="00E804C9">
              <w:rPr>
                <w:b/>
                <w:i/>
                <w:lang w:eastAsia="en-GB"/>
              </w:rPr>
              <w:t>cif-Presence</w:t>
            </w:r>
          </w:p>
          <w:p w14:paraId="4BA2164F" w14:textId="77777777" w:rsidR="009722D5" w:rsidRPr="00E804C9" w:rsidRDefault="009722D5" w:rsidP="005411BB">
            <w:pPr>
              <w:pStyle w:val="TAL"/>
              <w:rPr>
                <w:b/>
                <w:noProof/>
                <w:lang w:eastAsia="zh-CN"/>
              </w:rPr>
            </w:pPr>
            <w:r w:rsidRPr="00E804C9">
              <w:rPr>
                <w:lang w:eastAsia="zh-CN"/>
              </w:rPr>
              <w:t>The field is used to i</w:t>
            </w:r>
            <w:r w:rsidRPr="00E804C9">
              <w:rPr>
                <w:lang w:eastAsia="en-GB"/>
              </w:rPr>
              <w:t>ndicate whether</w:t>
            </w:r>
            <w:r w:rsidRPr="00E804C9">
              <w:rPr>
                <w:lang w:eastAsia="zh-CN"/>
              </w:rPr>
              <w:t xml:space="preserve"> </w:t>
            </w:r>
            <w:r w:rsidRPr="00E804C9">
              <w:rPr>
                <w:lang w:eastAsia="en-GB"/>
              </w:rPr>
              <w:t xml:space="preserve">carrier indicator </w:t>
            </w:r>
            <w:r w:rsidRPr="00E804C9">
              <w:rPr>
                <w:lang w:eastAsia="zh-CN"/>
              </w:rPr>
              <w:t xml:space="preserve">field </w:t>
            </w:r>
            <w:r w:rsidRPr="00E804C9">
              <w:rPr>
                <w:lang w:eastAsia="en-GB"/>
              </w:rPr>
              <w:t xml:space="preserve">is </w:t>
            </w:r>
            <w:r w:rsidRPr="00E804C9">
              <w:rPr>
                <w:lang w:eastAsia="zh-CN"/>
              </w:rPr>
              <w:t>present (value TRUE)</w:t>
            </w:r>
            <w:r w:rsidRPr="00E804C9">
              <w:rPr>
                <w:lang w:eastAsia="en-GB"/>
              </w:rPr>
              <w:t xml:space="preserve"> or not</w:t>
            </w:r>
            <w:r w:rsidRPr="00E804C9">
              <w:rPr>
                <w:lang w:eastAsia="zh-CN"/>
              </w:rPr>
              <w:t xml:space="preserve"> (value FALSE)</w:t>
            </w:r>
            <w:r w:rsidRPr="00E804C9">
              <w:rPr>
                <w:lang w:eastAsia="en-GB"/>
              </w:rPr>
              <w:t xml:space="preserve"> in PDCCH/ EPDCCH</w:t>
            </w:r>
            <w:r w:rsidRPr="00E804C9">
              <w:rPr>
                <w:lang w:eastAsia="zh-CN"/>
              </w:rPr>
              <w:t xml:space="preserve"> DCI</w:t>
            </w:r>
            <w:r w:rsidRPr="00E804C9">
              <w:rPr>
                <w:lang w:eastAsia="en-GB"/>
              </w:rPr>
              <w:t xml:space="preserve"> formats</w:t>
            </w:r>
            <w:r w:rsidRPr="00E804C9">
              <w:rPr>
                <w:lang w:eastAsia="zh-CN"/>
              </w:rPr>
              <w:t>, see TS 36.212 [22</w:t>
            </w:r>
            <w:r w:rsidR="00135820" w:rsidRPr="00E804C9">
              <w:rPr>
                <w:lang w:eastAsia="zh-CN"/>
              </w:rPr>
              <w:t>]</w:t>
            </w:r>
            <w:r w:rsidRPr="00E804C9">
              <w:rPr>
                <w:lang w:eastAsia="zh-CN"/>
              </w:rPr>
              <w:t xml:space="preserve">, </w:t>
            </w:r>
            <w:r w:rsidR="00135820" w:rsidRPr="00E804C9">
              <w:rPr>
                <w:lang w:eastAsia="zh-CN"/>
              </w:rPr>
              <w:t xml:space="preserve">clause </w:t>
            </w:r>
            <w:smartTag w:uri="urn:schemas-microsoft-com:office:smarttags" w:element="chsdate">
              <w:smartTagPr>
                <w:attr w:name="Year" w:val="1899"/>
                <w:attr w:name="Month" w:val="12"/>
                <w:attr w:name="Day" w:val="30"/>
                <w:attr w:name="IsLunarDate" w:val="False"/>
                <w:attr w:name="IsROCDate" w:val="False"/>
              </w:smartTagPr>
              <w:r w:rsidRPr="00E804C9">
                <w:rPr>
                  <w:lang w:eastAsia="zh-CN"/>
                </w:rPr>
                <w:t>5.3.3</w:t>
              </w:r>
            </w:smartTag>
            <w:r w:rsidRPr="00E804C9">
              <w:rPr>
                <w:lang w:eastAsia="zh-CN"/>
              </w:rPr>
              <w:t xml:space="preserve">.1. </w:t>
            </w:r>
          </w:p>
        </w:tc>
      </w:tr>
      <w:tr w:rsidR="00E804C9" w:rsidRPr="00E804C9" w14:paraId="04412EA9" w14:textId="77777777" w:rsidTr="005411BB">
        <w:trPr>
          <w:cantSplit/>
        </w:trPr>
        <w:tc>
          <w:tcPr>
            <w:tcW w:w="9639" w:type="dxa"/>
          </w:tcPr>
          <w:p w14:paraId="153064FF" w14:textId="77777777" w:rsidR="009722D5" w:rsidRPr="00E804C9" w:rsidRDefault="009722D5" w:rsidP="005411BB">
            <w:pPr>
              <w:pStyle w:val="TAL"/>
              <w:rPr>
                <w:b/>
                <w:i/>
                <w:lang w:eastAsia="en-GB"/>
              </w:rPr>
            </w:pPr>
            <w:r w:rsidRPr="00E804C9">
              <w:rPr>
                <w:b/>
                <w:i/>
                <w:lang w:eastAsia="en-GB"/>
              </w:rPr>
              <w:t>cif-InSchedulingCell</w:t>
            </w:r>
          </w:p>
          <w:p w14:paraId="7C9F3F02" w14:textId="77777777" w:rsidR="009722D5" w:rsidRPr="00E804C9" w:rsidRDefault="009722D5" w:rsidP="005411BB">
            <w:pPr>
              <w:pStyle w:val="TAL"/>
              <w:rPr>
                <w:b/>
                <w:lang w:eastAsia="en-GB"/>
              </w:rPr>
            </w:pPr>
            <w:r w:rsidRPr="00E804C9">
              <w:rPr>
                <w:lang w:eastAsia="en-GB"/>
              </w:rPr>
              <w:t>The field indicates the CIF value used in the scheduling cell to indicate this cell, see TS 36.212 [22</w:t>
            </w:r>
            <w:r w:rsidR="00135820" w:rsidRPr="00E804C9">
              <w:rPr>
                <w:lang w:eastAsia="en-GB"/>
              </w:rPr>
              <w:t>]</w:t>
            </w:r>
            <w:r w:rsidRPr="00E804C9">
              <w:rPr>
                <w:lang w:eastAsia="en-GB"/>
              </w:rPr>
              <w:t xml:space="preserve">, </w:t>
            </w:r>
            <w:r w:rsidR="00135820" w:rsidRPr="00E804C9">
              <w:rPr>
                <w:lang w:eastAsia="en-GB"/>
              </w:rPr>
              <w:t xml:space="preserve">clause </w:t>
            </w:r>
            <w:r w:rsidRPr="00E804C9">
              <w:rPr>
                <w:lang w:eastAsia="en-GB"/>
              </w:rPr>
              <w:t>5.</w:t>
            </w:r>
            <w:r w:rsidRPr="00E804C9">
              <w:rPr>
                <w:lang w:eastAsia="zh-CN"/>
              </w:rPr>
              <w:t>3.3.1</w:t>
            </w:r>
            <w:r w:rsidRPr="00E804C9">
              <w:rPr>
                <w:lang w:eastAsia="en-GB"/>
              </w:rPr>
              <w:t>. In case of carrier indicator field is present, the CIF value is 0.</w:t>
            </w:r>
          </w:p>
        </w:tc>
      </w:tr>
      <w:tr w:rsidR="00E804C9" w:rsidRPr="00E804C9" w14:paraId="268A9B96" w14:textId="77777777" w:rsidTr="005411BB">
        <w:trPr>
          <w:cantSplit/>
        </w:trPr>
        <w:tc>
          <w:tcPr>
            <w:tcW w:w="9639" w:type="dxa"/>
          </w:tcPr>
          <w:p w14:paraId="53A7B17B" w14:textId="77777777" w:rsidR="009722D5" w:rsidRPr="00E804C9" w:rsidRDefault="009722D5" w:rsidP="005411BB">
            <w:pPr>
              <w:pStyle w:val="TAL"/>
              <w:rPr>
                <w:b/>
                <w:i/>
                <w:noProof/>
                <w:lang w:eastAsia="en-GB"/>
              </w:rPr>
            </w:pPr>
            <w:r w:rsidRPr="00E804C9">
              <w:rPr>
                <w:b/>
                <w:i/>
                <w:noProof/>
                <w:lang w:eastAsia="en-GB"/>
              </w:rPr>
              <w:t>pdsch-Start</w:t>
            </w:r>
          </w:p>
          <w:p w14:paraId="63509C57" w14:textId="77777777" w:rsidR="009722D5" w:rsidRPr="00E804C9" w:rsidRDefault="009722D5" w:rsidP="005411BB">
            <w:pPr>
              <w:pStyle w:val="TAL"/>
              <w:rPr>
                <w:lang w:eastAsia="en-GB"/>
              </w:rPr>
            </w:pPr>
            <w:r w:rsidRPr="00E804C9">
              <w:rPr>
                <w:lang w:eastAsia="en-GB"/>
              </w:rPr>
              <w:t>The starting OFDM symbol of PDSCH for the concerned SCell, see TS 36.213 [23</w:t>
            </w:r>
            <w:r w:rsidR="00135820" w:rsidRPr="00E804C9">
              <w:rPr>
                <w:lang w:eastAsia="en-GB"/>
              </w:rPr>
              <w:t>]</w:t>
            </w:r>
            <w:r w:rsidRPr="00E804C9">
              <w:rPr>
                <w:lang w:eastAsia="en-GB"/>
              </w:rPr>
              <w:t xml:space="preserve">. </w:t>
            </w:r>
            <w:r w:rsidR="00135820" w:rsidRPr="00E804C9">
              <w:rPr>
                <w:lang w:eastAsia="en-GB"/>
              </w:rPr>
              <w:t xml:space="preserve">clause </w:t>
            </w:r>
            <w:r w:rsidRPr="00E804C9">
              <w:rPr>
                <w:lang w:eastAsia="en-GB"/>
              </w:rPr>
              <w:t xml:space="preserve">7.1.6.4. Values 1, 2, 3 are applicable when </w:t>
            </w:r>
            <w:r w:rsidRPr="00E804C9">
              <w:rPr>
                <w:i/>
                <w:lang w:eastAsia="en-GB"/>
              </w:rPr>
              <w:t>dl-Bandwidth</w:t>
            </w:r>
            <w:r w:rsidRPr="00E804C9">
              <w:rPr>
                <w:lang w:eastAsia="en-GB"/>
              </w:rPr>
              <w:t xml:space="preserve"> for the concerned SCell is greater than 10 resource blocks, values 2, 3, 4 are applicable when </w:t>
            </w:r>
            <w:r w:rsidRPr="00E804C9">
              <w:rPr>
                <w:i/>
                <w:lang w:eastAsia="en-GB"/>
              </w:rPr>
              <w:t>dl-Bandwidth</w:t>
            </w:r>
            <w:r w:rsidRPr="00E804C9">
              <w:rPr>
                <w:lang w:eastAsia="en-GB"/>
              </w:rPr>
              <w:t xml:space="preserve"> for the concerned SCell is less than or equal to 10 resource blocks, see TS 36.211 [21</w:t>
            </w:r>
            <w:r w:rsidR="00135820" w:rsidRPr="00E804C9">
              <w:rPr>
                <w:lang w:eastAsia="en-GB"/>
              </w:rPr>
              <w:t>]</w:t>
            </w:r>
            <w:r w:rsidRPr="00E804C9">
              <w:rPr>
                <w:lang w:eastAsia="en-GB"/>
              </w:rPr>
              <w:t>, Table</w:t>
            </w:r>
            <w:r w:rsidR="00135820" w:rsidRPr="00E804C9">
              <w:rPr>
                <w:lang w:eastAsia="en-GB"/>
              </w:rPr>
              <w:t>s</w:t>
            </w:r>
            <w:r w:rsidRPr="00E804C9">
              <w:rPr>
                <w:lang w:eastAsia="en-GB"/>
              </w:rPr>
              <w:t xml:space="preserve"> 6</w:t>
            </w:r>
            <w:r w:rsidR="00135820" w:rsidRPr="00E804C9">
              <w:rPr>
                <w:lang w:eastAsia="en-GB"/>
              </w:rPr>
              <w:t xml:space="preserve"> and </w:t>
            </w:r>
            <w:r w:rsidRPr="00E804C9">
              <w:rPr>
                <w:lang w:eastAsia="en-GB"/>
              </w:rPr>
              <w:t>7-1.</w:t>
            </w:r>
          </w:p>
        </w:tc>
      </w:tr>
      <w:tr w:rsidR="009722D5" w:rsidRPr="00E804C9" w14:paraId="0033D9AE" w14:textId="77777777" w:rsidTr="005411BB">
        <w:trPr>
          <w:cantSplit/>
        </w:trPr>
        <w:tc>
          <w:tcPr>
            <w:tcW w:w="9639" w:type="dxa"/>
          </w:tcPr>
          <w:p w14:paraId="2E7F8523" w14:textId="77777777" w:rsidR="009722D5" w:rsidRPr="00E804C9" w:rsidRDefault="009722D5" w:rsidP="005411BB">
            <w:pPr>
              <w:pStyle w:val="TAL"/>
              <w:rPr>
                <w:b/>
                <w:i/>
                <w:noProof/>
                <w:lang w:eastAsia="en-GB"/>
              </w:rPr>
            </w:pPr>
            <w:r w:rsidRPr="00E804C9">
              <w:rPr>
                <w:b/>
                <w:i/>
                <w:noProof/>
                <w:lang w:eastAsia="en-GB"/>
              </w:rPr>
              <w:t>schedulingCellId</w:t>
            </w:r>
          </w:p>
          <w:p w14:paraId="6D2359AB" w14:textId="77777777" w:rsidR="009722D5" w:rsidRPr="00E804C9" w:rsidRDefault="009722D5" w:rsidP="005411BB">
            <w:pPr>
              <w:pStyle w:val="TAL"/>
              <w:rPr>
                <w:b/>
                <w:i/>
                <w:noProof/>
                <w:lang w:eastAsia="en-GB"/>
              </w:rPr>
            </w:pPr>
            <w:r w:rsidRPr="00E804C9">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E804C9">
              <w:rPr>
                <w:lang w:eastAsia="zh-CN"/>
              </w:rPr>
              <w:t xml:space="preserve"> In case the UE is configured with </w:t>
            </w:r>
            <w:r w:rsidRPr="00E804C9">
              <w:rPr>
                <w:i/>
                <w:lang w:eastAsia="zh-CN"/>
              </w:rPr>
              <w:t>crossCarrierSchedulingConfigLAA-UL</w:t>
            </w:r>
            <w:r w:rsidRPr="00E804C9">
              <w:rPr>
                <w:lang w:eastAsia="zh-CN"/>
              </w:rPr>
              <w:t xml:space="preserve">, </w:t>
            </w:r>
            <w:r w:rsidRPr="00E804C9">
              <w:rPr>
                <w:i/>
                <w:lang w:eastAsia="zh-CN"/>
              </w:rPr>
              <w:t>schedulingCellId</w:t>
            </w:r>
            <w:r w:rsidRPr="00E804C9">
              <w:rPr>
                <w:lang w:eastAsia="zh-CN"/>
              </w:rPr>
              <w:t xml:space="preserve"> indicated in </w:t>
            </w:r>
            <w:r w:rsidRPr="00E804C9">
              <w:rPr>
                <w:i/>
                <w:lang w:eastAsia="zh-CN"/>
              </w:rPr>
              <w:t>crossCarrierSchedulingConfigLAA-UL</w:t>
            </w:r>
            <w:r w:rsidRPr="00E804C9">
              <w:rPr>
                <w:lang w:eastAsia="zh-CN"/>
              </w:rPr>
              <w:t xml:space="preserve"> only indicates which cell signals the uplink grants.</w:t>
            </w:r>
          </w:p>
        </w:tc>
      </w:tr>
    </w:tbl>
    <w:p w14:paraId="603292B2" w14:textId="77777777" w:rsidR="009722D5" w:rsidRPr="00E804C9" w:rsidRDefault="009722D5" w:rsidP="009722D5">
      <w:pPr>
        <w:rPr>
          <w:iCs/>
        </w:rPr>
      </w:pPr>
    </w:p>
    <w:p w14:paraId="0F329022" w14:textId="77777777" w:rsidR="00AB2D56" w:rsidRPr="00E804C9" w:rsidRDefault="00AB2D56" w:rsidP="00AB2D56">
      <w:pPr>
        <w:pStyle w:val="Heading4"/>
      </w:pPr>
      <w:bookmarkStart w:id="7945" w:name="_Toc36566973"/>
      <w:bookmarkStart w:id="7946" w:name="_Toc36810413"/>
      <w:bookmarkStart w:id="7947" w:name="_Toc36846777"/>
      <w:bookmarkStart w:id="7948" w:name="_Toc36939430"/>
      <w:bookmarkStart w:id="7949" w:name="_Toc37082410"/>
      <w:bookmarkStart w:id="7950" w:name="_Toc46481045"/>
      <w:bookmarkStart w:id="7951" w:name="_Toc46482279"/>
      <w:bookmarkStart w:id="7952" w:name="_Toc46483513"/>
      <w:bookmarkStart w:id="7953" w:name="_Toc171495194"/>
      <w:r w:rsidRPr="00E804C9">
        <w:t>–</w:t>
      </w:r>
      <w:r w:rsidRPr="00E804C9">
        <w:tab/>
      </w:r>
      <w:bookmarkStart w:id="7954" w:name="_Hlk12458867"/>
      <w:r w:rsidRPr="00E804C9">
        <w:rPr>
          <w:i/>
        </w:rPr>
        <w:t>CRS-ChEstMPDCCH-Config</w:t>
      </w:r>
      <w:bookmarkEnd w:id="7945"/>
      <w:bookmarkEnd w:id="7946"/>
      <w:bookmarkEnd w:id="7947"/>
      <w:bookmarkEnd w:id="7948"/>
      <w:bookmarkEnd w:id="7949"/>
      <w:bookmarkEnd w:id="7950"/>
      <w:bookmarkEnd w:id="7951"/>
      <w:bookmarkEnd w:id="7952"/>
      <w:bookmarkEnd w:id="7953"/>
      <w:bookmarkEnd w:id="7954"/>
    </w:p>
    <w:p w14:paraId="21D02592" w14:textId="77777777" w:rsidR="00AB2D56" w:rsidRPr="00E804C9" w:rsidRDefault="00AB2D56" w:rsidP="00AB2D56">
      <w:r w:rsidRPr="00E804C9">
        <w:t xml:space="preserve">The IE </w:t>
      </w:r>
      <w:r w:rsidRPr="00E804C9">
        <w:rPr>
          <w:i/>
        </w:rPr>
        <w:t>CRS-ChEstMPDCCH-Config</w:t>
      </w:r>
      <w:r w:rsidRPr="00E804C9">
        <w:t xml:space="preserve"> is used to configure and enable use of CRS for MPDCCH performance improvement, see TS 36.211 [21], clause 6.8B.5 and TS 36.213 [23], clause 9.1.5.</w:t>
      </w:r>
    </w:p>
    <w:p w14:paraId="493E14E0" w14:textId="77777777" w:rsidR="00AB2D56" w:rsidRPr="00E804C9" w:rsidRDefault="00AB2D56" w:rsidP="00AB2D56">
      <w:pPr>
        <w:pStyle w:val="TH"/>
        <w:rPr>
          <w:bCs/>
          <w:i/>
          <w:iCs/>
        </w:rPr>
      </w:pPr>
      <w:r w:rsidRPr="00E804C9">
        <w:rPr>
          <w:i/>
        </w:rPr>
        <w:t>CRS-ChEstMPDCCH-Config</w:t>
      </w:r>
      <w:r w:rsidRPr="00E804C9">
        <w:rPr>
          <w:bCs/>
          <w:i/>
          <w:iCs/>
          <w:noProof/>
        </w:rPr>
        <w:t xml:space="preserve"> </w:t>
      </w:r>
      <w:r w:rsidRPr="00E804C9">
        <w:t>information elements</w:t>
      </w:r>
    </w:p>
    <w:p w14:paraId="6DB3B01C" w14:textId="77777777" w:rsidR="00AB2D56" w:rsidRPr="00E804C9" w:rsidRDefault="00AB2D56" w:rsidP="00AB2D56">
      <w:pPr>
        <w:pStyle w:val="PL"/>
        <w:shd w:val="clear" w:color="auto" w:fill="E6E6E6"/>
      </w:pPr>
      <w:r w:rsidRPr="00E804C9">
        <w:t>-- ASN1START</w:t>
      </w:r>
    </w:p>
    <w:p w14:paraId="2178211A" w14:textId="77777777" w:rsidR="00AB2D56" w:rsidRPr="00E804C9" w:rsidRDefault="00AB2D56" w:rsidP="00AB2D56">
      <w:pPr>
        <w:pStyle w:val="PL"/>
        <w:shd w:val="clear" w:color="auto" w:fill="E6E6E6"/>
      </w:pPr>
    </w:p>
    <w:p w14:paraId="189AB0E6" w14:textId="77777777" w:rsidR="00AB2D56" w:rsidRPr="00E804C9" w:rsidRDefault="00AB2D56" w:rsidP="00AB2D56">
      <w:pPr>
        <w:pStyle w:val="PL"/>
        <w:shd w:val="clear" w:color="auto" w:fill="E6E6E6"/>
      </w:pPr>
      <w:r w:rsidRPr="00E804C9">
        <w:t>CRS-ChEstMPDCCH-ConfigCommon-r16 ::=</w:t>
      </w:r>
      <w:r w:rsidRPr="00E804C9">
        <w:tab/>
      </w:r>
      <w:r w:rsidRPr="00E804C9">
        <w:tab/>
        <w:t>SEQUENCE {</w:t>
      </w:r>
    </w:p>
    <w:p w14:paraId="018121DA" w14:textId="77777777" w:rsidR="00AB2D56" w:rsidRPr="00E804C9" w:rsidRDefault="00AB2D56" w:rsidP="00AB2D56">
      <w:pPr>
        <w:pStyle w:val="PL"/>
        <w:shd w:val="clear" w:color="auto" w:fill="E6E6E6"/>
      </w:pPr>
      <w:r w:rsidRPr="00E804C9">
        <w:tab/>
        <w:t>powerRatio-r16</w:t>
      </w:r>
      <w:r w:rsidRPr="00E804C9">
        <w:tab/>
      </w:r>
      <w:r w:rsidRPr="00E804C9">
        <w:tab/>
        <w:t>ENUMERATED {dB-4dot77, dB-3, dB-1dot77, dB0, dB1, dB2, dB3, dB4dot77}</w:t>
      </w:r>
    </w:p>
    <w:p w14:paraId="51FC67CF" w14:textId="77777777" w:rsidR="00AB2D56" w:rsidRPr="00E804C9" w:rsidRDefault="00AB2D56" w:rsidP="00AB2D56">
      <w:pPr>
        <w:pStyle w:val="PL"/>
        <w:shd w:val="clear" w:color="auto" w:fill="E6E6E6"/>
      </w:pPr>
      <w:r w:rsidRPr="00E804C9">
        <w:t>}</w:t>
      </w:r>
    </w:p>
    <w:p w14:paraId="5B275235" w14:textId="77777777" w:rsidR="00AB2D56" w:rsidRPr="00E804C9" w:rsidRDefault="00AB2D56" w:rsidP="00AB2D56">
      <w:pPr>
        <w:pStyle w:val="PL"/>
        <w:shd w:val="clear" w:color="auto" w:fill="E6E6E6"/>
      </w:pPr>
    </w:p>
    <w:p w14:paraId="0E8990AD" w14:textId="77777777" w:rsidR="00AB2D56" w:rsidRPr="00E804C9" w:rsidRDefault="00AB2D56" w:rsidP="00A171DB">
      <w:pPr>
        <w:pStyle w:val="PL"/>
        <w:shd w:val="clear" w:color="auto" w:fill="E6E6E6"/>
      </w:pPr>
      <w:r w:rsidRPr="00E804C9">
        <w:t>CRS-ChEstMPDCCH-ConfigDedicated-r16 ::=</w:t>
      </w:r>
      <w:r w:rsidRPr="00E804C9">
        <w:tab/>
      </w:r>
      <w:r w:rsidRPr="00E804C9">
        <w:tab/>
        <w:t>SEQUENCE {</w:t>
      </w:r>
    </w:p>
    <w:p w14:paraId="4E7FF305" w14:textId="77777777" w:rsidR="00AB2D56" w:rsidRPr="00E804C9" w:rsidRDefault="00AB2D56" w:rsidP="00AB2D56">
      <w:pPr>
        <w:pStyle w:val="PL"/>
        <w:shd w:val="clear" w:color="auto" w:fill="E6E6E6"/>
      </w:pPr>
      <w:r w:rsidRPr="00E804C9">
        <w:tab/>
        <w:t>powerRatio-r16</w:t>
      </w:r>
      <w:r w:rsidRPr="00E804C9">
        <w:tab/>
      </w:r>
      <w:r w:rsidRPr="00E804C9">
        <w:tab/>
      </w:r>
      <w:r w:rsidRPr="00E804C9">
        <w:tab/>
      </w:r>
      <w:r w:rsidRPr="00E804C9">
        <w:tab/>
        <w:t>ENUMERATED {dB-4dot77, dB-3, dB-1dot77, dB0, dB1, dB2, dB3,</w:t>
      </w:r>
    </w:p>
    <w:p w14:paraId="1D9AED2C" w14:textId="77777777" w:rsidR="00AB2D56" w:rsidRPr="00E804C9" w:rsidRDefault="00AB2D56" w:rsidP="00AB2D56">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4dot77}</w:t>
      </w:r>
      <w:r w:rsidRPr="00E804C9">
        <w:tab/>
        <w:t>OPTIONAL, -- Cond setup</w:t>
      </w:r>
    </w:p>
    <w:p w14:paraId="5B89691B" w14:textId="77777777" w:rsidR="0063702D" w:rsidRPr="00E804C9" w:rsidRDefault="00AB2D56" w:rsidP="00AB2D56">
      <w:pPr>
        <w:pStyle w:val="PL"/>
        <w:shd w:val="clear" w:color="auto" w:fill="E6E6E6"/>
      </w:pPr>
      <w:r w:rsidRPr="00E804C9">
        <w:tab/>
        <w:t>localizedMappingType-r16</w:t>
      </w:r>
      <w:r w:rsidRPr="00E804C9">
        <w:tab/>
        <w:t>ENUMERATED {predefined, csi-Based, reciprocityBased}</w:t>
      </w:r>
    </w:p>
    <w:p w14:paraId="41920C85" w14:textId="77777777" w:rsidR="00AB2D56" w:rsidRPr="00E804C9" w:rsidRDefault="00AB2D56" w:rsidP="00AB2D56">
      <w:pPr>
        <w:pStyle w:val="PL"/>
        <w:shd w:val="clear" w:color="auto" w:fill="E6E6E6"/>
      </w:pPr>
      <w:r w:rsidRPr="00E804C9">
        <w:tab/>
      </w:r>
      <w:r w:rsidRPr="00E804C9">
        <w:tab/>
      </w:r>
      <w:r w:rsidR="0063702D" w:rsidRPr="00E804C9">
        <w:tab/>
      </w:r>
      <w:r w:rsidR="0063702D" w:rsidRPr="00E804C9">
        <w:tab/>
      </w:r>
      <w:r w:rsidR="0063702D" w:rsidRPr="00E804C9">
        <w:tab/>
      </w:r>
      <w:r w:rsidR="0063702D" w:rsidRPr="00E804C9">
        <w:tab/>
      </w:r>
      <w:r w:rsidR="0063702D" w:rsidRPr="00E804C9">
        <w:tab/>
      </w:r>
      <w:r w:rsidR="0063702D" w:rsidRPr="00E804C9">
        <w:tab/>
      </w:r>
      <w:r w:rsidR="0063702D" w:rsidRPr="00E804C9">
        <w:tab/>
      </w:r>
      <w:r w:rsidR="0063702D" w:rsidRPr="00E804C9">
        <w:tab/>
      </w:r>
      <w:r w:rsidR="0063702D" w:rsidRPr="00E804C9">
        <w:tab/>
      </w:r>
      <w:r w:rsidRPr="00E804C9">
        <w:t>DEFAULT</w:t>
      </w:r>
      <w:r w:rsidRPr="00E804C9">
        <w:tab/>
        <w:t>predefined</w:t>
      </w:r>
    </w:p>
    <w:p w14:paraId="1AF730BF" w14:textId="77777777" w:rsidR="00AB2D56" w:rsidRPr="00E804C9" w:rsidRDefault="00AB2D56" w:rsidP="00AB2D56">
      <w:pPr>
        <w:pStyle w:val="PL"/>
        <w:shd w:val="clear" w:color="auto" w:fill="E6E6E6"/>
      </w:pPr>
      <w:r w:rsidRPr="00E804C9">
        <w:t>}</w:t>
      </w:r>
    </w:p>
    <w:p w14:paraId="1815CE7B" w14:textId="77777777" w:rsidR="00AB2D56" w:rsidRPr="00E804C9" w:rsidRDefault="00AB2D56" w:rsidP="00AB2D56">
      <w:pPr>
        <w:pStyle w:val="PL"/>
        <w:shd w:val="clear" w:color="auto" w:fill="E6E6E6"/>
      </w:pPr>
    </w:p>
    <w:p w14:paraId="179EF5EA" w14:textId="77777777" w:rsidR="00AB2D56" w:rsidRPr="00E804C9" w:rsidRDefault="00AB2D56" w:rsidP="00AB2D56">
      <w:pPr>
        <w:pStyle w:val="PL"/>
        <w:shd w:val="clear" w:color="auto" w:fill="E6E6E6"/>
      </w:pPr>
      <w:r w:rsidRPr="00E804C9">
        <w:t>-- ASN1STOP</w:t>
      </w:r>
    </w:p>
    <w:p w14:paraId="484CD272" w14:textId="77777777" w:rsidR="00AB2D56" w:rsidRPr="00E804C9" w:rsidRDefault="00AB2D56" w:rsidP="00AB2D5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1101B652" w14:textId="77777777" w:rsidTr="00AB2D56">
        <w:trPr>
          <w:cantSplit/>
          <w:tblHeader/>
        </w:trPr>
        <w:tc>
          <w:tcPr>
            <w:tcW w:w="9639" w:type="dxa"/>
          </w:tcPr>
          <w:p w14:paraId="46324158" w14:textId="77777777" w:rsidR="00AB2D56" w:rsidRPr="00E804C9" w:rsidRDefault="00AB2D56" w:rsidP="00AB2D56">
            <w:pPr>
              <w:pStyle w:val="TAH"/>
              <w:rPr>
                <w:lang w:eastAsia="en-GB"/>
              </w:rPr>
            </w:pPr>
            <w:r w:rsidRPr="00E804C9">
              <w:rPr>
                <w:i/>
                <w:noProof/>
                <w:lang w:eastAsia="en-GB"/>
              </w:rPr>
              <w:lastRenderedPageBreak/>
              <w:t>CRS-ChEstMPDCCH-Config</w:t>
            </w:r>
            <w:r w:rsidRPr="00E804C9">
              <w:rPr>
                <w:iCs/>
                <w:noProof/>
                <w:lang w:eastAsia="en-GB"/>
              </w:rPr>
              <w:t xml:space="preserve"> field descriptions</w:t>
            </w:r>
          </w:p>
        </w:tc>
      </w:tr>
      <w:tr w:rsidR="00E804C9" w:rsidRPr="00E804C9" w14:paraId="50D90F9D" w14:textId="77777777" w:rsidTr="00AB2D56">
        <w:trPr>
          <w:cantSplit/>
        </w:trPr>
        <w:tc>
          <w:tcPr>
            <w:tcW w:w="9639" w:type="dxa"/>
          </w:tcPr>
          <w:p w14:paraId="09BC2A1B" w14:textId="77777777" w:rsidR="00AB2D56" w:rsidRPr="00E804C9" w:rsidRDefault="00AB2D56" w:rsidP="00AB2D56">
            <w:pPr>
              <w:pStyle w:val="TAL"/>
              <w:rPr>
                <w:b/>
                <w:i/>
                <w:noProof/>
                <w:lang w:eastAsia="en-GB"/>
              </w:rPr>
            </w:pPr>
            <w:r w:rsidRPr="00E804C9">
              <w:rPr>
                <w:b/>
                <w:i/>
                <w:noProof/>
                <w:lang w:eastAsia="en-GB"/>
              </w:rPr>
              <w:t>powerRatio</w:t>
            </w:r>
          </w:p>
          <w:p w14:paraId="12A7F7C6" w14:textId="77777777" w:rsidR="00AB2D56" w:rsidRPr="00E804C9" w:rsidRDefault="00AB2D56" w:rsidP="00AB2D56">
            <w:pPr>
              <w:pStyle w:val="TAL"/>
              <w:rPr>
                <w:b/>
                <w:i/>
                <w:noProof/>
                <w:lang w:eastAsia="en-GB"/>
              </w:rPr>
            </w:pPr>
            <w:r w:rsidRPr="00E804C9">
              <w:rPr>
                <w:lang w:eastAsia="en-GB"/>
              </w:rPr>
              <w:t>Power ratio in dB between DMRS and CRS antenna ports of MPDCCH, see TS 36.213 [23], clause 5.2. Value dB-4dot77 corresponds to -4.77 dB, value dB-3 corresponds to -3 dB and so on.</w:t>
            </w:r>
          </w:p>
        </w:tc>
      </w:tr>
      <w:tr w:rsidR="00AB2D56" w:rsidRPr="00E804C9" w14:paraId="4FD6E26F" w14:textId="77777777" w:rsidTr="00AB2D56">
        <w:trPr>
          <w:cantSplit/>
        </w:trPr>
        <w:tc>
          <w:tcPr>
            <w:tcW w:w="9639" w:type="dxa"/>
          </w:tcPr>
          <w:p w14:paraId="3238EC14" w14:textId="77777777" w:rsidR="00AB2D56" w:rsidRPr="00E804C9" w:rsidRDefault="00AB2D56" w:rsidP="00AB2D56">
            <w:pPr>
              <w:pStyle w:val="TAL"/>
              <w:rPr>
                <w:b/>
                <w:i/>
                <w:noProof/>
                <w:lang w:eastAsia="en-GB"/>
              </w:rPr>
            </w:pPr>
            <w:r w:rsidRPr="00E804C9">
              <w:rPr>
                <w:b/>
                <w:i/>
                <w:noProof/>
                <w:lang w:eastAsia="en-GB"/>
              </w:rPr>
              <w:t>localizedMappingType</w:t>
            </w:r>
          </w:p>
          <w:p w14:paraId="4CC58046" w14:textId="77777777" w:rsidR="00AB2D56" w:rsidRPr="00E804C9" w:rsidRDefault="00AB2D56" w:rsidP="00AB2D56">
            <w:pPr>
              <w:pStyle w:val="TAL"/>
              <w:rPr>
                <w:bCs/>
                <w:iCs/>
                <w:noProof/>
                <w:lang w:eastAsia="en-GB"/>
              </w:rPr>
            </w:pPr>
            <w:r w:rsidRPr="00E804C9">
              <w:rPr>
                <w:bCs/>
                <w:iCs/>
                <w:noProof/>
                <w:lang w:eastAsia="en-GB"/>
              </w:rPr>
              <w:t>DMRS mapping type for MPDCCH performance improvement with localized MPDCCH allocation for CE mode A</w:t>
            </w:r>
            <w:r w:rsidR="0063702D" w:rsidRPr="00E804C9">
              <w:rPr>
                <w:bCs/>
                <w:iCs/>
                <w:noProof/>
                <w:lang w:eastAsia="en-GB"/>
              </w:rPr>
              <w:t xml:space="preserve"> or </w:t>
            </w:r>
            <w:r w:rsidRPr="00E804C9">
              <w:rPr>
                <w:bCs/>
                <w:iCs/>
                <w:noProof/>
                <w:lang w:eastAsia="en-GB"/>
              </w:rPr>
              <w:t xml:space="preserve">B in RRC_CONNECTED, see TS 36.213 [23], clause 9.1.5. Value </w:t>
            </w:r>
            <w:r w:rsidRPr="00E804C9">
              <w:rPr>
                <w:bCs/>
                <w:i/>
                <w:noProof/>
                <w:lang w:eastAsia="en-GB"/>
              </w:rPr>
              <w:t>predefined</w:t>
            </w:r>
            <w:r w:rsidRPr="00E804C9">
              <w:rPr>
                <w:bCs/>
                <w:iCs/>
                <w:noProof/>
                <w:lang w:eastAsia="en-GB"/>
              </w:rPr>
              <w:t xml:space="preserve"> corresponds to predefined mapping, value </w:t>
            </w:r>
            <w:r w:rsidRPr="00E804C9">
              <w:rPr>
                <w:bCs/>
                <w:i/>
                <w:noProof/>
                <w:lang w:eastAsia="en-GB"/>
              </w:rPr>
              <w:t>csi-Based</w:t>
            </w:r>
            <w:r w:rsidRPr="00E804C9">
              <w:rPr>
                <w:bCs/>
                <w:iCs/>
                <w:noProof/>
                <w:lang w:eastAsia="en-GB"/>
              </w:rPr>
              <w:t xml:space="preserve"> corresponds to CSI-based mapping, and value </w:t>
            </w:r>
            <w:r w:rsidRPr="00E804C9">
              <w:rPr>
                <w:bCs/>
                <w:i/>
                <w:noProof/>
                <w:lang w:eastAsia="en-GB"/>
              </w:rPr>
              <w:t xml:space="preserve">reciprocityBased </w:t>
            </w:r>
            <w:r w:rsidRPr="00E804C9">
              <w:rPr>
                <w:bCs/>
                <w:iCs/>
                <w:noProof/>
                <w:lang w:eastAsia="en-GB"/>
              </w:rPr>
              <w:t>corresponds to reciprocity based mapping. Reciprocity based mapping is only applicable for TDD.</w:t>
            </w:r>
          </w:p>
        </w:tc>
      </w:tr>
    </w:tbl>
    <w:p w14:paraId="01B99079" w14:textId="77777777" w:rsidR="00AB2D56" w:rsidRPr="00E804C9"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2269"/>
        <w:gridCol w:w="7376"/>
      </w:tblGrid>
      <w:tr w:rsidR="00E804C9" w:rsidRPr="00E804C9" w14:paraId="1E144204" w14:textId="77777777" w:rsidTr="00AB2D56">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6E824C2" w14:textId="77777777" w:rsidR="00AB2D56" w:rsidRPr="00E804C9" w:rsidRDefault="00AB2D56" w:rsidP="00AB2D56">
            <w:pPr>
              <w:pStyle w:val="TAH"/>
            </w:pPr>
            <w:r w:rsidRPr="00E804C9">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52D70629" w14:textId="77777777" w:rsidR="00AB2D56" w:rsidRPr="00E804C9" w:rsidRDefault="00AB2D56" w:rsidP="00AB2D56">
            <w:pPr>
              <w:pStyle w:val="TAH"/>
            </w:pPr>
            <w:r w:rsidRPr="00E804C9">
              <w:t>Explanation</w:t>
            </w:r>
          </w:p>
        </w:tc>
      </w:tr>
      <w:tr w:rsidR="00AB2D56" w:rsidRPr="00E804C9" w14:paraId="0721F4DD"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35553E" w14:textId="77777777" w:rsidR="00AB2D56" w:rsidRPr="00E804C9" w:rsidRDefault="00AB2D56" w:rsidP="00AB2D56">
            <w:pPr>
              <w:pStyle w:val="TAL"/>
              <w:rPr>
                <w:i/>
                <w:iCs/>
                <w:noProof/>
              </w:rPr>
            </w:pPr>
            <w:r w:rsidRPr="00E804C9">
              <w:rPr>
                <w:i/>
                <w:iCs/>
                <w:noProof/>
              </w:rPr>
              <w:t>setup</w:t>
            </w:r>
          </w:p>
        </w:tc>
        <w:tc>
          <w:tcPr>
            <w:tcW w:w="7371" w:type="dxa"/>
            <w:tcBorders>
              <w:top w:val="single" w:sz="4" w:space="0" w:color="808080"/>
              <w:left w:val="single" w:sz="4" w:space="0" w:color="808080"/>
              <w:bottom w:val="single" w:sz="4" w:space="0" w:color="808080"/>
              <w:right w:val="single" w:sz="4" w:space="0" w:color="808080"/>
            </w:tcBorders>
            <w:hideMark/>
          </w:tcPr>
          <w:p w14:paraId="3B13F16F" w14:textId="77777777" w:rsidR="00AB2D56" w:rsidRPr="00E804C9" w:rsidRDefault="00AB2D56" w:rsidP="00AB2D56">
            <w:pPr>
              <w:pStyle w:val="TAL"/>
            </w:pPr>
            <w:r w:rsidRPr="00E804C9">
              <w:t xml:space="preserve">The field is mandatory present if </w:t>
            </w:r>
            <w:r w:rsidRPr="00E804C9">
              <w:rPr>
                <w:i/>
                <w:iCs/>
              </w:rPr>
              <w:t>CRS-ChEstMPDCCH-ConfigDedicated</w:t>
            </w:r>
            <w:r w:rsidRPr="00E804C9">
              <w:t xml:space="preserve"> is set to </w:t>
            </w:r>
            <w:r w:rsidRPr="00E804C9">
              <w:rPr>
                <w:i/>
                <w:iCs/>
              </w:rPr>
              <w:t>setup</w:t>
            </w:r>
            <w:r w:rsidRPr="00E804C9">
              <w:t xml:space="preserve"> and this field has not been configured in </w:t>
            </w:r>
            <w:r w:rsidRPr="00E804C9">
              <w:rPr>
                <w:i/>
                <w:iCs/>
              </w:rPr>
              <w:t>CRS-ChEstMPDCCH-ConfigCommon</w:t>
            </w:r>
            <w:r w:rsidRPr="00E804C9">
              <w:t>; otherwise the field is optional, need ON.</w:t>
            </w:r>
          </w:p>
        </w:tc>
      </w:tr>
    </w:tbl>
    <w:p w14:paraId="3CBB64FA" w14:textId="77777777" w:rsidR="00AB2D56" w:rsidRPr="00E804C9" w:rsidRDefault="00AB2D56" w:rsidP="009722D5">
      <w:pPr>
        <w:rPr>
          <w:iCs/>
        </w:rPr>
      </w:pPr>
    </w:p>
    <w:p w14:paraId="7C1DA87A" w14:textId="77777777" w:rsidR="009722D5" w:rsidRPr="00E804C9" w:rsidRDefault="009722D5" w:rsidP="009722D5">
      <w:pPr>
        <w:pStyle w:val="Heading4"/>
      </w:pPr>
      <w:bookmarkStart w:id="7955" w:name="_Toc20487277"/>
      <w:bookmarkStart w:id="7956" w:name="_Toc29342572"/>
      <w:bookmarkStart w:id="7957" w:name="_Toc29343711"/>
      <w:bookmarkStart w:id="7958" w:name="_Toc36566974"/>
      <w:bookmarkStart w:id="7959" w:name="_Toc36810414"/>
      <w:bookmarkStart w:id="7960" w:name="_Toc36846778"/>
      <w:bookmarkStart w:id="7961" w:name="_Toc36939431"/>
      <w:bookmarkStart w:id="7962" w:name="_Toc37082411"/>
      <w:bookmarkStart w:id="7963" w:name="_Toc46481046"/>
      <w:bookmarkStart w:id="7964" w:name="_Toc46482280"/>
      <w:bookmarkStart w:id="7965" w:name="_Toc46483514"/>
      <w:bookmarkStart w:id="7966" w:name="_Toc171495195"/>
      <w:r w:rsidRPr="00E804C9">
        <w:t>–</w:t>
      </w:r>
      <w:r w:rsidRPr="00E804C9">
        <w:tab/>
      </w:r>
      <w:r w:rsidRPr="00E804C9">
        <w:rPr>
          <w:i/>
        </w:rPr>
        <w:t>CSI-IM-Config</w:t>
      </w:r>
      <w:bookmarkEnd w:id="7955"/>
      <w:bookmarkEnd w:id="7956"/>
      <w:bookmarkEnd w:id="7957"/>
      <w:bookmarkEnd w:id="7958"/>
      <w:bookmarkEnd w:id="7959"/>
      <w:bookmarkEnd w:id="7960"/>
      <w:bookmarkEnd w:id="7961"/>
      <w:bookmarkEnd w:id="7962"/>
      <w:bookmarkEnd w:id="7963"/>
      <w:bookmarkEnd w:id="7964"/>
      <w:bookmarkEnd w:id="7965"/>
      <w:bookmarkEnd w:id="7966"/>
    </w:p>
    <w:p w14:paraId="18D55279" w14:textId="77777777" w:rsidR="009722D5" w:rsidRPr="00E804C9" w:rsidRDefault="009722D5" w:rsidP="009722D5">
      <w:r w:rsidRPr="00E804C9">
        <w:t xml:space="preserve">The IE </w:t>
      </w:r>
      <w:r w:rsidRPr="00E804C9">
        <w:rPr>
          <w:i/>
          <w:noProof/>
        </w:rPr>
        <w:t>CSI-IM-Config</w:t>
      </w:r>
      <w:r w:rsidRPr="00E804C9">
        <w:t xml:space="preserve"> is the CSI Interference Measurement (IM) configuration that E-UTRAN may configure on a serving frequency, see TS 36.213 [23</w:t>
      </w:r>
      <w:r w:rsidR="00135820" w:rsidRPr="00E804C9">
        <w:t>]</w:t>
      </w:r>
      <w:r w:rsidRPr="00E804C9">
        <w:t xml:space="preserve">, </w:t>
      </w:r>
      <w:r w:rsidR="00135820" w:rsidRPr="00E804C9">
        <w:t xml:space="preserve">clause </w:t>
      </w:r>
      <w:r w:rsidRPr="00E804C9">
        <w:t>7.2.6.</w:t>
      </w:r>
    </w:p>
    <w:p w14:paraId="4AC9B310" w14:textId="77777777" w:rsidR="009722D5" w:rsidRPr="00E804C9" w:rsidRDefault="009722D5" w:rsidP="009722D5">
      <w:pPr>
        <w:pStyle w:val="TH"/>
        <w:rPr>
          <w:bCs/>
          <w:i/>
          <w:iCs/>
        </w:rPr>
      </w:pPr>
      <w:r w:rsidRPr="00E804C9">
        <w:rPr>
          <w:bCs/>
          <w:i/>
          <w:iCs/>
          <w:noProof/>
        </w:rPr>
        <w:t xml:space="preserve">CSI-IM-Config </w:t>
      </w:r>
      <w:r w:rsidRPr="00E804C9">
        <w:t>information elements</w:t>
      </w:r>
    </w:p>
    <w:p w14:paraId="36E7551D" w14:textId="77777777" w:rsidR="009722D5" w:rsidRPr="00E804C9" w:rsidRDefault="009722D5" w:rsidP="009722D5">
      <w:pPr>
        <w:pStyle w:val="PL"/>
        <w:shd w:val="clear" w:color="auto" w:fill="E6E6E6"/>
      </w:pPr>
      <w:r w:rsidRPr="00E804C9">
        <w:t>-- ASN1START</w:t>
      </w:r>
    </w:p>
    <w:p w14:paraId="63B90D61" w14:textId="77777777" w:rsidR="009722D5" w:rsidRPr="00E804C9" w:rsidRDefault="009722D5" w:rsidP="009722D5">
      <w:pPr>
        <w:pStyle w:val="PL"/>
        <w:shd w:val="clear" w:color="auto" w:fill="E6E6E6"/>
      </w:pPr>
    </w:p>
    <w:p w14:paraId="4D4325E4" w14:textId="77777777" w:rsidR="009722D5" w:rsidRPr="00E804C9" w:rsidRDefault="009722D5" w:rsidP="009722D5">
      <w:pPr>
        <w:pStyle w:val="PL"/>
        <w:shd w:val="clear" w:color="auto" w:fill="E6E6E6"/>
      </w:pPr>
      <w:r w:rsidRPr="00E804C9">
        <w:t>CSI-IM-Config-r11 ::=</w:t>
      </w:r>
      <w:r w:rsidRPr="00E804C9">
        <w:tab/>
      </w:r>
      <w:r w:rsidRPr="00E804C9">
        <w:tab/>
        <w:t>SEQUENCE {</w:t>
      </w:r>
    </w:p>
    <w:p w14:paraId="24118BFF" w14:textId="77777777" w:rsidR="009722D5" w:rsidRPr="00E804C9" w:rsidRDefault="009722D5" w:rsidP="009722D5">
      <w:pPr>
        <w:pStyle w:val="PL"/>
        <w:shd w:val="clear" w:color="auto" w:fill="E6E6E6"/>
      </w:pPr>
      <w:r w:rsidRPr="00E804C9">
        <w:tab/>
        <w:t>csi-IM-ConfigId-r11</w:t>
      </w:r>
      <w:r w:rsidRPr="00E804C9">
        <w:tab/>
      </w:r>
      <w:r w:rsidRPr="00E804C9">
        <w:tab/>
      </w:r>
      <w:r w:rsidRPr="00E804C9">
        <w:tab/>
        <w:t>CSI-IM-ConfigId-r11,</w:t>
      </w:r>
    </w:p>
    <w:p w14:paraId="50348C41" w14:textId="77777777" w:rsidR="009722D5" w:rsidRPr="00E804C9" w:rsidRDefault="009722D5" w:rsidP="009722D5">
      <w:pPr>
        <w:pStyle w:val="PL"/>
        <w:shd w:val="clear" w:color="auto" w:fill="E6E6E6"/>
      </w:pPr>
      <w:r w:rsidRPr="00E804C9">
        <w:tab/>
        <w:t>resourceConfig-r11</w:t>
      </w:r>
      <w:r w:rsidRPr="00E804C9">
        <w:tab/>
      </w:r>
      <w:r w:rsidRPr="00E804C9">
        <w:tab/>
      </w:r>
      <w:r w:rsidRPr="00E804C9">
        <w:tab/>
        <w:t>INTEGER (0..31),</w:t>
      </w:r>
    </w:p>
    <w:p w14:paraId="0AF5728F" w14:textId="77777777" w:rsidR="009722D5" w:rsidRPr="00E804C9" w:rsidRDefault="009722D5" w:rsidP="009722D5">
      <w:pPr>
        <w:pStyle w:val="PL"/>
        <w:shd w:val="clear" w:color="auto" w:fill="E6E6E6"/>
      </w:pPr>
      <w:r w:rsidRPr="00E804C9">
        <w:tab/>
        <w:t>subframeConfig-r11</w:t>
      </w:r>
      <w:r w:rsidRPr="00E804C9">
        <w:tab/>
      </w:r>
      <w:r w:rsidRPr="00E804C9">
        <w:tab/>
      </w:r>
      <w:r w:rsidRPr="00E804C9">
        <w:tab/>
        <w:t>INTEGER (0..154),</w:t>
      </w:r>
    </w:p>
    <w:p w14:paraId="05387C5E" w14:textId="77777777" w:rsidR="009722D5" w:rsidRPr="00E804C9" w:rsidRDefault="009722D5" w:rsidP="009722D5">
      <w:pPr>
        <w:pStyle w:val="PL"/>
        <w:shd w:val="clear" w:color="auto" w:fill="E6E6E6"/>
      </w:pPr>
      <w:r w:rsidRPr="00E804C9">
        <w:tab/>
        <w:t>...,</w:t>
      </w:r>
    </w:p>
    <w:p w14:paraId="6307E043" w14:textId="77777777" w:rsidR="009722D5" w:rsidRPr="00E804C9" w:rsidRDefault="009722D5" w:rsidP="009722D5">
      <w:pPr>
        <w:pStyle w:val="PL"/>
        <w:shd w:val="clear" w:color="auto" w:fill="E6E6E6"/>
      </w:pPr>
      <w:r w:rsidRPr="00E804C9">
        <w:tab/>
        <w:t>[[</w:t>
      </w:r>
      <w:r w:rsidRPr="00E804C9">
        <w:tab/>
        <w:t>interferenceMeasRestriction-r13</w:t>
      </w:r>
      <w:r w:rsidRPr="00E804C9">
        <w:tab/>
      </w:r>
      <w:r w:rsidRPr="00E804C9">
        <w:tab/>
        <w:t>BOOLEAN</w:t>
      </w:r>
      <w:r w:rsidRPr="00E804C9">
        <w:tab/>
      </w:r>
      <w:r w:rsidRPr="00E804C9">
        <w:tab/>
        <w:t>OPTIONAL</w:t>
      </w:r>
      <w:r w:rsidRPr="00E804C9">
        <w:tab/>
        <w:t>-- Need ON</w:t>
      </w:r>
    </w:p>
    <w:p w14:paraId="40335A6F" w14:textId="77777777" w:rsidR="009722D5" w:rsidRPr="00E804C9" w:rsidRDefault="009722D5" w:rsidP="009722D5">
      <w:pPr>
        <w:pStyle w:val="PL"/>
        <w:shd w:val="clear" w:color="auto" w:fill="E6E6E6"/>
      </w:pPr>
      <w:r w:rsidRPr="00E804C9">
        <w:tab/>
        <w:t>]]</w:t>
      </w:r>
    </w:p>
    <w:p w14:paraId="0D2123FA" w14:textId="77777777" w:rsidR="009722D5" w:rsidRPr="00E804C9" w:rsidRDefault="009722D5" w:rsidP="009722D5">
      <w:pPr>
        <w:pStyle w:val="PL"/>
        <w:shd w:val="clear" w:color="auto" w:fill="E6E6E6"/>
      </w:pPr>
      <w:r w:rsidRPr="00E804C9">
        <w:t>}</w:t>
      </w:r>
    </w:p>
    <w:p w14:paraId="4B6DE485" w14:textId="77777777" w:rsidR="009722D5" w:rsidRPr="00E804C9" w:rsidRDefault="009722D5" w:rsidP="009722D5">
      <w:pPr>
        <w:pStyle w:val="PL"/>
        <w:shd w:val="clear" w:color="auto" w:fill="E6E6E6"/>
      </w:pPr>
    </w:p>
    <w:p w14:paraId="51E48CB8" w14:textId="77777777" w:rsidR="009722D5" w:rsidRPr="00E804C9" w:rsidRDefault="009722D5" w:rsidP="009722D5">
      <w:pPr>
        <w:pStyle w:val="PL"/>
        <w:shd w:val="clear" w:color="auto" w:fill="E6E6E6"/>
      </w:pPr>
      <w:r w:rsidRPr="00E804C9">
        <w:t>CSI-IM-ConfigExt-r12 ::=</w:t>
      </w:r>
      <w:r w:rsidRPr="00E804C9">
        <w:tab/>
      </w:r>
      <w:r w:rsidRPr="00E804C9">
        <w:tab/>
        <w:t>SEQUENCE {</w:t>
      </w:r>
    </w:p>
    <w:p w14:paraId="47F756D8" w14:textId="77777777" w:rsidR="009722D5" w:rsidRPr="00E804C9" w:rsidRDefault="009722D5" w:rsidP="009722D5">
      <w:pPr>
        <w:pStyle w:val="PL"/>
        <w:shd w:val="clear" w:color="auto" w:fill="E6E6E6"/>
      </w:pPr>
      <w:r w:rsidRPr="00E804C9">
        <w:tab/>
        <w:t>csi-IM-ConfigId-v1250</w:t>
      </w:r>
      <w:r w:rsidRPr="00E804C9">
        <w:tab/>
      </w:r>
      <w:r w:rsidRPr="00E804C9">
        <w:tab/>
      </w:r>
      <w:r w:rsidRPr="00E804C9">
        <w:tab/>
        <w:t>CSI-IM-ConfigId-v1250,</w:t>
      </w:r>
    </w:p>
    <w:p w14:paraId="76CB7ACD" w14:textId="77777777" w:rsidR="009722D5" w:rsidRPr="00E804C9" w:rsidRDefault="009722D5" w:rsidP="009722D5">
      <w:pPr>
        <w:pStyle w:val="PL"/>
        <w:shd w:val="clear" w:color="auto" w:fill="E6E6E6"/>
      </w:pPr>
      <w:r w:rsidRPr="00E804C9">
        <w:tab/>
        <w:t>resourceConfig-r12</w:t>
      </w:r>
      <w:r w:rsidRPr="00E804C9">
        <w:tab/>
      </w:r>
      <w:r w:rsidRPr="00E804C9">
        <w:tab/>
      </w:r>
      <w:r w:rsidRPr="00E804C9">
        <w:tab/>
        <w:t>INTEGER (0..31),</w:t>
      </w:r>
    </w:p>
    <w:p w14:paraId="7732FE9C" w14:textId="77777777" w:rsidR="009722D5" w:rsidRPr="00E804C9" w:rsidRDefault="009722D5" w:rsidP="009722D5">
      <w:pPr>
        <w:pStyle w:val="PL"/>
        <w:shd w:val="clear" w:color="auto" w:fill="E6E6E6"/>
      </w:pPr>
      <w:r w:rsidRPr="00E804C9">
        <w:tab/>
        <w:t>subframeConfig-r12</w:t>
      </w:r>
      <w:r w:rsidRPr="00E804C9">
        <w:tab/>
      </w:r>
      <w:r w:rsidRPr="00E804C9">
        <w:tab/>
      </w:r>
      <w:r w:rsidRPr="00E804C9">
        <w:tab/>
        <w:t>INTEGER (0..154),</w:t>
      </w:r>
    </w:p>
    <w:p w14:paraId="7A5E957D" w14:textId="77777777" w:rsidR="009722D5" w:rsidRPr="00E804C9" w:rsidRDefault="009722D5" w:rsidP="009722D5">
      <w:pPr>
        <w:pStyle w:val="PL"/>
        <w:shd w:val="clear" w:color="auto" w:fill="E6E6E6"/>
      </w:pPr>
      <w:r w:rsidRPr="00E804C9">
        <w:tab/>
        <w:t>...,</w:t>
      </w:r>
    </w:p>
    <w:p w14:paraId="1999CF21" w14:textId="77777777" w:rsidR="009722D5" w:rsidRPr="00E804C9" w:rsidRDefault="009722D5" w:rsidP="009722D5">
      <w:pPr>
        <w:pStyle w:val="PL"/>
        <w:shd w:val="clear" w:color="auto" w:fill="E6E6E6"/>
      </w:pPr>
      <w:r w:rsidRPr="00E804C9">
        <w:tab/>
        <w:t>[[</w:t>
      </w:r>
      <w:r w:rsidRPr="00E804C9">
        <w:tab/>
        <w:t>interferenceMeasRestriction-r13</w:t>
      </w:r>
      <w:r w:rsidRPr="00E804C9">
        <w:tab/>
        <w:t>BOOLEAN</w:t>
      </w:r>
      <w:r w:rsidRPr="00E804C9">
        <w:tab/>
      </w:r>
      <w:r w:rsidRPr="00E804C9">
        <w:tab/>
      </w:r>
      <w:r w:rsidRPr="00E804C9">
        <w:tab/>
      </w:r>
      <w:r w:rsidRPr="00E804C9">
        <w:tab/>
        <w:t>OPTIONAL,</w:t>
      </w:r>
      <w:r w:rsidRPr="00E804C9">
        <w:tab/>
        <w:t>-- Need ON</w:t>
      </w:r>
    </w:p>
    <w:p w14:paraId="3CABDC10" w14:textId="77777777" w:rsidR="009722D5" w:rsidRPr="00E804C9" w:rsidRDefault="009722D5" w:rsidP="009722D5">
      <w:pPr>
        <w:pStyle w:val="PL"/>
        <w:shd w:val="clear" w:color="auto" w:fill="E6E6E6"/>
      </w:pPr>
      <w:r w:rsidRPr="00E804C9">
        <w:tab/>
      </w:r>
      <w:r w:rsidRPr="00E804C9">
        <w:tab/>
        <w:t>csi-IM-ConfigId-v1310</w:t>
      </w:r>
      <w:r w:rsidRPr="00E804C9">
        <w:tab/>
      </w:r>
      <w:r w:rsidRPr="00E804C9">
        <w:tab/>
        <w:t>CSI-IM-ConfigId-v1310</w:t>
      </w:r>
      <w:r w:rsidRPr="00E804C9">
        <w:tab/>
        <w:t>OPTIONAL</w:t>
      </w:r>
      <w:r w:rsidRPr="00E804C9">
        <w:tab/>
        <w:t>-- Need ON</w:t>
      </w:r>
    </w:p>
    <w:p w14:paraId="282618B2" w14:textId="77777777" w:rsidR="009722D5" w:rsidRPr="00E804C9" w:rsidRDefault="009722D5" w:rsidP="009722D5">
      <w:pPr>
        <w:pStyle w:val="PL"/>
        <w:shd w:val="clear" w:color="auto" w:fill="E6E6E6"/>
      </w:pPr>
      <w:r w:rsidRPr="00E804C9">
        <w:tab/>
        <w:t>]]</w:t>
      </w:r>
    </w:p>
    <w:p w14:paraId="588E380F" w14:textId="77777777" w:rsidR="009722D5" w:rsidRPr="00E804C9" w:rsidRDefault="009722D5" w:rsidP="009722D5">
      <w:pPr>
        <w:pStyle w:val="PL"/>
        <w:shd w:val="clear" w:color="auto" w:fill="E6E6E6"/>
      </w:pPr>
      <w:r w:rsidRPr="00E804C9">
        <w:t>}</w:t>
      </w:r>
    </w:p>
    <w:p w14:paraId="630977A8" w14:textId="77777777" w:rsidR="009722D5" w:rsidRPr="00E804C9" w:rsidRDefault="009722D5" w:rsidP="009722D5">
      <w:pPr>
        <w:pStyle w:val="PL"/>
        <w:shd w:val="clear" w:color="auto" w:fill="E6E6E6"/>
      </w:pPr>
    </w:p>
    <w:p w14:paraId="7D404A8F" w14:textId="77777777" w:rsidR="009722D5" w:rsidRPr="00E804C9" w:rsidRDefault="009722D5" w:rsidP="009722D5">
      <w:pPr>
        <w:pStyle w:val="PL"/>
        <w:shd w:val="clear" w:color="auto" w:fill="E6E6E6"/>
      </w:pPr>
      <w:r w:rsidRPr="00E804C9">
        <w:t>-- ASN1STOP</w:t>
      </w:r>
    </w:p>
    <w:p w14:paraId="26794AAF"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394BD438" w14:textId="77777777" w:rsidTr="005411BB">
        <w:trPr>
          <w:cantSplit/>
          <w:tblHeader/>
        </w:trPr>
        <w:tc>
          <w:tcPr>
            <w:tcW w:w="9639" w:type="dxa"/>
          </w:tcPr>
          <w:p w14:paraId="1632E36F" w14:textId="77777777" w:rsidR="009722D5" w:rsidRPr="00E804C9" w:rsidRDefault="009722D5" w:rsidP="005411BB">
            <w:pPr>
              <w:pStyle w:val="TAH"/>
              <w:rPr>
                <w:lang w:eastAsia="en-GB"/>
              </w:rPr>
            </w:pPr>
            <w:r w:rsidRPr="00E804C9">
              <w:rPr>
                <w:i/>
                <w:noProof/>
                <w:lang w:eastAsia="en-GB"/>
              </w:rPr>
              <w:t>CSI-IM-Config</w:t>
            </w:r>
            <w:r w:rsidRPr="00E804C9">
              <w:rPr>
                <w:iCs/>
                <w:noProof/>
                <w:lang w:eastAsia="en-GB"/>
              </w:rPr>
              <w:t xml:space="preserve"> field descriptions</w:t>
            </w:r>
          </w:p>
        </w:tc>
      </w:tr>
      <w:tr w:rsidR="00E804C9" w:rsidRPr="00E804C9" w14:paraId="5C2267AD" w14:textId="77777777" w:rsidTr="005411BB">
        <w:trPr>
          <w:cantSplit/>
        </w:trPr>
        <w:tc>
          <w:tcPr>
            <w:tcW w:w="9639" w:type="dxa"/>
          </w:tcPr>
          <w:p w14:paraId="2D193958" w14:textId="77777777" w:rsidR="009722D5" w:rsidRPr="00E804C9" w:rsidRDefault="009722D5" w:rsidP="005411BB">
            <w:pPr>
              <w:pStyle w:val="TAL"/>
              <w:rPr>
                <w:b/>
                <w:i/>
                <w:noProof/>
                <w:lang w:eastAsia="en-GB"/>
              </w:rPr>
            </w:pPr>
            <w:r w:rsidRPr="00E804C9">
              <w:rPr>
                <w:b/>
                <w:i/>
                <w:noProof/>
                <w:lang w:eastAsia="en-GB"/>
              </w:rPr>
              <w:t>resourceConfig</w:t>
            </w:r>
          </w:p>
          <w:p w14:paraId="3BB9A602" w14:textId="77777777" w:rsidR="009722D5" w:rsidRPr="00E804C9" w:rsidRDefault="009722D5" w:rsidP="005411BB">
            <w:pPr>
              <w:pStyle w:val="TAL"/>
              <w:rPr>
                <w:b/>
                <w:i/>
                <w:noProof/>
                <w:lang w:eastAsia="en-GB"/>
              </w:rPr>
            </w:pPr>
            <w:r w:rsidRPr="00E804C9">
              <w:rPr>
                <w:lang w:eastAsia="en-GB"/>
              </w:rPr>
              <w:t>Parameter: CSI reference signal configuration, see TS 36.213 [23</w:t>
            </w:r>
            <w:r w:rsidR="00135820" w:rsidRPr="00E804C9">
              <w:rPr>
                <w:lang w:eastAsia="en-GB"/>
              </w:rPr>
              <w:t>]</w:t>
            </w:r>
            <w:r w:rsidRPr="00E804C9">
              <w:rPr>
                <w:lang w:eastAsia="en-GB"/>
              </w:rPr>
              <w:t xml:space="preserve">, </w:t>
            </w:r>
            <w:r w:rsidR="00135820" w:rsidRPr="00E804C9">
              <w:rPr>
                <w:lang w:eastAsia="en-GB"/>
              </w:rPr>
              <w:t xml:space="preserve">clause </w:t>
            </w:r>
            <w:r w:rsidRPr="00E804C9">
              <w:rPr>
                <w:lang w:eastAsia="en-GB"/>
              </w:rPr>
              <w:t>7.2.6 and TS 36.211 [21</w:t>
            </w:r>
            <w:r w:rsidR="00135820" w:rsidRPr="00E804C9">
              <w:rPr>
                <w:lang w:eastAsia="en-GB"/>
              </w:rPr>
              <w:t>]</w:t>
            </w:r>
            <w:r w:rsidRPr="00E804C9">
              <w:rPr>
                <w:lang w:eastAsia="en-GB"/>
              </w:rPr>
              <w:t>, table</w:t>
            </w:r>
            <w:r w:rsidR="00135820" w:rsidRPr="00E804C9">
              <w:rPr>
                <w:lang w:eastAsia="en-GB"/>
              </w:rPr>
              <w:t>s</w:t>
            </w:r>
            <w:r w:rsidRPr="00E804C9">
              <w:rPr>
                <w:lang w:eastAsia="en-GB"/>
              </w:rPr>
              <w:t xml:space="preserve"> 6.10.5.2-1 and 6.10.5.2-2 for 4 REs.</w:t>
            </w:r>
          </w:p>
        </w:tc>
      </w:tr>
      <w:tr w:rsidR="009722D5" w:rsidRPr="00E804C9" w14:paraId="3627E78F" w14:textId="77777777" w:rsidTr="005411BB">
        <w:trPr>
          <w:cantSplit/>
        </w:trPr>
        <w:tc>
          <w:tcPr>
            <w:tcW w:w="9639" w:type="dxa"/>
          </w:tcPr>
          <w:p w14:paraId="2EF04698" w14:textId="77777777" w:rsidR="009722D5" w:rsidRPr="00E804C9" w:rsidRDefault="009722D5" w:rsidP="005411BB">
            <w:pPr>
              <w:pStyle w:val="TAL"/>
              <w:rPr>
                <w:b/>
                <w:i/>
                <w:noProof/>
                <w:lang w:eastAsia="en-GB"/>
              </w:rPr>
            </w:pPr>
            <w:r w:rsidRPr="00E804C9">
              <w:rPr>
                <w:b/>
                <w:i/>
                <w:noProof/>
                <w:lang w:eastAsia="en-GB"/>
              </w:rPr>
              <w:t>subframeConfig</w:t>
            </w:r>
          </w:p>
          <w:p w14:paraId="52D0FA87" w14:textId="77777777" w:rsidR="009722D5" w:rsidRPr="00E804C9" w:rsidRDefault="009722D5" w:rsidP="005411BB">
            <w:pPr>
              <w:pStyle w:val="TAL"/>
              <w:rPr>
                <w:lang w:eastAsia="en-GB"/>
              </w:rPr>
            </w:pPr>
            <w:r w:rsidRPr="00E804C9">
              <w:rPr>
                <w:lang w:eastAsia="en-GB"/>
              </w:rPr>
              <w:t xml:space="preserve">Parameter: </w:t>
            </w:r>
            <w:r w:rsidRPr="00E804C9">
              <w:rPr>
                <w:position w:val="-10"/>
                <w:lang w:eastAsia="en-GB"/>
              </w:rPr>
              <w:object w:dxaOrig="639" w:dyaOrig="300" w14:anchorId="495C6A8D">
                <v:shape id="_x0000_i1137" type="#_x0000_t75" style="width:31.8pt;height:15.9pt" o:ole="">
                  <v:imagedata r:id="rId240" o:title=""/>
                </v:shape>
                <o:OLEObject Type="Embed" ProgID="Equation.3" ShapeID="_x0000_i1137" DrawAspect="Content" ObjectID="_1786350761" r:id="rId241"/>
              </w:object>
            </w:r>
            <w:r w:rsidRPr="00E804C9">
              <w:rPr>
                <w:lang w:eastAsia="en-GB"/>
              </w:rPr>
              <w:t>, see TS 36.213 [23</w:t>
            </w:r>
            <w:r w:rsidR="00135820" w:rsidRPr="00E804C9">
              <w:rPr>
                <w:lang w:eastAsia="en-GB"/>
              </w:rPr>
              <w:t>]</w:t>
            </w:r>
            <w:r w:rsidRPr="00E804C9">
              <w:rPr>
                <w:lang w:eastAsia="en-GB"/>
              </w:rPr>
              <w:t xml:space="preserve">, </w:t>
            </w:r>
            <w:r w:rsidR="00135820" w:rsidRPr="00E804C9">
              <w:rPr>
                <w:lang w:eastAsia="en-GB"/>
              </w:rPr>
              <w:t xml:space="preserve">clause </w:t>
            </w:r>
            <w:r w:rsidRPr="00E804C9">
              <w:rPr>
                <w:lang w:eastAsia="en-GB"/>
              </w:rPr>
              <w:t>7.2.6 and TS 36.211 [21</w:t>
            </w:r>
            <w:r w:rsidR="00135820" w:rsidRPr="00E804C9">
              <w:rPr>
                <w:lang w:eastAsia="en-GB"/>
              </w:rPr>
              <w:t>]</w:t>
            </w:r>
            <w:r w:rsidRPr="00E804C9">
              <w:rPr>
                <w:lang w:eastAsia="en-GB"/>
              </w:rPr>
              <w:t>, table 6.10.5.3-1.</w:t>
            </w:r>
          </w:p>
        </w:tc>
      </w:tr>
    </w:tbl>
    <w:p w14:paraId="33EB1C9C" w14:textId="77777777" w:rsidR="009722D5" w:rsidRPr="00E804C9" w:rsidRDefault="009722D5" w:rsidP="009722D5"/>
    <w:p w14:paraId="5DB56755" w14:textId="77777777" w:rsidR="009722D5" w:rsidRPr="00E804C9" w:rsidRDefault="009722D5" w:rsidP="009722D5">
      <w:pPr>
        <w:pStyle w:val="Heading4"/>
      </w:pPr>
      <w:bookmarkStart w:id="7967" w:name="_Toc20487278"/>
      <w:bookmarkStart w:id="7968" w:name="_Toc29342573"/>
      <w:bookmarkStart w:id="7969" w:name="_Toc29343712"/>
      <w:bookmarkStart w:id="7970" w:name="_Toc36566975"/>
      <w:bookmarkStart w:id="7971" w:name="_Toc36810415"/>
      <w:bookmarkStart w:id="7972" w:name="_Toc36846779"/>
      <w:bookmarkStart w:id="7973" w:name="_Toc36939432"/>
      <w:bookmarkStart w:id="7974" w:name="_Toc37082412"/>
      <w:bookmarkStart w:id="7975" w:name="_Toc46481047"/>
      <w:bookmarkStart w:id="7976" w:name="_Toc46482281"/>
      <w:bookmarkStart w:id="7977" w:name="_Toc46483515"/>
      <w:bookmarkStart w:id="7978" w:name="_Toc171495196"/>
      <w:r w:rsidRPr="00E804C9">
        <w:t>–</w:t>
      </w:r>
      <w:r w:rsidRPr="00E804C9">
        <w:tab/>
      </w:r>
      <w:r w:rsidRPr="00E804C9">
        <w:rPr>
          <w:i/>
        </w:rPr>
        <w:t>CSI-</w:t>
      </w:r>
      <w:r w:rsidRPr="00E804C9">
        <w:rPr>
          <w:i/>
          <w:noProof/>
        </w:rPr>
        <w:t>IM-ConfigId</w:t>
      </w:r>
      <w:bookmarkEnd w:id="7967"/>
      <w:bookmarkEnd w:id="7968"/>
      <w:bookmarkEnd w:id="7969"/>
      <w:bookmarkEnd w:id="7970"/>
      <w:bookmarkEnd w:id="7971"/>
      <w:bookmarkEnd w:id="7972"/>
      <w:bookmarkEnd w:id="7973"/>
      <w:bookmarkEnd w:id="7974"/>
      <w:bookmarkEnd w:id="7975"/>
      <w:bookmarkEnd w:id="7976"/>
      <w:bookmarkEnd w:id="7977"/>
      <w:bookmarkEnd w:id="7978"/>
    </w:p>
    <w:p w14:paraId="134A1FD8" w14:textId="77777777" w:rsidR="009722D5" w:rsidRPr="00E804C9" w:rsidRDefault="009722D5" w:rsidP="009722D5">
      <w:r w:rsidRPr="00E804C9">
        <w:t xml:space="preserve">The IE </w:t>
      </w:r>
      <w:r w:rsidRPr="00E804C9">
        <w:rPr>
          <w:i/>
        </w:rPr>
        <w:t>CSI-</w:t>
      </w:r>
      <w:r w:rsidRPr="00E804C9">
        <w:rPr>
          <w:i/>
          <w:noProof/>
        </w:rPr>
        <w:t>IM-ConfigId</w:t>
      </w:r>
      <w:r w:rsidRPr="00E804C9">
        <w:t xml:space="preserve"> is used to identify a CSI-IM configuration that is configured by the IE </w:t>
      </w:r>
      <w:r w:rsidRPr="00E804C9">
        <w:rPr>
          <w:i/>
        </w:rPr>
        <w:t>CSI-IM-Config</w:t>
      </w:r>
      <w:r w:rsidRPr="00E804C9">
        <w:t>. The identity is unique within the scope of a carrier frequency.</w:t>
      </w:r>
    </w:p>
    <w:p w14:paraId="1DB44D87" w14:textId="77777777" w:rsidR="009722D5" w:rsidRPr="00E804C9" w:rsidRDefault="009722D5" w:rsidP="009722D5">
      <w:pPr>
        <w:pStyle w:val="TH"/>
        <w:rPr>
          <w:bCs/>
          <w:i/>
          <w:iCs/>
        </w:rPr>
      </w:pPr>
      <w:r w:rsidRPr="00E804C9">
        <w:rPr>
          <w:bCs/>
          <w:i/>
          <w:iCs/>
          <w:noProof/>
        </w:rPr>
        <w:t xml:space="preserve">CSI-IM-ConfigId </w:t>
      </w:r>
      <w:r w:rsidRPr="00E804C9">
        <w:t>information elements</w:t>
      </w:r>
    </w:p>
    <w:p w14:paraId="290F0664" w14:textId="77777777" w:rsidR="009722D5" w:rsidRPr="00E804C9" w:rsidRDefault="009722D5" w:rsidP="009722D5">
      <w:pPr>
        <w:pStyle w:val="PL"/>
        <w:shd w:val="clear" w:color="auto" w:fill="E6E6E6"/>
      </w:pPr>
      <w:r w:rsidRPr="00E804C9">
        <w:t>-- ASN1START</w:t>
      </w:r>
    </w:p>
    <w:p w14:paraId="4074F5B5" w14:textId="77777777" w:rsidR="009722D5" w:rsidRPr="00E804C9" w:rsidRDefault="009722D5" w:rsidP="009722D5">
      <w:pPr>
        <w:pStyle w:val="PL"/>
        <w:shd w:val="clear" w:color="auto" w:fill="E6E6E6"/>
      </w:pPr>
    </w:p>
    <w:p w14:paraId="6202F040" w14:textId="77777777" w:rsidR="009722D5" w:rsidRPr="00E804C9" w:rsidRDefault="009722D5" w:rsidP="009722D5">
      <w:pPr>
        <w:pStyle w:val="PL"/>
        <w:shd w:val="clear" w:color="auto" w:fill="E6E6E6"/>
      </w:pPr>
      <w:r w:rsidRPr="00E804C9">
        <w:t>CSI-IM-ConfigId-r11 ::=</w:t>
      </w:r>
      <w:r w:rsidRPr="00E804C9">
        <w:tab/>
      </w:r>
      <w:r w:rsidRPr="00E804C9">
        <w:tab/>
      </w:r>
      <w:r w:rsidRPr="00E804C9">
        <w:tab/>
      </w:r>
      <w:r w:rsidRPr="00E804C9">
        <w:tab/>
      </w:r>
      <w:r w:rsidRPr="00E804C9">
        <w:tab/>
        <w:t>INTEGER (1..maxCSI-IM-r11)</w:t>
      </w:r>
    </w:p>
    <w:p w14:paraId="25C7BCBD" w14:textId="77777777" w:rsidR="009722D5" w:rsidRPr="00E804C9" w:rsidRDefault="009722D5" w:rsidP="009722D5">
      <w:pPr>
        <w:pStyle w:val="PL"/>
        <w:shd w:val="clear" w:color="auto" w:fill="E6E6E6"/>
      </w:pPr>
      <w:r w:rsidRPr="00E804C9">
        <w:t>CSI-IM-ConfigId-r12 ::=</w:t>
      </w:r>
      <w:r w:rsidRPr="00E804C9">
        <w:tab/>
      </w:r>
      <w:r w:rsidRPr="00E804C9">
        <w:tab/>
      </w:r>
      <w:r w:rsidRPr="00E804C9">
        <w:tab/>
      </w:r>
      <w:r w:rsidRPr="00E804C9">
        <w:tab/>
      </w:r>
      <w:r w:rsidRPr="00E804C9">
        <w:tab/>
        <w:t>INTEGER (1..maxCSI-IM-r12)</w:t>
      </w:r>
    </w:p>
    <w:p w14:paraId="7AA0714E" w14:textId="77777777" w:rsidR="009722D5" w:rsidRPr="00E804C9" w:rsidRDefault="009722D5" w:rsidP="009722D5">
      <w:pPr>
        <w:pStyle w:val="PL"/>
        <w:shd w:val="clear" w:color="auto" w:fill="E6E6E6"/>
      </w:pPr>
      <w:r w:rsidRPr="00E804C9">
        <w:t>CSI-IM-ConfigId-v1250 ::=</w:t>
      </w:r>
      <w:r w:rsidRPr="00E804C9">
        <w:tab/>
      </w:r>
      <w:r w:rsidRPr="00E804C9">
        <w:tab/>
      </w:r>
      <w:r w:rsidRPr="00E804C9">
        <w:tab/>
      </w:r>
      <w:r w:rsidRPr="00E804C9">
        <w:tab/>
        <w:t>INTEGER (maxCSI-IM-r12)</w:t>
      </w:r>
    </w:p>
    <w:p w14:paraId="7827A496" w14:textId="77777777" w:rsidR="009722D5" w:rsidRPr="00E804C9" w:rsidRDefault="009722D5" w:rsidP="009722D5">
      <w:pPr>
        <w:pStyle w:val="PL"/>
        <w:shd w:val="clear" w:color="auto" w:fill="E6E6E6"/>
      </w:pPr>
      <w:r w:rsidRPr="00E804C9">
        <w:t>CSI-IM-ConfigId-v1310 ::=</w:t>
      </w:r>
      <w:r w:rsidRPr="00E804C9">
        <w:tab/>
      </w:r>
      <w:r w:rsidRPr="00E804C9">
        <w:tab/>
      </w:r>
      <w:r w:rsidRPr="00E804C9">
        <w:tab/>
      </w:r>
      <w:r w:rsidRPr="00E804C9">
        <w:tab/>
        <w:t>INTEGER (minCSI-IM-r13..maxCSI-IM-r13)</w:t>
      </w:r>
    </w:p>
    <w:p w14:paraId="23E1F406" w14:textId="77777777" w:rsidR="009722D5" w:rsidRPr="00E804C9" w:rsidRDefault="009722D5" w:rsidP="009722D5">
      <w:pPr>
        <w:pStyle w:val="PL"/>
        <w:shd w:val="clear" w:color="auto" w:fill="E6E6E6"/>
      </w:pPr>
      <w:r w:rsidRPr="00E804C9">
        <w:lastRenderedPageBreak/>
        <w:t>CSI-IM-ConfigId-r13 ::=</w:t>
      </w:r>
      <w:r w:rsidRPr="00E804C9">
        <w:tab/>
      </w:r>
      <w:r w:rsidRPr="00E804C9">
        <w:tab/>
      </w:r>
      <w:r w:rsidRPr="00E804C9">
        <w:tab/>
      </w:r>
      <w:r w:rsidRPr="00E804C9">
        <w:tab/>
      </w:r>
      <w:r w:rsidRPr="00E804C9">
        <w:tab/>
        <w:t>INTEGER (1..maxCSI-IM-r13)</w:t>
      </w:r>
    </w:p>
    <w:p w14:paraId="2E5B4274" w14:textId="77777777" w:rsidR="009722D5" w:rsidRPr="00E804C9" w:rsidRDefault="009722D5" w:rsidP="009722D5">
      <w:pPr>
        <w:pStyle w:val="PL"/>
        <w:shd w:val="clear" w:color="auto" w:fill="E6E6E6"/>
      </w:pPr>
    </w:p>
    <w:p w14:paraId="7E111F6C" w14:textId="77777777" w:rsidR="009722D5" w:rsidRPr="00E804C9" w:rsidRDefault="009722D5" w:rsidP="009722D5">
      <w:pPr>
        <w:pStyle w:val="PL"/>
        <w:shd w:val="clear" w:color="auto" w:fill="E6E6E6"/>
      </w:pPr>
      <w:r w:rsidRPr="00E804C9">
        <w:t>-- ASN1STOP</w:t>
      </w:r>
    </w:p>
    <w:p w14:paraId="71EF76C8" w14:textId="77777777" w:rsidR="009722D5" w:rsidRPr="00E804C9" w:rsidRDefault="009722D5" w:rsidP="009722D5">
      <w:pPr>
        <w:rPr>
          <w:iCs/>
        </w:rPr>
      </w:pPr>
    </w:p>
    <w:p w14:paraId="0AACBCF0" w14:textId="77777777" w:rsidR="009722D5" w:rsidRPr="00E804C9" w:rsidRDefault="009722D5" w:rsidP="009722D5">
      <w:pPr>
        <w:pStyle w:val="Heading4"/>
      </w:pPr>
      <w:bookmarkStart w:id="7979" w:name="_Toc20487279"/>
      <w:bookmarkStart w:id="7980" w:name="_Toc29342574"/>
      <w:bookmarkStart w:id="7981" w:name="_Toc29343713"/>
      <w:bookmarkStart w:id="7982" w:name="_Toc36566976"/>
      <w:bookmarkStart w:id="7983" w:name="_Toc36810416"/>
      <w:bookmarkStart w:id="7984" w:name="_Toc36846780"/>
      <w:bookmarkStart w:id="7985" w:name="_Toc36939433"/>
      <w:bookmarkStart w:id="7986" w:name="_Toc37082413"/>
      <w:bookmarkStart w:id="7987" w:name="_Toc46481048"/>
      <w:bookmarkStart w:id="7988" w:name="_Toc46482282"/>
      <w:bookmarkStart w:id="7989" w:name="_Toc46483516"/>
      <w:bookmarkStart w:id="7990" w:name="_Toc171495197"/>
      <w:r w:rsidRPr="00E804C9">
        <w:t>–</w:t>
      </w:r>
      <w:r w:rsidRPr="00E804C9">
        <w:tab/>
      </w:r>
      <w:r w:rsidRPr="00E804C9">
        <w:rPr>
          <w:i/>
        </w:rPr>
        <w:t>CSI-Process</w:t>
      </w:r>
      <w:bookmarkEnd w:id="7979"/>
      <w:bookmarkEnd w:id="7980"/>
      <w:bookmarkEnd w:id="7981"/>
      <w:bookmarkEnd w:id="7982"/>
      <w:bookmarkEnd w:id="7983"/>
      <w:bookmarkEnd w:id="7984"/>
      <w:bookmarkEnd w:id="7985"/>
      <w:bookmarkEnd w:id="7986"/>
      <w:bookmarkEnd w:id="7987"/>
      <w:bookmarkEnd w:id="7988"/>
      <w:bookmarkEnd w:id="7989"/>
      <w:bookmarkEnd w:id="7990"/>
    </w:p>
    <w:p w14:paraId="1FD8F46B" w14:textId="77777777" w:rsidR="009722D5" w:rsidRPr="00E804C9" w:rsidRDefault="009722D5" w:rsidP="009722D5">
      <w:r w:rsidRPr="00E804C9">
        <w:t xml:space="preserve">The IE </w:t>
      </w:r>
      <w:r w:rsidRPr="00E804C9">
        <w:rPr>
          <w:i/>
          <w:noProof/>
        </w:rPr>
        <w:t>CSI-Process</w:t>
      </w:r>
      <w:r w:rsidRPr="00E804C9">
        <w:t xml:space="preserve"> is the CSI process configuration that E-UTRAN may configure on a serving frequency.</w:t>
      </w:r>
    </w:p>
    <w:p w14:paraId="61256D4F" w14:textId="77777777" w:rsidR="009722D5" w:rsidRPr="00E804C9" w:rsidRDefault="009722D5" w:rsidP="009722D5">
      <w:pPr>
        <w:pStyle w:val="TH"/>
        <w:rPr>
          <w:bCs/>
          <w:i/>
          <w:iCs/>
        </w:rPr>
      </w:pPr>
      <w:r w:rsidRPr="00E804C9">
        <w:rPr>
          <w:bCs/>
          <w:i/>
          <w:iCs/>
          <w:noProof/>
        </w:rPr>
        <w:t xml:space="preserve">CSI-Process </w:t>
      </w:r>
      <w:r w:rsidRPr="00E804C9">
        <w:rPr>
          <w:bCs/>
          <w:iCs/>
          <w:noProof/>
        </w:rPr>
        <w:t>information elements</w:t>
      </w:r>
    </w:p>
    <w:p w14:paraId="73DF51A1" w14:textId="77777777" w:rsidR="009722D5" w:rsidRPr="00E804C9" w:rsidRDefault="009722D5" w:rsidP="009722D5">
      <w:pPr>
        <w:pStyle w:val="PL"/>
        <w:shd w:val="clear" w:color="auto" w:fill="E6E6E6"/>
      </w:pPr>
      <w:r w:rsidRPr="00E804C9">
        <w:t>-- ASN1START</w:t>
      </w:r>
    </w:p>
    <w:p w14:paraId="594B76D6" w14:textId="77777777" w:rsidR="009722D5" w:rsidRPr="00E804C9" w:rsidRDefault="009722D5" w:rsidP="009722D5">
      <w:pPr>
        <w:pStyle w:val="PL"/>
        <w:shd w:val="clear" w:color="auto" w:fill="E6E6E6"/>
      </w:pPr>
    </w:p>
    <w:p w14:paraId="3F1AD891" w14:textId="77777777" w:rsidR="009722D5" w:rsidRPr="00E804C9" w:rsidRDefault="009722D5" w:rsidP="009722D5">
      <w:pPr>
        <w:pStyle w:val="PL"/>
        <w:shd w:val="clear" w:color="auto" w:fill="E6E6E6"/>
      </w:pPr>
      <w:r w:rsidRPr="00E804C9">
        <w:t>CSI-Process-r11 ::=</w:t>
      </w:r>
      <w:r w:rsidRPr="00E804C9">
        <w:tab/>
      </w:r>
      <w:r w:rsidRPr="00E804C9">
        <w:tab/>
        <w:t>SEQUENCE {</w:t>
      </w:r>
    </w:p>
    <w:p w14:paraId="03F310F1" w14:textId="77777777" w:rsidR="009722D5" w:rsidRPr="00E804C9" w:rsidRDefault="009722D5" w:rsidP="009722D5">
      <w:pPr>
        <w:pStyle w:val="PL"/>
        <w:shd w:val="clear" w:color="auto" w:fill="E6E6E6"/>
      </w:pPr>
      <w:r w:rsidRPr="00E804C9">
        <w:tab/>
        <w:t>csi-ProcessId-r11</w:t>
      </w:r>
      <w:r w:rsidRPr="00E804C9">
        <w:tab/>
      </w:r>
      <w:r w:rsidRPr="00E804C9">
        <w:tab/>
      </w:r>
      <w:r w:rsidRPr="00E804C9">
        <w:tab/>
        <w:t>CSI-ProcessId-r11,</w:t>
      </w:r>
    </w:p>
    <w:p w14:paraId="1EDD8DFF" w14:textId="77777777" w:rsidR="009722D5" w:rsidRPr="00E804C9" w:rsidRDefault="009722D5" w:rsidP="009722D5">
      <w:pPr>
        <w:pStyle w:val="PL"/>
        <w:shd w:val="clear" w:color="auto" w:fill="E6E6E6"/>
      </w:pPr>
      <w:r w:rsidRPr="00E804C9">
        <w:tab/>
        <w:t>csi-RS-ConfigNZPId-r11</w:t>
      </w:r>
      <w:r w:rsidRPr="00E804C9">
        <w:tab/>
      </w:r>
      <w:r w:rsidRPr="00E804C9">
        <w:tab/>
        <w:t>CSI-RS-ConfigNZPId-r11,</w:t>
      </w:r>
    </w:p>
    <w:p w14:paraId="349D3C11" w14:textId="77777777" w:rsidR="009722D5" w:rsidRPr="00E804C9" w:rsidRDefault="009722D5" w:rsidP="009722D5">
      <w:pPr>
        <w:pStyle w:val="PL"/>
        <w:shd w:val="clear" w:color="auto" w:fill="E6E6E6"/>
      </w:pPr>
      <w:r w:rsidRPr="00E804C9">
        <w:tab/>
        <w:t>csi-IM-ConfigId-r11</w:t>
      </w:r>
      <w:r w:rsidRPr="00E804C9">
        <w:tab/>
      </w:r>
      <w:r w:rsidRPr="00E804C9">
        <w:tab/>
      </w:r>
      <w:r w:rsidRPr="00E804C9">
        <w:tab/>
        <w:t>CSI-IM-ConfigId-r11,</w:t>
      </w:r>
    </w:p>
    <w:p w14:paraId="0F161625" w14:textId="77777777" w:rsidR="009722D5" w:rsidRPr="00E804C9" w:rsidRDefault="009722D5" w:rsidP="009722D5">
      <w:pPr>
        <w:pStyle w:val="PL"/>
        <w:shd w:val="clear" w:color="auto" w:fill="E6E6E6"/>
      </w:pPr>
      <w:r w:rsidRPr="00E804C9">
        <w:tab/>
        <w:t>p-C-AndCBSRList-r11</w:t>
      </w:r>
      <w:r w:rsidRPr="00E804C9">
        <w:tab/>
      </w:r>
      <w:r w:rsidRPr="00E804C9">
        <w:tab/>
      </w:r>
      <w:r w:rsidRPr="00E804C9">
        <w:tab/>
        <w:t>P-C-AndCBSR-Pair-r13a,</w:t>
      </w:r>
    </w:p>
    <w:p w14:paraId="5D5C453C" w14:textId="77777777" w:rsidR="009722D5" w:rsidRPr="00E804C9" w:rsidRDefault="009722D5" w:rsidP="009722D5">
      <w:pPr>
        <w:pStyle w:val="PL"/>
        <w:shd w:val="clear" w:color="auto" w:fill="E6E6E6"/>
      </w:pPr>
      <w:r w:rsidRPr="00E804C9">
        <w:tab/>
        <w:t>cqi-ReportBothProc-r11</w:t>
      </w:r>
      <w:r w:rsidRPr="00E804C9">
        <w:tab/>
      </w:r>
      <w:r w:rsidRPr="00E804C9">
        <w:tab/>
        <w:t>CQI-ReportBothProc-r11</w:t>
      </w:r>
      <w:r w:rsidRPr="00E804C9">
        <w:tab/>
      </w:r>
      <w:r w:rsidRPr="00E804C9">
        <w:tab/>
      </w:r>
      <w:r w:rsidRPr="00E804C9">
        <w:tab/>
      </w:r>
      <w:r w:rsidRPr="00E804C9">
        <w:tab/>
      </w:r>
      <w:r w:rsidRPr="00E804C9">
        <w:tab/>
        <w:t>OPTIONAL,</w:t>
      </w:r>
      <w:r w:rsidRPr="00E804C9">
        <w:tab/>
      </w:r>
      <w:r w:rsidRPr="00E804C9">
        <w:tab/>
        <w:t>-- Need OR</w:t>
      </w:r>
    </w:p>
    <w:p w14:paraId="37D8E6B0" w14:textId="77777777" w:rsidR="009722D5" w:rsidRPr="00E804C9" w:rsidRDefault="009722D5" w:rsidP="009722D5">
      <w:pPr>
        <w:pStyle w:val="PL"/>
        <w:shd w:val="clear" w:color="auto" w:fill="E6E6E6"/>
      </w:pPr>
      <w:r w:rsidRPr="00E804C9">
        <w:tab/>
        <w:t>cqi-ReportPeriodicProcId-r11</w:t>
      </w:r>
      <w:r w:rsidRPr="00E804C9">
        <w:tab/>
        <w:t>INTEGER (0..maxCQI-ProcExt-r11)</w:t>
      </w:r>
      <w:r w:rsidRPr="00E804C9">
        <w:tab/>
      </w:r>
      <w:r w:rsidRPr="00E804C9">
        <w:tab/>
        <w:t>OPTIONAL,</w:t>
      </w:r>
      <w:r w:rsidRPr="00E804C9">
        <w:tab/>
      </w:r>
      <w:r w:rsidRPr="00E804C9">
        <w:tab/>
        <w:t>-- Need OR</w:t>
      </w:r>
    </w:p>
    <w:p w14:paraId="1716CA41" w14:textId="77777777" w:rsidR="009722D5" w:rsidRPr="00E804C9" w:rsidRDefault="009722D5" w:rsidP="009722D5">
      <w:pPr>
        <w:pStyle w:val="PL"/>
        <w:shd w:val="clear" w:color="auto" w:fill="E6E6E6"/>
      </w:pPr>
      <w:r w:rsidRPr="00E804C9">
        <w:tab/>
        <w:t>cqi-ReportAperiodicProc-r11</w:t>
      </w:r>
      <w:r w:rsidRPr="00E804C9">
        <w:tab/>
        <w:t>CQI-ReportAperiodicProc-r11</w:t>
      </w:r>
      <w:r w:rsidRPr="00E804C9">
        <w:tab/>
      </w:r>
      <w:r w:rsidRPr="00E804C9">
        <w:tab/>
      </w:r>
      <w:r w:rsidRPr="00E804C9">
        <w:tab/>
      </w:r>
      <w:r w:rsidRPr="00E804C9">
        <w:tab/>
        <w:t>OPTIONAL,</w:t>
      </w:r>
      <w:r w:rsidRPr="00E804C9">
        <w:tab/>
      </w:r>
      <w:r w:rsidRPr="00E804C9">
        <w:tab/>
        <w:t>-- Need OR</w:t>
      </w:r>
    </w:p>
    <w:p w14:paraId="6059CAB2" w14:textId="77777777" w:rsidR="009722D5" w:rsidRPr="00E804C9" w:rsidRDefault="009722D5" w:rsidP="009722D5">
      <w:pPr>
        <w:pStyle w:val="PL"/>
        <w:shd w:val="clear" w:color="auto" w:fill="E6E6E6"/>
      </w:pPr>
      <w:r w:rsidRPr="00E804C9">
        <w:tab/>
        <w:t>...,</w:t>
      </w:r>
    </w:p>
    <w:p w14:paraId="6FC1F982" w14:textId="77777777" w:rsidR="009722D5" w:rsidRPr="00E804C9" w:rsidRDefault="009722D5" w:rsidP="009722D5">
      <w:pPr>
        <w:pStyle w:val="PL"/>
        <w:shd w:val="clear" w:color="auto" w:fill="E6E6E6"/>
        <w:rPr>
          <w:rFonts w:eastAsia="SimSun"/>
        </w:rPr>
      </w:pPr>
      <w:r w:rsidRPr="00E804C9">
        <w:tab/>
        <w:t>[[</w:t>
      </w:r>
      <w:r w:rsidRPr="00E804C9">
        <w:tab/>
        <w:t>alternativeCodebookEnabledFor4TXProc-r12</w:t>
      </w:r>
      <w:r w:rsidRPr="00E804C9">
        <w:tab/>
        <w:t>ENUMERATED {true}</w:t>
      </w:r>
      <w:r w:rsidRPr="00E804C9">
        <w:tab/>
        <w:t>OPTIONAL</w:t>
      </w:r>
      <w:r w:rsidRPr="00E804C9">
        <w:rPr>
          <w:rFonts w:eastAsia="SimSun"/>
        </w:rPr>
        <w:t>,</w:t>
      </w:r>
      <w:r w:rsidRPr="00E804C9">
        <w:tab/>
        <w:t>-- Need ON</w:t>
      </w:r>
    </w:p>
    <w:p w14:paraId="7F8DF12D" w14:textId="77777777" w:rsidR="009722D5" w:rsidRPr="00E804C9" w:rsidRDefault="009722D5" w:rsidP="009722D5">
      <w:pPr>
        <w:pStyle w:val="PL"/>
        <w:shd w:val="clear" w:color="auto" w:fill="E6E6E6"/>
      </w:pPr>
      <w:r w:rsidRPr="00E804C9">
        <w:rPr>
          <w:rFonts w:eastAsia="SimSun"/>
        </w:rPr>
        <w:tab/>
      </w:r>
      <w:r w:rsidRPr="00E804C9">
        <w:rPr>
          <w:rFonts w:eastAsia="SimSun"/>
        </w:rPr>
        <w:tab/>
      </w:r>
      <w:r w:rsidRPr="00E804C9">
        <w:t>csi-IM-ConfigId</w:t>
      </w:r>
      <w:r w:rsidRPr="00E804C9">
        <w:rPr>
          <w:rFonts w:eastAsia="SimSun"/>
        </w:rPr>
        <w:t>List</w:t>
      </w:r>
      <w:r w:rsidRPr="00E804C9">
        <w:t>-r1</w:t>
      </w:r>
      <w:r w:rsidRPr="00E804C9">
        <w:rPr>
          <w:rFonts w:eastAsia="SimSun"/>
        </w:rPr>
        <w:t>2</w:t>
      </w:r>
      <w:r w:rsidRPr="00E804C9">
        <w:tab/>
      </w:r>
      <w:r w:rsidRPr="00E804C9">
        <w:tab/>
        <w:t>CHOICE {</w:t>
      </w:r>
    </w:p>
    <w:p w14:paraId="036A3C6B" w14:textId="77777777" w:rsidR="009722D5" w:rsidRPr="00E804C9" w:rsidRDefault="009722D5" w:rsidP="009722D5">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r>
      <w:r w:rsidRPr="00E804C9">
        <w:tab/>
        <w:t>NULL,</w:t>
      </w:r>
    </w:p>
    <w:p w14:paraId="1D9C8C18" w14:textId="77777777" w:rsidR="009722D5" w:rsidRPr="00E804C9" w:rsidRDefault="009722D5" w:rsidP="009722D5">
      <w:pPr>
        <w:pStyle w:val="PL"/>
        <w:shd w:val="clear" w:color="auto" w:fill="E6E6E6"/>
      </w:pPr>
      <w:r w:rsidRPr="00E804C9">
        <w:tab/>
      </w:r>
      <w:r w:rsidRPr="00E804C9">
        <w:tab/>
      </w:r>
      <w:r w:rsidRPr="00E804C9">
        <w:tab/>
        <w:t>setup</w:t>
      </w:r>
      <w:r w:rsidRPr="00E804C9">
        <w:tab/>
      </w:r>
      <w:r w:rsidRPr="00E804C9">
        <w:tab/>
      </w:r>
      <w:r w:rsidRPr="00E804C9">
        <w:tab/>
      </w:r>
      <w:r w:rsidRPr="00E804C9">
        <w:tab/>
      </w:r>
      <w:r w:rsidRPr="00E804C9">
        <w:tab/>
      </w:r>
      <w:r w:rsidRPr="00E804C9">
        <w:tab/>
        <w:t>SEQUENCE (SIZE (1..2)) OF CSI-IM-ConfigId-r12</w:t>
      </w:r>
    </w:p>
    <w:p w14:paraId="19B7498A"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278CFE4A" w14:textId="77777777" w:rsidR="009722D5" w:rsidRPr="00E804C9" w:rsidRDefault="009722D5" w:rsidP="009722D5">
      <w:pPr>
        <w:pStyle w:val="PL"/>
        <w:shd w:val="clear" w:color="auto" w:fill="E6E6E6"/>
      </w:pPr>
      <w:r w:rsidRPr="00E804C9">
        <w:tab/>
      </w:r>
      <w:r w:rsidRPr="00E804C9">
        <w:tab/>
        <w:t>cqi-ReportAperiodicProc2-r12</w:t>
      </w:r>
      <w:r w:rsidRPr="00E804C9">
        <w:tab/>
        <w:t>CHOICE {</w:t>
      </w:r>
    </w:p>
    <w:p w14:paraId="6704177A" w14:textId="77777777" w:rsidR="009722D5" w:rsidRPr="00E804C9" w:rsidRDefault="009722D5" w:rsidP="009722D5">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r>
      <w:r w:rsidRPr="00E804C9">
        <w:tab/>
        <w:t>NULL,</w:t>
      </w:r>
    </w:p>
    <w:p w14:paraId="23057ECF" w14:textId="77777777" w:rsidR="009722D5" w:rsidRPr="00E804C9" w:rsidRDefault="009722D5" w:rsidP="009722D5">
      <w:pPr>
        <w:pStyle w:val="PL"/>
        <w:shd w:val="clear" w:color="auto" w:fill="E6E6E6"/>
      </w:pPr>
      <w:r w:rsidRPr="00E804C9">
        <w:tab/>
      </w:r>
      <w:r w:rsidRPr="00E804C9">
        <w:tab/>
      </w:r>
      <w:r w:rsidRPr="00E804C9">
        <w:tab/>
        <w:t>setup</w:t>
      </w:r>
      <w:r w:rsidRPr="00E804C9">
        <w:tab/>
      </w:r>
      <w:r w:rsidRPr="00E804C9">
        <w:tab/>
      </w:r>
      <w:r w:rsidRPr="00E804C9">
        <w:tab/>
      </w:r>
      <w:r w:rsidRPr="00E804C9">
        <w:tab/>
      </w:r>
      <w:r w:rsidRPr="00E804C9">
        <w:tab/>
      </w:r>
      <w:r w:rsidRPr="00E804C9">
        <w:tab/>
        <w:t>CQI-ReportAperiodicProc-r11</w:t>
      </w:r>
    </w:p>
    <w:p w14:paraId="24DE9CB9"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0B2F30AA" w14:textId="77777777" w:rsidR="009722D5" w:rsidRPr="00E804C9" w:rsidRDefault="009722D5" w:rsidP="009722D5">
      <w:pPr>
        <w:pStyle w:val="PL"/>
        <w:shd w:val="clear" w:color="auto" w:fill="E6E6E6"/>
      </w:pPr>
      <w:r w:rsidRPr="00E804C9">
        <w:tab/>
        <w:t>]],</w:t>
      </w:r>
    </w:p>
    <w:p w14:paraId="2C6A99DD" w14:textId="77777777" w:rsidR="009722D5" w:rsidRPr="00E804C9" w:rsidRDefault="009722D5" w:rsidP="009722D5">
      <w:pPr>
        <w:pStyle w:val="PL"/>
        <w:shd w:val="clear" w:color="auto" w:fill="E6E6E6"/>
      </w:pPr>
      <w:r w:rsidRPr="00E804C9">
        <w:tab/>
        <w:t>[[</w:t>
      </w:r>
      <w:r w:rsidRPr="00E804C9">
        <w:tab/>
        <w:t>cqi-ReportAperiodicProc-v1310</w:t>
      </w:r>
      <w:r w:rsidRPr="00E804C9">
        <w:tab/>
        <w:t>CHOICE {</w:t>
      </w:r>
    </w:p>
    <w:p w14:paraId="109D7E4B" w14:textId="77777777" w:rsidR="009722D5" w:rsidRPr="00E804C9" w:rsidRDefault="009722D5" w:rsidP="009722D5">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r>
      <w:r w:rsidRPr="00E804C9">
        <w:tab/>
      </w:r>
      <w:r w:rsidRPr="00E804C9">
        <w:tab/>
        <w:t>NULL,</w:t>
      </w:r>
    </w:p>
    <w:p w14:paraId="0502AFE8" w14:textId="77777777" w:rsidR="009722D5" w:rsidRPr="00E804C9" w:rsidRDefault="009722D5" w:rsidP="009722D5">
      <w:pPr>
        <w:pStyle w:val="PL"/>
        <w:shd w:val="clear" w:color="auto" w:fill="E6E6E6"/>
      </w:pPr>
      <w:r w:rsidRPr="00E804C9">
        <w:tab/>
      </w:r>
      <w:r w:rsidRPr="00E804C9">
        <w:tab/>
      </w:r>
      <w:r w:rsidRPr="00E804C9">
        <w:tab/>
        <w:t>setup</w:t>
      </w:r>
      <w:r w:rsidRPr="00E804C9">
        <w:tab/>
      </w:r>
      <w:r w:rsidRPr="00E804C9">
        <w:tab/>
      </w:r>
      <w:r w:rsidRPr="00E804C9">
        <w:tab/>
      </w:r>
      <w:r w:rsidRPr="00E804C9">
        <w:tab/>
      </w:r>
      <w:r w:rsidRPr="00E804C9">
        <w:tab/>
      </w:r>
      <w:r w:rsidRPr="00E804C9">
        <w:tab/>
      </w:r>
      <w:r w:rsidRPr="00E804C9">
        <w:tab/>
        <w:t>CQI-ReportAperiodicProc-v1310</w:t>
      </w:r>
    </w:p>
    <w:p w14:paraId="532314A6"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r>
      <w:r w:rsidRPr="00E804C9">
        <w:tab/>
        <w:t>-- Need ON</w:t>
      </w:r>
    </w:p>
    <w:p w14:paraId="03DBF515" w14:textId="77777777" w:rsidR="009722D5" w:rsidRPr="00E804C9" w:rsidRDefault="009722D5" w:rsidP="009722D5">
      <w:pPr>
        <w:pStyle w:val="PL"/>
        <w:shd w:val="clear" w:color="auto" w:fill="E6E6E6"/>
      </w:pPr>
      <w:r w:rsidRPr="00E804C9">
        <w:tab/>
      </w:r>
      <w:r w:rsidRPr="00E804C9">
        <w:tab/>
        <w:t>cqi-ReportAperiodicProc2-v1310</w:t>
      </w:r>
      <w:r w:rsidRPr="00E804C9">
        <w:tab/>
        <w:t>CHOICE {</w:t>
      </w:r>
    </w:p>
    <w:p w14:paraId="2855D2C3" w14:textId="77777777" w:rsidR="009722D5" w:rsidRPr="00E804C9" w:rsidRDefault="009722D5" w:rsidP="009722D5">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r>
      <w:r w:rsidRPr="00E804C9">
        <w:tab/>
      </w:r>
      <w:r w:rsidRPr="00E804C9">
        <w:tab/>
        <w:t>NULL,</w:t>
      </w:r>
    </w:p>
    <w:p w14:paraId="7F835C27" w14:textId="77777777" w:rsidR="009722D5" w:rsidRPr="00E804C9" w:rsidRDefault="009722D5" w:rsidP="009722D5">
      <w:pPr>
        <w:pStyle w:val="PL"/>
        <w:shd w:val="clear" w:color="auto" w:fill="E6E6E6"/>
      </w:pPr>
      <w:r w:rsidRPr="00E804C9">
        <w:tab/>
      </w:r>
      <w:r w:rsidRPr="00E804C9">
        <w:tab/>
      </w:r>
      <w:r w:rsidRPr="00E804C9">
        <w:tab/>
        <w:t>setup</w:t>
      </w:r>
      <w:r w:rsidRPr="00E804C9">
        <w:tab/>
      </w:r>
      <w:r w:rsidRPr="00E804C9">
        <w:tab/>
      </w:r>
      <w:r w:rsidRPr="00E804C9">
        <w:tab/>
      </w:r>
      <w:r w:rsidRPr="00E804C9">
        <w:tab/>
      </w:r>
      <w:r w:rsidRPr="00E804C9">
        <w:tab/>
      </w:r>
      <w:r w:rsidRPr="00E804C9">
        <w:tab/>
      </w:r>
      <w:r w:rsidRPr="00E804C9">
        <w:tab/>
        <w:t>CQI-ReportAperiodicProc-v1310</w:t>
      </w:r>
    </w:p>
    <w:p w14:paraId="6D7331C9"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r>
      <w:r w:rsidRPr="00E804C9">
        <w:tab/>
        <w:t>-- Need ON</w:t>
      </w:r>
    </w:p>
    <w:p w14:paraId="7749E254" w14:textId="77777777" w:rsidR="009722D5" w:rsidRPr="00E804C9" w:rsidRDefault="009722D5" w:rsidP="009722D5">
      <w:pPr>
        <w:pStyle w:val="PL"/>
        <w:shd w:val="clear" w:color="auto" w:fill="E6E6E6"/>
      </w:pPr>
      <w:r w:rsidRPr="00E804C9">
        <w:tab/>
      </w:r>
      <w:r w:rsidRPr="00E804C9">
        <w:tab/>
        <w:t>eMIMO-Type-r13</w:t>
      </w:r>
      <w:r w:rsidRPr="00E804C9">
        <w:tab/>
      </w:r>
      <w:r w:rsidRPr="00E804C9">
        <w:tab/>
      </w:r>
      <w:r w:rsidRPr="00E804C9">
        <w:tab/>
      </w:r>
      <w:r w:rsidRPr="00E804C9">
        <w:tab/>
      </w:r>
      <w:r w:rsidRPr="00E804C9">
        <w:tab/>
        <w:t>CSI-RS-ConfigEMIMO-r13</w:t>
      </w:r>
      <w:r w:rsidRPr="00E804C9">
        <w:tab/>
      </w:r>
      <w:r w:rsidRPr="00E804C9">
        <w:tab/>
      </w:r>
      <w:r w:rsidRPr="00E804C9">
        <w:tab/>
        <w:t>OPTIONAL</w:t>
      </w:r>
      <w:r w:rsidRPr="00E804C9">
        <w:tab/>
      </w:r>
      <w:r w:rsidRPr="00E804C9">
        <w:tab/>
        <w:t>-- Need ON</w:t>
      </w:r>
    </w:p>
    <w:p w14:paraId="687CA986" w14:textId="77777777" w:rsidR="009722D5" w:rsidRPr="00E804C9" w:rsidRDefault="009722D5" w:rsidP="009722D5">
      <w:pPr>
        <w:pStyle w:val="PL"/>
        <w:shd w:val="clear" w:color="auto" w:fill="E6E6E6"/>
      </w:pPr>
      <w:r w:rsidRPr="00E804C9">
        <w:tab/>
        <w:t>]],</w:t>
      </w:r>
    </w:p>
    <w:p w14:paraId="11806102" w14:textId="77777777" w:rsidR="009722D5" w:rsidRPr="00E804C9" w:rsidRDefault="009722D5" w:rsidP="009722D5">
      <w:pPr>
        <w:pStyle w:val="PL"/>
        <w:shd w:val="clear" w:color="auto" w:fill="E6E6E6"/>
      </w:pPr>
      <w:r w:rsidRPr="00E804C9">
        <w:tab/>
        <w:t>[[</w:t>
      </w:r>
      <w:r w:rsidRPr="00E804C9">
        <w:tab/>
      </w:r>
      <w:r w:rsidR="00434DC1" w:rsidRPr="00E804C9">
        <w:t>dummy</w:t>
      </w:r>
      <w:r w:rsidRPr="00E804C9">
        <w:tab/>
      </w:r>
      <w:r w:rsidRPr="00E804C9">
        <w:tab/>
      </w:r>
      <w:r w:rsidRPr="00E804C9">
        <w:tab/>
      </w:r>
      <w:r w:rsidRPr="00E804C9">
        <w:tab/>
        <w:t>CSI-RS-ConfigEMIMO-v</w:t>
      </w:r>
      <w:r w:rsidR="00E56A3C" w:rsidRPr="00E804C9">
        <w:t>1430</w:t>
      </w:r>
      <w:r w:rsidRPr="00E804C9">
        <w:tab/>
      </w:r>
      <w:r w:rsidRPr="00E804C9">
        <w:tab/>
        <w:t>OPTIONAL,</w:t>
      </w:r>
      <w:r w:rsidRPr="00E804C9">
        <w:tab/>
      </w:r>
      <w:r w:rsidRPr="00E804C9">
        <w:tab/>
        <w:t>-- Need ON</w:t>
      </w:r>
    </w:p>
    <w:p w14:paraId="05164FB7" w14:textId="77777777" w:rsidR="009722D5" w:rsidRPr="00E804C9" w:rsidRDefault="009722D5" w:rsidP="009722D5">
      <w:pPr>
        <w:pStyle w:val="PL"/>
        <w:shd w:val="clear" w:color="auto" w:fill="E6E6E6"/>
      </w:pPr>
      <w:r w:rsidRPr="00E804C9">
        <w:tab/>
      </w:r>
      <w:r w:rsidRPr="00E804C9">
        <w:tab/>
        <w:t>eMIMO-Hybrid-r14</w:t>
      </w:r>
      <w:r w:rsidRPr="00E804C9">
        <w:tab/>
      </w:r>
      <w:r w:rsidRPr="00E804C9">
        <w:tab/>
      </w:r>
      <w:r w:rsidRPr="00E804C9">
        <w:tab/>
      </w:r>
      <w:r w:rsidRPr="00E804C9">
        <w:tab/>
        <w:t>CSI-RS-ConfigEMIMO-Hybrid-r14</w:t>
      </w:r>
      <w:r w:rsidRPr="00E804C9">
        <w:tab/>
      </w:r>
      <w:r w:rsidRPr="00E804C9">
        <w:tab/>
        <w:t>OPTIONAL,</w:t>
      </w:r>
      <w:r w:rsidRPr="00E804C9">
        <w:tab/>
        <w:t>-- Need ON</w:t>
      </w:r>
    </w:p>
    <w:p w14:paraId="43FCC59E" w14:textId="77777777" w:rsidR="009722D5" w:rsidRPr="00E804C9" w:rsidRDefault="009722D5" w:rsidP="009722D5">
      <w:pPr>
        <w:pStyle w:val="PL"/>
        <w:shd w:val="clear" w:color="auto" w:fill="E6E6E6"/>
      </w:pPr>
      <w:r w:rsidRPr="00E804C9">
        <w:tab/>
      </w:r>
      <w:r w:rsidRPr="00E804C9">
        <w:tab/>
        <w:t>advancedCodebookEnabled-r14</w:t>
      </w:r>
      <w:r w:rsidRPr="00E804C9">
        <w:tab/>
      </w:r>
      <w:r w:rsidRPr="00E804C9">
        <w:tab/>
        <w:t>BOOLEAN</w:t>
      </w:r>
      <w:r w:rsidRPr="00E804C9">
        <w:tab/>
      </w:r>
      <w:r w:rsidRPr="00E804C9">
        <w:tab/>
      </w:r>
      <w:r w:rsidRPr="00E804C9">
        <w:tab/>
      </w:r>
      <w:r w:rsidRPr="00E804C9">
        <w:tab/>
      </w:r>
      <w:r w:rsidRPr="00E804C9">
        <w:tab/>
      </w:r>
      <w:r w:rsidRPr="00E804C9">
        <w:tab/>
      </w:r>
      <w:r w:rsidRPr="00E804C9">
        <w:tab/>
        <w:t>OPTIONAL</w:t>
      </w:r>
      <w:r w:rsidRPr="00E804C9">
        <w:tab/>
      </w:r>
      <w:r w:rsidRPr="00E804C9">
        <w:tab/>
        <w:t>-- Need ON</w:t>
      </w:r>
    </w:p>
    <w:p w14:paraId="533629B2" w14:textId="77777777" w:rsidR="003A53B0" w:rsidRPr="00E804C9" w:rsidRDefault="009722D5" w:rsidP="003A53B0">
      <w:pPr>
        <w:pStyle w:val="PL"/>
        <w:shd w:val="clear" w:color="auto" w:fill="E6E6E6"/>
      </w:pPr>
      <w:r w:rsidRPr="00E804C9">
        <w:tab/>
        <w:t>]]</w:t>
      </w:r>
      <w:r w:rsidR="003A53B0" w:rsidRPr="00E804C9">
        <w:t>,</w:t>
      </w:r>
    </w:p>
    <w:p w14:paraId="5FEA6FB3" w14:textId="77777777" w:rsidR="00F76A3D" w:rsidRPr="00E804C9" w:rsidRDefault="00F76A3D" w:rsidP="00F76A3D">
      <w:pPr>
        <w:pStyle w:val="PL"/>
        <w:shd w:val="clear" w:color="auto" w:fill="E6E6E6"/>
      </w:pPr>
      <w:r w:rsidRPr="00E804C9">
        <w:tab/>
        <w:t>[[</w:t>
      </w:r>
      <w:r w:rsidRPr="00E804C9">
        <w:tab/>
        <w:t>eMIMO-Type-v1480</w:t>
      </w:r>
      <w:r w:rsidRPr="00E804C9">
        <w:tab/>
      </w:r>
      <w:r w:rsidRPr="00E804C9">
        <w:tab/>
      </w:r>
      <w:r w:rsidRPr="00E804C9">
        <w:tab/>
      </w:r>
      <w:r w:rsidRPr="00E804C9">
        <w:tab/>
        <w:t>CSI-RS-ConfigEMIMO-v1480</w:t>
      </w:r>
      <w:r w:rsidRPr="00E804C9">
        <w:tab/>
      </w:r>
      <w:r w:rsidRPr="00E804C9">
        <w:tab/>
        <w:t>OPTIONAL</w:t>
      </w:r>
      <w:r w:rsidRPr="00E804C9">
        <w:tab/>
      </w:r>
      <w:r w:rsidRPr="00E804C9">
        <w:tab/>
        <w:t>-- Need ON</w:t>
      </w:r>
    </w:p>
    <w:p w14:paraId="3FCBFE4B" w14:textId="77777777" w:rsidR="00F76A3D" w:rsidRPr="00E804C9" w:rsidRDefault="00F76A3D" w:rsidP="00F76A3D">
      <w:pPr>
        <w:pStyle w:val="PL"/>
        <w:shd w:val="clear" w:color="auto" w:fill="E6E6E6"/>
      </w:pPr>
      <w:r w:rsidRPr="00E804C9">
        <w:tab/>
        <w:t>]],</w:t>
      </w:r>
    </w:p>
    <w:p w14:paraId="0FE75C0A" w14:textId="77777777" w:rsidR="003A53B0" w:rsidRPr="00E804C9" w:rsidRDefault="003A53B0" w:rsidP="003A53B0">
      <w:pPr>
        <w:pStyle w:val="PL"/>
        <w:shd w:val="clear" w:color="auto" w:fill="E6E6E6"/>
      </w:pPr>
      <w:r w:rsidRPr="00E804C9">
        <w:tab/>
        <w:t>[[</w:t>
      </w:r>
      <w:r w:rsidRPr="00E804C9">
        <w:tab/>
        <w:t>feCOMP-CSI-Enabled-v1530</w:t>
      </w:r>
      <w:r w:rsidRPr="00E804C9">
        <w:tab/>
      </w:r>
      <w:r w:rsidRPr="00E804C9">
        <w:tab/>
        <w:t>BOOLEAN</w:t>
      </w:r>
      <w:r w:rsidRPr="00E804C9">
        <w:tab/>
      </w:r>
      <w:r w:rsidRPr="00E804C9">
        <w:tab/>
      </w:r>
      <w:r w:rsidRPr="00E804C9">
        <w:tab/>
      </w:r>
      <w:r w:rsidRPr="00E804C9">
        <w:tab/>
      </w:r>
      <w:r w:rsidRPr="00E804C9">
        <w:tab/>
      </w:r>
      <w:r w:rsidRPr="00E804C9">
        <w:tab/>
      </w:r>
      <w:r w:rsidRPr="00E804C9">
        <w:tab/>
        <w:t>OPTIONAL</w:t>
      </w:r>
      <w:r w:rsidR="0084031F" w:rsidRPr="00E804C9">
        <w:t>,</w:t>
      </w:r>
      <w:r w:rsidRPr="00E804C9">
        <w:tab/>
      </w:r>
      <w:r w:rsidRPr="00E804C9">
        <w:tab/>
        <w:t>-- Need ON</w:t>
      </w:r>
    </w:p>
    <w:p w14:paraId="39C2A87A" w14:textId="77777777" w:rsidR="00AD6799" w:rsidRPr="00E804C9" w:rsidRDefault="00AD6799" w:rsidP="00AD6799">
      <w:pPr>
        <w:pStyle w:val="PL"/>
        <w:shd w:val="clear" w:color="auto" w:fill="E6E6E6"/>
      </w:pPr>
      <w:r w:rsidRPr="00E804C9">
        <w:tab/>
      </w:r>
      <w:r w:rsidRPr="00E804C9">
        <w:tab/>
        <w:t>eMIMO-Type-v</w:t>
      </w:r>
      <w:r w:rsidR="00B715B8" w:rsidRPr="00E804C9">
        <w:t>1530</w:t>
      </w:r>
      <w:r w:rsidRPr="00E804C9">
        <w:tab/>
      </w:r>
      <w:r w:rsidRPr="00E804C9">
        <w:tab/>
      </w:r>
      <w:r w:rsidRPr="00E804C9">
        <w:tab/>
      </w:r>
      <w:r w:rsidRPr="00E804C9">
        <w:tab/>
        <w:t>CSI-RS-ConfigEMIMO-v</w:t>
      </w:r>
      <w:r w:rsidR="00B715B8" w:rsidRPr="00E804C9">
        <w:t>1530</w:t>
      </w:r>
      <w:r w:rsidRPr="00E804C9">
        <w:tab/>
      </w:r>
      <w:r w:rsidRPr="00E804C9">
        <w:tab/>
        <w:t>OPTIONAL</w:t>
      </w:r>
      <w:r w:rsidRPr="00E804C9">
        <w:tab/>
      </w:r>
      <w:r w:rsidRPr="00E804C9">
        <w:tab/>
        <w:t>-- Need ON</w:t>
      </w:r>
    </w:p>
    <w:p w14:paraId="7BC616AD" w14:textId="77777777" w:rsidR="009722D5" w:rsidRPr="00E804C9" w:rsidRDefault="00AD6799" w:rsidP="00042197">
      <w:pPr>
        <w:pStyle w:val="PL"/>
        <w:shd w:val="clear" w:color="auto" w:fill="E6E6E6"/>
      </w:pPr>
      <w:r w:rsidRPr="00E804C9">
        <w:tab/>
        <w:t>]]</w:t>
      </w:r>
    </w:p>
    <w:p w14:paraId="7960DA30" w14:textId="77777777" w:rsidR="009722D5" w:rsidRPr="00E804C9" w:rsidRDefault="009722D5" w:rsidP="009722D5">
      <w:pPr>
        <w:pStyle w:val="PL"/>
        <w:shd w:val="clear" w:color="auto" w:fill="E6E6E6"/>
      </w:pPr>
      <w:r w:rsidRPr="00E804C9">
        <w:t>}</w:t>
      </w:r>
    </w:p>
    <w:p w14:paraId="139F60A5" w14:textId="77777777" w:rsidR="00CC0A19" w:rsidRPr="00E804C9" w:rsidRDefault="00CC0A19" w:rsidP="009722D5">
      <w:pPr>
        <w:pStyle w:val="PL"/>
        <w:shd w:val="clear" w:color="auto" w:fill="E6E6E6"/>
      </w:pPr>
    </w:p>
    <w:p w14:paraId="644B617F" w14:textId="77777777" w:rsidR="009722D5" w:rsidRPr="00E804C9" w:rsidRDefault="009722D5" w:rsidP="009722D5">
      <w:pPr>
        <w:pStyle w:val="PL"/>
        <w:shd w:val="clear" w:color="auto" w:fill="E6E6E6"/>
      </w:pPr>
      <w:r w:rsidRPr="00E804C9">
        <w:t>-- ASN1STOP</w:t>
      </w:r>
    </w:p>
    <w:p w14:paraId="3AE830E2"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67364D08" w14:textId="77777777" w:rsidTr="005411BB">
        <w:trPr>
          <w:cantSplit/>
          <w:tblHeader/>
        </w:trPr>
        <w:tc>
          <w:tcPr>
            <w:tcW w:w="9639" w:type="dxa"/>
          </w:tcPr>
          <w:p w14:paraId="78A82F95" w14:textId="77777777" w:rsidR="009722D5" w:rsidRPr="00E804C9" w:rsidRDefault="009722D5" w:rsidP="005411BB">
            <w:pPr>
              <w:pStyle w:val="TAH"/>
              <w:rPr>
                <w:lang w:eastAsia="en-GB"/>
              </w:rPr>
            </w:pPr>
            <w:r w:rsidRPr="00E804C9">
              <w:rPr>
                <w:i/>
                <w:noProof/>
                <w:lang w:eastAsia="en-GB"/>
              </w:rPr>
              <w:lastRenderedPageBreak/>
              <w:t>CSI-Process</w:t>
            </w:r>
            <w:r w:rsidRPr="00E804C9">
              <w:rPr>
                <w:iCs/>
                <w:noProof/>
                <w:lang w:eastAsia="en-GB"/>
              </w:rPr>
              <w:t xml:space="preserve"> field descriptions</w:t>
            </w:r>
          </w:p>
        </w:tc>
      </w:tr>
      <w:tr w:rsidR="00E804C9" w:rsidRPr="00E804C9" w14:paraId="7C64B116" w14:textId="77777777" w:rsidTr="005411BB">
        <w:trPr>
          <w:cantSplit/>
        </w:trPr>
        <w:tc>
          <w:tcPr>
            <w:tcW w:w="9639" w:type="dxa"/>
          </w:tcPr>
          <w:p w14:paraId="293606F2" w14:textId="77777777" w:rsidR="009722D5" w:rsidRPr="00E804C9" w:rsidRDefault="009722D5" w:rsidP="005411BB">
            <w:pPr>
              <w:pStyle w:val="TAL"/>
              <w:rPr>
                <w:b/>
                <w:i/>
                <w:noProof/>
                <w:lang w:eastAsia="en-GB"/>
              </w:rPr>
            </w:pPr>
            <w:r w:rsidRPr="00E804C9">
              <w:rPr>
                <w:b/>
                <w:i/>
                <w:lang w:eastAsia="en-GB"/>
              </w:rPr>
              <w:t>advancedCodebookEnabled</w:t>
            </w:r>
          </w:p>
          <w:p w14:paraId="18B53FFE" w14:textId="77777777" w:rsidR="009722D5" w:rsidRPr="00E804C9" w:rsidRDefault="002D0381" w:rsidP="005411BB">
            <w:pPr>
              <w:pStyle w:val="TAL"/>
            </w:pPr>
            <w:r w:rsidRPr="00E804C9">
              <w:rPr>
                <w:lang w:eastAsia="en-GB"/>
              </w:rPr>
              <w:t>Value TRUE indicates that</w:t>
            </w:r>
            <w:r w:rsidR="009722D5" w:rsidRPr="00E804C9">
              <w:rPr>
                <w:lang w:eastAsia="en-GB"/>
              </w:rPr>
              <w:t xml:space="preserve"> the UE should use the advanced code book defined in TS 36.213 [23].</w:t>
            </w:r>
            <w:r w:rsidR="009722D5" w:rsidRPr="00E804C9">
              <w:t xml:space="preserve"> </w:t>
            </w:r>
            <w:r w:rsidR="009722D5" w:rsidRPr="00E804C9">
              <w:rPr>
                <w:lang w:eastAsia="en-GB"/>
              </w:rPr>
              <w:t xml:space="preserve">EUTRAN does not configure the field when the UE is configured with </w:t>
            </w:r>
            <w:r w:rsidR="009722D5" w:rsidRPr="00E804C9">
              <w:rPr>
                <w:i/>
                <w:noProof/>
                <w:lang w:eastAsia="en-GB"/>
              </w:rPr>
              <w:t>eMIMO-Type</w:t>
            </w:r>
            <w:r w:rsidR="009722D5" w:rsidRPr="00E804C9">
              <w:rPr>
                <w:noProof/>
                <w:lang w:eastAsia="en-GB"/>
              </w:rPr>
              <w:t xml:space="preserve"> is set to </w:t>
            </w:r>
            <w:r w:rsidR="009722D5" w:rsidRPr="00E804C9">
              <w:rPr>
                <w:i/>
                <w:lang w:eastAsia="en-GB"/>
              </w:rPr>
              <w:t>beamformed</w:t>
            </w:r>
            <w:r w:rsidR="009722D5" w:rsidRPr="00E804C9">
              <w:rPr>
                <w:noProof/>
                <w:lang w:eastAsia="en-GB"/>
              </w:rPr>
              <w:t xml:space="preserve">, </w:t>
            </w:r>
            <w:r w:rsidR="009722D5" w:rsidRPr="00E804C9">
              <w:rPr>
                <w:lang w:eastAsia="en-GB"/>
              </w:rPr>
              <w:t xml:space="preserve">when the UE is configured </w:t>
            </w:r>
            <w:r w:rsidR="009722D5" w:rsidRPr="00E804C9">
              <w:rPr>
                <w:noProof/>
                <w:lang w:eastAsia="en-GB"/>
              </w:rPr>
              <w:t xml:space="preserve">with </w:t>
            </w:r>
            <w:r w:rsidR="009722D5" w:rsidRPr="00E804C9">
              <w:rPr>
                <w:i/>
                <w:noProof/>
                <w:lang w:eastAsia="en-GB"/>
              </w:rPr>
              <w:t>eMIMO-Hybrid</w:t>
            </w:r>
            <w:r w:rsidR="009722D5" w:rsidRPr="00E804C9">
              <w:rPr>
                <w:lang w:eastAsia="en-GB"/>
              </w:rPr>
              <w:t xml:space="preserve"> or when the UE is configured </w:t>
            </w:r>
            <w:r w:rsidR="009722D5" w:rsidRPr="00E804C9">
              <w:rPr>
                <w:noProof/>
                <w:lang w:eastAsia="en-GB"/>
              </w:rPr>
              <w:t>with</w:t>
            </w:r>
            <w:r w:rsidR="009722D5" w:rsidRPr="00E804C9">
              <w:t xml:space="preserve"> </w:t>
            </w:r>
            <w:r w:rsidR="009722D5" w:rsidRPr="00E804C9">
              <w:rPr>
                <w:i/>
              </w:rPr>
              <w:t>semiOpenLoop</w:t>
            </w:r>
            <w:r w:rsidR="009722D5" w:rsidRPr="00E804C9">
              <w:t>.</w:t>
            </w:r>
          </w:p>
        </w:tc>
      </w:tr>
      <w:tr w:rsidR="00E804C9" w:rsidRPr="00E804C9" w14:paraId="1DCDB956" w14:textId="77777777" w:rsidTr="005411BB">
        <w:trPr>
          <w:cantSplit/>
        </w:trPr>
        <w:tc>
          <w:tcPr>
            <w:tcW w:w="9639" w:type="dxa"/>
          </w:tcPr>
          <w:p w14:paraId="3DEA9393" w14:textId="77777777" w:rsidR="009722D5" w:rsidRPr="00E804C9" w:rsidRDefault="009722D5" w:rsidP="005411BB">
            <w:pPr>
              <w:pStyle w:val="TAL"/>
              <w:rPr>
                <w:b/>
                <w:i/>
                <w:noProof/>
                <w:lang w:eastAsia="en-GB"/>
              </w:rPr>
            </w:pPr>
            <w:r w:rsidRPr="00E804C9">
              <w:rPr>
                <w:b/>
                <w:i/>
                <w:lang w:eastAsia="en-GB"/>
              </w:rPr>
              <w:t>alternativeCodebookEnabledFor4TX</w:t>
            </w:r>
            <w:r w:rsidRPr="00E804C9">
              <w:rPr>
                <w:b/>
                <w:i/>
                <w:noProof/>
                <w:lang w:eastAsia="en-GB"/>
              </w:rPr>
              <w:t>Proc</w:t>
            </w:r>
          </w:p>
          <w:p w14:paraId="6B2C4E88" w14:textId="77777777" w:rsidR="009722D5" w:rsidRPr="00E804C9" w:rsidRDefault="009722D5" w:rsidP="005411BB">
            <w:pPr>
              <w:pStyle w:val="TAL"/>
              <w:rPr>
                <w:i/>
                <w:lang w:eastAsia="en-GB"/>
              </w:rPr>
            </w:pPr>
            <w:r w:rsidRPr="00E804C9">
              <w:rPr>
                <w:lang w:eastAsia="en-GB"/>
              </w:rPr>
              <w:t>Indicates whether code book in TS 36.213 [23] Table 7.2.4-0A to Table 7.2.4-0D is being used for deriving CSI feedback and reporting for a CSI process. EUTRAN may configure the field only if the number of CSI-RS ports for non-zero power transmission CSI-RS configuration is 4.</w:t>
            </w:r>
          </w:p>
        </w:tc>
      </w:tr>
      <w:tr w:rsidR="00E804C9" w:rsidRPr="00E804C9" w14:paraId="3AB8B2B1" w14:textId="77777777" w:rsidTr="005411BB">
        <w:trPr>
          <w:cantSplit/>
        </w:trPr>
        <w:tc>
          <w:tcPr>
            <w:tcW w:w="9639" w:type="dxa"/>
          </w:tcPr>
          <w:p w14:paraId="784BCA84" w14:textId="77777777" w:rsidR="009722D5" w:rsidRPr="00E804C9" w:rsidRDefault="009722D5" w:rsidP="005411BB">
            <w:pPr>
              <w:pStyle w:val="TAL"/>
              <w:rPr>
                <w:rFonts w:eastAsia="SimSun"/>
                <w:b/>
                <w:i/>
                <w:lang w:eastAsia="zh-CN"/>
              </w:rPr>
            </w:pPr>
            <w:r w:rsidRPr="00E804C9">
              <w:rPr>
                <w:b/>
                <w:i/>
                <w:lang w:eastAsia="en-GB"/>
              </w:rPr>
              <w:t>cqi-ReportAperiodicProc</w:t>
            </w:r>
          </w:p>
          <w:p w14:paraId="0EA52597" w14:textId="77777777" w:rsidR="009722D5" w:rsidRPr="00E804C9" w:rsidRDefault="009722D5" w:rsidP="005411BB">
            <w:pPr>
              <w:pStyle w:val="TAL"/>
              <w:rPr>
                <w:rFonts w:eastAsia="SimSun"/>
                <w:lang w:eastAsia="zh-CN"/>
              </w:rPr>
            </w:pPr>
            <w:r w:rsidRPr="00E804C9">
              <w:rPr>
                <w:rFonts w:eastAsia="SimSun"/>
                <w:lang w:eastAsia="zh-CN"/>
              </w:rPr>
              <w:t xml:space="preserve">If </w:t>
            </w:r>
            <w:r w:rsidRPr="00E804C9">
              <w:rPr>
                <w:rFonts w:eastAsia="SimSun"/>
                <w:i/>
                <w:lang w:eastAsia="zh-CN"/>
              </w:rPr>
              <w:t>csi-MeasSubframeSets-r12</w:t>
            </w:r>
            <w:r w:rsidRPr="00E804C9">
              <w:rPr>
                <w:rFonts w:eastAsia="SimSun"/>
                <w:lang w:eastAsia="zh-CN"/>
              </w:rPr>
              <w:t xml:space="preserve"> is configured for the same frequency as the CSI process, </w:t>
            </w:r>
            <w:r w:rsidRPr="00E804C9">
              <w:rPr>
                <w:rFonts w:eastAsia="SimSun"/>
                <w:i/>
                <w:lang w:eastAsia="zh-CN"/>
              </w:rPr>
              <w:t>cqi-ReportAperiodicProc</w:t>
            </w:r>
          </w:p>
          <w:p w14:paraId="709FBA3D" w14:textId="77777777" w:rsidR="009722D5" w:rsidRPr="00E804C9" w:rsidRDefault="009722D5" w:rsidP="005411BB">
            <w:pPr>
              <w:pStyle w:val="TAL"/>
              <w:rPr>
                <w:rFonts w:eastAsia="SimSun"/>
                <w:lang w:eastAsia="zh-CN"/>
              </w:rPr>
            </w:pPr>
            <w:r w:rsidRPr="00E804C9">
              <w:rPr>
                <w:rFonts w:eastAsia="SimSun"/>
                <w:lang w:eastAsia="zh-CN"/>
              </w:rPr>
              <w:t xml:space="preserve">applies for CSI subframe set 1. If </w:t>
            </w:r>
            <w:r w:rsidRPr="00E804C9">
              <w:rPr>
                <w:rFonts w:eastAsia="SimSun"/>
                <w:i/>
                <w:lang w:eastAsia="zh-CN"/>
              </w:rPr>
              <w:t>csi-MeasSubframeSet1-r10</w:t>
            </w:r>
            <w:r w:rsidRPr="00E804C9">
              <w:rPr>
                <w:rFonts w:eastAsia="SimSun"/>
                <w:lang w:eastAsia="zh-CN"/>
              </w:rPr>
              <w:t xml:space="preserve"> or </w:t>
            </w:r>
            <w:r w:rsidRPr="00E804C9">
              <w:rPr>
                <w:rFonts w:eastAsia="SimSun"/>
                <w:i/>
                <w:lang w:eastAsia="zh-CN"/>
              </w:rPr>
              <w:t>csi-MeasSubframeSet2-r10</w:t>
            </w:r>
            <w:r w:rsidRPr="00E804C9">
              <w:rPr>
                <w:rFonts w:eastAsia="SimSun"/>
                <w:lang w:eastAsia="zh-CN"/>
              </w:rPr>
              <w:t xml:space="preserve"> are configured for the same frequency as the CSI process, </w:t>
            </w:r>
            <w:r w:rsidRPr="00E804C9">
              <w:rPr>
                <w:rFonts w:eastAsia="SimSun"/>
                <w:i/>
                <w:lang w:eastAsia="zh-CN"/>
              </w:rPr>
              <w:t>cqi-ReportAperiodicProc</w:t>
            </w:r>
            <w:r w:rsidRPr="00E804C9">
              <w:rPr>
                <w:rFonts w:eastAsia="SimSun"/>
                <w:lang w:eastAsia="zh-CN"/>
              </w:rPr>
              <w:t xml:space="preserve"> applies for CSI subframe set 1 or CSI subframe set 2. Otherwise, </w:t>
            </w:r>
            <w:r w:rsidRPr="00E804C9">
              <w:rPr>
                <w:rFonts w:eastAsia="SimSun"/>
                <w:i/>
                <w:lang w:eastAsia="zh-CN"/>
              </w:rPr>
              <w:t>cqi-ReportAperiodicProc</w:t>
            </w:r>
            <w:r w:rsidRPr="00E804C9">
              <w:rPr>
                <w:rFonts w:eastAsia="SimSun"/>
                <w:lang w:eastAsia="zh-CN"/>
              </w:rPr>
              <w:t xml:space="preserve"> applies for all subframes. </w:t>
            </w:r>
            <w:r w:rsidRPr="00E804C9">
              <w:rPr>
                <w:noProof/>
                <w:lang w:eastAsia="en-GB"/>
              </w:rPr>
              <w:t xml:space="preserve">E-UTRAN configures </w:t>
            </w:r>
            <w:r w:rsidRPr="00E804C9">
              <w:rPr>
                <w:i/>
                <w:noProof/>
                <w:lang w:eastAsia="en-GB"/>
              </w:rPr>
              <w:t>cqi-ReportAperiodicProc-v1310</w:t>
            </w:r>
            <w:r w:rsidRPr="00E804C9">
              <w:rPr>
                <w:noProof/>
                <w:lang w:eastAsia="en-GB"/>
              </w:rPr>
              <w:t xml:space="preserve"> only if </w:t>
            </w:r>
            <w:r w:rsidRPr="00E804C9">
              <w:rPr>
                <w:i/>
                <w:noProof/>
              </w:rPr>
              <w:t>cqi-ReportAperiodicProc</w:t>
            </w:r>
            <w:r w:rsidRPr="00E804C9">
              <w:rPr>
                <w:i/>
                <w:noProof/>
                <w:lang w:eastAsia="en-GB"/>
              </w:rPr>
              <w:t>-r11</w:t>
            </w:r>
            <w:r w:rsidRPr="00E804C9">
              <w:rPr>
                <w:noProof/>
                <w:lang w:eastAsia="en-GB"/>
              </w:rPr>
              <w:t xml:space="preserve"> is </w:t>
            </w:r>
            <w:r w:rsidRPr="00E804C9">
              <w:rPr>
                <w:lang w:eastAsia="en-GB"/>
              </w:rPr>
              <w:t>configured</w:t>
            </w:r>
          </w:p>
        </w:tc>
      </w:tr>
      <w:tr w:rsidR="00E804C9" w:rsidRPr="00E804C9" w14:paraId="2FD9ED43" w14:textId="77777777" w:rsidTr="005411BB">
        <w:trPr>
          <w:cantSplit/>
        </w:trPr>
        <w:tc>
          <w:tcPr>
            <w:tcW w:w="9639" w:type="dxa"/>
          </w:tcPr>
          <w:p w14:paraId="5AAC05F1" w14:textId="77777777" w:rsidR="009722D5" w:rsidRPr="00E804C9" w:rsidRDefault="009722D5" w:rsidP="005411BB">
            <w:pPr>
              <w:pStyle w:val="TAL"/>
              <w:rPr>
                <w:rFonts w:eastAsia="SimSun"/>
                <w:b/>
                <w:i/>
                <w:lang w:eastAsia="zh-CN"/>
              </w:rPr>
            </w:pPr>
            <w:r w:rsidRPr="00E804C9">
              <w:rPr>
                <w:b/>
                <w:i/>
                <w:lang w:eastAsia="en-GB"/>
              </w:rPr>
              <w:t>cqi-ReportAperiodicProc2</w:t>
            </w:r>
          </w:p>
          <w:p w14:paraId="146CDFFF" w14:textId="77777777" w:rsidR="009722D5" w:rsidRPr="00E804C9" w:rsidRDefault="009722D5" w:rsidP="005411BB">
            <w:pPr>
              <w:pStyle w:val="TAL"/>
              <w:rPr>
                <w:b/>
                <w:i/>
                <w:lang w:eastAsia="en-GB"/>
              </w:rPr>
            </w:pPr>
            <w:r w:rsidRPr="00E804C9">
              <w:rPr>
                <w:i/>
                <w:lang w:eastAsia="en-GB"/>
              </w:rPr>
              <w:t>cqi-ReportAperiodicProc</w:t>
            </w:r>
            <w:r w:rsidRPr="00E804C9">
              <w:rPr>
                <w:rFonts w:eastAsia="SimSun"/>
                <w:i/>
                <w:lang w:eastAsia="zh-CN"/>
              </w:rPr>
              <w:t>2</w:t>
            </w:r>
            <w:r w:rsidRPr="00E804C9">
              <w:rPr>
                <w:rFonts w:eastAsia="SimSun"/>
                <w:lang w:eastAsia="zh-CN"/>
              </w:rPr>
              <w:t xml:space="preserve"> is configured only if </w:t>
            </w:r>
            <w:r w:rsidRPr="00E804C9">
              <w:rPr>
                <w:i/>
                <w:lang w:eastAsia="en-GB"/>
              </w:rPr>
              <w:t>csi-MeasSubframeSets-r12</w:t>
            </w:r>
            <w:r w:rsidRPr="00E804C9">
              <w:rPr>
                <w:lang w:eastAsia="en-GB"/>
              </w:rPr>
              <w:t xml:space="preserve"> is configured for the same frequency as the CSI process</w:t>
            </w:r>
            <w:r w:rsidRPr="00E804C9">
              <w:rPr>
                <w:rFonts w:eastAsia="SimSun"/>
                <w:lang w:eastAsia="zh-CN"/>
              </w:rPr>
              <w:t xml:space="preserve">. </w:t>
            </w:r>
            <w:r w:rsidRPr="00E804C9">
              <w:rPr>
                <w:i/>
                <w:lang w:eastAsia="en-GB"/>
              </w:rPr>
              <w:t>cqi-ReportAperiodicProc</w:t>
            </w:r>
            <w:r w:rsidRPr="00E804C9">
              <w:rPr>
                <w:rFonts w:eastAsia="SimSun"/>
                <w:i/>
                <w:lang w:eastAsia="zh-CN"/>
              </w:rPr>
              <w:t xml:space="preserve">2 </w:t>
            </w:r>
            <w:r w:rsidRPr="00E804C9">
              <w:rPr>
                <w:rFonts w:eastAsia="SimSun"/>
                <w:lang w:eastAsia="zh-CN"/>
              </w:rPr>
              <w:t xml:space="preserve">is for CSI subframe set 2. E-UTRAN shall set </w:t>
            </w:r>
            <w:r w:rsidRPr="00E804C9">
              <w:rPr>
                <w:rFonts w:eastAsia="SimSun"/>
                <w:i/>
                <w:lang w:eastAsia="zh-CN"/>
              </w:rPr>
              <w:t>cqi-ReportModeAperiodic-r11</w:t>
            </w:r>
            <w:r w:rsidRPr="00E804C9">
              <w:rPr>
                <w:rFonts w:eastAsia="SimSun"/>
                <w:lang w:eastAsia="zh-CN"/>
              </w:rPr>
              <w:t xml:space="preserve"> in </w:t>
            </w:r>
            <w:r w:rsidRPr="00E804C9">
              <w:rPr>
                <w:i/>
                <w:lang w:eastAsia="en-GB"/>
              </w:rPr>
              <w:t>cqi-ReportAperiodicProc</w:t>
            </w:r>
            <w:r w:rsidRPr="00E804C9">
              <w:rPr>
                <w:rFonts w:eastAsia="SimSun"/>
                <w:i/>
                <w:lang w:eastAsia="zh-CN"/>
              </w:rPr>
              <w:t>2</w:t>
            </w:r>
            <w:r w:rsidRPr="00E804C9">
              <w:rPr>
                <w:rFonts w:eastAsia="SimSun"/>
                <w:lang w:eastAsia="zh-CN"/>
              </w:rPr>
              <w:t xml:space="preserve"> the same as in </w:t>
            </w:r>
            <w:r w:rsidRPr="00E804C9">
              <w:rPr>
                <w:i/>
                <w:lang w:eastAsia="en-GB"/>
              </w:rPr>
              <w:t>cqi-ReportAperiodicProc</w:t>
            </w:r>
            <w:r w:rsidRPr="00E804C9">
              <w:rPr>
                <w:rFonts w:eastAsia="SimSun"/>
                <w:lang w:eastAsia="zh-CN"/>
              </w:rPr>
              <w:t xml:space="preserve">. </w:t>
            </w:r>
            <w:r w:rsidRPr="00E804C9">
              <w:rPr>
                <w:noProof/>
                <w:lang w:eastAsia="en-GB"/>
              </w:rPr>
              <w:t xml:space="preserve">E-UTRAN configures </w:t>
            </w:r>
            <w:r w:rsidRPr="00E804C9">
              <w:rPr>
                <w:i/>
                <w:noProof/>
                <w:lang w:eastAsia="en-GB"/>
              </w:rPr>
              <w:t>cqi-ReportAperiodicProc2-v1310</w:t>
            </w:r>
            <w:r w:rsidRPr="00E804C9">
              <w:rPr>
                <w:noProof/>
                <w:lang w:eastAsia="en-GB"/>
              </w:rPr>
              <w:t xml:space="preserve"> only if </w:t>
            </w:r>
            <w:r w:rsidRPr="00E804C9">
              <w:rPr>
                <w:i/>
                <w:noProof/>
              </w:rPr>
              <w:t>cqi-ReportAperiodicProc2</w:t>
            </w:r>
            <w:r w:rsidRPr="00E804C9">
              <w:rPr>
                <w:i/>
                <w:noProof/>
                <w:lang w:eastAsia="en-GB"/>
              </w:rPr>
              <w:t>-r12</w:t>
            </w:r>
            <w:r w:rsidRPr="00E804C9">
              <w:rPr>
                <w:noProof/>
                <w:lang w:eastAsia="en-GB"/>
              </w:rPr>
              <w:t xml:space="preserve"> is </w:t>
            </w:r>
            <w:r w:rsidRPr="00E804C9">
              <w:rPr>
                <w:lang w:eastAsia="en-GB"/>
              </w:rPr>
              <w:t>configured</w:t>
            </w:r>
            <w:r w:rsidRPr="00E804C9">
              <w:rPr>
                <w:i/>
                <w:iCs/>
                <w:lang w:eastAsia="en-GB"/>
              </w:rPr>
              <w:t>.</w:t>
            </w:r>
          </w:p>
        </w:tc>
      </w:tr>
      <w:tr w:rsidR="00E804C9" w:rsidRPr="00E804C9" w14:paraId="582D2592" w14:textId="77777777" w:rsidTr="005411BB">
        <w:trPr>
          <w:cantSplit/>
        </w:trPr>
        <w:tc>
          <w:tcPr>
            <w:tcW w:w="9639" w:type="dxa"/>
          </w:tcPr>
          <w:p w14:paraId="567002F3" w14:textId="77777777" w:rsidR="009722D5" w:rsidRPr="00E804C9" w:rsidRDefault="009722D5" w:rsidP="005411BB">
            <w:pPr>
              <w:pStyle w:val="TAL"/>
              <w:rPr>
                <w:b/>
                <w:i/>
                <w:lang w:eastAsia="en-GB"/>
              </w:rPr>
            </w:pPr>
            <w:r w:rsidRPr="00E804C9">
              <w:rPr>
                <w:b/>
                <w:i/>
                <w:lang w:eastAsia="en-GB"/>
              </w:rPr>
              <w:t>cqi-ReportBothProc</w:t>
            </w:r>
          </w:p>
          <w:p w14:paraId="222DF56D" w14:textId="77777777" w:rsidR="009722D5" w:rsidRPr="00E804C9" w:rsidRDefault="009722D5" w:rsidP="005411BB">
            <w:pPr>
              <w:pStyle w:val="TAL"/>
              <w:rPr>
                <w:lang w:eastAsia="en-GB"/>
              </w:rPr>
            </w:pPr>
            <w:r w:rsidRPr="00E804C9">
              <w:rPr>
                <w:lang w:eastAsia="en-GB"/>
              </w:rPr>
              <w:t xml:space="preserve">Includes CQI configuration parameters applicable for both aperiodic and periodic CSI reporting, for which CSI process specific values may be configured. E-UTRAN configures the field if and only if </w:t>
            </w:r>
            <w:r w:rsidRPr="00E804C9">
              <w:rPr>
                <w:i/>
                <w:lang w:eastAsia="en-GB"/>
              </w:rPr>
              <w:t>cqi-ReportPeriodicProcId</w:t>
            </w:r>
            <w:r w:rsidRPr="00E804C9">
              <w:rPr>
                <w:lang w:eastAsia="en-GB"/>
              </w:rPr>
              <w:t xml:space="preserve"> is included and/ or if </w:t>
            </w:r>
            <w:r w:rsidRPr="00E804C9">
              <w:rPr>
                <w:i/>
                <w:lang w:eastAsia="en-GB"/>
              </w:rPr>
              <w:t>cqi-ReportAperiodicProc</w:t>
            </w:r>
            <w:r w:rsidRPr="00E804C9">
              <w:rPr>
                <w:lang w:eastAsia="en-GB"/>
              </w:rPr>
              <w:t xml:space="preserve"> is included</w:t>
            </w:r>
            <w:r w:rsidRPr="00E804C9">
              <w:rPr>
                <w:i/>
                <w:lang w:eastAsia="en-GB"/>
              </w:rPr>
              <w:t>.</w:t>
            </w:r>
          </w:p>
        </w:tc>
      </w:tr>
      <w:tr w:rsidR="00E804C9" w:rsidRPr="00E804C9" w14:paraId="2AFD4063" w14:textId="77777777" w:rsidTr="005411BB">
        <w:trPr>
          <w:cantSplit/>
        </w:trPr>
        <w:tc>
          <w:tcPr>
            <w:tcW w:w="9639" w:type="dxa"/>
          </w:tcPr>
          <w:p w14:paraId="57073D1C" w14:textId="77777777" w:rsidR="009722D5" w:rsidRPr="00E804C9" w:rsidRDefault="009722D5" w:rsidP="005411BB">
            <w:pPr>
              <w:pStyle w:val="TAL"/>
              <w:rPr>
                <w:b/>
                <w:i/>
                <w:lang w:eastAsia="en-GB"/>
              </w:rPr>
            </w:pPr>
            <w:r w:rsidRPr="00E804C9">
              <w:rPr>
                <w:b/>
                <w:i/>
                <w:lang w:eastAsia="en-GB"/>
              </w:rPr>
              <w:t>cqi-ReportPeriodicProcId</w:t>
            </w:r>
          </w:p>
          <w:p w14:paraId="4BC04AAA" w14:textId="77777777" w:rsidR="009722D5" w:rsidRPr="00E804C9" w:rsidRDefault="009722D5" w:rsidP="005411BB">
            <w:pPr>
              <w:pStyle w:val="TAL"/>
              <w:rPr>
                <w:lang w:eastAsia="en-GB"/>
              </w:rPr>
            </w:pPr>
            <w:r w:rsidRPr="00E804C9">
              <w:rPr>
                <w:lang w:eastAsia="en-GB"/>
              </w:rPr>
              <w:t xml:space="preserve">Refers to a periodic CQI reporting configuration that is configured for the same frequency as the CSI process. Value 0 refers to the set of parameters defined by the REL-10 CQI reporting configuration fields, while the other values refer to the additional configurations E-UTRAN assigns by </w:t>
            </w:r>
            <w:r w:rsidRPr="00E804C9">
              <w:rPr>
                <w:i/>
                <w:lang w:eastAsia="en-GB"/>
              </w:rPr>
              <w:t>CQI-ReportPeriodicProcExt-r11</w:t>
            </w:r>
            <w:r w:rsidRPr="00E804C9">
              <w:rPr>
                <w:lang w:eastAsia="en-GB"/>
              </w:rPr>
              <w:t xml:space="preserve"> (and as covered by </w:t>
            </w:r>
            <w:r w:rsidRPr="00E804C9">
              <w:rPr>
                <w:i/>
                <w:lang w:eastAsia="en-GB"/>
              </w:rPr>
              <w:t>CQI-ReportPeriodicProcExtId</w:t>
            </w:r>
            <w:r w:rsidRPr="00E804C9">
              <w:rPr>
                <w:lang w:eastAsia="en-GB"/>
              </w:rPr>
              <w:t>).</w:t>
            </w:r>
          </w:p>
        </w:tc>
      </w:tr>
      <w:tr w:rsidR="00E804C9" w:rsidRPr="00E804C9" w14:paraId="3306ECCA" w14:textId="77777777" w:rsidTr="005411BB">
        <w:trPr>
          <w:cantSplit/>
        </w:trPr>
        <w:tc>
          <w:tcPr>
            <w:tcW w:w="9639" w:type="dxa"/>
          </w:tcPr>
          <w:p w14:paraId="509BEDA1" w14:textId="77777777" w:rsidR="009722D5" w:rsidRPr="00E804C9" w:rsidRDefault="009722D5" w:rsidP="005411BB">
            <w:pPr>
              <w:pStyle w:val="TAL"/>
              <w:rPr>
                <w:b/>
                <w:i/>
                <w:lang w:eastAsia="en-GB"/>
              </w:rPr>
            </w:pPr>
            <w:r w:rsidRPr="00E804C9">
              <w:rPr>
                <w:b/>
                <w:i/>
                <w:lang w:eastAsia="en-GB"/>
              </w:rPr>
              <w:t>csi-IM-ConfigId</w:t>
            </w:r>
          </w:p>
          <w:p w14:paraId="08F82743" w14:textId="77777777" w:rsidR="009722D5" w:rsidRPr="00E804C9" w:rsidRDefault="009722D5" w:rsidP="004A39E5">
            <w:pPr>
              <w:pStyle w:val="TAL"/>
              <w:rPr>
                <w:lang w:eastAsia="en-GB"/>
              </w:rPr>
            </w:pPr>
            <w:r w:rsidRPr="00E804C9">
              <w:rPr>
                <w:lang w:eastAsia="en-GB"/>
              </w:rPr>
              <w:t>Refers to a CSI-IM configuration that is configured for the same frequency as the CSI process.</w:t>
            </w:r>
            <w:r w:rsidR="005A73BE" w:rsidRPr="00E804C9">
              <w:rPr>
                <w:lang w:eastAsia="en-GB"/>
              </w:rPr>
              <w:t xml:space="preserve"> If </w:t>
            </w:r>
            <w:r w:rsidR="005A73BE" w:rsidRPr="00E804C9">
              <w:rPr>
                <w:i/>
                <w:lang w:eastAsia="en-GB"/>
              </w:rPr>
              <w:t>csi-IM-ConfigId-v1250</w:t>
            </w:r>
            <w:r w:rsidR="005A73BE" w:rsidRPr="00E804C9">
              <w:rPr>
                <w:lang w:eastAsia="en-GB"/>
              </w:rPr>
              <w:t xml:space="preserve"> or </w:t>
            </w:r>
            <w:r w:rsidR="005A73BE" w:rsidRPr="00E804C9">
              <w:rPr>
                <w:i/>
                <w:lang w:eastAsia="en-GB"/>
              </w:rPr>
              <w:t>csi-IM-ConfigId-v1310</w:t>
            </w:r>
            <w:r w:rsidR="005A73BE" w:rsidRPr="00E804C9">
              <w:rPr>
                <w:lang w:eastAsia="en-GB"/>
              </w:rPr>
              <w:t xml:space="preserve"> is configured, the UE only considers this extension (</w:t>
            </w:r>
            <w:r w:rsidR="004A39E5" w:rsidRPr="00E804C9">
              <w:rPr>
                <w:lang w:eastAsia="en-GB"/>
              </w:rPr>
              <w:t>i.e., UE</w:t>
            </w:r>
            <w:r w:rsidR="005A73BE" w:rsidRPr="00E804C9">
              <w:rPr>
                <w:lang w:eastAsia="en-GB"/>
              </w:rPr>
              <w:t xml:space="preserve"> ignores </w:t>
            </w:r>
            <w:r w:rsidR="005A73BE" w:rsidRPr="00E804C9">
              <w:rPr>
                <w:i/>
                <w:lang w:eastAsia="en-GB"/>
              </w:rPr>
              <w:t>csi-IM-ConfigId-r11</w:t>
            </w:r>
            <w:r w:rsidR="005A73BE" w:rsidRPr="00E804C9">
              <w:rPr>
                <w:lang w:eastAsia="en-GB"/>
              </w:rPr>
              <w:t xml:space="preserve"> </w:t>
            </w:r>
            <w:r w:rsidR="004A39E5" w:rsidRPr="00E804C9">
              <w:rPr>
                <w:lang w:eastAsia="en-GB"/>
              </w:rPr>
              <w:t>and</w:t>
            </w:r>
            <w:r w:rsidR="005A73BE" w:rsidRPr="00E804C9">
              <w:rPr>
                <w:lang w:eastAsia="en-GB"/>
              </w:rPr>
              <w:t xml:space="preserve"> </w:t>
            </w:r>
            <w:r w:rsidR="005A73BE" w:rsidRPr="00E804C9">
              <w:rPr>
                <w:i/>
                <w:lang w:eastAsia="en-GB"/>
              </w:rPr>
              <w:t>csi-IM-ConfigId-r12</w:t>
            </w:r>
            <w:r w:rsidR="005A73BE" w:rsidRPr="00E804C9">
              <w:rPr>
                <w:lang w:eastAsia="en-GB"/>
              </w:rPr>
              <w:t>).</w:t>
            </w:r>
          </w:p>
        </w:tc>
      </w:tr>
      <w:tr w:rsidR="00E804C9" w:rsidRPr="00E804C9" w14:paraId="1A42AA6E" w14:textId="77777777" w:rsidTr="005411BB">
        <w:trPr>
          <w:cantSplit/>
        </w:trPr>
        <w:tc>
          <w:tcPr>
            <w:tcW w:w="9639" w:type="dxa"/>
          </w:tcPr>
          <w:p w14:paraId="2BB6C4BF" w14:textId="77777777" w:rsidR="009722D5" w:rsidRPr="00E804C9" w:rsidRDefault="009722D5" w:rsidP="005411BB">
            <w:pPr>
              <w:pStyle w:val="TAL"/>
              <w:rPr>
                <w:b/>
                <w:i/>
                <w:lang w:eastAsia="en-GB"/>
              </w:rPr>
            </w:pPr>
            <w:r w:rsidRPr="00E804C9">
              <w:rPr>
                <w:b/>
                <w:i/>
                <w:lang w:eastAsia="en-GB"/>
              </w:rPr>
              <w:t>csi-IM-ConfigIdList</w:t>
            </w:r>
          </w:p>
          <w:p w14:paraId="1DA6922E" w14:textId="7523FA9B" w:rsidR="009722D5" w:rsidRPr="00E804C9" w:rsidRDefault="009722D5" w:rsidP="005A73BE">
            <w:pPr>
              <w:pStyle w:val="TAL"/>
              <w:rPr>
                <w:b/>
                <w:i/>
                <w:lang w:eastAsia="en-GB"/>
              </w:rPr>
            </w:pPr>
            <w:r w:rsidRPr="00E804C9">
              <w:rPr>
                <w:lang w:eastAsia="en-GB"/>
              </w:rPr>
              <w:t xml:space="preserve">Refers to one or two CSI-IM configurations that are configured for the same frequency as the CSI process. </w:t>
            </w:r>
            <w:r w:rsidRPr="00E804C9">
              <w:rPr>
                <w:i/>
                <w:lang w:eastAsia="en-GB"/>
              </w:rPr>
              <w:t>csi-IM-ConfigIdList</w:t>
            </w:r>
            <w:r w:rsidRPr="00E804C9">
              <w:rPr>
                <w:lang w:eastAsia="en-GB"/>
              </w:rPr>
              <w:t xml:space="preserve"> can include 2 entries only if </w:t>
            </w:r>
            <w:r w:rsidRPr="00E804C9">
              <w:rPr>
                <w:i/>
                <w:lang w:eastAsia="en-GB"/>
              </w:rPr>
              <w:t xml:space="preserve">csi-MeasSubframeSets-r12 </w:t>
            </w:r>
            <w:r w:rsidRPr="00E804C9">
              <w:rPr>
                <w:lang w:eastAsia="en-GB"/>
              </w:rPr>
              <w:t>is configured for the same frequency as the CSI process.</w:t>
            </w:r>
            <w:r w:rsidRPr="00E804C9">
              <w:rPr>
                <w:rFonts w:eastAsia="SimSun"/>
                <w:lang w:eastAsia="zh-CN"/>
              </w:rPr>
              <w:t xml:space="preserve"> </w:t>
            </w:r>
          </w:p>
        </w:tc>
      </w:tr>
      <w:tr w:rsidR="00E804C9" w:rsidRPr="00E804C9" w14:paraId="408A5CD8" w14:textId="77777777" w:rsidTr="005411BB">
        <w:trPr>
          <w:cantSplit/>
        </w:trPr>
        <w:tc>
          <w:tcPr>
            <w:tcW w:w="9639" w:type="dxa"/>
          </w:tcPr>
          <w:p w14:paraId="0A910EE3" w14:textId="77777777" w:rsidR="009722D5" w:rsidRPr="00E804C9" w:rsidRDefault="009722D5" w:rsidP="005411BB">
            <w:pPr>
              <w:pStyle w:val="TAL"/>
              <w:rPr>
                <w:b/>
                <w:i/>
                <w:lang w:eastAsia="en-GB"/>
              </w:rPr>
            </w:pPr>
            <w:r w:rsidRPr="00E804C9">
              <w:rPr>
                <w:b/>
                <w:i/>
                <w:lang w:eastAsia="en-GB"/>
              </w:rPr>
              <w:t>csi-RS-ConfigNZPId</w:t>
            </w:r>
          </w:p>
          <w:p w14:paraId="79F4D488" w14:textId="77777777" w:rsidR="009722D5" w:rsidRPr="00E804C9" w:rsidRDefault="009722D5" w:rsidP="005411BB">
            <w:pPr>
              <w:pStyle w:val="TAL"/>
              <w:rPr>
                <w:lang w:eastAsia="en-GB"/>
              </w:rPr>
            </w:pPr>
            <w:r w:rsidRPr="00E804C9">
              <w:rPr>
                <w:lang w:eastAsia="en-GB"/>
              </w:rPr>
              <w:t>Refers to a CSI RS configuration using non-zero power transmission that is configured for the same frequency as the CSI process.</w:t>
            </w:r>
          </w:p>
        </w:tc>
      </w:tr>
      <w:tr w:rsidR="00E804C9" w:rsidRPr="00E804C9" w14:paraId="228343B5" w14:textId="77777777" w:rsidTr="00FE5011">
        <w:trPr>
          <w:cantSplit/>
        </w:trPr>
        <w:tc>
          <w:tcPr>
            <w:tcW w:w="9639" w:type="dxa"/>
          </w:tcPr>
          <w:p w14:paraId="171892A1" w14:textId="77777777" w:rsidR="00434DC1" w:rsidRPr="00E804C9" w:rsidRDefault="00434DC1" w:rsidP="00FE5011">
            <w:pPr>
              <w:pStyle w:val="TAL"/>
              <w:rPr>
                <w:rFonts w:eastAsia="SimSun"/>
                <w:b/>
                <w:bCs/>
                <w:i/>
                <w:iCs/>
                <w:kern w:val="2"/>
                <w:lang w:eastAsia="en-GB"/>
              </w:rPr>
            </w:pPr>
            <w:r w:rsidRPr="00E804C9">
              <w:rPr>
                <w:rFonts w:eastAsia="SimSun"/>
                <w:b/>
                <w:bCs/>
                <w:i/>
                <w:iCs/>
                <w:kern w:val="2"/>
                <w:lang w:eastAsia="en-GB"/>
              </w:rPr>
              <w:t>dummy</w:t>
            </w:r>
          </w:p>
          <w:p w14:paraId="24BDDAE5" w14:textId="77777777" w:rsidR="00434DC1" w:rsidRPr="00E804C9" w:rsidRDefault="00434DC1" w:rsidP="00FE5011">
            <w:pPr>
              <w:pStyle w:val="TAL"/>
              <w:rPr>
                <w:rFonts w:eastAsia="SimSun"/>
                <w:kern w:val="2"/>
                <w:lang w:eastAsia="en-GB"/>
              </w:rPr>
            </w:pPr>
            <w:r w:rsidRPr="00E804C9">
              <w:rPr>
                <w:rFonts w:eastAsia="SimSun"/>
                <w:kern w:val="2"/>
                <w:lang w:eastAsia="en-GB"/>
              </w:rPr>
              <w:t>This field is not used in the specification. If received it shall be ignored by the UE.</w:t>
            </w:r>
          </w:p>
        </w:tc>
      </w:tr>
      <w:tr w:rsidR="00E804C9" w:rsidRPr="00E804C9" w14:paraId="56426838" w14:textId="77777777" w:rsidTr="005411BB">
        <w:trPr>
          <w:cantSplit/>
        </w:trPr>
        <w:tc>
          <w:tcPr>
            <w:tcW w:w="9639" w:type="dxa"/>
          </w:tcPr>
          <w:p w14:paraId="20C9394B" w14:textId="77777777" w:rsidR="009722D5" w:rsidRPr="00E804C9" w:rsidRDefault="009722D5" w:rsidP="005411BB">
            <w:pPr>
              <w:pStyle w:val="TAL"/>
              <w:rPr>
                <w:b/>
                <w:i/>
                <w:noProof/>
                <w:lang w:eastAsia="en-GB"/>
              </w:rPr>
            </w:pPr>
            <w:r w:rsidRPr="00E804C9">
              <w:rPr>
                <w:b/>
                <w:i/>
                <w:noProof/>
                <w:lang w:eastAsia="en-GB"/>
              </w:rPr>
              <w:t>eMIMO-Type</w:t>
            </w:r>
          </w:p>
          <w:p w14:paraId="62A7B11C" w14:textId="77777777" w:rsidR="009722D5" w:rsidRPr="00E804C9" w:rsidRDefault="009722D5" w:rsidP="00434DC1">
            <w:pPr>
              <w:pStyle w:val="TAL"/>
              <w:rPr>
                <w:i/>
                <w:noProof/>
                <w:lang w:eastAsia="en-GB"/>
              </w:rPr>
            </w:pPr>
            <w:r w:rsidRPr="00E804C9">
              <w:rPr>
                <w:noProof/>
                <w:lang w:eastAsia="en-GB"/>
              </w:rPr>
              <w:t xml:space="preserve">Parameter: </w:t>
            </w:r>
            <w:r w:rsidRPr="00E804C9">
              <w:rPr>
                <w:i/>
                <w:noProof/>
                <w:lang w:eastAsia="en-GB"/>
              </w:rPr>
              <w:t>eMIMO-Type</w:t>
            </w:r>
            <w:r w:rsidRPr="00E804C9">
              <w:rPr>
                <w:noProof/>
                <w:lang w:eastAsia="en-GB"/>
              </w:rPr>
              <w:t xml:space="preserve">, see TS 36.213 [23], TS 36.211 [21]. If </w:t>
            </w:r>
            <w:r w:rsidRPr="00E804C9">
              <w:rPr>
                <w:i/>
                <w:noProof/>
                <w:lang w:eastAsia="en-GB"/>
              </w:rPr>
              <w:t>eMIMO-Type</w:t>
            </w:r>
            <w:r w:rsidRPr="00E804C9">
              <w:rPr>
                <w:noProof/>
                <w:lang w:eastAsia="en-GB"/>
              </w:rPr>
              <w:t xml:space="preserve"> is set to </w:t>
            </w:r>
            <w:r w:rsidRPr="00E804C9">
              <w:rPr>
                <w:i/>
                <w:noProof/>
                <w:lang w:eastAsia="en-GB"/>
              </w:rPr>
              <w:t>nonPrecoded</w:t>
            </w:r>
            <w:r w:rsidRPr="00E804C9">
              <w:rPr>
                <w:noProof/>
                <w:lang w:eastAsia="en-GB"/>
              </w:rPr>
              <w:t>, the codebooks used for deriving CSI feedback are in TS 36.213 [23</w:t>
            </w:r>
            <w:r w:rsidR="00135820" w:rsidRPr="00E804C9">
              <w:rPr>
                <w:noProof/>
                <w:lang w:eastAsia="en-GB"/>
              </w:rPr>
              <w:t>]</w:t>
            </w:r>
            <w:r w:rsidRPr="00E804C9">
              <w:rPr>
                <w:noProof/>
                <w:lang w:eastAsia="en-GB"/>
              </w:rPr>
              <w:t xml:space="preserve">, Table 7.2.4-10 to Table 7.2.4-17. Choice values </w:t>
            </w:r>
            <w:r w:rsidRPr="00E804C9">
              <w:rPr>
                <w:i/>
                <w:noProof/>
                <w:lang w:eastAsia="en-GB"/>
              </w:rPr>
              <w:t>nonPrecoded</w:t>
            </w:r>
            <w:r w:rsidRPr="00E804C9">
              <w:rPr>
                <w:noProof/>
                <w:lang w:eastAsia="en-GB"/>
              </w:rPr>
              <w:t xml:space="preserve"> and </w:t>
            </w:r>
            <w:r w:rsidRPr="00E804C9">
              <w:rPr>
                <w:i/>
                <w:noProof/>
                <w:lang w:eastAsia="en-GB"/>
              </w:rPr>
              <w:t>beamformed</w:t>
            </w:r>
            <w:r w:rsidRPr="00E804C9">
              <w:rPr>
                <w:noProof/>
                <w:lang w:eastAsia="en-GB"/>
              </w:rPr>
              <w:t xml:space="preserve"> correspond to </w:t>
            </w:r>
            <w:r w:rsidR="004A39E5" w:rsidRPr="00E804C9">
              <w:rPr>
                <w:noProof/>
                <w:lang w:eastAsia="en-GB"/>
              </w:rPr>
              <w:t>'</w:t>
            </w:r>
            <w:r w:rsidRPr="00E804C9">
              <w:rPr>
                <w:i/>
                <w:noProof/>
                <w:lang w:eastAsia="en-GB"/>
              </w:rPr>
              <w:t>CLASS A</w:t>
            </w:r>
            <w:r w:rsidR="004A39E5" w:rsidRPr="00E804C9">
              <w:rPr>
                <w:lang w:eastAsia="zh-CN"/>
              </w:rPr>
              <w:t>'</w:t>
            </w:r>
            <w:r w:rsidRPr="00E804C9">
              <w:rPr>
                <w:lang w:eastAsia="zh-CN"/>
              </w:rPr>
              <w:t xml:space="preserve"> and </w:t>
            </w:r>
            <w:r w:rsidR="004A39E5" w:rsidRPr="00E804C9">
              <w:rPr>
                <w:lang w:eastAsia="zh-CN"/>
              </w:rPr>
              <w:t>'</w:t>
            </w:r>
            <w:r w:rsidRPr="00E804C9">
              <w:rPr>
                <w:i/>
                <w:lang w:eastAsia="zh-CN"/>
              </w:rPr>
              <w:t>CLASS B</w:t>
            </w:r>
            <w:r w:rsidR="004A39E5" w:rsidRPr="00E804C9">
              <w:rPr>
                <w:lang w:eastAsia="zh-CN"/>
              </w:rPr>
              <w:t>'</w:t>
            </w:r>
            <w:r w:rsidRPr="00E804C9">
              <w:rPr>
                <w:lang w:eastAsia="zh-CN"/>
              </w:rPr>
              <w:t xml:space="preserve"> respectively, see TS 36.212 [22] and TS 36.213 [23].</w:t>
            </w:r>
          </w:p>
        </w:tc>
      </w:tr>
      <w:tr w:rsidR="00E804C9" w:rsidRPr="00E804C9" w14:paraId="79FFE9D1" w14:textId="77777777" w:rsidTr="0079147C">
        <w:trPr>
          <w:cantSplit/>
        </w:trPr>
        <w:tc>
          <w:tcPr>
            <w:tcW w:w="9639" w:type="dxa"/>
          </w:tcPr>
          <w:p w14:paraId="4CA51F82" w14:textId="77777777" w:rsidR="003A53B0" w:rsidRPr="00E804C9" w:rsidRDefault="003A53B0" w:rsidP="0079147C">
            <w:pPr>
              <w:pStyle w:val="TAL"/>
              <w:rPr>
                <w:b/>
                <w:i/>
                <w:noProof/>
                <w:lang w:eastAsia="en-GB"/>
              </w:rPr>
            </w:pPr>
            <w:r w:rsidRPr="00E804C9">
              <w:rPr>
                <w:b/>
                <w:i/>
                <w:noProof/>
                <w:lang w:eastAsia="en-GB"/>
              </w:rPr>
              <w:t>feCOMP-CSI-Enabled</w:t>
            </w:r>
          </w:p>
          <w:p w14:paraId="75B69F08" w14:textId="77777777" w:rsidR="003A53B0" w:rsidRPr="00E804C9" w:rsidRDefault="003A53B0" w:rsidP="0079147C">
            <w:pPr>
              <w:pStyle w:val="TAL"/>
              <w:rPr>
                <w:b/>
                <w:lang w:eastAsia="en-GB"/>
              </w:rPr>
            </w:pPr>
            <w:r w:rsidRPr="00E804C9">
              <w:rPr>
                <w:noProof/>
                <w:lang w:eastAsia="en-GB"/>
              </w:rPr>
              <w:t xml:space="preserve">Parameter: </w:t>
            </w:r>
            <w:r w:rsidRPr="00E804C9">
              <w:rPr>
                <w:i/>
              </w:rPr>
              <w:t>FeCoMPCSIEnabled</w:t>
            </w:r>
            <w:r w:rsidRPr="00E804C9">
              <w:rPr>
                <w:noProof/>
                <w:lang w:eastAsia="en-GB"/>
              </w:rPr>
              <w:t xml:space="preserve">, see TS 36.213 [23], </w:t>
            </w:r>
            <w:r w:rsidR="00135820" w:rsidRPr="00E804C9">
              <w:rPr>
                <w:noProof/>
                <w:lang w:eastAsia="en-GB"/>
              </w:rPr>
              <w:t>clause</w:t>
            </w:r>
            <w:r w:rsidRPr="00E804C9">
              <w:rPr>
                <w:noProof/>
                <w:lang w:eastAsia="en-GB"/>
              </w:rPr>
              <w:t xml:space="preserve"> 7.1.10. Refers to CSI feedback based on FeCoMP. </w:t>
            </w:r>
            <w:r w:rsidRPr="00E804C9">
              <w:rPr>
                <w:lang w:eastAsia="en-GB"/>
              </w:rPr>
              <w:t xml:space="preserve">E-UTRAN only configures the field when the UE is configured with </w:t>
            </w:r>
            <w:r w:rsidRPr="00E804C9">
              <w:rPr>
                <w:i/>
                <w:noProof/>
                <w:lang w:eastAsia="en-GB"/>
              </w:rPr>
              <w:t>eMIMO-Type-r13</w:t>
            </w:r>
            <w:r w:rsidRPr="00E804C9">
              <w:rPr>
                <w:noProof/>
                <w:lang w:eastAsia="en-GB"/>
              </w:rPr>
              <w:t xml:space="preserve"> set to </w:t>
            </w:r>
            <w:r w:rsidRPr="00E804C9">
              <w:rPr>
                <w:i/>
                <w:lang w:eastAsia="en-GB"/>
              </w:rPr>
              <w:t>beamformed</w:t>
            </w:r>
            <w:r w:rsidRPr="00E804C9">
              <w:t xml:space="preserve"> </w:t>
            </w:r>
            <w:r w:rsidRPr="00E804C9">
              <w:rPr>
                <w:noProof/>
                <w:lang w:eastAsia="en-GB"/>
              </w:rPr>
              <w:t xml:space="preserve">with two </w:t>
            </w:r>
            <w:r w:rsidRPr="00E804C9">
              <w:rPr>
                <w:i/>
                <w:noProof/>
                <w:lang w:eastAsia="en-GB"/>
              </w:rPr>
              <w:t>NZP CSI-RS</w:t>
            </w:r>
            <w:r w:rsidRPr="00E804C9">
              <w:rPr>
                <w:noProof/>
                <w:lang w:eastAsia="en-GB"/>
              </w:rPr>
              <w:t xml:space="preserve"> resources using the IE </w:t>
            </w:r>
            <w:r w:rsidRPr="00E804C9">
              <w:rPr>
                <w:i/>
                <w:noProof/>
                <w:lang w:eastAsia="en-GB"/>
              </w:rPr>
              <w:t>CSI-RS-ConfigBeamformed-r13</w:t>
            </w:r>
            <w:r w:rsidRPr="00E804C9">
              <w:rPr>
                <w:noProof/>
                <w:lang w:eastAsia="en-GB"/>
              </w:rPr>
              <w:t xml:space="preserve"> which contains the two NZP CSI-RS reources configued with </w:t>
            </w:r>
            <w:r w:rsidRPr="00E804C9">
              <w:rPr>
                <w:i/>
                <w:noProof/>
                <w:lang w:eastAsia="en-GB"/>
              </w:rPr>
              <w:t>csi-RS-ConfigNZPIdListExt-r13</w:t>
            </w:r>
            <w:r w:rsidRPr="00E804C9">
              <w:rPr>
                <w:noProof/>
                <w:lang w:eastAsia="en-GB"/>
              </w:rPr>
              <w:t>.</w:t>
            </w:r>
          </w:p>
        </w:tc>
      </w:tr>
      <w:tr w:rsidR="009722D5" w:rsidRPr="00E804C9" w14:paraId="2AECD2A8" w14:textId="77777777" w:rsidTr="005411BB">
        <w:trPr>
          <w:cantSplit/>
        </w:trPr>
        <w:tc>
          <w:tcPr>
            <w:tcW w:w="9639" w:type="dxa"/>
          </w:tcPr>
          <w:p w14:paraId="69B9F720" w14:textId="77777777" w:rsidR="009722D5" w:rsidRPr="00E804C9" w:rsidRDefault="009722D5" w:rsidP="005411BB">
            <w:pPr>
              <w:pStyle w:val="TAL"/>
              <w:rPr>
                <w:b/>
                <w:i/>
                <w:lang w:eastAsia="en-GB"/>
              </w:rPr>
            </w:pPr>
            <w:r w:rsidRPr="00E804C9">
              <w:rPr>
                <w:b/>
                <w:i/>
                <w:lang w:eastAsia="en-GB"/>
              </w:rPr>
              <w:t>p-C-AndCBSRList</w:t>
            </w:r>
          </w:p>
          <w:p w14:paraId="1E4A7EBD" w14:textId="77777777" w:rsidR="009722D5" w:rsidRPr="00E804C9" w:rsidRDefault="009722D5" w:rsidP="005411BB">
            <w:pPr>
              <w:pStyle w:val="TAL"/>
              <w:rPr>
                <w:b/>
                <w:i/>
                <w:noProof/>
                <w:lang w:eastAsia="en-GB"/>
              </w:rPr>
            </w:pPr>
            <w:r w:rsidRPr="00E804C9">
              <w:rPr>
                <w:lang w:eastAsia="en-GB"/>
              </w:rPr>
              <w:t xml:space="preserve">The UE shall ignore </w:t>
            </w:r>
            <w:r w:rsidRPr="00E804C9">
              <w:rPr>
                <w:i/>
                <w:lang w:eastAsia="en-GB"/>
              </w:rPr>
              <w:t>p-C-AndCBSRList-r11</w:t>
            </w:r>
            <w:r w:rsidRPr="00E804C9">
              <w:rPr>
                <w:lang w:eastAsia="en-GB"/>
              </w:rPr>
              <w:t xml:space="preserve"> if configured with </w:t>
            </w:r>
            <w:r w:rsidRPr="00E804C9">
              <w:rPr>
                <w:i/>
                <w:lang w:eastAsia="en-GB"/>
              </w:rPr>
              <w:t>eMIMO-Type</w:t>
            </w:r>
            <w:r w:rsidRPr="00E804C9">
              <w:rPr>
                <w:lang w:eastAsia="en-GB"/>
              </w:rPr>
              <w:t xml:space="preserve"> unless it is set to </w:t>
            </w:r>
            <w:r w:rsidRPr="00E804C9">
              <w:rPr>
                <w:i/>
                <w:lang w:eastAsia="en-GB"/>
              </w:rPr>
              <w:t>beamformed</w:t>
            </w:r>
            <w:r w:rsidRPr="00E804C9">
              <w:rPr>
                <w:lang w:eastAsia="en-GB"/>
              </w:rPr>
              <w:t xml:space="preserve">, </w:t>
            </w:r>
            <w:r w:rsidRPr="00E804C9">
              <w:rPr>
                <w:i/>
                <w:lang w:eastAsia="en-GB"/>
              </w:rPr>
              <w:t>alternativeCodebookEnabledBeamformed</w:t>
            </w:r>
            <w:r w:rsidRPr="00E804C9">
              <w:rPr>
                <w:lang w:eastAsia="en-GB"/>
              </w:rPr>
              <w:t xml:space="preserve"> </w:t>
            </w:r>
            <w:r w:rsidR="00110BCD" w:rsidRPr="00E804C9">
              <w:rPr>
                <w:lang w:eastAsia="en-GB"/>
              </w:rPr>
              <w:t xml:space="preserve">(in </w:t>
            </w:r>
            <w:r w:rsidR="00110BCD" w:rsidRPr="00E804C9">
              <w:rPr>
                <w:i/>
                <w:lang w:eastAsia="en-GB"/>
              </w:rPr>
              <w:t>CSI-RS-ConfigBeamformed</w:t>
            </w:r>
            <w:r w:rsidR="00110BCD" w:rsidRPr="00E804C9">
              <w:rPr>
                <w:lang w:eastAsia="en-GB"/>
              </w:rPr>
              <w:t xml:space="preserve">) </w:t>
            </w:r>
            <w:r w:rsidRPr="00E804C9">
              <w:rPr>
                <w:lang w:eastAsia="en-GB"/>
              </w:rPr>
              <w:t xml:space="preserve">is set to </w:t>
            </w:r>
            <w:r w:rsidRPr="00E804C9">
              <w:rPr>
                <w:i/>
                <w:lang w:eastAsia="en-GB"/>
              </w:rPr>
              <w:t>FALSE</w:t>
            </w:r>
            <w:r w:rsidRPr="00E804C9">
              <w:rPr>
                <w:lang w:eastAsia="en-GB"/>
              </w:rPr>
              <w:t xml:space="preserve"> and </w:t>
            </w:r>
            <w:r w:rsidRPr="00E804C9">
              <w:rPr>
                <w:i/>
                <w:lang w:eastAsia="en-GB"/>
              </w:rPr>
              <w:t>csi-RS-ConfigNZPIdListExt</w:t>
            </w:r>
            <w:r w:rsidRPr="00E804C9">
              <w:rPr>
                <w:lang w:eastAsia="en-GB"/>
              </w:rPr>
              <w:t xml:space="preserve"> is not configured,</w:t>
            </w:r>
          </w:p>
        </w:tc>
      </w:tr>
    </w:tbl>
    <w:p w14:paraId="5A5A4122" w14:textId="77777777" w:rsidR="009722D5" w:rsidRPr="00E804C9" w:rsidRDefault="009722D5" w:rsidP="009722D5"/>
    <w:p w14:paraId="5381A7D7" w14:textId="77777777" w:rsidR="009722D5" w:rsidRPr="00E804C9" w:rsidRDefault="009722D5" w:rsidP="009722D5">
      <w:pPr>
        <w:pStyle w:val="Heading4"/>
      </w:pPr>
      <w:bookmarkStart w:id="7991" w:name="_Toc20487280"/>
      <w:bookmarkStart w:id="7992" w:name="_Toc29342575"/>
      <w:bookmarkStart w:id="7993" w:name="_Toc29343714"/>
      <w:bookmarkStart w:id="7994" w:name="_Toc36566977"/>
      <w:bookmarkStart w:id="7995" w:name="_Toc36810417"/>
      <w:bookmarkStart w:id="7996" w:name="_Toc36846781"/>
      <w:bookmarkStart w:id="7997" w:name="_Toc36939434"/>
      <w:bookmarkStart w:id="7998" w:name="_Toc37082414"/>
      <w:bookmarkStart w:id="7999" w:name="_Toc46481049"/>
      <w:bookmarkStart w:id="8000" w:name="_Toc46482283"/>
      <w:bookmarkStart w:id="8001" w:name="_Toc46483517"/>
      <w:bookmarkStart w:id="8002" w:name="_Toc171495198"/>
      <w:r w:rsidRPr="00E804C9">
        <w:t>–</w:t>
      </w:r>
      <w:r w:rsidRPr="00E804C9">
        <w:tab/>
      </w:r>
      <w:r w:rsidRPr="00E804C9">
        <w:rPr>
          <w:i/>
          <w:noProof/>
        </w:rPr>
        <w:t>CSI-ProcessId</w:t>
      </w:r>
      <w:bookmarkEnd w:id="7991"/>
      <w:bookmarkEnd w:id="7992"/>
      <w:bookmarkEnd w:id="7993"/>
      <w:bookmarkEnd w:id="7994"/>
      <w:bookmarkEnd w:id="7995"/>
      <w:bookmarkEnd w:id="7996"/>
      <w:bookmarkEnd w:id="7997"/>
      <w:bookmarkEnd w:id="7998"/>
      <w:bookmarkEnd w:id="7999"/>
      <w:bookmarkEnd w:id="8000"/>
      <w:bookmarkEnd w:id="8001"/>
      <w:bookmarkEnd w:id="8002"/>
    </w:p>
    <w:p w14:paraId="3010D1ED" w14:textId="77777777" w:rsidR="009722D5" w:rsidRPr="00E804C9" w:rsidRDefault="009722D5" w:rsidP="009722D5">
      <w:r w:rsidRPr="00E804C9">
        <w:t xml:space="preserve">The IE </w:t>
      </w:r>
      <w:r w:rsidRPr="00E804C9">
        <w:rPr>
          <w:i/>
          <w:noProof/>
        </w:rPr>
        <w:t>CSI-ProcessId</w:t>
      </w:r>
      <w:r w:rsidRPr="00E804C9">
        <w:t xml:space="preserve"> is used to identify a CSI process that is configured by the IE </w:t>
      </w:r>
      <w:r w:rsidRPr="00E804C9">
        <w:rPr>
          <w:i/>
        </w:rPr>
        <w:t>CSI-Process</w:t>
      </w:r>
      <w:r w:rsidRPr="00E804C9">
        <w:t>. The identity is unique within the scope of a carrier frequency.</w:t>
      </w:r>
    </w:p>
    <w:p w14:paraId="10523D61" w14:textId="77777777" w:rsidR="009722D5" w:rsidRPr="00E804C9" w:rsidRDefault="009722D5" w:rsidP="009722D5">
      <w:pPr>
        <w:pStyle w:val="TH"/>
        <w:rPr>
          <w:bCs/>
          <w:i/>
          <w:iCs/>
        </w:rPr>
      </w:pPr>
      <w:r w:rsidRPr="00E804C9">
        <w:rPr>
          <w:bCs/>
          <w:i/>
          <w:iCs/>
        </w:rPr>
        <w:t>CSI-ProcessId</w:t>
      </w:r>
      <w:r w:rsidRPr="00E804C9">
        <w:rPr>
          <w:bCs/>
          <w:i/>
          <w:iCs/>
          <w:noProof/>
        </w:rPr>
        <w:t xml:space="preserve"> </w:t>
      </w:r>
      <w:r w:rsidRPr="00E804C9">
        <w:t>information elements</w:t>
      </w:r>
    </w:p>
    <w:p w14:paraId="3E096245" w14:textId="77777777" w:rsidR="009722D5" w:rsidRPr="00E804C9" w:rsidRDefault="009722D5" w:rsidP="009722D5">
      <w:pPr>
        <w:pStyle w:val="PL"/>
        <w:shd w:val="clear" w:color="auto" w:fill="E6E6E6"/>
      </w:pPr>
      <w:r w:rsidRPr="00E804C9">
        <w:t>-- ASN1START</w:t>
      </w:r>
    </w:p>
    <w:p w14:paraId="090BB51B" w14:textId="77777777" w:rsidR="009722D5" w:rsidRPr="00E804C9" w:rsidRDefault="009722D5" w:rsidP="009722D5">
      <w:pPr>
        <w:pStyle w:val="PL"/>
        <w:shd w:val="clear" w:color="auto" w:fill="E6E6E6"/>
      </w:pPr>
    </w:p>
    <w:p w14:paraId="212F7D97" w14:textId="77777777" w:rsidR="009722D5" w:rsidRPr="00E804C9" w:rsidRDefault="009722D5" w:rsidP="009722D5">
      <w:pPr>
        <w:pStyle w:val="PL"/>
        <w:shd w:val="clear" w:color="auto" w:fill="E6E6E6"/>
      </w:pPr>
      <w:r w:rsidRPr="00E804C9">
        <w:t>CSI-ProcessId-r11 ::=</w:t>
      </w:r>
      <w:r w:rsidRPr="00E804C9">
        <w:tab/>
      </w:r>
      <w:r w:rsidRPr="00E804C9">
        <w:tab/>
        <w:t>INTEGER (1..</w:t>
      </w:r>
      <w:bookmarkStart w:id="8003" w:name="OLE_LINK18"/>
      <w:r w:rsidRPr="00E804C9">
        <w:t>maxCSI-Proc</w:t>
      </w:r>
      <w:bookmarkEnd w:id="8003"/>
      <w:r w:rsidRPr="00E804C9">
        <w:t>-r11)</w:t>
      </w:r>
    </w:p>
    <w:p w14:paraId="35F1C6D9" w14:textId="77777777" w:rsidR="009722D5" w:rsidRPr="00E804C9" w:rsidRDefault="009722D5" w:rsidP="009722D5">
      <w:pPr>
        <w:pStyle w:val="PL"/>
        <w:shd w:val="clear" w:color="auto" w:fill="E6E6E6"/>
      </w:pPr>
    </w:p>
    <w:p w14:paraId="17664721" w14:textId="77777777" w:rsidR="009722D5" w:rsidRPr="00E804C9" w:rsidRDefault="009722D5" w:rsidP="009722D5">
      <w:pPr>
        <w:pStyle w:val="PL"/>
        <w:shd w:val="clear" w:color="auto" w:fill="E6E6E6"/>
      </w:pPr>
      <w:r w:rsidRPr="00E804C9">
        <w:t>-- ASN1STOP</w:t>
      </w:r>
    </w:p>
    <w:p w14:paraId="49C37DBA" w14:textId="77777777" w:rsidR="009722D5" w:rsidRPr="00E804C9" w:rsidRDefault="009722D5" w:rsidP="009722D5">
      <w:pPr>
        <w:rPr>
          <w:iCs/>
        </w:rPr>
      </w:pPr>
    </w:p>
    <w:p w14:paraId="6BBB2002" w14:textId="77777777" w:rsidR="009722D5" w:rsidRPr="00E804C9" w:rsidRDefault="009722D5" w:rsidP="009722D5">
      <w:pPr>
        <w:pStyle w:val="Heading4"/>
      </w:pPr>
      <w:bookmarkStart w:id="8004" w:name="_Toc20487281"/>
      <w:bookmarkStart w:id="8005" w:name="_Toc29342576"/>
      <w:bookmarkStart w:id="8006" w:name="_Toc29343715"/>
      <w:bookmarkStart w:id="8007" w:name="_Toc36566978"/>
      <w:bookmarkStart w:id="8008" w:name="_Toc36810418"/>
      <w:bookmarkStart w:id="8009" w:name="_Toc36846782"/>
      <w:bookmarkStart w:id="8010" w:name="_Toc36939435"/>
      <w:bookmarkStart w:id="8011" w:name="_Toc37082415"/>
      <w:bookmarkStart w:id="8012" w:name="_Toc46481050"/>
      <w:bookmarkStart w:id="8013" w:name="_Toc46482284"/>
      <w:bookmarkStart w:id="8014" w:name="_Toc46483518"/>
      <w:bookmarkStart w:id="8015" w:name="_Toc171495199"/>
      <w:r w:rsidRPr="00E804C9">
        <w:t>–</w:t>
      </w:r>
      <w:r w:rsidRPr="00E804C9">
        <w:tab/>
      </w:r>
      <w:r w:rsidRPr="00E804C9">
        <w:rPr>
          <w:i/>
        </w:rPr>
        <w:t>CSI-RS-Config</w:t>
      </w:r>
      <w:bookmarkEnd w:id="8004"/>
      <w:bookmarkEnd w:id="8005"/>
      <w:bookmarkEnd w:id="8006"/>
      <w:bookmarkEnd w:id="8007"/>
      <w:bookmarkEnd w:id="8008"/>
      <w:bookmarkEnd w:id="8009"/>
      <w:bookmarkEnd w:id="8010"/>
      <w:bookmarkEnd w:id="8011"/>
      <w:bookmarkEnd w:id="8012"/>
      <w:bookmarkEnd w:id="8013"/>
      <w:bookmarkEnd w:id="8014"/>
      <w:bookmarkEnd w:id="8015"/>
    </w:p>
    <w:p w14:paraId="04C7EBF5" w14:textId="77777777" w:rsidR="009722D5" w:rsidRPr="00E804C9" w:rsidRDefault="009722D5" w:rsidP="009722D5">
      <w:r w:rsidRPr="00E804C9">
        <w:t xml:space="preserve">The IE </w:t>
      </w:r>
      <w:r w:rsidRPr="00E804C9">
        <w:rPr>
          <w:i/>
          <w:noProof/>
        </w:rPr>
        <w:t>CSI-RS-Config</w:t>
      </w:r>
      <w:r w:rsidRPr="00E804C9">
        <w:t xml:space="preserve"> is used to specify the CSI (Channel-State Information) reference signal configuration.</w:t>
      </w:r>
    </w:p>
    <w:p w14:paraId="04B3D9F8" w14:textId="77777777" w:rsidR="009722D5" w:rsidRPr="00E804C9" w:rsidRDefault="009722D5" w:rsidP="009722D5">
      <w:pPr>
        <w:pStyle w:val="TH"/>
      </w:pPr>
      <w:r w:rsidRPr="00E804C9">
        <w:rPr>
          <w:bCs/>
          <w:i/>
          <w:iCs/>
        </w:rPr>
        <w:t>CSI-RS-Config</w:t>
      </w:r>
      <w:r w:rsidRPr="00E804C9">
        <w:t xml:space="preserve"> information elements</w:t>
      </w:r>
    </w:p>
    <w:p w14:paraId="02BDA8E8" w14:textId="77777777" w:rsidR="009722D5" w:rsidRPr="00E804C9" w:rsidRDefault="009722D5" w:rsidP="009722D5">
      <w:pPr>
        <w:pStyle w:val="PL"/>
        <w:shd w:val="clear" w:color="auto" w:fill="E6E6E6"/>
      </w:pPr>
      <w:r w:rsidRPr="00E804C9">
        <w:t>-- ASN1START</w:t>
      </w:r>
    </w:p>
    <w:p w14:paraId="41058D65" w14:textId="77777777" w:rsidR="009722D5" w:rsidRPr="00E804C9" w:rsidRDefault="009722D5" w:rsidP="009722D5">
      <w:pPr>
        <w:pStyle w:val="PL"/>
        <w:shd w:val="clear" w:color="auto" w:fill="E6E6E6"/>
      </w:pPr>
    </w:p>
    <w:p w14:paraId="0D0E2F9E" w14:textId="77777777" w:rsidR="009722D5" w:rsidRPr="00E804C9" w:rsidRDefault="009722D5" w:rsidP="009722D5">
      <w:pPr>
        <w:pStyle w:val="PL"/>
        <w:shd w:val="clear" w:color="auto" w:fill="E6E6E6"/>
      </w:pPr>
      <w:r w:rsidRPr="00E804C9">
        <w:t>CSI-RS-Config-r10 ::=</w:t>
      </w:r>
      <w:r w:rsidRPr="00E804C9">
        <w:tab/>
      </w:r>
      <w:r w:rsidRPr="00E804C9">
        <w:tab/>
        <w:t>SEQUENCE {</w:t>
      </w:r>
    </w:p>
    <w:p w14:paraId="7445754C" w14:textId="77777777" w:rsidR="009722D5" w:rsidRPr="00E804C9" w:rsidRDefault="009722D5" w:rsidP="009722D5">
      <w:pPr>
        <w:pStyle w:val="PL"/>
        <w:shd w:val="clear" w:color="auto" w:fill="E6E6E6"/>
      </w:pPr>
      <w:r w:rsidRPr="00E804C9">
        <w:tab/>
        <w:t>csi-RS-r10</w:t>
      </w:r>
      <w:r w:rsidRPr="00E804C9">
        <w:tab/>
      </w:r>
      <w:r w:rsidRPr="00E804C9">
        <w:tab/>
      </w:r>
      <w:r w:rsidRPr="00E804C9">
        <w:tab/>
      </w:r>
      <w:r w:rsidRPr="00E804C9">
        <w:tab/>
      </w:r>
      <w:r w:rsidRPr="00E804C9">
        <w:tab/>
        <w:t>CHOICE {</w:t>
      </w:r>
    </w:p>
    <w:p w14:paraId="27B1C797" w14:textId="77777777" w:rsidR="009722D5" w:rsidRPr="00E804C9" w:rsidRDefault="009722D5" w:rsidP="009722D5">
      <w:pPr>
        <w:pStyle w:val="PL"/>
        <w:shd w:val="clear" w:color="auto" w:fill="E6E6E6"/>
      </w:pPr>
      <w:r w:rsidRPr="00E804C9">
        <w:tab/>
      </w:r>
      <w:r w:rsidRPr="00E804C9">
        <w:tab/>
        <w:t>release</w:t>
      </w:r>
      <w:r w:rsidRPr="00E804C9">
        <w:tab/>
      </w:r>
      <w:r w:rsidRPr="00E804C9">
        <w:tab/>
      </w:r>
      <w:r w:rsidRPr="00E804C9">
        <w:tab/>
      </w:r>
      <w:r w:rsidRPr="00E804C9">
        <w:tab/>
      </w:r>
      <w:r w:rsidRPr="00E804C9">
        <w:tab/>
      </w:r>
      <w:r w:rsidRPr="00E804C9">
        <w:tab/>
        <w:t>NULL,</w:t>
      </w:r>
    </w:p>
    <w:p w14:paraId="6A42C3BE" w14:textId="77777777" w:rsidR="009722D5" w:rsidRPr="00E804C9" w:rsidRDefault="009722D5" w:rsidP="009722D5">
      <w:pPr>
        <w:pStyle w:val="PL"/>
        <w:shd w:val="clear" w:color="auto" w:fill="E6E6E6"/>
      </w:pPr>
      <w:r w:rsidRPr="00E804C9">
        <w:tab/>
      </w:r>
      <w:r w:rsidRPr="00E804C9">
        <w:tab/>
        <w:t>setup</w:t>
      </w:r>
      <w:r w:rsidRPr="00E804C9">
        <w:tab/>
      </w:r>
      <w:r w:rsidRPr="00E804C9">
        <w:tab/>
      </w:r>
      <w:r w:rsidRPr="00E804C9">
        <w:tab/>
      </w:r>
      <w:r w:rsidRPr="00E804C9">
        <w:tab/>
      </w:r>
      <w:r w:rsidRPr="00E804C9">
        <w:tab/>
      </w:r>
      <w:r w:rsidRPr="00E804C9">
        <w:tab/>
        <w:t>SEQUENCE {</w:t>
      </w:r>
    </w:p>
    <w:p w14:paraId="1E5C52B3" w14:textId="77777777" w:rsidR="009722D5" w:rsidRPr="00E804C9" w:rsidRDefault="009722D5" w:rsidP="009722D5">
      <w:pPr>
        <w:pStyle w:val="PL"/>
        <w:shd w:val="clear" w:color="auto" w:fill="E6E6E6"/>
      </w:pPr>
      <w:r w:rsidRPr="00E804C9">
        <w:tab/>
      </w:r>
      <w:r w:rsidRPr="00E804C9">
        <w:tab/>
      </w:r>
      <w:r w:rsidRPr="00E804C9">
        <w:tab/>
        <w:t>antennaPortsCount-r10</w:t>
      </w:r>
      <w:r w:rsidRPr="00E804C9">
        <w:tab/>
      </w:r>
      <w:r w:rsidRPr="00E804C9">
        <w:tab/>
      </w:r>
      <w:r w:rsidRPr="00E804C9">
        <w:tab/>
        <w:t>ENUMERATED {an1, an2, an4, an8},</w:t>
      </w:r>
    </w:p>
    <w:p w14:paraId="56DD6E79" w14:textId="77777777" w:rsidR="009722D5" w:rsidRPr="00E804C9" w:rsidRDefault="009722D5" w:rsidP="009722D5">
      <w:pPr>
        <w:pStyle w:val="PL"/>
        <w:shd w:val="clear" w:color="auto" w:fill="E6E6E6"/>
      </w:pPr>
      <w:r w:rsidRPr="00E804C9">
        <w:tab/>
      </w:r>
      <w:r w:rsidRPr="00E804C9">
        <w:tab/>
      </w:r>
      <w:r w:rsidRPr="00E804C9">
        <w:tab/>
        <w:t>resourceConfig-r10</w:t>
      </w:r>
      <w:r w:rsidRPr="00E804C9">
        <w:tab/>
      </w:r>
      <w:r w:rsidRPr="00E804C9">
        <w:tab/>
      </w:r>
      <w:r w:rsidRPr="00E804C9">
        <w:tab/>
      </w:r>
      <w:r w:rsidRPr="00E804C9">
        <w:tab/>
        <w:t>INTEGER (0..31),</w:t>
      </w:r>
    </w:p>
    <w:p w14:paraId="07E402CF" w14:textId="77777777" w:rsidR="009722D5" w:rsidRPr="00E804C9" w:rsidRDefault="009722D5" w:rsidP="009722D5">
      <w:pPr>
        <w:pStyle w:val="PL"/>
        <w:shd w:val="clear" w:color="auto" w:fill="E6E6E6"/>
      </w:pPr>
      <w:r w:rsidRPr="00E804C9">
        <w:tab/>
      </w:r>
      <w:r w:rsidRPr="00E804C9">
        <w:tab/>
      </w:r>
      <w:r w:rsidRPr="00E804C9">
        <w:tab/>
        <w:t>subframeConfig-r10</w:t>
      </w:r>
      <w:r w:rsidRPr="00E804C9">
        <w:tab/>
      </w:r>
      <w:r w:rsidRPr="00E804C9">
        <w:tab/>
      </w:r>
      <w:r w:rsidRPr="00E804C9">
        <w:tab/>
      </w:r>
      <w:r w:rsidRPr="00E804C9">
        <w:tab/>
        <w:t>INTEGER (0..154),</w:t>
      </w:r>
    </w:p>
    <w:p w14:paraId="514C736C" w14:textId="77777777" w:rsidR="009722D5" w:rsidRPr="00E804C9" w:rsidRDefault="009722D5" w:rsidP="009722D5">
      <w:pPr>
        <w:pStyle w:val="PL"/>
        <w:shd w:val="clear" w:color="auto" w:fill="E6E6E6"/>
      </w:pPr>
      <w:r w:rsidRPr="00E804C9">
        <w:tab/>
      </w:r>
      <w:r w:rsidRPr="00E804C9">
        <w:tab/>
      </w:r>
      <w:r w:rsidRPr="00E804C9">
        <w:tab/>
        <w:t>p-C-r10</w:t>
      </w:r>
      <w:r w:rsidRPr="00E804C9">
        <w:tab/>
      </w:r>
      <w:r w:rsidRPr="00E804C9">
        <w:tab/>
      </w:r>
      <w:r w:rsidRPr="00E804C9">
        <w:tab/>
      </w:r>
      <w:r w:rsidRPr="00E804C9">
        <w:tab/>
      </w:r>
      <w:r w:rsidRPr="00E804C9">
        <w:tab/>
      </w:r>
      <w:r w:rsidRPr="00E804C9">
        <w:tab/>
      </w:r>
      <w:r w:rsidRPr="00E804C9">
        <w:tab/>
        <w:t>INTEGER (-8..15)</w:t>
      </w:r>
    </w:p>
    <w:p w14:paraId="7CF4E739" w14:textId="77777777" w:rsidR="009722D5" w:rsidRPr="00E804C9" w:rsidRDefault="009722D5" w:rsidP="009722D5">
      <w:pPr>
        <w:pStyle w:val="PL"/>
        <w:shd w:val="clear" w:color="auto" w:fill="E6E6E6"/>
      </w:pPr>
      <w:r w:rsidRPr="00E804C9">
        <w:tab/>
      </w:r>
      <w:r w:rsidRPr="00E804C9">
        <w:tab/>
        <w:t>}</w:t>
      </w:r>
    </w:p>
    <w:p w14:paraId="5A57729C"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r>
      <w:r w:rsidRPr="00E804C9">
        <w:tab/>
      </w:r>
      <w:r w:rsidRPr="00E804C9">
        <w:tab/>
        <w:t>-- Need ON</w:t>
      </w:r>
    </w:p>
    <w:p w14:paraId="67D4C314" w14:textId="77777777" w:rsidR="009722D5" w:rsidRPr="00E804C9" w:rsidRDefault="009722D5" w:rsidP="009722D5">
      <w:pPr>
        <w:pStyle w:val="PL"/>
        <w:shd w:val="clear" w:color="auto" w:fill="E6E6E6"/>
      </w:pPr>
      <w:r w:rsidRPr="00E804C9">
        <w:tab/>
        <w:t>zeroTxPowerCSI-RS-r10</w:t>
      </w:r>
      <w:r w:rsidRPr="00E804C9">
        <w:tab/>
      </w:r>
      <w:r w:rsidRPr="00E804C9">
        <w:tab/>
        <w:t>ZeroTxPowerCSI-RS-Conf-r12</w:t>
      </w:r>
      <w:r w:rsidRPr="00E804C9">
        <w:tab/>
      </w:r>
      <w:r w:rsidRPr="00E804C9">
        <w:tab/>
      </w:r>
      <w:r w:rsidRPr="00E804C9">
        <w:tab/>
        <w:t>OPTIONAL</w:t>
      </w:r>
      <w:r w:rsidRPr="00E804C9">
        <w:tab/>
      </w:r>
      <w:r w:rsidRPr="00E804C9">
        <w:tab/>
      </w:r>
      <w:r w:rsidRPr="00E804C9">
        <w:tab/>
        <w:t>-- Need ON</w:t>
      </w:r>
    </w:p>
    <w:p w14:paraId="684CD27F" w14:textId="77777777" w:rsidR="009722D5" w:rsidRPr="00E804C9" w:rsidRDefault="009722D5" w:rsidP="009722D5">
      <w:pPr>
        <w:pStyle w:val="PL"/>
        <w:shd w:val="clear" w:color="auto" w:fill="E6E6E6"/>
      </w:pPr>
      <w:r w:rsidRPr="00E804C9">
        <w:t>}</w:t>
      </w:r>
    </w:p>
    <w:p w14:paraId="6634321E" w14:textId="77777777" w:rsidR="009722D5" w:rsidRPr="00E804C9" w:rsidRDefault="009722D5" w:rsidP="009722D5">
      <w:pPr>
        <w:pStyle w:val="PL"/>
        <w:shd w:val="clear" w:color="auto" w:fill="E6E6E6"/>
      </w:pPr>
    </w:p>
    <w:p w14:paraId="7B739CE2" w14:textId="77777777" w:rsidR="009722D5" w:rsidRPr="00E804C9" w:rsidRDefault="009722D5" w:rsidP="009722D5">
      <w:pPr>
        <w:pStyle w:val="PL"/>
        <w:shd w:val="clear" w:color="auto" w:fill="E6E6E6"/>
      </w:pPr>
      <w:r w:rsidRPr="00E804C9">
        <w:t>CSI-RS-Config-v1250 ::=</w:t>
      </w:r>
      <w:r w:rsidRPr="00E804C9">
        <w:tab/>
      </w:r>
      <w:r w:rsidRPr="00E804C9">
        <w:tab/>
        <w:t>SEQUENCE {</w:t>
      </w:r>
    </w:p>
    <w:p w14:paraId="1D569133" w14:textId="77777777" w:rsidR="009722D5" w:rsidRPr="00E804C9" w:rsidRDefault="009722D5" w:rsidP="009722D5">
      <w:pPr>
        <w:pStyle w:val="PL"/>
        <w:shd w:val="clear" w:color="auto" w:fill="E6E6E6"/>
      </w:pPr>
      <w:r w:rsidRPr="00E804C9">
        <w:tab/>
        <w:t>zeroTxPowerCSI-RS2-r12</w:t>
      </w:r>
      <w:r w:rsidRPr="00E804C9">
        <w:tab/>
      </w:r>
      <w:r w:rsidRPr="00E804C9">
        <w:tab/>
        <w:t>ZeroTxPowerCSI-RS-Conf-r12</w:t>
      </w:r>
      <w:r w:rsidRPr="00E804C9">
        <w:tab/>
      </w:r>
      <w:r w:rsidRPr="00E804C9">
        <w:tab/>
      </w:r>
      <w:r w:rsidRPr="00E804C9">
        <w:tab/>
        <w:t>OPTIONAL,</w:t>
      </w:r>
      <w:r w:rsidRPr="00E804C9">
        <w:tab/>
      </w:r>
      <w:r w:rsidRPr="00E804C9">
        <w:tab/>
      </w:r>
      <w:r w:rsidRPr="00E804C9">
        <w:tab/>
        <w:t>-- Need ON</w:t>
      </w:r>
    </w:p>
    <w:p w14:paraId="1D0D1830" w14:textId="77777777" w:rsidR="009722D5" w:rsidRPr="00E804C9" w:rsidRDefault="009722D5" w:rsidP="009722D5">
      <w:pPr>
        <w:pStyle w:val="PL"/>
        <w:shd w:val="clear" w:color="auto" w:fill="E6E6E6"/>
      </w:pPr>
      <w:r w:rsidRPr="00E804C9">
        <w:tab/>
        <w:t>ds-ZeroTxPowerCSI-RS-r12</w:t>
      </w:r>
      <w:r w:rsidRPr="00E804C9">
        <w:tab/>
      </w:r>
      <w:r w:rsidRPr="00E804C9">
        <w:tab/>
        <w:t>CHOICE {</w:t>
      </w:r>
    </w:p>
    <w:p w14:paraId="1A65A7EE" w14:textId="77777777" w:rsidR="009722D5" w:rsidRPr="00E804C9" w:rsidRDefault="009722D5" w:rsidP="009722D5">
      <w:pPr>
        <w:pStyle w:val="PL"/>
        <w:shd w:val="clear" w:color="auto" w:fill="E6E6E6"/>
      </w:pPr>
      <w:r w:rsidRPr="00E804C9">
        <w:tab/>
      </w:r>
      <w:r w:rsidRPr="00E804C9">
        <w:tab/>
        <w:t>release</w:t>
      </w:r>
      <w:r w:rsidRPr="00E804C9">
        <w:tab/>
      </w:r>
      <w:r w:rsidRPr="00E804C9">
        <w:tab/>
      </w:r>
      <w:r w:rsidRPr="00E804C9">
        <w:tab/>
      </w:r>
      <w:r w:rsidRPr="00E804C9">
        <w:tab/>
      </w:r>
      <w:r w:rsidRPr="00E804C9">
        <w:tab/>
      </w:r>
      <w:r w:rsidRPr="00E804C9">
        <w:tab/>
      </w:r>
      <w:r w:rsidRPr="00E804C9">
        <w:tab/>
        <w:t>NULL,</w:t>
      </w:r>
    </w:p>
    <w:p w14:paraId="48E81BAB" w14:textId="77777777" w:rsidR="009722D5" w:rsidRPr="00E804C9" w:rsidRDefault="009722D5" w:rsidP="009722D5">
      <w:pPr>
        <w:pStyle w:val="PL"/>
        <w:shd w:val="clear" w:color="auto" w:fill="E6E6E6"/>
      </w:pPr>
      <w:r w:rsidRPr="00E804C9">
        <w:tab/>
      </w:r>
      <w:r w:rsidRPr="00E804C9">
        <w:tab/>
        <w:t>setup</w:t>
      </w:r>
      <w:r w:rsidRPr="00E804C9">
        <w:tab/>
      </w:r>
      <w:r w:rsidRPr="00E804C9">
        <w:tab/>
      </w:r>
      <w:r w:rsidRPr="00E804C9">
        <w:tab/>
      </w:r>
      <w:r w:rsidRPr="00E804C9">
        <w:tab/>
      </w:r>
      <w:r w:rsidRPr="00E804C9">
        <w:tab/>
      </w:r>
      <w:r w:rsidRPr="00E804C9">
        <w:tab/>
      </w:r>
      <w:r w:rsidRPr="00E804C9">
        <w:tab/>
        <w:t>SEQUENCE {</w:t>
      </w:r>
    </w:p>
    <w:p w14:paraId="0B7A5088" w14:textId="77777777" w:rsidR="009722D5" w:rsidRPr="00E804C9" w:rsidRDefault="009722D5" w:rsidP="009722D5">
      <w:pPr>
        <w:pStyle w:val="PL"/>
        <w:shd w:val="clear" w:color="auto" w:fill="E6E6E6"/>
      </w:pPr>
      <w:r w:rsidRPr="00E804C9">
        <w:tab/>
      </w:r>
      <w:r w:rsidRPr="00E804C9">
        <w:tab/>
      </w:r>
      <w:r w:rsidRPr="00E804C9">
        <w:tab/>
        <w:t>zeroTxPowerCSI-RS-List-r12</w:t>
      </w:r>
      <w:r w:rsidRPr="00E804C9">
        <w:tab/>
        <w:t>SEQUENCE (SIZE (1..maxDS-ZTP-CSI-RS-r12)) OF ZeroTxPowerCSI-RS-r12</w:t>
      </w:r>
    </w:p>
    <w:p w14:paraId="6E7029F9" w14:textId="77777777" w:rsidR="009722D5" w:rsidRPr="00E804C9" w:rsidRDefault="009722D5" w:rsidP="009722D5">
      <w:pPr>
        <w:pStyle w:val="PL"/>
        <w:shd w:val="clear" w:color="auto" w:fill="E6E6E6"/>
      </w:pPr>
      <w:r w:rsidRPr="00E804C9">
        <w:tab/>
      </w:r>
      <w:r w:rsidRPr="00E804C9">
        <w:tab/>
        <w:t>}</w:t>
      </w:r>
    </w:p>
    <w:p w14:paraId="60073AFA"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r>
      <w:r w:rsidRPr="00E804C9">
        <w:tab/>
      </w:r>
      <w:r w:rsidRPr="00E804C9">
        <w:tab/>
      </w:r>
      <w:r w:rsidRPr="00E804C9">
        <w:tab/>
        <w:t>-- Need ON</w:t>
      </w:r>
    </w:p>
    <w:p w14:paraId="106E7D0A" w14:textId="77777777" w:rsidR="009722D5" w:rsidRPr="00E804C9" w:rsidRDefault="009722D5" w:rsidP="009722D5">
      <w:pPr>
        <w:pStyle w:val="PL"/>
        <w:shd w:val="clear" w:color="auto" w:fill="E6E6E6"/>
      </w:pPr>
      <w:r w:rsidRPr="00E804C9">
        <w:t>}</w:t>
      </w:r>
    </w:p>
    <w:p w14:paraId="79BF918A" w14:textId="77777777" w:rsidR="009722D5" w:rsidRPr="00E804C9" w:rsidRDefault="009722D5" w:rsidP="009722D5">
      <w:pPr>
        <w:pStyle w:val="PL"/>
        <w:shd w:val="clear" w:color="auto" w:fill="E6E6E6"/>
      </w:pPr>
    </w:p>
    <w:p w14:paraId="453F6214" w14:textId="77777777" w:rsidR="009722D5" w:rsidRPr="00E804C9" w:rsidRDefault="009722D5" w:rsidP="009722D5">
      <w:pPr>
        <w:pStyle w:val="PL"/>
        <w:shd w:val="clear" w:color="auto" w:fill="E6E6E6"/>
      </w:pPr>
      <w:r w:rsidRPr="00E804C9">
        <w:t>CSI-RS-Config-v1310 ::=</w:t>
      </w:r>
      <w:r w:rsidRPr="00E804C9">
        <w:tab/>
      </w:r>
      <w:r w:rsidRPr="00E804C9">
        <w:tab/>
        <w:t>SEQUENCE {</w:t>
      </w:r>
    </w:p>
    <w:p w14:paraId="2BA2785A" w14:textId="77777777" w:rsidR="009722D5" w:rsidRPr="00E804C9" w:rsidRDefault="009722D5" w:rsidP="009722D5">
      <w:pPr>
        <w:pStyle w:val="PL"/>
        <w:shd w:val="clear" w:color="auto" w:fill="E6E6E6"/>
      </w:pPr>
      <w:r w:rsidRPr="00E804C9">
        <w:tab/>
        <w:t>eMIMO-Type-r13</w:t>
      </w:r>
      <w:r w:rsidRPr="00E804C9">
        <w:tab/>
      </w:r>
      <w:r w:rsidRPr="00E804C9">
        <w:tab/>
      </w:r>
      <w:r w:rsidRPr="00E804C9">
        <w:tab/>
      </w:r>
      <w:r w:rsidRPr="00E804C9">
        <w:tab/>
        <w:t>CSI-RS-ConfigEMIMO-r13</w:t>
      </w:r>
      <w:r w:rsidRPr="00E804C9">
        <w:tab/>
      </w:r>
      <w:r w:rsidRPr="00E804C9">
        <w:tab/>
      </w:r>
      <w:r w:rsidRPr="00E804C9">
        <w:tab/>
        <w:t>OPTIONAL</w:t>
      </w:r>
      <w:r w:rsidRPr="00E804C9">
        <w:tab/>
        <w:t>-- Need ON</w:t>
      </w:r>
    </w:p>
    <w:p w14:paraId="12EFDB6E" w14:textId="77777777" w:rsidR="009722D5" w:rsidRPr="00E804C9" w:rsidRDefault="009722D5" w:rsidP="009722D5">
      <w:pPr>
        <w:pStyle w:val="PL"/>
        <w:shd w:val="clear" w:color="auto" w:fill="E6E6E6"/>
      </w:pPr>
      <w:r w:rsidRPr="00E804C9">
        <w:t>}</w:t>
      </w:r>
    </w:p>
    <w:p w14:paraId="16C1D06C" w14:textId="77777777" w:rsidR="009722D5" w:rsidRPr="00E804C9" w:rsidRDefault="009722D5" w:rsidP="009722D5">
      <w:pPr>
        <w:pStyle w:val="PL"/>
        <w:shd w:val="clear" w:color="auto" w:fill="E6E6E6"/>
      </w:pPr>
    </w:p>
    <w:p w14:paraId="24658153" w14:textId="77777777" w:rsidR="009722D5" w:rsidRPr="00E804C9" w:rsidRDefault="009722D5" w:rsidP="009722D5">
      <w:pPr>
        <w:pStyle w:val="PL"/>
        <w:shd w:val="clear" w:color="auto" w:fill="E6E6E6"/>
      </w:pPr>
      <w:r w:rsidRPr="00E804C9">
        <w:t>CSI-RS-Config-v</w:t>
      </w:r>
      <w:r w:rsidR="00E56A3C" w:rsidRPr="00E804C9">
        <w:t>1430</w:t>
      </w:r>
      <w:r w:rsidRPr="00E804C9">
        <w:t xml:space="preserve"> ::=</w:t>
      </w:r>
      <w:r w:rsidRPr="00E804C9">
        <w:tab/>
      </w:r>
      <w:r w:rsidRPr="00E804C9">
        <w:tab/>
        <w:t>SEQUENCE {</w:t>
      </w:r>
    </w:p>
    <w:p w14:paraId="651F0892" w14:textId="77777777" w:rsidR="009722D5" w:rsidRPr="00E804C9" w:rsidRDefault="009722D5" w:rsidP="009722D5">
      <w:pPr>
        <w:pStyle w:val="PL"/>
        <w:shd w:val="clear" w:color="auto" w:fill="E6E6E6"/>
      </w:pPr>
      <w:r w:rsidRPr="00E804C9">
        <w:tab/>
      </w:r>
      <w:r w:rsidR="00434DC1" w:rsidRPr="00E804C9">
        <w:t>dummy</w:t>
      </w:r>
      <w:r w:rsidRPr="00E804C9">
        <w:tab/>
      </w:r>
      <w:r w:rsidRPr="00E804C9">
        <w:tab/>
      </w:r>
      <w:r w:rsidRPr="00E804C9">
        <w:tab/>
      </w:r>
      <w:r w:rsidRPr="00E804C9">
        <w:tab/>
      </w:r>
      <w:r w:rsidR="00D0452D" w:rsidRPr="00E804C9">
        <w:tab/>
      </w:r>
      <w:r w:rsidR="00D0452D" w:rsidRPr="00E804C9">
        <w:tab/>
      </w:r>
      <w:r w:rsidR="00D0452D" w:rsidRPr="00E804C9">
        <w:tab/>
      </w:r>
      <w:r w:rsidR="00D0452D" w:rsidRPr="00E804C9">
        <w:tab/>
      </w:r>
      <w:r w:rsidRPr="00E804C9">
        <w:t>CSI-RS-ConfigEMIMO-v</w:t>
      </w:r>
      <w:r w:rsidR="00E56A3C" w:rsidRPr="00E804C9">
        <w:t>1430</w:t>
      </w:r>
      <w:r w:rsidRPr="00E804C9">
        <w:tab/>
      </w:r>
      <w:r w:rsidRPr="00E804C9">
        <w:tab/>
      </w:r>
      <w:r w:rsidRPr="00E804C9">
        <w:tab/>
        <w:t>OPTIONAL,</w:t>
      </w:r>
      <w:r w:rsidRPr="00E804C9">
        <w:tab/>
        <w:t>-- Need ON</w:t>
      </w:r>
    </w:p>
    <w:p w14:paraId="7298A473" w14:textId="77777777" w:rsidR="009722D5" w:rsidRPr="00E804C9" w:rsidRDefault="009722D5" w:rsidP="009722D5">
      <w:pPr>
        <w:pStyle w:val="PL"/>
        <w:shd w:val="clear" w:color="auto" w:fill="E6E6E6"/>
      </w:pPr>
      <w:r w:rsidRPr="00E804C9">
        <w:tab/>
        <w:t>eMIMO-Hybrid-r14</w:t>
      </w:r>
      <w:r w:rsidRPr="00E804C9">
        <w:tab/>
      </w:r>
      <w:r w:rsidRPr="00E804C9">
        <w:tab/>
      </w:r>
      <w:r w:rsidRPr="00E804C9">
        <w:tab/>
      </w:r>
      <w:r w:rsidRPr="00E804C9">
        <w:tab/>
      </w:r>
      <w:r w:rsidR="00D0452D" w:rsidRPr="00E804C9">
        <w:tab/>
      </w:r>
      <w:r w:rsidRPr="00E804C9">
        <w:t>CSI-RS-ConfigEMIMO-Hybrid-r14</w:t>
      </w:r>
      <w:r w:rsidRPr="00E804C9">
        <w:tab/>
      </w:r>
      <w:r w:rsidRPr="00E804C9">
        <w:tab/>
        <w:t>OPTIONAL,</w:t>
      </w:r>
      <w:r w:rsidRPr="00E804C9">
        <w:tab/>
        <w:t>-- Need ON</w:t>
      </w:r>
    </w:p>
    <w:p w14:paraId="64E9C0B1" w14:textId="77777777" w:rsidR="009722D5" w:rsidRPr="00E804C9" w:rsidRDefault="009722D5" w:rsidP="009722D5">
      <w:pPr>
        <w:pStyle w:val="PL"/>
        <w:shd w:val="clear" w:color="auto" w:fill="E6E6E6"/>
      </w:pPr>
      <w:r w:rsidRPr="00E804C9">
        <w:tab/>
        <w:t>advancedCodebookEnabled-r14</w:t>
      </w:r>
      <w:r w:rsidRPr="00E804C9">
        <w:tab/>
      </w:r>
      <w:r w:rsidRPr="00E804C9">
        <w:tab/>
        <w:t>BOOLEAN</w:t>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76923C4F" w14:textId="77777777" w:rsidR="009722D5" w:rsidRPr="00E804C9" w:rsidRDefault="009722D5" w:rsidP="009722D5">
      <w:pPr>
        <w:pStyle w:val="PL"/>
        <w:shd w:val="clear" w:color="auto" w:fill="E6E6E6"/>
      </w:pPr>
      <w:r w:rsidRPr="00E804C9">
        <w:t>}</w:t>
      </w:r>
    </w:p>
    <w:p w14:paraId="6320A61F" w14:textId="77777777" w:rsidR="00042197" w:rsidRPr="00E804C9" w:rsidRDefault="00042197" w:rsidP="00042197">
      <w:pPr>
        <w:pStyle w:val="PL"/>
        <w:shd w:val="clear" w:color="auto" w:fill="E6E6E6"/>
      </w:pPr>
    </w:p>
    <w:p w14:paraId="7691E42D" w14:textId="77777777" w:rsidR="00042197" w:rsidRPr="00E804C9" w:rsidRDefault="00042197" w:rsidP="00042197">
      <w:pPr>
        <w:pStyle w:val="PL"/>
        <w:shd w:val="clear" w:color="auto" w:fill="E6E6E6"/>
      </w:pPr>
      <w:r w:rsidRPr="00E804C9">
        <w:t>CSI-RS-Config-v1480 ::=</w:t>
      </w:r>
      <w:r w:rsidRPr="00E804C9">
        <w:tab/>
      </w:r>
      <w:r w:rsidRPr="00E804C9">
        <w:tab/>
        <w:t>SEQUENCE {</w:t>
      </w:r>
    </w:p>
    <w:p w14:paraId="55EB8849" w14:textId="77777777" w:rsidR="00042197" w:rsidRPr="00E804C9" w:rsidRDefault="00042197" w:rsidP="00042197">
      <w:pPr>
        <w:pStyle w:val="PL"/>
        <w:shd w:val="clear" w:color="auto" w:fill="E6E6E6"/>
      </w:pPr>
      <w:r w:rsidRPr="00E804C9">
        <w:tab/>
        <w:t>eMIMO-Type-v1480</w:t>
      </w:r>
      <w:r w:rsidRPr="00E804C9">
        <w:tab/>
      </w:r>
      <w:r w:rsidRPr="00E804C9">
        <w:tab/>
      </w:r>
      <w:r w:rsidRPr="00E804C9">
        <w:tab/>
      </w:r>
      <w:r w:rsidRPr="00E804C9">
        <w:tab/>
        <w:t>CSI-RS-ConfigEMIMO-v1480</w:t>
      </w:r>
      <w:r w:rsidRPr="00E804C9">
        <w:tab/>
      </w:r>
      <w:r w:rsidRPr="00E804C9">
        <w:tab/>
      </w:r>
      <w:r w:rsidRPr="00E804C9">
        <w:tab/>
        <w:t>OPTIONAL</w:t>
      </w:r>
      <w:r w:rsidRPr="00E804C9">
        <w:tab/>
        <w:t>-- Need ON</w:t>
      </w:r>
    </w:p>
    <w:p w14:paraId="47D82EC3" w14:textId="77777777" w:rsidR="00AD6799" w:rsidRPr="00E804C9" w:rsidRDefault="00042197" w:rsidP="00042197">
      <w:pPr>
        <w:pStyle w:val="PL"/>
        <w:shd w:val="clear" w:color="auto" w:fill="E6E6E6"/>
      </w:pPr>
      <w:r w:rsidRPr="00E804C9">
        <w:t>}</w:t>
      </w:r>
    </w:p>
    <w:p w14:paraId="4B86CB4D" w14:textId="77777777" w:rsidR="00042197" w:rsidRPr="00E804C9" w:rsidRDefault="00042197" w:rsidP="00042197">
      <w:pPr>
        <w:pStyle w:val="PL"/>
        <w:shd w:val="clear" w:color="auto" w:fill="E6E6E6"/>
      </w:pPr>
    </w:p>
    <w:p w14:paraId="0D32285C" w14:textId="77777777" w:rsidR="00AD6799" w:rsidRPr="00E804C9" w:rsidRDefault="00AD6799" w:rsidP="00AD6799">
      <w:pPr>
        <w:pStyle w:val="PL"/>
        <w:shd w:val="clear" w:color="auto" w:fill="E6E6E6"/>
      </w:pPr>
      <w:r w:rsidRPr="00E804C9">
        <w:t>CSI-RS-Config-v</w:t>
      </w:r>
      <w:r w:rsidR="00B715B8" w:rsidRPr="00E804C9">
        <w:t>1530</w:t>
      </w:r>
      <w:r w:rsidRPr="00E804C9">
        <w:t xml:space="preserve"> ::=</w:t>
      </w:r>
      <w:r w:rsidRPr="00E804C9">
        <w:tab/>
      </w:r>
      <w:r w:rsidRPr="00E804C9">
        <w:tab/>
        <w:t>SEQUENCE {</w:t>
      </w:r>
    </w:p>
    <w:p w14:paraId="58430DAA" w14:textId="77777777" w:rsidR="00AD6799" w:rsidRPr="00E804C9" w:rsidRDefault="00AD6799" w:rsidP="00AD6799">
      <w:pPr>
        <w:pStyle w:val="PL"/>
        <w:shd w:val="clear" w:color="auto" w:fill="E6E6E6"/>
      </w:pPr>
      <w:r w:rsidRPr="00E804C9">
        <w:tab/>
        <w:t>eMIMO-Type-v</w:t>
      </w:r>
      <w:r w:rsidR="00B715B8" w:rsidRPr="00E804C9">
        <w:t>1530</w:t>
      </w:r>
      <w:r w:rsidRPr="00E804C9">
        <w:tab/>
      </w:r>
      <w:r w:rsidRPr="00E804C9">
        <w:tab/>
      </w:r>
      <w:r w:rsidRPr="00E804C9">
        <w:tab/>
      </w:r>
      <w:r w:rsidRPr="00E804C9">
        <w:tab/>
        <w:t>CSI-RS-ConfigEMIMO-v</w:t>
      </w:r>
      <w:r w:rsidR="00B715B8" w:rsidRPr="00E804C9">
        <w:t>1530</w:t>
      </w:r>
      <w:r w:rsidRPr="00E804C9">
        <w:tab/>
      </w:r>
      <w:r w:rsidRPr="00E804C9">
        <w:tab/>
      </w:r>
      <w:r w:rsidRPr="00E804C9">
        <w:tab/>
        <w:t>OPTIONAL</w:t>
      </w:r>
      <w:r w:rsidRPr="00E804C9">
        <w:tab/>
        <w:t>-- Need ON</w:t>
      </w:r>
    </w:p>
    <w:p w14:paraId="1F700E19" w14:textId="77777777" w:rsidR="009722D5" w:rsidRPr="00E804C9" w:rsidRDefault="00AD6799" w:rsidP="00AD6799">
      <w:pPr>
        <w:pStyle w:val="PL"/>
        <w:shd w:val="clear" w:color="auto" w:fill="E6E6E6"/>
      </w:pPr>
      <w:r w:rsidRPr="00E804C9">
        <w:t>}</w:t>
      </w:r>
    </w:p>
    <w:p w14:paraId="28D998AB" w14:textId="77777777" w:rsidR="00042197" w:rsidRPr="00E804C9" w:rsidRDefault="00042197" w:rsidP="00042197">
      <w:pPr>
        <w:pStyle w:val="PL"/>
        <w:shd w:val="clear" w:color="auto" w:fill="E6E6E6"/>
      </w:pPr>
    </w:p>
    <w:p w14:paraId="3EC2ABD1" w14:textId="77777777" w:rsidR="000060DA" w:rsidRPr="00E804C9" w:rsidRDefault="000060DA" w:rsidP="000060DA">
      <w:pPr>
        <w:pStyle w:val="PL"/>
        <w:shd w:val="clear" w:color="auto" w:fill="E6E6E6"/>
      </w:pPr>
      <w:r w:rsidRPr="00E804C9">
        <w:t>CSI-RS-Config-r15 ::=</w:t>
      </w:r>
      <w:r w:rsidRPr="00E804C9">
        <w:tab/>
      </w:r>
      <w:r w:rsidRPr="00E804C9">
        <w:tab/>
        <w:t>CHOICE {</w:t>
      </w:r>
    </w:p>
    <w:p w14:paraId="4D4646A5" w14:textId="77777777" w:rsidR="000060DA" w:rsidRPr="00E804C9" w:rsidRDefault="000060DA" w:rsidP="000060DA">
      <w:pPr>
        <w:pStyle w:val="PL"/>
        <w:shd w:val="clear" w:color="auto" w:fill="E6E6E6"/>
      </w:pPr>
      <w:r w:rsidRPr="00E804C9">
        <w:tab/>
        <w:t>release</w:t>
      </w:r>
      <w:r w:rsidRPr="00E804C9">
        <w:tab/>
      </w:r>
      <w:r w:rsidRPr="00E804C9">
        <w:tab/>
      </w:r>
      <w:r w:rsidRPr="00E804C9">
        <w:tab/>
      </w:r>
      <w:r w:rsidRPr="00E804C9">
        <w:tab/>
      </w:r>
      <w:r w:rsidRPr="00E804C9">
        <w:tab/>
        <w:t>NULL,</w:t>
      </w:r>
    </w:p>
    <w:p w14:paraId="1C10F9FE" w14:textId="77777777" w:rsidR="000060DA" w:rsidRPr="00E804C9" w:rsidRDefault="000060DA" w:rsidP="000060DA">
      <w:pPr>
        <w:pStyle w:val="PL"/>
        <w:shd w:val="clear" w:color="auto" w:fill="E6E6E6"/>
      </w:pPr>
      <w:r w:rsidRPr="00E804C9">
        <w:tab/>
        <w:t>setup</w:t>
      </w:r>
      <w:r w:rsidRPr="00E804C9">
        <w:tab/>
      </w:r>
      <w:r w:rsidRPr="00E804C9">
        <w:tab/>
      </w:r>
      <w:r w:rsidRPr="00E804C9">
        <w:tab/>
      </w:r>
      <w:r w:rsidRPr="00E804C9">
        <w:tab/>
      </w:r>
      <w:r w:rsidRPr="00E804C9">
        <w:tab/>
        <w:t>SEQUENCE {</w:t>
      </w:r>
    </w:p>
    <w:p w14:paraId="525334C7" w14:textId="77777777" w:rsidR="000060DA" w:rsidRPr="00E804C9" w:rsidRDefault="000060DA" w:rsidP="000060DA">
      <w:pPr>
        <w:pStyle w:val="PL"/>
        <w:shd w:val="clear" w:color="auto" w:fill="E6E6E6"/>
      </w:pPr>
      <w:r w:rsidRPr="00E804C9">
        <w:tab/>
      </w:r>
      <w:r w:rsidRPr="00E804C9">
        <w:tab/>
        <w:t>csi-RS-Config-r10</w:t>
      </w:r>
      <w:r w:rsidRPr="00E804C9">
        <w:tab/>
      </w:r>
      <w:r w:rsidRPr="00E804C9">
        <w:tab/>
      </w:r>
      <w:r w:rsidRPr="00E804C9">
        <w:tab/>
        <w:t>CSI-RS-Config-r10</w:t>
      </w:r>
      <w:r w:rsidRPr="00E804C9">
        <w:tab/>
      </w:r>
      <w:r w:rsidRPr="00E804C9">
        <w:tab/>
      </w:r>
      <w:r w:rsidRPr="00E804C9">
        <w:tab/>
      </w:r>
      <w:r w:rsidRPr="00E804C9">
        <w:tab/>
        <w:t>OPTIONAL,</w:t>
      </w:r>
      <w:r w:rsidRPr="00E804C9">
        <w:tab/>
      </w:r>
      <w:r w:rsidRPr="00E804C9">
        <w:tab/>
        <w:t>-- Need ON</w:t>
      </w:r>
    </w:p>
    <w:p w14:paraId="5D1C9646" w14:textId="77777777" w:rsidR="000060DA" w:rsidRPr="00E804C9" w:rsidRDefault="000060DA" w:rsidP="000060DA">
      <w:pPr>
        <w:pStyle w:val="PL"/>
        <w:shd w:val="clear" w:color="auto" w:fill="E6E6E6"/>
      </w:pPr>
      <w:r w:rsidRPr="00E804C9">
        <w:tab/>
      </w:r>
      <w:r w:rsidRPr="00E804C9">
        <w:tab/>
        <w:t>csi-RS-Config-v1250</w:t>
      </w:r>
      <w:r w:rsidRPr="00E804C9">
        <w:tab/>
      </w:r>
      <w:r w:rsidRPr="00E804C9">
        <w:tab/>
        <w:t>CSI-RS-Config-v1250</w:t>
      </w:r>
      <w:r w:rsidRPr="00E804C9">
        <w:tab/>
      </w:r>
      <w:r w:rsidRPr="00E804C9">
        <w:tab/>
      </w:r>
      <w:r w:rsidRPr="00E804C9">
        <w:tab/>
        <w:t>OPTIONAL,</w:t>
      </w:r>
      <w:r w:rsidRPr="00E804C9">
        <w:tab/>
      </w:r>
      <w:r w:rsidRPr="00E804C9">
        <w:tab/>
        <w:t>-- Need ON</w:t>
      </w:r>
    </w:p>
    <w:p w14:paraId="2CBDEF6C" w14:textId="77777777" w:rsidR="000060DA" w:rsidRPr="00E804C9" w:rsidRDefault="000060DA" w:rsidP="000060DA">
      <w:pPr>
        <w:pStyle w:val="PL"/>
        <w:shd w:val="clear" w:color="auto" w:fill="E6E6E6"/>
      </w:pPr>
      <w:r w:rsidRPr="00E804C9">
        <w:tab/>
      </w:r>
      <w:r w:rsidRPr="00E804C9">
        <w:tab/>
        <w:t>csi-RS-Config-v1310</w:t>
      </w:r>
      <w:r w:rsidRPr="00E804C9">
        <w:tab/>
      </w:r>
      <w:r w:rsidRPr="00E804C9">
        <w:tab/>
        <w:t>CSI-RS-Config-v1310</w:t>
      </w:r>
      <w:r w:rsidRPr="00E804C9">
        <w:tab/>
      </w:r>
      <w:r w:rsidRPr="00E804C9">
        <w:tab/>
      </w:r>
      <w:r w:rsidRPr="00E804C9">
        <w:tab/>
        <w:t>OPTIONAL,</w:t>
      </w:r>
      <w:r w:rsidRPr="00E804C9">
        <w:tab/>
      </w:r>
      <w:r w:rsidRPr="00E804C9">
        <w:tab/>
        <w:t>-- Need ON</w:t>
      </w:r>
    </w:p>
    <w:p w14:paraId="0D96BC9B" w14:textId="77777777" w:rsidR="000060DA" w:rsidRPr="00E804C9" w:rsidRDefault="000060DA" w:rsidP="000060DA">
      <w:pPr>
        <w:pStyle w:val="PL"/>
        <w:shd w:val="clear" w:color="auto" w:fill="E6E6E6"/>
      </w:pPr>
      <w:r w:rsidRPr="00E804C9">
        <w:tab/>
      </w:r>
      <w:r w:rsidRPr="00E804C9">
        <w:tab/>
        <w:t>csi-RS-Config-v1430</w:t>
      </w:r>
      <w:r w:rsidRPr="00E804C9">
        <w:tab/>
      </w:r>
      <w:r w:rsidRPr="00E804C9">
        <w:tab/>
        <w:t>CSI-RS-Config-v1430</w:t>
      </w:r>
      <w:r w:rsidRPr="00E804C9">
        <w:tab/>
      </w:r>
      <w:r w:rsidRPr="00E804C9">
        <w:tab/>
      </w:r>
      <w:r w:rsidRPr="00E804C9">
        <w:tab/>
        <w:t>OPTIONAL</w:t>
      </w:r>
      <w:r w:rsidRPr="00E804C9">
        <w:tab/>
      </w:r>
      <w:r w:rsidRPr="00E804C9">
        <w:tab/>
        <w:t>-- Need ON</w:t>
      </w:r>
    </w:p>
    <w:p w14:paraId="6ACE4CE4" w14:textId="77777777" w:rsidR="000060DA" w:rsidRPr="00E804C9" w:rsidRDefault="000060DA" w:rsidP="000060DA">
      <w:pPr>
        <w:pStyle w:val="PL"/>
        <w:shd w:val="clear" w:color="auto" w:fill="E6E6E6"/>
      </w:pPr>
      <w:r w:rsidRPr="00E804C9">
        <w:tab/>
        <w:t>}</w:t>
      </w:r>
    </w:p>
    <w:p w14:paraId="0768A4B8" w14:textId="77777777" w:rsidR="000060DA" w:rsidRPr="00E804C9" w:rsidRDefault="000060DA" w:rsidP="000060DA">
      <w:pPr>
        <w:pStyle w:val="PL"/>
        <w:shd w:val="clear" w:color="auto" w:fill="E6E6E6"/>
      </w:pPr>
      <w:r w:rsidRPr="00E804C9">
        <w:t>}</w:t>
      </w:r>
    </w:p>
    <w:p w14:paraId="5483CAE2" w14:textId="77777777" w:rsidR="000060DA" w:rsidRPr="00E804C9" w:rsidRDefault="000060DA" w:rsidP="000060DA">
      <w:pPr>
        <w:pStyle w:val="PL"/>
        <w:shd w:val="clear" w:color="auto" w:fill="E6E6E6"/>
      </w:pPr>
    </w:p>
    <w:p w14:paraId="5F0B281A" w14:textId="77777777" w:rsidR="009722D5" w:rsidRPr="00E804C9" w:rsidRDefault="009722D5" w:rsidP="009722D5">
      <w:pPr>
        <w:pStyle w:val="PL"/>
        <w:shd w:val="clear" w:color="auto" w:fill="E6E6E6"/>
      </w:pPr>
      <w:r w:rsidRPr="00E804C9">
        <w:t>ZeroTxPowerCSI-RS-Conf-r12 ::=</w:t>
      </w:r>
      <w:r w:rsidRPr="00E804C9">
        <w:tab/>
        <w:t>CHOICE {</w:t>
      </w:r>
    </w:p>
    <w:p w14:paraId="4A0E4BC8" w14:textId="77777777" w:rsidR="009722D5" w:rsidRPr="00E804C9" w:rsidRDefault="009722D5" w:rsidP="009722D5">
      <w:pPr>
        <w:pStyle w:val="PL"/>
        <w:shd w:val="clear" w:color="auto" w:fill="E6E6E6"/>
      </w:pPr>
      <w:r w:rsidRPr="00E804C9">
        <w:tab/>
      </w:r>
      <w:r w:rsidRPr="00E804C9">
        <w:tab/>
        <w:t>release</w:t>
      </w:r>
      <w:r w:rsidRPr="00E804C9">
        <w:tab/>
      </w:r>
      <w:r w:rsidRPr="00E804C9">
        <w:tab/>
      </w:r>
      <w:r w:rsidRPr="00E804C9">
        <w:tab/>
      </w:r>
      <w:r w:rsidRPr="00E804C9">
        <w:tab/>
      </w:r>
      <w:r w:rsidRPr="00E804C9">
        <w:tab/>
      </w:r>
      <w:r w:rsidRPr="00E804C9">
        <w:tab/>
      </w:r>
      <w:r w:rsidRPr="00E804C9">
        <w:tab/>
        <w:t>NULL,</w:t>
      </w:r>
    </w:p>
    <w:p w14:paraId="217E056F" w14:textId="77777777" w:rsidR="009722D5" w:rsidRPr="00E804C9" w:rsidRDefault="009722D5" w:rsidP="009722D5">
      <w:pPr>
        <w:pStyle w:val="PL"/>
        <w:shd w:val="clear" w:color="auto" w:fill="E6E6E6"/>
      </w:pPr>
      <w:r w:rsidRPr="00E804C9">
        <w:tab/>
      </w:r>
      <w:r w:rsidRPr="00E804C9">
        <w:tab/>
        <w:t>setup</w:t>
      </w:r>
      <w:r w:rsidRPr="00E804C9">
        <w:tab/>
      </w:r>
      <w:r w:rsidRPr="00E804C9">
        <w:tab/>
      </w:r>
      <w:r w:rsidRPr="00E804C9">
        <w:tab/>
      </w:r>
      <w:r w:rsidRPr="00E804C9">
        <w:tab/>
      </w:r>
      <w:r w:rsidRPr="00E804C9">
        <w:tab/>
      </w:r>
      <w:r w:rsidRPr="00E804C9">
        <w:tab/>
      </w:r>
      <w:r w:rsidRPr="00E804C9">
        <w:tab/>
        <w:t>ZeroTxPowerCSI-RS-r12</w:t>
      </w:r>
    </w:p>
    <w:p w14:paraId="7AA33BA0" w14:textId="77777777" w:rsidR="009722D5" w:rsidRPr="00E804C9" w:rsidRDefault="009722D5" w:rsidP="009722D5">
      <w:pPr>
        <w:pStyle w:val="PL"/>
        <w:shd w:val="clear" w:color="auto" w:fill="E6E6E6"/>
      </w:pPr>
      <w:r w:rsidRPr="00E804C9">
        <w:t>}</w:t>
      </w:r>
    </w:p>
    <w:p w14:paraId="63337431" w14:textId="77777777" w:rsidR="009722D5" w:rsidRPr="00E804C9" w:rsidRDefault="009722D5" w:rsidP="009722D5">
      <w:pPr>
        <w:pStyle w:val="PL"/>
        <w:shd w:val="clear" w:color="auto" w:fill="E6E6E6"/>
      </w:pPr>
    </w:p>
    <w:p w14:paraId="47FD5A6F" w14:textId="77777777" w:rsidR="009722D5" w:rsidRPr="00E804C9" w:rsidRDefault="009722D5" w:rsidP="009722D5">
      <w:pPr>
        <w:pStyle w:val="PL"/>
        <w:shd w:val="clear" w:color="auto" w:fill="E6E6E6"/>
      </w:pPr>
      <w:r w:rsidRPr="00E804C9">
        <w:t>ZeroTxPowerCSI-RS-r12 ::=</w:t>
      </w:r>
      <w:r w:rsidRPr="00E804C9">
        <w:tab/>
        <w:t>SEQUENCE {</w:t>
      </w:r>
    </w:p>
    <w:p w14:paraId="5D833DF9" w14:textId="77777777" w:rsidR="009722D5" w:rsidRPr="00E804C9" w:rsidRDefault="009722D5" w:rsidP="009722D5">
      <w:pPr>
        <w:pStyle w:val="PL"/>
        <w:shd w:val="clear" w:color="auto" w:fill="E6E6E6"/>
      </w:pPr>
      <w:r w:rsidRPr="00E804C9">
        <w:tab/>
        <w:t>zeroTxPowerResourceConfigList-r12</w:t>
      </w:r>
      <w:r w:rsidRPr="00E804C9">
        <w:tab/>
      </w:r>
      <w:r w:rsidRPr="00E804C9">
        <w:tab/>
        <w:t>BIT STRING (SIZE (16)),</w:t>
      </w:r>
    </w:p>
    <w:p w14:paraId="0EED57A5" w14:textId="77777777" w:rsidR="009722D5" w:rsidRPr="00E804C9" w:rsidRDefault="009722D5" w:rsidP="009722D5">
      <w:pPr>
        <w:pStyle w:val="PL"/>
        <w:shd w:val="clear" w:color="auto" w:fill="E6E6E6"/>
      </w:pPr>
      <w:r w:rsidRPr="00E804C9">
        <w:tab/>
        <w:t>zeroTxPowerSubframeConfig-r12</w:t>
      </w:r>
      <w:r w:rsidRPr="00E804C9">
        <w:tab/>
      </w:r>
      <w:r w:rsidRPr="00E804C9">
        <w:tab/>
      </w:r>
      <w:r w:rsidRPr="00E804C9">
        <w:tab/>
        <w:t>INTEGER (0..154)</w:t>
      </w:r>
    </w:p>
    <w:p w14:paraId="424814C8" w14:textId="77777777" w:rsidR="009722D5" w:rsidRPr="00E804C9" w:rsidRDefault="009722D5" w:rsidP="009722D5">
      <w:pPr>
        <w:pStyle w:val="PL"/>
        <w:shd w:val="clear" w:color="auto" w:fill="E6E6E6"/>
      </w:pPr>
      <w:r w:rsidRPr="00E804C9">
        <w:t>}</w:t>
      </w:r>
    </w:p>
    <w:p w14:paraId="62520D34" w14:textId="77777777" w:rsidR="009722D5" w:rsidRPr="00E804C9" w:rsidRDefault="009722D5" w:rsidP="009722D5">
      <w:pPr>
        <w:pStyle w:val="PL"/>
        <w:shd w:val="clear" w:color="auto" w:fill="E6E6E6"/>
      </w:pPr>
    </w:p>
    <w:p w14:paraId="00D167D9" w14:textId="77777777" w:rsidR="009722D5" w:rsidRPr="00E804C9" w:rsidRDefault="009722D5" w:rsidP="009722D5">
      <w:pPr>
        <w:pStyle w:val="PL"/>
        <w:shd w:val="clear" w:color="auto" w:fill="E6E6E6"/>
      </w:pPr>
      <w:r w:rsidRPr="00E804C9">
        <w:t>-- ASN1STOP</w:t>
      </w:r>
    </w:p>
    <w:p w14:paraId="7C89AF25"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2DDD7F2B" w14:textId="77777777" w:rsidTr="005411BB">
        <w:trPr>
          <w:cantSplit/>
          <w:tblHeader/>
        </w:trPr>
        <w:tc>
          <w:tcPr>
            <w:tcW w:w="9639" w:type="dxa"/>
          </w:tcPr>
          <w:p w14:paraId="49110AF0" w14:textId="77777777" w:rsidR="009722D5" w:rsidRPr="00E804C9" w:rsidRDefault="009722D5" w:rsidP="005411BB">
            <w:pPr>
              <w:pStyle w:val="TAH"/>
              <w:rPr>
                <w:lang w:eastAsia="en-GB"/>
              </w:rPr>
            </w:pPr>
            <w:r w:rsidRPr="00E804C9">
              <w:rPr>
                <w:i/>
                <w:noProof/>
                <w:lang w:eastAsia="en-GB"/>
              </w:rPr>
              <w:lastRenderedPageBreak/>
              <w:t>CSI-RS-Config</w:t>
            </w:r>
            <w:r w:rsidRPr="00E804C9">
              <w:rPr>
                <w:iCs/>
                <w:noProof/>
                <w:lang w:eastAsia="en-GB"/>
              </w:rPr>
              <w:t xml:space="preserve"> field descriptions</w:t>
            </w:r>
          </w:p>
        </w:tc>
      </w:tr>
      <w:tr w:rsidR="00E804C9" w:rsidRPr="00E804C9" w14:paraId="766DB395" w14:textId="77777777" w:rsidTr="007C2F74">
        <w:trPr>
          <w:cantSplit/>
        </w:trPr>
        <w:tc>
          <w:tcPr>
            <w:tcW w:w="9639" w:type="dxa"/>
          </w:tcPr>
          <w:p w14:paraId="25645044" w14:textId="77777777" w:rsidR="000A6F9A" w:rsidRPr="00E804C9" w:rsidRDefault="000A6F9A" w:rsidP="007C2F74">
            <w:pPr>
              <w:pStyle w:val="TAL"/>
              <w:rPr>
                <w:b/>
                <w:i/>
                <w:noProof/>
                <w:lang w:eastAsia="en-GB"/>
              </w:rPr>
            </w:pPr>
            <w:r w:rsidRPr="00E804C9">
              <w:rPr>
                <w:b/>
                <w:i/>
                <w:lang w:eastAsia="en-GB"/>
              </w:rPr>
              <w:t>advancedCodebookEnabled</w:t>
            </w:r>
          </w:p>
          <w:p w14:paraId="14680AA9" w14:textId="77777777" w:rsidR="000A6F9A" w:rsidRPr="00E804C9" w:rsidRDefault="000A6F9A" w:rsidP="007C2F74">
            <w:pPr>
              <w:pStyle w:val="TAL"/>
              <w:rPr>
                <w:b/>
                <w:i/>
                <w:noProof/>
                <w:lang w:eastAsia="en-GB"/>
              </w:rPr>
            </w:pPr>
            <w:r w:rsidRPr="00E804C9">
              <w:rPr>
                <w:lang w:eastAsia="en-GB"/>
              </w:rPr>
              <w:t>Value TRUE indicates that the UE should use the advanced code book defined in TS 36.213 [23].</w:t>
            </w:r>
            <w:r w:rsidRPr="00E804C9">
              <w:t xml:space="preserve"> </w:t>
            </w:r>
            <w:r w:rsidRPr="00E804C9">
              <w:rPr>
                <w:lang w:eastAsia="en-GB"/>
              </w:rPr>
              <w:t xml:space="preserve">EUTRAN does not configure the field when the UE is configured with </w:t>
            </w:r>
            <w:r w:rsidRPr="00E804C9">
              <w:rPr>
                <w:i/>
                <w:noProof/>
                <w:lang w:eastAsia="en-GB"/>
              </w:rPr>
              <w:t>eMIMO-Type</w:t>
            </w:r>
            <w:r w:rsidRPr="00E804C9">
              <w:rPr>
                <w:noProof/>
                <w:lang w:eastAsia="en-GB"/>
              </w:rPr>
              <w:t xml:space="preserve"> is set to </w:t>
            </w:r>
            <w:r w:rsidRPr="00E804C9">
              <w:rPr>
                <w:i/>
                <w:lang w:eastAsia="en-GB"/>
              </w:rPr>
              <w:t>beamformed</w:t>
            </w:r>
            <w:r w:rsidRPr="00E804C9">
              <w:rPr>
                <w:noProof/>
                <w:lang w:eastAsia="en-GB"/>
              </w:rPr>
              <w:t xml:space="preserve">, </w:t>
            </w:r>
            <w:r w:rsidRPr="00E804C9">
              <w:rPr>
                <w:lang w:eastAsia="en-GB"/>
              </w:rPr>
              <w:t xml:space="preserve">when the UE is configured </w:t>
            </w:r>
            <w:r w:rsidRPr="00E804C9">
              <w:rPr>
                <w:noProof/>
                <w:lang w:eastAsia="en-GB"/>
              </w:rPr>
              <w:t xml:space="preserve">with </w:t>
            </w:r>
            <w:r w:rsidRPr="00E804C9">
              <w:rPr>
                <w:i/>
                <w:noProof/>
                <w:lang w:eastAsia="en-GB"/>
              </w:rPr>
              <w:t>eMIMO-Hybrid</w:t>
            </w:r>
            <w:r w:rsidRPr="00E804C9">
              <w:rPr>
                <w:lang w:eastAsia="en-GB"/>
              </w:rPr>
              <w:t xml:space="preserve"> or when the UE is configured </w:t>
            </w:r>
            <w:r w:rsidRPr="00E804C9">
              <w:rPr>
                <w:noProof/>
                <w:lang w:eastAsia="en-GB"/>
              </w:rPr>
              <w:t>with</w:t>
            </w:r>
            <w:r w:rsidRPr="00E804C9">
              <w:t xml:space="preserve"> </w:t>
            </w:r>
            <w:r w:rsidRPr="00E804C9">
              <w:rPr>
                <w:i/>
              </w:rPr>
              <w:t>semiOpenLoop</w:t>
            </w:r>
            <w:r w:rsidRPr="00E804C9">
              <w:t>.</w:t>
            </w:r>
          </w:p>
        </w:tc>
      </w:tr>
      <w:tr w:rsidR="00E804C9" w:rsidRPr="00E804C9" w14:paraId="4DB06CD2" w14:textId="77777777" w:rsidTr="005411BB">
        <w:trPr>
          <w:cantSplit/>
        </w:trPr>
        <w:tc>
          <w:tcPr>
            <w:tcW w:w="9639" w:type="dxa"/>
          </w:tcPr>
          <w:p w14:paraId="698F5230" w14:textId="77777777" w:rsidR="009722D5" w:rsidRPr="00E804C9" w:rsidRDefault="009722D5" w:rsidP="005411BB">
            <w:pPr>
              <w:pStyle w:val="TAL"/>
              <w:rPr>
                <w:b/>
                <w:i/>
                <w:noProof/>
                <w:lang w:eastAsia="en-GB"/>
              </w:rPr>
            </w:pPr>
            <w:r w:rsidRPr="00E804C9">
              <w:rPr>
                <w:b/>
                <w:i/>
                <w:noProof/>
                <w:lang w:eastAsia="en-GB"/>
              </w:rPr>
              <w:t>antennaPortsCount</w:t>
            </w:r>
          </w:p>
          <w:p w14:paraId="3A50ED67" w14:textId="77777777" w:rsidR="009722D5" w:rsidRPr="00E804C9" w:rsidRDefault="009722D5" w:rsidP="005411BB">
            <w:pPr>
              <w:pStyle w:val="TAL"/>
              <w:rPr>
                <w:lang w:eastAsia="en-GB"/>
              </w:rPr>
            </w:pPr>
            <w:r w:rsidRPr="00E804C9">
              <w:rPr>
                <w:lang w:eastAsia="en-GB"/>
              </w:rPr>
              <w:t>Parameter represents the number of antenna ports used for transmission of CSI reference signals where value an1 corresponds to 1 antenna port, an2 to 2 antenna ports and so on, see TS 36.211 [21</w:t>
            </w:r>
            <w:r w:rsidR="005A4F69" w:rsidRPr="00E804C9">
              <w:rPr>
                <w:lang w:eastAsia="en-GB"/>
              </w:rPr>
              <w:t>]</w:t>
            </w:r>
            <w:r w:rsidRPr="00E804C9">
              <w:rPr>
                <w:lang w:eastAsia="en-GB"/>
              </w:rPr>
              <w:t xml:space="preserve">, </w:t>
            </w:r>
            <w:r w:rsidR="005A4F69" w:rsidRPr="00E804C9">
              <w:rPr>
                <w:lang w:eastAsia="en-GB"/>
              </w:rPr>
              <w:t>clause 6.10.5</w:t>
            </w:r>
            <w:r w:rsidRPr="00E804C9">
              <w:rPr>
                <w:lang w:eastAsia="en-GB"/>
              </w:rPr>
              <w:t>.</w:t>
            </w:r>
          </w:p>
        </w:tc>
      </w:tr>
      <w:tr w:rsidR="00E804C9" w:rsidRPr="00E804C9" w14:paraId="0CD0E37C" w14:textId="77777777" w:rsidTr="005411BB">
        <w:trPr>
          <w:cantSplit/>
        </w:trPr>
        <w:tc>
          <w:tcPr>
            <w:tcW w:w="9639" w:type="dxa"/>
          </w:tcPr>
          <w:p w14:paraId="044B9D6B" w14:textId="77777777" w:rsidR="009722D5" w:rsidRPr="00E804C9" w:rsidRDefault="009722D5" w:rsidP="005411BB">
            <w:pPr>
              <w:pStyle w:val="TAL"/>
              <w:rPr>
                <w:b/>
                <w:i/>
                <w:noProof/>
                <w:lang w:eastAsia="zh-CN"/>
              </w:rPr>
            </w:pPr>
            <w:r w:rsidRPr="00E804C9">
              <w:rPr>
                <w:b/>
                <w:i/>
                <w:noProof/>
                <w:lang w:eastAsia="en-GB"/>
              </w:rPr>
              <w:t>ds-ZeroTxPowerCSI-RS</w:t>
            </w:r>
          </w:p>
          <w:p w14:paraId="63E2BF47" w14:textId="77777777" w:rsidR="009722D5" w:rsidRPr="00E804C9" w:rsidRDefault="009722D5" w:rsidP="005411BB">
            <w:pPr>
              <w:pStyle w:val="TAL"/>
              <w:rPr>
                <w:b/>
                <w:i/>
                <w:noProof/>
                <w:lang w:eastAsia="en-GB"/>
              </w:rPr>
            </w:pPr>
            <w:r w:rsidRPr="00E804C9">
              <w:rPr>
                <w:noProof/>
                <w:lang w:eastAsia="en-GB"/>
              </w:rPr>
              <w:t xml:space="preserve">Parameter for additional </w:t>
            </w:r>
            <w:r w:rsidRPr="00E804C9">
              <w:rPr>
                <w:i/>
                <w:noProof/>
                <w:lang w:eastAsia="en-GB"/>
              </w:rPr>
              <w:t>zeroTxPowerCSI-RS</w:t>
            </w:r>
            <w:r w:rsidRPr="00E804C9">
              <w:rPr>
                <w:noProof/>
                <w:lang w:eastAsia="en-GB"/>
              </w:rPr>
              <w:t xml:space="preserve"> for a serving cell, </w:t>
            </w:r>
            <w:r w:rsidRPr="00E804C9">
              <w:rPr>
                <w:noProof/>
                <w:lang w:eastAsia="zh-CN"/>
              </w:rPr>
              <w:t xml:space="preserve">concerning the CSI-RS included in </w:t>
            </w:r>
            <w:r w:rsidRPr="00E804C9">
              <w:rPr>
                <w:noProof/>
                <w:lang w:eastAsia="en-GB"/>
              </w:rPr>
              <w:t>discovery signals.</w:t>
            </w:r>
          </w:p>
        </w:tc>
      </w:tr>
      <w:tr w:rsidR="00E804C9" w:rsidRPr="00E804C9" w14:paraId="009A1679" w14:textId="77777777" w:rsidTr="00FE5011">
        <w:trPr>
          <w:cantSplit/>
        </w:trPr>
        <w:tc>
          <w:tcPr>
            <w:tcW w:w="9639" w:type="dxa"/>
          </w:tcPr>
          <w:p w14:paraId="44B3B39C" w14:textId="77777777" w:rsidR="00434DC1" w:rsidRPr="00E804C9" w:rsidRDefault="00434DC1" w:rsidP="00FE5011">
            <w:pPr>
              <w:pStyle w:val="TAL"/>
              <w:rPr>
                <w:rFonts w:eastAsia="SimSun"/>
                <w:b/>
                <w:bCs/>
                <w:i/>
                <w:iCs/>
                <w:kern w:val="2"/>
                <w:lang w:eastAsia="en-GB"/>
              </w:rPr>
            </w:pPr>
            <w:r w:rsidRPr="00E804C9">
              <w:rPr>
                <w:rFonts w:eastAsia="SimSun"/>
                <w:b/>
                <w:bCs/>
                <w:i/>
                <w:iCs/>
                <w:kern w:val="2"/>
                <w:lang w:eastAsia="en-GB"/>
              </w:rPr>
              <w:t>dummy</w:t>
            </w:r>
          </w:p>
          <w:p w14:paraId="3CFE3DEA" w14:textId="77777777" w:rsidR="00434DC1" w:rsidRPr="00E804C9" w:rsidRDefault="00434DC1" w:rsidP="00FE5011">
            <w:pPr>
              <w:pStyle w:val="TAL"/>
              <w:rPr>
                <w:rFonts w:eastAsia="SimSun"/>
                <w:kern w:val="2"/>
                <w:lang w:eastAsia="en-GB"/>
              </w:rPr>
            </w:pPr>
            <w:r w:rsidRPr="00E804C9">
              <w:rPr>
                <w:rFonts w:eastAsia="SimSun"/>
                <w:kern w:val="2"/>
                <w:lang w:eastAsia="en-GB"/>
              </w:rPr>
              <w:t>This field is not used in the specification. If received it shall be ignored by the UE.</w:t>
            </w:r>
          </w:p>
        </w:tc>
      </w:tr>
      <w:tr w:rsidR="00E804C9" w:rsidRPr="00E804C9" w14:paraId="33FB2970" w14:textId="77777777" w:rsidTr="007C2F74">
        <w:trPr>
          <w:cantSplit/>
        </w:trPr>
        <w:tc>
          <w:tcPr>
            <w:tcW w:w="9639" w:type="dxa"/>
          </w:tcPr>
          <w:p w14:paraId="325CD8FB" w14:textId="77777777" w:rsidR="000A6F9A" w:rsidRPr="00E804C9" w:rsidRDefault="000A6F9A" w:rsidP="007C2F74">
            <w:pPr>
              <w:pStyle w:val="TAL"/>
              <w:rPr>
                <w:b/>
                <w:i/>
                <w:noProof/>
                <w:lang w:eastAsia="en-GB"/>
              </w:rPr>
            </w:pPr>
            <w:r w:rsidRPr="00E804C9">
              <w:rPr>
                <w:b/>
                <w:i/>
                <w:noProof/>
                <w:lang w:eastAsia="en-GB"/>
              </w:rPr>
              <w:t>eMIMO-Type</w:t>
            </w:r>
          </w:p>
          <w:p w14:paraId="2EFCD16E" w14:textId="77777777" w:rsidR="000A6F9A" w:rsidRPr="00E804C9" w:rsidRDefault="000A6F9A" w:rsidP="00434DC1">
            <w:pPr>
              <w:pStyle w:val="TAL"/>
              <w:rPr>
                <w:i/>
                <w:noProof/>
                <w:lang w:eastAsia="en-GB"/>
              </w:rPr>
            </w:pPr>
            <w:r w:rsidRPr="00E804C9">
              <w:rPr>
                <w:noProof/>
                <w:lang w:eastAsia="en-GB"/>
              </w:rPr>
              <w:t xml:space="preserve">Parameter: </w:t>
            </w:r>
            <w:r w:rsidRPr="00E804C9">
              <w:rPr>
                <w:i/>
                <w:noProof/>
                <w:lang w:eastAsia="en-GB"/>
              </w:rPr>
              <w:t>eMIMO-Type</w:t>
            </w:r>
            <w:r w:rsidRPr="00E804C9">
              <w:rPr>
                <w:noProof/>
                <w:lang w:eastAsia="en-GB"/>
              </w:rPr>
              <w:t xml:space="preserve">, see TS 36.213 [23], TS 36.211 [21]. If </w:t>
            </w:r>
            <w:r w:rsidRPr="00E804C9">
              <w:rPr>
                <w:i/>
                <w:noProof/>
                <w:lang w:eastAsia="en-GB"/>
              </w:rPr>
              <w:t>eMIMO-Type</w:t>
            </w:r>
            <w:r w:rsidRPr="00E804C9">
              <w:rPr>
                <w:noProof/>
                <w:lang w:eastAsia="en-GB"/>
              </w:rPr>
              <w:t xml:space="preserve"> is set to </w:t>
            </w:r>
            <w:r w:rsidRPr="00E804C9">
              <w:rPr>
                <w:i/>
                <w:noProof/>
                <w:lang w:eastAsia="en-GB"/>
              </w:rPr>
              <w:t>nonPrecoded</w:t>
            </w:r>
            <w:r w:rsidRPr="00E804C9">
              <w:rPr>
                <w:noProof/>
                <w:lang w:eastAsia="en-GB"/>
              </w:rPr>
              <w:t>, the codebooks used for deriving CSI feedback are in TS 36.213 [23</w:t>
            </w:r>
            <w:r w:rsidR="00135820" w:rsidRPr="00E804C9">
              <w:rPr>
                <w:noProof/>
                <w:lang w:eastAsia="en-GB"/>
              </w:rPr>
              <w:t>]</w:t>
            </w:r>
            <w:r w:rsidRPr="00E804C9">
              <w:rPr>
                <w:noProof/>
                <w:lang w:eastAsia="en-GB"/>
              </w:rPr>
              <w:t xml:space="preserve">, Table 7.2.4-10 to Table 7.2.4-17. Choice values </w:t>
            </w:r>
            <w:r w:rsidRPr="00E804C9">
              <w:rPr>
                <w:i/>
                <w:noProof/>
                <w:lang w:eastAsia="en-GB"/>
              </w:rPr>
              <w:t>nonPrecoded</w:t>
            </w:r>
            <w:r w:rsidRPr="00E804C9">
              <w:rPr>
                <w:noProof/>
                <w:lang w:eastAsia="en-GB"/>
              </w:rPr>
              <w:t xml:space="preserve"> and </w:t>
            </w:r>
            <w:r w:rsidRPr="00E804C9">
              <w:rPr>
                <w:i/>
                <w:noProof/>
                <w:lang w:eastAsia="en-GB"/>
              </w:rPr>
              <w:t>beamformed</w:t>
            </w:r>
            <w:r w:rsidRPr="00E804C9">
              <w:rPr>
                <w:noProof/>
                <w:lang w:eastAsia="en-GB"/>
              </w:rPr>
              <w:t xml:space="preserve"> correspond to </w:t>
            </w:r>
            <w:r w:rsidR="004A39E5" w:rsidRPr="00E804C9">
              <w:rPr>
                <w:noProof/>
                <w:lang w:eastAsia="en-GB"/>
              </w:rPr>
              <w:t>'</w:t>
            </w:r>
            <w:r w:rsidRPr="00E804C9">
              <w:rPr>
                <w:i/>
                <w:noProof/>
                <w:lang w:eastAsia="en-GB"/>
              </w:rPr>
              <w:t>CLASS A</w:t>
            </w:r>
            <w:r w:rsidR="004A39E5" w:rsidRPr="00E804C9">
              <w:rPr>
                <w:lang w:eastAsia="zh-CN"/>
              </w:rPr>
              <w:t>'</w:t>
            </w:r>
            <w:r w:rsidRPr="00E804C9">
              <w:rPr>
                <w:lang w:eastAsia="zh-CN"/>
              </w:rPr>
              <w:t xml:space="preserve"> and </w:t>
            </w:r>
            <w:r w:rsidR="004A39E5" w:rsidRPr="00E804C9">
              <w:rPr>
                <w:lang w:eastAsia="zh-CN"/>
              </w:rPr>
              <w:t>'</w:t>
            </w:r>
            <w:r w:rsidRPr="00E804C9">
              <w:rPr>
                <w:i/>
                <w:lang w:eastAsia="zh-CN"/>
              </w:rPr>
              <w:t>CLASS B</w:t>
            </w:r>
            <w:r w:rsidR="004A39E5" w:rsidRPr="00E804C9">
              <w:rPr>
                <w:lang w:eastAsia="zh-CN"/>
              </w:rPr>
              <w:t>'</w:t>
            </w:r>
            <w:r w:rsidRPr="00E804C9">
              <w:rPr>
                <w:lang w:eastAsia="zh-CN"/>
              </w:rPr>
              <w:t xml:space="preserve"> respectively, see TS 36.212 [22] and TS 36.213 [23].</w:t>
            </w:r>
          </w:p>
        </w:tc>
      </w:tr>
      <w:tr w:rsidR="00E804C9" w:rsidRPr="00E804C9" w14:paraId="34D4A502" w14:textId="77777777" w:rsidTr="005411BB">
        <w:trPr>
          <w:cantSplit/>
        </w:trPr>
        <w:tc>
          <w:tcPr>
            <w:tcW w:w="9639" w:type="dxa"/>
          </w:tcPr>
          <w:p w14:paraId="45717FEC" w14:textId="77777777" w:rsidR="009722D5" w:rsidRPr="00E804C9" w:rsidRDefault="009722D5" w:rsidP="005411BB">
            <w:pPr>
              <w:pStyle w:val="TAL"/>
              <w:rPr>
                <w:b/>
                <w:i/>
                <w:noProof/>
                <w:lang w:eastAsia="en-GB"/>
              </w:rPr>
            </w:pPr>
            <w:r w:rsidRPr="00E804C9">
              <w:rPr>
                <w:b/>
                <w:i/>
                <w:noProof/>
                <w:lang w:eastAsia="en-GB"/>
              </w:rPr>
              <w:t>p-C</w:t>
            </w:r>
          </w:p>
          <w:p w14:paraId="2E4554D8" w14:textId="77777777" w:rsidR="009722D5" w:rsidRPr="00E804C9" w:rsidRDefault="009722D5" w:rsidP="005411BB">
            <w:pPr>
              <w:pStyle w:val="TAL"/>
              <w:rPr>
                <w:sz w:val="20"/>
                <w:lang w:eastAsia="en-GB"/>
              </w:rPr>
            </w:pPr>
            <w:r w:rsidRPr="00E804C9">
              <w:rPr>
                <w:lang w:eastAsia="en-GB"/>
              </w:rPr>
              <w:t xml:space="preserve">Parameter: </w:t>
            </w:r>
            <w:r w:rsidRPr="00E804C9">
              <w:rPr>
                <w:position w:val="-10"/>
                <w:lang w:eastAsia="en-GB"/>
              </w:rPr>
              <w:object w:dxaOrig="260" w:dyaOrig="300" w14:anchorId="79707CC2">
                <v:shape id="_x0000_i1138" type="#_x0000_t75" style="width:13.1pt;height:15.9pt" o:ole="">
                  <v:imagedata r:id="rId242" o:title=""/>
                </v:shape>
                <o:OLEObject Type="Embed" ProgID="Equation.3" ShapeID="_x0000_i1138" DrawAspect="Content" ObjectID="_1786350762" r:id="rId243"/>
              </w:object>
            </w:r>
            <w:r w:rsidRPr="00E804C9">
              <w:rPr>
                <w:lang w:eastAsia="en-GB"/>
              </w:rPr>
              <w:t>, see TS 36.213 [23</w:t>
            </w:r>
            <w:r w:rsidR="00530BB8" w:rsidRPr="00E804C9">
              <w:rPr>
                <w:lang w:eastAsia="en-GB"/>
              </w:rPr>
              <w:t>]</w:t>
            </w:r>
            <w:r w:rsidRPr="00E804C9">
              <w:rPr>
                <w:lang w:eastAsia="en-GB"/>
              </w:rPr>
              <w:t xml:space="preserve">, </w:t>
            </w:r>
            <w:r w:rsidR="00530BB8" w:rsidRPr="00E804C9">
              <w:rPr>
                <w:lang w:eastAsia="en-GB"/>
              </w:rPr>
              <w:t xml:space="preserve">clause </w:t>
            </w:r>
            <w:r w:rsidRPr="00E804C9">
              <w:rPr>
                <w:lang w:eastAsia="en-GB"/>
              </w:rPr>
              <w:t xml:space="preserve">7.2.5. The UE shall ignore </w:t>
            </w:r>
            <w:r w:rsidRPr="00E804C9">
              <w:rPr>
                <w:i/>
                <w:lang w:eastAsia="en-GB"/>
              </w:rPr>
              <w:t>p-C-r10</w:t>
            </w:r>
            <w:r w:rsidRPr="00E804C9">
              <w:rPr>
                <w:lang w:eastAsia="en-GB"/>
              </w:rPr>
              <w:t xml:space="preserve"> if configured with </w:t>
            </w:r>
            <w:r w:rsidRPr="00E804C9">
              <w:rPr>
                <w:i/>
                <w:lang w:eastAsia="en-GB"/>
              </w:rPr>
              <w:t>eMIMO-Type</w:t>
            </w:r>
            <w:r w:rsidRPr="00E804C9">
              <w:rPr>
                <w:lang w:eastAsia="en-GB"/>
              </w:rPr>
              <w:t xml:space="preserve"> unless it is set to </w:t>
            </w:r>
            <w:r w:rsidRPr="00E804C9">
              <w:rPr>
                <w:i/>
                <w:lang w:eastAsia="en-GB"/>
              </w:rPr>
              <w:t>beamformed</w:t>
            </w:r>
            <w:r w:rsidRPr="00E804C9">
              <w:rPr>
                <w:lang w:eastAsia="en-GB"/>
              </w:rPr>
              <w:t xml:space="preserve">, </w:t>
            </w:r>
            <w:r w:rsidRPr="00E804C9">
              <w:rPr>
                <w:i/>
                <w:lang w:eastAsia="en-GB"/>
              </w:rPr>
              <w:t>alternativeCodebookEnabledBeamformed</w:t>
            </w:r>
            <w:r w:rsidRPr="00E804C9">
              <w:rPr>
                <w:lang w:eastAsia="en-GB"/>
              </w:rPr>
              <w:t xml:space="preserve"> </w:t>
            </w:r>
            <w:r w:rsidR="000A6F9A" w:rsidRPr="00E804C9">
              <w:rPr>
                <w:lang w:eastAsia="en-GB"/>
              </w:rPr>
              <w:t xml:space="preserve">(in </w:t>
            </w:r>
            <w:r w:rsidR="000A6F9A" w:rsidRPr="00E804C9">
              <w:rPr>
                <w:i/>
                <w:lang w:eastAsia="en-GB"/>
              </w:rPr>
              <w:t>CSI-RS-ConfigBeamformed</w:t>
            </w:r>
            <w:r w:rsidR="000A6F9A" w:rsidRPr="00E804C9">
              <w:rPr>
                <w:lang w:eastAsia="en-GB"/>
              </w:rPr>
              <w:t xml:space="preserve">) </w:t>
            </w:r>
            <w:r w:rsidRPr="00E804C9">
              <w:rPr>
                <w:lang w:eastAsia="en-GB"/>
              </w:rPr>
              <w:t xml:space="preserve">is set to </w:t>
            </w:r>
            <w:r w:rsidRPr="00E804C9">
              <w:rPr>
                <w:i/>
                <w:lang w:eastAsia="en-GB"/>
              </w:rPr>
              <w:t>FALSE</w:t>
            </w:r>
            <w:r w:rsidRPr="00E804C9">
              <w:rPr>
                <w:lang w:eastAsia="en-GB"/>
              </w:rPr>
              <w:t xml:space="preserve"> and </w:t>
            </w:r>
            <w:r w:rsidRPr="00E804C9">
              <w:rPr>
                <w:i/>
                <w:lang w:eastAsia="en-GB"/>
              </w:rPr>
              <w:t>csi-RS-ConfigNZPIdListExt</w:t>
            </w:r>
            <w:r w:rsidRPr="00E804C9">
              <w:rPr>
                <w:lang w:eastAsia="en-GB"/>
              </w:rPr>
              <w:t xml:space="preserve"> is not configured.</w:t>
            </w:r>
          </w:p>
        </w:tc>
      </w:tr>
      <w:tr w:rsidR="00E804C9" w:rsidRPr="00E804C9" w14:paraId="78DA3214" w14:textId="77777777" w:rsidTr="005411BB">
        <w:trPr>
          <w:cantSplit/>
        </w:trPr>
        <w:tc>
          <w:tcPr>
            <w:tcW w:w="9639" w:type="dxa"/>
          </w:tcPr>
          <w:p w14:paraId="5CCAFC97" w14:textId="77777777" w:rsidR="009722D5" w:rsidRPr="00E804C9" w:rsidRDefault="009722D5" w:rsidP="005411BB">
            <w:pPr>
              <w:pStyle w:val="TAL"/>
              <w:rPr>
                <w:b/>
                <w:i/>
                <w:noProof/>
                <w:lang w:eastAsia="en-GB"/>
              </w:rPr>
            </w:pPr>
            <w:r w:rsidRPr="00E804C9">
              <w:rPr>
                <w:b/>
                <w:i/>
                <w:noProof/>
                <w:lang w:eastAsia="en-GB"/>
              </w:rPr>
              <w:t>resourceConfig</w:t>
            </w:r>
          </w:p>
          <w:p w14:paraId="724915E7" w14:textId="77777777" w:rsidR="009722D5" w:rsidRPr="00E804C9" w:rsidRDefault="009722D5" w:rsidP="005411BB">
            <w:pPr>
              <w:pStyle w:val="TAL"/>
              <w:rPr>
                <w:b/>
                <w:i/>
                <w:noProof/>
                <w:lang w:eastAsia="en-GB"/>
              </w:rPr>
            </w:pPr>
            <w:r w:rsidRPr="00E804C9">
              <w:rPr>
                <w:lang w:eastAsia="en-GB"/>
              </w:rPr>
              <w:t>Parameter: CSI reference signal configuration, see TS 36.211 [21</w:t>
            </w:r>
            <w:r w:rsidR="00530BB8" w:rsidRPr="00E804C9">
              <w:rPr>
                <w:lang w:eastAsia="en-GB"/>
              </w:rPr>
              <w:t>]</w:t>
            </w:r>
            <w:r w:rsidRPr="00E804C9">
              <w:rPr>
                <w:lang w:eastAsia="en-GB"/>
              </w:rPr>
              <w:t>, table</w:t>
            </w:r>
            <w:r w:rsidR="00530BB8" w:rsidRPr="00E804C9">
              <w:rPr>
                <w:lang w:eastAsia="en-GB"/>
              </w:rPr>
              <w:t>s</w:t>
            </w:r>
            <w:r w:rsidRPr="00E804C9">
              <w:rPr>
                <w:lang w:eastAsia="en-GB"/>
              </w:rPr>
              <w:t xml:space="preserve"> 6.10.5.2-1 and 6.10.5.2-2.</w:t>
            </w:r>
          </w:p>
        </w:tc>
      </w:tr>
      <w:tr w:rsidR="00E804C9" w:rsidRPr="00E804C9" w14:paraId="5EB875AF" w14:textId="77777777" w:rsidTr="005411BB">
        <w:trPr>
          <w:cantSplit/>
        </w:trPr>
        <w:tc>
          <w:tcPr>
            <w:tcW w:w="9639" w:type="dxa"/>
          </w:tcPr>
          <w:p w14:paraId="65C03082" w14:textId="77777777" w:rsidR="009722D5" w:rsidRPr="00E804C9" w:rsidRDefault="009722D5" w:rsidP="005411BB">
            <w:pPr>
              <w:pStyle w:val="TAL"/>
              <w:rPr>
                <w:b/>
                <w:i/>
                <w:noProof/>
                <w:lang w:eastAsia="en-GB"/>
              </w:rPr>
            </w:pPr>
            <w:r w:rsidRPr="00E804C9">
              <w:rPr>
                <w:b/>
                <w:i/>
                <w:noProof/>
                <w:lang w:eastAsia="en-GB"/>
              </w:rPr>
              <w:t>subframeConfig</w:t>
            </w:r>
          </w:p>
          <w:p w14:paraId="1911E630" w14:textId="77777777" w:rsidR="009722D5" w:rsidRPr="00E804C9" w:rsidRDefault="009722D5" w:rsidP="005411BB">
            <w:pPr>
              <w:pStyle w:val="TAL"/>
              <w:rPr>
                <w:lang w:eastAsia="en-GB"/>
              </w:rPr>
            </w:pPr>
            <w:r w:rsidRPr="00E804C9">
              <w:rPr>
                <w:lang w:eastAsia="en-GB"/>
              </w:rPr>
              <w:t xml:space="preserve">Parameter: </w:t>
            </w:r>
            <w:r w:rsidRPr="00E804C9">
              <w:rPr>
                <w:position w:val="-10"/>
                <w:lang w:eastAsia="en-GB"/>
              </w:rPr>
              <w:object w:dxaOrig="639" w:dyaOrig="300" w14:anchorId="6B6F2100">
                <v:shape id="_x0000_i1139" type="#_x0000_t75" style="width:31.8pt;height:15.9pt" o:ole="">
                  <v:imagedata r:id="rId240" o:title=""/>
                </v:shape>
                <o:OLEObject Type="Embed" ProgID="Equation.3" ShapeID="_x0000_i1139" DrawAspect="Content" ObjectID="_1786350763" r:id="rId244"/>
              </w:object>
            </w:r>
            <w:r w:rsidRPr="00E804C9">
              <w:rPr>
                <w:lang w:eastAsia="en-GB"/>
              </w:rPr>
              <w:t>, see TS 36.211 [21</w:t>
            </w:r>
            <w:r w:rsidR="00530BB8" w:rsidRPr="00E804C9">
              <w:rPr>
                <w:lang w:eastAsia="en-GB"/>
              </w:rPr>
              <w:t>]</w:t>
            </w:r>
            <w:r w:rsidRPr="00E804C9">
              <w:rPr>
                <w:lang w:eastAsia="en-GB"/>
              </w:rPr>
              <w:t>, table 6.10.5.3-1.</w:t>
            </w:r>
          </w:p>
        </w:tc>
      </w:tr>
      <w:tr w:rsidR="00E804C9" w:rsidRPr="00E804C9" w14:paraId="7273E1AC" w14:textId="77777777" w:rsidTr="005411BB">
        <w:trPr>
          <w:cantSplit/>
        </w:trPr>
        <w:tc>
          <w:tcPr>
            <w:tcW w:w="9639" w:type="dxa"/>
          </w:tcPr>
          <w:p w14:paraId="6587A7E5" w14:textId="77777777" w:rsidR="009722D5" w:rsidRPr="00E804C9" w:rsidRDefault="009722D5" w:rsidP="005411BB">
            <w:pPr>
              <w:pStyle w:val="TAL"/>
              <w:rPr>
                <w:b/>
                <w:i/>
                <w:noProof/>
                <w:lang w:eastAsia="en-GB"/>
              </w:rPr>
            </w:pPr>
            <w:r w:rsidRPr="00E804C9">
              <w:rPr>
                <w:b/>
                <w:i/>
                <w:noProof/>
                <w:lang w:eastAsia="en-GB"/>
              </w:rPr>
              <w:t>zeroTxPowerCSI-RS2</w:t>
            </w:r>
          </w:p>
          <w:p w14:paraId="2040D68F" w14:textId="77777777" w:rsidR="009722D5" w:rsidRPr="00E804C9" w:rsidRDefault="009722D5" w:rsidP="005411BB">
            <w:pPr>
              <w:pStyle w:val="TAL"/>
              <w:rPr>
                <w:noProof/>
                <w:lang w:eastAsia="en-GB"/>
              </w:rPr>
            </w:pPr>
            <w:r w:rsidRPr="00E804C9">
              <w:rPr>
                <w:noProof/>
                <w:lang w:eastAsia="en-GB"/>
              </w:rPr>
              <w:t xml:space="preserve">Parameter for additional </w:t>
            </w:r>
            <w:r w:rsidRPr="00E804C9">
              <w:rPr>
                <w:i/>
                <w:noProof/>
                <w:lang w:eastAsia="en-GB"/>
              </w:rPr>
              <w:t>zeroTxPowerCSI-RS</w:t>
            </w:r>
            <w:r w:rsidRPr="00E804C9">
              <w:rPr>
                <w:noProof/>
                <w:lang w:eastAsia="en-GB"/>
              </w:rPr>
              <w:t xml:space="preserve"> for a serving cell. E-UTRAN configures the field only if </w:t>
            </w:r>
            <w:r w:rsidRPr="00E804C9">
              <w:rPr>
                <w:i/>
                <w:noProof/>
                <w:lang w:eastAsia="en-GB"/>
              </w:rPr>
              <w:t>csi-MeasSubframeSets-r12</w:t>
            </w:r>
            <w:r w:rsidRPr="00E804C9">
              <w:rPr>
                <w:noProof/>
                <w:lang w:eastAsia="en-GB"/>
              </w:rPr>
              <w:t xml:space="preserve"> and </w:t>
            </w:r>
            <w:r w:rsidRPr="00E804C9">
              <w:rPr>
                <w:i/>
                <w:noProof/>
                <w:lang w:eastAsia="en-GB"/>
              </w:rPr>
              <w:t>TM 1 – 9</w:t>
            </w:r>
            <w:r w:rsidRPr="00E804C9">
              <w:rPr>
                <w:noProof/>
                <w:lang w:eastAsia="en-GB"/>
              </w:rPr>
              <w:t xml:space="preserve"> are configured for the serving cell.</w:t>
            </w:r>
          </w:p>
        </w:tc>
      </w:tr>
      <w:tr w:rsidR="00E804C9" w:rsidRPr="00E804C9" w14:paraId="3EC626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A56663" w14:textId="77777777" w:rsidR="009722D5" w:rsidRPr="00E804C9" w:rsidRDefault="009722D5" w:rsidP="005411BB">
            <w:pPr>
              <w:pStyle w:val="TAL"/>
              <w:rPr>
                <w:b/>
                <w:i/>
                <w:noProof/>
                <w:lang w:eastAsia="en-GB"/>
              </w:rPr>
            </w:pPr>
            <w:r w:rsidRPr="00E804C9">
              <w:rPr>
                <w:b/>
                <w:i/>
                <w:noProof/>
                <w:lang w:eastAsia="en-GB"/>
              </w:rPr>
              <w:t>zeroTxPowerResourceConfigList</w:t>
            </w:r>
          </w:p>
          <w:p w14:paraId="7E55DB2C" w14:textId="77777777" w:rsidR="009722D5" w:rsidRPr="00E804C9" w:rsidDel="00FE7FDF" w:rsidRDefault="009722D5" w:rsidP="005411BB">
            <w:pPr>
              <w:pStyle w:val="TAL"/>
              <w:rPr>
                <w:noProof/>
                <w:lang w:eastAsia="en-GB"/>
              </w:rPr>
            </w:pPr>
            <w:r w:rsidRPr="00E804C9">
              <w:rPr>
                <w:noProof/>
                <w:lang w:eastAsia="en-GB"/>
              </w:rPr>
              <w:t xml:space="preserve">Parameter: </w:t>
            </w:r>
            <w:r w:rsidRPr="00E804C9">
              <w:rPr>
                <w:i/>
                <w:lang w:eastAsia="en-GB"/>
              </w:rPr>
              <w:t xml:space="preserve">ZeroPowerCSI-RS, </w:t>
            </w:r>
            <w:r w:rsidRPr="00E804C9">
              <w:rPr>
                <w:lang w:eastAsia="en-GB"/>
              </w:rPr>
              <w:t>see TS 36.213 [23</w:t>
            </w:r>
            <w:r w:rsidR="00530BB8" w:rsidRPr="00E804C9">
              <w:rPr>
                <w:lang w:eastAsia="en-GB"/>
              </w:rPr>
              <w:t>]</w:t>
            </w:r>
            <w:r w:rsidRPr="00E804C9">
              <w:rPr>
                <w:lang w:eastAsia="en-GB"/>
              </w:rPr>
              <w:t xml:space="preserve">, </w:t>
            </w:r>
            <w:r w:rsidR="00530BB8" w:rsidRPr="00E804C9">
              <w:rPr>
                <w:lang w:eastAsia="en-GB"/>
              </w:rPr>
              <w:t xml:space="preserve">clause </w:t>
            </w:r>
            <w:r w:rsidRPr="00E804C9">
              <w:rPr>
                <w:lang w:eastAsia="en-GB"/>
              </w:rPr>
              <w:t>7.2.7.</w:t>
            </w:r>
          </w:p>
        </w:tc>
      </w:tr>
      <w:tr w:rsidR="009722D5" w:rsidRPr="00E804C9" w14:paraId="3748C24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BCEE8" w14:textId="77777777" w:rsidR="009722D5" w:rsidRPr="00E804C9" w:rsidRDefault="009722D5" w:rsidP="005411BB">
            <w:pPr>
              <w:pStyle w:val="TAL"/>
              <w:rPr>
                <w:b/>
                <w:i/>
                <w:noProof/>
                <w:lang w:eastAsia="en-GB"/>
              </w:rPr>
            </w:pPr>
            <w:r w:rsidRPr="00E804C9">
              <w:rPr>
                <w:b/>
                <w:i/>
                <w:noProof/>
                <w:lang w:eastAsia="en-GB"/>
              </w:rPr>
              <w:t>zeroTxPowerSubframeConfig</w:t>
            </w:r>
          </w:p>
          <w:p w14:paraId="6FCD6FD9" w14:textId="77777777" w:rsidR="009722D5" w:rsidRPr="00E804C9" w:rsidRDefault="009722D5" w:rsidP="005411BB">
            <w:pPr>
              <w:pStyle w:val="TAL"/>
              <w:rPr>
                <w:bCs/>
                <w:iCs/>
                <w:noProof/>
                <w:lang w:eastAsia="en-GB"/>
              </w:rPr>
            </w:pPr>
            <w:r w:rsidRPr="00E804C9">
              <w:rPr>
                <w:lang w:eastAsia="en-GB"/>
              </w:rPr>
              <w:t xml:space="preserve">Parameter: </w:t>
            </w:r>
            <w:r w:rsidRPr="00E804C9">
              <w:rPr>
                <w:position w:val="-10"/>
                <w:lang w:eastAsia="en-GB"/>
              </w:rPr>
              <w:object w:dxaOrig="639" w:dyaOrig="300" w14:anchorId="2151E707">
                <v:shape id="_x0000_i1140" type="#_x0000_t75" style="width:31.8pt;height:15.9pt" o:ole="">
                  <v:imagedata r:id="rId240" o:title=""/>
                </v:shape>
                <o:OLEObject Type="Embed" ProgID="Equation.3" ShapeID="_x0000_i1140" DrawAspect="Content" ObjectID="_1786350764" r:id="rId245"/>
              </w:object>
            </w:r>
            <w:r w:rsidRPr="00E804C9">
              <w:rPr>
                <w:lang w:eastAsia="en-GB"/>
              </w:rPr>
              <w:t>, see TS 36.211 [21</w:t>
            </w:r>
            <w:r w:rsidR="00530BB8" w:rsidRPr="00E804C9">
              <w:rPr>
                <w:lang w:eastAsia="en-GB"/>
              </w:rPr>
              <w:t>]</w:t>
            </w:r>
            <w:r w:rsidRPr="00E804C9">
              <w:rPr>
                <w:lang w:eastAsia="en-GB"/>
              </w:rPr>
              <w:t>, table 6.10.5.3-1.</w:t>
            </w:r>
          </w:p>
        </w:tc>
      </w:tr>
    </w:tbl>
    <w:p w14:paraId="7D530884" w14:textId="77777777" w:rsidR="004A39E5" w:rsidRPr="00E804C9" w:rsidRDefault="004A39E5" w:rsidP="004A39E5"/>
    <w:p w14:paraId="757ABC84" w14:textId="77777777" w:rsidR="004A39E5" w:rsidRPr="00E804C9" w:rsidRDefault="004A39E5" w:rsidP="004A39E5">
      <w:pPr>
        <w:pStyle w:val="Heading4"/>
      </w:pPr>
      <w:bookmarkStart w:id="8016" w:name="_Toc20487282"/>
      <w:bookmarkStart w:id="8017" w:name="_Toc29342577"/>
      <w:bookmarkStart w:id="8018" w:name="_Toc29343716"/>
      <w:bookmarkStart w:id="8019" w:name="_Toc36566979"/>
      <w:bookmarkStart w:id="8020" w:name="_Toc36810419"/>
      <w:bookmarkStart w:id="8021" w:name="_Toc36846783"/>
      <w:bookmarkStart w:id="8022" w:name="_Toc36939436"/>
      <w:bookmarkStart w:id="8023" w:name="_Toc37082416"/>
      <w:bookmarkStart w:id="8024" w:name="_Toc46481051"/>
      <w:bookmarkStart w:id="8025" w:name="_Toc46482285"/>
      <w:bookmarkStart w:id="8026" w:name="_Toc46483519"/>
      <w:bookmarkStart w:id="8027" w:name="_Toc171495200"/>
      <w:r w:rsidRPr="00E804C9">
        <w:t>–</w:t>
      </w:r>
      <w:r w:rsidRPr="00E804C9">
        <w:tab/>
      </w:r>
      <w:r w:rsidRPr="00E804C9">
        <w:rPr>
          <w:i/>
        </w:rPr>
        <w:t>CSI-RS-ConfigBeamformed</w:t>
      </w:r>
      <w:bookmarkEnd w:id="8016"/>
      <w:bookmarkEnd w:id="8017"/>
      <w:bookmarkEnd w:id="8018"/>
      <w:bookmarkEnd w:id="8019"/>
      <w:bookmarkEnd w:id="8020"/>
      <w:bookmarkEnd w:id="8021"/>
      <w:bookmarkEnd w:id="8022"/>
      <w:bookmarkEnd w:id="8023"/>
      <w:bookmarkEnd w:id="8024"/>
      <w:bookmarkEnd w:id="8025"/>
      <w:bookmarkEnd w:id="8026"/>
      <w:bookmarkEnd w:id="8027"/>
    </w:p>
    <w:p w14:paraId="009F0ADE" w14:textId="77777777" w:rsidR="004A39E5" w:rsidRPr="00E804C9" w:rsidRDefault="004A39E5" w:rsidP="004A39E5">
      <w:r w:rsidRPr="00E804C9">
        <w:t xml:space="preserve">The IE </w:t>
      </w:r>
      <w:r w:rsidRPr="00E804C9">
        <w:rPr>
          <w:i/>
          <w:noProof/>
        </w:rPr>
        <w:t>CSI-RS-Config</w:t>
      </w:r>
      <w:r w:rsidR="001F666B" w:rsidRPr="00E804C9">
        <w:rPr>
          <w:i/>
          <w:noProof/>
        </w:rPr>
        <w:t>Beamformed</w:t>
      </w:r>
      <w:r w:rsidRPr="00E804C9">
        <w:t xml:space="preserve"> is used to specify the beamforming configuration of EBF/ FD-MIMO.</w:t>
      </w:r>
    </w:p>
    <w:p w14:paraId="7070A450" w14:textId="77777777" w:rsidR="004A39E5" w:rsidRPr="00E804C9" w:rsidRDefault="004A39E5" w:rsidP="004A39E5">
      <w:pPr>
        <w:pStyle w:val="TH"/>
      </w:pPr>
      <w:r w:rsidRPr="00E804C9">
        <w:rPr>
          <w:i/>
        </w:rPr>
        <w:t>CSI-RS-ConfigBeamformed</w:t>
      </w:r>
      <w:r w:rsidRPr="00E804C9">
        <w:t xml:space="preserve"> information elements</w:t>
      </w:r>
    </w:p>
    <w:p w14:paraId="2C5C7DB6" w14:textId="77777777" w:rsidR="004A39E5" w:rsidRPr="00E804C9" w:rsidRDefault="004A39E5" w:rsidP="004A39E5">
      <w:pPr>
        <w:pStyle w:val="PL"/>
        <w:shd w:val="clear" w:color="auto" w:fill="E6E6E6"/>
      </w:pPr>
      <w:r w:rsidRPr="00E804C9">
        <w:t>-- ASN1START</w:t>
      </w:r>
    </w:p>
    <w:p w14:paraId="734F7CAA" w14:textId="77777777" w:rsidR="004A39E5" w:rsidRPr="00E804C9" w:rsidRDefault="004A39E5" w:rsidP="004A39E5">
      <w:pPr>
        <w:pStyle w:val="PL"/>
        <w:shd w:val="clear" w:color="auto" w:fill="E6E6E6"/>
      </w:pPr>
    </w:p>
    <w:p w14:paraId="4B6E85E3" w14:textId="77777777" w:rsidR="004A39E5" w:rsidRPr="00E804C9" w:rsidRDefault="004A39E5" w:rsidP="004A39E5">
      <w:pPr>
        <w:pStyle w:val="PL"/>
        <w:shd w:val="clear" w:color="auto" w:fill="E6E6E6"/>
      </w:pPr>
      <w:r w:rsidRPr="00E804C9">
        <w:t>CSI-RS-ConfigBeamformed-r13 ::=</w:t>
      </w:r>
      <w:r w:rsidRPr="00E804C9">
        <w:tab/>
      </w:r>
      <w:r w:rsidRPr="00E804C9">
        <w:tab/>
      </w:r>
      <w:r w:rsidRPr="00E804C9">
        <w:tab/>
        <w:t>SEQUENCE</w:t>
      </w:r>
      <w:r w:rsidRPr="00E804C9">
        <w:tab/>
        <w:t>{</w:t>
      </w:r>
    </w:p>
    <w:p w14:paraId="6A132051" w14:textId="77777777" w:rsidR="004A39E5" w:rsidRPr="00E804C9" w:rsidRDefault="004A39E5" w:rsidP="004A39E5">
      <w:pPr>
        <w:pStyle w:val="PL"/>
        <w:shd w:val="clear" w:color="auto" w:fill="E6E6E6"/>
      </w:pPr>
      <w:r w:rsidRPr="00E804C9">
        <w:tab/>
        <w:t>csi-RS-ConfigNZPIdListExt-r13</w:t>
      </w:r>
      <w:r w:rsidR="00497FBE" w:rsidRPr="00E804C9">
        <w:tab/>
      </w:r>
      <w:r w:rsidRPr="00E804C9">
        <w:tab/>
      </w:r>
      <w:r w:rsidRPr="00E804C9">
        <w:tab/>
        <w:t>SEQUENCE (SIZE (1..7)) OF CSI-RS-ConfigNZPId-r13</w:t>
      </w:r>
      <w:r w:rsidRPr="00E804C9">
        <w:tab/>
        <w:t>OPTIONAL,</w:t>
      </w:r>
      <w:r w:rsidRPr="00E804C9">
        <w:tab/>
        <w:t>-- Need OR</w:t>
      </w:r>
    </w:p>
    <w:p w14:paraId="7ACBAEDF" w14:textId="77777777" w:rsidR="004A39E5" w:rsidRPr="00E804C9" w:rsidRDefault="004A39E5" w:rsidP="004A39E5">
      <w:pPr>
        <w:pStyle w:val="PL"/>
        <w:shd w:val="clear" w:color="auto" w:fill="E6E6E6"/>
      </w:pPr>
      <w:r w:rsidRPr="00E804C9">
        <w:tab/>
        <w:t>csi-IM-ConfigIdList-r13</w:t>
      </w:r>
      <w:r w:rsidRPr="00E804C9">
        <w:tab/>
      </w:r>
      <w:r w:rsidRPr="00E804C9">
        <w:tab/>
      </w:r>
      <w:r w:rsidRPr="00E804C9">
        <w:tab/>
      </w:r>
      <w:r w:rsidRPr="00E804C9">
        <w:tab/>
      </w:r>
      <w:r w:rsidRPr="00E804C9">
        <w:tab/>
        <w:t>SEQUENCE (SIZE (1..8)) OF CSI-IM-ConfigId-r13</w:t>
      </w:r>
      <w:r w:rsidRPr="00E804C9">
        <w:tab/>
        <w:t>OPTIONAL,</w:t>
      </w:r>
      <w:r w:rsidRPr="00E804C9">
        <w:tab/>
        <w:t>-- Need OR</w:t>
      </w:r>
    </w:p>
    <w:p w14:paraId="73008CFB" w14:textId="77777777" w:rsidR="004A39E5" w:rsidRPr="00E804C9" w:rsidRDefault="004A39E5" w:rsidP="004A39E5">
      <w:pPr>
        <w:pStyle w:val="PL"/>
        <w:shd w:val="clear" w:color="auto" w:fill="E6E6E6"/>
      </w:pPr>
      <w:r w:rsidRPr="00E804C9">
        <w:tab/>
        <w:t>p-C-AndCBSR-PerResourceConfigList-r13</w:t>
      </w:r>
      <w:r w:rsidRPr="00E804C9">
        <w:tab/>
        <w:t>SEQUENCE (SIZE (1..8)) OF P-C-AndCBSR-Pair-r13</w:t>
      </w:r>
      <w:r w:rsidRPr="00E804C9">
        <w:tab/>
        <w:t>OPTIONAL,</w:t>
      </w:r>
      <w:r w:rsidRPr="00E804C9">
        <w:tab/>
        <w:t>-- Need OR</w:t>
      </w:r>
    </w:p>
    <w:p w14:paraId="772D6FA4" w14:textId="77777777" w:rsidR="004A39E5" w:rsidRPr="00E804C9" w:rsidRDefault="004A39E5" w:rsidP="004A39E5">
      <w:pPr>
        <w:pStyle w:val="PL"/>
        <w:shd w:val="clear" w:color="auto" w:fill="E6E6E6"/>
      </w:pPr>
      <w:r w:rsidRPr="00E804C9">
        <w:tab/>
        <w:t>ace-For4Tx-PerResourceConfigList-r13</w:t>
      </w:r>
      <w:r w:rsidRPr="00E804C9">
        <w:tab/>
        <w:t>SEQUENCE (SIZE (1..7)) OF BOOLEAN</w:t>
      </w:r>
      <w:r w:rsidRPr="00E804C9">
        <w:tab/>
        <w:t>OPTIONAL,</w:t>
      </w:r>
      <w:r w:rsidRPr="00E804C9">
        <w:tab/>
        <w:t>-- Need OR</w:t>
      </w:r>
    </w:p>
    <w:p w14:paraId="2520ED87" w14:textId="77777777" w:rsidR="004A39E5" w:rsidRPr="00E804C9" w:rsidRDefault="004A39E5" w:rsidP="004A39E5">
      <w:pPr>
        <w:pStyle w:val="PL"/>
        <w:shd w:val="clear" w:color="auto" w:fill="E6E6E6"/>
      </w:pPr>
      <w:r w:rsidRPr="00E804C9">
        <w:tab/>
        <w:t>alternativeCodebookEnabledBeamformed-r13</w:t>
      </w:r>
      <w:r w:rsidRPr="00E804C9">
        <w:tab/>
        <w:t>ENUMERATED {true}</w:t>
      </w:r>
      <w:r w:rsidRPr="00E804C9">
        <w:tab/>
        <w:t>OPTIONAL,</w:t>
      </w:r>
      <w:r w:rsidRPr="00E804C9">
        <w:tab/>
        <w:t>-- Need OR</w:t>
      </w:r>
    </w:p>
    <w:p w14:paraId="7B450CC3" w14:textId="77777777" w:rsidR="004A39E5" w:rsidRPr="00E804C9" w:rsidRDefault="004A39E5" w:rsidP="004A39E5">
      <w:pPr>
        <w:pStyle w:val="PL"/>
        <w:shd w:val="clear" w:color="auto" w:fill="E6E6E6"/>
      </w:pPr>
      <w:r w:rsidRPr="00E804C9">
        <w:tab/>
        <w:t>channelMeasRestriction-r13</w:t>
      </w:r>
      <w:r w:rsidRPr="00E804C9">
        <w:tab/>
      </w:r>
      <w:r w:rsidRPr="00E804C9">
        <w:tab/>
      </w:r>
      <w:r w:rsidRPr="00E804C9">
        <w:tab/>
      </w:r>
      <w:r w:rsidRPr="00E804C9">
        <w:tab/>
        <w:t>ENUMERATED {on}</w:t>
      </w:r>
      <w:r w:rsidRPr="00E804C9">
        <w:tab/>
      </w:r>
      <w:r w:rsidRPr="00E804C9">
        <w:tab/>
      </w:r>
      <w:r w:rsidRPr="00E804C9">
        <w:tab/>
        <w:t>OPTIONAL</w:t>
      </w:r>
      <w:r w:rsidRPr="00E804C9">
        <w:tab/>
        <w:t>-- Need OR</w:t>
      </w:r>
    </w:p>
    <w:p w14:paraId="230781F0" w14:textId="77777777" w:rsidR="004A39E5" w:rsidRPr="00E804C9" w:rsidRDefault="004A39E5" w:rsidP="004A39E5">
      <w:pPr>
        <w:pStyle w:val="PL"/>
        <w:shd w:val="clear" w:color="auto" w:fill="E6E6E6"/>
      </w:pPr>
      <w:r w:rsidRPr="00E804C9">
        <w:t>}</w:t>
      </w:r>
    </w:p>
    <w:p w14:paraId="721099A5" w14:textId="77777777" w:rsidR="004A39E5" w:rsidRPr="00E804C9" w:rsidRDefault="004A39E5" w:rsidP="004A39E5">
      <w:pPr>
        <w:pStyle w:val="PL"/>
        <w:shd w:val="clear" w:color="auto" w:fill="E6E6E6"/>
      </w:pPr>
    </w:p>
    <w:p w14:paraId="01E33765" w14:textId="77777777" w:rsidR="004A39E5" w:rsidRPr="00E804C9" w:rsidRDefault="004A39E5" w:rsidP="004A39E5">
      <w:pPr>
        <w:pStyle w:val="PL"/>
        <w:shd w:val="clear" w:color="auto" w:fill="E6E6E6"/>
      </w:pPr>
      <w:r w:rsidRPr="00E804C9">
        <w:t>CSI-RS-ConfigBeamformed-r14 ::=</w:t>
      </w:r>
      <w:r w:rsidRPr="00E804C9">
        <w:tab/>
      </w:r>
      <w:r w:rsidRPr="00E804C9">
        <w:tab/>
        <w:t>SEQUENCE</w:t>
      </w:r>
      <w:r w:rsidR="00D0452D" w:rsidRPr="00E804C9">
        <w:t xml:space="preserve"> </w:t>
      </w:r>
      <w:r w:rsidRPr="00E804C9">
        <w:t>{</w:t>
      </w:r>
    </w:p>
    <w:p w14:paraId="04D0D943" w14:textId="77777777" w:rsidR="004A39E5" w:rsidRPr="00E804C9" w:rsidRDefault="004A39E5" w:rsidP="004A39E5">
      <w:pPr>
        <w:pStyle w:val="PL"/>
        <w:shd w:val="clear" w:color="auto" w:fill="E6E6E6"/>
      </w:pPr>
      <w:r w:rsidRPr="00E804C9">
        <w:tab/>
        <w:t>csi-RS-ConfigNZPIdListExt-r14</w:t>
      </w:r>
      <w:r w:rsidR="00D0452D" w:rsidRPr="00E804C9">
        <w:tab/>
      </w:r>
      <w:r w:rsidRPr="00E804C9">
        <w:tab/>
      </w:r>
      <w:r w:rsidRPr="00E804C9">
        <w:tab/>
        <w:t>SEQUENCE (SIZE (1..7)) OF CSI-RS-ConfigNZPId-r13</w:t>
      </w:r>
      <w:r w:rsidRPr="00E804C9">
        <w:tab/>
        <w:t>OPTIONAL,</w:t>
      </w:r>
      <w:r w:rsidRPr="00E804C9">
        <w:tab/>
        <w:t>-- Need OR</w:t>
      </w:r>
    </w:p>
    <w:p w14:paraId="5B2BA254" w14:textId="77777777" w:rsidR="004A39E5" w:rsidRPr="00E804C9" w:rsidRDefault="004A39E5" w:rsidP="004A39E5">
      <w:pPr>
        <w:pStyle w:val="PL"/>
        <w:shd w:val="clear" w:color="auto" w:fill="E6E6E6"/>
      </w:pPr>
      <w:r w:rsidRPr="00E804C9">
        <w:tab/>
        <w:t>csi-IM-ConfigIdList-r14</w:t>
      </w:r>
      <w:r w:rsidRPr="00E804C9">
        <w:tab/>
      </w:r>
      <w:r w:rsidR="00D0452D" w:rsidRPr="00E804C9">
        <w:tab/>
      </w:r>
      <w:r w:rsidRPr="00E804C9">
        <w:tab/>
      </w:r>
      <w:r w:rsidRPr="00E804C9">
        <w:tab/>
      </w:r>
      <w:r w:rsidRPr="00E804C9">
        <w:tab/>
        <w:t>SEQUENCE (SIZE (1..8)) OF CSI-IM-ConfigId-r13</w:t>
      </w:r>
      <w:r w:rsidRPr="00E804C9">
        <w:tab/>
        <w:t>OPTIONAL,</w:t>
      </w:r>
      <w:r w:rsidRPr="00E804C9">
        <w:tab/>
        <w:t>-- Need OR</w:t>
      </w:r>
    </w:p>
    <w:p w14:paraId="33FF49D2" w14:textId="77777777" w:rsidR="004A39E5" w:rsidRPr="00E804C9" w:rsidRDefault="004A39E5" w:rsidP="004A39E5">
      <w:pPr>
        <w:pStyle w:val="PL"/>
        <w:shd w:val="clear" w:color="auto" w:fill="E6E6E6"/>
      </w:pPr>
      <w:r w:rsidRPr="00E804C9">
        <w:tab/>
        <w:t>p-C-AndCBSR-PerResourceConfigList-r14</w:t>
      </w:r>
      <w:r w:rsidRPr="00E804C9">
        <w:tab/>
        <w:t>SEQUENCE (SIZE (1..8)) OF P-C-AndCBSR-Pair-r13</w:t>
      </w:r>
      <w:r w:rsidRPr="00E804C9">
        <w:tab/>
        <w:t>OPTIONAL,</w:t>
      </w:r>
      <w:r w:rsidRPr="00E804C9">
        <w:tab/>
        <w:t>-- Need OR</w:t>
      </w:r>
    </w:p>
    <w:p w14:paraId="63BFDB9F" w14:textId="77777777" w:rsidR="004A39E5" w:rsidRPr="00E804C9" w:rsidRDefault="004A39E5" w:rsidP="004A39E5">
      <w:pPr>
        <w:pStyle w:val="PL"/>
        <w:shd w:val="clear" w:color="auto" w:fill="E6E6E6"/>
      </w:pPr>
      <w:r w:rsidRPr="00E804C9">
        <w:tab/>
        <w:t>ace-For4Tx-PerResourceConfigList-r14</w:t>
      </w:r>
      <w:r w:rsidRPr="00E804C9">
        <w:tab/>
        <w:t>SEQUENCE (SIZE (1..7)) OF BOOLEAN</w:t>
      </w:r>
      <w:r w:rsidRPr="00E804C9">
        <w:tab/>
        <w:t>OPTIONAL,</w:t>
      </w:r>
      <w:r w:rsidRPr="00E804C9">
        <w:tab/>
        <w:t>-- Need OR</w:t>
      </w:r>
    </w:p>
    <w:p w14:paraId="525956E6" w14:textId="77777777" w:rsidR="004A39E5" w:rsidRPr="00E804C9" w:rsidRDefault="004A39E5" w:rsidP="004A39E5">
      <w:pPr>
        <w:pStyle w:val="PL"/>
        <w:shd w:val="clear" w:color="auto" w:fill="E6E6E6"/>
      </w:pPr>
      <w:r w:rsidRPr="00E804C9">
        <w:tab/>
        <w:t>alternativeCodebookEnabledBeamformed-r14</w:t>
      </w:r>
      <w:r w:rsidRPr="00E804C9">
        <w:tab/>
        <w:t>ENUMERATED {true}</w:t>
      </w:r>
      <w:r w:rsidRPr="00E804C9">
        <w:tab/>
        <w:t>OPTIONAL,</w:t>
      </w:r>
      <w:r w:rsidRPr="00E804C9">
        <w:tab/>
        <w:t>-- Need OR</w:t>
      </w:r>
    </w:p>
    <w:p w14:paraId="4867A439" w14:textId="77777777" w:rsidR="004A39E5" w:rsidRPr="00E804C9" w:rsidRDefault="004A39E5" w:rsidP="004A39E5">
      <w:pPr>
        <w:pStyle w:val="PL"/>
        <w:shd w:val="clear" w:color="auto" w:fill="E6E6E6"/>
      </w:pPr>
      <w:r w:rsidRPr="00E804C9">
        <w:tab/>
        <w:t>channelMeasRestriction-r14</w:t>
      </w:r>
      <w:r w:rsidRPr="00E804C9">
        <w:tab/>
      </w:r>
      <w:r w:rsidRPr="00E804C9">
        <w:tab/>
      </w:r>
      <w:r w:rsidRPr="00E804C9">
        <w:tab/>
      </w:r>
      <w:r w:rsidRPr="00E804C9">
        <w:tab/>
        <w:t>ENUMERATED {on}</w:t>
      </w:r>
      <w:r w:rsidRPr="00E804C9">
        <w:tab/>
      </w:r>
      <w:r w:rsidRPr="00E804C9">
        <w:tab/>
      </w:r>
      <w:r w:rsidRPr="00E804C9">
        <w:tab/>
        <w:t>OPTIONAL,</w:t>
      </w:r>
      <w:r w:rsidRPr="00E804C9">
        <w:tab/>
        <w:t>-- Need OR</w:t>
      </w:r>
    </w:p>
    <w:p w14:paraId="4B140369" w14:textId="77777777" w:rsidR="004A39E5" w:rsidRPr="00E804C9" w:rsidRDefault="004A39E5" w:rsidP="004A39E5">
      <w:pPr>
        <w:pStyle w:val="PL"/>
        <w:shd w:val="clear" w:color="auto" w:fill="E6E6E6"/>
      </w:pPr>
      <w:r w:rsidRPr="00E804C9">
        <w:tab/>
        <w:t>csi-RS-ConfigNZP-ApList-r14</w:t>
      </w:r>
      <w:r w:rsidRPr="00E804C9">
        <w:tab/>
      </w:r>
      <w:r w:rsidRPr="00E804C9">
        <w:tab/>
      </w:r>
      <w:r w:rsidRPr="00E804C9">
        <w:tab/>
      </w:r>
      <w:r w:rsidRPr="00E804C9">
        <w:tab/>
        <w:t>SEQUENCE (SIZE (1..8)) OF CSI-RS-ConfigNZP-r11</w:t>
      </w:r>
    </w:p>
    <w:p w14:paraId="59D3B1C7" w14:textId="77777777" w:rsidR="004A39E5" w:rsidRPr="00E804C9" w:rsidRDefault="004A39E5" w:rsidP="004A39E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R</w:t>
      </w:r>
    </w:p>
    <w:p w14:paraId="295808F2" w14:textId="77777777" w:rsidR="004A39E5" w:rsidRPr="00E804C9" w:rsidRDefault="004A39E5" w:rsidP="004A39E5">
      <w:pPr>
        <w:pStyle w:val="PL"/>
        <w:shd w:val="clear" w:color="auto" w:fill="E6E6E6"/>
      </w:pPr>
      <w:r w:rsidRPr="00E804C9">
        <w:tab/>
        <w:t>nzp-ResourceConfigOriginal-v1430</w:t>
      </w:r>
      <w:r w:rsidRPr="00E804C9">
        <w:tab/>
        <w:t>CSI-RS-Config-NZP-v1430</w:t>
      </w:r>
      <w:r w:rsidRPr="00E804C9">
        <w:tab/>
      </w:r>
      <w:r w:rsidRPr="00E804C9">
        <w:tab/>
        <w:t>OPTIONAL,</w:t>
      </w:r>
      <w:r w:rsidRPr="00E804C9">
        <w:tab/>
        <w:t>-- Need OR</w:t>
      </w:r>
    </w:p>
    <w:p w14:paraId="315BE3BD" w14:textId="77777777" w:rsidR="004A39E5" w:rsidRPr="00E804C9" w:rsidRDefault="004A39E5" w:rsidP="004A39E5">
      <w:pPr>
        <w:pStyle w:val="PL"/>
        <w:shd w:val="clear" w:color="auto" w:fill="E6E6E6"/>
      </w:pPr>
      <w:r w:rsidRPr="00E804C9">
        <w:lastRenderedPageBreak/>
        <w:tab/>
        <w:t>csi-RS-NZP-Activation-r14</w:t>
      </w:r>
      <w:r w:rsidRPr="00E804C9">
        <w:tab/>
      </w:r>
      <w:r w:rsidRPr="00E804C9">
        <w:tab/>
      </w:r>
      <w:r w:rsidRPr="00E804C9">
        <w:tab/>
      </w:r>
      <w:r w:rsidRPr="00E804C9">
        <w:tab/>
        <w:t>CSI-RS-ConfigNZP-Activation-r14</w:t>
      </w:r>
      <w:r w:rsidRPr="00E804C9">
        <w:tab/>
        <w:t>OPTIONAL</w:t>
      </w:r>
      <w:r w:rsidRPr="00E804C9">
        <w:tab/>
      </w:r>
      <w:r w:rsidRPr="00E804C9">
        <w:tab/>
        <w:t>-- Need OR</w:t>
      </w:r>
    </w:p>
    <w:p w14:paraId="2D3C8980" w14:textId="77777777" w:rsidR="004A39E5" w:rsidRPr="00E804C9" w:rsidRDefault="004A39E5" w:rsidP="004A39E5">
      <w:pPr>
        <w:pStyle w:val="PL"/>
        <w:shd w:val="clear" w:color="auto" w:fill="E6E6E6"/>
      </w:pPr>
      <w:r w:rsidRPr="00E804C9">
        <w:t>}</w:t>
      </w:r>
    </w:p>
    <w:p w14:paraId="0673C40D" w14:textId="77777777" w:rsidR="004A39E5" w:rsidRPr="00E804C9" w:rsidRDefault="004A39E5" w:rsidP="004A39E5">
      <w:pPr>
        <w:pStyle w:val="PL"/>
        <w:shd w:val="clear" w:color="auto" w:fill="E6E6E6"/>
      </w:pPr>
    </w:p>
    <w:p w14:paraId="2234E451" w14:textId="77777777" w:rsidR="004A39E5" w:rsidRPr="00E804C9" w:rsidRDefault="004A39E5" w:rsidP="004A39E5">
      <w:pPr>
        <w:pStyle w:val="PL"/>
        <w:shd w:val="clear" w:color="auto" w:fill="E6E6E6"/>
      </w:pPr>
      <w:r w:rsidRPr="00E804C9">
        <w:t>CSI-RS-ConfigBeamformed-v1430::=</w:t>
      </w:r>
      <w:r w:rsidRPr="00E804C9">
        <w:tab/>
      </w:r>
      <w:r w:rsidRPr="00E804C9">
        <w:tab/>
        <w:t>SEQUENCE {</w:t>
      </w:r>
    </w:p>
    <w:p w14:paraId="6227B6BD" w14:textId="77777777" w:rsidR="004A39E5" w:rsidRPr="00E804C9" w:rsidRDefault="004A39E5" w:rsidP="004A39E5">
      <w:pPr>
        <w:pStyle w:val="PL"/>
        <w:shd w:val="clear" w:color="auto" w:fill="E6E6E6"/>
      </w:pPr>
      <w:r w:rsidRPr="00E804C9">
        <w:tab/>
        <w:t>csi-RS-ConfigNZP-ApList-r14</w:t>
      </w:r>
      <w:r w:rsidRPr="00E804C9">
        <w:tab/>
      </w:r>
      <w:r w:rsidRPr="00E804C9">
        <w:tab/>
      </w:r>
      <w:r w:rsidRPr="00E804C9">
        <w:tab/>
      </w:r>
      <w:r w:rsidRPr="00E804C9">
        <w:tab/>
        <w:t>SEQUENCE (SIZE (1..8)) OF CSI-RS-ConfigNZP-r11</w:t>
      </w:r>
    </w:p>
    <w:p w14:paraId="289A5D28" w14:textId="77777777" w:rsidR="004A39E5" w:rsidRPr="00E804C9" w:rsidRDefault="004A39E5" w:rsidP="004A39E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R</w:t>
      </w:r>
    </w:p>
    <w:p w14:paraId="44F4A1F8" w14:textId="77777777" w:rsidR="004A39E5" w:rsidRPr="00E804C9" w:rsidRDefault="004A39E5" w:rsidP="004A39E5">
      <w:pPr>
        <w:pStyle w:val="PL"/>
        <w:shd w:val="clear" w:color="auto" w:fill="E6E6E6"/>
      </w:pPr>
      <w:r w:rsidRPr="00E804C9">
        <w:tab/>
        <w:t>nzp-ResourceConfigOriginal-v1430</w:t>
      </w:r>
      <w:r w:rsidRPr="00E804C9">
        <w:tab/>
        <w:t>CSI-RS-Config-NZP-v1430</w:t>
      </w:r>
      <w:r w:rsidRPr="00E804C9">
        <w:tab/>
      </w:r>
      <w:r w:rsidRPr="00E804C9">
        <w:tab/>
        <w:t>OPTIONAL,</w:t>
      </w:r>
      <w:r w:rsidRPr="00E804C9">
        <w:tab/>
        <w:t>-- Need OR</w:t>
      </w:r>
    </w:p>
    <w:p w14:paraId="77F68A25" w14:textId="77777777" w:rsidR="004A39E5" w:rsidRPr="00E804C9" w:rsidRDefault="004A39E5" w:rsidP="004A39E5">
      <w:pPr>
        <w:pStyle w:val="PL"/>
        <w:shd w:val="clear" w:color="auto" w:fill="E6E6E6"/>
      </w:pPr>
      <w:r w:rsidRPr="00E804C9">
        <w:tab/>
        <w:t>csi-RS-NZP-Activation-r14</w:t>
      </w:r>
      <w:r w:rsidRPr="00E804C9">
        <w:tab/>
      </w:r>
      <w:r w:rsidRPr="00E804C9">
        <w:tab/>
      </w:r>
      <w:r w:rsidRPr="00E804C9">
        <w:tab/>
      </w:r>
      <w:r w:rsidRPr="00E804C9">
        <w:tab/>
        <w:t>CSI-RS-ConfigNZP-Activation-r14</w:t>
      </w:r>
      <w:r w:rsidRPr="00E804C9">
        <w:tab/>
        <w:t>OPTIONAL</w:t>
      </w:r>
      <w:r w:rsidRPr="00E804C9">
        <w:tab/>
      </w:r>
      <w:r w:rsidRPr="00E804C9">
        <w:tab/>
        <w:t>-- Need OR</w:t>
      </w:r>
    </w:p>
    <w:p w14:paraId="481EB297" w14:textId="77777777" w:rsidR="004A39E5" w:rsidRPr="00E804C9" w:rsidRDefault="004A39E5" w:rsidP="004A39E5">
      <w:pPr>
        <w:pStyle w:val="PL"/>
        <w:shd w:val="clear" w:color="auto" w:fill="E6E6E6"/>
      </w:pPr>
      <w:r w:rsidRPr="00E804C9">
        <w:t>}</w:t>
      </w:r>
    </w:p>
    <w:p w14:paraId="5CB61C27" w14:textId="77777777" w:rsidR="004A39E5" w:rsidRPr="00E804C9" w:rsidRDefault="004A39E5" w:rsidP="004A39E5">
      <w:pPr>
        <w:pStyle w:val="PL"/>
        <w:shd w:val="clear" w:color="auto" w:fill="E6E6E6"/>
      </w:pPr>
    </w:p>
    <w:p w14:paraId="5162E114" w14:textId="77777777" w:rsidR="004A39E5" w:rsidRPr="00E804C9" w:rsidRDefault="004A39E5" w:rsidP="004A39E5">
      <w:pPr>
        <w:pStyle w:val="PL"/>
        <w:shd w:val="clear" w:color="auto" w:fill="E6E6E6"/>
      </w:pPr>
      <w:r w:rsidRPr="00E804C9">
        <w:t>CSI-RS-Config-NZP-v1430::=</w:t>
      </w:r>
      <w:r w:rsidRPr="00E804C9">
        <w:tab/>
      </w:r>
      <w:r w:rsidRPr="00E804C9">
        <w:tab/>
        <w:t>SEQUENCE {</w:t>
      </w:r>
    </w:p>
    <w:p w14:paraId="59619F18" w14:textId="77777777" w:rsidR="004A39E5" w:rsidRPr="00E804C9" w:rsidRDefault="004A39E5" w:rsidP="004A39E5">
      <w:pPr>
        <w:pStyle w:val="PL"/>
        <w:shd w:val="clear" w:color="auto" w:fill="E6E6E6"/>
      </w:pPr>
      <w:r w:rsidRPr="00E804C9">
        <w:tab/>
        <w:t>transmissionComb-r14</w:t>
      </w:r>
      <w:r w:rsidRPr="00E804C9">
        <w:tab/>
      </w:r>
      <w:r w:rsidRPr="00E804C9">
        <w:tab/>
      </w:r>
      <w:r w:rsidRPr="00E804C9">
        <w:tab/>
      </w:r>
      <w:r w:rsidRPr="00E804C9">
        <w:tab/>
      </w:r>
      <w:r w:rsidRPr="00E804C9">
        <w:tab/>
        <w:t>NZP-TransmissionComb-r14</w:t>
      </w:r>
      <w:r w:rsidR="00497FBE" w:rsidRPr="00E804C9">
        <w:tab/>
      </w:r>
      <w:r w:rsidRPr="00E804C9">
        <w:t>OPTIONAL,</w:t>
      </w:r>
      <w:r w:rsidRPr="00E804C9">
        <w:tab/>
        <w:t>-- Need OR</w:t>
      </w:r>
    </w:p>
    <w:p w14:paraId="11214BF7" w14:textId="77777777" w:rsidR="004A39E5" w:rsidRPr="00E804C9" w:rsidRDefault="004A39E5" w:rsidP="004A39E5">
      <w:pPr>
        <w:pStyle w:val="PL"/>
        <w:shd w:val="clear" w:color="auto" w:fill="E6E6E6"/>
      </w:pPr>
      <w:r w:rsidRPr="00E804C9">
        <w:tab/>
        <w:t>frequencyDensity-r14</w:t>
      </w:r>
      <w:r w:rsidRPr="00E804C9">
        <w:tab/>
      </w:r>
      <w:r w:rsidRPr="00E804C9">
        <w:tab/>
      </w:r>
      <w:r w:rsidRPr="00E804C9">
        <w:tab/>
      </w:r>
      <w:r w:rsidRPr="00E804C9">
        <w:tab/>
      </w:r>
      <w:r w:rsidRPr="00E804C9">
        <w:tab/>
        <w:t>NZP-FrequencyDensity-r14</w:t>
      </w:r>
      <w:r w:rsidRPr="00E804C9">
        <w:tab/>
        <w:t>OPTIONAL</w:t>
      </w:r>
      <w:r w:rsidRPr="00E804C9">
        <w:tab/>
        <w:t>-- Need OR</w:t>
      </w:r>
    </w:p>
    <w:p w14:paraId="456BF9F4" w14:textId="77777777" w:rsidR="004A39E5" w:rsidRPr="00E804C9" w:rsidRDefault="004A39E5" w:rsidP="004A39E5">
      <w:pPr>
        <w:pStyle w:val="PL"/>
        <w:shd w:val="clear" w:color="auto" w:fill="E6E6E6"/>
      </w:pPr>
      <w:r w:rsidRPr="00E804C9">
        <w:t>}</w:t>
      </w:r>
    </w:p>
    <w:p w14:paraId="5A60DA75" w14:textId="77777777" w:rsidR="004A39E5" w:rsidRPr="00E804C9" w:rsidRDefault="004A39E5" w:rsidP="004A39E5">
      <w:pPr>
        <w:pStyle w:val="PL"/>
        <w:shd w:val="clear" w:color="auto" w:fill="E6E6E6"/>
      </w:pPr>
    </w:p>
    <w:p w14:paraId="50A9AC05" w14:textId="77777777" w:rsidR="004A39E5" w:rsidRPr="00E804C9" w:rsidRDefault="004A39E5" w:rsidP="004A39E5">
      <w:pPr>
        <w:pStyle w:val="PL"/>
        <w:shd w:val="clear" w:color="auto" w:fill="E6E6E6"/>
      </w:pPr>
      <w:r w:rsidRPr="00E804C9">
        <w:t>CSI-RS-ConfigNZP-Activation-r14::=</w:t>
      </w:r>
      <w:r w:rsidRPr="00E804C9">
        <w:tab/>
      </w:r>
      <w:r w:rsidRPr="00E804C9">
        <w:tab/>
        <w:t>SEQUENCE {</w:t>
      </w:r>
    </w:p>
    <w:p w14:paraId="18391CC7" w14:textId="77777777" w:rsidR="004A39E5" w:rsidRPr="00E804C9" w:rsidRDefault="004A39E5" w:rsidP="004A39E5">
      <w:pPr>
        <w:pStyle w:val="PL"/>
        <w:shd w:val="clear" w:color="auto" w:fill="E6E6E6"/>
      </w:pPr>
      <w:r w:rsidRPr="00E804C9">
        <w:tab/>
        <w:t>csi-RS-NZP-mode-r14</w:t>
      </w:r>
      <w:r w:rsidRPr="00E804C9">
        <w:tab/>
      </w:r>
      <w:r w:rsidRPr="00E804C9">
        <w:tab/>
      </w:r>
      <w:r w:rsidRPr="00E804C9">
        <w:tab/>
      </w:r>
      <w:r w:rsidRPr="00E804C9">
        <w:tab/>
      </w:r>
      <w:r w:rsidRPr="00E804C9">
        <w:tab/>
      </w:r>
      <w:r w:rsidRPr="00E804C9">
        <w:tab/>
        <w:t>ENUMERATED {semiPersistent, aperiodic},</w:t>
      </w:r>
    </w:p>
    <w:p w14:paraId="6211B36A" w14:textId="77777777" w:rsidR="004A39E5" w:rsidRPr="00E804C9" w:rsidRDefault="004A39E5" w:rsidP="004A39E5">
      <w:pPr>
        <w:pStyle w:val="PL"/>
        <w:shd w:val="clear" w:color="auto" w:fill="E6E6E6"/>
      </w:pPr>
      <w:r w:rsidRPr="00E804C9">
        <w:tab/>
        <w:t>activatedResources-r14</w:t>
      </w:r>
      <w:r w:rsidRPr="00E804C9">
        <w:tab/>
      </w:r>
      <w:r w:rsidRPr="00E804C9">
        <w:tab/>
      </w:r>
      <w:r w:rsidRPr="00E804C9">
        <w:tab/>
      </w:r>
      <w:r w:rsidRPr="00E804C9">
        <w:tab/>
      </w:r>
      <w:r w:rsidRPr="00E804C9">
        <w:tab/>
        <w:t>INTEGER (0..4)</w:t>
      </w:r>
    </w:p>
    <w:p w14:paraId="5C1CE164" w14:textId="77777777" w:rsidR="004A39E5" w:rsidRPr="00E804C9" w:rsidRDefault="004A39E5" w:rsidP="004A39E5">
      <w:pPr>
        <w:pStyle w:val="PL"/>
        <w:shd w:val="clear" w:color="auto" w:fill="E6E6E6"/>
      </w:pPr>
      <w:r w:rsidRPr="00E804C9">
        <w:t>}</w:t>
      </w:r>
    </w:p>
    <w:p w14:paraId="5AFFAB25" w14:textId="77777777" w:rsidR="004A39E5" w:rsidRPr="00E804C9" w:rsidRDefault="004A39E5" w:rsidP="004A39E5">
      <w:pPr>
        <w:pStyle w:val="PL"/>
        <w:shd w:val="clear" w:color="auto" w:fill="E6E6E6"/>
      </w:pPr>
    </w:p>
    <w:p w14:paraId="1D5580E9" w14:textId="77777777" w:rsidR="004A39E5" w:rsidRPr="00E804C9" w:rsidRDefault="004A39E5" w:rsidP="004A39E5">
      <w:pPr>
        <w:pStyle w:val="PL"/>
        <w:shd w:val="clear" w:color="auto" w:fill="E6E6E6"/>
      </w:pPr>
      <w:r w:rsidRPr="00E804C9">
        <w:t>-- ASN1STOP</w:t>
      </w:r>
    </w:p>
    <w:p w14:paraId="743F35A5" w14:textId="77777777" w:rsidR="004A39E5" w:rsidRPr="00E804C9"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0B1EF7E3" w14:textId="77777777" w:rsidTr="00AB7BD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7F9F453" w14:textId="77777777" w:rsidR="004A39E5" w:rsidRPr="00E804C9" w:rsidRDefault="004A39E5" w:rsidP="00AB7BD5">
            <w:pPr>
              <w:pStyle w:val="TAH"/>
              <w:rPr>
                <w:lang w:eastAsia="en-GB"/>
              </w:rPr>
            </w:pPr>
            <w:r w:rsidRPr="00E804C9">
              <w:rPr>
                <w:i/>
                <w:noProof/>
                <w:lang w:eastAsia="en-GB"/>
              </w:rPr>
              <w:t>CSI-RS-ConfigBeamformed</w:t>
            </w:r>
            <w:r w:rsidRPr="00E804C9">
              <w:rPr>
                <w:iCs/>
                <w:noProof/>
                <w:lang w:eastAsia="en-GB"/>
              </w:rPr>
              <w:t xml:space="preserve"> field descriptions</w:t>
            </w:r>
          </w:p>
        </w:tc>
      </w:tr>
      <w:tr w:rsidR="00E804C9" w:rsidRPr="00E804C9" w14:paraId="7B69AC53" w14:textId="77777777" w:rsidTr="00AB7BD5">
        <w:trPr>
          <w:cantSplit/>
        </w:trPr>
        <w:tc>
          <w:tcPr>
            <w:tcW w:w="9639" w:type="dxa"/>
          </w:tcPr>
          <w:p w14:paraId="3E1869E0" w14:textId="77777777" w:rsidR="004A39E5" w:rsidRPr="00E804C9" w:rsidRDefault="004A39E5" w:rsidP="00AB7BD5">
            <w:pPr>
              <w:pStyle w:val="TAL"/>
              <w:rPr>
                <w:b/>
                <w:i/>
                <w:noProof/>
                <w:lang w:eastAsia="en-GB"/>
              </w:rPr>
            </w:pPr>
            <w:r w:rsidRPr="00E804C9">
              <w:rPr>
                <w:b/>
                <w:i/>
                <w:noProof/>
                <w:lang w:eastAsia="en-GB"/>
              </w:rPr>
              <w:t>ace-For4Tx-PerResourceConfigList</w:t>
            </w:r>
          </w:p>
          <w:p w14:paraId="49A288DF" w14:textId="77777777" w:rsidR="004A39E5" w:rsidRPr="00E804C9" w:rsidRDefault="004A39E5" w:rsidP="00AB7BD5">
            <w:pPr>
              <w:pStyle w:val="TAL"/>
              <w:rPr>
                <w:lang w:eastAsia="en-GB"/>
              </w:rPr>
            </w:pPr>
            <w:r w:rsidRPr="00E804C9">
              <w:rPr>
                <w:lang w:eastAsia="en-GB"/>
              </w:rPr>
              <w:t xml:space="preserve">The field indicates the </w:t>
            </w:r>
            <w:r w:rsidRPr="00E804C9">
              <w:rPr>
                <w:i/>
                <w:lang w:eastAsia="en-GB"/>
              </w:rPr>
              <w:t>alternativeCodeBookEnabledFor4TX-r12</w:t>
            </w:r>
            <w:r w:rsidRPr="00E804C9">
              <w:rPr>
                <w:lang w:eastAsia="en-GB"/>
              </w:rPr>
              <w:t xml:space="preserve"> per CSI-RS resource. E-UTRAN configures the field only if </w:t>
            </w:r>
            <w:r w:rsidRPr="00E804C9">
              <w:rPr>
                <w:i/>
                <w:lang w:eastAsia="en-GB"/>
              </w:rPr>
              <w:t>csi-RS-ConfigNZPIdListExt</w:t>
            </w:r>
            <w:r w:rsidRPr="00E804C9">
              <w:rPr>
                <w:lang w:eastAsia="en-GB"/>
              </w:rPr>
              <w:t xml:space="preserve"> is configured.</w:t>
            </w:r>
          </w:p>
        </w:tc>
      </w:tr>
      <w:tr w:rsidR="00E804C9" w:rsidRPr="00E804C9" w14:paraId="66E29A4F"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004D9C6" w14:textId="77777777" w:rsidR="004A39E5" w:rsidRPr="00E804C9" w:rsidRDefault="004A39E5" w:rsidP="00AB7BD5">
            <w:pPr>
              <w:pStyle w:val="TAL"/>
              <w:rPr>
                <w:b/>
                <w:i/>
                <w:lang w:eastAsia="en-GB"/>
              </w:rPr>
            </w:pPr>
            <w:r w:rsidRPr="00E804C9">
              <w:rPr>
                <w:b/>
                <w:i/>
                <w:lang w:eastAsia="en-GB"/>
              </w:rPr>
              <w:t>activatedResources</w:t>
            </w:r>
          </w:p>
          <w:p w14:paraId="752350E0" w14:textId="77777777" w:rsidR="004A39E5" w:rsidRPr="00E804C9" w:rsidRDefault="004A39E5" w:rsidP="00AB7BD5">
            <w:pPr>
              <w:pStyle w:val="TAL"/>
              <w:rPr>
                <w:lang w:eastAsia="en-GB"/>
              </w:rPr>
            </w:pPr>
            <w:r w:rsidRPr="00E804C9">
              <w:rPr>
                <w:lang w:eastAsia="en-GB"/>
              </w:rPr>
              <w:t>The number of activated CSI-RS resources, which concerns a subset of the aperiodic CSI-RS resources (for both semi-persistent and aperiodic mode). E-UTRAN configures at most</w:t>
            </w:r>
            <w:r w:rsidRPr="00E804C9">
              <w:t xml:space="preserve"> </w:t>
            </w:r>
            <w:r w:rsidRPr="00E804C9">
              <w:rPr>
                <w:lang w:eastAsia="en-GB"/>
              </w:rPr>
              <w:t xml:space="preserve">the minimum between </w:t>
            </w:r>
            <w:r w:rsidRPr="00E804C9">
              <w:rPr>
                <w:i/>
                <w:lang w:eastAsia="en-GB"/>
              </w:rPr>
              <w:t>nMaxResource</w:t>
            </w:r>
            <w:r w:rsidRPr="00E804C9">
              <w:rPr>
                <w:lang w:eastAsia="en-GB"/>
              </w:rPr>
              <w:t xml:space="preserve"> as configured by </w:t>
            </w:r>
            <w:r w:rsidRPr="00E804C9">
              <w:rPr>
                <w:i/>
                <w:lang w:eastAsia="en-GB"/>
              </w:rPr>
              <w:t>MIMO-UE-ParametersPerTM-r1430</w:t>
            </w:r>
            <w:r w:rsidRPr="00E804C9">
              <w:t xml:space="preserve"> </w:t>
            </w:r>
            <w:r w:rsidRPr="00E804C9">
              <w:rPr>
                <w:lang w:eastAsia="en-GB"/>
              </w:rPr>
              <w:t>and the number of resources as configured by</w:t>
            </w:r>
            <w:r w:rsidRPr="00E804C9">
              <w:rPr>
                <w:i/>
                <w:lang w:eastAsia="en-GB"/>
              </w:rPr>
              <w:t xml:space="preserve"> csi-RS-ConfigNZP-ApList-r14</w:t>
            </w:r>
            <w:r w:rsidRPr="00E804C9">
              <w:rPr>
                <w:lang w:eastAsia="en-GB"/>
              </w:rPr>
              <w:t>.</w:t>
            </w:r>
          </w:p>
        </w:tc>
      </w:tr>
      <w:tr w:rsidR="00E804C9" w:rsidRPr="00E804C9" w14:paraId="2074739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46A922" w14:textId="77777777" w:rsidR="004A39E5" w:rsidRPr="00E804C9" w:rsidRDefault="004A39E5" w:rsidP="00AB7BD5">
            <w:pPr>
              <w:pStyle w:val="TAL"/>
              <w:rPr>
                <w:b/>
                <w:i/>
                <w:noProof/>
                <w:lang w:eastAsia="en-GB"/>
              </w:rPr>
            </w:pPr>
            <w:r w:rsidRPr="00E804C9">
              <w:rPr>
                <w:b/>
                <w:i/>
                <w:lang w:eastAsia="en-GB"/>
              </w:rPr>
              <w:t>alternativeCodebookEnabledBeamformed</w:t>
            </w:r>
          </w:p>
          <w:p w14:paraId="17D34E6D" w14:textId="77777777" w:rsidR="004A39E5" w:rsidRPr="00E804C9" w:rsidRDefault="004A39E5" w:rsidP="00AB7BD5">
            <w:pPr>
              <w:pStyle w:val="TAL"/>
              <w:rPr>
                <w:lang w:eastAsia="en-GB"/>
              </w:rPr>
            </w:pPr>
            <w:r w:rsidRPr="00E804C9">
              <w:rPr>
                <w:lang w:eastAsia="en-GB"/>
              </w:rPr>
              <w:t>The field indicates whether code book in TS 36.213 [23</w:t>
            </w:r>
            <w:r w:rsidR="00530BB8" w:rsidRPr="00E804C9">
              <w:rPr>
                <w:lang w:eastAsia="en-GB"/>
              </w:rPr>
              <w:t>]</w:t>
            </w:r>
            <w:r w:rsidRPr="00E804C9">
              <w:rPr>
                <w:lang w:eastAsia="en-GB"/>
              </w:rPr>
              <w:t>, Table 7.2.4-18 to Table 7.2.4-20</w:t>
            </w:r>
            <w:r w:rsidR="00530BB8" w:rsidRPr="00E804C9">
              <w:rPr>
                <w:lang w:eastAsia="en-GB"/>
              </w:rPr>
              <w:t>,</w:t>
            </w:r>
            <w:r w:rsidRPr="00E804C9">
              <w:rPr>
                <w:lang w:eastAsia="en-GB"/>
              </w:rPr>
              <w:t xml:space="preserve"> is being used for deriving CSI feedback and reporting for a CSI process. E-UTRAN configures the field only for a process referring to a single RS configuration using non-zero power transmission (i.e a process for which </w:t>
            </w:r>
            <w:r w:rsidRPr="00E804C9">
              <w:rPr>
                <w:i/>
                <w:lang w:eastAsia="en-GB"/>
              </w:rPr>
              <w:t>csi-RS-ConfigNZPIdListExt</w:t>
            </w:r>
            <w:r w:rsidRPr="00E804C9">
              <w:rPr>
                <w:lang w:eastAsia="en-GB"/>
              </w:rPr>
              <w:t xml:space="preserve"> is not configured). Field </w:t>
            </w:r>
            <w:r w:rsidRPr="00E804C9">
              <w:rPr>
                <w:i/>
                <w:lang w:eastAsia="en-GB"/>
              </w:rPr>
              <w:t>alternativeCodebookEnabledBeamformed</w:t>
            </w:r>
            <w:r w:rsidRPr="00E804C9">
              <w:rPr>
                <w:lang w:eastAsia="en-GB"/>
              </w:rPr>
              <w:t xml:space="preserve"> corresponds to parameter alternativeCodebookEnabledCLASSB_K1 in TS 36.212 [22] and TS 36.213 [23].</w:t>
            </w:r>
          </w:p>
        </w:tc>
      </w:tr>
      <w:tr w:rsidR="00E804C9" w:rsidRPr="00E804C9" w14:paraId="2B10C68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83CA24" w14:textId="77777777" w:rsidR="004A39E5" w:rsidRPr="00E804C9" w:rsidRDefault="004A39E5" w:rsidP="00AB7BD5">
            <w:pPr>
              <w:pStyle w:val="TAL"/>
              <w:rPr>
                <w:b/>
                <w:i/>
                <w:lang w:eastAsia="en-GB"/>
              </w:rPr>
            </w:pPr>
            <w:r w:rsidRPr="00E804C9">
              <w:rPr>
                <w:b/>
                <w:i/>
                <w:lang w:eastAsia="en-GB"/>
              </w:rPr>
              <w:t>csi-IM-ConfigIdList</w:t>
            </w:r>
          </w:p>
          <w:p w14:paraId="10EE8FD6" w14:textId="77777777" w:rsidR="004A39E5" w:rsidRPr="00E804C9" w:rsidRDefault="004A39E5" w:rsidP="00AB7BD5">
            <w:pPr>
              <w:pStyle w:val="TAL"/>
              <w:rPr>
                <w:lang w:eastAsia="en-GB"/>
              </w:rPr>
            </w:pPr>
            <w:r w:rsidRPr="00E804C9">
              <w:rPr>
                <w:lang w:eastAsia="en-GB"/>
              </w:rPr>
              <w:t xml:space="preserve">E-UTRAN configures the field </w:t>
            </w:r>
            <w:r w:rsidRPr="00E804C9">
              <w:rPr>
                <w:i/>
                <w:lang w:eastAsia="en-GB"/>
              </w:rPr>
              <w:t>csi-IM-ConfigIdList</w:t>
            </w:r>
            <w:r w:rsidRPr="00E804C9">
              <w:rPr>
                <w:lang w:eastAsia="en-GB"/>
              </w:rPr>
              <w:t xml:space="preserve"> </w:t>
            </w:r>
            <w:r w:rsidRPr="00E804C9">
              <w:rPr>
                <w:noProof/>
                <w:lang w:eastAsia="en-GB"/>
              </w:rPr>
              <w:t>only if the IE is included in CSI-Process</w:t>
            </w:r>
            <w:r w:rsidRPr="00E804C9">
              <w:rPr>
                <w:lang w:eastAsia="en-GB"/>
              </w:rPr>
              <w:t xml:space="preserve"> is configured (i.e. when TM10</w:t>
            </w:r>
            <w:r w:rsidRPr="00E804C9">
              <w:rPr>
                <w:noProof/>
                <w:lang w:eastAsia="en-GB"/>
              </w:rPr>
              <w:t xml:space="preserve"> is configured for the serving cell</w:t>
            </w:r>
            <w:r w:rsidRPr="00E804C9">
              <w:rPr>
                <w:lang w:eastAsia="en-GB"/>
              </w:rPr>
              <w:t>).</w:t>
            </w:r>
          </w:p>
        </w:tc>
      </w:tr>
      <w:tr w:rsidR="00E804C9" w:rsidRPr="00E804C9" w14:paraId="29846B6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D9D1551" w14:textId="77777777" w:rsidR="004A39E5" w:rsidRPr="00E804C9" w:rsidRDefault="004A39E5" w:rsidP="00AB7BD5">
            <w:pPr>
              <w:pStyle w:val="TAL"/>
              <w:rPr>
                <w:b/>
                <w:i/>
                <w:noProof/>
                <w:lang w:eastAsia="zh-CN"/>
              </w:rPr>
            </w:pPr>
            <w:r w:rsidRPr="00E804C9">
              <w:rPr>
                <w:b/>
                <w:i/>
                <w:noProof/>
                <w:lang w:eastAsia="en-GB"/>
              </w:rPr>
              <w:t>CSI-RS-ConfigBeamformed</w:t>
            </w:r>
          </w:p>
          <w:p w14:paraId="4E4789F5" w14:textId="77777777" w:rsidR="004A39E5" w:rsidRPr="00E804C9" w:rsidRDefault="004A39E5" w:rsidP="00AB7BD5">
            <w:pPr>
              <w:pStyle w:val="TAL"/>
              <w:rPr>
                <w:b/>
                <w:i/>
                <w:noProof/>
                <w:lang w:eastAsia="en-GB"/>
              </w:rPr>
            </w:pPr>
            <w:r w:rsidRPr="00E804C9">
              <w:rPr>
                <w:noProof/>
                <w:lang w:eastAsia="en-GB"/>
              </w:rPr>
              <w:t xml:space="preserve">If </w:t>
            </w:r>
            <w:r w:rsidRPr="00E804C9">
              <w:rPr>
                <w:i/>
                <w:noProof/>
                <w:lang w:eastAsia="en-GB"/>
              </w:rPr>
              <w:t>csi-RS-ConfigNZPIdListExt-r13</w:t>
            </w:r>
            <w:r w:rsidRPr="00E804C9">
              <w:rPr>
                <w:noProof/>
                <w:lang w:eastAsia="en-GB"/>
              </w:rPr>
              <w:t xml:space="preserve"> is configured, E-UTRAN configures the same total number of entries for NZP, </w:t>
            </w:r>
            <w:r w:rsidRPr="00E804C9">
              <w:rPr>
                <w:i/>
                <w:noProof/>
                <w:lang w:eastAsia="en-GB"/>
              </w:rPr>
              <w:t>csi-IM-ConfigIdList-r13</w:t>
            </w:r>
            <w:r w:rsidRPr="00E804C9">
              <w:rPr>
                <w:noProof/>
                <w:lang w:eastAsia="en-GB"/>
              </w:rPr>
              <w:t xml:space="preserve"> and </w:t>
            </w:r>
            <w:r w:rsidRPr="00E804C9">
              <w:rPr>
                <w:i/>
                <w:noProof/>
                <w:lang w:eastAsia="en-GB"/>
              </w:rPr>
              <w:t>p-C-AndCBSR-PerResourceConfigList-r13</w:t>
            </w:r>
            <w:r w:rsidRPr="00E804C9">
              <w:rPr>
                <w:noProof/>
                <w:lang w:eastAsia="en-GB"/>
              </w:rPr>
              <w:t>.</w:t>
            </w:r>
          </w:p>
        </w:tc>
      </w:tr>
      <w:tr w:rsidR="00E804C9" w:rsidRPr="00E804C9" w14:paraId="1FB5E33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5819EBE5" w14:textId="77777777" w:rsidR="004A39E5" w:rsidRPr="00E804C9" w:rsidRDefault="004A39E5" w:rsidP="00AB7BD5">
            <w:pPr>
              <w:pStyle w:val="TAL"/>
              <w:rPr>
                <w:b/>
                <w:i/>
                <w:noProof/>
                <w:lang w:eastAsia="zh-CN"/>
              </w:rPr>
            </w:pPr>
            <w:r w:rsidRPr="00E804C9">
              <w:rPr>
                <w:b/>
                <w:i/>
              </w:rPr>
              <w:t>csi-RS-ConfigNZP-ApList</w:t>
            </w:r>
          </w:p>
          <w:p w14:paraId="757B8BFA" w14:textId="77777777" w:rsidR="004A39E5" w:rsidRPr="00E804C9" w:rsidRDefault="004A39E5" w:rsidP="00AB7BD5">
            <w:pPr>
              <w:pStyle w:val="TAL"/>
              <w:rPr>
                <w:b/>
                <w:i/>
                <w:noProof/>
                <w:lang w:eastAsia="en-GB"/>
              </w:rPr>
            </w:pPr>
            <w:r w:rsidRPr="00E804C9">
              <w:rPr>
                <w:noProof/>
                <w:lang w:eastAsia="en-GB"/>
              </w:rPr>
              <w:t>The field is used to configure NZP configurations for aperiodic or semi-persistent CSI RS reporting for which MAC controls activation. EUTRAN configures this field only when the UE is configured to use 2, 4 or and 8 ports CSI-RS, in which case EUTRAN configures the number of entries to be the same as the number of NZP resource configurations</w:t>
            </w:r>
            <w:r w:rsidRPr="00E804C9">
              <w:rPr>
                <w:lang w:eastAsia="en-GB"/>
              </w:rPr>
              <w:t xml:space="preserve">. For all these entries the UE shall ignore field </w:t>
            </w:r>
            <w:r w:rsidRPr="00E804C9">
              <w:rPr>
                <w:i/>
                <w:lang w:eastAsia="en-GB"/>
              </w:rPr>
              <w:t>subframeConfig</w:t>
            </w:r>
            <w:r w:rsidRPr="00E804C9">
              <w:rPr>
                <w:lang w:eastAsia="en-GB"/>
              </w:rPr>
              <w:t>.</w:t>
            </w:r>
            <w:r w:rsidRPr="00E804C9">
              <w:rPr>
                <w:noProof/>
                <w:lang w:eastAsia="en-GB"/>
              </w:rPr>
              <w:t xml:space="preserve"> EUTRAN always configures this field together with </w:t>
            </w:r>
            <w:r w:rsidRPr="00E804C9">
              <w:rPr>
                <w:i/>
                <w:noProof/>
                <w:lang w:eastAsia="en-GB"/>
              </w:rPr>
              <w:t>csi-RS-NZP-Activation</w:t>
            </w:r>
            <w:r w:rsidRPr="00E804C9">
              <w:rPr>
                <w:noProof/>
                <w:lang w:eastAsia="en-GB"/>
              </w:rPr>
              <w:t>. Furthermore, for a given process, E-UTRAN does not simultaneously configure the periodic NZP configuration(s) and NZP CSI RS configurations for aperiodic or semi-persistent reporting.</w:t>
            </w:r>
          </w:p>
        </w:tc>
      </w:tr>
      <w:tr w:rsidR="00E804C9" w:rsidRPr="00E804C9" w14:paraId="700F16D2"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FDA9651" w14:textId="77777777" w:rsidR="004A39E5" w:rsidRPr="00E804C9" w:rsidRDefault="004A39E5" w:rsidP="00AB7BD5">
            <w:pPr>
              <w:pStyle w:val="TAL"/>
              <w:rPr>
                <w:b/>
                <w:i/>
                <w:noProof/>
                <w:lang w:eastAsia="zh-CN"/>
              </w:rPr>
            </w:pPr>
            <w:r w:rsidRPr="00E804C9">
              <w:rPr>
                <w:b/>
                <w:i/>
              </w:rPr>
              <w:t>csi-RS-ConfigNZP-EMIMO</w:t>
            </w:r>
          </w:p>
          <w:p w14:paraId="1FC55308" w14:textId="77777777" w:rsidR="004A39E5" w:rsidRPr="00E804C9" w:rsidRDefault="004A39E5" w:rsidP="00AB7BD5">
            <w:pPr>
              <w:pStyle w:val="TAL"/>
              <w:rPr>
                <w:b/>
                <w:i/>
                <w:noProof/>
                <w:lang w:eastAsia="en-GB"/>
              </w:rPr>
            </w:pPr>
            <w:r w:rsidRPr="00E804C9">
              <w:rPr>
                <w:noProof/>
                <w:lang w:eastAsia="en-GB"/>
              </w:rPr>
              <w:t xml:space="preserve">The field is used to configure NZP configurations additional to the one defined by the original NZP configuration as included in </w:t>
            </w:r>
            <w:r w:rsidRPr="00E804C9">
              <w:rPr>
                <w:i/>
                <w:noProof/>
                <w:lang w:eastAsia="en-GB"/>
              </w:rPr>
              <w:t>CSI-RS-Config</w:t>
            </w:r>
            <w:r w:rsidRPr="00E804C9">
              <w:rPr>
                <w:noProof/>
                <w:lang w:eastAsia="en-GB"/>
              </w:rPr>
              <w:t xml:space="preserve">/ </w:t>
            </w:r>
            <w:r w:rsidRPr="00E804C9">
              <w:rPr>
                <w:i/>
                <w:noProof/>
                <w:lang w:eastAsia="en-GB"/>
              </w:rPr>
              <w:t>CSI-Process</w:t>
            </w:r>
            <w:r w:rsidRPr="00E804C9">
              <w:rPr>
                <w:noProof/>
                <w:lang w:eastAsia="en-GB"/>
              </w:rPr>
              <w:t xml:space="preserve"> when using 12 and 16 ports CSI-RS</w:t>
            </w:r>
            <w:r w:rsidRPr="00E804C9">
              <w:rPr>
                <w:lang w:eastAsia="en-GB"/>
              </w:rPr>
              <w:t>.</w:t>
            </w:r>
          </w:p>
        </w:tc>
      </w:tr>
      <w:tr w:rsidR="00E804C9" w:rsidRPr="00E804C9" w14:paraId="08428811"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DEB69FB" w14:textId="77777777" w:rsidR="004A39E5" w:rsidRPr="00E804C9" w:rsidRDefault="004A39E5" w:rsidP="00AB7BD5">
            <w:pPr>
              <w:pStyle w:val="TAL"/>
              <w:rPr>
                <w:b/>
                <w:i/>
                <w:noProof/>
                <w:lang w:eastAsia="zh-CN"/>
              </w:rPr>
            </w:pPr>
            <w:r w:rsidRPr="00E804C9">
              <w:rPr>
                <w:b/>
                <w:i/>
                <w:noProof/>
                <w:lang w:eastAsia="en-GB"/>
              </w:rPr>
              <w:t>csi-RS-ConfigNZPIdListExt (in CSI-RS-ConfigBeamformed)</w:t>
            </w:r>
          </w:p>
          <w:p w14:paraId="1B4D870C" w14:textId="77777777" w:rsidR="004A39E5" w:rsidRPr="00E804C9" w:rsidRDefault="004A39E5" w:rsidP="00AB7BD5">
            <w:pPr>
              <w:pStyle w:val="TAL"/>
              <w:rPr>
                <w:b/>
                <w:i/>
              </w:rPr>
            </w:pPr>
            <w:r w:rsidRPr="00E804C9">
              <w:rPr>
                <w:noProof/>
                <w:lang w:eastAsia="en-GB"/>
              </w:rPr>
              <w:t xml:space="preserve">Indicates the NZP configuration(s)in addition to the original NZP configuration, as defined by </w:t>
            </w:r>
            <w:r w:rsidRPr="00E804C9">
              <w:rPr>
                <w:i/>
                <w:noProof/>
                <w:lang w:eastAsia="en-GB"/>
              </w:rPr>
              <w:t>csi-RS-Config-r10</w:t>
            </w:r>
            <w:r w:rsidRPr="00E804C9">
              <w:rPr>
                <w:noProof/>
                <w:lang w:eastAsia="en-GB"/>
              </w:rPr>
              <w:t xml:space="preserve"> (TM9)</w:t>
            </w:r>
            <w:r w:rsidRPr="00E804C9">
              <w:t xml:space="preserve"> </w:t>
            </w:r>
            <w:r w:rsidRPr="00E804C9">
              <w:rPr>
                <w:noProof/>
                <w:lang w:eastAsia="en-GB"/>
              </w:rPr>
              <w:t xml:space="preserve">or </w:t>
            </w:r>
            <w:r w:rsidRPr="00E804C9">
              <w:rPr>
                <w:i/>
                <w:noProof/>
                <w:lang w:eastAsia="en-GB"/>
              </w:rPr>
              <w:t>csi-RS-ConfigNZPId-r11</w:t>
            </w:r>
            <w:r w:rsidRPr="00E804C9">
              <w:rPr>
                <w:noProof/>
                <w:lang w:eastAsia="en-GB"/>
              </w:rPr>
              <w:t xml:space="preserve"> (TM10). I.e. extends the size of the NZP configuration list (originally a single entry i.e. list of size 1) using the general principles specified in 5.1.2.</w:t>
            </w:r>
          </w:p>
        </w:tc>
      </w:tr>
      <w:tr w:rsidR="004A39E5" w:rsidRPr="00E804C9" w14:paraId="784B8A46" w14:textId="77777777" w:rsidTr="00AB7BD5">
        <w:trPr>
          <w:cantSplit/>
        </w:trPr>
        <w:tc>
          <w:tcPr>
            <w:tcW w:w="9639" w:type="dxa"/>
          </w:tcPr>
          <w:p w14:paraId="7B6AAA32" w14:textId="77777777" w:rsidR="004A39E5" w:rsidRPr="00E804C9" w:rsidRDefault="004A39E5" w:rsidP="00AB7BD5">
            <w:pPr>
              <w:pStyle w:val="TAL"/>
              <w:rPr>
                <w:b/>
                <w:i/>
                <w:lang w:eastAsia="en-GB"/>
              </w:rPr>
            </w:pPr>
            <w:r w:rsidRPr="00E804C9">
              <w:rPr>
                <w:b/>
                <w:i/>
                <w:lang w:eastAsia="en-GB"/>
              </w:rPr>
              <w:t>p-C-AndCBSR-PerResourceConfigList</w:t>
            </w:r>
          </w:p>
          <w:p w14:paraId="46103EF1" w14:textId="77777777" w:rsidR="004A39E5" w:rsidRPr="00E804C9" w:rsidRDefault="004A39E5" w:rsidP="00AB7BD5">
            <w:pPr>
              <w:pStyle w:val="TAL"/>
              <w:rPr>
                <w:lang w:eastAsia="en-GB"/>
              </w:rPr>
            </w:pPr>
            <w:r w:rsidRPr="00E804C9">
              <w:rPr>
                <w:lang w:eastAsia="en-GB"/>
              </w:rPr>
              <w:t xml:space="preserve">E-UTRAN does not configure the field </w:t>
            </w:r>
            <w:r w:rsidRPr="00E804C9">
              <w:rPr>
                <w:i/>
                <w:lang w:eastAsia="en-GB"/>
              </w:rPr>
              <w:t>p-C-AndCBSR-PerResourceConfigList</w:t>
            </w:r>
            <w:r w:rsidRPr="00E804C9">
              <w:rPr>
                <w:lang w:eastAsia="en-GB"/>
              </w:rPr>
              <w:t xml:space="preserve"> if the UE is configured with </w:t>
            </w:r>
            <w:r w:rsidRPr="00E804C9">
              <w:rPr>
                <w:i/>
                <w:lang w:eastAsia="en-GB"/>
              </w:rPr>
              <w:t>eMIMO-Type</w:t>
            </w:r>
            <w:r w:rsidRPr="00E804C9">
              <w:rPr>
                <w:lang w:eastAsia="en-GB"/>
              </w:rPr>
              <w:t xml:space="preserve"> set to </w:t>
            </w:r>
            <w:r w:rsidRPr="00E804C9">
              <w:rPr>
                <w:i/>
                <w:lang w:eastAsia="en-GB"/>
              </w:rPr>
              <w:t>beamformed</w:t>
            </w:r>
            <w:r w:rsidRPr="00E804C9">
              <w:rPr>
                <w:lang w:eastAsia="en-GB"/>
              </w:rPr>
              <w:t xml:space="preserve">, </w:t>
            </w:r>
            <w:r w:rsidRPr="00E804C9">
              <w:rPr>
                <w:i/>
                <w:lang w:eastAsia="en-GB"/>
              </w:rPr>
              <w:t>alternativeCodebookEnabledBeamformed</w:t>
            </w:r>
            <w:r w:rsidRPr="00E804C9">
              <w:rPr>
                <w:lang w:eastAsia="en-GB"/>
              </w:rPr>
              <w:t xml:space="preserve"> is set to </w:t>
            </w:r>
            <w:r w:rsidRPr="00E804C9">
              <w:rPr>
                <w:i/>
                <w:lang w:eastAsia="en-GB"/>
              </w:rPr>
              <w:t>FALSE</w:t>
            </w:r>
            <w:r w:rsidRPr="00E804C9">
              <w:rPr>
                <w:lang w:eastAsia="en-GB"/>
              </w:rPr>
              <w:t xml:space="preserve"> and </w:t>
            </w:r>
            <w:r w:rsidRPr="00E804C9">
              <w:rPr>
                <w:i/>
                <w:lang w:eastAsia="en-GB"/>
              </w:rPr>
              <w:t>csi-RS-ConfigNZPIdListExt</w:t>
            </w:r>
            <w:r w:rsidRPr="00E804C9">
              <w:rPr>
                <w:lang w:eastAsia="en-GB"/>
              </w:rPr>
              <w:t xml:space="preserve"> is not configured.</w:t>
            </w:r>
          </w:p>
        </w:tc>
      </w:tr>
    </w:tbl>
    <w:p w14:paraId="0504A0C3" w14:textId="77777777" w:rsidR="009722D5" w:rsidRPr="00E804C9" w:rsidRDefault="009722D5" w:rsidP="009722D5"/>
    <w:p w14:paraId="1D97F9BC" w14:textId="77777777" w:rsidR="009722D5" w:rsidRPr="00E804C9" w:rsidRDefault="009722D5" w:rsidP="009722D5">
      <w:pPr>
        <w:pStyle w:val="Heading4"/>
      </w:pPr>
      <w:bookmarkStart w:id="8028" w:name="_Toc20487283"/>
      <w:bookmarkStart w:id="8029" w:name="_Toc29342578"/>
      <w:bookmarkStart w:id="8030" w:name="_Toc29343717"/>
      <w:bookmarkStart w:id="8031" w:name="_Toc36566980"/>
      <w:bookmarkStart w:id="8032" w:name="_Toc36810420"/>
      <w:bookmarkStart w:id="8033" w:name="_Toc36846784"/>
      <w:bookmarkStart w:id="8034" w:name="_Toc36939437"/>
      <w:bookmarkStart w:id="8035" w:name="_Toc37082417"/>
      <w:bookmarkStart w:id="8036" w:name="_Toc46481052"/>
      <w:bookmarkStart w:id="8037" w:name="_Toc46482286"/>
      <w:bookmarkStart w:id="8038" w:name="_Toc46483520"/>
      <w:bookmarkStart w:id="8039" w:name="_Toc171495201"/>
      <w:r w:rsidRPr="00E804C9">
        <w:t>–</w:t>
      </w:r>
      <w:r w:rsidRPr="00E804C9">
        <w:tab/>
      </w:r>
      <w:r w:rsidRPr="00E804C9">
        <w:rPr>
          <w:i/>
        </w:rPr>
        <w:t>CSI-RS-ConfigEMIMO</w:t>
      </w:r>
      <w:bookmarkEnd w:id="8028"/>
      <w:bookmarkEnd w:id="8029"/>
      <w:bookmarkEnd w:id="8030"/>
      <w:bookmarkEnd w:id="8031"/>
      <w:bookmarkEnd w:id="8032"/>
      <w:bookmarkEnd w:id="8033"/>
      <w:bookmarkEnd w:id="8034"/>
      <w:bookmarkEnd w:id="8035"/>
      <w:bookmarkEnd w:id="8036"/>
      <w:bookmarkEnd w:id="8037"/>
      <w:bookmarkEnd w:id="8038"/>
      <w:bookmarkEnd w:id="8039"/>
    </w:p>
    <w:p w14:paraId="6A54712B" w14:textId="77777777" w:rsidR="009722D5" w:rsidRPr="00E804C9" w:rsidRDefault="009722D5" w:rsidP="009722D5">
      <w:r w:rsidRPr="00E804C9">
        <w:t xml:space="preserve">The IE </w:t>
      </w:r>
      <w:r w:rsidRPr="00E804C9">
        <w:rPr>
          <w:i/>
          <w:noProof/>
        </w:rPr>
        <w:t>CSI-RS-ConfigEMIMO</w:t>
      </w:r>
      <w:r w:rsidRPr="00E804C9">
        <w:t xml:space="preserve"> is used to specify the CSI (Channel-State Information) reference signal configuration for EBF/ FD-MIMO.</w:t>
      </w:r>
    </w:p>
    <w:p w14:paraId="44867096" w14:textId="77777777" w:rsidR="009722D5" w:rsidRPr="00E804C9" w:rsidRDefault="009722D5" w:rsidP="009722D5">
      <w:pPr>
        <w:pStyle w:val="TH"/>
      </w:pPr>
      <w:r w:rsidRPr="00E804C9">
        <w:rPr>
          <w:bCs/>
          <w:i/>
          <w:iCs/>
        </w:rPr>
        <w:lastRenderedPageBreak/>
        <w:t>CSI-RS-ConfigEMIMO</w:t>
      </w:r>
      <w:r w:rsidRPr="00E804C9">
        <w:t xml:space="preserve"> information elements</w:t>
      </w:r>
    </w:p>
    <w:p w14:paraId="749A0EE5" w14:textId="77777777" w:rsidR="009722D5" w:rsidRPr="00E804C9" w:rsidRDefault="009722D5" w:rsidP="009722D5">
      <w:pPr>
        <w:pStyle w:val="PL"/>
        <w:shd w:val="clear" w:color="auto" w:fill="E6E6E6"/>
      </w:pPr>
      <w:r w:rsidRPr="00E804C9">
        <w:t>-- ASN1START</w:t>
      </w:r>
    </w:p>
    <w:p w14:paraId="553A5051" w14:textId="77777777" w:rsidR="009722D5" w:rsidRPr="00E804C9" w:rsidRDefault="009722D5" w:rsidP="009722D5">
      <w:pPr>
        <w:pStyle w:val="PL"/>
        <w:shd w:val="clear" w:color="auto" w:fill="E6E6E6"/>
      </w:pPr>
    </w:p>
    <w:p w14:paraId="39280745" w14:textId="77777777" w:rsidR="009722D5" w:rsidRPr="00E804C9" w:rsidRDefault="009722D5" w:rsidP="009722D5">
      <w:pPr>
        <w:pStyle w:val="PL"/>
        <w:shd w:val="clear" w:color="auto" w:fill="E6E6E6"/>
      </w:pPr>
      <w:r w:rsidRPr="00E804C9">
        <w:t>CSI-RS-ConfigEMIMO-r13 ::=</w:t>
      </w:r>
      <w:r w:rsidRPr="00E804C9">
        <w:tab/>
        <w:t>CHOICE {</w:t>
      </w:r>
    </w:p>
    <w:p w14:paraId="4FABC5B8" w14:textId="77777777" w:rsidR="009722D5" w:rsidRPr="00E804C9" w:rsidRDefault="009722D5" w:rsidP="009722D5">
      <w:pPr>
        <w:pStyle w:val="PL"/>
        <w:shd w:val="clear" w:color="auto" w:fill="E6E6E6"/>
      </w:pPr>
      <w:r w:rsidRPr="00E804C9">
        <w:tab/>
        <w:t>release</w:t>
      </w:r>
      <w:r w:rsidRPr="00E804C9">
        <w:tab/>
      </w:r>
      <w:r w:rsidRPr="00E804C9">
        <w:tab/>
      </w:r>
      <w:r w:rsidRPr="00E804C9">
        <w:tab/>
      </w:r>
      <w:r w:rsidRPr="00E804C9">
        <w:tab/>
      </w:r>
      <w:r w:rsidRPr="00E804C9">
        <w:tab/>
      </w:r>
      <w:r w:rsidRPr="00E804C9">
        <w:tab/>
        <w:t>NULL,</w:t>
      </w:r>
    </w:p>
    <w:p w14:paraId="0BCD1404" w14:textId="77777777" w:rsidR="009722D5" w:rsidRPr="00E804C9" w:rsidRDefault="009722D5" w:rsidP="009722D5">
      <w:pPr>
        <w:pStyle w:val="PL"/>
        <w:shd w:val="clear" w:color="auto" w:fill="E6E6E6"/>
      </w:pPr>
      <w:r w:rsidRPr="00E804C9">
        <w:tab/>
        <w:t>setup</w:t>
      </w:r>
      <w:r w:rsidRPr="00E804C9">
        <w:tab/>
      </w:r>
      <w:r w:rsidRPr="00E804C9">
        <w:tab/>
      </w:r>
      <w:r w:rsidRPr="00E804C9">
        <w:tab/>
      </w:r>
      <w:r w:rsidRPr="00E804C9">
        <w:tab/>
      </w:r>
      <w:r w:rsidRPr="00E804C9">
        <w:tab/>
      </w:r>
      <w:r w:rsidRPr="00E804C9">
        <w:tab/>
        <w:t>CHOICE {</w:t>
      </w:r>
    </w:p>
    <w:p w14:paraId="55858DB5" w14:textId="77777777" w:rsidR="009722D5" w:rsidRPr="00E804C9" w:rsidRDefault="009722D5" w:rsidP="009722D5">
      <w:pPr>
        <w:pStyle w:val="PL"/>
        <w:shd w:val="clear" w:color="auto" w:fill="E6E6E6"/>
      </w:pPr>
      <w:r w:rsidRPr="00E804C9">
        <w:tab/>
      </w:r>
      <w:r w:rsidRPr="00E804C9">
        <w:tab/>
        <w:t>nonPrecoded-r13</w:t>
      </w:r>
      <w:r w:rsidRPr="00E804C9">
        <w:tab/>
      </w:r>
      <w:r w:rsidRPr="00E804C9">
        <w:tab/>
      </w:r>
      <w:r w:rsidRPr="00E804C9">
        <w:tab/>
      </w:r>
      <w:r w:rsidRPr="00E804C9">
        <w:tab/>
        <w:t>CSI-RS-ConfigNonPrecoded-r13,</w:t>
      </w:r>
    </w:p>
    <w:p w14:paraId="7F9A31B1" w14:textId="77777777" w:rsidR="009722D5" w:rsidRPr="00E804C9" w:rsidRDefault="009722D5" w:rsidP="009722D5">
      <w:pPr>
        <w:pStyle w:val="PL"/>
        <w:shd w:val="clear" w:color="auto" w:fill="E6E6E6"/>
      </w:pPr>
      <w:r w:rsidRPr="00E804C9">
        <w:tab/>
      </w:r>
      <w:r w:rsidRPr="00E804C9">
        <w:tab/>
        <w:t>beamformed-r13</w:t>
      </w:r>
      <w:r w:rsidRPr="00E804C9">
        <w:tab/>
      </w:r>
      <w:r w:rsidRPr="00E804C9">
        <w:tab/>
      </w:r>
      <w:r w:rsidRPr="00E804C9">
        <w:tab/>
      </w:r>
      <w:r w:rsidRPr="00E804C9">
        <w:tab/>
        <w:t>CSI-RS-ConfigBeamformed-r13</w:t>
      </w:r>
    </w:p>
    <w:p w14:paraId="59714471" w14:textId="77777777" w:rsidR="009722D5" w:rsidRPr="00E804C9" w:rsidRDefault="009722D5" w:rsidP="009722D5">
      <w:pPr>
        <w:pStyle w:val="PL"/>
        <w:shd w:val="clear" w:color="auto" w:fill="E6E6E6"/>
      </w:pPr>
      <w:r w:rsidRPr="00E804C9">
        <w:tab/>
        <w:t>}</w:t>
      </w:r>
    </w:p>
    <w:p w14:paraId="695B87AD" w14:textId="77777777" w:rsidR="009722D5" w:rsidRPr="00E804C9" w:rsidRDefault="009722D5" w:rsidP="009722D5">
      <w:pPr>
        <w:pStyle w:val="PL"/>
        <w:shd w:val="clear" w:color="auto" w:fill="E6E6E6"/>
      </w:pPr>
      <w:r w:rsidRPr="00E804C9">
        <w:t>}</w:t>
      </w:r>
    </w:p>
    <w:p w14:paraId="7770F5E0" w14:textId="77777777" w:rsidR="009722D5" w:rsidRPr="00E804C9" w:rsidRDefault="009722D5" w:rsidP="009722D5">
      <w:pPr>
        <w:pStyle w:val="PL"/>
        <w:shd w:val="clear" w:color="auto" w:fill="E6E6E6"/>
      </w:pPr>
    </w:p>
    <w:p w14:paraId="43958025" w14:textId="77777777" w:rsidR="009722D5" w:rsidRPr="00E804C9" w:rsidRDefault="009722D5" w:rsidP="009722D5">
      <w:pPr>
        <w:pStyle w:val="PL"/>
        <w:shd w:val="clear" w:color="auto" w:fill="E6E6E6"/>
      </w:pPr>
      <w:r w:rsidRPr="00E804C9">
        <w:t>CSI-RS-ConfigEMIMO-v</w:t>
      </w:r>
      <w:r w:rsidR="00E56A3C" w:rsidRPr="00E804C9">
        <w:t>1430</w:t>
      </w:r>
      <w:r w:rsidRPr="00E804C9">
        <w:t xml:space="preserve"> ::=</w:t>
      </w:r>
      <w:r w:rsidRPr="00E804C9">
        <w:tab/>
        <w:t>CHOICE {</w:t>
      </w:r>
    </w:p>
    <w:p w14:paraId="5961E953" w14:textId="77777777" w:rsidR="009722D5" w:rsidRPr="00E804C9" w:rsidRDefault="009722D5" w:rsidP="009722D5">
      <w:pPr>
        <w:pStyle w:val="PL"/>
        <w:shd w:val="clear" w:color="auto" w:fill="E6E6E6"/>
      </w:pPr>
      <w:r w:rsidRPr="00E804C9">
        <w:tab/>
        <w:t>release</w:t>
      </w:r>
      <w:r w:rsidRPr="00E804C9">
        <w:tab/>
      </w:r>
      <w:r w:rsidRPr="00E804C9">
        <w:tab/>
      </w:r>
      <w:r w:rsidRPr="00E804C9">
        <w:tab/>
      </w:r>
      <w:r w:rsidRPr="00E804C9">
        <w:tab/>
      </w:r>
      <w:r w:rsidRPr="00E804C9">
        <w:tab/>
      </w:r>
      <w:r w:rsidRPr="00E804C9">
        <w:tab/>
        <w:t>NULL,</w:t>
      </w:r>
    </w:p>
    <w:p w14:paraId="1C4105D9" w14:textId="77777777" w:rsidR="009722D5" w:rsidRPr="00E804C9" w:rsidRDefault="009722D5" w:rsidP="009722D5">
      <w:pPr>
        <w:pStyle w:val="PL"/>
        <w:shd w:val="clear" w:color="auto" w:fill="E6E6E6"/>
      </w:pPr>
      <w:r w:rsidRPr="00E804C9">
        <w:tab/>
        <w:t>setup</w:t>
      </w:r>
      <w:r w:rsidRPr="00E804C9">
        <w:tab/>
      </w:r>
      <w:r w:rsidRPr="00E804C9">
        <w:tab/>
      </w:r>
      <w:r w:rsidRPr="00E804C9">
        <w:tab/>
      </w:r>
      <w:r w:rsidRPr="00E804C9">
        <w:tab/>
      </w:r>
      <w:r w:rsidRPr="00E804C9">
        <w:tab/>
      </w:r>
      <w:r w:rsidRPr="00E804C9">
        <w:tab/>
        <w:t>CHOICE {</w:t>
      </w:r>
    </w:p>
    <w:p w14:paraId="058A1081" w14:textId="77777777" w:rsidR="009722D5" w:rsidRPr="00E804C9" w:rsidRDefault="009722D5" w:rsidP="009722D5">
      <w:pPr>
        <w:pStyle w:val="PL"/>
        <w:shd w:val="clear" w:color="auto" w:fill="E6E6E6"/>
      </w:pPr>
      <w:r w:rsidRPr="00E804C9">
        <w:tab/>
      </w:r>
      <w:r w:rsidRPr="00E804C9">
        <w:tab/>
        <w:t>nonPrecoded-v</w:t>
      </w:r>
      <w:r w:rsidR="00E56A3C" w:rsidRPr="00E804C9">
        <w:t>1430</w:t>
      </w:r>
      <w:r w:rsidRPr="00E804C9">
        <w:tab/>
      </w:r>
      <w:r w:rsidRPr="00E804C9">
        <w:tab/>
      </w:r>
      <w:r w:rsidRPr="00E804C9">
        <w:tab/>
      </w:r>
      <w:r w:rsidRPr="00E804C9">
        <w:tab/>
        <w:t>CSI-RS-ConfigNonPrecoded-v</w:t>
      </w:r>
      <w:r w:rsidR="00E56A3C" w:rsidRPr="00E804C9">
        <w:t>1430</w:t>
      </w:r>
      <w:r w:rsidRPr="00E804C9">
        <w:t>,</w:t>
      </w:r>
    </w:p>
    <w:p w14:paraId="1CA7E0F5" w14:textId="77777777" w:rsidR="009722D5" w:rsidRPr="00E804C9" w:rsidRDefault="009722D5" w:rsidP="009722D5">
      <w:pPr>
        <w:pStyle w:val="PL"/>
        <w:shd w:val="clear" w:color="auto" w:fill="E6E6E6"/>
      </w:pPr>
      <w:r w:rsidRPr="00E804C9">
        <w:tab/>
      </w:r>
      <w:r w:rsidRPr="00E804C9">
        <w:tab/>
        <w:t>beamformed-v</w:t>
      </w:r>
      <w:r w:rsidR="00E56A3C" w:rsidRPr="00E804C9">
        <w:t>1430</w:t>
      </w:r>
      <w:r w:rsidRPr="00E804C9">
        <w:tab/>
      </w:r>
      <w:r w:rsidRPr="00E804C9">
        <w:tab/>
      </w:r>
      <w:r w:rsidRPr="00E804C9">
        <w:tab/>
      </w:r>
      <w:r w:rsidRPr="00E804C9">
        <w:tab/>
        <w:t>CSI-RS-ConfigBeamformed-v</w:t>
      </w:r>
      <w:r w:rsidR="00E56A3C" w:rsidRPr="00E804C9">
        <w:t>1430</w:t>
      </w:r>
    </w:p>
    <w:p w14:paraId="6F6DE467" w14:textId="77777777" w:rsidR="009722D5" w:rsidRPr="00E804C9" w:rsidRDefault="009722D5" w:rsidP="009722D5">
      <w:pPr>
        <w:pStyle w:val="PL"/>
        <w:shd w:val="clear" w:color="auto" w:fill="E6E6E6"/>
      </w:pPr>
      <w:r w:rsidRPr="00E804C9">
        <w:tab/>
        <w:t>}</w:t>
      </w:r>
    </w:p>
    <w:p w14:paraId="65E0359B" w14:textId="77777777" w:rsidR="009722D5" w:rsidRPr="00E804C9" w:rsidRDefault="009722D5" w:rsidP="009722D5">
      <w:pPr>
        <w:pStyle w:val="PL"/>
        <w:shd w:val="clear" w:color="auto" w:fill="E6E6E6"/>
      </w:pPr>
      <w:r w:rsidRPr="00E804C9">
        <w:t>}</w:t>
      </w:r>
    </w:p>
    <w:p w14:paraId="6575749E" w14:textId="77777777" w:rsidR="00042197" w:rsidRPr="00E804C9" w:rsidRDefault="00042197" w:rsidP="00042197">
      <w:pPr>
        <w:pStyle w:val="PL"/>
        <w:shd w:val="clear" w:color="auto" w:fill="E6E6E6"/>
      </w:pPr>
    </w:p>
    <w:p w14:paraId="6607AE28" w14:textId="77777777" w:rsidR="00042197" w:rsidRPr="00E804C9" w:rsidRDefault="00042197" w:rsidP="00042197">
      <w:pPr>
        <w:pStyle w:val="PL"/>
        <w:shd w:val="clear" w:color="auto" w:fill="E6E6E6"/>
      </w:pPr>
      <w:r w:rsidRPr="00E804C9">
        <w:t>CSI-RS-ConfigEMIMO-v1480 ::=</w:t>
      </w:r>
      <w:r w:rsidRPr="00E804C9">
        <w:tab/>
        <w:t>CHOICE {</w:t>
      </w:r>
    </w:p>
    <w:p w14:paraId="4FB12FCA" w14:textId="77777777" w:rsidR="00042197" w:rsidRPr="00E804C9" w:rsidRDefault="00042197" w:rsidP="00042197">
      <w:pPr>
        <w:pStyle w:val="PL"/>
        <w:shd w:val="clear" w:color="auto" w:fill="E6E6E6"/>
      </w:pPr>
      <w:r w:rsidRPr="00E804C9">
        <w:tab/>
        <w:t>release</w:t>
      </w:r>
      <w:r w:rsidRPr="00E804C9">
        <w:tab/>
      </w:r>
      <w:r w:rsidRPr="00E804C9">
        <w:tab/>
      </w:r>
      <w:r w:rsidRPr="00E804C9">
        <w:tab/>
      </w:r>
      <w:r w:rsidRPr="00E804C9">
        <w:tab/>
      </w:r>
      <w:r w:rsidRPr="00E804C9">
        <w:tab/>
      </w:r>
      <w:r w:rsidRPr="00E804C9">
        <w:tab/>
        <w:t>NULL,</w:t>
      </w:r>
    </w:p>
    <w:p w14:paraId="5B832A81" w14:textId="77777777" w:rsidR="00042197" w:rsidRPr="00E804C9" w:rsidRDefault="00042197" w:rsidP="00042197">
      <w:pPr>
        <w:pStyle w:val="PL"/>
        <w:shd w:val="clear" w:color="auto" w:fill="E6E6E6"/>
      </w:pPr>
      <w:r w:rsidRPr="00E804C9">
        <w:tab/>
        <w:t>setup</w:t>
      </w:r>
      <w:r w:rsidRPr="00E804C9">
        <w:tab/>
      </w:r>
      <w:r w:rsidRPr="00E804C9">
        <w:tab/>
      </w:r>
      <w:r w:rsidRPr="00E804C9">
        <w:tab/>
      </w:r>
      <w:r w:rsidRPr="00E804C9">
        <w:tab/>
      </w:r>
      <w:r w:rsidRPr="00E804C9">
        <w:tab/>
      </w:r>
      <w:r w:rsidRPr="00E804C9">
        <w:tab/>
        <w:t>CHOICE {</w:t>
      </w:r>
    </w:p>
    <w:p w14:paraId="520273B3" w14:textId="77777777" w:rsidR="00042197" w:rsidRPr="00E804C9" w:rsidRDefault="00042197" w:rsidP="00042197">
      <w:pPr>
        <w:pStyle w:val="PL"/>
        <w:shd w:val="clear" w:color="auto" w:fill="E6E6E6"/>
      </w:pPr>
      <w:r w:rsidRPr="00E804C9">
        <w:tab/>
      </w:r>
      <w:r w:rsidRPr="00E804C9">
        <w:tab/>
        <w:t>nonPrecoded-v1480</w:t>
      </w:r>
      <w:r w:rsidRPr="00E804C9">
        <w:tab/>
      </w:r>
      <w:r w:rsidRPr="00E804C9">
        <w:tab/>
      </w:r>
      <w:r w:rsidRPr="00E804C9">
        <w:tab/>
      </w:r>
      <w:r w:rsidRPr="00E804C9">
        <w:tab/>
        <w:t>CSI-RS-ConfigNonPrecoded-v1480,</w:t>
      </w:r>
    </w:p>
    <w:p w14:paraId="431D75E4" w14:textId="77777777" w:rsidR="00042197" w:rsidRPr="00E804C9" w:rsidRDefault="00042197" w:rsidP="00042197">
      <w:pPr>
        <w:pStyle w:val="PL"/>
        <w:shd w:val="clear" w:color="auto" w:fill="E6E6E6"/>
      </w:pPr>
      <w:r w:rsidRPr="00E804C9">
        <w:tab/>
      </w:r>
      <w:r w:rsidRPr="00E804C9">
        <w:tab/>
        <w:t>beamformed-v1480</w:t>
      </w:r>
      <w:r w:rsidRPr="00E804C9">
        <w:tab/>
      </w:r>
      <w:r w:rsidRPr="00E804C9">
        <w:tab/>
      </w:r>
      <w:r w:rsidRPr="00E804C9">
        <w:tab/>
      </w:r>
      <w:r w:rsidRPr="00E804C9">
        <w:tab/>
        <w:t>CSI-RS-ConfigBeamformed-v1430</w:t>
      </w:r>
    </w:p>
    <w:p w14:paraId="5C4079D4" w14:textId="77777777" w:rsidR="00042197" w:rsidRPr="00E804C9" w:rsidRDefault="00042197" w:rsidP="00042197">
      <w:pPr>
        <w:pStyle w:val="PL"/>
        <w:shd w:val="clear" w:color="auto" w:fill="E6E6E6"/>
      </w:pPr>
      <w:r w:rsidRPr="00E804C9">
        <w:tab/>
        <w:t>}</w:t>
      </w:r>
    </w:p>
    <w:p w14:paraId="308E973A" w14:textId="77777777" w:rsidR="00042197" w:rsidRPr="00E804C9" w:rsidRDefault="00042197" w:rsidP="00042197">
      <w:pPr>
        <w:pStyle w:val="PL"/>
        <w:shd w:val="clear" w:color="auto" w:fill="E6E6E6"/>
      </w:pPr>
      <w:r w:rsidRPr="00E804C9">
        <w:t>}</w:t>
      </w:r>
    </w:p>
    <w:p w14:paraId="694C6469" w14:textId="77777777" w:rsidR="00042197" w:rsidRPr="00E804C9" w:rsidRDefault="00042197" w:rsidP="00042197">
      <w:pPr>
        <w:pStyle w:val="PL"/>
        <w:shd w:val="clear" w:color="auto" w:fill="E6E6E6"/>
      </w:pPr>
    </w:p>
    <w:p w14:paraId="32B4EFE7" w14:textId="77777777" w:rsidR="00AD6799" w:rsidRPr="00E804C9" w:rsidRDefault="00AD6799" w:rsidP="00AD6799">
      <w:pPr>
        <w:pStyle w:val="PL"/>
        <w:shd w:val="clear" w:color="auto" w:fill="E6E6E6"/>
      </w:pPr>
      <w:r w:rsidRPr="00E804C9">
        <w:t>CSI-RS-ConfigEMIMO-v</w:t>
      </w:r>
      <w:r w:rsidR="00B715B8" w:rsidRPr="00E804C9">
        <w:t>1530</w:t>
      </w:r>
      <w:r w:rsidRPr="00E804C9">
        <w:t xml:space="preserve"> ::=</w:t>
      </w:r>
      <w:r w:rsidRPr="00E804C9">
        <w:tab/>
        <w:t>CHOICE {</w:t>
      </w:r>
    </w:p>
    <w:p w14:paraId="62645000" w14:textId="77777777" w:rsidR="00AD6799" w:rsidRPr="00E804C9" w:rsidRDefault="00AD6799" w:rsidP="00AD6799">
      <w:pPr>
        <w:pStyle w:val="PL"/>
        <w:shd w:val="clear" w:color="auto" w:fill="E6E6E6"/>
      </w:pPr>
      <w:r w:rsidRPr="00E804C9">
        <w:tab/>
        <w:t>release</w:t>
      </w:r>
      <w:r w:rsidRPr="00E804C9">
        <w:tab/>
      </w:r>
      <w:r w:rsidRPr="00E804C9">
        <w:tab/>
      </w:r>
      <w:r w:rsidRPr="00E804C9">
        <w:tab/>
      </w:r>
      <w:r w:rsidRPr="00E804C9">
        <w:tab/>
      </w:r>
      <w:r w:rsidRPr="00E804C9">
        <w:tab/>
      </w:r>
      <w:r w:rsidRPr="00E804C9">
        <w:tab/>
        <w:t>NULL,</w:t>
      </w:r>
    </w:p>
    <w:p w14:paraId="3D5DFD19" w14:textId="77777777" w:rsidR="00AD6799" w:rsidRPr="00E804C9" w:rsidRDefault="00AD6799" w:rsidP="00AD6799">
      <w:pPr>
        <w:pStyle w:val="PL"/>
        <w:shd w:val="clear" w:color="auto" w:fill="E6E6E6"/>
      </w:pPr>
      <w:r w:rsidRPr="00E804C9">
        <w:tab/>
        <w:t>setup</w:t>
      </w:r>
      <w:r w:rsidRPr="00E804C9">
        <w:tab/>
      </w:r>
      <w:r w:rsidRPr="00E804C9">
        <w:tab/>
      </w:r>
      <w:r w:rsidRPr="00E804C9">
        <w:tab/>
      </w:r>
      <w:r w:rsidRPr="00E804C9">
        <w:tab/>
      </w:r>
      <w:r w:rsidRPr="00E804C9">
        <w:tab/>
      </w:r>
      <w:r w:rsidRPr="00E804C9">
        <w:tab/>
        <w:t>CHOICE {</w:t>
      </w:r>
    </w:p>
    <w:p w14:paraId="59C36D8A" w14:textId="77777777" w:rsidR="00AD6799" w:rsidRPr="00E804C9" w:rsidRDefault="00AD6799" w:rsidP="00AD6799">
      <w:pPr>
        <w:pStyle w:val="PL"/>
        <w:shd w:val="clear" w:color="auto" w:fill="E6E6E6"/>
      </w:pPr>
      <w:r w:rsidRPr="00E804C9">
        <w:tab/>
      </w:r>
      <w:r w:rsidRPr="00E804C9">
        <w:tab/>
        <w:t>nonPrecoded-v</w:t>
      </w:r>
      <w:r w:rsidR="00B715B8" w:rsidRPr="00E804C9">
        <w:t>1530</w:t>
      </w:r>
      <w:r w:rsidRPr="00E804C9">
        <w:tab/>
      </w:r>
      <w:r w:rsidRPr="00E804C9">
        <w:tab/>
      </w:r>
      <w:r w:rsidRPr="00E804C9">
        <w:tab/>
      </w:r>
      <w:r w:rsidRPr="00E804C9">
        <w:tab/>
        <w:t>CSI-RS-ConfigNonPrecoded-v</w:t>
      </w:r>
      <w:r w:rsidR="00B715B8" w:rsidRPr="00E804C9">
        <w:t>1530</w:t>
      </w:r>
    </w:p>
    <w:p w14:paraId="394E2F95" w14:textId="77777777" w:rsidR="00AD6799" w:rsidRPr="00E804C9" w:rsidRDefault="00AD6799" w:rsidP="00AD6799">
      <w:pPr>
        <w:pStyle w:val="PL"/>
        <w:shd w:val="clear" w:color="auto" w:fill="E6E6E6"/>
      </w:pPr>
      <w:r w:rsidRPr="00E804C9">
        <w:tab/>
        <w:t>}</w:t>
      </w:r>
    </w:p>
    <w:p w14:paraId="078448EA" w14:textId="77777777" w:rsidR="009722D5" w:rsidRPr="00E804C9" w:rsidRDefault="00AD6799" w:rsidP="00AD6799">
      <w:pPr>
        <w:pStyle w:val="PL"/>
        <w:shd w:val="clear" w:color="auto" w:fill="E6E6E6"/>
      </w:pPr>
      <w:r w:rsidRPr="00E804C9">
        <w:t>}</w:t>
      </w:r>
    </w:p>
    <w:p w14:paraId="78EDEE0E" w14:textId="77777777" w:rsidR="00AD6799" w:rsidRPr="00E804C9" w:rsidRDefault="00AD6799" w:rsidP="00AD6799">
      <w:pPr>
        <w:pStyle w:val="PL"/>
        <w:shd w:val="clear" w:color="auto" w:fill="E6E6E6"/>
      </w:pPr>
    </w:p>
    <w:p w14:paraId="5AD28000" w14:textId="77777777" w:rsidR="009722D5" w:rsidRPr="00E804C9" w:rsidRDefault="009722D5" w:rsidP="009722D5">
      <w:pPr>
        <w:pStyle w:val="PL"/>
        <w:shd w:val="clear" w:color="auto" w:fill="E6E6E6"/>
      </w:pPr>
      <w:r w:rsidRPr="00E804C9">
        <w:t>CSI-RS-ConfigEMIMO2-r14 ::=</w:t>
      </w:r>
      <w:r w:rsidRPr="00E804C9">
        <w:tab/>
        <w:t>CHOICE {</w:t>
      </w:r>
    </w:p>
    <w:p w14:paraId="58857603" w14:textId="77777777" w:rsidR="009722D5" w:rsidRPr="00E804C9" w:rsidRDefault="009722D5" w:rsidP="009722D5">
      <w:pPr>
        <w:pStyle w:val="PL"/>
        <w:shd w:val="clear" w:color="auto" w:fill="E6E6E6"/>
      </w:pPr>
      <w:r w:rsidRPr="00E804C9">
        <w:tab/>
        <w:t>release</w:t>
      </w:r>
      <w:r w:rsidRPr="00E804C9">
        <w:tab/>
      </w:r>
      <w:r w:rsidRPr="00E804C9">
        <w:tab/>
      </w:r>
      <w:r w:rsidRPr="00E804C9">
        <w:tab/>
      </w:r>
      <w:r w:rsidRPr="00E804C9">
        <w:tab/>
      </w:r>
      <w:r w:rsidRPr="00E804C9">
        <w:tab/>
      </w:r>
      <w:r w:rsidRPr="00E804C9">
        <w:tab/>
        <w:t>NULL,</w:t>
      </w:r>
    </w:p>
    <w:p w14:paraId="130D2E27" w14:textId="77777777" w:rsidR="009722D5" w:rsidRPr="00E804C9" w:rsidRDefault="009722D5" w:rsidP="009722D5">
      <w:pPr>
        <w:pStyle w:val="PL"/>
        <w:shd w:val="clear" w:color="auto" w:fill="E6E6E6"/>
      </w:pPr>
      <w:r w:rsidRPr="00E804C9">
        <w:tab/>
        <w:t>setup</w:t>
      </w:r>
      <w:r w:rsidRPr="00E804C9">
        <w:tab/>
      </w:r>
      <w:r w:rsidRPr="00E804C9">
        <w:tab/>
      </w:r>
      <w:r w:rsidRPr="00E804C9">
        <w:tab/>
      </w:r>
      <w:r w:rsidRPr="00E804C9">
        <w:tab/>
      </w:r>
      <w:r w:rsidRPr="00E804C9">
        <w:tab/>
      </w:r>
      <w:r w:rsidRPr="00E804C9">
        <w:tab/>
        <w:t>CSI-RS-ConfigBeamformed-r14</w:t>
      </w:r>
    </w:p>
    <w:p w14:paraId="7BB05892" w14:textId="77777777" w:rsidR="009722D5" w:rsidRPr="00E804C9" w:rsidRDefault="009722D5" w:rsidP="009722D5">
      <w:pPr>
        <w:pStyle w:val="PL"/>
        <w:shd w:val="clear" w:color="auto" w:fill="E6E6E6"/>
      </w:pPr>
      <w:r w:rsidRPr="00E804C9">
        <w:t>}</w:t>
      </w:r>
    </w:p>
    <w:p w14:paraId="3742C10A" w14:textId="77777777" w:rsidR="009722D5" w:rsidRPr="00E804C9" w:rsidRDefault="009722D5" w:rsidP="009722D5">
      <w:pPr>
        <w:pStyle w:val="PL"/>
        <w:shd w:val="clear" w:color="auto" w:fill="E6E6E6"/>
      </w:pPr>
    </w:p>
    <w:p w14:paraId="16F47AF8" w14:textId="77777777" w:rsidR="009722D5" w:rsidRPr="00E804C9" w:rsidRDefault="009722D5" w:rsidP="009722D5">
      <w:pPr>
        <w:pStyle w:val="PL"/>
        <w:shd w:val="clear" w:color="auto" w:fill="E6E6E6"/>
      </w:pPr>
      <w:r w:rsidRPr="00E804C9">
        <w:t>CSI-RS-ConfigEMIMO-Hybrid-r14 ::=</w:t>
      </w:r>
      <w:r w:rsidRPr="00E804C9">
        <w:tab/>
        <w:t>CHOICE {</w:t>
      </w:r>
    </w:p>
    <w:p w14:paraId="3C1E49DF" w14:textId="77777777" w:rsidR="009722D5" w:rsidRPr="00E804C9" w:rsidRDefault="009722D5" w:rsidP="009722D5">
      <w:pPr>
        <w:pStyle w:val="PL"/>
        <w:shd w:val="clear" w:color="auto" w:fill="E6E6E6"/>
      </w:pPr>
      <w:r w:rsidRPr="00E804C9">
        <w:tab/>
        <w:t>release</w:t>
      </w:r>
      <w:r w:rsidRPr="00E804C9">
        <w:tab/>
      </w:r>
      <w:r w:rsidRPr="00E804C9">
        <w:tab/>
      </w:r>
      <w:r w:rsidRPr="00E804C9">
        <w:tab/>
      </w:r>
      <w:r w:rsidRPr="00E804C9">
        <w:tab/>
      </w:r>
      <w:r w:rsidRPr="00E804C9">
        <w:tab/>
      </w:r>
      <w:r w:rsidRPr="00E804C9">
        <w:tab/>
        <w:t>NULL,</w:t>
      </w:r>
    </w:p>
    <w:p w14:paraId="7104B851" w14:textId="77777777" w:rsidR="009722D5" w:rsidRPr="00E804C9" w:rsidRDefault="009722D5" w:rsidP="009722D5">
      <w:pPr>
        <w:pStyle w:val="PL"/>
        <w:shd w:val="clear" w:color="auto" w:fill="E6E6E6"/>
      </w:pPr>
      <w:r w:rsidRPr="00E804C9">
        <w:tab/>
        <w:t>setup</w:t>
      </w:r>
      <w:r w:rsidRPr="00E804C9">
        <w:tab/>
      </w:r>
      <w:r w:rsidRPr="00E804C9">
        <w:tab/>
      </w:r>
      <w:r w:rsidRPr="00E804C9">
        <w:tab/>
      </w:r>
      <w:r w:rsidRPr="00E804C9">
        <w:tab/>
      </w:r>
      <w:r w:rsidRPr="00E804C9">
        <w:tab/>
      </w:r>
      <w:r w:rsidRPr="00E804C9">
        <w:tab/>
        <w:t>SEQUENCE {</w:t>
      </w:r>
    </w:p>
    <w:p w14:paraId="5D1FE021" w14:textId="77777777" w:rsidR="009722D5" w:rsidRPr="00E804C9" w:rsidRDefault="009722D5" w:rsidP="009722D5">
      <w:pPr>
        <w:pStyle w:val="PL"/>
        <w:shd w:val="clear" w:color="auto" w:fill="E6E6E6"/>
      </w:pPr>
      <w:r w:rsidRPr="00E804C9">
        <w:tab/>
      </w:r>
      <w:r w:rsidRPr="00E804C9">
        <w:tab/>
        <w:t>periodicityOffsetIndex</w:t>
      </w:r>
      <w:r w:rsidR="00091FEE" w:rsidRPr="00E804C9">
        <w:t>-r14</w:t>
      </w:r>
      <w:r w:rsidRPr="00E804C9">
        <w:tab/>
      </w:r>
      <w:r w:rsidRPr="00E804C9">
        <w:tab/>
      </w:r>
      <w:r w:rsidRPr="00E804C9">
        <w:tab/>
        <w:t>INTEGER (0..1</w:t>
      </w:r>
      <w:r w:rsidR="00091FEE" w:rsidRPr="00E804C9">
        <w:t>023</w:t>
      </w:r>
      <w:r w:rsidRPr="00E804C9">
        <w:t>)</w:t>
      </w:r>
      <w:r w:rsidRPr="00E804C9">
        <w:tab/>
      </w:r>
      <w:r w:rsidRPr="00E804C9">
        <w:tab/>
      </w:r>
      <w:r w:rsidRPr="00E804C9">
        <w:tab/>
      </w:r>
      <w:r w:rsidRPr="00E804C9">
        <w:tab/>
        <w:t>OPTIONAL,</w:t>
      </w:r>
      <w:r w:rsidRPr="00E804C9">
        <w:tab/>
        <w:t>-- Need OR</w:t>
      </w:r>
    </w:p>
    <w:p w14:paraId="2AE630A0" w14:textId="77777777" w:rsidR="00DC1534" w:rsidRPr="00E804C9" w:rsidRDefault="00091FEE" w:rsidP="009722D5">
      <w:pPr>
        <w:pStyle w:val="PL"/>
        <w:shd w:val="clear" w:color="auto" w:fill="E6E6E6"/>
      </w:pPr>
      <w:r w:rsidRPr="00E804C9">
        <w:tab/>
      </w:r>
      <w:r w:rsidRPr="00E804C9">
        <w:tab/>
        <w:t>eMIMO-Type2-r14</w:t>
      </w:r>
      <w:r w:rsidRPr="00E804C9">
        <w:tab/>
      </w:r>
      <w:r w:rsidRPr="00E804C9">
        <w:tab/>
      </w:r>
      <w:r w:rsidRPr="00E804C9">
        <w:tab/>
      </w:r>
      <w:r w:rsidRPr="00E804C9">
        <w:tab/>
      </w:r>
      <w:r w:rsidRPr="00E804C9">
        <w:tab/>
      </w:r>
      <w:r w:rsidRPr="00E804C9">
        <w:tab/>
        <w:t>CSI-RS-ConfigEMIMO2-r14</w:t>
      </w:r>
      <w:r w:rsidRPr="00E804C9">
        <w:tab/>
      </w:r>
      <w:r w:rsidRPr="00E804C9">
        <w:tab/>
        <w:t>OPTIONAL</w:t>
      </w:r>
      <w:r w:rsidRPr="00E804C9">
        <w:tab/>
        <w:t>-- Need ON</w:t>
      </w:r>
    </w:p>
    <w:p w14:paraId="5BE42D69" w14:textId="77777777" w:rsidR="009722D5" w:rsidRPr="00E804C9" w:rsidRDefault="009722D5" w:rsidP="009722D5">
      <w:pPr>
        <w:pStyle w:val="PL"/>
        <w:shd w:val="clear" w:color="auto" w:fill="E6E6E6"/>
      </w:pPr>
      <w:r w:rsidRPr="00E804C9">
        <w:tab/>
        <w:t>}</w:t>
      </w:r>
    </w:p>
    <w:p w14:paraId="5BAEF354" w14:textId="77777777" w:rsidR="009722D5" w:rsidRPr="00E804C9" w:rsidRDefault="009722D5" w:rsidP="009722D5">
      <w:pPr>
        <w:pStyle w:val="PL"/>
        <w:shd w:val="clear" w:color="auto" w:fill="E6E6E6"/>
      </w:pPr>
      <w:r w:rsidRPr="00E804C9">
        <w:t>}</w:t>
      </w:r>
    </w:p>
    <w:p w14:paraId="61B9C3B7" w14:textId="77777777" w:rsidR="009722D5" w:rsidRPr="00E804C9" w:rsidRDefault="009722D5" w:rsidP="009722D5">
      <w:pPr>
        <w:pStyle w:val="PL"/>
        <w:shd w:val="clear" w:color="auto" w:fill="E6E6E6"/>
      </w:pPr>
    </w:p>
    <w:p w14:paraId="2E963A65" w14:textId="77777777" w:rsidR="009722D5" w:rsidRPr="00E804C9" w:rsidRDefault="009722D5" w:rsidP="009722D5">
      <w:pPr>
        <w:pStyle w:val="PL"/>
        <w:shd w:val="clear" w:color="auto" w:fill="E6E6E6"/>
      </w:pPr>
    </w:p>
    <w:p w14:paraId="544AF248" w14:textId="77777777" w:rsidR="009722D5" w:rsidRPr="00E804C9" w:rsidRDefault="009722D5" w:rsidP="009722D5">
      <w:pPr>
        <w:pStyle w:val="PL"/>
        <w:shd w:val="clear" w:color="auto" w:fill="E6E6E6"/>
      </w:pPr>
      <w:r w:rsidRPr="00E804C9">
        <w:t>-- ASN1STOP</w:t>
      </w:r>
    </w:p>
    <w:p w14:paraId="5A3D99D5"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1DB4A7D1"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8436CE1" w14:textId="77777777" w:rsidR="009722D5" w:rsidRPr="00E804C9" w:rsidRDefault="009722D5" w:rsidP="005411BB">
            <w:pPr>
              <w:pStyle w:val="TAH"/>
              <w:rPr>
                <w:lang w:eastAsia="en-GB"/>
              </w:rPr>
            </w:pPr>
            <w:r w:rsidRPr="00E804C9">
              <w:rPr>
                <w:i/>
                <w:noProof/>
                <w:lang w:eastAsia="en-GB"/>
              </w:rPr>
              <w:t>CSI-RS-ConfigEMIMO</w:t>
            </w:r>
            <w:r w:rsidRPr="00E804C9">
              <w:rPr>
                <w:iCs/>
                <w:noProof/>
                <w:lang w:eastAsia="en-GB"/>
              </w:rPr>
              <w:t xml:space="preserve"> field descriptions</w:t>
            </w:r>
          </w:p>
        </w:tc>
      </w:tr>
      <w:tr w:rsidR="006F48D9" w:rsidRPr="00E804C9" w14:paraId="0E0EF94D" w14:textId="77777777" w:rsidTr="006F48D9">
        <w:trPr>
          <w:cantSplit/>
        </w:trPr>
        <w:tc>
          <w:tcPr>
            <w:tcW w:w="9639" w:type="dxa"/>
            <w:tcBorders>
              <w:top w:val="single" w:sz="4" w:space="0" w:color="808080"/>
              <w:left w:val="single" w:sz="4" w:space="0" w:color="808080"/>
              <w:bottom w:val="single" w:sz="4" w:space="0" w:color="808080"/>
              <w:right w:val="single" w:sz="4" w:space="0" w:color="808080"/>
            </w:tcBorders>
          </w:tcPr>
          <w:p w14:paraId="3696B99E" w14:textId="77777777" w:rsidR="006F48D9" w:rsidRPr="00E804C9" w:rsidRDefault="006F48D9" w:rsidP="007F42E0">
            <w:pPr>
              <w:pStyle w:val="TAL"/>
              <w:rPr>
                <w:b/>
                <w:i/>
                <w:lang w:eastAsia="en-GB"/>
              </w:rPr>
            </w:pPr>
            <w:r w:rsidRPr="00E804C9">
              <w:rPr>
                <w:b/>
                <w:i/>
                <w:lang w:eastAsia="en-GB"/>
              </w:rPr>
              <w:t>periodicityOffsetIndex</w:t>
            </w:r>
          </w:p>
          <w:p w14:paraId="4F5BC12F" w14:textId="77777777" w:rsidR="006F48D9" w:rsidRPr="00E804C9" w:rsidRDefault="006F48D9" w:rsidP="007F42E0">
            <w:pPr>
              <w:pStyle w:val="TAL"/>
              <w:rPr>
                <w:lang w:eastAsia="en-GB"/>
              </w:rPr>
            </w:pPr>
            <w:r w:rsidRPr="00E804C9">
              <w:rPr>
                <w:lang w:eastAsia="en-GB"/>
              </w:rPr>
              <w:t>This parameter is associated with the first EMIMO configuration of the hybrid eMIMO configuration.</w:t>
            </w:r>
          </w:p>
        </w:tc>
      </w:tr>
    </w:tbl>
    <w:p w14:paraId="6F7EAE8D" w14:textId="77777777" w:rsidR="00A83B1F" w:rsidRPr="00E804C9" w:rsidRDefault="00A83B1F" w:rsidP="00A83B1F"/>
    <w:p w14:paraId="69FB3E2C" w14:textId="77777777" w:rsidR="00A83B1F" w:rsidRPr="00E804C9" w:rsidRDefault="00A83B1F" w:rsidP="00A83B1F">
      <w:pPr>
        <w:pStyle w:val="Heading4"/>
      </w:pPr>
      <w:bookmarkStart w:id="8040" w:name="_Toc20487284"/>
      <w:bookmarkStart w:id="8041" w:name="_Toc29342579"/>
      <w:bookmarkStart w:id="8042" w:name="_Toc29343718"/>
      <w:bookmarkStart w:id="8043" w:name="_Toc36566981"/>
      <w:bookmarkStart w:id="8044" w:name="_Toc36810421"/>
      <w:bookmarkStart w:id="8045" w:name="_Toc36846785"/>
      <w:bookmarkStart w:id="8046" w:name="_Toc36939438"/>
      <w:bookmarkStart w:id="8047" w:name="_Toc37082418"/>
      <w:bookmarkStart w:id="8048" w:name="_Toc46481053"/>
      <w:bookmarkStart w:id="8049" w:name="_Toc46482287"/>
      <w:bookmarkStart w:id="8050" w:name="_Toc46483521"/>
      <w:bookmarkStart w:id="8051" w:name="_Toc171495202"/>
      <w:r w:rsidRPr="00E804C9">
        <w:t>–</w:t>
      </w:r>
      <w:r w:rsidRPr="00E804C9">
        <w:tab/>
      </w:r>
      <w:r w:rsidRPr="00E804C9">
        <w:rPr>
          <w:i/>
        </w:rPr>
        <w:t>CSI-RS-ConfigNonPrecoded</w:t>
      </w:r>
      <w:bookmarkEnd w:id="8040"/>
      <w:bookmarkEnd w:id="8041"/>
      <w:bookmarkEnd w:id="8042"/>
      <w:bookmarkEnd w:id="8043"/>
      <w:bookmarkEnd w:id="8044"/>
      <w:bookmarkEnd w:id="8045"/>
      <w:bookmarkEnd w:id="8046"/>
      <w:bookmarkEnd w:id="8047"/>
      <w:bookmarkEnd w:id="8048"/>
      <w:bookmarkEnd w:id="8049"/>
      <w:bookmarkEnd w:id="8050"/>
      <w:bookmarkEnd w:id="8051"/>
    </w:p>
    <w:p w14:paraId="668D0E00" w14:textId="77777777" w:rsidR="00A83B1F" w:rsidRPr="00E804C9" w:rsidRDefault="00A83B1F" w:rsidP="00A83B1F">
      <w:r w:rsidRPr="00E804C9">
        <w:t xml:space="preserve">The IE </w:t>
      </w:r>
      <w:r w:rsidRPr="00E804C9">
        <w:rPr>
          <w:i/>
          <w:noProof/>
        </w:rPr>
        <w:t>CSI-RS-ConfigNonPrecoded</w:t>
      </w:r>
      <w:r w:rsidRPr="00E804C9">
        <w:t xml:space="preserve"> is used to specify the non-precoded EBF/ FD-MIMO configuration.</w:t>
      </w:r>
    </w:p>
    <w:p w14:paraId="4C5F050B" w14:textId="77777777" w:rsidR="00A83B1F" w:rsidRPr="00E804C9" w:rsidRDefault="00A83B1F" w:rsidP="00A83B1F"/>
    <w:p w14:paraId="7451582D" w14:textId="77777777" w:rsidR="00A83B1F" w:rsidRPr="00E804C9" w:rsidRDefault="00A83B1F" w:rsidP="00A83B1F">
      <w:pPr>
        <w:pStyle w:val="PL"/>
        <w:shd w:val="clear" w:color="auto" w:fill="E6E6E6"/>
      </w:pPr>
      <w:r w:rsidRPr="00E804C9">
        <w:t>-- ASN1START</w:t>
      </w:r>
    </w:p>
    <w:p w14:paraId="6FB0A6BD" w14:textId="77777777" w:rsidR="00A83B1F" w:rsidRPr="00E804C9" w:rsidRDefault="00A83B1F" w:rsidP="00A83B1F">
      <w:pPr>
        <w:pStyle w:val="PL"/>
        <w:shd w:val="clear" w:color="auto" w:fill="E6E6E6"/>
      </w:pPr>
    </w:p>
    <w:p w14:paraId="66F98C2E" w14:textId="77777777" w:rsidR="00A83B1F" w:rsidRPr="00E804C9" w:rsidRDefault="00A83B1F" w:rsidP="00A83B1F">
      <w:pPr>
        <w:pStyle w:val="PL"/>
        <w:shd w:val="clear" w:color="auto" w:fill="E6E6E6"/>
      </w:pPr>
      <w:r w:rsidRPr="00E804C9">
        <w:t>CSI-RS-ConfigNonPrecoded-r13 ::=</w:t>
      </w:r>
      <w:r w:rsidRPr="00E804C9">
        <w:tab/>
      </w:r>
      <w:r w:rsidRPr="00E804C9">
        <w:tab/>
        <w:t>SEQUENCE {</w:t>
      </w:r>
    </w:p>
    <w:p w14:paraId="0E83B3BB" w14:textId="77777777" w:rsidR="00A83B1F" w:rsidRPr="00E804C9" w:rsidRDefault="00A83B1F" w:rsidP="00A83B1F">
      <w:pPr>
        <w:pStyle w:val="PL"/>
        <w:shd w:val="clear" w:color="auto" w:fill="E6E6E6"/>
      </w:pPr>
      <w:r w:rsidRPr="00E804C9">
        <w:tab/>
        <w:t>p-C-AndCBSRList-r13</w:t>
      </w:r>
      <w:r w:rsidRPr="00E804C9">
        <w:tab/>
      </w:r>
      <w:r w:rsidRPr="00E804C9">
        <w:tab/>
      </w:r>
      <w:r w:rsidRPr="00E804C9">
        <w:tab/>
      </w:r>
      <w:r w:rsidRPr="00E804C9">
        <w:tab/>
      </w:r>
      <w:r w:rsidRPr="00E804C9">
        <w:tab/>
      </w:r>
      <w:r w:rsidRPr="00E804C9">
        <w:tab/>
        <w:t>P-C-AndCBSR-Pair-r13</w:t>
      </w:r>
      <w:r w:rsidRPr="00E804C9">
        <w:tab/>
      </w:r>
      <w:r w:rsidRPr="00E804C9">
        <w:tab/>
      </w:r>
      <w:r w:rsidRPr="00E804C9">
        <w:tab/>
        <w:t>OPTIONAL,</w:t>
      </w:r>
      <w:r w:rsidRPr="00E804C9">
        <w:tab/>
        <w:t>-- Need OR</w:t>
      </w:r>
    </w:p>
    <w:p w14:paraId="6D92B970" w14:textId="77777777" w:rsidR="00A83B1F" w:rsidRPr="00E804C9" w:rsidRDefault="00A83B1F" w:rsidP="00A83B1F">
      <w:pPr>
        <w:pStyle w:val="PL"/>
        <w:shd w:val="clear" w:color="auto" w:fill="E6E6E6"/>
      </w:pPr>
      <w:r w:rsidRPr="00E804C9">
        <w:tab/>
        <w:t>codebookConfigN1-r13</w:t>
      </w:r>
      <w:r w:rsidRPr="00E804C9">
        <w:tab/>
      </w:r>
      <w:r w:rsidRPr="00E804C9">
        <w:tab/>
      </w:r>
      <w:r w:rsidRPr="00E804C9">
        <w:tab/>
      </w:r>
      <w:r w:rsidRPr="00E804C9">
        <w:tab/>
      </w:r>
      <w:r w:rsidRPr="00E804C9">
        <w:tab/>
        <w:t>ENUMERATED {n1, n2, n3, n4, n8},</w:t>
      </w:r>
    </w:p>
    <w:p w14:paraId="30E0F9D8" w14:textId="77777777" w:rsidR="00A83B1F" w:rsidRPr="00E804C9" w:rsidRDefault="00A83B1F" w:rsidP="00A83B1F">
      <w:pPr>
        <w:pStyle w:val="PL"/>
        <w:shd w:val="clear" w:color="auto" w:fill="E6E6E6"/>
      </w:pPr>
      <w:r w:rsidRPr="00E804C9">
        <w:tab/>
        <w:t>codebookConfigN2-r13</w:t>
      </w:r>
      <w:r w:rsidRPr="00E804C9">
        <w:tab/>
      </w:r>
      <w:r w:rsidRPr="00E804C9">
        <w:tab/>
      </w:r>
      <w:r w:rsidRPr="00E804C9">
        <w:tab/>
      </w:r>
      <w:r w:rsidRPr="00E804C9">
        <w:tab/>
      </w:r>
      <w:r w:rsidRPr="00E804C9">
        <w:tab/>
        <w:t>ENUMERATED {n1, n2, n3, n4, n8},</w:t>
      </w:r>
    </w:p>
    <w:p w14:paraId="41DDAC8F" w14:textId="77777777" w:rsidR="00A83B1F" w:rsidRPr="00E804C9" w:rsidRDefault="00A83B1F" w:rsidP="00A83B1F">
      <w:pPr>
        <w:pStyle w:val="PL"/>
        <w:shd w:val="clear" w:color="auto" w:fill="E6E6E6"/>
      </w:pPr>
      <w:r w:rsidRPr="00E804C9">
        <w:tab/>
        <w:t>codebookOverSamplingRateConfig-O1-r13</w:t>
      </w:r>
      <w:r w:rsidRPr="00E804C9">
        <w:tab/>
        <w:t>ENUMERATED {n4, n8}</w:t>
      </w:r>
      <w:r w:rsidRPr="00E804C9">
        <w:tab/>
      </w:r>
      <w:r w:rsidRPr="00E804C9">
        <w:tab/>
      </w:r>
      <w:r w:rsidRPr="00E804C9">
        <w:tab/>
      </w:r>
      <w:r w:rsidRPr="00E804C9">
        <w:tab/>
        <w:t>OPTIONAL,</w:t>
      </w:r>
      <w:r w:rsidRPr="00E804C9">
        <w:tab/>
        <w:t>-- Need OR</w:t>
      </w:r>
    </w:p>
    <w:p w14:paraId="7031C2A9" w14:textId="77777777" w:rsidR="00A83B1F" w:rsidRPr="00E804C9" w:rsidRDefault="00A83B1F" w:rsidP="00A83B1F">
      <w:pPr>
        <w:pStyle w:val="PL"/>
        <w:shd w:val="clear" w:color="auto" w:fill="E6E6E6"/>
      </w:pPr>
      <w:r w:rsidRPr="00E804C9">
        <w:tab/>
        <w:t>codebookOverSamplingRateConfig-O2-r13</w:t>
      </w:r>
      <w:r w:rsidRPr="00E804C9">
        <w:tab/>
        <w:t>ENUMERATED {n4,</w:t>
      </w:r>
      <w:r w:rsidRPr="00E804C9">
        <w:rPr>
          <w:lang w:eastAsia="de-DE"/>
        </w:rPr>
        <w:t xml:space="preserve"> </w:t>
      </w:r>
      <w:r w:rsidRPr="00E804C9">
        <w:t>n8}</w:t>
      </w:r>
      <w:r w:rsidRPr="00E804C9">
        <w:tab/>
      </w:r>
      <w:r w:rsidRPr="00E804C9">
        <w:tab/>
      </w:r>
      <w:r w:rsidRPr="00E804C9">
        <w:tab/>
      </w:r>
      <w:r w:rsidRPr="00E804C9">
        <w:tab/>
        <w:t>OPTIONAL,</w:t>
      </w:r>
      <w:r w:rsidRPr="00E804C9">
        <w:tab/>
        <w:t>-- Need OR</w:t>
      </w:r>
    </w:p>
    <w:p w14:paraId="4005CFFF" w14:textId="77777777" w:rsidR="00A83B1F" w:rsidRPr="00E804C9" w:rsidRDefault="00A83B1F" w:rsidP="00A83B1F">
      <w:pPr>
        <w:pStyle w:val="PL"/>
        <w:shd w:val="clear" w:color="auto" w:fill="E6E6E6"/>
      </w:pPr>
      <w:r w:rsidRPr="00E804C9">
        <w:tab/>
        <w:t>codebookConfig-r13</w:t>
      </w:r>
      <w:r w:rsidRPr="00E804C9">
        <w:tab/>
      </w:r>
      <w:r w:rsidRPr="00E804C9">
        <w:tab/>
      </w:r>
      <w:r w:rsidRPr="00E804C9">
        <w:tab/>
      </w:r>
      <w:r w:rsidRPr="00E804C9">
        <w:tab/>
      </w:r>
      <w:r w:rsidRPr="00E804C9">
        <w:tab/>
      </w:r>
      <w:r w:rsidRPr="00E804C9">
        <w:tab/>
        <w:t>INTEGER (1..4),</w:t>
      </w:r>
    </w:p>
    <w:p w14:paraId="3A093431" w14:textId="77777777" w:rsidR="00A83B1F" w:rsidRPr="00E804C9" w:rsidRDefault="00A83B1F" w:rsidP="00A83B1F">
      <w:pPr>
        <w:pStyle w:val="PL"/>
        <w:shd w:val="clear" w:color="auto" w:fill="E6E6E6"/>
      </w:pPr>
      <w:r w:rsidRPr="00E804C9">
        <w:tab/>
        <w:t>csi-IM-ConfigIdList-r13</w:t>
      </w:r>
      <w:r w:rsidRPr="00E804C9">
        <w:tab/>
      </w:r>
      <w:r w:rsidRPr="00E804C9">
        <w:tab/>
      </w:r>
      <w:r w:rsidRPr="00E804C9">
        <w:tab/>
      </w:r>
      <w:r w:rsidRPr="00E804C9">
        <w:tab/>
      </w:r>
      <w:r w:rsidRPr="00E804C9">
        <w:tab/>
        <w:t>SEQUENCE (SIZE (1..2)) OF CSI-IM-ConfigId-r13</w:t>
      </w:r>
      <w:r w:rsidRPr="00E804C9">
        <w:tab/>
        <w:t>OPTIONAL,</w:t>
      </w:r>
      <w:r w:rsidRPr="00E804C9">
        <w:tab/>
        <w:t>-- Need OR</w:t>
      </w:r>
    </w:p>
    <w:p w14:paraId="0E240B61" w14:textId="77777777" w:rsidR="00A83B1F" w:rsidRPr="00E804C9" w:rsidRDefault="00A83B1F" w:rsidP="00A83B1F">
      <w:pPr>
        <w:pStyle w:val="PL"/>
        <w:shd w:val="clear" w:color="auto" w:fill="E6E6E6"/>
      </w:pPr>
      <w:r w:rsidRPr="00E804C9">
        <w:tab/>
        <w:t>csi-RS-ConfigNZP-EMIMO-r13</w:t>
      </w:r>
      <w:r w:rsidRPr="00E804C9">
        <w:tab/>
      </w:r>
      <w:r w:rsidRPr="00E804C9">
        <w:tab/>
      </w:r>
      <w:r w:rsidRPr="00E804C9">
        <w:tab/>
      </w:r>
      <w:r w:rsidRPr="00E804C9">
        <w:tab/>
        <w:t>CSI-RS-ConfigNZP-EMIMO-r13</w:t>
      </w:r>
      <w:r w:rsidRPr="00E804C9">
        <w:tab/>
      </w:r>
      <w:r w:rsidRPr="00E804C9">
        <w:tab/>
        <w:t>OPTIONAL</w:t>
      </w:r>
      <w:r w:rsidRPr="00E804C9">
        <w:tab/>
        <w:t>-- Need ON</w:t>
      </w:r>
    </w:p>
    <w:p w14:paraId="17D537F8" w14:textId="77777777" w:rsidR="00A83B1F" w:rsidRPr="00E804C9" w:rsidRDefault="00A83B1F" w:rsidP="00A83B1F">
      <w:pPr>
        <w:pStyle w:val="PL"/>
        <w:shd w:val="clear" w:color="auto" w:fill="E6E6E6"/>
      </w:pPr>
      <w:r w:rsidRPr="00E804C9">
        <w:lastRenderedPageBreak/>
        <w:t>}</w:t>
      </w:r>
    </w:p>
    <w:p w14:paraId="69D0F39E" w14:textId="77777777" w:rsidR="00A83B1F" w:rsidRPr="00E804C9" w:rsidRDefault="00A83B1F" w:rsidP="00A83B1F">
      <w:pPr>
        <w:pStyle w:val="PL"/>
        <w:shd w:val="clear" w:color="auto" w:fill="E6E6E6"/>
      </w:pPr>
    </w:p>
    <w:p w14:paraId="101EDC07" w14:textId="77777777" w:rsidR="00A83B1F" w:rsidRPr="00E804C9" w:rsidRDefault="00A83B1F" w:rsidP="00A83B1F">
      <w:pPr>
        <w:pStyle w:val="PL"/>
        <w:shd w:val="clear" w:color="auto" w:fill="E6E6E6"/>
      </w:pPr>
      <w:r w:rsidRPr="00E804C9">
        <w:t>CSI-RS-ConfigNonPrecoded-v1430::=</w:t>
      </w:r>
      <w:r w:rsidRPr="00E804C9">
        <w:tab/>
      </w:r>
      <w:r w:rsidRPr="00E804C9">
        <w:tab/>
        <w:t>SEQUENCE {</w:t>
      </w:r>
    </w:p>
    <w:p w14:paraId="0AEBB40A" w14:textId="77777777" w:rsidR="00A83B1F" w:rsidRPr="00E804C9" w:rsidRDefault="00A83B1F" w:rsidP="00A83B1F">
      <w:pPr>
        <w:pStyle w:val="PL"/>
        <w:shd w:val="clear" w:color="auto" w:fill="E6E6E6"/>
      </w:pPr>
      <w:r w:rsidRPr="00E804C9">
        <w:tab/>
        <w:t>csi-RS-ConfigNZP-EMIMO-v1430</w:t>
      </w:r>
      <w:r w:rsidRPr="00E804C9">
        <w:tab/>
      </w:r>
      <w:r w:rsidRPr="00E804C9">
        <w:tab/>
      </w:r>
      <w:r w:rsidRPr="00E804C9">
        <w:tab/>
        <w:t>CSI-RS-ConfigNZP-EMIMO-v1430</w:t>
      </w:r>
      <w:r w:rsidRPr="00E804C9">
        <w:tab/>
        <w:t>OPTIONAL,</w:t>
      </w:r>
      <w:r w:rsidRPr="00E804C9">
        <w:tab/>
        <w:t>-- Need ON</w:t>
      </w:r>
    </w:p>
    <w:p w14:paraId="0F669FA7" w14:textId="77777777" w:rsidR="00A83B1F" w:rsidRPr="00E804C9" w:rsidRDefault="00A83B1F" w:rsidP="00A83B1F">
      <w:pPr>
        <w:pStyle w:val="PL"/>
        <w:shd w:val="clear" w:color="auto" w:fill="E6E6E6"/>
      </w:pPr>
      <w:r w:rsidRPr="00E804C9">
        <w:tab/>
        <w:t>codebookConfigN1-v1430</w:t>
      </w:r>
      <w:r w:rsidRPr="00E804C9">
        <w:tab/>
      </w:r>
      <w:r w:rsidRPr="00E804C9">
        <w:tab/>
      </w:r>
      <w:r w:rsidRPr="00E804C9">
        <w:tab/>
      </w:r>
      <w:r w:rsidRPr="00E804C9">
        <w:tab/>
      </w:r>
      <w:r w:rsidRPr="00E804C9">
        <w:tab/>
        <w:t>ENUMERATED {n5, n6, n7, n10, n12, n14, n16},</w:t>
      </w:r>
    </w:p>
    <w:p w14:paraId="6F079019" w14:textId="77777777" w:rsidR="00A83B1F" w:rsidRPr="00E804C9" w:rsidRDefault="00A83B1F" w:rsidP="00A83B1F">
      <w:pPr>
        <w:pStyle w:val="PL"/>
        <w:shd w:val="clear" w:color="auto" w:fill="E6E6E6"/>
      </w:pPr>
      <w:r w:rsidRPr="00E804C9">
        <w:tab/>
        <w:t>codebookConfigN2-</w:t>
      </w:r>
      <w:r w:rsidR="00042197" w:rsidRPr="00E804C9">
        <w:t>v</w:t>
      </w:r>
      <w:r w:rsidRPr="00E804C9">
        <w:t>1430</w:t>
      </w:r>
      <w:r w:rsidRPr="00E804C9">
        <w:tab/>
      </w:r>
      <w:r w:rsidRPr="00E804C9">
        <w:tab/>
      </w:r>
      <w:r w:rsidRPr="00E804C9">
        <w:tab/>
      </w:r>
      <w:r w:rsidRPr="00E804C9">
        <w:tab/>
      </w:r>
      <w:r w:rsidRPr="00E804C9">
        <w:tab/>
        <w:t>ENUMERATED {n5, n6, n7},</w:t>
      </w:r>
    </w:p>
    <w:p w14:paraId="10300566" w14:textId="77777777" w:rsidR="00A83B1F" w:rsidRPr="00E804C9" w:rsidRDefault="00A83B1F" w:rsidP="00A83B1F">
      <w:pPr>
        <w:pStyle w:val="PL"/>
        <w:shd w:val="clear" w:color="auto" w:fill="E6E6E6"/>
      </w:pPr>
      <w:r w:rsidRPr="00E804C9">
        <w:tab/>
        <w:t>nzp-ResourceConfigTM9-Original-v1430</w:t>
      </w:r>
      <w:r w:rsidRPr="00E804C9">
        <w:tab/>
        <w:t>CSI-RS-Config-NZP-v1430</w:t>
      </w:r>
    </w:p>
    <w:p w14:paraId="1D4BC657" w14:textId="77777777" w:rsidR="00A83B1F" w:rsidRPr="00E804C9" w:rsidRDefault="00A83B1F" w:rsidP="00A83B1F">
      <w:pPr>
        <w:pStyle w:val="PL"/>
        <w:shd w:val="clear" w:color="auto" w:fill="E6E6E6"/>
      </w:pPr>
      <w:r w:rsidRPr="00E804C9">
        <w:t>}</w:t>
      </w:r>
    </w:p>
    <w:p w14:paraId="7F04B87D" w14:textId="77777777" w:rsidR="00042197" w:rsidRPr="00E804C9" w:rsidRDefault="00042197" w:rsidP="00042197">
      <w:pPr>
        <w:pStyle w:val="PL"/>
        <w:shd w:val="clear" w:color="auto" w:fill="E6E6E6"/>
      </w:pPr>
    </w:p>
    <w:p w14:paraId="73269F26" w14:textId="77777777" w:rsidR="00042197" w:rsidRPr="00E804C9" w:rsidRDefault="00042197" w:rsidP="00042197">
      <w:pPr>
        <w:pStyle w:val="PL"/>
        <w:shd w:val="clear" w:color="auto" w:fill="E6E6E6"/>
      </w:pPr>
      <w:r w:rsidRPr="00E804C9">
        <w:t>CSI-RS-ConfigNonPrecoded-v1480::=</w:t>
      </w:r>
      <w:r w:rsidRPr="00E804C9">
        <w:tab/>
      </w:r>
      <w:r w:rsidRPr="00E804C9">
        <w:tab/>
        <w:t>SEQUENCE {</w:t>
      </w:r>
    </w:p>
    <w:p w14:paraId="2BB46BDE" w14:textId="77777777" w:rsidR="00042197" w:rsidRPr="00E804C9" w:rsidRDefault="00042197" w:rsidP="00042197">
      <w:pPr>
        <w:pStyle w:val="PL"/>
        <w:shd w:val="clear" w:color="auto" w:fill="E6E6E6"/>
      </w:pPr>
      <w:r w:rsidRPr="00E804C9">
        <w:tab/>
        <w:t>csi-RS-ConfigNZP-EMIMO-v1480</w:t>
      </w:r>
      <w:r w:rsidRPr="00E804C9">
        <w:tab/>
      </w:r>
      <w:r w:rsidRPr="00E804C9">
        <w:tab/>
      </w:r>
      <w:r w:rsidRPr="00E804C9">
        <w:tab/>
        <w:t>CSI-RS-ConfigNZP-EMIMO-v1430</w:t>
      </w:r>
      <w:r w:rsidRPr="00E804C9">
        <w:tab/>
        <w:t>OPTIONAL,</w:t>
      </w:r>
      <w:r w:rsidRPr="00E804C9">
        <w:tab/>
        <w:t>-- Need ON</w:t>
      </w:r>
    </w:p>
    <w:p w14:paraId="439AEF40" w14:textId="77777777" w:rsidR="00042197" w:rsidRPr="00E804C9" w:rsidRDefault="00042197" w:rsidP="00042197">
      <w:pPr>
        <w:pStyle w:val="PL"/>
        <w:shd w:val="clear" w:color="auto" w:fill="E6E6E6"/>
      </w:pPr>
      <w:r w:rsidRPr="00E804C9">
        <w:tab/>
        <w:t>codebookConfigN1-v1480</w:t>
      </w:r>
      <w:r w:rsidRPr="00E804C9">
        <w:tab/>
      </w:r>
      <w:r w:rsidRPr="00E804C9">
        <w:tab/>
      </w:r>
      <w:r w:rsidRPr="00E804C9">
        <w:tab/>
      </w:r>
      <w:r w:rsidRPr="00E804C9">
        <w:tab/>
      </w:r>
      <w:r w:rsidRPr="00E804C9">
        <w:tab/>
        <w:t>ENUMERATED {n5, n6, n7, n10, n12, n14, n16}</w:t>
      </w:r>
      <w:r w:rsidR="008E3BAD" w:rsidRPr="00E804C9">
        <w:tab/>
      </w:r>
      <w:r w:rsidRPr="00E804C9">
        <w:tab/>
        <w:t>OPTIONAL,</w:t>
      </w:r>
      <w:r w:rsidRPr="00E804C9">
        <w:tab/>
        <w:t>-- Need OR</w:t>
      </w:r>
    </w:p>
    <w:p w14:paraId="29D94EA8" w14:textId="77777777" w:rsidR="00042197" w:rsidRPr="00E804C9" w:rsidRDefault="00042197" w:rsidP="00042197">
      <w:pPr>
        <w:pStyle w:val="PL"/>
        <w:shd w:val="clear" w:color="auto" w:fill="E6E6E6"/>
      </w:pPr>
      <w:r w:rsidRPr="00E804C9">
        <w:tab/>
        <w:t>codebookConfigN2-r1480</w:t>
      </w:r>
      <w:r w:rsidRPr="00E804C9">
        <w:tab/>
      </w:r>
      <w:r w:rsidRPr="00E804C9">
        <w:tab/>
      </w:r>
      <w:r w:rsidRPr="00E804C9">
        <w:tab/>
      </w:r>
      <w:r w:rsidRPr="00E804C9">
        <w:tab/>
      </w:r>
      <w:r w:rsidRPr="00E804C9">
        <w:tab/>
        <w:t>ENUMERATED {n5, n6, n7}</w:t>
      </w:r>
      <w:r w:rsidRPr="00E804C9">
        <w:tab/>
      </w:r>
      <w:r w:rsidRPr="00E804C9">
        <w:tab/>
      </w:r>
      <w:r w:rsidRPr="00E804C9">
        <w:tab/>
        <w:t>OPTIONAL,</w:t>
      </w:r>
      <w:r w:rsidRPr="00E804C9">
        <w:tab/>
        <w:t>-- Need OR</w:t>
      </w:r>
    </w:p>
    <w:p w14:paraId="10AB45CC" w14:textId="77777777" w:rsidR="00042197" w:rsidRPr="00E804C9" w:rsidRDefault="00042197" w:rsidP="00042197">
      <w:pPr>
        <w:pStyle w:val="PL"/>
        <w:shd w:val="clear" w:color="auto" w:fill="E6E6E6"/>
      </w:pPr>
      <w:r w:rsidRPr="00E804C9">
        <w:tab/>
        <w:t>nzp-ResourceConfigTM9-Original-v1480</w:t>
      </w:r>
      <w:r w:rsidRPr="00E804C9">
        <w:tab/>
        <w:t>CSI-RS-Config-NZP-v1430</w:t>
      </w:r>
    </w:p>
    <w:p w14:paraId="15A15085" w14:textId="77777777" w:rsidR="00AD6799" w:rsidRPr="00E804C9" w:rsidRDefault="00042197" w:rsidP="00042197">
      <w:pPr>
        <w:pStyle w:val="PL"/>
        <w:shd w:val="clear" w:color="auto" w:fill="E6E6E6"/>
      </w:pPr>
      <w:r w:rsidRPr="00E804C9">
        <w:t>}</w:t>
      </w:r>
    </w:p>
    <w:p w14:paraId="689AB4A3" w14:textId="77777777" w:rsidR="00042197" w:rsidRPr="00E804C9" w:rsidRDefault="00042197" w:rsidP="00042197">
      <w:pPr>
        <w:pStyle w:val="PL"/>
        <w:shd w:val="clear" w:color="auto" w:fill="E6E6E6"/>
      </w:pPr>
    </w:p>
    <w:p w14:paraId="1210C582" w14:textId="77777777" w:rsidR="00AD6799" w:rsidRPr="00E804C9" w:rsidRDefault="00AD6799" w:rsidP="00AD6799">
      <w:pPr>
        <w:pStyle w:val="PL"/>
        <w:shd w:val="clear" w:color="auto" w:fill="E6E6E6"/>
      </w:pPr>
      <w:r w:rsidRPr="00E804C9">
        <w:t>CSI-RS-ConfigNonPrecoded-v</w:t>
      </w:r>
      <w:r w:rsidR="00B715B8" w:rsidRPr="00E804C9">
        <w:t>1530</w:t>
      </w:r>
      <w:r w:rsidRPr="00E804C9">
        <w:t xml:space="preserve"> ::=</w:t>
      </w:r>
      <w:r w:rsidRPr="00E804C9">
        <w:tab/>
      </w:r>
      <w:r w:rsidRPr="00E804C9">
        <w:tab/>
      </w:r>
      <w:r w:rsidRPr="00E804C9">
        <w:tab/>
        <w:t>SEQUENCE {</w:t>
      </w:r>
    </w:p>
    <w:p w14:paraId="2875BC1C" w14:textId="77777777" w:rsidR="00AD6799" w:rsidRPr="00E804C9" w:rsidRDefault="00AD6799" w:rsidP="00AD6799">
      <w:pPr>
        <w:pStyle w:val="PL"/>
        <w:shd w:val="clear" w:color="auto" w:fill="E6E6E6"/>
      </w:pPr>
      <w:r w:rsidRPr="00E804C9">
        <w:tab/>
        <w:t>p-C-AndCBSRList-r15</w:t>
      </w:r>
      <w:r w:rsidRPr="00E804C9">
        <w:tab/>
      </w:r>
      <w:r w:rsidRPr="00E804C9">
        <w:tab/>
      </w:r>
      <w:r w:rsidRPr="00E804C9">
        <w:tab/>
      </w:r>
      <w:r w:rsidRPr="00E804C9">
        <w:tab/>
      </w:r>
      <w:r w:rsidRPr="00E804C9">
        <w:tab/>
      </w:r>
      <w:r w:rsidRPr="00E804C9">
        <w:tab/>
        <w:t>P-C-AndCBSR-Pair-r15</w:t>
      </w:r>
      <w:r w:rsidRPr="00E804C9">
        <w:tab/>
      </w:r>
      <w:r w:rsidRPr="00E804C9">
        <w:tab/>
      </w:r>
      <w:r w:rsidRPr="00E804C9">
        <w:tab/>
        <w:t>OPTIONAL</w:t>
      </w:r>
      <w:r w:rsidR="008E3BAD" w:rsidRPr="00E804C9">
        <w:tab/>
      </w:r>
      <w:r w:rsidRPr="00E804C9">
        <w:t>-- Need OR</w:t>
      </w:r>
    </w:p>
    <w:p w14:paraId="47BE3445" w14:textId="77777777" w:rsidR="00A83B1F" w:rsidRPr="00E804C9" w:rsidRDefault="00AD6799" w:rsidP="00AD6799">
      <w:pPr>
        <w:pStyle w:val="PL"/>
        <w:shd w:val="clear" w:color="auto" w:fill="E6E6E6"/>
      </w:pPr>
      <w:r w:rsidRPr="00E804C9">
        <w:t>}</w:t>
      </w:r>
    </w:p>
    <w:p w14:paraId="66E81A73" w14:textId="77777777" w:rsidR="00AD6799" w:rsidRPr="00E804C9" w:rsidRDefault="00AD6799" w:rsidP="00AD6799">
      <w:pPr>
        <w:pStyle w:val="PL"/>
        <w:shd w:val="clear" w:color="auto" w:fill="E6E6E6"/>
      </w:pPr>
    </w:p>
    <w:p w14:paraId="714B9061" w14:textId="77777777" w:rsidR="00A83B1F" w:rsidRPr="00E804C9" w:rsidRDefault="00A83B1F" w:rsidP="00A83B1F">
      <w:pPr>
        <w:pStyle w:val="PL"/>
        <w:shd w:val="clear" w:color="auto" w:fill="E6E6E6"/>
      </w:pPr>
      <w:r w:rsidRPr="00E804C9">
        <w:t>-- ASN1STOP</w:t>
      </w:r>
    </w:p>
    <w:p w14:paraId="7AEEDAF0" w14:textId="77777777" w:rsidR="00A83B1F" w:rsidRPr="00E804C9" w:rsidRDefault="00A83B1F" w:rsidP="00A83B1F"/>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3FB7D95B" w14:textId="77777777" w:rsidTr="007C2F7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8521336" w14:textId="77777777" w:rsidR="00A83B1F" w:rsidRPr="00E804C9" w:rsidRDefault="00A83B1F" w:rsidP="007C2F74">
            <w:pPr>
              <w:pStyle w:val="TAH"/>
              <w:rPr>
                <w:lang w:eastAsia="en-GB"/>
              </w:rPr>
            </w:pPr>
            <w:r w:rsidRPr="00E804C9">
              <w:rPr>
                <w:i/>
                <w:noProof/>
                <w:lang w:eastAsia="en-GB"/>
              </w:rPr>
              <w:t>CSI-RS-ConfigNonPrecoded</w:t>
            </w:r>
            <w:r w:rsidRPr="00E804C9">
              <w:rPr>
                <w:iCs/>
                <w:noProof/>
                <w:lang w:eastAsia="en-GB"/>
              </w:rPr>
              <w:t xml:space="preserve"> field descriptions</w:t>
            </w:r>
          </w:p>
        </w:tc>
      </w:tr>
      <w:tr w:rsidR="00E804C9" w:rsidRPr="00E804C9" w14:paraId="41E2A05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B1A50A1" w14:textId="77777777" w:rsidR="00A83B1F" w:rsidRPr="00E804C9" w:rsidRDefault="00A83B1F" w:rsidP="007C2F74">
            <w:pPr>
              <w:spacing w:after="0"/>
              <w:rPr>
                <w:rFonts w:ascii="Arial" w:hAnsi="Arial" w:cs="Arial"/>
                <w:b/>
                <w:i/>
                <w:noProof/>
                <w:sz w:val="18"/>
                <w:szCs w:val="18"/>
                <w:lang w:eastAsia="zh-CN"/>
              </w:rPr>
            </w:pPr>
            <w:r w:rsidRPr="00E804C9">
              <w:rPr>
                <w:rFonts w:ascii="Arial" w:hAnsi="Arial" w:cs="Arial"/>
                <w:b/>
                <w:i/>
                <w:noProof/>
                <w:sz w:val="18"/>
                <w:szCs w:val="18"/>
              </w:rPr>
              <w:t>codebookConfig</w:t>
            </w:r>
          </w:p>
          <w:p w14:paraId="0B93D86E" w14:textId="77777777" w:rsidR="00A83B1F" w:rsidRPr="00E804C9" w:rsidRDefault="00A83B1F" w:rsidP="007C2F74">
            <w:pPr>
              <w:pStyle w:val="TAL"/>
              <w:rPr>
                <w:b/>
                <w:szCs w:val="18"/>
                <w:lang w:eastAsia="en-GB"/>
              </w:rPr>
            </w:pPr>
            <w:r w:rsidRPr="00E804C9">
              <w:rPr>
                <w:rFonts w:cs="Arial"/>
                <w:noProof/>
                <w:szCs w:val="18"/>
              </w:rPr>
              <w:t>Indicates a sub-set of the codebook entry, see TS 36.213 [23].</w:t>
            </w:r>
          </w:p>
        </w:tc>
      </w:tr>
      <w:tr w:rsidR="00E804C9" w:rsidRPr="00E804C9" w14:paraId="3A683D87"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2D31A6" w14:textId="77777777" w:rsidR="00A83B1F" w:rsidRPr="00E804C9" w:rsidRDefault="00A83B1F" w:rsidP="007C2F74">
            <w:pPr>
              <w:pStyle w:val="TAL"/>
              <w:rPr>
                <w:b/>
                <w:i/>
                <w:lang w:eastAsia="en-GB"/>
              </w:rPr>
            </w:pPr>
            <w:r w:rsidRPr="00E804C9">
              <w:rPr>
                <w:b/>
                <w:i/>
                <w:lang w:eastAsia="en-GB"/>
              </w:rPr>
              <w:t>codebookConfigNx</w:t>
            </w:r>
          </w:p>
          <w:p w14:paraId="16D66833" w14:textId="77777777" w:rsidR="00A83B1F" w:rsidRPr="00E804C9" w:rsidRDefault="00A83B1F" w:rsidP="00042197">
            <w:pPr>
              <w:pStyle w:val="TAL"/>
              <w:rPr>
                <w:lang w:eastAsia="en-GB"/>
              </w:rPr>
            </w:pPr>
            <w:r w:rsidRPr="00E804C9">
              <w:rPr>
                <w:lang w:eastAsia="en-GB"/>
              </w:rPr>
              <w:t>Indicates the number of antenna ports per polarization in dimension x as used for transmission of CSI reference signals. Value n1 corresponds to 1, value n2 corresponds to 2 and so on, see TS 36.213 [23]. E-UTRAN configures the field in accordance with the restrictions as specified in TS 36.213 [23]</w:t>
            </w:r>
            <w:r w:rsidR="00042197" w:rsidRPr="00E804C9">
              <w:rPr>
                <w:lang w:eastAsia="en-GB"/>
              </w:rPr>
              <w:t xml:space="preserve">. If </w:t>
            </w:r>
            <w:r w:rsidR="00042197" w:rsidRPr="00E804C9">
              <w:rPr>
                <w:i/>
                <w:lang w:eastAsia="en-GB"/>
              </w:rPr>
              <w:t>codebookConfigNx</w:t>
            </w:r>
            <w:r w:rsidR="00042197" w:rsidRPr="00E804C9">
              <w:rPr>
                <w:lang w:eastAsia="en-GB"/>
              </w:rPr>
              <w:t xml:space="preserve"> in </w:t>
            </w:r>
            <w:r w:rsidR="00042197" w:rsidRPr="00E804C9">
              <w:rPr>
                <w:i/>
              </w:rPr>
              <w:t>CSI-RS-ConfigNonPrecoded-v1480</w:t>
            </w:r>
            <w:r w:rsidR="00042197" w:rsidRPr="00E804C9">
              <w:t xml:space="preserve"> is configured, </w:t>
            </w:r>
            <w:r w:rsidR="00042197" w:rsidRPr="00E804C9">
              <w:rPr>
                <w:rFonts w:cs="Arial"/>
                <w:szCs w:val="18"/>
              </w:rPr>
              <w:t xml:space="preserve">the UE shall ignore the field </w:t>
            </w:r>
            <w:r w:rsidR="00042197" w:rsidRPr="00E804C9">
              <w:rPr>
                <w:rFonts w:cs="Arial"/>
                <w:i/>
                <w:iCs/>
                <w:szCs w:val="18"/>
              </w:rPr>
              <w:t>codebookConfigNx</w:t>
            </w:r>
            <w:r w:rsidR="00042197" w:rsidRPr="00E804C9">
              <w:rPr>
                <w:rFonts w:cs="Arial"/>
                <w:iCs/>
                <w:szCs w:val="18"/>
              </w:rPr>
              <w:t xml:space="preserve"> in </w:t>
            </w:r>
            <w:r w:rsidR="00042197" w:rsidRPr="00E804C9">
              <w:rPr>
                <w:i/>
              </w:rPr>
              <w:t>CSI-RS-ConfigNonPrecoded-r13</w:t>
            </w:r>
            <w:r w:rsidR="00042197" w:rsidRPr="00E804C9">
              <w:t>.</w:t>
            </w:r>
          </w:p>
        </w:tc>
      </w:tr>
      <w:tr w:rsidR="00E804C9" w:rsidRPr="00E804C9" w14:paraId="537D138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0D2515" w14:textId="77777777" w:rsidR="00A83B1F" w:rsidRPr="00E804C9" w:rsidRDefault="00A83B1F" w:rsidP="007C2F74">
            <w:pPr>
              <w:pStyle w:val="TAL"/>
              <w:rPr>
                <w:b/>
                <w:i/>
                <w:lang w:eastAsia="en-GB"/>
              </w:rPr>
            </w:pPr>
            <w:r w:rsidRPr="00E804C9">
              <w:rPr>
                <w:b/>
                <w:i/>
                <w:lang w:eastAsia="en-GB"/>
              </w:rPr>
              <w:t>codebookOverSamplingRateConfig-Ox</w:t>
            </w:r>
          </w:p>
          <w:p w14:paraId="2F546395" w14:textId="77777777" w:rsidR="00A83B1F" w:rsidRPr="00E804C9" w:rsidRDefault="00A83B1F" w:rsidP="007C2F74">
            <w:pPr>
              <w:pStyle w:val="TAL"/>
              <w:rPr>
                <w:lang w:eastAsia="en-GB"/>
              </w:rPr>
            </w:pPr>
            <w:r w:rsidRPr="00E804C9">
              <w:rPr>
                <w:lang w:eastAsia="en-GB"/>
              </w:rPr>
              <w:t>Indicates the spatial over-sampling rate in dimension x as used for transmission of CSI reference signals. Value n4 corresponds to 4 and value n8 corresponds to 8, see TS 36.213 [23].</w:t>
            </w:r>
          </w:p>
        </w:tc>
      </w:tr>
      <w:tr w:rsidR="00E804C9" w:rsidRPr="00E804C9" w14:paraId="5473B533"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0624DE7" w14:textId="77777777" w:rsidR="00A83B1F" w:rsidRPr="00E804C9" w:rsidRDefault="00A83B1F" w:rsidP="007C2F74">
            <w:pPr>
              <w:pStyle w:val="TAL"/>
              <w:rPr>
                <w:b/>
                <w:i/>
                <w:lang w:eastAsia="en-GB"/>
              </w:rPr>
            </w:pPr>
            <w:r w:rsidRPr="00E804C9">
              <w:rPr>
                <w:b/>
                <w:i/>
                <w:lang w:eastAsia="en-GB"/>
              </w:rPr>
              <w:t>csi-IM-ConfigId(List)</w:t>
            </w:r>
          </w:p>
          <w:p w14:paraId="56534B11" w14:textId="77777777" w:rsidR="00A83B1F" w:rsidRPr="00E804C9" w:rsidRDefault="00A83B1F" w:rsidP="007C2F74">
            <w:pPr>
              <w:pStyle w:val="TAL"/>
              <w:rPr>
                <w:lang w:eastAsia="en-GB"/>
              </w:rPr>
            </w:pPr>
            <w:r w:rsidRPr="00E804C9">
              <w:rPr>
                <w:lang w:eastAsia="en-GB"/>
              </w:rPr>
              <w:t xml:space="preserve">E-UTRAN configures the field </w:t>
            </w:r>
            <w:r w:rsidRPr="00E804C9">
              <w:rPr>
                <w:i/>
                <w:lang w:eastAsia="en-GB"/>
              </w:rPr>
              <w:t>csi-IM-ConfigIdList</w:t>
            </w:r>
            <w:r w:rsidRPr="00E804C9">
              <w:rPr>
                <w:lang w:eastAsia="en-GB"/>
              </w:rPr>
              <w:t xml:space="preserve"> </w:t>
            </w:r>
            <w:r w:rsidRPr="00E804C9">
              <w:rPr>
                <w:noProof/>
                <w:lang w:eastAsia="en-GB"/>
              </w:rPr>
              <w:t>only if the IE is included in CSI-Process</w:t>
            </w:r>
            <w:r w:rsidRPr="00E804C9">
              <w:rPr>
                <w:lang w:eastAsia="en-GB"/>
              </w:rPr>
              <w:t xml:space="preserve"> is configured (i.e. when TM10</w:t>
            </w:r>
            <w:r w:rsidRPr="00E804C9">
              <w:rPr>
                <w:noProof/>
                <w:lang w:eastAsia="en-GB"/>
              </w:rPr>
              <w:t xml:space="preserve"> is configured for the serving cell</w:t>
            </w:r>
            <w:r w:rsidRPr="00E804C9">
              <w:rPr>
                <w:lang w:eastAsia="en-GB"/>
              </w:rPr>
              <w:t>).</w:t>
            </w:r>
          </w:p>
        </w:tc>
      </w:tr>
      <w:tr w:rsidR="00A83B1F" w:rsidRPr="00E804C9" w14:paraId="04D9AB90"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75FB4E93" w14:textId="77777777" w:rsidR="00A83B1F" w:rsidRPr="00E804C9" w:rsidRDefault="00A83B1F" w:rsidP="007C2F74">
            <w:pPr>
              <w:pStyle w:val="TAL"/>
              <w:rPr>
                <w:b/>
                <w:i/>
                <w:noProof/>
                <w:lang w:eastAsia="zh-CN"/>
              </w:rPr>
            </w:pPr>
            <w:r w:rsidRPr="00E804C9">
              <w:rPr>
                <w:b/>
                <w:i/>
              </w:rPr>
              <w:t>csi-RS-ConfigNZP-EMIMO</w:t>
            </w:r>
          </w:p>
          <w:p w14:paraId="45025091" w14:textId="77777777" w:rsidR="00A83B1F" w:rsidRPr="00E804C9" w:rsidRDefault="00A83B1F" w:rsidP="007C2F74">
            <w:pPr>
              <w:pStyle w:val="TAL"/>
              <w:rPr>
                <w:b/>
                <w:i/>
                <w:noProof/>
                <w:lang w:eastAsia="en-GB"/>
              </w:rPr>
            </w:pPr>
            <w:r w:rsidRPr="00E804C9">
              <w:rPr>
                <w:noProof/>
                <w:lang w:eastAsia="en-GB"/>
              </w:rPr>
              <w:t xml:space="preserve">The field is used to configure NZP configurations additional to the one defined by the original NZP configuration as included in </w:t>
            </w:r>
            <w:r w:rsidRPr="00E804C9">
              <w:rPr>
                <w:i/>
                <w:noProof/>
                <w:lang w:eastAsia="en-GB"/>
              </w:rPr>
              <w:t>CSI-RS-Config</w:t>
            </w:r>
            <w:r w:rsidRPr="00E804C9">
              <w:rPr>
                <w:noProof/>
                <w:lang w:eastAsia="en-GB"/>
              </w:rPr>
              <w:t xml:space="preserve">/ </w:t>
            </w:r>
            <w:r w:rsidRPr="00E804C9">
              <w:rPr>
                <w:i/>
                <w:noProof/>
                <w:lang w:eastAsia="en-GB"/>
              </w:rPr>
              <w:t>CSI-Process</w:t>
            </w:r>
            <w:r w:rsidRPr="00E804C9">
              <w:rPr>
                <w:noProof/>
                <w:lang w:eastAsia="en-GB"/>
              </w:rPr>
              <w:t xml:space="preserve"> when using </w:t>
            </w:r>
            <w:r w:rsidR="00AC284D" w:rsidRPr="00E804C9">
              <w:rPr>
                <w:noProof/>
                <w:lang w:eastAsia="en-GB"/>
              </w:rPr>
              <w:t xml:space="preserve">more than 8 </w:t>
            </w:r>
            <w:r w:rsidRPr="00E804C9">
              <w:rPr>
                <w:noProof/>
                <w:lang w:eastAsia="en-GB"/>
              </w:rPr>
              <w:t>ports CSI-RS</w:t>
            </w:r>
            <w:r w:rsidR="00AC284D" w:rsidRPr="00E804C9">
              <w:rPr>
                <w:noProof/>
                <w:lang w:eastAsia="en-GB"/>
              </w:rPr>
              <w:t xml:space="preserve"> as defined in TS 36.211 [21</w:t>
            </w:r>
            <w:r w:rsidR="00530BB8" w:rsidRPr="00E804C9">
              <w:rPr>
                <w:noProof/>
                <w:lang w:eastAsia="en-GB"/>
              </w:rPr>
              <w:t>]</w:t>
            </w:r>
            <w:r w:rsidR="00AC284D" w:rsidRPr="00E804C9">
              <w:rPr>
                <w:noProof/>
                <w:lang w:eastAsia="en-GB"/>
              </w:rPr>
              <w:t>, table 6.10.5-1</w:t>
            </w:r>
            <w:r w:rsidRPr="00E804C9">
              <w:rPr>
                <w:lang w:eastAsia="en-GB"/>
              </w:rPr>
              <w:t>.</w:t>
            </w:r>
          </w:p>
        </w:tc>
      </w:tr>
    </w:tbl>
    <w:p w14:paraId="2D976178" w14:textId="77777777" w:rsidR="009722D5" w:rsidRPr="00E804C9" w:rsidRDefault="009722D5" w:rsidP="009722D5"/>
    <w:p w14:paraId="23830E3D" w14:textId="77777777" w:rsidR="009722D5" w:rsidRPr="00E804C9" w:rsidRDefault="009722D5" w:rsidP="009722D5">
      <w:pPr>
        <w:pStyle w:val="Heading4"/>
      </w:pPr>
      <w:bookmarkStart w:id="8052" w:name="_Toc20487285"/>
      <w:bookmarkStart w:id="8053" w:name="_Toc29342580"/>
      <w:bookmarkStart w:id="8054" w:name="_Toc29343719"/>
      <w:bookmarkStart w:id="8055" w:name="_Toc36566982"/>
      <w:bookmarkStart w:id="8056" w:name="_Toc36810422"/>
      <w:bookmarkStart w:id="8057" w:name="_Toc36846786"/>
      <w:bookmarkStart w:id="8058" w:name="_Toc36939439"/>
      <w:bookmarkStart w:id="8059" w:name="_Toc37082419"/>
      <w:bookmarkStart w:id="8060" w:name="_Toc46481054"/>
      <w:bookmarkStart w:id="8061" w:name="_Toc46482288"/>
      <w:bookmarkStart w:id="8062" w:name="_Toc46483522"/>
      <w:bookmarkStart w:id="8063" w:name="_Toc171495203"/>
      <w:r w:rsidRPr="00E804C9">
        <w:t>–</w:t>
      </w:r>
      <w:r w:rsidRPr="00E804C9">
        <w:tab/>
      </w:r>
      <w:r w:rsidRPr="00E804C9">
        <w:rPr>
          <w:i/>
        </w:rPr>
        <w:t>CSI-RS-ConfigNZP</w:t>
      </w:r>
      <w:bookmarkEnd w:id="8052"/>
      <w:bookmarkEnd w:id="8053"/>
      <w:bookmarkEnd w:id="8054"/>
      <w:bookmarkEnd w:id="8055"/>
      <w:bookmarkEnd w:id="8056"/>
      <w:bookmarkEnd w:id="8057"/>
      <w:bookmarkEnd w:id="8058"/>
      <w:bookmarkEnd w:id="8059"/>
      <w:bookmarkEnd w:id="8060"/>
      <w:bookmarkEnd w:id="8061"/>
      <w:bookmarkEnd w:id="8062"/>
      <w:bookmarkEnd w:id="8063"/>
    </w:p>
    <w:p w14:paraId="75C6053C" w14:textId="77777777" w:rsidR="009722D5" w:rsidRPr="00E804C9" w:rsidRDefault="009722D5" w:rsidP="009722D5">
      <w:r w:rsidRPr="00E804C9">
        <w:t xml:space="preserve">The IE </w:t>
      </w:r>
      <w:r w:rsidRPr="00E804C9">
        <w:rPr>
          <w:i/>
          <w:noProof/>
        </w:rPr>
        <w:t>CSI-RS-ConfigNZP</w:t>
      </w:r>
      <w:r w:rsidRPr="00E804C9">
        <w:t xml:space="preserve"> is the CSI-RS resource configuration using non-zero power transmission that E-UTRAN may configure on a serving frequency.</w:t>
      </w:r>
    </w:p>
    <w:p w14:paraId="48C3CF26" w14:textId="77777777" w:rsidR="009722D5" w:rsidRPr="00E804C9" w:rsidRDefault="009722D5" w:rsidP="009722D5">
      <w:pPr>
        <w:pStyle w:val="TH"/>
      </w:pPr>
      <w:r w:rsidRPr="00E804C9">
        <w:rPr>
          <w:bCs/>
          <w:i/>
          <w:iCs/>
        </w:rPr>
        <w:t>CSI-RS-ConfigNZP</w:t>
      </w:r>
      <w:r w:rsidRPr="00E804C9">
        <w:t xml:space="preserve"> information elements</w:t>
      </w:r>
    </w:p>
    <w:p w14:paraId="1AEEC47E" w14:textId="77777777" w:rsidR="009722D5" w:rsidRPr="00E804C9" w:rsidRDefault="009722D5" w:rsidP="009722D5">
      <w:pPr>
        <w:pStyle w:val="PL"/>
        <w:shd w:val="clear" w:color="auto" w:fill="E6E6E6"/>
      </w:pPr>
      <w:r w:rsidRPr="00E804C9">
        <w:t>-- ASN1START</w:t>
      </w:r>
    </w:p>
    <w:p w14:paraId="54F4C786" w14:textId="77777777" w:rsidR="009722D5" w:rsidRPr="00E804C9" w:rsidRDefault="009722D5" w:rsidP="009722D5">
      <w:pPr>
        <w:pStyle w:val="PL"/>
        <w:shd w:val="clear" w:color="auto" w:fill="E6E6E6"/>
      </w:pPr>
    </w:p>
    <w:p w14:paraId="4D9750E5" w14:textId="77777777" w:rsidR="009722D5" w:rsidRPr="00E804C9" w:rsidRDefault="009722D5" w:rsidP="009722D5">
      <w:pPr>
        <w:pStyle w:val="PL"/>
        <w:shd w:val="clear" w:color="auto" w:fill="E6E6E6"/>
      </w:pPr>
      <w:r w:rsidRPr="00E804C9">
        <w:t>CSI-RS-ConfigNZP-r11 ::=</w:t>
      </w:r>
      <w:r w:rsidRPr="00E804C9">
        <w:tab/>
      </w:r>
      <w:r w:rsidRPr="00E804C9">
        <w:tab/>
        <w:t>SEQUENCE {</w:t>
      </w:r>
    </w:p>
    <w:p w14:paraId="41074CA4" w14:textId="77777777" w:rsidR="009722D5" w:rsidRPr="00E804C9" w:rsidRDefault="009722D5" w:rsidP="009722D5">
      <w:pPr>
        <w:pStyle w:val="PL"/>
        <w:shd w:val="clear" w:color="auto" w:fill="E6E6E6"/>
      </w:pPr>
      <w:r w:rsidRPr="00E804C9">
        <w:tab/>
        <w:t>csi-RS-ConfigNZPId-r11</w:t>
      </w:r>
      <w:r w:rsidRPr="00E804C9">
        <w:tab/>
      </w:r>
      <w:r w:rsidRPr="00E804C9">
        <w:tab/>
      </w:r>
      <w:r w:rsidRPr="00E804C9">
        <w:tab/>
        <w:t>CSI-RS-ConfigNZPId-r11,</w:t>
      </w:r>
    </w:p>
    <w:p w14:paraId="5013F530" w14:textId="77777777" w:rsidR="009722D5" w:rsidRPr="00E804C9" w:rsidRDefault="009722D5" w:rsidP="009722D5">
      <w:pPr>
        <w:pStyle w:val="PL"/>
        <w:shd w:val="clear" w:color="auto" w:fill="E6E6E6"/>
      </w:pPr>
      <w:r w:rsidRPr="00E804C9">
        <w:tab/>
        <w:t>antennaPortsCount-r11</w:t>
      </w:r>
      <w:r w:rsidRPr="00E804C9">
        <w:tab/>
      </w:r>
      <w:r w:rsidRPr="00E804C9">
        <w:tab/>
      </w:r>
      <w:r w:rsidRPr="00E804C9">
        <w:tab/>
        <w:t>ENUMERATED {an1, an2, an4, an8},</w:t>
      </w:r>
    </w:p>
    <w:p w14:paraId="28B20276" w14:textId="77777777" w:rsidR="009722D5" w:rsidRPr="00E804C9" w:rsidRDefault="009722D5" w:rsidP="009722D5">
      <w:pPr>
        <w:pStyle w:val="PL"/>
        <w:shd w:val="clear" w:color="auto" w:fill="E6E6E6"/>
      </w:pPr>
      <w:r w:rsidRPr="00E804C9">
        <w:tab/>
        <w:t>resourceConfig-r11</w:t>
      </w:r>
      <w:r w:rsidRPr="00E804C9">
        <w:tab/>
      </w:r>
      <w:r w:rsidRPr="00E804C9">
        <w:tab/>
      </w:r>
      <w:r w:rsidRPr="00E804C9">
        <w:tab/>
      </w:r>
      <w:r w:rsidRPr="00E804C9">
        <w:tab/>
        <w:t>INTEGER (0..31),</w:t>
      </w:r>
    </w:p>
    <w:p w14:paraId="50154268" w14:textId="77777777" w:rsidR="009722D5" w:rsidRPr="00E804C9" w:rsidRDefault="009722D5" w:rsidP="009722D5">
      <w:pPr>
        <w:pStyle w:val="PL"/>
        <w:shd w:val="clear" w:color="auto" w:fill="E6E6E6"/>
      </w:pPr>
      <w:r w:rsidRPr="00E804C9">
        <w:tab/>
        <w:t>subframeConfig-r11</w:t>
      </w:r>
      <w:r w:rsidRPr="00E804C9">
        <w:tab/>
      </w:r>
      <w:r w:rsidRPr="00E804C9">
        <w:tab/>
      </w:r>
      <w:r w:rsidRPr="00E804C9">
        <w:tab/>
      </w:r>
      <w:r w:rsidRPr="00E804C9">
        <w:tab/>
        <w:t>INTEGER (0..154),</w:t>
      </w:r>
    </w:p>
    <w:p w14:paraId="5AA16BF1" w14:textId="77777777" w:rsidR="009722D5" w:rsidRPr="00E804C9" w:rsidRDefault="009722D5" w:rsidP="009722D5">
      <w:pPr>
        <w:pStyle w:val="PL"/>
        <w:shd w:val="clear" w:color="auto" w:fill="E6E6E6"/>
      </w:pPr>
      <w:r w:rsidRPr="00E804C9">
        <w:tab/>
        <w:t>scramblingIdentity-r11</w:t>
      </w:r>
      <w:r w:rsidRPr="00E804C9">
        <w:tab/>
      </w:r>
      <w:r w:rsidRPr="00E804C9">
        <w:tab/>
      </w:r>
      <w:r w:rsidRPr="00E804C9">
        <w:tab/>
        <w:t>INTEGER (0..503),</w:t>
      </w:r>
    </w:p>
    <w:p w14:paraId="7DB6E66C" w14:textId="77777777" w:rsidR="009722D5" w:rsidRPr="00E804C9" w:rsidRDefault="009722D5" w:rsidP="009722D5">
      <w:pPr>
        <w:pStyle w:val="PL"/>
        <w:shd w:val="clear" w:color="auto" w:fill="E6E6E6"/>
      </w:pPr>
      <w:r w:rsidRPr="00E804C9">
        <w:tab/>
        <w:t>qcl-CRS-Info-r11</w:t>
      </w:r>
      <w:r w:rsidRPr="00E804C9">
        <w:tab/>
      </w:r>
      <w:r w:rsidRPr="00E804C9">
        <w:tab/>
      </w:r>
      <w:r w:rsidRPr="00E804C9">
        <w:tab/>
      </w:r>
      <w:r w:rsidRPr="00E804C9">
        <w:tab/>
        <w:t>SEQUENCE {</w:t>
      </w:r>
    </w:p>
    <w:p w14:paraId="6CB2B052" w14:textId="77777777" w:rsidR="009722D5" w:rsidRPr="00E804C9" w:rsidRDefault="009722D5" w:rsidP="009722D5">
      <w:pPr>
        <w:pStyle w:val="PL"/>
        <w:shd w:val="clear" w:color="auto" w:fill="E6E6E6"/>
      </w:pPr>
      <w:r w:rsidRPr="00E804C9">
        <w:tab/>
      </w:r>
      <w:r w:rsidRPr="00E804C9">
        <w:tab/>
        <w:t>qcl-ScramblingIdentity-r11</w:t>
      </w:r>
      <w:r w:rsidRPr="00E804C9">
        <w:tab/>
      </w:r>
      <w:r w:rsidRPr="00E804C9">
        <w:tab/>
        <w:t>INTEGER (0..503),</w:t>
      </w:r>
    </w:p>
    <w:p w14:paraId="1E2339FE" w14:textId="77777777" w:rsidR="009722D5" w:rsidRPr="00E804C9" w:rsidRDefault="009722D5" w:rsidP="009722D5">
      <w:pPr>
        <w:pStyle w:val="PL"/>
        <w:shd w:val="clear" w:color="auto" w:fill="E6E6E6"/>
      </w:pPr>
      <w:r w:rsidRPr="00E804C9">
        <w:tab/>
      </w:r>
      <w:r w:rsidRPr="00E804C9">
        <w:tab/>
        <w:t>crs-PortsCount-r11</w:t>
      </w:r>
      <w:r w:rsidRPr="00E804C9">
        <w:tab/>
      </w:r>
      <w:r w:rsidRPr="00E804C9">
        <w:tab/>
      </w:r>
      <w:r w:rsidRPr="00E804C9">
        <w:tab/>
      </w:r>
      <w:r w:rsidRPr="00E804C9">
        <w:tab/>
        <w:t>ENUMERATED {n1, n2, n4, spare1},</w:t>
      </w:r>
    </w:p>
    <w:p w14:paraId="48749705" w14:textId="77777777" w:rsidR="009722D5" w:rsidRPr="00E804C9" w:rsidRDefault="009722D5" w:rsidP="009722D5">
      <w:pPr>
        <w:pStyle w:val="PL"/>
        <w:shd w:val="clear" w:color="auto" w:fill="E6E6E6"/>
      </w:pPr>
      <w:r w:rsidRPr="00E804C9">
        <w:tab/>
      </w:r>
      <w:r w:rsidRPr="00E804C9">
        <w:tab/>
        <w:t>mbsfn-SubframeConfigList-r11</w:t>
      </w:r>
      <w:r w:rsidRPr="00E804C9">
        <w:tab/>
        <w:t>CHOICE {</w:t>
      </w:r>
    </w:p>
    <w:p w14:paraId="3BD27B2D" w14:textId="77777777" w:rsidR="009722D5" w:rsidRPr="00E804C9" w:rsidRDefault="009722D5" w:rsidP="009722D5">
      <w:pPr>
        <w:pStyle w:val="PL"/>
        <w:shd w:val="clear" w:color="auto" w:fill="E6E6E6"/>
      </w:pPr>
      <w:r w:rsidRPr="00E804C9">
        <w:tab/>
      </w:r>
      <w:r w:rsidRPr="00E804C9">
        <w:tab/>
      </w:r>
      <w:r w:rsidRPr="00E804C9">
        <w:tab/>
      </w:r>
      <w:r w:rsidRPr="00E804C9">
        <w:tab/>
        <w:t>release</w:t>
      </w:r>
      <w:r w:rsidRPr="00E804C9">
        <w:tab/>
      </w:r>
      <w:r w:rsidRPr="00E804C9">
        <w:tab/>
      </w:r>
      <w:r w:rsidRPr="00E804C9">
        <w:tab/>
      </w:r>
      <w:r w:rsidRPr="00E804C9">
        <w:tab/>
      </w:r>
      <w:r w:rsidRPr="00E804C9">
        <w:tab/>
      </w:r>
      <w:r w:rsidRPr="00E804C9">
        <w:tab/>
        <w:t>NULL,</w:t>
      </w:r>
    </w:p>
    <w:p w14:paraId="14CC3774" w14:textId="77777777" w:rsidR="009722D5" w:rsidRPr="00E804C9" w:rsidRDefault="009722D5" w:rsidP="009722D5">
      <w:pPr>
        <w:pStyle w:val="PL"/>
        <w:shd w:val="clear" w:color="auto" w:fill="E6E6E6"/>
      </w:pPr>
      <w:r w:rsidRPr="00E804C9">
        <w:tab/>
      </w:r>
      <w:r w:rsidRPr="00E804C9">
        <w:tab/>
      </w:r>
      <w:r w:rsidRPr="00E804C9">
        <w:tab/>
      </w:r>
      <w:r w:rsidRPr="00E804C9">
        <w:tab/>
        <w:t>setup</w:t>
      </w:r>
      <w:r w:rsidRPr="00E804C9">
        <w:tab/>
      </w:r>
      <w:r w:rsidRPr="00E804C9">
        <w:tab/>
      </w:r>
      <w:r w:rsidRPr="00E804C9">
        <w:tab/>
      </w:r>
      <w:r w:rsidRPr="00E804C9">
        <w:tab/>
      </w:r>
      <w:r w:rsidRPr="00E804C9">
        <w:tab/>
      </w:r>
      <w:r w:rsidRPr="00E804C9">
        <w:tab/>
        <w:t>SEQUENCE {</w:t>
      </w:r>
    </w:p>
    <w:p w14:paraId="79782944"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subframeConfigList</w:t>
      </w:r>
      <w:r w:rsidRPr="00E804C9">
        <w:tab/>
      </w:r>
      <w:r w:rsidRPr="00E804C9">
        <w:tab/>
      </w:r>
      <w:r w:rsidRPr="00E804C9">
        <w:tab/>
        <w:t>MBSFN-SubframeConfigList</w:t>
      </w:r>
    </w:p>
    <w:p w14:paraId="11D40486" w14:textId="77777777" w:rsidR="009722D5" w:rsidRPr="00E804C9" w:rsidRDefault="009722D5" w:rsidP="009722D5">
      <w:pPr>
        <w:pStyle w:val="PL"/>
        <w:shd w:val="clear" w:color="auto" w:fill="E6E6E6"/>
      </w:pPr>
      <w:r w:rsidRPr="00E804C9">
        <w:tab/>
      </w:r>
      <w:r w:rsidRPr="00E804C9">
        <w:tab/>
      </w:r>
      <w:r w:rsidRPr="00E804C9">
        <w:tab/>
      </w:r>
      <w:r w:rsidRPr="00E804C9">
        <w:tab/>
        <w:t>}</w:t>
      </w:r>
    </w:p>
    <w:p w14:paraId="0DBE5509"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59D0F144"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R</w:t>
      </w:r>
    </w:p>
    <w:p w14:paraId="3FC4A3FB" w14:textId="77777777" w:rsidR="009722D5" w:rsidRPr="00E804C9" w:rsidRDefault="009722D5" w:rsidP="009722D5">
      <w:pPr>
        <w:pStyle w:val="PL"/>
        <w:shd w:val="clear" w:color="auto" w:fill="E6E6E6"/>
      </w:pPr>
      <w:r w:rsidRPr="00E804C9">
        <w:tab/>
        <w:t>...,</w:t>
      </w:r>
    </w:p>
    <w:p w14:paraId="75D3ABB2" w14:textId="77777777" w:rsidR="009722D5" w:rsidRPr="00E804C9" w:rsidRDefault="009722D5" w:rsidP="009722D5">
      <w:pPr>
        <w:pStyle w:val="PL"/>
        <w:shd w:val="clear" w:color="auto" w:fill="E6E6E6"/>
      </w:pPr>
      <w:r w:rsidRPr="00E804C9">
        <w:tab/>
        <w:t>[[</w:t>
      </w:r>
      <w:r w:rsidRPr="00E804C9">
        <w:tab/>
        <w:t>csi-RS-ConfigNZPId-v1310</w:t>
      </w:r>
      <w:r w:rsidRPr="00E804C9">
        <w:tab/>
      </w:r>
      <w:r w:rsidRPr="00E804C9">
        <w:tab/>
        <w:t>CSI-RS-ConfigNZPId-v1310</w:t>
      </w:r>
      <w:r w:rsidRPr="00E804C9">
        <w:tab/>
      </w:r>
      <w:r w:rsidRPr="00E804C9">
        <w:tab/>
        <w:t>OPTIONAL</w:t>
      </w:r>
      <w:r w:rsidRPr="00E804C9">
        <w:tab/>
        <w:t>-- Need ON</w:t>
      </w:r>
    </w:p>
    <w:p w14:paraId="546ED1DC" w14:textId="77777777" w:rsidR="009722D5" w:rsidRPr="00E804C9" w:rsidRDefault="009722D5" w:rsidP="009722D5">
      <w:pPr>
        <w:pStyle w:val="PL"/>
        <w:shd w:val="clear" w:color="auto" w:fill="E6E6E6"/>
      </w:pPr>
      <w:r w:rsidRPr="00E804C9">
        <w:lastRenderedPageBreak/>
        <w:tab/>
        <w:t>]],</w:t>
      </w:r>
    </w:p>
    <w:p w14:paraId="3A75CB0D" w14:textId="77777777" w:rsidR="009722D5" w:rsidRPr="00E804C9" w:rsidRDefault="009722D5" w:rsidP="009722D5">
      <w:pPr>
        <w:pStyle w:val="PL"/>
        <w:shd w:val="clear" w:color="auto" w:fill="E6E6E6"/>
      </w:pPr>
      <w:r w:rsidRPr="00E804C9">
        <w:tab/>
        <w:t>[[</w:t>
      </w:r>
      <w:r w:rsidRPr="00E804C9">
        <w:tab/>
        <w:t>transmissionComb-r14</w:t>
      </w:r>
      <w:r w:rsidRPr="00E804C9">
        <w:tab/>
      </w:r>
      <w:r w:rsidRPr="00E804C9">
        <w:tab/>
      </w:r>
      <w:r w:rsidRPr="00E804C9">
        <w:tab/>
        <w:t>NZP-TransmissionComb-r14</w:t>
      </w:r>
      <w:r w:rsidR="00497FBE" w:rsidRPr="00E804C9">
        <w:tab/>
      </w:r>
      <w:r w:rsidRPr="00E804C9">
        <w:tab/>
        <w:t>OPTIONAL,</w:t>
      </w:r>
      <w:r w:rsidRPr="00E804C9">
        <w:tab/>
        <w:t>-- Need OR</w:t>
      </w:r>
    </w:p>
    <w:p w14:paraId="53FB7B4D" w14:textId="77777777" w:rsidR="009722D5" w:rsidRPr="00E804C9" w:rsidRDefault="009722D5" w:rsidP="009722D5">
      <w:pPr>
        <w:pStyle w:val="PL"/>
        <w:shd w:val="clear" w:color="auto" w:fill="E6E6E6"/>
      </w:pPr>
      <w:r w:rsidRPr="00E804C9">
        <w:tab/>
      </w:r>
      <w:r w:rsidRPr="00E804C9">
        <w:tab/>
        <w:t>frequencyDensity-r14</w:t>
      </w:r>
      <w:r w:rsidRPr="00E804C9">
        <w:tab/>
      </w:r>
      <w:r w:rsidRPr="00E804C9">
        <w:tab/>
      </w:r>
      <w:r w:rsidRPr="00E804C9">
        <w:tab/>
        <w:t>NZP-FrequencyDensity-r14</w:t>
      </w:r>
      <w:r w:rsidRPr="00E804C9">
        <w:tab/>
      </w:r>
      <w:r w:rsidRPr="00E804C9">
        <w:tab/>
        <w:t>OPTIONAL</w:t>
      </w:r>
      <w:r w:rsidRPr="00E804C9">
        <w:tab/>
        <w:t>-- Need OR</w:t>
      </w:r>
    </w:p>
    <w:p w14:paraId="71B6210C" w14:textId="77777777" w:rsidR="009B4F9F" w:rsidRPr="00E804C9" w:rsidRDefault="009B4F9F" w:rsidP="009B4F9F">
      <w:pPr>
        <w:pStyle w:val="PL"/>
        <w:shd w:val="clear" w:color="auto" w:fill="E6E6E6"/>
      </w:pPr>
      <w:r w:rsidRPr="00E804C9">
        <w:tab/>
        <w:t>]],</w:t>
      </w:r>
    </w:p>
    <w:p w14:paraId="731EAEA9" w14:textId="77777777" w:rsidR="009B4F9F" w:rsidRPr="00E804C9" w:rsidRDefault="009B4F9F" w:rsidP="009B4F9F">
      <w:pPr>
        <w:pStyle w:val="PL"/>
        <w:shd w:val="clear" w:color="auto" w:fill="E6E6E6"/>
      </w:pPr>
      <w:r w:rsidRPr="00E804C9">
        <w:tab/>
        <w:t>[[</w:t>
      </w:r>
      <w:r w:rsidRPr="00E804C9">
        <w:tab/>
        <w:t>mbsfn-SubframeConfigList-v</w:t>
      </w:r>
      <w:r w:rsidR="00E56A3C" w:rsidRPr="00E804C9">
        <w:t>1430</w:t>
      </w:r>
      <w:r w:rsidRPr="00E804C9">
        <w:tab/>
        <w:t>CHOICE {</w:t>
      </w:r>
    </w:p>
    <w:p w14:paraId="7B1F7969" w14:textId="77777777" w:rsidR="009B4F9F" w:rsidRPr="00E804C9" w:rsidRDefault="009B4F9F" w:rsidP="009B4F9F">
      <w:pPr>
        <w:pStyle w:val="PL"/>
        <w:shd w:val="clear" w:color="auto" w:fill="E6E6E6"/>
      </w:pPr>
      <w:r w:rsidRPr="00E804C9">
        <w:tab/>
      </w:r>
      <w:r w:rsidRPr="00E804C9">
        <w:tab/>
      </w:r>
      <w:r w:rsidRPr="00E804C9">
        <w:tab/>
      </w:r>
      <w:r w:rsidRPr="00E804C9">
        <w:tab/>
        <w:t>release</w:t>
      </w:r>
      <w:r w:rsidRPr="00E804C9">
        <w:tab/>
      </w:r>
      <w:r w:rsidRPr="00E804C9">
        <w:tab/>
      </w:r>
      <w:r w:rsidRPr="00E804C9">
        <w:tab/>
      </w:r>
      <w:r w:rsidRPr="00E804C9">
        <w:tab/>
      </w:r>
      <w:r w:rsidRPr="00E804C9">
        <w:tab/>
      </w:r>
      <w:r w:rsidRPr="00E804C9">
        <w:tab/>
        <w:t>NULL,</w:t>
      </w:r>
    </w:p>
    <w:p w14:paraId="0181A044" w14:textId="77777777" w:rsidR="009B4F9F" w:rsidRPr="00E804C9" w:rsidRDefault="009B4F9F" w:rsidP="009B4F9F">
      <w:pPr>
        <w:pStyle w:val="PL"/>
        <w:shd w:val="clear" w:color="auto" w:fill="E6E6E6"/>
      </w:pPr>
      <w:r w:rsidRPr="00E804C9">
        <w:tab/>
      </w:r>
      <w:r w:rsidRPr="00E804C9">
        <w:tab/>
      </w:r>
      <w:r w:rsidRPr="00E804C9">
        <w:tab/>
      </w:r>
      <w:r w:rsidRPr="00E804C9">
        <w:tab/>
        <w:t>setup</w:t>
      </w:r>
      <w:r w:rsidRPr="00E804C9">
        <w:tab/>
      </w:r>
      <w:r w:rsidRPr="00E804C9">
        <w:tab/>
      </w:r>
      <w:r w:rsidRPr="00E804C9">
        <w:tab/>
      </w:r>
      <w:r w:rsidRPr="00E804C9">
        <w:tab/>
      </w:r>
      <w:r w:rsidRPr="00E804C9">
        <w:tab/>
      </w:r>
      <w:r w:rsidRPr="00E804C9">
        <w:tab/>
        <w:t>SEQUENCE {</w:t>
      </w:r>
    </w:p>
    <w:p w14:paraId="64EE1290" w14:textId="77777777" w:rsidR="009B4F9F" w:rsidRPr="00E804C9" w:rsidRDefault="009B4F9F" w:rsidP="009B4F9F">
      <w:pPr>
        <w:pStyle w:val="PL"/>
        <w:shd w:val="clear" w:color="auto" w:fill="E6E6E6"/>
      </w:pPr>
      <w:r w:rsidRPr="00E804C9">
        <w:tab/>
      </w:r>
      <w:r w:rsidRPr="00E804C9">
        <w:tab/>
      </w:r>
      <w:r w:rsidRPr="00E804C9">
        <w:tab/>
      </w:r>
      <w:r w:rsidRPr="00E804C9">
        <w:tab/>
      </w:r>
      <w:r w:rsidRPr="00E804C9">
        <w:tab/>
        <w:t>subframeConfigList-v</w:t>
      </w:r>
      <w:r w:rsidR="00E56A3C" w:rsidRPr="00E804C9">
        <w:t>1430</w:t>
      </w:r>
      <w:r w:rsidRPr="00E804C9">
        <w:tab/>
        <w:t>MBSFN-SubframeConfigList-v</w:t>
      </w:r>
      <w:r w:rsidR="00E56A3C" w:rsidRPr="00E804C9">
        <w:t>1430</w:t>
      </w:r>
    </w:p>
    <w:p w14:paraId="1C4B118E" w14:textId="77777777" w:rsidR="009B4F9F" w:rsidRPr="00E804C9" w:rsidRDefault="009B4F9F" w:rsidP="009B4F9F">
      <w:pPr>
        <w:pStyle w:val="PL"/>
        <w:shd w:val="clear" w:color="auto" w:fill="E6E6E6"/>
      </w:pPr>
      <w:r w:rsidRPr="00E804C9">
        <w:tab/>
      </w:r>
      <w:r w:rsidRPr="00E804C9">
        <w:tab/>
      </w:r>
      <w:r w:rsidRPr="00E804C9">
        <w:tab/>
      </w:r>
      <w:r w:rsidRPr="00E804C9">
        <w:tab/>
        <w:t>}</w:t>
      </w:r>
    </w:p>
    <w:p w14:paraId="06ED4177" w14:textId="77777777" w:rsidR="009B4F9F" w:rsidRPr="00E804C9" w:rsidRDefault="009B4F9F" w:rsidP="009B4F9F">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P</w:t>
      </w:r>
    </w:p>
    <w:p w14:paraId="56F533A4" w14:textId="77777777" w:rsidR="009722D5" w:rsidRPr="00E804C9" w:rsidRDefault="009722D5" w:rsidP="009B4F9F">
      <w:pPr>
        <w:pStyle w:val="PL"/>
        <w:shd w:val="clear" w:color="auto" w:fill="E6E6E6"/>
      </w:pPr>
      <w:r w:rsidRPr="00E804C9">
        <w:tab/>
        <w:t>]]</w:t>
      </w:r>
    </w:p>
    <w:p w14:paraId="17CB0A60" w14:textId="77777777" w:rsidR="009722D5" w:rsidRPr="00E804C9" w:rsidRDefault="009722D5" w:rsidP="009722D5">
      <w:pPr>
        <w:pStyle w:val="PL"/>
        <w:shd w:val="clear" w:color="auto" w:fill="E6E6E6"/>
      </w:pPr>
      <w:r w:rsidRPr="00E804C9">
        <w:t>}</w:t>
      </w:r>
    </w:p>
    <w:p w14:paraId="6359B8A6" w14:textId="77777777" w:rsidR="009722D5" w:rsidRPr="00E804C9" w:rsidRDefault="009722D5" w:rsidP="009722D5">
      <w:pPr>
        <w:pStyle w:val="PL"/>
        <w:shd w:val="clear" w:color="auto" w:fill="E6E6E6"/>
      </w:pPr>
    </w:p>
    <w:p w14:paraId="040DA5DB" w14:textId="77777777" w:rsidR="009722D5" w:rsidRPr="00E804C9" w:rsidRDefault="009722D5" w:rsidP="009722D5">
      <w:pPr>
        <w:pStyle w:val="PL"/>
        <w:shd w:val="clear" w:color="auto" w:fill="E6E6E6"/>
      </w:pPr>
      <w:r w:rsidRPr="00E804C9">
        <w:t>CSI-RS-ConfigNZP-EMIMO-r13 ::=</w:t>
      </w:r>
      <w:r w:rsidRPr="00E804C9">
        <w:tab/>
        <w:t>CHOICE {</w:t>
      </w:r>
    </w:p>
    <w:p w14:paraId="1AA0651A" w14:textId="77777777" w:rsidR="009722D5" w:rsidRPr="00E804C9" w:rsidRDefault="009722D5" w:rsidP="009722D5">
      <w:pPr>
        <w:pStyle w:val="PL"/>
        <w:shd w:val="clear" w:color="auto" w:fill="E6E6E6"/>
      </w:pPr>
      <w:r w:rsidRPr="00E804C9">
        <w:tab/>
        <w:t>release</w:t>
      </w:r>
      <w:r w:rsidRPr="00E804C9">
        <w:tab/>
      </w:r>
      <w:r w:rsidRPr="00E804C9">
        <w:tab/>
      </w:r>
      <w:r w:rsidRPr="00E804C9">
        <w:tab/>
      </w:r>
      <w:r w:rsidRPr="00E804C9">
        <w:tab/>
      </w:r>
      <w:r w:rsidRPr="00E804C9">
        <w:tab/>
      </w:r>
      <w:r w:rsidRPr="00E804C9">
        <w:tab/>
        <w:t>NULL,</w:t>
      </w:r>
    </w:p>
    <w:p w14:paraId="1653662C" w14:textId="77777777" w:rsidR="009722D5" w:rsidRPr="00E804C9" w:rsidRDefault="009722D5" w:rsidP="009722D5">
      <w:pPr>
        <w:pStyle w:val="PL"/>
        <w:shd w:val="clear" w:color="auto" w:fill="E6E6E6"/>
      </w:pPr>
      <w:r w:rsidRPr="00E804C9">
        <w:tab/>
        <w:t>setup</w:t>
      </w:r>
      <w:r w:rsidRPr="00E804C9">
        <w:tab/>
      </w:r>
      <w:r w:rsidRPr="00E804C9">
        <w:tab/>
      </w:r>
      <w:r w:rsidRPr="00E804C9">
        <w:tab/>
      </w:r>
      <w:r w:rsidRPr="00E804C9">
        <w:tab/>
      </w:r>
      <w:r w:rsidRPr="00E804C9">
        <w:tab/>
      </w:r>
      <w:r w:rsidRPr="00E804C9">
        <w:tab/>
        <w:t>SEQUENCE {</w:t>
      </w:r>
    </w:p>
    <w:p w14:paraId="188363A7" w14:textId="77777777" w:rsidR="009722D5" w:rsidRPr="00E804C9" w:rsidRDefault="009722D5" w:rsidP="009722D5">
      <w:pPr>
        <w:pStyle w:val="PL"/>
        <w:shd w:val="clear" w:color="auto" w:fill="E6E6E6"/>
      </w:pPr>
      <w:r w:rsidRPr="00E804C9">
        <w:tab/>
      </w:r>
      <w:r w:rsidRPr="00E804C9">
        <w:tab/>
        <w:t>nzp-resourceConfigList-r13</w:t>
      </w:r>
      <w:r w:rsidRPr="00E804C9">
        <w:tab/>
      </w:r>
      <w:r w:rsidRPr="00E804C9">
        <w:tab/>
        <w:t>SEQUENCE (SIZE (1..2)) OF NZP-ResourceConfig-r13,</w:t>
      </w:r>
    </w:p>
    <w:p w14:paraId="0392C3F4" w14:textId="77777777" w:rsidR="009722D5" w:rsidRPr="00E804C9" w:rsidRDefault="009722D5" w:rsidP="009722D5">
      <w:pPr>
        <w:pStyle w:val="PL"/>
        <w:shd w:val="clear" w:color="auto" w:fill="E6E6E6"/>
      </w:pPr>
      <w:r w:rsidRPr="00E804C9">
        <w:tab/>
      </w:r>
      <w:r w:rsidRPr="00E804C9">
        <w:tab/>
        <w:t>cdmType-r13</w:t>
      </w:r>
      <w:r w:rsidRPr="00E804C9">
        <w:tab/>
      </w:r>
      <w:r w:rsidRPr="00E804C9">
        <w:tab/>
      </w:r>
      <w:r w:rsidRPr="00E804C9">
        <w:tab/>
      </w:r>
      <w:r w:rsidRPr="00E804C9">
        <w:tab/>
      </w:r>
      <w:r w:rsidRPr="00E804C9">
        <w:tab/>
      </w:r>
      <w:r w:rsidRPr="00E804C9">
        <w:tab/>
        <w:t>ENUMERATED {cdm2, cdm4}</w:t>
      </w:r>
      <w:r w:rsidRPr="00E804C9">
        <w:tab/>
        <w:t>OPTIONAL</w:t>
      </w:r>
      <w:r w:rsidRPr="00E804C9">
        <w:tab/>
        <w:t>-- Need OR</w:t>
      </w:r>
    </w:p>
    <w:p w14:paraId="307429A7" w14:textId="77777777" w:rsidR="009722D5" w:rsidRPr="00E804C9" w:rsidRDefault="009722D5" w:rsidP="009722D5">
      <w:pPr>
        <w:pStyle w:val="PL"/>
        <w:shd w:val="clear" w:color="auto" w:fill="E6E6E6"/>
      </w:pPr>
      <w:r w:rsidRPr="00E804C9">
        <w:tab/>
      </w:r>
      <w:r w:rsidRPr="00E804C9">
        <w:tab/>
        <w:t>}</w:t>
      </w:r>
    </w:p>
    <w:p w14:paraId="736EC67A" w14:textId="77777777" w:rsidR="009722D5" w:rsidRPr="00E804C9" w:rsidRDefault="009722D5" w:rsidP="009722D5">
      <w:pPr>
        <w:pStyle w:val="PL"/>
        <w:shd w:val="clear" w:color="auto" w:fill="E6E6E6"/>
      </w:pPr>
      <w:r w:rsidRPr="00E804C9">
        <w:t>}</w:t>
      </w:r>
    </w:p>
    <w:p w14:paraId="7BC13C37" w14:textId="77777777" w:rsidR="009722D5" w:rsidRPr="00E804C9" w:rsidRDefault="009722D5" w:rsidP="009722D5">
      <w:pPr>
        <w:pStyle w:val="PL"/>
        <w:shd w:val="clear" w:color="auto" w:fill="E6E6E6"/>
      </w:pPr>
    </w:p>
    <w:p w14:paraId="3F2FFA99" w14:textId="77777777" w:rsidR="009722D5" w:rsidRPr="00E804C9" w:rsidRDefault="009722D5" w:rsidP="009722D5">
      <w:pPr>
        <w:pStyle w:val="PL"/>
        <w:shd w:val="clear" w:color="auto" w:fill="E6E6E6"/>
      </w:pPr>
      <w:r w:rsidRPr="00E804C9">
        <w:t>CSI-RS-ConfigNZP-EMIMO-v</w:t>
      </w:r>
      <w:r w:rsidR="00E56A3C" w:rsidRPr="00E804C9">
        <w:t>1430</w:t>
      </w:r>
      <w:r w:rsidRPr="00E804C9">
        <w:t xml:space="preserve"> ::=</w:t>
      </w:r>
      <w:r w:rsidRPr="00E804C9">
        <w:tab/>
        <w:t>SEQUENCE {</w:t>
      </w:r>
    </w:p>
    <w:p w14:paraId="2EAD99B9" w14:textId="77777777" w:rsidR="009722D5" w:rsidRPr="00E804C9" w:rsidRDefault="009722D5" w:rsidP="009722D5">
      <w:pPr>
        <w:pStyle w:val="PL"/>
        <w:shd w:val="clear" w:color="auto" w:fill="E6E6E6"/>
      </w:pPr>
      <w:r w:rsidRPr="00E804C9">
        <w:tab/>
        <w:t>-- All extensions are for Non-Precoded so could be grouped by setup/ release choice</w:t>
      </w:r>
    </w:p>
    <w:p w14:paraId="54EF1563" w14:textId="77777777" w:rsidR="009722D5" w:rsidRPr="00E804C9" w:rsidRDefault="009722D5" w:rsidP="009722D5">
      <w:pPr>
        <w:pStyle w:val="PL"/>
        <w:shd w:val="clear" w:color="auto" w:fill="E6E6E6"/>
      </w:pPr>
      <w:r w:rsidRPr="00E804C9">
        <w:tab/>
        <w:t>nzp-resourceConfigListExt-r14</w:t>
      </w:r>
      <w:r w:rsidRPr="00E804C9">
        <w:tab/>
        <w:t>SEQUENCE (SIZE (0..4)) OF NZP-ResourceConfig-r13,</w:t>
      </w:r>
    </w:p>
    <w:p w14:paraId="7314663B" w14:textId="77777777" w:rsidR="009722D5" w:rsidRPr="00E804C9" w:rsidRDefault="009722D5" w:rsidP="009722D5">
      <w:pPr>
        <w:pStyle w:val="PL"/>
        <w:shd w:val="clear" w:color="auto" w:fill="E6E6E6"/>
      </w:pPr>
      <w:r w:rsidRPr="00E804C9">
        <w:tab/>
        <w:t>cdmType-v</w:t>
      </w:r>
      <w:r w:rsidR="00E56A3C" w:rsidRPr="00E804C9">
        <w:t>1430</w:t>
      </w:r>
      <w:r w:rsidRPr="00E804C9">
        <w:tab/>
      </w:r>
      <w:r w:rsidRPr="00E804C9">
        <w:tab/>
      </w:r>
      <w:r w:rsidRPr="00E804C9">
        <w:tab/>
      </w:r>
      <w:r w:rsidRPr="00E804C9">
        <w:tab/>
      </w:r>
      <w:r w:rsidRPr="00E804C9">
        <w:tab/>
        <w:t>ENUMERATED {cdm8 }</w:t>
      </w:r>
      <w:r w:rsidRPr="00E804C9">
        <w:tab/>
      </w:r>
      <w:r w:rsidRPr="00E804C9">
        <w:tab/>
      </w:r>
      <w:r w:rsidRPr="00E804C9">
        <w:tab/>
        <w:t>OPTIONAL</w:t>
      </w:r>
      <w:r w:rsidRPr="00E804C9">
        <w:tab/>
        <w:t>-- Need OR</w:t>
      </w:r>
    </w:p>
    <w:p w14:paraId="70A2DB85" w14:textId="77777777" w:rsidR="009722D5" w:rsidRPr="00E804C9" w:rsidRDefault="009722D5" w:rsidP="009722D5">
      <w:pPr>
        <w:pStyle w:val="PL"/>
        <w:shd w:val="clear" w:color="auto" w:fill="E6E6E6"/>
      </w:pPr>
      <w:r w:rsidRPr="00E804C9">
        <w:t>}</w:t>
      </w:r>
    </w:p>
    <w:p w14:paraId="32CC6159" w14:textId="77777777" w:rsidR="009722D5" w:rsidRPr="00E804C9" w:rsidRDefault="009722D5" w:rsidP="009722D5">
      <w:pPr>
        <w:pStyle w:val="PL"/>
        <w:shd w:val="clear" w:color="auto" w:fill="E6E6E6"/>
      </w:pPr>
    </w:p>
    <w:p w14:paraId="65BF59B0" w14:textId="77777777" w:rsidR="009722D5" w:rsidRPr="00E804C9" w:rsidRDefault="009722D5" w:rsidP="009722D5">
      <w:pPr>
        <w:pStyle w:val="PL"/>
        <w:shd w:val="clear" w:color="auto" w:fill="E6E6E6"/>
      </w:pPr>
      <w:r w:rsidRPr="00E804C9">
        <w:t>NZP-ResourceConfig-r13 ::=</w:t>
      </w:r>
      <w:r w:rsidRPr="00E804C9">
        <w:tab/>
        <w:t>SEQUENCE {</w:t>
      </w:r>
    </w:p>
    <w:p w14:paraId="78E0A447" w14:textId="77777777" w:rsidR="009722D5" w:rsidRPr="00E804C9" w:rsidRDefault="009722D5" w:rsidP="009722D5">
      <w:pPr>
        <w:pStyle w:val="PL"/>
        <w:shd w:val="clear" w:color="auto" w:fill="E6E6E6"/>
      </w:pPr>
      <w:r w:rsidRPr="00E804C9">
        <w:tab/>
        <w:t>resourceConfig-r13</w:t>
      </w:r>
      <w:r w:rsidRPr="00E804C9">
        <w:tab/>
      </w:r>
      <w:r w:rsidRPr="00E804C9">
        <w:tab/>
      </w:r>
      <w:r w:rsidRPr="00E804C9">
        <w:tab/>
      </w:r>
      <w:r w:rsidRPr="00E804C9">
        <w:tab/>
        <w:t>ResourceConfig-r13,</w:t>
      </w:r>
    </w:p>
    <w:p w14:paraId="5D0B34D9" w14:textId="77777777" w:rsidR="009722D5" w:rsidRPr="00E804C9" w:rsidRDefault="009722D5" w:rsidP="009722D5">
      <w:pPr>
        <w:pStyle w:val="PL"/>
        <w:shd w:val="clear" w:color="auto" w:fill="E6E6E6"/>
      </w:pPr>
      <w:r w:rsidRPr="00E804C9">
        <w:tab/>
        <w:t>...,</w:t>
      </w:r>
    </w:p>
    <w:p w14:paraId="11F748D1" w14:textId="77777777" w:rsidR="009722D5" w:rsidRPr="00E804C9" w:rsidRDefault="009722D5" w:rsidP="009722D5">
      <w:pPr>
        <w:pStyle w:val="PL"/>
        <w:shd w:val="clear" w:color="auto" w:fill="E6E6E6"/>
      </w:pPr>
      <w:r w:rsidRPr="00E804C9">
        <w:tab/>
        <w:t>[[</w:t>
      </w:r>
      <w:r w:rsidRPr="00E804C9">
        <w:tab/>
        <w:t>transmissionComb-r14</w:t>
      </w:r>
      <w:r w:rsidRPr="00E804C9">
        <w:tab/>
      </w:r>
      <w:r w:rsidRPr="00E804C9">
        <w:tab/>
        <w:t>NZP-TransmissionComb-r14</w:t>
      </w:r>
      <w:r w:rsidRPr="00E804C9">
        <w:tab/>
      </w:r>
      <w:r w:rsidRPr="00E804C9">
        <w:tab/>
        <w:t>OPTIONAL,</w:t>
      </w:r>
      <w:r w:rsidRPr="00E804C9">
        <w:tab/>
        <w:t>-- Need OR</w:t>
      </w:r>
    </w:p>
    <w:p w14:paraId="56B1478D" w14:textId="77777777" w:rsidR="009722D5" w:rsidRPr="00E804C9" w:rsidRDefault="009722D5" w:rsidP="009722D5">
      <w:pPr>
        <w:pStyle w:val="PL"/>
        <w:shd w:val="clear" w:color="auto" w:fill="E6E6E6"/>
      </w:pPr>
      <w:r w:rsidRPr="00E804C9">
        <w:tab/>
      </w:r>
      <w:r w:rsidRPr="00E804C9">
        <w:tab/>
        <w:t>frequencyDensity-r14</w:t>
      </w:r>
      <w:r w:rsidRPr="00E804C9">
        <w:tab/>
      </w:r>
      <w:r w:rsidRPr="00E804C9">
        <w:tab/>
        <w:t>NZP-FrequencyDensity-r14</w:t>
      </w:r>
      <w:r w:rsidRPr="00E804C9">
        <w:tab/>
      </w:r>
      <w:r w:rsidRPr="00E804C9">
        <w:tab/>
        <w:t>OPTIONAL</w:t>
      </w:r>
      <w:r w:rsidRPr="00E804C9">
        <w:tab/>
        <w:t>-- Need OR</w:t>
      </w:r>
    </w:p>
    <w:p w14:paraId="6A12CCF4" w14:textId="77777777" w:rsidR="009722D5" w:rsidRPr="00E804C9" w:rsidRDefault="009722D5" w:rsidP="009722D5">
      <w:pPr>
        <w:pStyle w:val="PL"/>
        <w:shd w:val="clear" w:color="auto" w:fill="E6E6E6"/>
      </w:pPr>
      <w:r w:rsidRPr="00E804C9">
        <w:tab/>
        <w:t>]]</w:t>
      </w:r>
    </w:p>
    <w:p w14:paraId="6E4D9995" w14:textId="77777777" w:rsidR="009722D5" w:rsidRPr="00E804C9" w:rsidRDefault="009722D5" w:rsidP="009722D5">
      <w:pPr>
        <w:pStyle w:val="PL"/>
        <w:shd w:val="clear" w:color="auto" w:fill="E6E6E6"/>
      </w:pPr>
      <w:r w:rsidRPr="00E804C9">
        <w:t>}</w:t>
      </w:r>
    </w:p>
    <w:p w14:paraId="3209ED61" w14:textId="77777777" w:rsidR="009722D5" w:rsidRPr="00E804C9" w:rsidRDefault="009722D5" w:rsidP="009722D5">
      <w:pPr>
        <w:pStyle w:val="PL"/>
        <w:shd w:val="clear" w:color="auto" w:fill="E6E6E6"/>
      </w:pPr>
    </w:p>
    <w:p w14:paraId="41E46CA4" w14:textId="77777777" w:rsidR="009722D5" w:rsidRPr="00E804C9" w:rsidRDefault="009722D5" w:rsidP="009722D5">
      <w:pPr>
        <w:pStyle w:val="PL"/>
        <w:shd w:val="clear" w:color="auto" w:fill="E6E6E6"/>
      </w:pPr>
      <w:r w:rsidRPr="00E804C9">
        <w:t>ResourceConfig-r13 ::=</w:t>
      </w:r>
      <w:r w:rsidRPr="00E804C9">
        <w:tab/>
      </w:r>
      <w:r w:rsidRPr="00E804C9">
        <w:tab/>
      </w:r>
      <w:r w:rsidRPr="00E804C9">
        <w:tab/>
      </w:r>
      <w:r w:rsidRPr="00E804C9">
        <w:tab/>
        <w:t>INTEGER (0..31)</w:t>
      </w:r>
    </w:p>
    <w:p w14:paraId="7328B793" w14:textId="77777777" w:rsidR="009722D5" w:rsidRPr="00E804C9" w:rsidRDefault="009722D5" w:rsidP="009722D5">
      <w:pPr>
        <w:pStyle w:val="PL"/>
        <w:shd w:val="clear" w:color="auto" w:fill="E6E6E6"/>
      </w:pPr>
    </w:p>
    <w:p w14:paraId="7C178719" w14:textId="77777777" w:rsidR="009722D5" w:rsidRPr="00E804C9" w:rsidRDefault="009722D5" w:rsidP="009722D5">
      <w:pPr>
        <w:pStyle w:val="PL"/>
        <w:shd w:val="clear" w:color="auto" w:fill="E6E6E6"/>
      </w:pPr>
      <w:r w:rsidRPr="00E804C9">
        <w:t>NZP-TransmissionComb-r14 ::=</w:t>
      </w:r>
      <w:r w:rsidRPr="00E804C9">
        <w:tab/>
      </w:r>
      <w:r w:rsidRPr="00E804C9">
        <w:tab/>
      </w:r>
      <w:r w:rsidRPr="00E804C9">
        <w:tab/>
        <w:t>INTEGER (0..2)</w:t>
      </w:r>
    </w:p>
    <w:p w14:paraId="2DA6BE4C" w14:textId="77777777" w:rsidR="009722D5" w:rsidRPr="00E804C9" w:rsidRDefault="009722D5" w:rsidP="009722D5">
      <w:pPr>
        <w:pStyle w:val="PL"/>
        <w:shd w:val="clear" w:color="auto" w:fill="E6E6E6"/>
      </w:pPr>
      <w:r w:rsidRPr="00E804C9">
        <w:t>NZP-FrequencyDensity-r14 ::=</w:t>
      </w:r>
      <w:r w:rsidRPr="00E804C9">
        <w:tab/>
      </w:r>
      <w:r w:rsidRPr="00E804C9">
        <w:tab/>
      </w:r>
      <w:r w:rsidRPr="00E804C9">
        <w:tab/>
        <w:t>ENUMERATED {d1, d2, d3}</w:t>
      </w:r>
    </w:p>
    <w:p w14:paraId="70DF38F5" w14:textId="77777777" w:rsidR="009722D5" w:rsidRPr="00E804C9" w:rsidRDefault="009722D5" w:rsidP="009722D5">
      <w:pPr>
        <w:pStyle w:val="PL"/>
        <w:shd w:val="clear" w:color="auto" w:fill="E6E6E6"/>
      </w:pPr>
    </w:p>
    <w:p w14:paraId="3E98F68E" w14:textId="77777777" w:rsidR="009722D5" w:rsidRPr="00E804C9" w:rsidRDefault="009722D5" w:rsidP="009722D5">
      <w:pPr>
        <w:pStyle w:val="PL"/>
        <w:shd w:val="clear" w:color="auto" w:fill="E6E6E6"/>
      </w:pPr>
      <w:r w:rsidRPr="00E804C9">
        <w:t>-- ASN1STOP</w:t>
      </w:r>
    </w:p>
    <w:p w14:paraId="0D3780A1"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4734B0B5" w14:textId="77777777" w:rsidTr="005411BB">
        <w:trPr>
          <w:cantSplit/>
          <w:tblHeader/>
        </w:trPr>
        <w:tc>
          <w:tcPr>
            <w:tcW w:w="9639" w:type="dxa"/>
          </w:tcPr>
          <w:p w14:paraId="254E4834" w14:textId="77777777" w:rsidR="009722D5" w:rsidRPr="00E804C9" w:rsidRDefault="009722D5" w:rsidP="005411BB">
            <w:pPr>
              <w:pStyle w:val="TAH"/>
              <w:rPr>
                <w:lang w:eastAsia="en-GB"/>
              </w:rPr>
            </w:pPr>
            <w:r w:rsidRPr="00E804C9">
              <w:rPr>
                <w:i/>
                <w:noProof/>
                <w:lang w:eastAsia="en-GB"/>
              </w:rPr>
              <w:t>CSI-RS-ConfigNZP</w:t>
            </w:r>
            <w:r w:rsidRPr="00E804C9">
              <w:rPr>
                <w:iCs/>
                <w:noProof/>
                <w:lang w:eastAsia="en-GB"/>
              </w:rPr>
              <w:t xml:space="preserve"> field descriptions</w:t>
            </w:r>
          </w:p>
        </w:tc>
      </w:tr>
      <w:tr w:rsidR="00E804C9" w:rsidRPr="00E804C9" w14:paraId="2ACB276B" w14:textId="77777777" w:rsidTr="005411BB">
        <w:trPr>
          <w:cantSplit/>
        </w:trPr>
        <w:tc>
          <w:tcPr>
            <w:tcW w:w="9639" w:type="dxa"/>
          </w:tcPr>
          <w:p w14:paraId="4B6BE3F9" w14:textId="77777777" w:rsidR="009722D5" w:rsidRPr="00E804C9" w:rsidRDefault="009722D5" w:rsidP="005411BB">
            <w:pPr>
              <w:pStyle w:val="TAL"/>
              <w:rPr>
                <w:b/>
                <w:i/>
                <w:noProof/>
                <w:lang w:eastAsia="en-GB"/>
              </w:rPr>
            </w:pPr>
            <w:r w:rsidRPr="00E804C9">
              <w:rPr>
                <w:b/>
                <w:i/>
                <w:noProof/>
                <w:lang w:eastAsia="en-GB"/>
              </w:rPr>
              <w:t>antennaPortsCount</w:t>
            </w:r>
          </w:p>
          <w:p w14:paraId="0515A798" w14:textId="77777777" w:rsidR="009722D5" w:rsidRPr="00E804C9" w:rsidRDefault="009722D5" w:rsidP="005411BB">
            <w:pPr>
              <w:pStyle w:val="TAL"/>
              <w:rPr>
                <w:lang w:eastAsia="en-GB"/>
              </w:rPr>
            </w:pPr>
            <w:r w:rsidRPr="00E804C9">
              <w:rPr>
                <w:lang w:eastAsia="en-GB"/>
              </w:rPr>
              <w:t>Parameter represents the number of antenna ports used for transmission of CSI reference signals where an1 corresponds to 1, an2 to 2 antenna ports etc. see TS 36.211 [21</w:t>
            </w:r>
            <w:r w:rsidR="00530BB8" w:rsidRPr="00E804C9">
              <w:rPr>
                <w:lang w:eastAsia="en-GB"/>
              </w:rPr>
              <w:t>]</w:t>
            </w:r>
            <w:r w:rsidRPr="00E804C9">
              <w:rPr>
                <w:lang w:eastAsia="en-GB"/>
              </w:rPr>
              <w:t>,</w:t>
            </w:r>
            <w:r w:rsidR="00530BB8" w:rsidRPr="00E804C9">
              <w:rPr>
                <w:lang w:eastAsia="en-GB"/>
              </w:rPr>
              <w:t xml:space="preserve"> clause</w:t>
            </w:r>
            <w:r w:rsidRPr="00E804C9">
              <w:rPr>
                <w:lang w:eastAsia="en-GB"/>
              </w:rPr>
              <w:t xml:space="preserve"> 6.10.5.</w:t>
            </w:r>
          </w:p>
        </w:tc>
      </w:tr>
      <w:tr w:rsidR="00E804C9" w:rsidRPr="00E804C9" w14:paraId="17293CBE" w14:textId="77777777" w:rsidTr="005411BB">
        <w:trPr>
          <w:cantSplit/>
        </w:trPr>
        <w:tc>
          <w:tcPr>
            <w:tcW w:w="9639" w:type="dxa"/>
          </w:tcPr>
          <w:p w14:paraId="4EB40C5C" w14:textId="77777777" w:rsidR="009722D5" w:rsidRPr="00E804C9" w:rsidRDefault="009722D5" w:rsidP="005411BB">
            <w:pPr>
              <w:pStyle w:val="TAL"/>
              <w:rPr>
                <w:b/>
                <w:i/>
                <w:noProof/>
                <w:lang w:eastAsia="en-GB"/>
              </w:rPr>
            </w:pPr>
            <w:r w:rsidRPr="00E804C9">
              <w:rPr>
                <w:rFonts w:cs="Arial"/>
                <w:b/>
                <w:i/>
                <w:szCs w:val="18"/>
                <w:lang w:eastAsia="zh-CN"/>
              </w:rPr>
              <w:t>cdmType</w:t>
            </w:r>
          </w:p>
          <w:p w14:paraId="6C4B131D" w14:textId="77777777" w:rsidR="009722D5" w:rsidRPr="00E804C9" w:rsidRDefault="009722D5" w:rsidP="005411BB">
            <w:pPr>
              <w:pStyle w:val="TAL"/>
              <w:rPr>
                <w:noProof/>
                <w:lang w:eastAsia="en-GB"/>
              </w:rPr>
            </w:pPr>
            <w:r w:rsidRPr="00E804C9">
              <w:rPr>
                <w:rFonts w:cs="Arial"/>
                <w:noProof/>
                <w:szCs w:val="18"/>
                <w:lang w:eastAsia="en-GB"/>
              </w:rPr>
              <w:t xml:space="preserve">Parameter: </w:t>
            </w:r>
            <w:r w:rsidRPr="00E804C9">
              <w:rPr>
                <w:rFonts w:cs="Arial"/>
                <w:i/>
                <w:noProof/>
                <w:szCs w:val="18"/>
                <w:lang w:eastAsia="en-GB"/>
              </w:rPr>
              <w:t>CDMType</w:t>
            </w:r>
            <w:r w:rsidRPr="00E804C9">
              <w:rPr>
                <w:rFonts w:cs="Arial"/>
                <w:noProof/>
                <w:szCs w:val="18"/>
                <w:lang w:eastAsia="en-GB"/>
              </w:rPr>
              <w:t>, see TS 36.211 [21</w:t>
            </w:r>
            <w:r w:rsidR="00530BB8" w:rsidRPr="00E804C9">
              <w:rPr>
                <w:rFonts w:cs="Arial"/>
                <w:noProof/>
                <w:szCs w:val="18"/>
                <w:lang w:eastAsia="en-GB"/>
              </w:rPr>
              <w:t>]</w:t>
            </w:r>
            <w:r w:rsidRPr="00E804C9">
              <w:rPr>
                <w:rFonts w:cs="Arial"/>
                <w:noProof/>
                <w:szCs w:val="18"/>
                <w:lang w:eastAsia="en-GB"/>
              </w:rPr>
              <w:t xml:space="preserve">, </w:t>
            </w:r>
            <w:r w:rsidR="00530BB8" w:rsidRPr="00E804C9">
              <w:rPr>
                <w:rFonts w:cs="Arial"/>
                <w:noProof/>
                <w:szCs w:val="18"/>
                <w:lang w:eastAsia="en-GB"/>
              </w:rPr>
              <w:t xml:space="preserve">clause </w:t>
            </w:r>
            <w:r w:rsidRPr="00E804C9">
              <w:rPr>
                <w:rFonts w:cs="Arial"/>
                <w:noProof/>
                <w:szCs w:val="18"/>
                <w:lang w:eastAsia="en-GB"/>
              </w:rPr>
              <w:t>6.10.5.2.</w:t>
            </w:r>
          </w:p>
        </w:tc>
      </w:tr>
      <w:tr w:rsidR="00E804C9" w:rsidRPr="00E804C9" w14:paraId="52E80412" w14:textId="77777777" w:rsidTr="008A62AC">
        <w:trPr>
          <w:cantSplit/>
        </w:trPr>
        <w:tc>
          <w:tcPr>
            <w:tcW w:w="9639" w:type="dxa"/>
          </w:tcPr>
          <w:p w14:paraId="240C0C95" w14:textId="77777777" w:rsidR="00422829" w:rsidRPr="00E804C9" w:rsidRDefault="00422829" w:rsidP="008A62AC">
            <w:pPr>
              <w:pStyle w:val="TAL"/>
              <w:rPr>
                <w:b/>
                <w:i/>
                <w:lang w:eastAsia="en-GB"/>
              </w:rPr>
            </w:pPr>
            <w:r w:rsidRPr="00E804C9">
              <w:rPr>
                <w:b/>
                <w:i/>
                <w:lang w:eastAsia="en-GB"/>
              </w:rPr>
              <w:t>csi-RS-ConfigNZPId</w:t>
            </w:r>
          </w:p>
          <w:p w14:paraId="7D4B7582" w14:textId="77777777" w:rsidR="00422829" w:rsidRPr="00E804C9" w:rsidRDefault="00422829" w:rsidP="008A62AC">
            <w:pPr>
              <w:pStyle w:val="TAL"/>
              <w:rPr>
                <w:b/>
                <w:i/>
                <w:noProof/>
                <w:lang w:eastAsia="en-GB"/>
              </w:rPr>
            </w:pPr>
            <w:r w:rsidRPr="00E804C9">
              <w:rPr>
                <w:lang w:eastAsia="en-GB"/>
              </w:rPr>
              <w:t>Refers to a CSI RS configuration using non-zero power transmission that is configured for the same frequency as the CSI process. UE shall ignore</w:t>
            </w:r>
            <w:r w:rsidRPr="00E804C9">
              <w:rPr>
                <w:rFonts w:cs="Arial"/>
                <w:lang w:eastAsia="zh-CN"/>
              </w:rPr>
              <w:t xml:space="preserve"> </w:t>
            </w:r>
            <w:r w:rsidRPr="00E804C9">
              <w:rPr>
                <w:rFonts w:cs="Arial"/>
                <w:i/>
                <w:lang w:eastAsia="zh-CN"/>
              </w:rPr>
              <w:t>CSI-RS-ConfigNZPId-r11</w:t>
            </w:r>
            <w:r w:rsidRPr="00E804C9">
              <w:rPr>
                <w:rFonts w:cs="Arial"/>
                <w:lang w:eastAsia="zh-CN"/>
              </w:rPr>
              <w:t xml:space="preserve"> if </w:t>
            </w:r>
            <w:r w:rsidRPr="00E804C9">
              <w:rPr>
                <w:rFonts w:cs="Arial"/>
                <w:i/>
                <w:lang w:eastAsia="zh-CN"/>
              </w:rPr>
              <w:t>CSI-RS-ConfigNZPId-v1310</w:t>
            </w:r>
            <w:r w:rsidRPr="00E804C9">
              <w:rPr>
                <w:rFonts w:cs="Arial"/>
                <w:lang w:eastAsia="zh-CN"/>
              </w:rPr>
              <w:t xml:space="preserve"> is signalled.</w:t>
            </w:r>
          </w:p>
        </w:tc>
      </w:tr>
      <w:tr w:rsidR="00E804C9" w:rsidRPr="00E804C9" w:rsidDel="00FE7FDF" w14:paraId="2743785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9F10C85" w14:textId="77777777" w:rsidR="009722D5" w:rsidRPr="00E804C9" w:rsidRDefault="009722D5" w:rsidP="005411BB">
            <w:pPr>
              <w:pStyle w:val="TAL"/>
              <w:rPr>
                <w:b/>
                <w:i/>
                <w:noProof/>
                <w:lang w:eastAsia="en-GB"/>
              </w:rPr>
            </w:pPr>
            <w:r w:rsidRPr="00E804C9">
              <w:rPr>
                <w:b/>
                <w:i/>
                <w:noProof/>
                <w:lang w:eastAsia="en-GB"/>
              </w:rPr>
              <w:t>frequencyDensity</w:t>
            </w:r>
          </w:p>
          <w:p w14:paraId="1F7A05F6" w14:textId="77777777" w:rsidR="009722D5" w:rsidRPr="00E804C9" w:rsidDel="00FE7FDF" w:rsidRDefault="009722D5" w:rsidP="005411BB">
            <w:pPr>
              <w:pStyle w:val="TAL"/>
              <w:rPr>
                <w:noProof/>
                <w:lang w:eastAsia="en-GB"/>
              </w:rPr>
            </w:pPr>
            <w:r w:rsidRPr="00E804C9">
              <w:rPr>
                <w:noProof/>
                <w:lang w:eastAsia="en-GB"/>
              </w:rPr>
              <w:t xml:space="preserve">Indicates the freqency-domain density reduction. E-UTRAN configures the values in accordance with the restrictions specified in TS </w:t>
            </w:r>
            <w:r w:rsidRPr="00E804C9">
              <w:rPr>
                <w:lang w:eastAsia="en-GB"/>
              </w:rPr>
              <w:t>36.213 [23].</w:t>
            </w:r>
          </w:p>
        </w:tc>
      </w:tr>
      <w:tr w:rsidR="00E804C9" w:rsidRPr="00E804C9" w14:paraId="6164E1A6" w14:textId="77777777" w:rsidTr="00E3054B">
        <w:trPr>
          <w:cantSplit/>
        </w:trPr>
        <w:tc>
          <w:tcPr>
            <w:tcW w:w="9639" w:type="dxa"/>
          </w:tcPr>
          <w:p w14:paraId="626BC657" w14:textId="77777777" w:rsidR="009B4F9F" w:rsidRPr="00E804C9" w:rsidRDefault="009B4F9F" w:rsidP="00E3054B">
            <w:pPr>
              <w:pStyle w:val="TAL"/>
              <w:rPr>
                <w:b/>
                <w:i/>
                <w:noProof/>
                <w:lang w:eastAsia="en-GB"/>
              </w:rPr>
            </w:pPr>
            <w:r w:rsidRPr="00E804C9">
              <w:rPr>
                <w:b/>
                <w:i/>
                <w:noProof/>
                <w:lang w:eastAsia="en-GB"/>
              </w:rPr>
              <w:t>mbsfn-SubframeConfigList</w:t>
            </w:r>
          </w:p>
          <w:p w14:paraId="5BA4EEAA" w14:textId="77777777" w:rsidR="009B4F9F" w:rsidRPr="00E804C9" w:rsidRDefault="009B4F9F" w:rsidP="00E3054B">
            <w:pPr>
              <w:pStyle w:val="TAL"/>
              <w:rPr>
                <w:noProof/>
                <w:lang w:eastAsia="en-GB"/>
              </w:rPr>
            </w:pPr>
            <w:r w:rsidRPr="00E804C9">
              <w:rPr>
                <w:noProof/>
                <w:lang w:eastAsia="en-GB"/>
              </w:rPr>
              <w:t xml:space="preserve">Indicates the MBSFN configuration for the CSI-RS resources. If </w:t>
            </w:r>
            <w:r w:rsidRPr="00E804C9">
              <w:rPr>
                <w:i/>
                <w:noProof/>
                <w:lang w:eastAsia="en-GB"/>
              </w:rPr>
              <w:t>qcl-CRS-Info-r11</w:t>
            </w:r>
            <w:r w:rsidRPr="00E804C9">
              <w:rPr>
                <w:noProof/>
                <w:lang w:eastAsia="en-GB"/>
              </w:rPr>
              <w:t xml:space="preserve"> is absent, the field is released.</w:t>
            </w:r>
          </w:p>
        </w:tc>
      </w:tr>
      <w:tr w:rsidR="00E804C9" w:rsidRPr="00E804C9" w14:paraId="727044D3" w14:textId="77777777" w:rsidTr="005411BB">
        <w:trPr>
          <w:cantSplit/>
        </w:trPr>
        <w:tc>
          <w:tcPr>
            <w:tcW w:w="9639" w:type="dxa"/>
          </w:tcPr>
          <w:p w14:paraId="76317ABD" w14:textId="77777777" w:rsidR="009722D5" w:rsidRPr="00E804C9" w:rsidRDefault="009722D5" w:rsidP="005411BB">
            <w:pPr>
              <w:pStyle w:val="TAL"/>
              <w:rPr>
                <w:b/>
                <w:i/>
                <w:noProof/>
                <w:lang w:eastAsia="en-GB"/>
              </w:rPr>
            </w:pPr>
            <w:r w:rsidRPr="00E804C9">
              <w:rPr>
                <w:b/>
                <w:i/>
                <w:noProof/>
                <w:lang w:eastAsia="en-GB"/>
              </w:rPr>
              <w:t>nzp-resourceConfigList</w:t>
            </w:r>
          </w:p>
          <w:p w14:paraId="633E91E7" w14:textId="77777777" w:rsidR="009722D5" w:rsidRPr="00E804C9" w:rsidRDefault="009722D5" w:rsidP="005411BB">
            <w:pPr>
              <w:pStyle w:val="TAL"/>
              <w:rPr>
                <w:b/>
                <w:noProof/>
                <w:lang w:eastAsia="en-GB"/>
              </w:rPr>
            </w:pPr>
            <w:r w:rsidRPr="00E804C9">
              <w:rPr>
                <w:noProof/>
                <w:lang w:eastAsia="en-GB"/>
              </w:rPr>
              <w:t>Indicate a list of non-zero power transmission CSI-RS resources using parameter</w:t>
            </w:r>
            <w:r w:rsidRPr="00E804C9">
              <w:rPr>
                <w:b/>
                <w:i/>
                <w:noProof/>
                <w:lang w:eastAsia="en-GB"/>
              </w:rPr>
              <w:t xml:space="preserve"> </w:t>
            </w:r>
            <w:r w:rsidRPr="00E804C9">
              <w:rPr>
                <w:i/>
                <w:noProof/>
                <w:lang w:eastAsia="en-GB"/>
              </w:rPr>
              <w:t>resourceConfig.</w:t>
            </w:r>
          </w:p>
        </w:tc>
      </w:tr>
      <w:tr w:rsidR="00E804C9" w:rsidRPr="00E804C9" w14:paraId="169759EB" w14:textId="77777777" w:rsidTr="005411BB">
        <w:trPr>
          <w:cantSplit/>
        </w:trPr>
        <w:tc>
          <w:tcPr>
            <w:tcW w:w="9639" w:type="dxa"/>
          </w:tcPr>
          <w:p w14:paraId="580D40CC" w14:textId="77777777" w:rsidR="009722D5" w:rsidRPr="00E804C9" w:rsidRDefault="009722D5" w:rsidP="005411BB">
            <w:pPr>
              <w:pStyle w:val="TAL"/>
              <w:rPr>
                <w:b/>
                <w:i/>
                <w:noProof/>
                <w:lang w:eastAsia="en-GB"/>
              </w:rPr>
            </w:pPr>
            <w:r w:rsidRPr="00E804C9">
              <w:rPr>
                <w:b/>
                <w:i/>
                <w:noProof/>
                <w:lang w:eastAsia="en-GB"/>
              </w:rPr>
              <w:t>qcl-CRS-Info</w:t>
            </w:r>
          </w:p>
          <w:p w14:paraId="0F7BAC8D" w14:textId="77777777" w:rsidR="009722D5" w:rsidRPr="00E804C9" w:rsidRDefault="009722D5" w:rsidP="005411BB">
            <w:pPr>
              <w:pStyle w:val="TAL"/>
              <w:rPr>
                <w:noProof/>
                <w:lang w:eastAsia="en-GB"/>
              </w:rPr>
            </w:pPr>
            <w:r w:rsidRPr="00E804C9">
              <w:rPr>
                <w:noProof/>
                <w:lang w:eastAsia="en-GB"/>
              </w:rPr>
              <w:t>Indicates CRS antenna ports that is quasi co-located with the CSI-RS antenna ports, see TS 36.213 [23</w:t>
            </w:r>
            <w:r w:rsidR="00530BB8" w:rsidRPr="00E804C9">
              <w:rPr>
                <w:noProof/>
                <w:lang w:eastAsia="en-GB"/>
              </w:rPr>
              <w:t>]</w:t>
            </w:r>
            <w:r w:rsidRPr="00E804C9">
              <w:rPr>
                <w:noProof/>
                <w:lang w:eastAsia="en-GB"/>
              </w:rPr>
              <w:t xml:space="preserve">, </w:t>
            </w:r>
            <w:r w:rsidR="00530BB8" w:rsidRPr="00E804C9">
              <w:rPr>
                <w:noProof/>
                <w:lang w:eastAsia="en-GB"/>
              </w:rPr>
              <w:t xml:space="preserve">clause </w:t>
            </w:r>
            <w:r w:rsidRPr="00E804C9">
              <w:rPr>
                <w:noProof/>
                <w:lang w:eastAsia="en-GB"/>
              </w:rPr>
              <w:t xml:space="preserve">7.2.5. EUTRAN configures this field </w:t>
            </w:r>
            <w:r w:rsidRPr="00E804C9">
              <w:rPr>
                <w:lang w:eastAsia="en-GB"/>
              </w:rPr>
              <w:t xml:space="preserve">if and only if the UE is configured with </w:t>
            </w:r>
            <w:r w:rsidRPr="00E804C9">
              <w:rPr>
                <w:i/>
                <w:lang w:eastAsia="en-GB"/>
              </w:rPr>
              <w:t>qcl-Operation</w:t>
            </w:r>
            <w:r w:rsidRPr="00E804C9">
              <w:rPr>
                <w:lang w:eastAsia="en-GB"/>
              </w:rPr>
              <w:t xml:space="preserve"> set to </w:t>
            </w:r>
            <w:r w:rsidRPr="00E804C9">
              <w:rPr>
                <w:i/>
                <w:lang w:eastAsia="en-GB"/>
              </w:rPr>
              <w:t>typeB.</w:t>
            </w:r>
          </w:p>
        </w:tc>
      </w:tr>
      <w:tr w:rsidR="00E804C9" w:rsidRPr="00E804C9" w14:paraId="7B613009" w14:textId="77777777" w:rsidTr="005411BB">
        <w:trPr>
          <w:cantSplit/>
        </w:trPr>
        <w:tc>
          <w:tcPr>
            <w:tcW w:w="9639" w:type="dxa"/>
          </w:tcPr>
          <w:p w14:paraId="476144CB" w14:textId="77777777" w:rsidR="009722D5" w:rsidRPr="00E804C9" w:rsidRDefault="009722D5" w:rsidP="005411BB">
            <w:pPr>
              <w:pStyle w:val="TAL"/>
              <w:rPr>
                <w:noProof/>
                <w:lang w:eastAsia="en-GB"/>
              </w:rPr>
            </w:pPr>
            <w:r w:rsidRPr="00E804C9">
              <w:rPr>
                <w:b/>
                <w:i/>
                <w:noProof/>
                <w:lang w:eastAsia="en-GB"/>
              </w:rPr>
              <w:t>resourceConfig</w:t>
            </w:r>
          </w:p>
          <w:p w14:paraId="7998F0F7" w14:textId="77777777" w:rsidR="009722D5" w:rsidRPr="00E804C9" w:rsidRDefault="009722D5" w:rsidP="005411BB">
            <w:pPr>
              <w:pStyle w:val="TAL"/>
              <w:rPr>
                <w:b/>
                <w:i/>
                <w:noProof/>
                <w:lang w:eastAsia="en-GB"/>
              </w:rPr>
            </w:pPr>
            <w:r w:rsidRPr="00E804C9">
              <w:rPr>
                <w:lang w:eastAsia="en-GB"/>
              </w:rPr>
              <w:t>Parameter: CSI reference signal configuration, see TS 36.211 [21</w:t>
            </w:r>
            <w:r w:rsidR="00530BB8" w:rsidRPr="00E804C9">
              <w:rPr>
                <w:lang w:eastAsia="en-GB"/>
              </w:rPr>
              <w:t>]</w:t>
            </w:r>
            <w:r w:rsidRPr="00E804C9">
              <w:rPr>
                <w:lang w:eastAsia="en-GB"/>
              </w:rPr>
              <w:t>, table 6.10.5.2-1 and 6.10.5.2-2.</w:t>
            </w:r>
          </w:p>
        </w:tc>
      </w:tr>
      <w:tr w:rsidR="00E804C9" w:rsidRPr="00E804C9" w14:paraId="746BF67C" w14:textId="77777777" w:rsidTr="005411BB">
        <w:trPr>
          <w:cantSplit/>
        </w:trPr>
        <w:tc>
          <w:tcPr>
            <w:tcW w:w="9639" w:type="dxa"/>
          </w:tcPr>
          <w:p w14:paraId="5A7CB04B" w14:textId="77777777" w:rsidR="009722D5" w:rsidRPr="00E804C9" w:rsidRDefault="009722D5" w:rsidP="005411BB">
            <w:pPr>
              <w:pStyle w:val="TAL"/>
              <w:rPr>
                <w:b/>
                <w:i/>
                <w:noProof/>
                <w:lang w:eastAsia="en-GB"/>
              </w:rPr>
            </w:pPr>
            <w:r w:rsidRPr="00E804C9">
              <w:rPr>
                <w:b/>
                <w:i/>
                <w:noProof/>
                <w:lang w:eastAsia="en-GB"/>
              </w:rPr>
              <w:t>subframeConfig</w:t>
            </w:r>
          </w:p>
          <w:p w14:paraId="7C842427" w14:textId="77777777" w:rsidR="009722D5" w:rsidRPr="00E804C9" w:rsidRDefault="009722D5" w:rsidP="005411BB">
            <w:pPr>
              <w:pStyle w:val="TAL"/>
              <w:rPr>
                <w:lang w:eastAsia="en-GB"/>
              </w:rPr>
            </w:pPr>
            <w:r w:rsidRPr="00E804C9">
              <w:rPr>
                <w:lang w:eastAsia="en-GB"/>
              </w:rPr>
              <w:t xml:space="preserve">Parameter: </w:t>
            </w:r>
            <w:r w:rsidRPr="00E804C9">
              <w:rPr>
                <w:position w:val="-10"/>
                <w:lang w:eastAsia="en-GB"/>
              </w:rPr>
              <w:object w:dxaOrig="639" w:dyaOrig="300" w14:anchorId="5E18ABEB">
                <v:shape id="_x0000_i1141" type="#_x0000_t75" style="width:31.8pt;height:15.9pt" o:ole="">
                  <v:imagedata r:id="rId240" o:title=""/>
                </v:shape>
                <o:OLEObject Type="Embed" ProgID="Equation.3" ShapeID="_x0000_i1141" DrawAspect="Content" ObjectID="_1786350765" r:id="rId246"/>
              </w:object>
            </w:r>
            <w:r w:rsidRPr="00E804C9">
              <w:rPr>
                <w:lang w:eastAsia="en-GB"/>
              </w:rPr>
              <w:t>, see TS 36.211 [21</w:t>
            </w:r>
            <w:r w:rsidR="006778B5" w:rsidRPr="00E804C9">
              <w:rPr>
                <w:lang w:eastAsia="en-GB"/>
              </w:rPr>
              <w:t>]</w:t>
            </w:r>
            <w:r w:rsidRPr="00E804C9">
              <w:rPr>
                <w:lang w:eastAsia="en-GB"/>
              </w:rPr>
              <w:t>, table 6.10.5.3-1.</w:t>
            </w:r>
          </w:p>
        </w:tc>
      </w:tr>
      <w:tr w:rsidR="00E804C9" w:rsidRPr="00E804C9" w14:paraId="4D0E108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DBD8DF" w14:textId="77777777" w:rsidR="009722D5" w:rsidRPr="00E804C9" w:rsidRDefault="009722D5" w:rsidP="005411BB">
            <w:pPr>
              <w:pStyle w:val="TAL"/>
              <w:rPr>
                <w:b/>
                <w:i/>
                <w:noProof/>
                <w:lang w:eastAsia="en-GB"/>
              </w:rPr>
            </w:pPr>
            <w:r w:rsidRPr="00E804C9">
              <w:rPr>
                <w:b/>
                <w:i/>
                <w:noProof/>
                <w:lang w:eastAsia="en-GB"/>
              </w:rPr>
              <w:t>scramblingIdentity</w:t>
            </w:r>
          </w:p>
          <w:p w14:paraId="491BDD85" w14:textId="77777777" w:rsidR="009722D5" w:rsidRPr="00E804C9" w:rsidDel="00FE7FDF" w:rsidRDefault="009722D5" w:rsidP="005411BB">
            <w:pPr>
              <w:pStyle w:val="TAL"/>
              <w:rPr>
                <w:noProof/>
                <w:lang w:eastAsia="en-GB"/>
              </w:rPr>
            </w:pPr>
            <w:r w:rsidRPr="00E804C9">
              <w:rPr>
                <w:noProof/>
                <w:lang w:eastAsia="en-GB"/>
              </w:rPr>
              <w:t xml:space="preserve">Parameter: Pseudo-random sequence generator parameter, </w:t>
            </w:r>
            <w:r w:rsidRPr="00E804C9">
              <w:rPr>
                <w:position w:val="-10"/>
                <w:lang w:eastAsia="en-GB"/>
              </w:rPr>
              <w:object w:dxaOrig="340" w:dyaOrig="340" w14:anchorId="73882EEF">
                <v:shape id="_x0000_i1142" type="#_x0000_t75" style="width:16.85pt;height:16.85pt" o:ole="">
                  <v:imagedata r:id="rId247" o:title=""/>
                </v:shape>
                <o:OLEObject Type="Embed" ProgID="Equation.3" ShapeID="_x0000_i1142" DrawAspect="Content" ObjectID="_1786350766" r:id="rId248"/>
              </w:object>
            </w:r>
            <w:r w:rsidRPr="00E804C9">
              <w:rPr>
                <w:i/>
                <w:lang w:eastAsia="en-GB"/>
              </w:rPr>
              <w:t xml:space="preserve">, </w:t>
            </w:r>
            <w:r w:rsidRPr="00E804C9">
              <w:rPr>
                <w:lang w:eastAsia="en-GB"/>
              </w:rPr>
              <w:t>see TS 36.213 [23</w:t>
            </w:r>
            <w:r w:rsidR="006778B5" w:rsidRPr="00E804C9">
              <w:rPr>
                <w:lang w:eastAsia="en-GB"/>
              </w:rPr>
              <w:t>]</w:t>
            </w:r>
            <w:r w:rsidRPr="00E804C9">
              <w:rPr>
                <w:lang w:eastAsia="en-GB"/>
              </w:rPr>
              <w:t xml:space="preserve">, </w:t>
            </w:r>
            <w:r w:rsidR="006778B5" w:rsidRPr="00E804C9">
              <w:rPr>
                <w:lang w:eastAsia="en-GB"/>
              </w:rPr>
              <w:t xml:space="preserve">clause </w:t>
            </w:r>
            <w:r w:rsidRPr="00E804C9">
              <w:rPr>
                <w:noProof/>
                <w:lang w:eastAsia="en-GB"/>
              </w:rPr>
              <w:t>7.2.5</w:t>
            </w:r>
            <w:r w:rsidRPr="00E804C9">
              <w:rPr>
                <w:lang w:eastAsia="en-GB"/>
              </w:rPr>
              <w:t>.</w:t>
            </w:r>
          </w:p>
        </w:tc>
      </w:tr>
      <w:tr w:rsidR="009722D5" w:rsidRPr="00E804C9" w:rsidDel="00FE7FDF" w14:paraId="3E704F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9DFE3D" w14:textId="77777777" w:rsidR="009722D5" w:rsidRPr="00E804C9" w:rsidRDefault="009722D5" w:rsidP="005411BB">
            <w:pPr>
              <w:pStyle w:val="TAL"/>
              <w:rPr>
                <w:b/>
                <w:i/>
                <w:noProof/>
                <w:lang w:eastAsia="en-GB"/>
              </w:rPr>
            </w:pPr>
            <w:r w:rsidRPr="00E804C9">
              <w:rPr>
                <w:b/>
                <w:i/>
                <w:noProof/>
                <w:lang w:eastAsia="en-GB"/>
              </w:rPr>
              <w:t>transmissionComb</w:t>
            </w:r>
          </w:p>
          <w:p w14:paraId="5B2F3E27" w14:textId="77777777" w:rsidR="009722D5" w:rsidRPr="00E804C9" w:rsidDel="00FE7FDF" w:rsidRDefault="009722D5" w:rsidP="005411BB">
            <w:pPr>
              <w:pStyle w:val="TAL"/>
              <w:rPr>
                <w:noProof/>
                <w:lang w:eastAsia="en-GB"/>
              </w:rPr>
            </w:pPr>
            <w:r w:rsidRPr="00E804C9">
              <w:rPr>
                <w:noProof/>
                <w:lang w:eastAsia="en-GB"/>
              </w:rPr>
              <w:t>Indicates the transmission combining offset. E-UTRAN configures the values in accordance with the restrictions specified in TS 36.213 [23].</w:t>
            </w:r>
          </w:p>
        </w:tc>
      </w:tr>
    </w:tbl>
    <w:p w14:paraId="75B0AD66" w14:textId="77777777" w:rsidR="009722D5" w:rsidRPr="00E804C9" w:rsidRDefault="009722D5" w:rsidP="009722D5"/>
    <w:p w14:paraId="15F91FCA" w14:textId="77777777" w:rsidR="009722D5" w:rsidRPr="00E804C9" w:rsidRDefault="009722D5" w:rsidP="009722D5">
      <w:pPr>
        <w:pStyle w:val="Heading4"/>
      </w:pPr>
      <w:bookmarkStart w:id="8064" w:name="_Toc20487286"/>
      <w:bookmarkStart w:id="8065" w:name="_Toc29342581"/>
      <w:bookmarkStart w:id="8066" w:name="_Toc29343720"/>
      <w:bookmarkStart w:id="8067" w:name="_Toc36566983"/>
      <w:bookmarkStart w:id="8068" w:name="_Toc36810423"/>
      <w:bookmarkStart w:id="8069" w:name="_Toc36846787"/>
      <w:bookmarkStart w:id="8070" w:name="_Toc36939440"/>
      <w:bookmarkStart w:id="8071" w:name="_Toc37082420"/>
      <w:bookmarkStart w:id="8072" w:name="_Toc46481055"/>
      <w:bookmarkStart w:id="8073" w:name="_Toc46482289"/>
      <w:bookmarkStart w:id="8074" w:name="_Toc46483523"/>
      <w:bookmarkStart w:id="8075" w:name="_Toc171495204"/>
      <w:r w:rsidRPr="00E804C9">
        <w:lastRenderedPageBreak/>
        <w:t>–</w:t>
      </w:r>
      <w:r w:rsidRPr="00E804C9">
        <w:tab/>
      </w:r>
      <w:r w:rsidRPr="00E804C9">
        <w:rPr>
          <w:i/>
          <w:noProof/>
        </w:rPr>
        <w:t>CSI-RS-ConfigNZPId</w:t>
      </w:r>
      <w:bookmarkEnd w:id="8064"/>
      <w:bookmarkEnd w:id="8065"/>
      <w:bookmarkEnd w:id="8066"/>
      <w:bookmarkEnd w:id="8067"/>
      <w:bookmarkEnd w:id="8068"/>
      <w:bookmarkEnd w:id="8069"/>
      <w:bookmarkEnd w:id="8070"/>
      <w:bookmarkEnd w:id="8071"/>
      <w:bookmarkEnd w:id="8072"/>
      <w:bookmarkEnd w:id="8073"/>
      <w:bookmarkEnd w:id="8074"/>
      <w:bookmarkEnd w:id="8075"/>
    </w:p>
    <w:p w14:paraId="11453412" w14:textId="77777777" w:rsidR="009722D5" w:rsidRPr="00E804C9" w:rsidRDefault="009722D5" w:rsidP="009722D5">
      <w:r w:rsidRPr="00E804C9">
        <w:t xml:space="preserve">The IE </w:t>
      </w:r>
      <w:r w:rsidRPr="00E804C9">
        <w:rPr>
          <w:i/>
          <w:noProof/>
        </w:rPr>
        <w:t>CSI-RS-ConfigNZPId</w:t>
      </w:r>
      <w:r w:rsidRPr="00E804C9">
        <w:t xml:space="preserve"> is used to identify a CSI-RS resource configuration using non-zero transmission power, as configured by the IE </w:t>
      </w:r>
      <w:r w:rsidRPr="00E804C9">
        <w:rPr>
          <w:i/>
        </w:rPr>
        <w:t>CSI-RS-ConfigNZP</w:t>
      </w:r>
      <w:r w:rsidRPr="00E804C9">
        <w:t>. The identity is unique within the scope of a carrier frequency.</w:t>
      </w:r>
    </w:p>
    <w:p w14:paraId="26EB460C" w14:textId="77777777" w:rsidR="009722D5" w:rsidRPr="00E804C9" w:rsidRDefault="009722D5" w:rsidP="009722D5">
      <w:pPr>
        <w:pStyle w:val="TH"/>
      </w:pPr>
      <w:r w:rsidRPr="00E804C9">
        <w:rPr>
          <w:bCs/>
          <w:i/>
          <w:iCs/>
        </w:rPr>
        <w:t>CSI-RS-ConfigNZPId</w:t>
      </w:r>
      <w:r w:rsidRPr="00E804C9">
        <w:t xml:space="preserve"> information elements</w:t>
      </w:r>
    </w:p>
    <w:p w14:paraId="2AEAF3FB" w14:textId="77777777" w:rsidR="009722D5" w:rsidRPr="00E804C9" w:rsidRDefault="009722D5" w:rsidP="009722D5">
      <w:pPr>
        <w:pStyle w:val="PL"/>
        <w:shd w:val="clear" w:color="auto" w:fill="E6E6E6"/>
      </w:pPr>
      <w:r w:rsidRPr="00E804C9">
        <w:t>-- ASN1START</w:t>
      </w:r>
    </w:p>
    <w:p w14:paraId="129EB1D0" w14:textId="77777777" w:rsidR="009722D5" w:rsidRPr="00E804C9" w:rsidRDefault="009722D5" w:rsidP="009722D5">
      <w:pPr>
        <w:pStyle w:val="PL"/>
        <w:shd w:val="clear" w:color="auto" w:fill="E6E6E6"/>
      </w:pPr>
    </w:p>
    <w:p w14:paraId="6D1832EE" w14:textId="77777777" w:rsidR="009722D5" w:rsidRPr="00E804C9" w:rsidRDefault="009722D5" w:rsidP="009722D5">
      <w:pPr>
        <w:pStyle w:val="PL"/>
        <w:shd w:val="clear" w:color="auto" w:fill="E6E6E6"/>
      </w:pPr>
      <w:r w:rsidRPr="00E804C9">
        <w:t>CSI-RS-ConfigNZPId-r11 ::=</w:t>
      </w:r>
      <w:r w:rsidRPr="00E804C9">
        <w:tab/>
      </w:r>
      <w:r w:rsidRPr="00E804C9">
        <w:tab/>
      </w:r>
      <w:r w:rsidRPr="00E804C9">
        <w:tab/>
      </w:r>
      <w:r w:rsidRPr="00E804C9">
        <w:tab/>
      </w:r>
      <w:r w:rsidRPr="00E804C9">
        <w:tab/>
        <w:t>INTEGER (1..maxCSI-RS-NZP-r11)</w:t>
      </w:r>
    </w:p>
    <w:p w14:paraId="5466C168" w14:textId="77777777" w:rsidR="009722D5" w:rsidRPr="00E804C9" w:rsidRDefault="009722D5" w:rsidP="009722D5">
      <w:pPr>
        <w:pStyle w:val="PL"/>
        <w:shd w:val="clear" w:color="auto" w:fill="E6E6E6"/>
      </w:pPr>
      <w:r w:rsidRPr="00E804C9">
        <w:t>CSI-RS-ConfigNZPId-v1310 ::=</w:t>
      </w:r>
      <w:r w:rsidRPr="00E804C9">
        <w:tab/>
      </w:r>
      <w:r w:rsidRPr="00E804C9">
        <w:tab/>
      </w:r>
      <w:r w:rsidRPr="00E804C9">
        <w:tab/>
      </w:r>
      <w:r w:rsidRPr="00E804C9">
        <w:tab/>
        <w:t>INTEGER (minCSI-RS-NZP-r13..maxCSI-RS-NZP-r13)</w:t>
      </w:r>
    </w:p>
    <w:p w14:paraId="051690D2" w14:textId="77777777" w:rsidR="009722D5" w:rsidRPr="00E804C9" w:rsidRDefault="009722D5" w:rsidP="009722D5">
      <w:pPr>
        <w:pStyle w:val="PL"/>
        <w:shd w:val="clear" w:color="auto" w:fill="E6E6E6"/>
      </w:pPr>
      <w:r w:rsidRPr="00E804C9">
        <w:t>CSI-RS-ConfigNZPId-r13 ::=</w:t>
      </w:r>
      <w:r w:rsidRPr="00E804C9">
        <w:tab/>
      </w:r>
      <w:r w:rsidRPr="00E804C9">
        <w:tab/>
      </w:r>
      <w:r w:rsidRPr="00E804C9">
        <w:tab/>
      </w:r>
      <w:r w:rsidRPr="00E804C9">
        <w:tab/>
      </w:r>
      <w:r w:rsidRPr="00E804C9">
        <w:tab/>
        <w:t>INTEGER (1..maxCSI-RS-NZP-r13)</w:t>
      </w:r>
    </w:p>
    <w:p w14:paraId="4DBE7A31" w14:textId="77777777" w:rsidR="009722D5" w:rsidRPr="00E804C9" w:rsidRDefault="009722D5" w:rsidP="009722D5">
      <w:pPr>
        <w:pStyle w:val="PL"/>
        <w:shd w:val="clear" w:color="auto" w:fill="E6E6E6"/>
      </w:pPr>
    </w:p>
    <w:p w14:paraId="1F628298" w14:textId="77777777" w:rsidR="009722D5" w:rsidRPr="00E804C9" w:rsidRDefault="009722D5" w:rsidP="009722D5">
      <w:pPr>
        <w:pStyle w:val="PL"/>
        <w:shd w:val="clear" w:color="auto" w:fill="E6E6E6"/>
      </w:pPr>
      <w:r w:rsidRPr="00E804C9">
        <w:t>-- ASN1STOP</w:t>
      </w:r>
    </w:p>
    <w:p w14:paraId="2138BE10" w14:textId="77777777" w:rsidR="009722D5" w:rsidRPr="00E804C9" w:rsidRDefault="009722D5" w:rsidP="009722D5">
      <w:pPr>
        <w:rPr>
          <w:iCs/>
        </w:rPr>
      </w:pPr>
    </w:p>
    <w:p w14:paraId="18E0322C" w14:textId="77777777" w:rsidR="009722D5" w:rsidRPr="00E804C9" w:rsidRDefault="009722D5" w:rsidP="009722D5">
      <w:pPr>
        <w:pStyle w:val="Heading4"/>
      </w:pPr>
      <w:bookmarkStart w:id="8076" w:name="_Toc20487287"/>
      <w:bookmarkStart w:id="8077" w:name="_Toc29342582"/>
      <w:bookmarkStart w:id="8078" w:name="_Toc29343721"/>
      <w:bookmarkStart w:id="8079" w:name="_Toc36566984"/>
      <w:bookmarkStart w:id="8080" w:name="_Toc36810424"/>
      <w:bookmarkStart w:id="8081" w:name="_Toc36846788"/>
      <w:bookmarkStart w:id="8082" w:name="_Toc36939441"/>
      <w:bookmarkStart w:id="8083" w:name="_Toc37082421"/>
      <w:bookmarkStart w:id="8084" w:name="_Toc46481056"/>
      <w:bookmarkStart w:id="8085" w:name="_Toc46482290"/>
      <w:bookmarkStart w:id="8086" w:name="_Toc46483524"/>
      <w:bookmarkStart w:id="8087" w:name="_Toc171495205"/>
      <w:r w:rsidRPr="00E804C9">
        <w:t>–</w:t>
      </w:r>
      <w:r w:rsidRPr="00E804C9">
        <w:tab/>
      </w:r>
      <w:r w:rsidRPr="00E804C9">
        <w:rPr>
          <w:i/>
        </w:rPr>
        <w:t>CSI-RS-ConfigZP</w:t>
      </w:r>
      <w:bookmarkEnd w:id="8076"/>
      <w:bookmarkEnd w:id="8077"/>
      <w:bookmarkEnd w:id="8078"/>
      <w:bookmarkEnd w:id="8079"/>
      <w:bookmarkEnd w:id="8080"/>
      <w:bookmarkEnd w:id="8081"/>
      <w:bookmarkEnd w:id="8082"/>
      <w:bookmarkEnd w:id="8083"/>
      <w:bookmarkEnd w:id="8084"/>
      <w:bookmarkEnd w:id="8085"/>
      <w:bookmarkEnd w:id="8086"/>
      <w:bookmarkEnd w:id="8087"/>
    </w:p>
    <w:p w14:paraId="6BF18AF6" w14:textId="77777777" w:rsidR="009722D5" w:rsidRPr="00E804C9" w:rsidRDefault="009722D5" w:rsidP="009722D5">
      <w:r w:rsidRPr="00E804C9">
        <w:t xml:space="preserve">The IE </w:t>
      </w:r>
      <w:r w:rsidRPr="00E804C9">
        <w:rPr>
          <w:i/>
          <w:noProof/>
        </w:rPr>
        <w:t>CSI-RS-ConfigZP</w:t>
      </w:r>
      <w:r w:rsidRPr="00E804C9">
        <w:t xml:space="preserve"> is the CSI-RS resource configuration, for which UE assumes zero transmission power, that E-UTRAN may configure on a serving frequency.</w:t>
      </w:r>
    </w:p>
    <w:p w14:paraId="2C6CFC6D" w14:textId="77777777" w:rsidR="009722D5" w:rsidRPr="00E804C9" w:rsidRDefault="009722D5" w:rsidP="009722D5">
      <w:pPr>
        <w:pStyle w:val="TH"/>
      </w:pPr>
      <w:r w:rsidRPr="00E804C9">
        <w:rPr>
          <w:bCs/>
          <w:i/>
          <w:iCs/>
        </w:rPr>
        <w:t>CSI-RS-ConfigZP</w:t>
      </w:r>
      <w:r w:rsidRPr="00E804C9">
        <w:t xml:space="preserve"> information elements</w:t>
      </w:r>
    </w:p>
    <w:p w14:paraId="6C1C9B37" w14:textId="77777777" w:rsidR="009722D5" w:rsidRPr="00E804C9" w:rsidRDefault="009722D5" w:rsidP="009722D5">
      <w:pPr>
        <w:pStyle w:val="PL"/>
        <w:shd w:val="clear" w:color="auto" w:fill="E6E6E6"/>
      </w:pPr>
      <w:r w:rsidRPr="00E804C9">
        <w:t>-- ASN1START</w:t>
      </w:r>
    </w:p>
    <w:p w14:paraId="207B80F9" w14:textId="77777777" w:rsidR="009722D5" w:rsidRPr="00E804C9" w:rsidRDefault="009722D5" w:rsidP="009722D5">
      <w:pPr>
        <w:pStyle w:val="PL"/>
        <w:shd w:val="clear" w:color="auto" w:fill="E6E6E6"/>
      </w:pPr>
    </w:p>
    <w:p w14:paraId="3D0F8AD4" w14:textId="77777777" w:rsidR="009722D5" w:rsidRPr="00E804C9" w:rsidRDefault="009722D5" w:rsidP="009722D5">
      <w:pPr>
        <w:pStyle w:val="PL"/>
        <w:shd w:val="clear" w:color="auto" w:fill="E6E6E6"/>
      </w:pPr>
      <w:r w:rsidRPr="00E804C9">
        <w:t>CSI-RS-ConfigZP-r11 ::=</w:t>
      </w:r>
      <w:r w:rsidRPr="00E804C9">
        <w:tab/>
      </w:r>
      <w:r w:rsidRPr="00E804C9">
        <w:tab/>
        <w:t>SEQUENCE {</w:t>
      </w:r>
    </w:p>
    <w:p w14:paraId="184DAD9A" w14:textId="77777777" w:rsidR="009722D5" w:rsidRPr="00E804C9" w:rsidRDefault="009722D5" w:rsidP="009722D5">
      <w:pPr>
        <w:pStyle w:val="PL"/>
        <w:shd w:val="clear" w:color="auto" w:fill="E6E6E6"/>
      </w:pPr>
      <w:r w:rsidRPr="00E804C9">
        <w:tab/>
        <w:t>csi-RS-ConfigZPId-r11</w:t>
      </w:r>
      <w:r w:rsidRPr="00E804C9">
        <w:tab/>
      </w:r>
      <w:r w:rsidRPr="00E804C9">
        <w:tab/>
        <w:t>CSI-RS-ConfigZPId-r11,</w:t>
      </w:r>
    </w:p>
    <w:p w14:paraId="7709A477" w14:textId="77777777" w:rsidR="009722D5" w:rsidRPr="00E804C9" w:rsidRDefault="009722D5" w:rsidP="009722D5">
      <w:pPr>
        <w:pStyle w:val="PL"/>
        <w:shd w:val="clear" w:color="auto" w:fill="E6E6E6"/>
      </w:pPr>
      <w:r w:rsidRPr="00E804C9">
        <w:tab/>
        <w:t>resourceConfigList-r11</w:t>
      </w:r>
      <w:r w:rsidRPr="00E804C9">
        <w:tab/>
      </w:r>
      <w:r w:rsidRPr="00E804C9">
        <w:tab/>
        <w:t>BIT STRING (SIZE (16)),</w:t>
      </w:r>
    </w:p>
    <w:p w14:paraId="47F759EC" w14:textId="77777777" w:rsidR="009722D5" w:rsidRPr="00E804C9" w:rsidRDefault="009722D5" w:rsidP="009722D5">
      <w:pPr>
        <w:pStyle w:val="PL"/>
        <w:shd w:val="clear" w:color="auto" w:fill="E6E6E6"/>
      </w:pPr>
      <w:r w:rsidRPr="00E804C9">
        <w:tab/>
        <w:t>subframeConfig-r11</w:t>
      </w:r>
      <w:r w:rsidRPr="00E804C9">
        <w:tab/>
      </w:r>
      <w:r w:rsidRPr="00E804C9">
        <w:tab/>
      </w:r>
      <w:r w:rsidRPr="00E804C9">
        <w:tab/>
        <w:t>INTEGER (0..154),</w:t>
      </w:r>
    </w:p>
    <w:p w14:paraId="774193C3" w14:textId="77777777" w:rsidR="009722D5" w:rsidRPr="00E804C9" w:rsidRDefault="009722D5" w:rsidP="009722D5">
      <w:pPr>
        <w:pStyle w:val="PL"/>
        <w:shd w:val="clear" w:color="auto" w:fill="E6E6E6"/>
      </w:pPr>
      <w:r w:rsidRPr="00E804C9">
        <w:tab/>
        <w:t>...</w:t>
      </w:r>
    </w:p>
    <w:p w14:paraId="29CEA8A9" w14:textId="77777777" w:rsidR="009722D5" w:rsidRPr="00E804C9" w:rsidRDefault="009722D5" w:rsidP="009722D5">
      <w:pPr>
        <w:pStyle w:val="PL"/>
        <w:shd w:val="clear" w:color="auto" w:fill="E6E6E6"/>
      </w:pPr>
      <w:r w:rsidRPr="00E804C9">
        <w:t>}</w:t>
      </w:r>
    </w:p>
    <w:p w14:paraId="782928F1" w14:textId="77777777" w:rsidR="009722D5" w:rsidRPr="00E804C9" w:rsidRDefault="009722D5" w:rsidP="009722D5">
      <w:pPr>
        <w:pStyle w:val="PL"/>
        <w:shd w:val="clear" w:color="auto" w:fill="E6E6E6"/>
      </w:pPr>
    </w:p>
    <w:p w14:paraId="5E14A5AD" w14:textId="77777777" w:rsidR="009722D5" w:rsidRPr="00E804C9" w:rsidRDefault="009722D5" w:rsidP="009722D5">
      <w:pPr>
        <w:pStyle w:val="PL"/>
        <w:shd w:val="clear" w:color="auto" w:fill="E6E6E6"/>
      </w:pPr>
      <w:r w:rsidRPr="00E804C9">
        <w:t>CSI-RS-ConfigZP-Ap</w:t>
      </w:r>
      <w:r w:rsidR="006F48D9" w:rsidRPr="00E804C9">
        <w:t>List</w:t>
      </w:r>
      <w:r w:rsidRPr="00E804C9">
        <w:t>-r14 ::=</w:t>
      </w:r>
      <w:r w:rsidRPr="00E804C9">
        <w:tab/>
        <w:t>CHOICE</w:t>
      </w:r>
      <w:r w:rsidR="00580F14" w:rsidRPr="00E804C9">
        <w:t xml:space="preserve"> </w:t>
      </w:r>
      <w:r w:rsidRPr="00E804C9">
        <w:t>{</w:t>
      </w:r>
    </w:p>
    <w:p w14:paraId="5924CF10" w14:textId="77777777" w:rsidR="009722D5" w:rsidRPr="00E804C9" w:rsidRDefault="009722D5" w:rsidP="009722D5">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t>NULL,</w:t>
      </w:r>
    </w:p>
    <w:p w14:paraId="74288442" w14:textId="77777777" w:rsidR="009722D5" w:rsidRPr="00E804C9" w:rsidRDefault="009722D5" w:rsidP="006F48D9">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t xml:space="preserve">SEQUENCE </w:t>
      </w:r>
      <w:r w:rsidR="006F48D9" w:rsidRPr="00E804C9">
        <w:t>(</w:t>
      </w:r>
      <w:r w:rsidR="00BA5358" w:rsidRPr="00E804C9">
        <w:t xml:space="preserve">SIZE (1.. maxCSI-RS-ZP-r11)) OF </w:t>
      </w:r>
      <w:r w:rsidR="006F48D9" w:rsidRPr="00E804C9">
        <w:t>CSI-RS-ConfigZP-r11</w:t>
      </w:r>
    </w:p>
    <w:p w14:paraId="5166C3F3" w14:textId="77777777" w:rsidR="009722D5" w:rsidRPr="00E804C9" w:rsidRDefault="009722D5" w:rsidP="009722D5">
      <w:pPr>
        <w:pStyle w:val="PL"/>
        <w:shd w:val="clear" w:color="auto" w:fill="E6E6E6"/>
      </w:pPr>
      <w:r w:rsidRPr="00E804C9">
        <w:t>}</w:t>
      </w:r>
    </w:p>
    <w:p w14:paraId="6E781160" w14:textId="77777777" w:rsidR="009722D5" w:rsidRPr="00E804C9" w:rsidRDefault="009722D5" w:rsidP="009722D5">
      <w:pPr>
        <w:pStyle w:val="PL"/>
        <w:shd w:val="clear" w:color="auto" w:fill="E6E6E6"/>
      </w:pPr>
    </w:p>
    <w:p w14:paraId="0F3F7063" w14:textId="77777777" w:rsidR="009722D5" w:rsidRPr="00E804C9" w:rsidRDefault="009722D5" w:rsidP="009722D5">
      <w:pPr>
        <w:pStyle w:val="PL"/>
        <w:shd w:val="clear" w:color="auto" w:fill="E6E6E6"/>
      </w:pPr>
      <w:r w:rsidRPr="00E804C9">
        <w:t>-- ASN1STOP</w:t>
      </w:r>
    </w:p>
    <w:p w14:paraId="0FC737A5"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085E2639" w14:textId="77777777" w:rsidTr="005411BB">
        <w:trPr>
          <w:cantSplit/>
          <w:tblHeader/>
        </w:trPr>
        <w:tc>
          <w:tcPr>
            <w:tcW w:w="9639" w:type="dxa"/>
          </w:tcPr>
          <w:p w14:paraId="68AE78D3" w14:textId="77777777" w:rsidR="009722D5" w:rsidRPr="00E804C9" w:rsidRDefault="009722D5" w:rsidP="005411BB">
            <w:pPr>
              <w:pStyle w:val="TAH"/>
              <w:rPr>
                <w:lang w:eastAsia="en-GB"/>
              </w:rPr>
            </w:pPr>
            <w:r w:rsidRPr="00E804C9">
              <w:rPr>
                <w:i/>
                <w:noProof/>
                <w:lang w:eastAsia="en-GB"/>
              </w:rPr>
              <w:t>CSI-RS-ConfigZP</w:t>
            </w:r>
            <w:r w:rsidRPr="00E804C9">
              <w:rPr>
                <w:iCs/>
                <w:noProof/>
                <w:lang w:eastAsia="en-GB"/>
              </w:rPr>
              <w:t xml:space="preserve"> field descriptions</w:t>
            </w:r>
          </w:p>
        </w:tc>
      </w:tr>
      <w:tr w:rsidR="00E804C9" w:rsidRPr="00E804C9" w14:paraId="3932D8DD" w14:textId="77777777" w:rsidTr="0051114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ED1DF1" w14:textId="77777777" w:rsidR="005F15C9" w:rsidRPr="00E804C9" w:rsidRDefault="005F15C9" w:rsidP="00511144">
            <w:pPr>
              <w:pStyle w:val="TAL"/>
              <w:rPr>
                <w:b/>
                <w:i/>
                <w:noProof/>
                <w:lang w:eastAsia="en-GB"/>
              </w:rPr>
            </w:pPr>
            <w:r w:rsidRPr="00E804C9">
              <w:rPr>
                <w:b/>
                <w:i/>
                <w:noProof/>
                <w:lang w:eastAsia="en-GB"/>
              </w:rPr>
              <w:t>CSI-RS-ConfigZP-ApList</w:t>
            </w:r>
          </w:p>
          <w:p w14:paraId="09A27A19" w14:textId="77777777" w:rsidR="005F15C9" w:rsidRPr="00E804C9" w:rsidRDefault="005F15C9" w:rsidP="00511144">
            <w:pPr>
              <w:pStyle w:val="TAL"/>
              <w:rPr>
                <w:b/>
                <w:i/>
                <w:noProof/>
                <w:lang w:eastAsia="en-GB"/>
              </w:rPr>
            </w:pPr>
            <w:r w:rsidRPr="00E804C9">
              <w:rPr>
                <w:noProof/>
                <w:lang w:eastAsia="en-GB"/>
              </w:rPr>
              <w:t>Indicates the aperiodic zero power CSI-RS present in a given subframe. See 36.213 [23</w:t>
            </w:r>
            <w:r w:rsidR="006778B5" w:rsidRPr="00E804C9">
              <w:rPr>
                <w:noProof/>
                <w:lang w:eastAsia="en-GB"/>
              </w:rPr>
              <w:t>]</w:t>
            </w:r>
            <w:r w:rsidRPr="00E804C9">
              <w:rPr>
                <w:noProof/>
                <w:lang w:eastAsia="en-GB"/>
              </w:rPr>
              <w:t>, Table 7.1.9-2. First entry in the list corresponds to aperiodic trigger 00, second entry in the list corresponds to aperiodic trigger 01 and so on.</w:t>
            </w:r>
          </w:p>
        </w:tc>
      </w:tr>
      <w:tr w:rsidR="00E804C9" w:rsidRPr="00E804C9" w14:paraId="5160B158" w14:textId="77777777" w:rsidTr="005411BB">
        <w:trPr>
          <w:cantSplit/>
        </w:trPr>
        <w:tc>
          <w:tcPr>
            <w:tcW w:w="9639" w:type="dxa"/>
          </w:tcPr>
          <w:p w14:paraId="6EB67092" w14:textId="77777777" w:rsidR="009722D5" w:rsidRPr="00E804C9" w:rsidRDefault="009722D5" w:rsidP="005411BB">
            <w:pPr>
              <w:pStyle w:val="TAL"/>
              <w:rPr>
                <w:b/>
                <w:i/>
                <w:noProof/>
                <w:lang w:eastAsia="en-GB"/>
              </w:rPr>
            </w:pPr>
            <w:r w:rsidRPr="00E804C9">
              <w:rPr>
                <w:b/>
                <w:i/>
                <w:noProof/>
                <w:lang w:eastAsia="en-GB"/>
              </w:rPr>
              <w:t>resourceConfigList</w:t>
            </w:r>
          </w:p>
          <w:p w14:paraId="68098C85" w14:textId="77777777" w:rsidR="009722D5" w:rsidRPr="00E804C9" w:rsidRDefault="009722D5" w:rsidP="005411BB">
            <w:pPr>
              <w:pStyle w:val="TAL"/>
              <w:rPr>
                <w:b/>
                <w:i/>
                <w:noProof/>
                <w:lang w:eastAsia="en-GB"/>
              </w:rPr>
            </w:pPr>
            <w:r w:rsidRPr="00E804C9">
              <w:rPr>
                <w:lang w:eastAsia="en-GB"/>
              </w:rPr>
              <w:t xml:space="preserve">Parameter: </w:t>
            </w:r>
            <w:r w:rsidRPr="00E804C9">
              <w:rPr>
                <w:i/>
                <w:lang w:eastAsia="en-GB"/>
              </w:rPr>
              <w:t>ZeroPowerCSI-RS</w:t>
            </w:r>
            <w:r w:rsidRPr="00E804C9">
              <w:rPr>
                <w:lang w:eastAsia="en-GB"/>
              </w:rPr>
              <w:t>, see TS 36.213 [23</w:t>
            </w:r>
            <w:r w:rsidR="006778B5" w:rsidRPr="00E804C9">
              <w:rPr>
                <w:lang w:eastAsia="en-GB"/>
              </w:rPr>
              <w:t>]</w:t>
            </w:r>
            <w:r w:rsidRPr="00E804C9">
              <w:rPr>
                <w:lang w:eastAsia="en-GB"/>
              </w:rPr>
              <w:t xml:space="preserve">, </w:t>
            </w:r>
            <w:r w:rsidR="006778B5" w:rsidRPr="00E804C9">
              <w:rPr>
                <w:lang w:eastAsia="en-GB"/>
              </w:rPr>
              <w:t xml:space="preserve">clause </w:t>
            </w:r>
            <w:r w:rsidRPr="00E804C9">
              <w:rPr>
                <w:lang w:eastAsia="en-GB"/>
              </w:rPr>
              <w:t>7.2.7.</w:t>
            </w:r>
          </w:p>
        </w:tc>
      </w:tr>
      <w:tr w:rsidR="009722D5" w:rsidRPr="00E804C9" w14:paraId="5EBED411" w14:textId="77777777" w:rsidTr="005411BB">
        <w:trPr>
          <w:cantSplit/>
        </w:trPr>
        <w:tc>
          <w:tcPr>
            <w:tcW w:w="9639" w:type="dxa"/>
          </w:tcPr>
          <w:p w14:paraId="05804D72" w14:textId="77777777" w:rsidR="009722D5" w:rsidRPr="00E804C9" w:rsidRDefault="009722D5" w:rsidP="005411BB">
            <w:pPr>
              <w:pStyle w:val="TAL"/>
              <w:rPr>
                <w:b/>
                <w:i/>
                <w:noProof/>
                <w:lang w:eastAsia="en-GB"/>
              </w:rPr>
            </w:pPr>
            <w:r w:rsidRPr="00E804C9">
              <w:rPr>
                <w:b/>
                <w:i/>
                <w:noProof/>
                <w:lang w:eastAsia="en-GB"/>
              </w:rPr>
              <w:t>subframeConfig</w:t>
            </w:r>
          </w:p>
          <w:p w14:paraId="2627C50A" w14:textId="77777777" w:rsidR="009722D5" w:rsidRPr="00E804C9" w:rsidRDefault="009722D5" w:rsidP="005411BB">
            <w:pPr>
              <w:pStyle w:val="TAL"/>
              <w:rPr>
                <w:lang w:eastAsia="en-GB"/>
              </w:rPr>
            </w:pPr>
            <w:r w:rsidRPr="00E804C9">
              <w:rPr>
                <w:lang w:eastAsia="en-GB"/>
              </w:rPr>
              <w:t xml:space="preserve">Parameter: </w:t>
            </w:r>
            <w:r w:rsidRPr="00E804C9">
              <w:rPr>
                <w:position w:val="-10"/>
                <w:lang w:eastAsia="en-GB"/>
              </w:rPr>
              <w:object w:dxaOrig="639" w:dyaOrig="300" w14:anchorId="4A7D7B7D">
                <v:shape id="_x0000_i1143" type="#_x0000_t75" style="width:31.8pt;height:15.9pt" o:ole="">
                  <v:imagedata r:id="rId240" o:title=""/>
                </v:shape>
                <o:OLEObject Type="Embed" ProgID="Equation.3" ShapeID="_x0000_i1143" DrawAspect="Content" ObjectID="_1786350767" r:id="rId249"/>
              </w:object>
            </w:r>
            <w:r w:rsidRPr="00E804C9">
              <w:rPr>
                <w:lang w:eastAsia="en-GB"/>
              </w:rPr>
              <w:t>, see TS 36.211 [21</w:t>
            </w:r>
            <w:r w:rsidR="006778B5" w:rsidRPr="00E804C9">
              <w:rPr>
                <w:lang w:eastAsia="en-GB"/>
              </w:rPr>
              <w:t>]</w:t>
            </w:r>
            <w:r w:rsidRPr="00E804C9">
              <w:rPr>
                <w:lang w:eastAsia="en-GB"/>
              </w:rPr>
              <w:t>, table 6.10.5.3-1.</w:t>
            </w:r>
          </w:p>
        </w:tc>
      </w:tr>
    </w:tbl>
    <w:p w14:paraId="59DA7C4C" w14:textId="77777777" w:rsidR="009722D5" w:rsidRPr="00E804C9" w:rsidRDefault="009722D5" w:rsidP="009722D5"/>
    <w:p w14:paraId="2DDF4D92" w14:textId="77777777" w:rsidR="009722D5" w:rsidRPr="00E804C9" w:rsidRDefault="009722D5" w:rsidP="009722D5">
      <w:pPr>
        <w:pStyle w:val="Heading4"/>
      </w:pPr>
      <w:bookmarkStart w:id="8088" w:name="_Toc20487288"/>
      <w:bookmarkStart w:id="8089" w:name="_Toc29342583"/>
      <w:bookmarkStart w:id="8090" w:name="_Toc29343722"/>
      <w:bookmarkStart w:id="8091" w:name="_Toc36566985"/>
      <w:bookmarkStart w:id="8092" w:name="_Toc36810425"/>
      <w:bookmarkStart w:id="8093" w:name="_Toc36846789"/>
      <w:bookmarkStart w:id="8094" w:name="_Toc36939442"/>
      <w:bookmarkStart w:id="8095" w:name="_Toc37082422"/>
      <w:bookmarkStart w:id="8096" w:name="_Toc46481057"/>
      <w:bookmarkStart w:id="8097" w:name="_Toc46482291"/>
      <w:bookmarkStart w:id="8098" w:name="_Toc46483525"/>
      <w:bookmarkStart w:id="8099" w:name="_Toc171495206"/>
      <w:r w:rsidRPr="00E804C9">
        <w:t>–</w:t>
      </w:r>
      <w:r w:rsidRPr="00E804C9">
        <w:tab/>
      </w:r>
      <w:r w:rsidRPr="00E804C9">
        <w:rPr>
          <w:i/>
          <w:noProof/>
        </w:rPr>
        <w:t>CSI-RS-ConfigZPId</w:t>
      </w:r>
      <w:bookmarkEnd w:id="8088"/>
      <w:bookmarkEnd w:id="8089"/>
      <w:bookmarkEnd w:id="8090"/>
      <w:bookmarkEnd w:id="8091"/>
      <w:bookmarkEnd w:id="8092"/>
      <w:bookmarkEnd w:id="8093"/>
      <w:bookmarkEnd w:id="8094"/>
      <w:bookmarkEnd w:id="8095"/>
      <w:bookmarkEnd w:id="8096"/>
      <w:bookmarkEnd w:id="8097"/>
      <w:bookmarkEnd w:id="8098"/>
      <w:bookmarkEnd w:id="8099"/>
    </w:p>
    <w:p w14:paraId="6AAFAB55" w14:textId="77777777" w:rsidR="009722D5" w:rsidRPr="00E804C9" w:rsidRDefault="009722D5" w:rsidP="009722D5">
      <w:r w:rsidRPr="00E804C9">
        <w:t xml:space="preserve">The IE </w:t>
      </w:r>
      <w:r w:rsidRPr="00E804C9">
        <w:rPr>
          <w:i/>
          <w:noProof/>
        </w:rPr>
        <w:t>CSI-RS-ConfigZPId</w:t>
      </w:r>
      <w:r w:rsidRPr="00E804C9">
        <w:t xml:space="preserve"> is used to identify a CSI-RS resource configuration for which UE assumes zero transmission power, as configured by the IE </w:t>
      </w:r>
      <w:r w:rsidRPr="00E804C9">
        <w:rPr>
          <w:i/>
        </w:rPr>
        <w:t>CSI-RS-ConfigZP</w:t>
      </w:r>
      <w:r w:rsidRPr="00E804C9">
        <w:t>. The identity is unique within the scope of a carrier frequency.</w:t>
      </w:r>
    </w:p>
    <w:p w14:paraId="704CDF27" w14:textId="77777777" w:rsidR="009722D5" w:rsidRPr="00E804C9" w:rsidRDefault="009722D5" w:rsidP="009722D5">
      <w:pPr>
        <w:pStyle w:val="TH"/>
      </w:pPr>
      <w:r w:rsidRPr="00E804C9">
        <w:rPr>
          <w:bCs/>
          <w:i/>
          <w:iCs/>
        </w:rPr>
        <w:t>CSI-RS-ConfigZPId</w:t>
      </w:r>
      <w:r w:rsidRPr="00E804C9">
        <w:t xml:space="preserve"> information elements</w:t>
      </w:r>
    </w:p>
    <w:p w14:paraId="5019BDFF" w14:textId="77777777" w:rsidR="009722D5" w:rsidRPr="00E804C9" w:rsidRDefault="009722D5" w:rsidP="009722D5">
      <w:pPr>
        <w:pStyle w:val="PL"/>
        <w:shd w:val="clear" w:color="auto" w:fill="E6E6E6"/>
      </w:pPr>
      <w:r w:rsidRPr="00E804C9">
        <w:t>-- ASN1START</w:t>
      </w:r>
    </w:p>
    <w:p w14:paraId="069ACFF5" w14:textId="77777777" w:rsidR="009722D5" w:rsidRPr="00E804C9" w:rsidRDefault="009722D5" w:rsidP="009722D5">
      <w:pPr>
        <w:pStyle w:val="PL"/>
        <w:shd w:val="clear" w:color="auto" w:fill="E6E6E6"/>
      </w:pPr>
    </w:p>
    <w:p w14:paraId="7C28A831" w14:textId="77777777" w:rsidR="009722D5" w:rsidRPr="00E804C9" w:rsidRDefault="009722D5" w:rsidP="009722D5">
      <w:pPr>
        <w:pStyle w:val="PL"/>
        <w:shd w:val="clear" w:color="auto" w:fill="E6E6E6"/>
      </w:pPr>
      <w:r w:rsidRPr="00E804C9">
        <w:t>CSI-RS-ConfigZPId-r11 ::=</w:t>
      </w:r>
      <w:r w:rsidRPr="00E804C9">
        <w:tab/>
      </w:r>
      <w:r w:rsidRPr="00E804C9">
        <w:tab/>
      </w:r>
      <w:r w:rsidRPr="00E804C9">
        <w:tab/>
      </w:r>
      <w:r w:rsidRPr="00E804C9">
        <w:tab/>
      </w:r>
      <w:r w:rsidRPr="00E804C9">
        <w:tab/>
        <w:t>INTEGER (1..maxCSI-RS-ZP-r11)</w:t>
      </w:r>
    </w:p>
    <w:p w14:paraId="3EC956DD" w14:textId="77777777" w:rsidR="009722D5" w:rsidRPr="00E804C9" w:rsidRDefault="009722D5" w:rsidP="009722D5">
      <w:pPr>
        <w:pStyle w:val="PL"/>
        <w:shd w:val="clear" w:color="auto" w:fill="E6E6E6"/>
      </w:pPr>
    </w:p>
    <w:p w14:paraId="4D1627E3" w14:textId="77777777" w:rsidR="009722D5" w:rsidRPr="00E804C9" w:rsidRDefault="009722D5" w:rsidP="009722D5">
      <w:pPr>
        <w:pStyle w:val="PL"/>
        <w:shd w:val="clear" w:color="auto" w:fill="E6E6E6"/>
      </w:pPr>
      <w:r w:rsidRPr="00E804C9">
        <w:t>-- ASN1STOP</w:t>
      </w:r>
    </w:p>
    <w:p w14:paraId="660513DE" w14:textId="77777777" w:rsidR="009722D5" w:rsidRPr="00E804C9" w:rsidRDefault="009722D5" w:rsidP="009722D5">
      <w:pPr>
        <w:rPr>
          <w:iCs/>
        </w:rPr>
      </w:pPr>
    </w:p>
    <w:p w14:paraId="6BD814C5" w14:textId="77777777" w:rsidR="009722D5" w:rsidRPr="00E804C9" w:rsidRDefault="009722D5" w:rsidP="009722D5">
      <w:pPr>
        <w:pStyle w:val="Heading4"/>
      </w:pPr>
      <w:bookmarkStart w:id="8100" w:name="_Toc20487289"/>
      <w:bookmarkStart w:id="8101" w:name="_Toc29342584"/>
      <w:bookmarkStart w:id="8102" w:name="_Toc29343723"/>
      <w:bookmarkStart w:id="8103" w:name="_Toc36566986"/>
      <w:bookmarkStart w:id="8104" w:name="_Toc36810426"/>
      <w:bookmarkStart w:id="8105" w:name="_Toc36846790"/>
      <w:bookmarkStart w:id="8106" w:name="_Toc36939443"/>
      <w:bookmarkStart w:id="8107" w:name="_Toc37082423"/>
      <w:bookmarkStart w:id="8108" w:name="_Toc46481058"/>
      <w:bookmarkStart w:id="8109" w:name="_Toc46482292"/>
      <w:bookmarkStart w:id="8110" w:name="_Toc46483526"/>
      <w:bookmarkStart w:id="8111" w:name="_Toc171495207"/>
      <w:r w:rsidRPr="00E804C9">
        <w:lastRenderedPageBreak/>
        <w:t>–</w:t>
      </w:r>
      <w:r w:rsidRPr="00E804C9">
        <w:tab/>
      </w:r>
      <w:r w:rsidRPr="00E804C9">
        <w:rPr>
          <w:i/>
        </w:rPr>
        <w:t>DataInactivityTimer</w:t>
      </w:r>
      <w:bookmarkEnd w:id="8100"/>
      <w:bookmarkEnd w:id="8101"/>
      <w:bookmarkEnd w:id="8102"/>
      <w:bookmarkEnd w:id="8103"/>
      <w:bookmarkEnd w:id="8104"/>
      <w:bookmarkEnd w:id="8105"/>
      <w:bookmarkEnd w:id="8106"/>
      <w:bookmarkEnd w:id="8107"/>
      <w:bookmarkEnd w:id="8108"/>
      <w:bookmarkEnd w:id="8109"/>
      <w:bookmarkEnd w:id="8110"/>
      <w:bookmarkEnd w:id="8111"/>
    </w:p>
    <w:p w14:paraId="5BA1C3B3" w14:textId="77777777" w:rsidR="009722D5" w:rsidRPr="00E804C9" w:rsidRDefault="009722D5" w:rsidP="009722D5">
      <w:r w:rsidRPr="00E804C9">
        <w:t xml:space="preserve">The IE </w:t>
      </w:r>
      <w:r w:rsidRPr="00E804C9">
        <w:rPr>
          <w:i/>
          <w:noProof/>
        </w:rPr>
        <w:t>DataInactivityTimer</w:t>
      </w:r>
      <w:r w:rsidRPr="00E804C9">
        <w:t xml:space="preserve"> is used to </w:t>
      </w:r>
      <w:r w:rsidRPr="00E804C9">
        <w:rPr>
          <w:noProof/>
        </w:rPr>
        <w:t>control Data inactivity operation</w:t>
      </w:r>
      <w:r w:rsidRPr="00E804C9">
        <w:t>. Corresponds to the timer for data inactivity monitoring in</w:t>
      </w:r>
      <w:r w:rsidRPr="00E804C9">
        <w:rPr>
          <w:bCs/>
          <w:iCs/>
          <w:noProof/>
        </w:rPr>
        <w:t xml:space="preserve"> TS 36.321 [6]. </w:t>
      </w:r>
      <w:r w:rsidRPr="00E804C9">
        <w:rPr>
          <w:rFonts w:eastAsia="SimSun"/>
          <w:kern w:val="2"/>
          <w:lang w:eastAsia="en-GB"/>
        </w:rPr>
        <w:t>Value s1 corresponds to 1 second, s2 corresponds to 2 seconds and so on.</w:t>
      </w:r>
    </w:p>
    <w:p w14:paraId="67DD86DD" w14:textId="77777777" w:rsidR="009722D5" w:rsidRPr="00E804C9" w:rsidRDefault="009722D5" w:rsidP="009722D5">
      <w:pPr>
        <w:pStyle w:val="TH"/>
      </w:pPr>
      <w:r w:rsidRPr="00E804C9">
        <w:rPr>
          <w:bCs/>
          <w:i/>
          <w:iCs/>
        </w:rPr>
        <w:t>DataInactivityTimer</w:t>
      </w:r>
      <w:r w:rsidRPr="00E804C9">
        <w:t xml:space="preserve"> information element</w:t>
      </w:r>
    </w:p>
    <w:p w14:paraId="388BA826" w14:textId="77777777" w:rsidR="009722D5" w:rsidRPr="00E804C9" w:rsidRDefault="009722D5" w:rsidP="009722D5">
      <w:pPr>
        <w:pStyle w:val="PL"/>
        <w:shd w:val="clear" w:color="auto" w:fill="E6E6E6"/>
      </w:pPr>
      <w:r w:rsidRPr="00E804C9">
        <w:t>-- ASN1START</w:t>
      </w:r>
    </w:p>
    <w:p w14:paraId="60BE87CE" w14:textId="77777777" w:rsidR="009722D5" w:rsidRPr="00E804C9" w:rsidRDefault="009722D5" w:rsidP="009722D5">
      <w:pPr>
        <w:pStyle w:val="PL"/>
        <w:shd w:val="clear" w:color="auto" w:fill="E6E6E6"/>
      </w:pPr>
    </w:p>
    <w:p w14:paraId="086CC70D" w14:textId="77777777" w:rsidR="009722D5" w:rsidRPr="00E804C9" w:rsidRDefault="009722D5" w:rsidP="009722D5">
      <w:pPr>
        <w:pStyle w:val="PL"/>
        <w:shd w:val="clear" w:color="auto" w:fill="E6E6E6"/>
      </w:pPr>
      <w:r w:rsidRPr="00E804C9">
        <w:t>DataInactivityTimer-r14 ::=</w:t>
      </w:r>
      <w:r w:rsidR="00497FBE" w:rsidRPr="00E804C9">
        <w:tab/>
      </w:r>
      <w:r w:rsidRPr="00E804C9">
        <w:tab/>
      </w:r>
      <w:r w:rsidRPr="00E804C9">
        <w:tab/>
      </w:r>
      <w:r w:rsidRPr="00E804C9">
        <w:tab/>
        <w:t>ENUMERATED {</w:t>
      </w:r>
    </w:p>
    <w:p w14:paraId="501CEFB3"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1, s2, s3, s5, s7, s10, s15, s20, s40, s50, s60,</w:t>
      </w:r>
    </w:p>
    <w:p w14:paraId="012485CA"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80, s100, s120, s150, s180}</w:t>
      </w:r>
    </w:p>
    <w:p w14:paraId="712D4F1A" w14:textId="77777777" w:rsidR="009722D5" w:rsidRPr="00E804C9" w:rsidRDefault="009722D5" w:rsidP="009722D5">
      <w:pPr>
        <w:pStyle w:val="PL"/>
        <w:shd w:val="clear" w:color="auto" w:fill="E6E6E6"/>
      </w:pPr>
    </w:p>
    <w:p w14:paraId="7240858A" w14:textId="77777777" w:rsidR="009722D5" w:rsidRPr="00E804C9" w:rsidRDefault="009722D5" w:rsidP="009722D5">
      <w:pPr>
        <w:pStyle w:val="PL"/>
        <w:shd w:val="clear" w:color="auto" w:fill="E6E6E6"/>
      </w:pPr>
      <w:r w:rsidRPr="00E804C9">
        <w:t>-- ASN1STOP</w:t>
      </w:r>
    </w:p>
    <w:p w14:paraId="304FF67F" w14:textId="77777777" w:rsidR="009722D5" w:rsidRPr="00E804C9" w:rsidRDefault="009722D5" w:rsidP="009722D5">
      <w:pPr>
        <w:rPr>
          <w:iCs/>
        </w:rPr>
      </w:pPr>
    </w:p>
    <w:p w14:paraId="06B02741" w14:textId="77777777" w:rsidR="009722D5" w:rsidRPr="00E804C9" w:rsidRDefault="009722D5" w:rsidP="009722D5">
      <w:pPr>
        <w:pStyle w:val="Heading4"/>
      </w:pPr>
      <w:bookmarkStart w:id="8112" w:name="_Toc20487290"/>
      <w:bookmarkStart w:id="8113" w:name="_Toc29342585"/>
      <w:bookmarkStart w:id="8114" w:name="_Toc29343724"/>
      <w:bookmarkStart w:id="8115" w:name="_Toc36566987"/>
      <w:bookmarkStart w:id="8116" w:name="_Toc36810427"/>
      <w:bookmarkStart w:id="8117" w:name="_Toc36846791"/>
      <w:bookmarkStart w:id="8118" w:name="_Toc36939444"/>
      <w:bookmarkStart w:id="8119" w:name="_Toc37082424"/>
      <w:bookmarkStart w:id="8120" w:name="_Toc46481059"/>
      <w:bookmarkStart w:id="8121" w:name="_Toc46482293"/>
      <w:bookmarkStart w:id="8122" w:name="_Toc46483527"/>
      <w:bookmarkStart w:id="8123" w:name="_Toc171495208"/>
      <w:r w:rsidRPr="00E804C9">
        <w:t>–</w:t>
      </w:r>
      <w:r w:rsidRPr="00E804C9">
        <w:tab/>
      </w:r>
      <w:r w:rsidRPr="00E804C9">
        <w:rPr>
          <w:i/>
        </w:rPr>
        <w:t>DMRS-Config</w:t>
      </w:r>
      <w:bookmarkEnd w:id="8112"/>
      <w:bookmarkEnd w:id="8113"/>
      <w:bookmarkEnd w:id="8114"/>
      <w:bookmarkEnd w:id="8115"/>
      <w:bookmarkEnd w:id="8116"/>
      <w:bookmarkEnd w:id="8117"/>
      <w:bookmarkEnd w:id="8118"/>
      <w:bookmarkEnd w:id="8119"/>
      <w:bookmarkEnd w:id="8120"/>
      <w:bookmarkEnd w:id="8121"/>
      <w:bookmarkEnd w:id="8122"/>
      <w:bookmarkEnd w:id="8123"/>
    </w:p>
    <w:p w14:paraId="2EDE962C" w14:textId="77777777" w:rsidR="009722D5" w:rsidRPr="00E804C9" w:rsidRDefault="009722D5" w:rsidP="009722D5">
      <w:r w:rsidRPr="00E804C9">
        <w:t xml:space="preserve">The IE </w:t>
      </w:r>
      <w:r w:rsidRPr="00E804C9">
        <w:rPr>
          <w:i/>
          <w:noProof/>
        </w:rPr>
        <w:t>DMRS-Config</w:t>
      </w:r>
      <w:r w:rsidRPr="00E804C9">
        <w:t xml:space="preserve"> is the DMRS configuration that E-UTRAN may configure on a serving frequency.</w:t>
      </w:r>
    </w:p>
    <w:p w14:paraId="2C33DA3F" w14:textId="77777777" w:rsidR="009722D5" w:rsidRPr="00E804C9" w:rsidRDefault="009722D5" w:rsidP="009722D5">
      <w:pPr>
        <w:pStyle w:val="TH"/>
      </w:pPr>
      <w:r w:rsidRPr="00E804C9">
        <w:rPr>
          <w:bCs/>
          <w:i/>
          <w:iCs/>
        </w:rPr>
        <w:t>DMRS-Config</w:t>
      </w:r>
      <w:r w:rsidRPr="00E804C9">
        <w:t xml:space="preserve"> information elements</w:t>
      </w:r>
    </w:p>
    <w:p w14:paraId="5C486892" w14:textId="77777777" w:rsidR="009722D5" w:rsidRPr="00E804C9" w:rsidRDefault="009722D5" w:rsidP="009722D5">
      <w:pPr>
        <w:pStyle w:val="PL"/>
        <w:shd w:val="clear" w:color="auto" w:fill="E6E6E6"/>
      </w:pPr>
      <w:r w:rsidRPr="00E804C9">
        <w:t>-- ASN1START</w:t>
      </w:r>
    </w:p>
    <w:p w14:paraId="60E08007" w14:textId="77777777" w:rsidR="009722D5" w:rsidRPr="00E804C9" w:rsidRDefault="009722D5" w:rsidP="009722D5">
      <w:pPr>
        <w:pStyle w:val="PL"/>
        <w:shd w:val="clear" w:color="auto" w:fill="E6E6E6"/>
      </w:pPr>
    </w:p>
    <w:p w14:paraId="1F9C8854" w14:textId="77777777" w:rsidR="009722D5" w:rsidRPr="00E804C9" w:rsidRDefault="009722D5" w:rsidP="009722D5">
      <w:pPr>
        <w:pStyle w:val="PL"/>
        <w:shd w:val="clear" w:color="auto" w:fill="E6E6E6"/>
      </w:pPr>
      <w:r w:rsidRPr="00E804C9">
        <w:t>DMRS-Config-r11 ::=</w:t>
      </w:r>
      <w:r w:rsidRPr="00E804C9">
        <w:tab/>
      </w:r>
      <w:r w:rsidRPr="00E804C9">
        <w:tab/>
        <w:t>CHOICE {</w:t>
      </w:r>
    </w:p>
    <w:p w14:paraId="5326B4B0" w14:textId="77777777" w:rsidR="009722D5" w:rsidRPr="00E804C9" w:rsidRDefault="009722D5" w:rsidP="009722D5">
      <w:pPr>
        <w:pStyle w:val="PL"/>
        <w:shd w:val="clear" w:color="auto" w:fill="E6E6E6"/>
      </w:pPr>
      <w:r w:rsidRPr="00E804C9">
        <w:tab/>
        <w:t>release</w:t>
      </w:r>
      <w:r w:rsidRPr="00E804C9">
        <w:tab/>
      </w:r>
      <w:r w:rsidRPr="00E804C9">
        <w:tab/>
      </w:r>
      <w:r w:rsidRPr="00E804C9">
        <w:tab/>
      </w:r>
      <w:r w:rsidRPr="00E804C9">
        <w:tab/>
      </w:r>
      <w:r w:rsidRPr="00E804C9">
        <w:tab/>
      </w:r>
      <w:r w:rsidRPr="00E804C9">
        <w:tab/>
        <w:t>NULL,</w:t>
      </w:r>
    </w:p>
    <w:p w14:paraId="0EEEAA4B" w14:textId="77777777" w:rsidR="009722D5" w:rsidRPr="00E804C9" w:rsidRDefault="009722D5" w:rsidP="009722D5">
      <w:pPr>
        <w:pStyle w:val="PL"/>
        <w:shd w:val="clear" w:color="auto" w:fill="E6E6E6"/>
      </w:pPr>
      <w:r w:rsidRPr="00E804C9">
        <w:tab/>
        <w:t>setup</w:t>
      </w:r>
      <w:r w:rsidRPr="00E804C9">
        <w:tab/>
      </w:r>
      <w:r w:rsidRPr="00E804C9">
        <w:tab/>
      </w:r>
      <w:r w:rsidRPr="00E804C9">
        <w:tab/>
      </w:r>
      <w:r w:rsidRPr="00E804C9">
        <w:tab/>
      </w:r>
      <w:r w:rsidRPr="00E804C9">
        <w:tab/>
      </w:r>
      <w:r w:rsidRPr="00E804C9">
        <w:tab/>
        <w:t>SEQUENCE {</w:t>
      </w:r>
    </w:p>
    <w:p w14:paraId="7507B75D" w14:textId="77777777" w:rsidR="009722D5" w:rsidRPr="00E804C9" w:rsidRDefault="009722D5" w:rsidP="009722D5">
      <w:pPr>
        <w:pStyle w:val="PL"/>
        <w:shd w:val="clear" w:color="auto" w:fill="E6E6E6"/>
      </w:pPr>
      <w:r w:rsidRPr="00E804C9">
        <w:tab/>
      </w:r>
      <w:r w:rsidRPr="00E804C9">
        <w:tab/>
        <w:t>scramblingIdentity-r11</w:t>
      </w:r>
      <w:r w:rsidRPr="00E804C9">
        <w:tab/>
      </w:r>
      <w:r w:rsidRPr="00E804C9">
        <w:tab/>
        <w:t>INTEGER (0..503),</w:t>
      </w:r>
    </w:p>
    <w:p w14:paraId="44126CDC" w14:textId="77777777" w:rsidR="009722D5" w:rsidRPr="00E804C9" w:rsidRDefault="009722D5" w:rsidP="009722D5">
      <w:pPr>
        <w:pStyle w:val="PL"/>
        <w:shd w:val="clear" w:color="auto" w:fill="E6E6E6"/>
      </w:pPr>
      <w:r w:rsidRPr="00E804C9">
        <w:tab/>
      </w:r>
      <w:r w:rsidRPr="00E804C9">
        <w:tab/>
        <w:t>scramblingIdentity2-r11</w:t>
      </w:r>
      <w:r w:rsidRPr="00E804C9">
        <w:tab/>
      </w:r>
      <w:r w:rsidRPr="00E804C9">
        <w:tab/>
        <w:t>INTEGER (0..503)</w:t>
      </w:r>
    </w:p>
    <w:p w14:paraId="11E71A5A" w14:textId="77777777" w:rsidR="009722D5" w:rsidRPr="00E804C9" w:rsidRDefault="009722D5" w:rsidP="009722D5">
      <w:pPr>
        <w:pStyle w:val="PL"/>
        <w:shd w:val="clear" w:color="auto" w:fill="E6E6E6"/>
      </w:pPr>
      <w:r w:rsidRPr="00E804C9">
        <w:tab/>
        <w:t>}</w:t>
      </w:r>
    </w:p>
    <w:p w14:paraId="69EAADC8" w14:textId="77777777" w:rsidR="009722D5" w:rsidRPr="00E804C9" w:rsidRDefault="009722D5" w:rsidP="009722D5">
      <w:pPr>
        <w:pStyle w:val="PL"/>
        <w:shd w:val="clear" w:color="auto" w:fill="E6E6E6"/>
      </w:pPr>
      <w:r w:rsidRPr="00E804C9">
        <w:t>}</w:t>
      </w:r>
    </w:p>
    <w:p w14:paraId="6B19CF9C" w14:textId="77777777" w:rsidR="009722D5" w:rsidRPr="00E804C9" w:rsidRDefault="009722D5" w:rsidP="009722D5">
      <w:pPr>
        <w:pStyle w:val="PL"/>
        <w:shd w:val="clear" w:color="auto" w:fill="E6E6E6"/>
      </w:pPr>
      <w:r w:rsidRPr="00E804C9">
        <w:t>DMRS-Config-v1310 ::=</w:t>
      </w:r>
      <w:r w:rsidRPr="00E804C9">
        <w:tab/>
      </w:r>
      <w:r w:rsidRPr="00E804C9">
        <w:tab/>
      </w:r>
      <w:r w:rsidRPr="00E804C9">
        <w:tab/>
        <w:t>SEQUENCE {</w:t>
      </w:r>
    </w:p>
    <w:p w14:paraId="583E7A79" w14:textId="77777777" w:rsidR="009722D5" w:rsidRPr="00E804C9" w:rsidRDefault="009722D5" w:rsidP="009722D5">
      <w:pPr>
        <w:pStyle w:val="PL"/>
        <w:shd w:val="clear" w:color="auto" w:fill="E6E6E6"/>
      </w:pPr>
      <w:r w:rsidRPr="00E804C9">
        <w:tab/>
      </w:r>
      <w:r w:rsidRPr="00E804C9">
        <w:tab/>
        <w:t>dmrs-tableAlt-r13</w:t>
      </w:r>
      <w:r w:rsidRPr="00E804C9">
        <w:tab/>
      </w:r>
      <w:r w:rsidRPr="00E804C9">
        <w:tab/>
      </w:r>
      <w:r w:rsidRPr="00E804C9">
        <w:tab/>
      </w:r>
      <w:r w:rsidRPr="00E804C9">
        <w:tab/>
        <w:t>ENUMERATED {true}</w:t>
      </w:r>
      <w:r w:rsidRPr="00E804C9">
        <w:tab/>
      </w:r>
      <w:r w:rsidRPr="00E804C9">
        <w:tab/>
      </w:r>
      <w:r w:rsidRPr="00E804C9">
        <w:tab/>
        <w:t>OPTIONAL</w:t>
      </w:r>
      <w:r w:rsidRPr="00E804C9">
        <w:tab/>
        <w:t>-- Need OR</w:t>
      </w:r>
    </w:p>
    <w:p w14:paraId="6FED55E3" w14:textId="77777777" w:rsidR="009722D5" w:rsidRPr="00E804C9" w:rsidRDefault="009722D5" w:rsidP="009722D5">
      <w:pPr>
        <w:pStyle w:val="PL"/>
        <w:shd w:val="clear" w:color="auto" w:fill="E6E6E6"/>
      </w:pPr>
      <w:r w:rsidRPr="00E804C9">
        <w:t>}</w:t>
      </w:r>
    </w:p>
    <w:p w14:paraId="7F04CECF" w14:textId="77777777" w:rsidR="009722D5" w:rsidRPr="00E804C9" w:rsidRDefault="009722D5" w:rsidP="009722D5">
      <w:pPr>
        <w:pStyle w:val="PL"/>
        <w:shd w:val="clear" w:color="auto" w:fill="E6E6E6"/>
      </w:pPr>
    </w:p>
    <w:p w14:paraId="767EEA62" w14:textId="77777777" w:rsidR="009722D5" w:rsidRPr="00E804C9" w:rsidRDefault="009722D5" w:rsidP="009722D5">
      <w:pPr>
        <w:pStyle w:val="PL"/>
        <w:shd w:val="clear" w:color="auto" w:fill="E6E6E6"/>
      </w:pPr>
      <w:r w:rsidRPr="00E804C9">
        <w:t>-- ASN1STOP</w:t>
      </w:r>
    </w:p>
    <w:p w14:paraId="7DF2B64C"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6DDCEF00" w14:textId="77777777" w:rsidTr="005411BB">
        <w:trPr>
          <w:cantSplit/>
          <w:tblHeader/>
        </w:trPr>
        <w:tc>
          <w:tcPr>
            <w:tcW w:w="9639" w:type="dxa"/>
          </w:tcPr>
          <w:p w14:paraId="634875D2" w14:textId="77777777" w:rsidR="009722D5" w:rsidRPr="00E804C9" w:rsidRDefault="009722D5" w:rsidP="005411BB">
            <w:pPr>
              <w:pStyle w:val="TAH"/>
              <w:rPr>
                <w:lang w:eastAsia="en-GB"/>
              </w:rPr>
            </w:pPr>
            <w:r w:rsidRPr="00E804C9">
              <w:rPr>
                <w:i/>
                <w:noProof/>
                <w:lang w:eastAsia="en-GB"/>
              </w:rPr>
              <w:t>DMRS-Config</w:t>
            </w:r>
            <w:r w:rsidRPr="00E804C9">
              <w:rPr>
                <w:iCs/>
                <w:noProof/>
                <w:lang w:eastAsia="en-GB"/>
              </w:rPr>
              <w:t xml:space="preserve"> field descriptions</w:t>
            </w:r>
          </w:p>
        </w:tc>
      </w:tr>
      <w:tr w:rsidR="00E804C9" w:rsidRPr="00E804C9" w14:paraId="5B8C6E6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C9BA8D" w14:textId="77777777" w:rsidR="009722D5" w:rsidRPr="00E804C9" w:rsidRDefault="009722D5" w:rsidP="005411BB">
            <w:pPr>
              <w:pStyle w:val="TAL"/>
              <w:rPr>
                <w:b/>
                <w:i/>
                <w:noProof/>
                <w:lang w:eastAsia="en-GB"/>
              </w:rPr>
            </w:pPr>
            <w:r w:rsidRPr="00E804C9">
              <w:rPr>
                <w:b/>
                <w:i/>
                <w:noProof/>
                <w:lang w:eastAsia="en-GB"/>
              </w:rPr>
              <w:t>scramblingIdentity, scramblingIdentity2</w:t>
            </w:r>
          </w:p>
          <w:p w14:paraId="09068E44" w14:textId="77777777" w:rsidR="009722D5" w:rsidRPr="00E804C9" w:rsidDel="00FE7FDF" w:rsidRDefault="009722D5" w:rsidP="005411BB">
            <w:pPr>
              <w:pStyle w:val="TAL"/>
              <w:rPr>
                <w:noProof/>
                <w:lang w:eastAsia="en-GB"/>
              </w:rPr>
            </w:pPr>
            <w:r w:rsidRPr="00E804C9">
              <w:rPr>
                <w:noProof/>
                <w:lang w:eastAsia="en-GB"/>
              </w:rPr>
              <w:t xml:space="preserve">Parameter: </w:t>
            </w:r>
            <w:r w:rsidR="00840EF2" w:rsidRPr="00E804C9">
              <w:rPr>
                <w:noProof/>
                <w:lang w:eastAsia="zh-CN"/>
              </w:rPr>
              <w:drawing>
                <wp:inline distT="0" distB="0" distL="0" distR="0" wp14:anchorId="4AF73D35" wp14:editId="09F3E915">
                  <wp:extent cx="428625" cy="219075"/>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250" cstate="print">
                            <a:extLst>
                              <a:ext uri="{28A0092B-C50C-407E-A947-70E740481C1C}">
                                <a14:useLocalDpi xmlns:a14="http://schemas.microsoft.com/office/drawing/2010/main" val="0"/>
                              </a:ext>
                            </a:extLst>
                          </a:blip>
                          <a:srcRect/>
                          <a:stretch>
                            <a:fillRect/>
                          </a:stretch>
                        </pic:blipFill>
                        <pic:spPr bwMode="auto">
                          <a:xfrm>
                            <a:off x="0" y="0"/>
                            <a:ext cx="428625" cy="219075"/>
                          </a:xfrm>
                          <a:prstGeom prst="rect">
                            <a:avLst/>
                          </a:prstGeom>
                          <a:noFill/>
                          <a:ln>
                            <a:noFill/>
                          </a:ln>
                        </pic:spPr>
                      </pic:pic>
                    </a:graphicData>
                  </a:graphic>
                </wp:inline>
              </w:drawing>
            </w:r>
            <w:r w:rsidRPr="00E804C9">
              <w:rPr>
                <w:i/>
                <w:lang w:eastAsia="en-GB"/>
              </w:rPr>
              <w:t xml:space="preserve">, </w:t>
            </w:r>
            <w:r w:rsidRPr="00E804C9">
              <w:rPr>
                <w:lang w:eastAsia="en-GB"/>
              </w:rPr>
              <w:t>see TS 36.211 [21</w:t>
            </w:r>
            <w:r w:rsidR="006778B5" w:rsidRPr="00E804C9">
              <w:rPr>
                <w:lang w:eastAsia="en-GB"/>
              </w:rPr>
              <w:t>]</w:t>
            </w:r>
            <w:r w:rsidRPr="00E804C9">
              <w:rPr>
                <w:lang w:eastAsia="en-GB"/>
              </w:rPr>
              <w:t xml:space="preserve">, </w:t>
            </w:r>
            <w:r w:rsidR="006778B5" w:rsidRPr="00E804C9">
              <w:rPr>
                <w:lang w:eastAsia="en-GB"/>
              </w:rPr>
              <w:t xml:space="preserve">clause </w:t>
            </w:r>
            <w:r w:rsidRPr="00E804C9">
              <w:rPr>
                <w:lang w:eastAsia="en-GB"/>
              </w:rPr>
              <w:t>6.10.3.1.</w:t>
            </w:r>
          </w:p>
        </w:tc>
      </w:tr>
      <w:tr w:rsidR="009722D5" w:rsidRPr="00E804C9" w14:paraId="357C5EAA" w14:textId="77777777" w:rsidTr="005411BB">
        <w:trPr>
          <w:cantSplit/>
        </w:trPr>
        <w:tc>
          <w:tcPr>
            <w:tcW w:w="9639" w:type="dxa"/>
          </w:tcPr>
          <w:p w14:paraId="3574BCB0" w14:textId="77777777" w:rsidR="009722D5" w:rsidRPr="00E804C9" w:rsidRDefault="009722D5" w:rsidP="005411BB">
            <w:pPr>
              <w:pStyle w:val="TAL"/>
              <w:rPr>
                <w:b/>
                <w:i/>
                <w:lang w:eastAsia="en-GB"/>
              </w:rPr>
            </w:pPr>
            <w:r w:rsidRPr="00E804C9">
              <w:rPr>
                <w:b/>
                <w:i/>
                <w:lang w:eastAsia="en-GB"/>
              </w:rPr>
              <w:t>dmrs-tableAlt</w:t>
            </w:r>
          </w:p>
          <w:p w14:paraId="5A778028" w14:textId="77777777" w:rsidR="009722D5" w:rsidRPr="00E804C9" w:rsidRDefault="009722D5" w:rsidP="005411BB">
            <w:pPr>
              <w:pStyle w:val="TAL"/>
              <w:rPr>
                <w:lang w:eastAsia="en-GB"/>
              </w:rPr>
            </w:pPr>
            <w:r w:rsidRPr="00E804C9">
              <w:rPr>
                <w:lang w:eastAsia="en-GB"/>
              </w:rPr>
              <w:t>The field indicates whether to use an alternative table for DMRS upon PDSCH transmission, see TS 36.213 [23].</w:t>
            </w:r>
          </w:p>
        </w:tc>
      </w:tr>
    </w:tbl>
    <w:p w14:paraId="7F487B51" w14:textId="77777777" w:rsidR="009722D5" w:rsidRPr="00E804C9" w:rsidRDefault="009722D5" w:rsidP="009722D5"/>
    <w:p w14:paraId="1AAFD148" w14:textId="77777777" w:rsidR="009722D5" w:rsidRPr="00E804C9" w:rsidRDefault="009722D5" w:rsidP="009722D5">
      <w:pPr>
        <w:pStyle w:val="Heading4"/>
      </w:pPr>
      <w:bookmarkStart w:id="8124" w:name="_Toc20487291"/>
      <w:bookmarkStart w:id="8125" w:name="_Toc29342586"/>
      <w:bookmarkStart w:id="8126" w:name="_Toc29343725"/>
      <w:bookmarkStart w:id="8127" w:name="_Toc36566988"/>
      <w:bookmarkStart w:id="8128" w:name="_Toc36810428"/>
      <w:bookmarkStart w:id="8129" w:name="_Toc36846792"/>
      <w:bookmarkStart w:id="8130" w:name="_Toc36939445"/>
      <w:bookmarkStart w:id="8131" w:name="_Toc37082425"/>
      <w:bookmarkStart w:id="8132" w:name="_Toc46481060"/>
      <w:bookmarkStart w:id="8133" w:name="_Toc46482294"/>
      <w:bookmarkStart w:id="8134" w:name="_Toc46483528"/>
      <w:bookmarkStart w:id="8135" w:name="_Toc171495209"/>
      <w:r w:rsidRPr="00E804C9">
        <w:t>–</w:t>
      </w:r>
      <w:r w:rsidRPr="00E804C9">
        <w:tab/>
      </w:r>
      <w:r w:rsidRPr="00E804C9">
        <w:rPr>
          <w:i/>
          <w:noProof/>
        </w:rPr>
        <w:t>DRB-Identity</w:t>
      </w:r>
      <w:bookmarkEnd w:id="8124"/>
      <w:bookmarkEnd w:id="8125"/>
      <w:bookmarkEnd w:id="8126"/>
      <w:bookmarkEnd w:id="8127"/>
      <w:bookmarkEnd w:id="8128"/>
      <w:bookmarkEnd w:id="8129"/>
      <w:bookmarkEnd w:id="8130"/>
      <w:bookmarkEnd w:id="8131"/>
      <w:bookmarkEnd w:id="8132"/>
      <w:bookmarkEnd w:id="8133"/>
      <w:bookmarkEnd w:id="8134"/>
      <w:bookmarkEnd w:id="8135"/>
    </w:p>
    <w:p w14:paraId="65FC7E90" w14:textId="77777777" w:rsidR="009722D5" w:rsidRPr="00E804C9" w:rsidRDefault="009722D5" w:rsidP="009722D5">
      <w:r w:rsidRPr="00E804C9">
        <w:t xml:space="preserve">The IE </w:t>
      </w:r>
      <w:r w:rsidRPr="00E804C9">
        <w:rPr>
          <w:i/>
          <w:noProof/>
        </w:rPr>
        <w:t>DRB-Identity</w:t>
      </w:r>
      <w:r w:rsidRPr="00E804C9">
        <w:t xml:space="preserve"> is used to identify a DRB used by a UE.</w:t>
      </w:r>
    </w:p>
    <w:p w14:paraId="22903820" w14:textId="77777777" w:rsidR="009722D5" w:rsidRPr="00E804C9" w:rsidRDefault="009722D5" w:rsidP="009722D5">
      <w:pPr>
        <w:pStyle w:val="TH"/>
      </w:pPr>
      <w:r w:rsidRPr="00E804C9">
        <w:rPr>
          <w:bCs/>
          <w:i/>
          <w:iCs/>
        </w:rPr>
        <w:t>DRB-Identity</w:t>
      </w:r>
      <w:r w:rsidRPr="00E804C9">
        <w:t xml:space="preserve"> information elements</w:t>
      </w:r>
    </w:p>
    <w:p w14:paraId="11C5E6FD" w14:textId="77777777" w:rsidR="009722D5" w:rsidRPr="00E804C9" w:rsidRDefault="009722D5" w:rsidP="009722D5">
      <w:pPr>
        <w:pStyle w:val="PL"/>
        <w:shd w:val="clear" w:color="auto" w:fill="E6E6E6"/>
      </w:pPr>
      <w:r w:rsidRPr="00E804C9">
        <w:t>-- ASN1START</w:t>
      </w:r>
    </w:p>
    <w:p w14:paraId="703B36B3" w14:textId="77777777" w:rsidR="009722D5" w:rsidRPr="00E804C9" w:rsidRDefault="009722D5" w:rsidP="009722D5">
      <w:pPr>
        <w:pStyle w:val="PL"/>
        <w:shd w:val="clear" w:color="auto" w:fill="E6E6E6"/>
      </w:pPr>
    </w:p>
    <w:p w14:paraId="2AAE531C" w14:textId="77777777" w:rsidR="009722D5" w:rsidRPr="00E804C9" w:rsidRDefault="009722D5" w:rsidP="009722D5">
      <w:pPr>
        <w:pStyle w:val="PL"/>
        <w:shd w:val="clear" w:color="auto" w:fill="E6E6E6"/>
      </w:pPr>
      <w:r w:rsidRPr="00E804C9">
        <w:t>DRB-Identity ::=</w:t>
      </w:r>
      <w:r w:rsidRPr="00E804C9">
        <w:tab/>
      </w:r>
      <w:r w:rsidRPr="00E804C9">
        <w:tab/>
      </w:r>
      <w:r w:rsidRPr="00E804C9">
        <w:tab/>
      </w:r>
      <w:r w:rsidRPr="00E804C9">
        <w:tab/>
      </w:r>
      <w:r w:rsidRPr="00E804C9">
        <w:tab/>
        <w:t>INTEGER (1..32)</w:t>
      </w:r>
    </w:p>
    <w:p w14:paraId="7CB72A2A" w14:textId="77777777" w:rsidR="009722D5" w:rsidRPr="00E804C9" w:rsidRDefault="009722D5" w:rsidP="009722D5">
      <w:pPr>
        <w:pStyle w:val="PL"/>
        <w:shd w:val="clear" w:color="auto" w:fill="E6E6E6"/>
      </w:pPr>
    </w:p>
    <w:p w14:paraId="19D99B06" w14:textId="77777777" w:rsidR="009722D5" w:rsidRPr="00E804C9" w:rsidRDefault="009722D5" w:rsidP="009722D5">
      <w:pPr>
        <w:pStyle w:val="PL"/>
        <w:shd w:val="clear" w:color="auto" w:fill="E6E6E6"/>
      </w:pPr>
      <w:r w:rsidRPr="00E804C9">
        <w:t>-- ASN1STOP</w:t>
      </w:r>
    </w:p>
    <w:p w14:paraId="4C1D0221" w14:textId="77777777" w:rsidR="009722D5" w:rsidRPr="00E804C9" w:rsidRDefault="009722D5" w:rsidP="009722D5">
      <w:pPr>
        <w:rPr>
          <w:iCs/>
        </w:rPr>
      </w:pPr>
    </w:p>
    <w:p w14:paraId="0FE79ABC" w14:textId="77777777" w:rsidR="009722D5" w:rsidRPr="00E804C9" w:rsidRDefault="009722D5" w:rsidP="009722D5">
      <w:pPr>
        <w:pStyle w:val="Heading4"/>
        <w:rPr>
          <w:i/>
        </w:rPr>
      </w:pPr>
      <w:bookmarkStart w:id="8136" w:name="_Toc20487292"/>
      <w:bookmarkStart w:id="8137" w:name="_Toc29342587"/>
      <w:bookmarkStart w:id="8138" w:name="_Toc29343726"/>
      <w:bookmarkStart w:id="8139" w:name="_Toc36566989"/>
      <w:bookmarkStart w:id="8140" w:name="_Toc36810429"/>
      <w:bookmarkStart w:id="8141" w:name="_Toc36846793"/>
      <w:bookmarkStart w:id="8142" w:name="_Toc36939446"/>
      <w:bookmarkStart w:id="8143" w:name="_Toc37082426"/>
      <w:bookmarkStart w:id="8144" w:name="_Toc46481061"/>
      <w:bookmarkStart w:id="8145" w:name="_Toc46482295"/>
      <w:bookmarkStart w:id="8146" w:name="_Toc46483529"/>
      <w:bookmarkStart w:id="8147" w:name="_Toc171495210"/>
      <w:r w:rsidRPr="00E804C9">
        <w:t>–</w:t>
      </w:r>
      <w:r w:rsidRPr="00E804C9">
        <w:tab/>
      </w:r>
      <w:r w:rsidRPr="00E804C9">
        <w:rPr>
          <w:i/>
        </w:rPr>
        <w:t>EPDCCH-Config</w:t>
      </w:r>
      <w:bookmarkEnd w:id="8136"/>
      <w:bookmarkEnd w:id="8137"/>
      <w:bookmarkEnd w:id="8138"/>
      <w:bookmarkEnd w:id="8139"/>
      <w:bookmarkEnd w:id="8140"/>
      <w:bookmarkEnd w:id="8141"/>
      <w:bookmarkEnd w:id="8142"/>
      <w:bookmarkEnd w:id="8143"/>
      <w:bookmarkEnd w:id="8144"/>
      <w:bookmarkEnd w:id="8145"/>
      <w:bookmarkEnd w:id="8146"/>
      <w:bookmarkEnd w:id="8147"/>
    </w:p>
    <w:p w14:paraId="4327E39B" w14:textId="77777777" w:rsidR="009722D5" w:rsidRPr="00E804C9" w:rsidRDefault="009722D5" w:rsidP="009722D5">
      <w:r w:rsidRPr="00E804C9">
        <w:t>The IE EPDCCH-Config specifies the subframes and resource blocks for EPDCCH monitoring that E-UTRAN may configure for a serving cell.</w:t>
      </w:r>
    </w:p>
    <w:p w14:paraId="6C538BD2" w14:textId="77777777" w:rsidR="009722D5" w:rsidRPr="00E804C9" w:rsidRDefault="009722D5" w:rsidP="009722D5">
      <w:pPr>
        <w:pStyle w:val="TH"/>
      </w:pPr>
      <w:r w:rsidRPr="00E804C9">
        <w:rPr>
          <w:bCs/>
          <w:i/>
          <w:iCs/>
        </w:rPr>
        <w:t>EPDCCH-Config</w:t>
      </w:r>
      <w:r w:rsidRPr="00E804C9">
        <w:t xml:space="preserve"> information element</w:t>
      </w:r>
    </w:p>
    <w:p w14:paraId="5C27E150" w14:textId="77777777" w:rsidR="009722D5" w:rsidRPr="00E804C9" w:rsidRDefault="009722D5" w:rsidP="009722D5">
      <w:pPr>
        <w:pStyle w:val="PL"/>
        <w:shd w:val="clear" w:color="auto" w:fill="E6E6E6"/>
      </w:pPr>
      <w:r w:rsidRPr="00E804C9">
        <w:t>-- ASN1START</w:t>
      </w:r>
    </w:p>
    <w:p w14:paraId="00FB94CE" w14:textId="77777777" w:rsidR="009722D5" w:rsidRPr="00E804C9" w:rsidRDefault="009722D5" w:rsidP="009722D5">
      <w:pPr>
        <w:pStyle w:val="PL"/>
        <w:shd w:val="clear" w:color="auto" w:fill="E6E6E6"/>
      </w:pPr>
    </w:p>
    <w:p w14:paraId="4E88550A" w14:textId="77777777" w:rsidR="009722D5" w:rsidRPr="00E804C9" w:rsidRDefault="009722D5" w:rsidP="009722D5">
      <w:pPr>
        <w:pStyle w:val="PL"/>
        <w:shd w:val="clear" w:color="auto" w:fill="E6E6E6"/>
      </w:pPr>
      <w:r w:rsidRPr="00E804C9">
        <w:lastRenderedPageBreak/>
        <w:t>EPDCCH-Config-r11 ::=</w:t>
      </w:r>
      <w:r w:rsidRPr="00E804C9">
        <w:tab/>
      </w:r>
      <w:r w:rsidRPr="00E804C9">
        <w:tab/>
        <w:t>SEQUENCE{</w:t>
      </w:r>
    </w:p>
    <w:p w14:paraId="5F332EEF" w14:textId="77777777" w:rsidR="009722D5" w:rsidRPr="00E804C9" w:rsidRDefault="009722D5" w:rsidP="009722D5">
      <w:pPr>
        <w:pStyle w:val="PL"/>
        <w:shd w:val="clear" w:color="auto" w:fill="E6E6E6"/>
      </w:pPr>
      <w:r w:rsidRPr="00E804C9">
        <w:tab/>
        <w:t>config-r11</w:t>
      </w:r>
      <w:r w:rsidRPr="00E804C9">
        <w:tab/>
      </w:r>
      <w:r w:rsidRPr="00E804C9">
        <w:tab/>
        <w:t>CHOICE {</w:t>
      </w:r>
    </w:p>
    <w:p w14:paraId="499C6502" w14:textId="77777777" w:rsidR="009722D5" w:rsidRPr="00E804C9" w:rsidRDefault="009722D5" w:rsidP="009722D5">
      <w:pPr>
        <w:pStyle w:val="PL"/>
        <w:shd w:val="clear" w:color="auto" w:fill="E6E6E6"/>
      </w:pPr>
      <w:r w:rsidRPr="00E804C9">
        <w:tab/>
      </w:r>
      <w:r w:rsidRPr="00E804C9">
        <w:tab/>
        <w:t>release</w:t>
      </w:r>
      <w:r w:rsidRPr="00E804C9">
        <w:tab/>
      </w:r>
      <w:r w:rsidRPr="00E804C9">
        <w:tab/>
      </w:r>
      <w:r w:rsidRPr="00E804C9">
        <w:tab/>
      </w:r>
      <w:r w:rsidRPr="00E804C9">
        <w:tab/>
      </w:r>
      <w:r w:rsidRPr="00E804C9">
        <w:tab/>
      </w:r>
      <w:r w:rsidRPr="00E804C9">
        <w:tab/>
        <w:t>NULL,</w:t>
      </w:r>
    </w:p>
    <w:p w14:paraId="0FDBE3EF" w14:textId="77777777" w:rsidR="009722D5" w:rsidRPr="00E804C9" w:rsidRDefault="009722D5" w:rsidP="009722D5">
      <w:pPr>
        <w:pStyle w:val="PL"/>
        <w:shd w:val="clear" w:color="auto" w:fill="E6E6E6"/>
      </w:pPr>
      <w:r w:rsidRPr="00E804C9">
        <w:tab/>
      </w:r>
      <w:r w:rsidRPr="00E804C9">
        <w:tab/>
        <w:t>setup</w:t>
      </w:r>
      <w:r w:rsidRPr="00E804C9">
        <w:tab/>
      </w:r>
      <w:r w:rsidRPr="00E804C9">
        <w:tab/>
      </w:r>
      <w:r w:rsidRPr="00E804C9">
        <w:tab/>
      </w:r>
      <w:r w:rsidRPr="00E804C9">
        <w:tab/>
      </w:r>
      <w:r w:rsidRPr="00E804C9">
        <w:tab/>
      </w:r>
      <w:r w:rsidRPr="00E804C9">
        <w:tab/>
        <w:t>SEQUENCE {</w:t>
      </w:r>
    </w:p>
    <w:p w14:paraId="01C3F203" w14:textId="77777777" w:rsidR="009722D5" w:rsidRPr="00E804C9" w:rsidRDefault="009722D5" w:rsidP="009722D5">
      <w:pPr>
        <w:pStyle w:val="PL"/>
        <w:shd w:val="clear" w:color="auto" w:fill="E6E6E6"/>
      </w:pPr>
      <w:r w:rsidRPr="00E804C9">
        <w:tab/>
      </w:r>
      <w:r w:rsidRPr="00E804C9">
        <w:tab/>
      </w:r>
      <w:r w:rsidR="00D0452D" w:rsidRPr="00E804C9">
        <w:tab/>
      </w:r>
      <w:r w:rsidRPr="00E804C9">
        <w:t>subframePatternConfig-r11</w:t>
      </w:r>
      <w:r w:rsidRPr="00E804C9">
        <w:tab/>
        <w:t>CHOICE {</w:t>
      </w:r>
    </w:p>
    <w:p w14:paraId="55281AAE" w14:textId="77777777" w:rsidR="009722D5" w:rsidRPr="00E804C9" w:rsidRDefault="009722D5" w:rsidP="009722D5">
      <w:pPr>
        <w:pStyle w:val="PL"/>
        <w:shd w:val="clear" w:color="auto" w:fill="E6E6E6"/>
      </w:pPr>
      <w:r w:rsidRPr="00E804C9">
        <w:tab/>
      </w:r>
      <w:r w:rsidRPr="00E804C9">
        <w:tab/>
      </w:r>
      <w:r w:rsidR="00D0452D" w:rsidRPr="00E804C9">
        <w:tab/>
      </w:r>
      <w:r w:rsidRPr="00E804C9">
        <w:tab/>
        <w:t>release</w:t>
      </w:r>
      <w:r w:rsidRPr="00E804C9">
        <w:tab/>
      </w:r>
      <w:r w:rsidRPr="00E804C9">
        <w:tab/>
      </w:r>
      <w:r w:rsidRPr="00E804C9">
        <w:tab/>
      </w:r>
      <w:r w:rsidRPr="00E804C9">
        <w:tab/>
      </w:r>
      <w:r w:rsidRPr="00E804C9">
        <w:tab/>
      </w:r>
      <w:r w:rsidRPr="00E804C9">
        <w:tab/>
        <w:t>NULL,</w:t>
      </w:r>
    </w:p>
    <w:p w14:paraId="7E946AE3" w14:textId="77777777" w:rsidR="009722D5" w:rsidRPr="00E804C9" w:rsidRDefault="009722D5" w:rsidP="009722D5">
      <w:pPr>
        <w:pStyle w:val="PL"/>
        <w:shd w:val="clear" w:color="auto" w:fill="E6E6E6"/>
      </w:pPr>
      <w:r w:rsidRPr="00E804C9">
        <w:tab/>
      </w:r>
      <w:r w:rsidRPr="00E804C9">
        <w:tab/>
      </w:r>
      <w:r w:rsidRPr="00E804C9">
        <w:tab/>
      </w:r>
      <w:r w:rsidR="00D0452D" w:rsidRPr="00E804C9">
        <w:tab/>
      </w:r>
      <w:r w:rsidRPr="00E804C9">
        <w:t>setup</w:t>
      </w:r>
      <w:r w:rsidRPr="00E804C9">
        <w:tab/>
      </w:r>
      <w:r w:rsidRPr="00E804C9">
        <w:tab/>
      </w:r>
      <w:r w:rsidRPr="00E804C9">
        <w:tab/>
      </w:r>
      <w:r w:rsidRPr="00E804C9">
        <w:tab/>
      </w:r>
      <w:r w:rsidRPr="00E804C9">
        <w:tab/>
      </w:r>
      <w:r w:rsidRPr="00E804C9">
        <w:tab/>
        <w:t>SEQUENCE {</w:t>
      </w:r>
    </w:p>
    <w:p w14:paraId="1ED589F7" w14:textId="77777777" w:rsidR="009722D5" w:rsidRPr="00E804C9" w:rsidRDefault="009722D5" w:rsidP="009722D5">
      <w:pPr>
        <w:pStyle w:val="PL"/>
        <w:shd w:val="clear" w:color="auto" w:fill="E6E6E6"/>
      </w:pPr>
      <w:r w:rsidRPr="00E804C9">
        <w:tab/>
      </w:r>
      <w:r w:rsidRPr="00E804C9">
        <w:tab/>
      </w:r>
      <w:r w:rsidRPr="00E804C9">
        <w:tab/>
      </w:r>
      <w:r w:rsidRPr="00E804C9">
        <w:tab/>
      </w:r>
      <w:r w:rsidR="00D0452D" w:rsidRPr="00E804C9">
        <w:tab/>
      </w:r>
      <w:r w:rsidRPr="00E804C9">
        <w:t>subframePattern-r11</w:t>
      </w:r>
      <w:r w:rsidRPr="00E804C9">
        <w:tab/>
      </w:r>
      <w:r w:rsidRPr="00E804C9">
        <w:tab/>
      </w:r>
      <w:r w:rsidRPr="00E804C9">
        <w:tab/>
        <w:t>MeasSubframePattern-r10</w:t>
      </w:r>
    </w:p>
    <w:p w14:paraId="011A9A2F" w14:textId="77777777" w:rsidR="009722D5" w:rsidRPr="00E804C9" w:rsidRDefault="00D0452D" w:rsidP="009722D5">
      <w:pPr>
        <w:pStyle w:val="PL"/>
        <w:shd w:val="clear" w:color="auto" w:fill="E6E6E6"/>
      </w:pPr>
      <w:r w:rsidRPr="00E804C9">
        <w:tab/>
      </w:r>
      <w:r w:rsidR="009722D5" w:rsidRPr="00E804C9">
        <w:tab/>
      </w:r>
      <w:r w:rsidR="009722D5" w:rsidRPr="00E804C9">
        <w:tab/>
      </w:r>
      <w:r w:rsidR="009722D5" w:rsidRPr="00E804C9">
        <w:tab/>
        <w:t>}</w:t>
      </w:r>
    </w:p>
    <w:p w14:paraId="74999B31" w14:textId="77777777" w:rsidR="009722D5" w:rsidRPr="00E804C9" w:rsidRDefault="009722D5" w:rsidP="009722D5">
      <w:pPr>
        <w:pStyle w:val="PL"/>
        <w:shd w:val="clear" w:color="auto" w:fill="E6E6E6"/>
      </w:pPr>
      <w:r w:rsidRPr="00E804C9">
        <w:tab/>
      </w:r>
      <w:r w:rsidR="00D0452D"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 -- Need ON</w:t>
      </w:r>
    </w:p>
    <w:p w14:paraId="43E3A7C1" w14:textId="77777777" w:rsidR="009722D5" w:rsidRPr="00E804C9" w:rsidRDefault="009722D5" w:rsidP="009722D5">
      <w:pPr>
        <w:pStyle w:val="PL"/>
        <w:shd w:val="clear" w:color="auto" w:fill="E6E6E6"/>
      </w:pPr>
      <w:r w:rsidRPr="00E804C9">
        <w:tab/>
      </w:r>
      <w:r w:rsidRPr="00E804C9">
        <w:tab/>
      </w:r>
      <w:r w:rsidR="00D0452D" w:rsidRPr="00E804C9">
        <w:tab/>
      </w:r>
      <w:r w:rsidRPr="00E804C9">
        <w:t>startSymbol-r11</w:t>
      </w:r>
      <w:r w:rsidRPr="00E804C9">
        <w:tab/>
      </w:r>
      <w:r w:rsidRPr="00E804C9">
        <w:tab/>
      </w:r>
      <w:r w:rsidRPr="00E804C9">
        <w:tab/>
      </w:r>
      <w:r w:rsidRPr="00E804C9">
        <w:tab/>
        <w:t>INTEGER (1..4)</w:t>
      </w:r>
      <w:r w:rsidRPr="00E804C9">
        <w:tab/>
      </w:r>
      <w:r w:rsidRPr="00E804C9">
        <w:tab/>
      </w:r>
      <w:r w:rsidRPr="00E804C9">
        <w:tab/>
      </w:r>
      <w:r w:rsidR="00F66E39" w:rsidRPr="00E804C9">
        <w:tab/>
      </w:r>
      <w:r w:rsidRPr="00E804C9">
        <w:tab/>
      </w:r>
      <w:r w:rsidRPr="00E804C9">
        <w:tab/>
        <w:t>OPTIONAL, -- Need OP</w:t>
      </w:r>
    </w:p>
    <w:p w14:paraId="0FA76D5C" w14:textId="77777777" w:rsidR="009722D5" w:rsidRPr="00E804C9" w:rsidRDefault="009722D5" w:rsidP="009722D5">
      <w:pPr>
        <w:pStyle w:val="PL"/>
        <w:shd w:val="clear" w:color="auto" w:fill="E6E6E6"/>
      </w:pPr>
      <w:r w:rsidRPr="00E804C9">
        <w:tab/>
      </w:r>
      <w:r w:rsidRPr="00E804C9">
        <w:tab/>
      </w:r>
      <w:r w:rsidR="00D0452D" w:rsidRPr="00E804C9">
        <w:tab/>
      </w:r>
      <w:r w:rsidRPr="00E804C9">
        <w:t>setConfigToReleaseList-r11</w:t>
      </w:r>
      <w:r w:rsidRPr="00E804C9">
        <w:tab/>
        <w:t>EPDCCH-SetConfigToReleaseList-r11</w:t>
      </w:r>
      <w:r w:rsidRPr="00E804C9">
        <w:tab/>
        <w:t>OPTIONAL, -- Need ON</w:t>
      </w:r>
    </w:p>
    <w:p w14:paraId="251B1886" w14:textId="77777777" w:rsidR="009722D5" w:rsidRPr="00E804C9" w:rsidRDefault="009722D5" w:rsidP="009722D5">
      <w:pPr>
        <w:pStyle w:val="PL"/>
        <w:shd w:val="clear" w:color="auto" w:fill="E6E6E6"/>
      </w:pPr>
      <w:r w:rsidRPr="00E804C9">
        <w:tab/>
      </w:r>
      <w:r w:rsidRPr="00E804C9">
        <w:tab/>
      </w:r>
      <w:r w:rsidRPr="00E804C9">
        <w:tab/>
        <w:t>setConfigToAddModList-r11</w:t>
      </w:r>
      <w:r w:rsidRPr="00E804C9">
        <w:tab/>
        <w:t>EPDCCH-SetConfigToAddModList-r11</w:t>
      </w:r>
      <w:r w:rsidRPr="00E804C9">
        <w:tab/>
        <w:t>OPTIONAL -- Need ON</w:t>
      </w:r>
    </w:p>
    <w:p w14:paraId="1B8885B4" w14:textId="77777777" w:rsidR="009722D5" w:rsidRPr="00E804C9" w:rsidRDefault="009722D5" w:rsidP="009722D5">
      <w:pPr>
        <w:pStyle w:val="PL"/>
        <w:shd w:val="clear" w:color="auto" w:fill="E6E6E6"/>
      </w:pPr>
      <w:r w:rsidRPr="00E804C9">
        <w:tab/>
      </w:r>
      <w:r w:rsidRPr="00E804C9">
        <w:tab/>
        <w:t>}</w:t>
      </w:r>
    </w:p>
    <w:p w14:paraId="5F7E06A2" w14:textId="77777777" w:rsidR="009722D5" w:rsidRPr="00E804C9" w:rsidRDefault="009722D5" w:rsidP="009722D5">
      <w:pPr>
        <w:pStyle w:val="PL"/>
        <w:shd w:val="clear" w:color="auto" w:fill="E6E6E6"/>
      </w:pPr>
      <w:r w:rsidRPr="00E804C9">
        <w:tab/>
        <w:t>}</w:t>
      </w:r>
    </w:p>
    <w:p w14:paraId="00D15031" w14:textId="77777777" w:rsidR="009722D5" w:rsidRPr="00E804C9" w:rsidRDefault="009722D5" w:rsidP="009722D5">
      <w:pPr>
        <w:pStyle w:val="PL"/>
        <w:shd w:val="clear" w:color="auto" w:fill="E6E6E6"/>
      </w:pPr>
      <w:r w:rsidRPr="00E804C9">
        <w:t>}</w:t>
      </w:r>
    </w:p>
    <w:p w14:paraId="78FE2B62" w14:textId="77777777" w:rsidR="009722D5" w:rsidRPr="00E804C9" w:rsidRDefault="009722D5" w:rsidP="009722D5">
      <w:pPr>
        <w:pStyle w:val="PL"/>
        <w:shd w:val="clear" w:color="auto" w:fill="E6E6E6"/>
      </w:pPr>
    </w:p>
    <w:p w14:paraId="49D348A9" w14:textId="77777777" w:rsidR="009722D5" w:rsidRPr="00E804C9" w:rsidRDefault="009722D5" w:rsidP="009722D5">
      <w:pPr>
        <w:pStyle w:val="PL"/>
        <w:shd w:val="clear" w:color="auto" w:fill="E6E6E6"/>
      </w:pPr>
      <w:r w:rsidRPr="00E804C9">
        <w:t>EPDCCH-SetConfigToAddModList-r11 ::=</w:t>
      </w:r>
      <w:r w:rsidR="00D0452D" w:rsidRPr="00E804C9">
        <w:t xml:space="preserve"> </w:t>
      </w:r>
      <w:r w:rsidRPr="00E804C9">
        <w:t>SEQUENCE (SIZE(1..maxEPDCCH-Set-r11)) OF EPDCCH-SetConfig-r11</w:t>
      </w:r>
    </w:p>
    <w:p w14:paraId="49975CBA" w14:textId="77777777" w:rsidR="009722D5" w:rsidRPr="00E804C9" w:rsidRDefault="009722D5" w:rsidP="009722D5">
      <w:pPr>
        <w:pStyle w:val="PL"/>
        <w:shd w:val="clear" w:color="auto" w:fill="E6E6E6"/>
      </w:pPr>
    </w:p>
    <w:p w14:paraId="4ECD2389" w14:textId="77777777" w:rsidR="009722D5" w:rsidRPr="00E804C9" w:rsidRDefault="009722D5" w:rsidP="009722D5">
      <w:pPr>
        <w:pStyle w:val="PL"/>
        <w:shd w:val="clear" w:color="auto" w:fill="E6E6E6"/>
      </w:pPr>
      <w:r w:rsidRPr="00E804C9">
        <w:t>EPDCCH-SetConfigToReleaseList-r11 ::=</w:t>
      </w:r>
      <w:r w:rsidR="00D0452D" w:rsidRPr="00E804C9">
        <w:t xml:space="preserve"> </w:t>
      </w:r>
      <w:r w:rsidRPr="00E804C9">
        <w:t>SEQUENCE (SIZE(1..maxEPDCCH-Set-r11)) OF EPDCCH-SetConfigId-r11</w:t>
      </w:r>
    </w:p>
    <w:p w14:paraId="2ED9220D" w14:textId="77777777" w:rsidR="009722D5" w:rsidRPr="00E804C9" w:rsidRDefault="009722D5" w:rsidP="009722D5">
      <w:pPr>
        <w:pStyle w:val="PL"/>
        <w:shd w:val="clear" w:color="auto" w:fill="E6E6E6"/>
      </w:pPr>
    </w:p>
    <w:p w14:paraId="5AFC1A0C" w14:textId="77777777" w:rsidR="009722D5" w:rsidRPr="00E804C9" w:rsidRDefault="009722D5" w:rsidP="009722D5">
      <w:pPr>
        <w:pStyle w:val="PL"/>
        <w:shd w:val="clear" w:color="auto" w:fill="E6E6E6"/>
      </w:pPr>
      <w:r w:rsidRPr="00E804C9">
        <w:t>EPDCCH-SetConfig-r11 ::=</w:t>
      </w:r>
      <w:r w:rsidRPr="00E804C9">
        <w:tab/>
      </w:r>
      <w:r w:rsidRPr="00E804C9">
        <w:tab/>
        <w:t>SEQUENCE {</w:t>
      </w:r>
    </w:p>
    <w:p w14:paraId="14802996" w14:textId="77777777" w:rsidR="009722D5" w:rsidRPr="00E804C9" w:rsidRDefault="009722D5" w:rsidP="009722D5">
      <w:pPr>
        <w:pStyle w:val="PL"/>
        <w:shd w:val="clear" w:color="auto" w:fill="E6E6E6"/>
      </w:pPr>
      <w:r w:rsidRPr="00E804C9">
        <w:tab/>
        <w:t>setConfigId-r11</w:t>
      </w:r>
      <w:r w:rsidRPr="00E804C9">
        <w:tab/>
      </w:r>
      <w:r w:rsidRPr="00E804C9">
        <w:tab/>
      </w:r>
      <w:r w:rsidR="00D0452D" w:rsidRPr="00E804C9">
        <w:tab/>
      </w:r>
      <w:r w:rsidRPr="00E804C9">
        <w:tab/>
      </w:r>
      <w:r w:rsidRPr="00E804C9">
        <w:tab/>
        <w:t>EPDCCH-SetConfigId-r11,</w:t>
      </w:r>
    </w:p>
    <w:p w14:paraId="13C81033" w14:textId="77777777" w:rsidR="009722D5" w:rsidRPr="00E804C9" w:rsidRDefault="009722D5" w:rsidP="009722D5">
      <w:pPr>
        <w:pStyle w:val="PL"/>
        <w:shd w:val="clear" w:color="auto" w:fill="E6E6E6"/>
      </w:pPr>
      <w:r w:rsidRPr="00E804C9">
        <w:tab/>
        <w:t>transmissionType-r11</w:t>
      </w:r>
      <w:r w:rsidRPr="00E804C9">
        <w:tab/>
      </w:r>
      <w:r w:rsidRPr="00E804C9">
        <w:tab/>
      </w:r>
      <w:r w:rsidRPr="00E804C9">
        <w:tab/>
        <w:t>ENUMERATED {localised, distributed},</w:t>
      </w:r>
    </w:p>
    <w:p w14:paraId="7D222A8C" w14:textId="77777777" w:rsidR="009722D5" w:rsidRPr="00E804C9" w:rsidRDefault="009722D5" w:rsidP="009722D5">
      <w:pPr>
        <w:pStyle w:val="PL"/>
        <w:shd w:val="clear" w:color="auto" w:fill="E6E6E6"/>
      </w:pPr>
      <w:r w:rsidRPr="00E804C9">
        <w:tab/>
        <w:t>resourceBlockAssignment-r11</w:t>
      </w:r>
      <w:r w:rsidRPr="00E804C9">
        <w:tab/>
      </w:r>
      <w:r w:rsidR="00D0452D" w:rsidRPr="00E804C9">
        <w:tab/>
      </w:r>
      <w:r w:rsidRPr="00E804C9">
        <w:t>SEQUENCE{</w:t>
      </w:r>
    </w:p>
    <w:p w14:paraId="22C73BA4" w14:textId="77777777" w:rsidR="009722D5" w:rsidRPr="00E804C9" w:rsidRDefault="009722D5" w:rsidP="009722D5">
      <w:pPr>
        <w:pStyle w:val="PL"/>
        <w:shd w:val="clear" w:color="auto" w:fill="E6E6E6"/>
      </w:pPr>
      <w:r w:rsidRPr="00E804C9">
        <w:tab/>
      </w:r>
      <w:r w:rsidRPr="00E804C9">
        <w:tab/>
        <w:t>numberPRB-Pairs-r11</w:t>
      </w:r>
      <w:r w:rsidRPr="00E804C9">
        <w:tab/>
      </w:r>
      <w:r w:rsidRPr="00E804C9">
        <w:tab/>
      </w:r>
      <w:r w:rsidRPr="00E804C9">
        <w:tab/>
      </w:r>
      <w:r w:rsidR="00D0452D" w:rsidRPr="00E804C9">
        <w:tab/>
      </w:r>
      <w:r w:rsidRPr="00E804C9">
        <w:t>ENUMERATED {n2, n4, n8},</w:t>
      </w:r>
    </w:p>
    <w:p w14:paraId="5047C2F1" w14:textId="77777777" w:rsidR="009722D5" w:rsidRPr="00E804C9" w:rsidRDefault="009722D5" w:rsidP="009722D5">
      <w:pPr>
        <w:pStyle w:val="PL"/>
        <w:shd w:val="clear" w:color="auto" w:fill="E6E6E6"/>
      </w:pPr>
      <w:r w:rsidRPr="00E804C9">
        <w:tab/>
      </w:r>
      <w:r w:rsidRPr="00E804C9">
        <w:tab/>
        <w:t>resourceBlockAssignment-r11</w:t>
      </w:r>
      <w:r w:rsidRPr="00E804C9">
        <w:tab/>
      </w:r>
      <w:r w:rsidR="00D0452D" w:rsidRPr="00E804C9">
        <w:tab/>
      </w:r>
      <w:r w:rsidRPr="00E804C9">
        <w:t>BIT STRING (SIZE(4..38))</w:t>
      </w:r>
    </w:p>
    <w:p w14:paraId="6C0E7283" w14:textId="77777777" w:rsidR="009722D5" w:rsidRPr="00E804C9" w:rsidRDefault="009722D5" w:rsidP="009722D5">
      <w:pPr>
        <w:pStyle w:val="PL"/>
        <w:shd w:val="clear" w:color="auto" w:fill="E6E6E6"/>
      </w:pPr>
      <w:r w:rsidRPr="00E804C9">
        <w:tab/>
        <w:t>},</w:t>
      </w:r>
    </w:p>
    <w:p w14:paraId="014BF910" w14:textId="77777777" w:rsidR="009722D5" w:rsidRPr="00E804C9" w:rsidRDefault="009722D5" w:rsidP="009722D5">
      <w:pPr>
        <w:pStyle w:val="PL"/>
        <w:shd w:val="clear" w:color="auto" w:fill="E6E6E6"/>
      </w:pPr>
      <w:r w:rsidRPr="00E804C9">
        <w:tab/>
        <w:t>dmrs-ScramblingSequenceInt-r11</w:t>
      </w:r>
      <w:r w:rsidRPr="00E804C9">
        <w:tab/>
        <w:t>INTEGER (0..503),</w:t>
      </w:r>
    </w:p>
    <w:p w14:paraId="5A9E9CD3" w14:textId="77777777" w:rsidR="009722D5" w:rsidRPr="00E804C9" w:rsidRDefault="009722D5" w:rsidP="009722D5">
      <w:pPr>
        <w:pStyle w:val="PL"/>
        <w:shd w:val="clear" w:color="auto" w:fill="E6E6E6"/>
      </w:pPr>
      <w:r w:rsidRPr="00E804C9">
        <w:tab/>
        <w:t>pucch-ResourceStartOffset-r11</w:t>
      </w:r>
      <w:r w:rsidRPr="00E804C9">
        <w:tab/>
        <w:t>INTEGER (0..2047),</w:t>
      </w:r>
    </w:p>
    <w:p w14:paraId="11F32578" w14:textId="77777777" w:rsidR="009722D5" w:rsidRPr="00E804C9" w:rsidRDefault="009722D5" w:rsidP="009722D5">
      <w:pPr>
        <w:pStyle w:val="PL"/>
        <w:shd w:val="clear" w:color="auto" w:fill="E6E6E6"/>
      </w:pPr>
      <w:r w:rsidRPr="00E804C9">
        <w:tab/>
        <w:t>re-MappingQCL-ConfigId-r11</w:t>
      </w:r>
      <w:r w:rsidRPr="00E804C9">
        <w:tab/>
      </w:r>
      <w:r w:rsidRPr="00E804C9">
        <w:tab/>
        <w:t>PDSCH-RE-MappingQCL-ConfigId-r11</w:t>
      </w:r>
      <w:r w:rsidRPr="00E804C9">
        <w:tab/>
        <w:t>OPTIONAL, -- Need OR</w:t>
      </w:r>
    </w:p>
    <w:p w14:paraId="37F1313B" w14:textId="77777777" w:rsidR="009722D5" w:rsidRPr="00E804C9" w:rsidRDefault="009722D5" w:rsidP="009722D5">
      <w:pPr>
        <w:pStyle w:val="PL"/>
        <w:shd w:val="clear" w:color="auto" w:fill="E6E6E6"/>
        <w:rPr>
          <w:rFonts w:eastAsia="SimSun"/>
        </w:rPr>
      </w:pPr>
      <w:r w:rsidRPr="00E804C9">
        <w:tab/>
        <w:t>...</w:t>
      </w:r>
      <w:r w:rsidRPr="00E804C9">
        <w:rPr>
          <w:rFonts w:eastAsia="SimSun"/>
        </w:rPr>
        <w:t>,</w:t>
      </w:r>
    </w:p>
    <w:p w14:paraId="3AFA6699" w14:textId="77777777" w:rsidR="009722D5" w:rsidRPr="00E804C9" w:rsidRDefault="009722D5" w:rsidP="009722D5">
      <w:pPr>
        <w:pStyle w:val="PL"/>
        <w:shd w:val="clear" w:color="auto" w:fill="E6E6E6"/>
      </w:pPr>
      <w:r w:rsidRPr="00E804C9">
        <w:rPr>
          <w:rFonts w:eastAsia="SimSun"/>
        </w:rPr>
        <w:tab/>
        <w:t>[[</w:t>
      </w:r>
      <w:r w:rsidRPr="00E804C9">
        <w:rPr>
          <w:rFonts w:eastAsia="SimSun"/>
        </w:rPr>
        <w:tab/>
        <w:t>csi-RS-ConfigZPId2-r12</w:t>
      </w:r>
      <w:r w:rsidRPr="00E804C9">
        <w:tab/>
      </w:r>
      <w:r w:rsidRPr="00E804C9">
        <w:tab/>
        <w:t>CHOICE {</w:t>
      </w:r>
    </w:p>
    <w:p w14:paraId="333EBDF8" w14:textId="77777777" w:rsidR="009722D5" w:rsidRPr="00E804C9" w:rsidRDefault="009722D5" w:rsidP="009722D5">
      <w:pPr>
        <w:pStyle w:val="PL"/>
        <w:shd w:val="clear" w:color="auto" w:fill="E6E6E6"/>
      </w:pPr>
      <w:r w:rsidRPr="00E804C9">
        <w:tab/>
      </w:r>
      <w:r w:rsidR="00D0452D" w:rsidRPr="00E804C9">
        <w:tab/>
      </w:r>
      <w:r w:rsidRPr="00E804C9">
        <w:tab/>
        <w:t>release</w:t>
      </w:r>
      <w:r w:rsidRPr="00E804C9">
        <w:tab/>
      </w:r>
      <w:r w:rsidRPr="00E804C9">
        <w:tab/>
      </w:r>
      <w:r w:rsidRPr="00E804C9">
        <w:tab/>
      </w:r>
      <w:r w:rsidRPr="00E804C9">
        <w:tab/>
      </w:r>
      <w:r w:rsidRPr="00E804C9">
        <w:tab/>
      </w:r>
      <w:r w:rsidRPr="00E804C9">
        <w:tab/>
      </w:r>
      <w:r w:rsidR="00D0452D" w:rsidRPr="00E804C9">
        <w:tab/>
      </w:r>
      <w:r w:rsidRPr="00E804C9">
        <w:t>NULL,</w:t>
      </w:r>
    </w:p>
    <w:p w14:paraId="090AAA64" w14:textId="77777777" w:rsidR="009722D5" w:rsidRPr="00E804C9" w:rsidRDefault="009722D5" w:rsidP="009722D5">
      <w:pPr>
        <w:pStyle w:val="PL"/>
        <w:shd w:val="clear" w:color="auto" w:fill="E6E6E6"/>
        <w:rPr>
          <w:rFonts w:eastAsia="SimSun"/>
        </w:rPr>
      </w:pPr>
      <w:r w:rsidRPr="00E804C9">
        <w:tab/>
      </w:r>
      <w:r w:rsidRPr="00E804C9">
        <w:tab/>
      </w:r>
      <w:r w:rsidR="00D0452D" w:rsidRPr="00E804C9">
        <w:tab/>
      </w:r>
      <w:r w:rsidRPr="00E804C9">
        <w:t>setup</w:t>
      </w:r>
      <w:r w:rsidRPr="00E804C9">
        <w:tab/>
      </w:r>
      <w:r w:rsidRPr="00E804C9">
        <w:tab/>
      </w:r>
      <w:r w:rsidRPr="00E804C9">
        <w:tab/>
      </w:r>
      <w:r w:rsidRPr="00E804C9">
        <w:tab/>
      </w:r>
      <w:r w:rsidRPr="00E804C9">
        <w:tab/>
      </w:r>
      <w:r w:rsidR="00D0452D" w:rsidRPr="00E804C9">
        <w:tab/>
      </w:r>
      <w:r w:rsidRPr="00E804C9">
        <w:tab/>
      </w:r>
      <w:r w:rsidRPr="00E804C9">
        <w:rPr>
          <w:rFonts w:eastAsia="SimSun"/>
        </w:rPr>
        <w:t>CSI-RS-ConfigZPId-r11</w:t>
      </w:r>
    </w:p>
    <w:p w14:paraId="793762E4" w14:textId="77777777" w:rsidR="009722D5" w:rsidRPr="00E804C9" w:rsidRDefault="009722D5" w:rsidP="009722D5">
      <w:pPr>
        <w:pStyle w:val="PL"/>
        <w:shd w:val="clear" w:color="auto" w:fill="E6E6E6"/>
        <w:rPr>
          <w:rFonts w:eastAsia="SimSun"/>
        </w:rPr>
      </w:pPr>
      <w:r w:rsidRPr="00E804C9">
        <w:rPr>
          <w:rFonts w:eastAsia="SimSun"/>
        </w:rPr>
        <w:tab/>
      </w:r>
      <w:r w:rsidRPr="00E804C9">
        <w:rPr>
          <w:rFonts w:eastAsia="SimSun"/>
        </w:rPr>
        <w:tab/>
        <w:t>}</w:t>
      </w:r>
      <w:r w:rsidRPr="00E804C9">
        <w:rPr>
          <w:rFonts w:eastAsia="SimSun"/>
        </w:rPr>
        <w:tab/>
      </w:r>
      <w:r w:rsidRPr="00E804C9">
        <w:rPr>
          <w:rFonts w:eastAsia="SimSun"/>
        </w:rPr>
        <w:tab/>
      </w:r>
      <w:r w:rsidRPr="00E804C9">
        <w:rPr>
          <w:rFonts w:eastAsia="SimSun"/>
        </w:rPr>
        <w:tab/>
      </w:r>
      <w:r w:rsidRPr="00E804C9">
        <w:rPr>
          <w:rFonts w:eastAsia="SimSun"/>
        </w:rPr>
        <w:tab/>
      </w:r>
      <w:r w:rsidRPr="00E804C9">
        <w:rPr>
          <w:rFonts w:eastAsia="SimSun"/>
        </w:rPr>
        <w:tab/>
      </w:r>
      <w:r w:rsidRPr="00E804C9">
        <w:rPr>
          <w:rFonts w:eastAsia="SimSun"/>
        </w:rPr>
        <w:tab/>
      </w:r>
      <w:r w:rsidRPr="00E804C9">
        <w:rPr>
          <w:rFonts w:eastAsia="SimSun"/>
        </w:rPr>
        <w:tab/>
      </w:r>
      <w:r w:rsidRPr="00E804C9">
        <w:rPr>
          <w:rFonts w:eastAsia="SimSun"/>
        </w:rPr>
        <w:tab/>
      </w:r>
      <w:r w:rsidRPr="00E804C9">
        <w:rPr>
          <w:rFonts w:eastAsia="SimSun"/>
        </w:rPr>
        <w:tab/>
      </w:r>
      <w:r w:rsidRPr="00E804C9">
        <w:rPr>
          <w:rFonts w:eastAsia="SimSun"/>
        </w:rPr>
        <w:tab/>
      </w:r>
      <w:r w:rsidRPr="00E804C9">
        <w:rPr>
          <w:rFonts w:eastAsia="SimSun"/>
        </w:rPr>
        <w:tab/>
      </w:r>
      <w:r w:rsidRPr="00E804C9">
        <w:rPr>
          <w:rFonts w:eastAsia="SimSun"/>
        </w:rPr>
        <w:tab/>
      </w:r>
      <w:r w:rsidRPr="00E804C9">
        <w:rPr>
          <w:rFonts w:eastAsia="SimSun"/>
        </w:rPr>
        <w:tab/>
      </w:r>
      <w:r w:rsidRPr="00E804C9">
        <w:rPr>
          <w:rFonts w:eastAsia="SimSun"/>
        </w:rPr>
        <w:tab/>
      </w:r>
      <w:r w:rsidRPr="00E804C9">
        <w:rPr>
          <w:rFonts w:eastAsia="SimSun"/>
        </w:rPr>
        <w:tab/>
        <w:t>OPTIONAL</w:t>
      </w:r>
      <w:r w:rsidRPr="00E804C9">
        <w:rPr>
          <w:rFonts w:eastAsia="SimSun"/>
        </w:rPr>
        <w:tab/>
        <w:t>-- Need ON</w:t>
      </w:r>
    </w:p>
    <w:p w14:paraId="5CD9B73E" w14:textId="77777777" w:rsidR="009722D5" w:rsidRPr="00E804C9" w:rsidRDefault="009722D5" w:rsidP="009722D5">
      <w:pPr>
        <w:pStyle w:val="PL"/>
        <w:shd w:val="clear" w:color="auto" w:fill="E6E6E6"/>
      </w:pPr>
      <w:r w:rsidRPr="00E804C9">
        <w:rPr>
          <w:rFonts w:eastAsia="SimSun"/>
        </w:rPr>
        <w:tab/>
        <w:t>]],</w:t>
      </w:r>
    </w:p>
    <w:p w14:paraId="2757AD73" w14:textId="77777777" w:rsidR="009722D5" w:rsidRPr="00E804C9" w:rsidRDefault="009722D5" w:rsidP="009722D5">
      <w:pPr>
        <w:pStyle w:val="PL"/>
        <w:shd w:val="clear" w:color="auto" w:fill="E6E6E6"/>
        <w:rPr>
          <w:rFonts w:eastAsia="SimSun"/>
        </w:rPr>
      </w:pPr>
      <w:r w:rsidRPr="00E804C9">
        <w:rPr>
          <w:rFonts w:eastAsia="SimSun"/>
        </w:rPr>
        <w:tab/>
        <w:t>[[</w:t>
      </w:r>
      <w:r w:rsidRPr="00E804C9">
        <w:rPr>
          <w:rFonts w:eastAsia="SimSun"/>
        </w:rPr>
        <w:tab/>
        <w:t>numberPRB-Pairs-v1310</w:t>
      </w:r>
      <w:r w:rsidRPr="00E804C9">
        <w:rPr>
          <w:rFonts w:eastAsia="SimSun"/>
        </w:rPr>
        <w:tab/>
      </w:r>
      <w:r w:rsidRPr="00E804C9">
        <w:rPr>
          <w:rFonts w:eastAsia="SimSun"/>
        </w:rPr>
        <w:tab/>
      </w:r>
      <w:r w:rsidRPr="00E804C9">
        <w:rPr>
          <w:rFonts w:eastAsia="SimSun"/>
        </w:rPr>
        <w:tab/>
        <w:t>CHOICE {</w:t>
      </w:r>
    </w:p>
    <w:p w14:paraId="69A5EC24" w14:textId="77777777" w:rsidR="009722D5" w:rsidRPr="00E804C9" w:rsidRDefault="009722D5" w:rsidP="009722D5">
      <w:pPr>
        <w:pStyle w:val="PL"/>
        <w:shd w:val="clear" w:color="auto" w:fill="E6E6E6"/>
        <w:rPr>
          <w:rFonts w:eastAsia="SimSun"/>
        </w:rPr>
      </w:pPr>
      <w:r w:rsidRPr="00E804C9">
        <w:rPr>
          <w:rFonts w:eastAsia="SimSun"/>
        </w:rPr>
        <w:tab/>
      </w:r>
      <w:r w:rsidRPr="00E804C9">
        <w:rPr>
          <w:rFonts w:eastAsia="SimSun"/>
        </w:rPr>
        <w:tab/>
      </w:r>
      <w:r w:rsidRPr="00E804C9">
        <w:rPr>
          <w:rFonts w:eastAsia="SimSun"/>
        </w:rPr>
        <w:tab/>
        <w:t>release</w:t>
      </w:r>
      <w:r w:rsidRPr="00E804C9">
        <w:rPr>
          <w:rFonts w:eastAsia="SimSun"/>
        </w:rPr>
        <w:tab/>
      </w:r>
      <w:r w:rsidRPr="00E804C9">
        <w:rPr>
          <w:rFonts w:eastAsia="SimSun"/>
        </w:rPr>
        <w:tab/>
      </w:r>
      <w:r w:rsidRPr="00E804C9">
        <w:rPr>
          <w:rFonts w:eastAsia="SimSun"/>
        </w:rPr>
        <w:tab/>
      </w:r>
      <w:r w:rsidRPr="00E804C9">
        <w:rPr>
          <w:rFonts w:eastAsia="SimSun"/>
        </w:rPr>
        <w:tab/>
      </w:r>
      <w:r w:rsidRPr="00E804C9">
        <w:rPr>
          <w:rFonts w:eastAsia="SimSun"/>
        </w:rPr>
        <w:tab/>
      </w:r>
      <w:r w:rsidRPr="00E804C9">
        <w:rPr>
          <w:rFonts w:eastAsia="SimSun"/>
        </w:rPr>
        <w:tab/>
      </w:r>
      <w:r w:rsidRPr="00E804C9">
        <w:rPr>
          <w:rFonts w:eastAsia="SimSun"/>
        </w:rPr>
        <w:tab/>
        <w:t>NULL,</w:t>
      </w:r>
    </w:p>
    <w:p w14:paraId="1D611957" w14:textId="77777777" w:rsidR="009722D5" w:rsidRPr="00E804C9" w:rsidRDefault="009722D5" w:rsidP="009722D5">
      <w:pPr>
        <w:pStyle w:val="PL"/>
        <w:shd w:val="clear" w:color="auto" w:fill="E6E6E6"/>
      </w:pPr>
      <w:r w:rsidRPr="00E804C9">
        <w:rPr>
          <w:rFonts w:eastAsia="SimSun"/>
        </w:rPr>
        <w:tab/>
      </w:r>
      <w:r w:rsidRPr="00E804C9">
        <w:rPr>
          <w:rFonts w:eastAsia="SimSun"/>
        </w:rPr>
        <w:tab/>
      </w:r>
      <w:r w:rsidRPr="00E804C9">
        <w:rPr>
          <w:rFonts w:eastAsia="SimSun"/>
        </w:rPr>
        <w:tab/>
        <w:t>setup</w:t>
      </w:r>
      <w:r w:rsidRPr="00E804C9">
        <w:rPr>
          <w:rFonts w:eastAsia="SimSun"/>
        </w:rPr>
        <w:tab/>
      </w:r>
      <w:r w:rsidRPr="00E804C9">
        <w:rPr>
          <w:rFonts w:eastAsia="SimSun"/>
        </w:rPr>
        <w:tab/>
      </w:r>
      <w:r w:rsidRPr="00E804C9">
        <w:rPr>
          <w:rFonts w:eastAsia="SimSun"/>
        </w:rPr>
        <w:tab/>
      </w:r>
      <w:r w:rsidRPr="00E804C9">
        <w:rPr>
          <w:rFonts w:eastAsia="SimSun"/>
        </w:rPr>
        <w:tab/>
      </w:r>
      <w:r w:rsidRPr="00E804C9">
        <w:rPr>
          <w:rFonts w:eastAsia="SimSun"/>
        </w:rPr>
        <w:tab/>
      </w:r>
      <w:r w:rsidRPr="00E804C9">
        <w:rPr>
          <w:rFonts w:eastAsia="SimSun"/>
        </w:rPr>
        <w:tab/>
      </w:r>
      <w:r w:rsidRPr="00E804C9">
        <w:rPr>
          <w:rFonts w:eastAsia="SimSun"/>
        </w:rPr>
        <w:tab/>
      </w:r>
      <w:r w:rsidRPr="00E804C9">
        <w:t>ENUMERATED {n6}</w:t>
      </w:r>
    </w:p>
    <w:p w14:paraId="3115E68A"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3039FDFF" w14:textId="77777777" w:rsidR="009722D5" w:rsidRPr="00E804C9" w:rsidRDefault="009722D5" w:rsidP="009722D5">
      <w:pPr>
        <w:pStyle w:val="PL"/>
        <w:shd w:val="clear" w:color="auto" w:fill="E6E6E6"/>
      </w:pPr>
      <w:r w:rsidRPr="00E804C9">
        <w:tab/>
      </w:r>
      <w:r w:rsidRPr="00E804C9">
        <w:tab/>
        <w:t>mpdcch-config-r13</w:t>
      </w:r>
      <w:r w:rsidRPr="00E804C9">
        <w:tab/>
      </w:r>
      <w:r w:rsidRPr="00E804C9">
        <w:tab/>
      </w:r>
      <w:r w:rsidRPr="00E804C9">
        <w:tab/>
      </w:r>
      <w:r w:rsidRPr="00E804C9">
        <w:tab/>
        <w:t>CHOICE {</w:t>
      </w:r>
    </w:p>
    <w:p w14:paraId="3BD1EC84" w14:textId="77777777" w:rsidR="009722D5" w:rsidRPr="00E804C9" w:rsidRDefault="009722D5" w:rsidP="009722D5">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r>
      <w:r w:rsidRPr="00E804C9">
        <w:tab/>
      </w:r>
      <w:r w:rsidRPr="00E804C9">
        <w:tab/>
        <w:t>NULL,</w:t>
      </w:r>
    </w:p>
    <w:p w14:paraId="7F6B455D" w14:textId="77777777" w:rsidR="009722D5" w:rsidRPr="00E804C9" w:rsidRDefault="009722D5" w:rsidP="009722D5">
      <w:pPr>
        <w:pStyle w:val="PL"/>
        <w:shd w:val="clear" w:color="auto" w:fill="E6E6E6"/>
      </w:pPr>
      <w:r w:rsidRPr="00E804C9">
        <w:tab/>
      </w:r>
      <w:r w:rsidRPr="00E804C9">
        <w:tab/>
      </w:r>
      <w:r w:rsidRPr="00E804C9">
        <w:tab/>
        <w:t>setup</w:t>
      </w:r>
      <w:r w:rsidRPr="00E804C9">
        <w:tab/>
      </w:r>
      <w:r w:rsidRPr="00E804C9">
        <w:tab/>
      </w:r>
      <w:r w:rsidRPr="00E804C9">
        <w:tab/>
      </w:r>
      <w:r w:rsidRPr="00E804C9">
        <w:tab/>
      </w:r>
      <w:r w:rsidRPr="00E804C9">
        <w:tab/>
      </w:r>
      <w:r w:rsidRPr="00E804C9">
        <w:tab/>
      </w:r>
      <w:r w:rsidRPr="00E804C9">
        <w:tab/>
        <w:t>SEQUENCE {</w:t>
      </w:r>
    </w:p>
    <w:p w14:paraId="5150F094" w14:textId="77777777" w:rsidR="009722D5" w:rsidRPr="00E804C9" w:rsidRDefault="009722D5" w:rsidP="009722D5">
      <w:pPr>
        <w:pStyle w:val="PL"/>
        <w:shd w:val="clear" w:color="auto" w:fill="E6E6E6"/>
      </w:pPr>
      <w:r w:rsidRPr="00E804C9">
        <w:tab/>
      </w:r>
      <w:r w:rsidRPr="00E804C9">
        <w:tab/>
      </w:r>
      <w:r w:rsidRPr="00E804C9">
        <w:tab/>
      </w:r>
      <w:r w:rsidRPr="00E804C9">
        <w:tab/>
        <w:t>csi-NumRepetitionCE-r13</w:t>
      </w:r>
      <w:r w:rsidRPr="00E804C9">
        <w:tab/>
      </w:r>
      <w:r w:rsidRPr="00E804C9">
        <w:tab/>
      </w:r>
      <w:r w:rsidRPr="00E804C9">
        <w:tab/>
        <w:t>ENUMERATED {sf1, sf2, sf4, sf8, sf16, sf32},</w:t>
      </w:r>
    </w:p>
    <w:p w14:paraId="292A37E8" w14:textId="77777777" w:rsidR="009722D5" w:rsidRPr="00E804C9" w:rsidRDefault="009722D5" w:rsidP="009722D5">
      <w:pPr>
        <w:pStyle w:val="PL"/>
        <w:shd w:val="clear" w:color="auto" w:fill="E6E6E6"/>
      </w:pPr>
      <w:r w:rsidRPr="00E804C9">
        <w:tab/>
      </w:r>
      <w:r w:rsidRPr="00E804C9">
        <w:tab/>
      </w:r>
      <w:r w:rsidRPr="00E804C9">
        <w:tab/>
      </w:r>
      <w:r w:rsidRPr="00E804C9">
        <w:tab/>
        <w:t>mpdcch-pdsch-HoppingConfig-r13</w:t>
      </w:r>
      <w:r w:rsidRPr="00E804C9">
        <w:tab/>
        <w:t>ENUMERATED {on,off},</w:t>
      </w:r>
    </w:p>
    <w:p w14:paraId="53AF8676" w14:textId="77777777" w:rsidR="009722D5" w:rsidRPr="00E804C9" w:rsidRDefault="009722D5" w:rsidP="009722D5">
      <w:pPr>
        <w:pStyle w:val="PL"/>
        <w:shd w:val="clear" w:color="auto" w:fill="E6E6E6"/>
      </w:pPr>
      <w:r w:rsidRPr="00E804C9">
        <w:tab/>
      </w:r>
      <w:r w:rsidRPr="00E804C9">
        <w:tab/>
      </w:r>
      <w:r w:rsidRPr="00E804C9">
        <w:tab/>
      </w:r>
      <w:r w:rsidRPr="00E804C9">
        <w:tab/>
        <w:t>mpdcch-StartSF-UESS-r13</w:t>
      </w:r>
      <w:r w:rsidRPr="00E804C9">
        <w:tab/>
      </w:r>
      <w:r w:rsidRPr="00E804C9">
        <w:tab/>
      </w:r>
      <w:r w:rsidRPr="00E804C9">
        <w:tab/>
        <w:t>CHOICE {</w:t>
      </w:r>
    </w:p>
    <w:p w14:paraId="0FC64C24"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fdd-r13</w:t>
      </w:r>
      <w:r w:rsidRPr="00E804C9">
        <w:tab/>
      </w:r>
      <w:r w:rsidRPr="00E804C9">
        <w:tab/>
      </w:r>
      <w:r w:rsidRPr="00E804C9">
        <w:tab/>
      </w:r>
      <w:r w:rsidRPr="00E804C9">
        <w:tab/>
      </w:r>
      <w:r w:rsidRPr="00E804C9">
        <w:tab/>
      </w:r>
      <w:r w:rsidRPr="00E804C9">
        <w:tab/>
      </w:r>
      <w:r w:rsidRPr="00E804C9">
        <w:tab/>
        <w:t>ENUMERATED {v1, v1dot5, v2, v2dot5, v4,</w:t>
      </w:r>
    </w:p>
    <w:p w14:paraId="4563AA70" w14:textId="77777777" w:rsidR="00F66E39"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v5, v8, v10},</w:t>
      </w:r>
    </w:p>
    <w:p w14:paraId="1B8E6EB8" w14:textId="77777777" w:rsidR="009722D5" w:rsidRPr="00E804C9" w:rsidRDefault="009722D5" w:rsidP="009722D5">
      <w:pPr>
        <w:pStyle w:val="PL"/>
        <w:shd w:val="clear" w:color="auto" w:fill="E6E6E6"/>
      </w:pPr>
      <w:r w:rsidRPr="00E804C9">
        <w:tab/>
      </w:r>
      <w:r w:rsidRPr="00E804C9">
        <w:tab/>
      </w:r>
      <w:r w:rsidRPr="00E804C9">
        <w:tab/>
      </w:r>
      <w:r w:rsidRPr="00E804C9">
        <w:tab/>
      </w:r>
      <w:r w:rsidR="00F66E39" w:rsidRPr="00E804C9">
        <w:tab/>
      </w:r>
      <w:r w:rsidRPr="00E804C9">
        <w:t>tdd-r13</w:t>
      </w:r>
      <w:r w:rsidRPr="00E804C9">
        <w:tab/>
      </w:r>
      <w:r w:rsidRPr="00E804C9">
        <w:tab/>
      </w:r>
      <w:r w:rsidRPr="00E804C9">
        <w:tab/>
      </w:r>
      <w:r w:rsidRPr="00E804C9">
        <w:tab/>
      </w:r>
      <w:r w:rsidRPr="00E804C9">
        <w:tab/>
      </w:r>
      <w:r w:rsidRPr="00E804C9">
        <w:tab/>
      </w:r>
      <w:r w:rsidRPr="00E804C9">
        <w:tab/>
        <w:t>ENUMERATED {v1, v2, v4, v5, v8, v10,</w:t>
      </w:r>
    </w:p>
    <w:p w14:paraId="423A4F20"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v20, spare1}</w:t>
      </w:r>
    </w:p>
    <w:p w14:paraId="51FA6700" w14:textId="77777777" w:rsidR="009722D5" w:rsidRPr="00E804C9" w:rsidRDefault="009722D5" w:rsidP="009722D5">
      <w:pPr>
        <w:pStyle w:val="PL"/>
        <w:shd w:val="clear" w:color="auto" w:fill="E6E6E6"/>
      </w:pPr>
      <w:r w:rsidRPr="00E804C9">
        <w:tab/>
      </w:r>
      <w:r w:rsidRPr="00E804C9">
        <w:tab/>
      </w:r>
      <w:r w:rsidRPr="00E804C9">
        <w:tab/>
      </w:r>
      <w:r w:rsidRPr="00E804C9">
        <w:tab/>
        <w:t>},</w:t>
      </w:r>
    </w:p>
    <w:p w14:paraId="0E4E45D1" w14:textId="77777777" w:rsidR="009722D5" w:rsidRPr="00E804C9" w:rsidRDefault="009722D5" w:rsidP="009722D5">
      <w:pPr>
        <w:pStyle w:val="PL"/>
        <w:shd w:val="clear" w:color="auto" w:fill="E6E6E6"/>
      </w:pPr>
      <w:r w:rsidRPr="00E804C9">
        <w:tab/>
      </w:r>
      <w:r w:rsidRPr="00E804C9">
        <w:tab/>
      </w:r>
      <w:r w:rsidRPr="00E804C9">
        <w:tab/>
      </w:r>
      <w:r w:rsidRPr="00E804C9">
        <w:tab/>
        <w:t>mpdcch-NumRepetition-r13</w:t>
      </w:r>
      <w:r w:rsidRPr="00E804C9">
        <w:tab/>
      </w:r>
      <w:r w:rsidRPr="00E804C9">
        <w:tab/>
        <w:t>ENUMERATED {r1, r2, r4, r8, r16,</w:t>
      </w:r>
    </w:p>
    <w:p w14:paraId="6BD91C18"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32, r64, r128, r256},</w:t>
      </w:r>
    </w:p>
    <w:p w14:paraId="0317B544" w14:textId="77777777" w:rsidR="009722D5" w:rsidRPr="00E804C9" w:rsidRDefault="009722D5" w:rsidP="009722D5">
      <w:pPr>
        <w:pStyle w:val="PL"/>
        <w:shd w:val="clear" w:color="auto" w:fill="E6E6E6"/>
      </w:pPr>
      <w:r w:rsidRPr="00E804C9">
        <w:tab/>
      </w:r>
      <w:r w:rsidRPr="00E804C9">
        <w:tab/>
      </w:r>
      <w:r w:rsidRPr="00E804C9">
        <w:tab/>
      </w:r>
      <w:r w:rsidRPr="00E804C9">
        <w:tab/>
        <w:t>mpdcch-Narrowband-r13</w:t>
      </w:r>
      <w:r w:rsidRPr="00E804C9">
        <w:tab/>
      </w:r>
      <w:r w:rsidRPr="00E804C9">
        <w:tab/>
      </w:r>
      <w:r w:rsidRPr="00E804C9">
        <w:tab/>
        <w:t>INTEGER (1.. maxAvailNarrowBands-r13)</w:t>
      </w:r>
    </w:p>
    <w:p w14:paraId="3F919E96" w14:textId="77777777" w:rsidR="009722D5" w:rsidRPr="00E804C9" w:rsidRDefault="009722D5" w:rsidP="009722D5">
      <w:pPr>
        <w:pStyle w:val="PL"/>
        <w:shd w:val="clear" w:color="auto" w:fill="E6E6E6"/>
      </w:pPr>
      <w:r w:rsidRPr="00E804C9">
        <w:tab/>
      </w:r>
      <w:r w:rsidRPr="00E804C9">
        <w:tab/>
      </w:r>
      <w:r w:rsidRPr="00E804C9">
        <w:tab/>
        <w:t>}</w:t>
      </w:r>
    </w:p>
    <w:p w14:paraId="507DB2C4"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013FE49F" w14:textId="77777777" w:rsidR="009722D5" w:rsidRPr="00E804C9" w:rsidRDefault="009722D5" w:rsidP="009722D5">
      <w:pPr>
        <w:pStyle w:val="PL"/>
        <w:shd w:val="clear" w:color="auto" w:fill="E6E6E6"/>
      </w:pPr>
      <w:r w:rsidRPr="00E804C9">
        <w:tab/>
        <w:t>]]</w:t>
      </w:r>
    </w:p>
    <w:p w14:paraId="0B324BF5" w14:textId="77777777" w:rsidR="009722D5" w:rsidRPr="00E804C9" w:rsidRDefault="009722D5" w:rsidP="009722D5">
      <w:pPr>
        <w:pStyle w:val="PL"/>
        <w:shd w:val="clear" w:color="auto" w:fill="E6E6E6"/>
        <w:rPr>
          <w:i/>
        </w:rPr>
      </w:pPr>
      <w:r w:rsidRPr="00E804C9">
        <w:t>}</w:t>
      </w:r>
    </w:p>
    <w:p w14:paraId="23989F38" w14:textId="77777777" w:rsidR="009722D5" w:rsidRPr="00E804C9" w:rsidRDefault="009722D5" w:rsidP="009722D5">
      <w:pPr>
        <w:pStyle w:val="PL"/>
        <w:shd w:val="clear" w:color="auto" w:fill="E6E6E6"/>
        <w:rPr>
          <w:i/>
        </w:rPr>
      </w:pPr>
    </w:p>
    <w:p w14:paraId="3120E293" w14:textId="77777777" w:rsidR="009722D5" w:rsidRPr="00E804C9" w:rsidRDefault="009722D5" w:rsidP="009722D5">
      <w:pPr>
        <w:pStyle w:val="PL"/>
        <w:shd w:val="clear" w:color="auto" w:fill="E6E6E6"/>
      </w:pPr>
      <w:r w:rsidRPr="00E804C9">
        <w:t>EPDCCH-SetConfigId-r11 ::=</w:t>
      </w:r>
      <w:r w:rsidRPr="00E804C9">
        <w:tab/>
        <w:t>INTEGER (0..1)</w:t>
      </w:r>
    </w:p>
    <w:p w14:paraId="55A0FE93" w14:textId="77777777" w:rsidR="009722D5" w:rsidRPr="00E804C9" w:rsidRDefault="009722D5" w:rsidP="009722D5">
      <w:pPr>
        <w:pStyle w:val="PL"/>
        <w:shd w:val="clear" w:color="auto" w:fill="E6E6E6"/>
      </w:pPr>
    </w:p>
    <w:p w14:paraId="1C533571" w14:textId="77777777" w:rsidR="009722D5" w:rsidRPr="00E804C9" w:rsidRDefault="009722D5" w:rsidP="009722D5">
      <w:pPr>
        <w:pStyle w:val="PL"/>
        <w:shd w:val="clear" w:color="auto" w:fill="E6E6E6"/>
      </w:pPr>
      <w:r w:rsidRPr="00E804C9">
        <w:t>-- ASN1STOP</w:t>
      </w:r>
    </w:p>
    <w:p w14:paraId="3F35FEBA"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02B0032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1579F4C6" w14:textId="77777777" w:rsidR="009722D5" w:rsidRPr="00E804C9" w:rsidRDefault="009722D5" w:rsidP="005411BB">
            <w:pPr>
              <w:pStyle w:val="TAH"/>
              <w:rPr>
                <w:noProof/>
                <w:lang w:eastAsia="en-GB"/>
              </w:rPr>
            </w:pPr>
            <w:r w:rsidRPr="00E804C9">
              <w:rPr>
                <w:i/>
                <w:noProof/>
                <w:lang w:eastAsia="en-GB"/>
              </w:rPr>
              <w:lastRenderedPageBreak/>
              <w:t>EPDCCH-Config</w:t>
            </w:r>
            <w:r w:rsidRPr="00E804C9">
              <w:rPr>
                <w:noProof/>
                <w:lang w:eastAsia="en-GB"/>
              </w:rPr>
              <w:t xml:space="preserve"> field descriptions</w:t>
            </w:r>
          </w:p>
        </w:tc>
      </w:tr>
      <w:tr w:rsidR="00E804C9" w:rsidRPr="00E804C9" w14:paraId="0B19B30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576DED8" w14:textId="77777777" w:rsidR="009722D5" w:rsidRPr="00E804C9" w:rsidRDefault="009722D5" w:rsidP="005411BB">
            <w:pPr>
              <w:pStyle w:val="TAL"/>
              <w:rPr>
                <w:b/>
                <w:i/>
                <w:noProof/>
                <w:lang w:eastAsia="en-GB"/>
              </w:rPr>
            </w:pPr>
            <w:r w:rsidRPr="00E804C9">
              <w:rPr>
                <w:b/>
                <w:i/>
                <w:noProof/>
                <w:lang w:eastAsia="en-GB"/>
              </w:rPr>
              <w:t>csi-NumRepetitionCE</w:t>
            </w:r>
          </w:p>
          <w:p w14:paraId="2C4FC3DD" w14:textId="77777777" w:rsidR="009722D5" w:rsidRPr="00E804C9" w:rsidRDefault="009722D5" w:rsidP="005411BB">
            <w:pPr>
              <w:pStyle w:val="TAL"/>
              <w:rPr>
                <w:b/>
                <w:i/>
                <w:noProof/>
                <w:lang w:eastAsia="en-GB"/>
              </w:rPr>
            </w:pPr>
            <w:r w:rsidRPr="00E804C9">
              <w:rPr>
                <w:noProof/>
                <w:lang w:eastAsia="en-GB"/>
              </w:rPr>
              <w:t xml:space="preserve">Number of subframes for CSI reference resource, </w:t>
            </w:r>
            <w:r w:rsidRPr="00E804C9">
              <w:rPr>
                <w:lang w:eastAsia="en-GB"/>
              </w:rPr>
              <w:t>see TS 36.213 [23]. Value sf1 corresponds to 1 subframe, sf2 corresponds to 2 subframes and so on.</w:t>
            </w:r>
          </w:p>
        </w:tc>
      </w:tr>
      <w:tr w:rsidR="00E804C9" w:rsidRPr="00E804C9" w14:paraId="1A15CB57"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F5E0CB" w14:textId="77777777" w:rsidR="009722D5" w:rsidRPr="00E804C9" w:rsidRDefault="009722D5" w:rsidP="005411BB">
            <w:pPr>
              <w:pStyle w:val="TAL"/>
              <w:rPr>
                <w:b/>
                <w:i/>
                <w:noProof/>
                <w:lang w:eastAsia="en-GB"/>
              </w:rPr>
            </w:pPr>
            <w:r w:rsidRPr="00E804C9">
              <w:rPr>
                <w:b/>
                <w:i/>
                <w:noProof/>
                <w:lang w:eastAsia="en-GB"/>
              </w:rPr>
              <w:t>csi-RS-ConfigZPId2</w:t>
            </w:r>
          </w:p>
          <w:p w14:paraId="3ABDB000" w14:textId="77777777" w:rsidR="009722D5" w:rsidRPr="00E804C9" w:rsidRDefault="009722D5" w:rsidP="005411BB">
            <w:pPr>
              <w:pStyle w:val="TAL"/>
              <w:rPr>
                <w:noProof/>
                <w:lang w:eastAsia="en-GB"/>
              </w:rPr>
            </w:pPr>
            <w:r w:rsidRPr="00E804C9">
              <w:rPr>
                <w:noProof/>
                <w:lang w:eastAsia="en-GB"/>
              </w:rPr>
              <w:t xml:space="preserve">Indicates the rate matching parameters in addition to those indicated by </w:t>
            </w:r>
            <w:r w:rsidRPr="00E804C9">
              <w:rPr>
                <w:i/>
                <w:noProof/>
                <w:lang w:eastAsia="en-GB"/>
              </w:rPr>
              <w:t>re-MappingQCL-ConfigId</w:t>
            </w:r>
            <w:r w:rsidRPr="00E804C9">
              <w:rPr>
                <w:noProof/>
                <w:lang w:eastAsia="en-GB"/>
              </w:rPr>
              <w:t>. E-UTRAN configures this field only when tm10 is configured.</w:t>
            </w:r>
          </w:p>
        </w:tc>
      </w:tr>
      <w:tr w:rsidR="00E804C9" w:rsidRPr="00E804C9" w14:paraId="107568DC" w14:textId="77777777" w:rsidTr="005411BB">
        <w:tc>
          <w:tcPr>
            <w:tcW w:w="9639" w:type="dxa"/>
          </w:tcPr>
          <w:p w14:paraId="51268C31" w14:textId="77777777" w:rsidR="009722D5" w:rsidRPr="00E804C9" w:rsidRDefault="009722D5" w:rsidP="005411BB">
            <w:pPr>
              <w:pStyle w:val="TAL"/>
              <w:rPr>
                <w:b/>
                <w:i/>
                <w:lang w:eastAsia="en-GB"/>
              </w:rPr>
            </w:pPr>
            <w:r w:rsidRPr="00E804C9">
              <w:rPr>
                <w:b/>
                <w:i/>
                <w:lang w:eastAsia="en-GB"/>
              </w:rPr>
              <w:t>dmrs-ScramblingSequenceInt</w:t>
            </w:r>
          </w:p>
          <w:p w14:paraId="4EDD077F" w14:textId="77777777" w:rsidR="009722D5" w:rsidRPr="00E804C9" w:rsidRDefault="009722D5" w:rsidP="005411BB">
            <w:pPr>
              <w:pStyle w:val="TAL"/>
              <w:rPr>
                <w:kern w:val="2"/>
                <w:lang w:eastAsia="en-GB"/>
              </w:rPr>
            </w:pPr>
            <w:r w:rsidRPr="00E804C9">
              <w:rPr>
                <w:lang w:eastAsia="en-GB"/>
              </w:rPr>
              <w:t xml:space="preserve">The DMRS scrambling sequence initialization parameter </w:t>
            </w:r>
            <w:r w:rsidRPr="00E804C9">
              <w:rPr>
                <w:position w:val="-12"/>
                <w:lang w:eastAsia="en-GB"/>
              </w:rPr>
              <w:object w:dxaOrig="760" w:dyaOrig="360" w14:anchorId="6D418166">
                <v:shape id="_x0000_i1144" type="#_x0000_t75" style="width:38.35pt;height:17.75pt" o:ole="">
                  <v:imagedata r:id="rId251" o:title=""/>
                </v:shape>
                <o:OLEObject Type="Embed" ProgID="Equation.3" ShapeID="_x0000_i1144" DrawAspect="Content" ObjectID="_1786350768" r:id="rId252"/>
              </w:object>
            </w:r>
            <w:r w:rsidRPr="00E804C9">
              <w:rPr>
                <w:lang w:eastAsia="en-GB"/>
              </w:rPr>
              <w:t xml:space="preserve"> or </w:t>
            </w:r>
            <w:r w:rsidRPr="00E804C9">
              <w:rPr>
                <w:position w:val="-12"/>
                <w:lang w:eastAsia="en-GB"/>
              </w:rPr>
              <w:object w:dxaOrig="800" w:dyaOrig="380" w14:anchorId="050E1DCB">
                <v:shape id="_x0000_i1145" type="#_x0000_t75" style="width:40.2pt;height:18.7pt" o:ole="">
                  <v:imagedata r:id="rId253" o:title=""/>
                </v:shape>
                <o:OLEObject Type="Embed" ProgID="Equation.3" ShapeID="_x0000_i1145" DrawAspect="Content" ObjectID="_1786350769" r:id="rId254"/>
              </w:object>
            </w:r>
            <w:r w:rsidRPr="00E804C9">
              <w:rPr>
                <w:lang w:eastAsia="en-GB"/>
              </w:rPr>
              <w:t xml:space="preserve"> defined in TS 36.211 [21</w:t>
            </w:r>
            <w:r w:rsidR="006778B5" w:rsidRPr="00E804C9">
              <w:rPr>
                <w:lang w:eastAsia="en-GB"/>
              </w:rPr>
              <w:t>]</w:t>
            </w:r>
            <w:r w:rsidRPr="00E804C9">
              <w:rPr>
                <w:lang w:eastAsia="en-GB"/>
              </w:rPr>
              <w:t xml:space="preserve">, </w:t>
            </w:r>
            <w:r w:rsidR="006778B5" w:rsidRPr="00E804C9">
              <w:rPr>
                <w:lang w:eastAsia="en-GB"/>
              </w:rPr>
              <w:t xml:space="preserve">clause </w:t>
            </w:r>
            <w:r w:rsidRPr="00E804C9">
              <w:rPr>
                <w:lang w:eastAsia="en-GB"/>
              </w:rPr>
              <w:t>6.10.3A.1.</w:t>
            </w:r>
          </w:p>
        </w:tc>
      </w:tr>
      <w:tr w:rsidR="00E804C9" w:rsidRPr="00E804C9" w14:paraId="3A447155" w14:textId="77777777" w:rsidTr="005411BB">
        <w:tc>
          <w:tcPr>
            <w:tcW w:w="9639" w:type="dxa"/>
          </w:tcPr>
          <w:p w14:paraId="03446B9C" w14:textId="77777777" w:rsidR="009722D5" w:rsidRPr="00E804C9" w:rsidRDefault="009722D5" w:rsidP="005411BB">
            <w:pPr>
              <w:pStyle w:val="TAL"/>
              <w:rPr>
                <w:b/>
                <w:i/>
                <w:lang w:eastAsia="en-GB"/>
              </w:rPr>
            </w:pPr>
            <w:r w:rsidRPr="00E804C9">
              <w:rPr>
                <w:b/>
                <w:i/>
                <w:lang w:eastAsia="en-GB"/>
              </w:rPr>
              <w:t>EPDCCH-SetConfig</w:t>
            </w:r>
          </w:p>
          <w:p w14:paraId="72E0EF2C" w14:textId="77777777" w:rsidR="009722D5" w:rsidRPr="00E804C9" w:rsidRDefault="009722D5" w:rsidP="005411BB">
            <w:pPr>
              <w:pStyle w:val="TAL"/>
              <w:rPr>
                <w:lang w:eastAsia="en-GB"/>
              </w:rPr>
            </w:pPr>
            <w:r w:rsidRPr="00E804C9">
              <w:rPr>
                <w:lang w:eastAsia="en-GB"/>
              </w:rPr>
              <w:t>Provides EPDCCH configuration set. See TS 36.213 [23</w:t>
            </w:r>
            <w:r w:rsidR="006778B5" w:rsidRPr="00E804C9">
              <w:rPr>
                <w:lang w:eastAsia="en-GB"/>
              </w:rPr>
              <w:t>]</w:t>
            </w:r>
            <w:r w:rsidRPr="00E804C9">
              <w:rPr>
                <w:lang w:eastAsia="en-GB"/>
              </w:rPr>
              <w:t xml:space="preserve">, </w:t>
            </w:r>
            <w:r w:rsidR="006778B5" w:rsidRPr="00E804C9">
              <w:rPr>
                <w:lang w:eastAsia="en-GB"/>
              </w:rPr>
              <w:t xml:space="preserve">clause </w:t>
            </w:r>
            <w:r w:rsidRPr="00E804C9">
              <w:rPr>
                <w:lang w:eastAsia="en-GB"/>
              </w:rPr>
              <w:t xml:space="preserve">9.1.4. E-UTRAN configures at least one </w:t>
            </w:r>
            <w:r w:rsidRPr="00E804C9">
              <w:rPr>
                <w:i/>
                <w:lang w:eastAsia="en-GB"/>
              </w:rPr>
              <w:t>EPDCCH-SetConfig when EPDCCH-Config</w:t>
            </w:r>
            <w:r w:rsidRPr="00E804C9">
              <w:rPr>
                <w:lang w:eastAsia="en-GB"/>
              </w:rPr>
              <w:t xml:space="preserve"> is configured.</w:t>
            </w:r>
            <w:r w:rsidRPr="00E804C9">
              <w:t xml:space="preserve"> </w:t>
            </w:r>
            <w:r w:rsidRPr="00E804C9">
              <w:rPr>
                <w:lang w:eastAsia="en-GB"/>
              </w:rPr>
              <w:t>For BL UEs or UEs in CE, EUTRAN does not configure more than one EPDCCH-SetConfig.</w:t>
            </w:r>
          </w:p>
        </w:tc>
      </w:tr>
      <w:tr w:rsidR="00E804C9" w:rsidRPr="00E804C9" w14:paraId="52B380BF" w14:textId="77777777" w:rsidTr="005411BB">
        <w:tc>
          <w:tcPr>
            <w:tcW w:w="9639" w:type="dxa"/>
          </w:tcPr>
          <w:p w14:paraId="6EBCAE81" w14:textId="77777777" w:rsidR="009722D5" w:rsidRPr="00E804C9" w:rsidRDefault="009722D5" w:rsidP="005411BB">
            <w:pPr>
              <w:pStyle w:val="TAL"/>
              <w:rPr>
                <w:b/>
                <w:i/>
                <w:noProof/>
                <w:lang w:eastAsia="en-GB"/>
              </w:rPr>
            </w:pPr>
            <w:r w:rsidRPr="00E804C9">
              <w:rPr>
                <w:b/>
                <w:i/>
                <w:noProof/>
                <w:lang w:eastAsia="en-GB"/>
              </w:rPr>
              <w:t>mpdcch-Narrowband</w:t>
            </w:r>
          </w:p>
          <w:p w14:paraId="577F88E4" w14:textId="77777777" w:rsidR="009722D5" w:rsidRPr="00E804C9" w:rsidRDefault="009722D5" w:rsidP="005411BB">
            <w:pPr>
              <w:pStyle w:val="TAL"/>
              <w:rPr>
                <w:b/>
                <w:i/>
                <w:lang w:eastAsia="en-GB"/>
              </w:rPr>
            </w:pPr>
            <w:r w:rsidRPr="00E804C9">
              <w:rPr>
                <w:lang w:eastAsia="en-GB"/>
              </w:rPr>
              <w:t xml:space="preserve">Parameter: </w:t>
            </w:r>
            <w:r w:rsidR="007A0BEE" w:rsidRPr="00E804C9">
              <w:object w:dxaOrig="286" w:dyaOrig="270" w14:anchorId="0999B26A">
                <v:shape id="_x0000_i1146" type="#_x0000_t75" style="width:18.7pt;height:17.75pt" o:ole="">
                  <v:imagedata r:id="rId255" o:title=""/>
                </v:shape>
                <o:OLEObject Type="Embed" ProgID="Visio.Drawing.15" ShapeID="_x0000_i1146" DrawAspect="Content" ObjectID="_1786350770" r:id="rId256"/>
              </w:object>
            </w:r>
            <w:r w:rsidRPr="00E804C9">
              <w:rPr>
                <w:lang w:eastAsia="en-GB"/>
              </w:rPr>
              <w:t>, see TS 36.211 [21</w:t>
            </w:r>
            <w:r w:rsidR="006778B5" w:rsidRPr="00E804C9">
              <w:rPr>
                <w:lang w:eastAsia="en-GB"/>
              </w:rPr>
              <w:t>]</w:t>
            </w:r>
            <w:r w:rsidRPr="00E804C9">
              <w:rPr>
                <w:lang w:eastAsia="en-GB"/>
              </w:rPr>
              <w:t xml:space="preserve">, </w:t>
            </w:r>
            <w:r w:rsidR="006778B5" w:rsidRPr="00E804C9">
              <w:rPr>
                <w:lang w:eastAsia="en-GB"/>
              </w:rPr>
              <w:t xml:space="preserve">clause </w:t>
            </w:r>
            <w:r w:rsidRPr="00E804C9">
              <w:rPr>
                <w:lang w:eastAsia="en-GB"/>
              </w:rPr>
              <w:t>6.8B.5. Field values (1..</w:t>
            </w:r>
            <w:r w:rsidRPr="00E804C9">
              <w:rPr>
                <w:i/>
                <w:lang w:eastAsia="en-GB"/>
              </w:rPr>
              <w:t>maxAvailNarrowBands-r13</w:t>
            </w:r>
            <w:r w:rsidRPr="00E804C9">
              <w:rPr>
                <w:lang w:eastAsia="en-GB"/>
              </w:rPr>
              <w:t xml:space="preserve">) correspond to narrowband indices </w:t>
            </w:r>
            <w:r w:rsidRPr="00E804C9">
              <w:t>(0..</w:t>
            </w:r>
            <w:r w:rsidRPr="00E804C9">
              <w:rPr>
                <w:i/>
              </w:rPr>
              <w:t>maxAvailNarrowBands-r13</w:t>
            </w:r>
            <w:r w:rsidRPr="00E804C9">
              <w:t>-1) as specified in TS 36.211 [21].</w:t>
            </w:r>
          </w:p>
        </w:tc>
      </w:tr>
      <w:tr w:rsidR="00E804C9" w:rsidRPr="00E804C9" w14:paraId="2968E948" w14:textId="77777777" w:rsidTr="005411BB">
        <w:tc>
          <w:tcPr>
            <w:tcW w:w="9639" w:type="dxa"/>
          </w:tcPr>
          <w:p w14:paraId="4B5F0B22" w14:textId="77777777" w:rsidR="009722D5" w:rsidRPr="00E804C9" w:rsidRDefault="009722D5" w:rsidP="005411BB">
            <w:pPr>
              <w:pStyle w:val="TAL"/>
              <w:rPr>
                <w:b/>
                <w:i/>
              </w:rPr>
            </w:pPr>
            <w:r w:rsidRPr="00E804C9">
              <w:rPr>
                <w:b/>
                <w:i/>
              </w:rPr>
              <w:t>mpdcch-NumRepetition</w:t>
            </w:r>
          </w:p>
          <w:p w14:paraId="183AF8D6" w14:textId="77777777" w:rsidR="009722D5" w:rsidRPr="00E804C9" w:rsidRDefault="009722D5" w:rsidP="005411BB">
            <w:pPr>
              <w:pStyle w:val="TAL"/>
              <w:rPr>
                <w:b/>
                <w:i/>
                <w:lang w:eastAsia="en-GB"/>
              </w:rPr>
            </w:pPr>
            <w:r w:rsidRPr="00E804C9">
              <w:rPr>
                <w:lang w:eastAsia="en-GB"/>
              </w:rPr>
              <w:t>Maximum numbers of repetitions for UE-SS for MPDCCH, see TS 36.21</w:t>
            </w:r>
            <w:r w:rsidR="000D6815" w:rsidRPr="00E804C9">
              <w:rPr>
                <w:lang w:eastAsia="en-GB"/>
              </w:rPr>
              <w:t>3</w:t>
            </w:r>
            <w:r w:rsidRPr="00E804C9">
              <w:rPr>
                <w:lang w:eastAsia="en-GB"/>
              </w:rPr>
              <w:t xml:space="preserve"> [2</w:t>
            </w:r>
            <w:r w:rsidR="000D6815" w:rsidRPr="00E804C9">
              <w:rPr>
                <w:lang w:eastAsia="en-GB"/>
              </w:rPr>
              <w:t>3</w:t>
            </w:r>
            <w:r w:rsidRPr="00E804C9">
              <w:rPr>
                <w:lang w:eastAsia="en-GB"/>
              </w:rPr>
              <w:t>].</w:t>
            </w:r>
          </w:p>
        </w:tc>
      </w:tr>
      <w:tr w:rsidR="00E804C9" w:rsidRPr="00E804C9" w14:paraId="1A33BE58" w14:textId="77777777" w:rsidTr="005411BB">
        <w:tc>
          <w:tcPr>
            <w:tcW w:w="9639" w:type="dxa"/>
          </w:tcPr>
          <w:p w14:paraId="38CA4A32" w14:textId="77777777" w:rsidR="009722D5" w:rsidRPr="00E804C9" w:rsidRDefault="009722D5" w:rsidP="005411BB">
            <w:pPr>
              <w:pStyle w:val="TAL"/>
              <w:rPr>
                <w:b/>
                <w:i/>
                <w:lang w:eastAsia="en-GB"/>
              </w:rPr>
            </w:pPr>
            <w:r w:rsidRPr="00E804C9">
              <w:rPr>
                <w:b/>
                <w:i/>
                <w:lang w:eastAsia="en-GB"/>
              </w:rPr>
              <w:t>mpdcch-pdsch-HoppingConfig</w:t>
            </w:r>
          </w:p>
          <w:p w14:paraId="438D2E3D" w14:textId="77777777" w:rsidR="009722D5" w:rsidRPr="00E804C9" w:rsidRDefault="009722D5" w:rsidP="005411BB">
            <w:pPr>
              <w:pStyle w:val="TAL"/>
              <w:rPr>
                <w:b/>
                <w:i/>
                <w:lang w:eastAsia="en-GB"/>
              </w:rPr>
            </w:pPr>
            <w:r w:rsidRPr="00E804C9">
              <w:rPr>
                <w:lang w:eastAsia="en-GB"/>
              </w:rPr>
              <w:t xml:space="preserve">Frequency hopping activation/deactivation for unicast MPDCCH/PDSCH, see TS 36.211 [21]. E-UTRAN does not configure the value </w:t>
            </w:r>
            <w:r w:rsidRPr="00E804C9">
              <w:rPr>
                <w:i/>
                <w:lang w:eastAsia="en-GB"/>
              </w:rPr>
              <w:t>on</w:t>
            </w:r>
            <w:r w:rsidRPr="00E804C9">
              <w:rPr>
                <w:lang w:eastAsia="en-GB"/>
              </w:rPr>
              <w:t xml:space="preserve"> if </w:t>
            </w:r>
            <w:r w:rsidRPr="00E804C9">
              <w:rPr>
                <w:i/>
                <w:lang w:eastAsia="en-GB"/>
              </w:rPr>
              <w:t>freqHoppingParametersDL</w:t>
            </w:r>
            <w:r w:rsidRPr="00E804C9">
              <w:rPr>
                <w:lang w:eastAsia="en-GB"/>
              </w:rPr>
              <w:t xml:space="preserve"> is not present in </w:t>
            </w:r>
            <w:r w:rsidRPr="00E804C9">
              <w:rPr>
                <w:i/>
              </w:rPr>
              <w:t>SystemInformationBlockType1</w:t>
            </w:r>
            <w:r w:rsidRPr="00E804C9">
              <w:rPr>
                <w:lang w:eastAsia="en-GB"/>
              </w:rPr>
              <w:t>.</w:t>
            </w:r>
          </w:p>
        </w:tc>
      </w:tr>
      <w:tr w:rsidR="00E804C9" w:rsidRPr="00E804C9" w14:paraId="60F2FB95" w14:textId="77777777" w:rsidTr="005411BB">
        <w:tc>
          <w:tcPr>
            <w:tcW w:w="9639" w:type="dxa"/>
          </w:tcPr>
          <w:p w14:paraId="4E19E3D3" w14:textId="77777777" w:rsidR="009722D5" w:rsidRPr="00E804C9" w:rsidRDefault="009722D5" w:rsidP="005411BB">
            <w:pPr>
              <w:pStyle w:val="TAL"/>
              <w:rPr>
                <w:b/>
                <w:i/>
              </w:rPr>
            </w:pPr>
            <w:r w:rsidRPr="00E804C9">
              <w:rPr>
                <w:b/>
                <w:i/>
              </w:rPr>
              <w:t>mpdcch-StartSF-UESS</w:t>
            </w:r>
          </w:p>
          <w:p w14:paraId="5245F5C9" w14:textId="77777777" w:rsidR="009722D5" w:rsidRPr="00E804C9" w:rsidRDefault="009722D5" w:rsidP="005411BB">
            <w:pPr>
              <w:pStyle w:val="TAL"/>
              <w:rPr>
                <w:lang w:eastAsia="en-GB"/>
              </w:rPr>
            </w:pPr>
            <w:r w:rsidRPr="00E804C9">
              <w:rPr>
                <w:lang w:eastAsia="en-GB"/>
              </w:rPr>
              <w:t>Starting subframe configuration for an MPDCCH UE-specific search space, see TS 36.21</w:t>
            </w:r>
            <w:r w:rsidR="000D6815" w:rsidRPr="00E804C9">
              <w:rPr>
                <w:lang w:eastAsia="en-GB"/>
              </w:rPr>
              <w:t>3</w:t>
            </w:r>
            <w:r w:rsidRPr="00E804C9">
              <w:rPr>
                <w:lang w:eastAsia="en-GB"/>
              </w:rPr>
              <w:t xml:space="preserve"> [2</w:t>
            </w:r>
            <w:r w:rsidR="000D6815" w:rsidRPr="00E804C9">
              <w:rPr>
                <w:lang w:eastAsia="en-GB"/>
              </w:rPr>
              <w:t>3</w:t>
            </w:r>
            <w:r w:rsidRPr="00E804C9">
              <w:rPr>
                <w:lang w:eastAsia="en-GB"/>
              </w:rPr>
              <w:t>]. Value v1 corresponds to 1, value v1dot5 corresponds to 1.5, and so on.</w:t>
            </w:r>
          </w:p>
        </w:tc>
      </w:tr>
      <w:tr w:rsidR="00E804C9" w:rsidRPr="00E804C9" w14:paraId="1A4F3190" w14:textId="77777777" w:rsidTr="005411BB">
        <w:tc>
          <w:tcPr>
            <w:tcW w:w="9639" w:type="dxa"/>
          </w:tcPr>
          <w:p w14:paraId="64AA5B9E" w14:textId="77777777" w:rsidR="009722D5" w:rsidRPr="00E804C9" w:rsidRDefault="009722D5" w:rsidP="005411BB">
            <w:pPr>
              <w:pStyle w:val="TAL"/>
              <w:rPr>
                <w:b/>
                <w:i/>
                <w:lang w:eastAsia="en-GB"/>
              </w:rPr>
            </w:pPr>
            <w:r w:rsidRPr="00E804C9">
              <w:rPr>
                <w:b/>
                <w:i/>
                <w:lang w:eastAsia="en-GB"/>
              </w:rPr>
              <w:t>numberPRB-Pairs</w:t>
            </w:r>
          </w:p>
          <w:p w14:paraId="7689AA17" w14:textId="77777777" w:rsidR="009722D5" w:rsidRPr="00E804C9" w:rsidRDefault="009722D5" w:rsidP="005411BB">
            <w:pPr>
              <w:pStyle w:val="TAL"/>
              <w:rPr>
                <w:lang w:eastAsia="en-GB"/>
              </w:rPr>
            </w:pPr>
            <w:r w:rsidRPr="00E804C9">
              <w:rPr>
                <w:lang w:eastAsia="en-GB"/>
              </w:rPr>
              <w:t xml:space="preserve">Indicates the number of physical resource-block pairs used for the EPDCCH set. Value n2 corresponds to 2 physical resource-block pairs; n4 corresponds to 4 physical resource-block pairs and so on. Value n8 is not supported if </w:t>
            </w:r>
            <w:r w:rsidRPr="00E804C9">
              <w:rPr>
                <w:i/>
                <w:lang w:eastAsia="en-GB"/>
              </w:rPr>
              <w:t>dl-Bandwidth</w:t>
            </w:r>
            <w:r w:rsidRPr="00E804C9">
              <w:rPr>
                <w:lang w:eastAsia="en-GB"/>
              </w:rPr>
              <w:t xml:space="preserve"> is set to 6 resource blocks. EUTRAN </w:t>
            </w:r>
            <w:r w:rsidR="000D6815" w:rsidRPr="00E804C9">
              <w:rPr>
                <w:lang w:eastAsia="en-GB"/>
              </w:rPr>
              <w:t xml:space="preserve">only </w:t>
            </w:r>
            <w:r w:rsidRPr="00E804C9">
              <w:rPr>
                <w:lang w:eastAsia="en-GB"/>
              </w:rPr>
              <w:t>configures value</w:t>
            </w:r>
            <w:r w:rsidR="000D6815" w:rsidRPr="00E804C9">
              <w:rPr>
                <w:lang w:eastAsia="en-GB"/>
              </w:rPr>
              <w:t>s</w:t>
            </w:r>
            <w:r w:rsidRPr="00E804C9">
              <w:rPr>
                <w:lang w:eastAsia="en-GB"/>
              </w:rPr>
              <w:t xml:space="preserve"> up to n6 for BL UEs or UEs in CE. Value n6 is only applicable to BL UEs or UEs in CE</w:t>
            </w:r>
            <w:r w:rsidRPr="00E804C9">
              <w:t>.</w:t>
            </w:r>
          </w:p>
        </w:tc>
      </w:tr>
      <w:tr w:rsidR="00E804C9" w:rsidRPr="00E804C9" w14:paraId="2AFFDC53" w14:textId="77777777" w:rsidTr="005411BB">
        <w:tc>
          <w:tcPr>
            <w:tcW w:w="9639" w:type="dxa"/>
          </w:tcPr>
          <w:p w14:paraId="6B2D28DE" w14:textId="77777777" w:rsidR="009722D5" w:rsidRPr="00E804C9" w:rsidRDefault="009722D5" w:rsidP="005411BB">
            <w:pPr>
              <w:pStyle w:val="TAL"/>
              <w:rPr>
                <w:b/>
                <w:i/>
                <w:lang w:eastAsia="en-GB"/>
              </w:rPr>
            </w:pPr>
            <w:r w:rsidRPr="00E804C9">
              <w:rPr>
                <w:b/>
                <w:i/>
                <w:lang w:eastAsia="en-GB"/>
              </w:rPr>
              <w:t>pucch-ResourceStartOffset</w:t>
            </w:r>
          </w:p>
          <w:p w14:paraId="3E85B865" w14:textId="77777777" w:rsidR="009722D5" w:rsidRPr="00E804C9" w:rsidRDefault="009722D5" w:rsidP="005411BB">
            <w:pPr>
              <w:pStyle w:val="TAL"/>
              <w:rPr>
                <w:kern w:val="2"/>
                <w:lang w:eastAsia="en-GB"/>
              </w:rPr>
            </w:pPr>
            <w:r w:rsidRPr="00E804C9">
              <w:rPr>
                <w:kern w:val="2"/>
                <w:lang w:eastAsia="en-GB"/>
              </w:rPr>
              <w:t xml:space="preserve">PUCCH </w:t>
            </w:r>
            <w:r w:rsidRPr="00E804C9">
              <w:rPr>
                <w:lang w:eastAsia="en-GB"/>
              </w:rPr>
              <w:t>f</w:t>
            </w:r>
            <w:r w:rsidRPr="00E804C9">
              <w:rPr>
                <w:kern w:val="2"/>
                <w:lang w:eastAsia="en-GB"/>
              </w:rPr>
              <w:t>ormat 1a</w:t>
            </w:r>
            <w:r w:rsidRPr="00E804C9">
              <w:rPr>
                <w:kern w:val="2"/>
                <w:lang w:eastAsia="zh-CN"/>
              </w:rPr>
              <w:t>,</w:t>
            </w:r>
            <w:r w:rsidRPr="00E804C9">
              <w:rPr>
                <w:kern w:val="2"/>
                <w:lang w:eastAsia="en-GB"/>
              </w:rPr>
              <w:t xml:space="preserve"> 1b </w:t>
            </w:r>
            <w:r w:rsidRPr="00E804C9">
              <w:rPr>
                <w:kern w:val="2"/>
                <w:lang w:eastAsia="zh-CN"/>
              </w:rPr>
              <w:t xml:space="preserve">and 3 </w:t>
            </w:r>
            <w:r w:rsidRPr="00E804C9">
              <w:rPr>
                <w:kern w:val="2"/>
                <w:lang w:eastAsia="en-GB"/>
              </w:rPr>
              <w:t>resource starting offset for the EPDCCH set. See TS 36.213 [23</w:t>
            </w:r>
            <w:r w:rsidR="006778B5" w:rsidRPr="00E804C9">
              <w:rPr>
                <w:kern w:val="2"/>
                <w:lang w:eastAsia="en-GB"/>
              </w:rPr>
              <w:t>]</w:t>
            </w:r>
            <w:r w:rsidRPr="00E804C9">
              <w:rPr>
                <w:kern w:val="2"/>
                <w:lang w:eastAsia="en-GB"/>
              </w:rPr>
              <w:t xml:space="preserve">, </w:t>
            </w:r>
            <w:r w:rsidR="006778B5" w:rsidRPr="00E804C9">
              <w:rPr>
                <w:kern w:val="2"/>
                <w:lang w:eastAsia="en-GB"/>
              </w:rPr>
              <w:t xml:space="preserve">clause </w:t>
            </w:r>
            <w:r w:rsidRPr="00E804C9">
              <w:rPr>
                <w:kern w:val="2"/>
                <w:lang w:eastAsia="en-GB"/>
              </w:rPr>
              <w:t>10.1.</w:t>
            </w:r>
          </w:p>
        </w:tc>
      </w:tr>
      <w:tr w:rsidR="00E804C9" w:rsidRPr="00E804C9" w14:paraId="6E4F3757" w14:textId="77777777" w:rsidTr="005411BB">
        <w:tc>
          <w:tcPr>
            <w:tcW w:w="9639" w:type="dxa"/>
          </w:tcPr>
          <w:p w14:paraId="34B429A1" w14:textId="77777777" w:rsidR="009722D5" w:rsidRPr="00E804C9" w:rsidRDefault="009722D5" w:rsidP="005411BB">
            <w:pPr>
              <w:pStyle w:val="TAL"/>
              <w:rPr>
                <w:b/>
                <w:i/>
                <w:lang w:eastAsia="en-GB"/>
              </w:rPr>
            </w:pPr>
            <w:r w:rsidRPr="00E804C9">
              <w:rPr>
                <w:b/>
                <w:i/>
                <w:lang w:eastAsia="en-GB"/>
              </w:rPr>
              <w:t>re-MappingQCL-ConfigId</w:t>
            </w:r>
          </w:p>
          <w:p w14:paraId="7EADD848" w14:textId="77777777" w:rsidR="009722D5" w:rsidRPr="00E804C9" w:rsidRDefault="009722D5" w:rsidP="005411BB">
            <w:pPr>
              <w:pStyle w:val="TAL"/>
              <w:rPr>
                <w:rFonts w:eastAsia="Arial Unicode MS"/>
                <w:lang w:eastAsia="en-GB"/>
              </w:rPr>
            </w:pPr>
            <w:r w:rsidRPr="00E804C9">
              <w:rPr>
                <w:rFonts w:eastAsia="Arial Unicode MS"/>
                <w:lang w:eastAsia="en-GB"/>
              </w:rPr>
              <w:t xml:space="preserve">Indicates the starting OFDM symbol, the related rate matching parameters and quasi co-location assumption for EPDCCH when the UE is configured with tm10. This field provides the identity of a configured </w:t>
            </w:r>
            <w:r w:rsidRPr="00E804C9">
              <w:rPr>
                <w:i/>
                <w:lang w:eastAsia="en-GB"/>
              </w:rPr>
              <w:t>PDSCH-RE-MappingQCL-Config</w:t>
            </w:r>
            <w:r w:rsidRPr="00E804C9">
              <w:rPr>
                <w:lang w:eastAsia="en-GB"/>
              </w:rPr>
              <w:t>.</w:t>
            </w:r>
            <w:r w:rsidRPr="00E804C9">
              <w:rPr>
                <w:rFonts w:eastAsia="Arial Unicode MS"/>
                <w:lang w:eastAsia="en-GB"/>
              </w:rPr>
              <w:t xml:space="preserve"> E-UTRAN configures this field only when tm10 is configured.</w:t>
            </w:r>
          </w:p>
        </w:tc>
      </w:tr>
      <w:tr w:rsidR="00E804C9" w:rsidRPr="00E804C9" w14:paraId="0696398A" w14:textId="77777777" w:rsidTr="005411BB">
        <w:tc>
          <w:tcPr>
            <w:tcW w:w="9639" w:type="dxa"/>
          </w:tcPr>
          <w:p w14:paraId="700B081A" w14:textId="77777777" w:rsidR="009722D5" w:rsidRPr="00E804C9" w:rsidRDefault="009722D5" w:rsidP="005411BB">
            <w:pPr>
              <w:pStyle w:val="TAL"/>
              <w:rPr>
                <w:b/>
                <w:i/>
                <w:lang w:eastAsia="en-GB"/>
              </w:rPr>
            </w:pPr>
            <w:r w:rsidRPr="00E804C9">
              <w:rPr>
                <w:b/>
                <w:i/>
                <w:lang w:eastAsia="en-GB"/>
              </w:rPr>
              <w:t>resourceBlockAssignment</w:t>
            </w:r>
          </w:p>
          <w:p w14:paraId="7242C541" w14:textId="77777777" w:rsidR="009722D5" w:rsidRPr="00E804C9" w:rsidRDefault="009722D5" w:rsidP="005411BB">
            <w:pPr>
              <w:pStyle w:val="TAL"/>
              <w:rPr>
                <w:lang w:eastAsia="en-GB"/>
              </w:rPr>
            </w:pPr>
            <w:r w:rsidRPr="00E804C9">
              <w:rPr>
                <w:lang w:eastAsia="en-GB"/>
              </w:rPr>
              <w:t>Indicates the index to a specific combination of physical resource-block pair for EPDCCH set. See TS 36.213 [23</w:t>
            </w:r>
            <w:r w:rsidR="006778B5" w:rsidRPr="00E804C9">
              <w:rPr>
                <w:lang w:eastAsia="en-GB"/>
              </w:rPr>
              <w:t>]</w:t>
            </w:r>
            <w:r w:rsidRPr="00E804C9">
              <w:rPr>
                <w:lang w:eastAsia="en-GB"/>
              </w:rPr>
              <w:t xml:space="preserve">, </w:t>
            </w:r>
            <w:r w:rsidR="006778B5" w:rsidRPr="00E804C9">
              <w:rPr>
                <w:lang w:eastAsia="en-GB"/>
              </w:rPr>
              <w:t xml:space="preserve">clause </w:t>
            </w:r>
            <w:r w:rsidRPr="00E804C9">
              <w:rPr>
                <w:lang w:eastAsia="en-GB"/>
              </w:rPr>
              <w:t xml:space="preserve">9.1.4.4. The size of </w:t>
            </w:r>
            <w:r w:rsidRPr="00E804C9">
              <w:rPr>
                <w:i/>
                <w:lang w:eastAsia="en-GB"/>
              </w:rPr>
              <w:t>resourceBlockAssignment</w:t>
            </w:r>
            <w:r w:rsidRPr="00E804C9">
              <w:rPr>
                <w:lang w:eastAsia="en-GB"/>
              </w:rPr>
              <w:t xml:space="preserve"> is specified in TS 36.213 [23</w:t>
            </w:r>
            <w:r w:rsidR="006778B5" w:rsidRPr="00E804C9">
              <w:rPr>
                <w:lang w:eastAsia="en-GB"/>
              </w:rPr>
              <w:t>]</w:t>
            </w:r>
            <w:r w:rsidRPr="00E804C9">
              <w:rPr>
                <w:lang w:eastAsia="en-GB"/>
              </w:rPr>
              <w:t xml:space="preserve">, </w:t>
            </w:r>
            <w:r w:rsidR="006778B5" w:rsidRPr="00E804C9">
              <w:rPr>
                <w:lang w:eastAsia="en-GB"/>
              </w:rPr>
              <w:t xml:space="preserve">clause </w:t>
            </w:r>
            <w:r w:rsidRPr="00E804C9">
              <w:rPr>
                <w:lang w:eastAsia="en-GB"/>
              </w:rPr>
              <w:t>9.1.4.4</w:t>
            </w:r>
            <w:r w:rsidR="006778B5" w:rsidRPr="00E804C9">
              <w:rPr>
                <w:lang w:eastAsia="en-GB"/>
              </w:rPr>
              <w:t>,</w:t>
            </w:r>
            <w:r w:rsidRPr="00E804C9">
              <w:rPr>
                <w:lang w:eastAsia="en-GB"/>
              </w:rPr>
              <w:t xml:space="preserve"> and based on </w:t>
            </w:r>
            <w:r w:rsidRPr="00E804C9">
              <w:rPr>
                <w:i/>
                <w:lang w:eastAsia="en-GB"/>
              </w:rPr>
              <w:t xml:space="preserve">numberPRB-Pairs </w:t>
            </w:r>
            <w:r w:rsidRPr="00E804C9">
              <w:rPr>
                <w:lang w:eastAsia="en-GB"/>
              </w:rPr>
              <w:t>and</w:t>
            </w:r>
            <w:r w:rsidRPr="00E804C9">
              <w:rPr>
                <w:i/>
                <w:lang w:eastAsia="en-GB"/>
              </w:rPr>
              <w:t xml:space="preserve"> </w:t>
            </w:r>
            <w:r w:rsidRPr="00E804C9">
              <w:rPr>
                <w:lang w:eastAsia="en-GB"/>
              </w:rPr>
              <w:t xml:space="preserve">the signalled value of </w:t>
            </w:r>
            <w:r w:rsidRPr="00E804C9">
              <w:rPr>
                <w:i/>
                <w:lang w:eastAsia="en-GB"/>
              </w:rPr>
              <w:t>dl-Bandwidth.</w:t>
            </w:r>
            <w:r w:rsidRPr="00E804C9">
              <w:t xml:space="preserve"> </w:t>
            </w:r>
            <w:r w:rsidRPr="00E804C9">
              <w:rPr>
                <w:lang w:eastAsia="en-GB"/>
              </w:rPr>
              <w:t xml:space="preserve">If </w:t>
            </w:r>
            <w:r w:rsidRPr="00E804C9">
              <w:rPr>
                <w:i/>
                <w:lang w:eastAsia="en-GB"/>
              </w:rPr>
              <w:t>numberPRB-Pairs-v1310</w:t>
            </w:r>
            <w:r w:rsidRPr="00E804C9">
              <w:rPr>
                <w:lang w:eastAsia="en-GB"/>
              </w:rPr>
              <w:t xml:space="preserve"> field is present, the total number of physical resource-block pairs is 6 and it is composed of one subset of 2 physical resource-block pairs and another subset of 4 physical resource-block pairs, and the </w:t>
            </w:r>
            <w:r w:rsidRPr="00E804C9">
              <w:rPr>
                <w:i/>
                <w:lang w:eastAsia="en-GB"/>
              </w:rPr>
              <w:t>resourceBlockAssignment</w:t>
            </w:r>
            <w:r w:rsidRPr="00E804C9">
              <w:rPr>
                <w:lang w:eastAsia="en-GB"/>
              </w:rPr>
              <w:t xml:space="preserve"> field defines the subset of 2 physical resource-block pairs.</w:t>
            </w:r>
          </w:p>
        </w:tc>
      </w:tr>
      <w:tr w:rsidR="00E804C9" w:rsidRPr="00E804C9" w14:paraId="6C907DFC" w14:textId="77777777" w:rsidTr="005411BB">
        <w:tc>
          <w:tcPr>
            <w:tcW w:w="9639" w:type="dxa"/>
          </w:tcPr>
          <w:p w14:paraId="4C2A1E67" w14:textId="77777777" w:rsidR="009722D5" w:rsidRPr="00E804C9" w:rsidRDefault="009722D5" w:rsidP="005411BB">
            <w:pPr>
              <w:pStyle w:val="TAL"/>
              <w:rPr>
                <w:b/>
                <w:i/>
                <w:lang w:eastAsia="en-GB"/>
              </w:rPr>
            </w:pPr>
            <w:r w:rsidRPr="00E804C9">
              <w:rPr>
                <w:b/>
                <w:i/>
                <w:lang w:eastAsia="en-GB"/>
              </w:rPr>
              <w:t>setConfigId</w:t>
            </w:r>
          </w:p>
          <w:p w14:paraId="06DD22E6" w14:textId="77777777" w:rsidR="009722D5" w:rsidRPr="00E804C9" w:rsidRDefault="009722D5" w:rsidP="005411BB">
            <w:pPr>
              <w:pStyle w:val="TAL"/>
              <w:rPr>
                <w:lang w:eastAsia="en-GB"/>
              </w:rPr>
            </w:pPr>
            <w:r w:rsidRPr="00E804C9">
              <w:rPr>
                <w:lang w:eastAsia="en-GB"/>
              </w:rPr>
              <w:t>Indicates the identity of the EPDCCH configuration set.</w:t>
            </w:r>
          </w:p>
        </w:tc>
      </w:tr>
      <w:tr w:rsidR="00E804C9" w:rsidRPr="00E804C9" w14:paraId="2C80A1C6" w14:textId="77777777" w:rsidTr="005411BB">
        <w:tc>
          <w:tcPr>
            <w:tcW w:w="9639" w:type="dxa"/>
          </w:tcPr>
          <w:p w14:paraId="7E3E21BB" w14:textId="77777777" w:rsidR="009722D5" w:rsidRPr="00E804C9" w:rsidRDefault="009722D5" w:rsidP="005411BB">
            <w:pPr>
              <w:pStyle w:val="TAL"/>
              <w:rPr>
                <w:b/>
                <w:lang w:eastAsia="en-GB"/>
              </w:rPr>
            </w:pPr>
            <w:r w:rsidRPr="00E804C9">
              <w:rPr>
                <w:b/>
                <w:i/>
                <w:lang w:eastAsia="en-GB"/>
              </w:rPr>
              <w:t>startSymbol</w:t>
            </w:r>
          </w:p>
          <w:p w14:paraId="30A1066F" w14:textId="77777777" w:rsidR="009722D5" w:rsidRPr="00E804C9" w:rsidRDefault="009722D5" w:rsidP="005411BB">
            <w:pPr>
              <w:pStyle w:val="TAL"/>
              <w:rPr>
                <w:lang w:eastAsia="en-GB"/>
              </w:rPr>
            </w:pPr>
            <w:r w:rsidRPr="00E804C9">
              <w:rPr>
                <w:kern w:val="2"/>
                <w:lang w:eastAsia="en-GB"/>
              </w:rPr>
              <w:t>Indicates the OFDM starting symbol for any EPDCCH and PDSCH scheduled by EPDCCH on the same cell, see TS 36.213 [23</w:t>
            </w:r>
            <w:r w:rsidR="006778B5" w:rsidRPr="00E804C9">
              <w:rPr>
                <w:kern w:val="2"/>
                <w:lang w:eastAsia="en-GB"/>
              </w:rPr>
              <w:t>]</w:t>
            </w:r>
            <w:r w:rsidRPr="00E804C9">
              <w:rPr>
                <w:kern w:val="2"/>
                <w:lang w:eastAsia="en-GB"/>
              </w:rPr>
              <w:t xml:space="preserve">, </w:t>
            </w:r>
            <w:r w:rsidR="006778B5" w:rsidRPr="00E804C9">
              <w:rPr>
                <w:kern w:val="2"/>
                <w:lang w:eastAsia="en-GB"/>
              </w:rPr>
              <w:t xml:space="preserve">clause </w:t>
            </w:r>
            <w:r w:rsidRPr="00E804C9">
              <w:rPr>
                <w:kern w:val="2"/>
                <w:lang w:eastAsia="en-GB"/>
              </w:rPr>
              <w:t>9.1.4.1. If not present, the UE shall release the configuration and shall derive the starting OFDM symbol of EPDCCH and PDSCH scheduled by EPDCCH from PCFICH.</w:t>
            </w:r>
            <w:r w:rsidRPr="00E804C9">
              <w:rPr>
                <w:lang w:eastAsia="en-GB"/>
              </w:rPr>
              <w:t xml:space="preserve"> Values 1, 2, and 3 are applicable for </w:t>
            </w:r>
            <w:r w:rsidRPr="00E804C9">
              <w:rPr>
                <w:i/>
                <w:lang w:eastAsia="en-GB"/>
              </w:rPr>
              <w:t>dl-Bandwidth</w:t>
            </w:r>
            <w:r w:rsidRPr="00E804C9">
              <w:rPr>
                <w:lang w:eastAsia="en-GB"/>
              </w:rPr>
              <w:t xml:space="preserve"> greater than 10 resource blocks. Values 2, 3, and 4 are applicable otherwise. E-UTRAN does not configure the field for UEs configured with tm10.</w:t>
            </w:r>
          </w:p>
        </w:tc>
      </w:tr>
      <w:tr w:rsidR="00E804C9" w:rsidRPr="00E804C9" w14:paraId="00DC47B7" w14:textId="77777777" w:rsidTr="005411BB">
        <w:tc>
          <w:tcPr>
            <w:tcW w:w="9639" w:type="dxa"/>
          </w:tcPr>
          <w:p w14:paraId="5DCAED6A" w14:textId="77777777" w:rsidR="009722D5" w:rsidRPr="00E804C9" w:rsidRDefault="009722D5" w:rsidP="005411BB">
            <w:pPr>
              <w:pStyle w:val="TAL"/>
              <w:rPr>
                <w:b/>
                <w:i/>
                <w:lang w:eastAsia="en-GB"/>
              </w:rPr>
            </w:pPr>
            <w:r w:rsidRPr="00E804C9">
              <w:rPr>
                <w:b/>
                <w:i/>
                <w:lang w:eastAsia="en-GB"/>
              </w:rPr>
              <w:t>subframePatternConfig</w:t>
            </w:r>
          </w:p>
          <w:p w14:paraId="4D02D618" w14:textId="77777777" w:rsidR="009722D5" w:rsidRPr="00E804C9" w:rsidRDefault="009722D5" w:rsidP="005411BB">
            <w:pPr>
              <w:pStyle w:val="TAL"/>
              <w:rPr>
                <w:lang w:eastAsia="en-GB"/>
              </w:rPr>
            </w:pPr>
            <w:r w:rsidRPr="00E804C9">
              <w:rPr>
                <w:lang w:eastAsia="en-GB"/>
              </w:rPr>
              <w:t>Configures the subframes which the UE shall monitor the UE-specific search space on EPDCCH, except for pre-defined rules in TS 36.213 [23</w:t>
            </w:r>
            <w:r w:rsidR="006778B5" w:rsidRPr="00E804C9">
              <w:rPr>
                <w:lang w:eastAsia="en-GB"/>
              </w:rPr>
              <w:t>]</w:t>
            </w:r>
            <w:r w:rsidRPr="00E804C9">
              <w:rPr>
                <w:lang w:eastAsia="en-GB"/>
              </w:rPr>
              <w:t xml:space="preserve">, </w:t>
            </w:r>
            <w:r w:rsidR="006778B5" w:rsidRPr="00E804C9">
              <w:rPr>
                <w:lang w:eastAsia="en-GB"/>
              </w:rPr>
              <w:t xml:space="preserve">clause </w:t>
            </w:r>
            <w:r w:rsidRPr="00E804C9">
              <w:rPr>
                <w:lang w:eastAsia="en-GB"/>
              </w:rPr>
              <w:t>9.1.4. If the field is not configured when EPDCCH is configured, the UE shall monitor the UE-specific search space on EPDCCH in all subframes except for pre-defined rules in TS 36.213 [23</w:t>
            </w:r>
            <w:r w:rsidR="006778B5" w:rsidRPr="00E804C9">
              <w:rPr>
                <w:lang w:eastAsia="en-GB"/>
              </w:rPr>
              <w:t>]</w:t>
            </w:r>
            <w:r w:rsidRPr="00E804C9">
              <w:rPr>
                <w:lang w:eastAsia="en-GB"/>
              </w:rPr>
              <w:t xml:space="preserve">, </w:t>
            </w:r>
            <w:r w:rsidR="006778B5" w:rsidRPr="00E804C9">
              <w:rPr>
                <w:lang w:eastAsia="en-GB"/>
              </w:rPr>
              <w:t xml:space="preserve">clause </w:t>
            </w:r>
            <w:r w:rsidRPr="00E804C9">
              <w:rPr>
                <w:lang w:eastAsia="en-GB"/>
              </w:rPr>
              <w:t>9.1.4.</w:t>
            </w:r>
          </w:p>
        </w:tc>
      </w:tr>
      <w:tr w:rsidR="009722D5" w:rsidRPr="00E804C9" w14:paraId="1563C08D" w14:textId="77777777" w:rsidTr="005411BB">
        <w:tc>
          <w:tcPr>
            <w:tcW w:w="9639" w:type="dxa"/>
          </w:tcPr>
          <w:p w14:paraId="1DB7E7A9" w14:textId="77777777" w:rsidR="009722D5" w:rsidRPr="00E804C9" w:rsidRDefault="009722D5" w:rsidP="005411BB">
            <w:pPr>
              <w:pStyle w:val="TAL"/>
              <w:rPr>
                <w:b/>
                <w:i/>
                <w:lang w:eastAsia="en-GB"/>
              </w:rPr>
            </w:pPr>
            <w:r w:rsidRPr="00E804C9">
              <w:rPr>
                <w:b/>
                <w:i/>
                <w:lang w:eastAsia="en-GB"/>
              </w:rPr>
              <w:t>transmissionType</w:t>
            </w:r>
          </w:p>
          <w:p w14:paraId="333F105E" w14:textId="77777777" w:rsidR="009722D5" w:rsidRPr="00E804C9" w:rsidRDefault="009722D5" w:rsidP="005411BB">
            <w:pPr>
              <w:pStyle w:val="TAL"/>
              <w:rPr>
                <w:lang w:eastAsia="en-GB"/>
              </w:rPr>
            </w:pPr>
            <w:r w:rsidRPr="00E804C9">
              <w:rPr>
                <w:lang w:eastAsia="en-GB"/>
              </w:rPr>
              <w:t>Indicates whether distributed or localized EPDCCH transmission mode is used as defined in TS 36.211 [21</w:t>
            </w:r>
            <w:r w:rsidR="006778B5" w:rsidRPr="00E804C9">
              <w:rPr>
                <w:lang w:eastAsia="en-GB"/>
              </w:rPr>
              <w:t>]</w:t>
            </w:r>
            <w:r w:rsidRPr="00E804C9">
              <w:rPr>
                <w:lang w:eastAsia="en-GB"/>
              </w:rPr>
              <w:t xml:space="preserve">, </w:t>
            </w:r>
            <w:r w:rsidR="006778B5" w:rsidRPr="00E804C9">
              <w:rPr>
                <w:lang w:eastAsia="en-GB"/>
              </w:rPr>
              <w:t xml:space="preserve">clause </w:t>
            </w:r>
            <w:r w:rsidRPr="00E804C9">
              <w:rPr>
                <w:lang w:eastAsia="en-GB"/>
              </w:rPr>
              <w:t>6.8A.1.</w:t>
            </w:r>
          </w:p>
        </w:tc>
      </w:tr>
    </w:tbl>
    <w:p w14:paraId="2EDEAD9D" w14:textId="77777777" w:rsidR="009722D5" w:rsidRPr="00E804C9" w:rsidRDefault="009722D5" w:rsidP="009722D5">
      <w:pPr>
        <w:rPr>
          <w:iCs/>
        </w:rPr>
      </w:pPr>
    </w:p>
    <w:p w14:paraId="2FB72DB3" w14:textId="77777777" w:rsidR="009722D5" w:rsidRPr="00E804C9" w:rsidRDefault="009722D5" w:rsidP="009722D5">
      <w:pPr>
        <w:pStyle w:val="Heading4"/>
        <w:ind w:left="1180" w:hanging="1180"/>
        <w:rPr>
          <w:i/>
          <w:noProof/>
        </w:rPr>
      </w:pPr>
      <w:bookmarkStart w:id="8148" w:name="_Toc20487293"/>
      <w:bookmarkStart w:id="8149" w:name="_Toc29342588"/>
      <w:bookmarkStart w:id="8150" w:name="_Toc29343727"/>
      <w:bookmarkStart w:id="8151" w:name="_Toc36566990"/>
      <w:bookmarkStart w:id="8152" w:name="_Toc36810430"/>
      <w:bookmarkStart w:id="8153" w:name="_Toc36846794"/>
      <w:bookmarkStart w:id="8154" w:name="_Toc36939447"/>
      <w:bookmarkStart w:id="8155" w:name="_Toc37082427"/>
      <w:bookmarkStart w:id="8156" w:name="_Toc46481062"/>
      <w:bookmarkStart w:id="8157" w:name="_Toc46482296"/>
      <w:bookmarkStart w:id="8158" w:name="_Toc46483530"/>
      <w:bookmarkStart w:id="8159" w:name="_Toc171495211"/>
      <w:r w:rsidRPr="00E804C9">
        <w:rPr>
          <w:i/>
          <w:noProof/>
        </w:rPr>
        <w:lastRenderedPageBreak/>
        <w:t>–</w:t>
      </w:r>
      <w:r w:rsidRPr="00E804C9">
        <w:rPr>
          <w:i/>
          <w:noProof/>
        </w:rPr>
        <w:tab/>
        <w:t>EIMTA-MainConfig</w:t>
      </w:r>
      <w:bookmarkEnd w:id="8148"/>
      <w:bookmarkEnd w:id="8149"/>
      <w:bookmarkEnd w:id="8150"/>
      <w:bookmarkEnd w:id="8151"/>
      <w:bookmarkEnd w:id="8152"/>
      <w:bookmarkEnd w:id="8153"/>
      <w:bookmarkEnd w:id="8154"/>
      <w:bookmarkEnd w:id="8155"/>
      <w:bookmarkEnd w:id="8156"/>
      <w:bookmarkEnd w:id="8157"/>
      <w:bookmarkEnd w:id="8158"/>
      <w:bookmarkEnd w:id="8159"/>
    </w:p>
    <w:p w14:paraId="2160FD11" w14:textId="77777777" w:rsidR="009722D5" w:rsidRPr="00E804C9" w:rsidRDefault="009722D5" w:rsidP="009722D5">
      <w:pPr>
        <w:rPr>
          <w:iCs/>
        </w:rPr>
      </w:pPr>
      <w:r w:rsidRPr="00E804C9">
        <w:t xml:space="preserve">The IE </w:t>
      </w:r>
      <w:r w:rsidRPr="00E804C9">
        <w:rPr>
          <w:i/>
        </w:rPr>
        <w:t>EIMTA-MainConfig</w:t>
      </w:r>
      <w:r w:rsidRPr="00E804C9">
        <w:t xml:space="preserve"> is used to specify the eIMTA-RNTI used for eIMTA and the subframes used for monitoring PDCCH with eIMTA-RNTI. The IE </w:t>
      </w:r>
      <w:r w:rsidRPr="00E804C9">
        <w:rPr>
          <w:i/>
        </w:rPr>
        <w:t>EIMTA-MainConfigServCell</w:t>
      </w:r>
      <w:r w:rsidRPr="00E804C9">
        <w:t xml:space="preserve"> is used to specify the eIMTA related parameters applicable for the concerned serving cell.</w:t>
      </w:r>
    </w:p>
    <w:p w14:paraId="20D92685" w14:textId="77777777" w:rsidR="009722D5" w:rsidRPr="00E804C9" w:rsidRDefault="009722D5" w:rsidP="009722D5">
      <w:pPr>
        <w:pStyle w:val="TH"/>
      </w:pPr>
      <w:r w:rsidRPr="00E804C9">
        <w:rPr>
          <w:bCs/>
          <w:i/>
          <w:iCs/>
        </w:rPr>
        <w:t>EIMTA-MainConfig</w:t>
      </w:r>
      <w:r w:rsidRPr="00E804C9">
        <w:t xml:space="preserve"> information element</w:t>
      </w:r>
    </w:p>
    <w:p w14:paraId="45A77407" w14:textId="77777777" w:rsidR="009722D5" w:rsidRPr="00E804C9" w:rsidRDefault="009722D5" w:rsidP="009722D5">
      <w:pPr>
        <w:pStyle w:val="PL"/>
        <w:shd w:val="clear" w:color="auto" w:fill="E6E6E6"/>
      </w:pPr>
      <w:r w:rsidRPr="00E804C9">
        <w:t>-- ASN1START</w:t>
      </w:r>
    </w:p>
    <w:p w14:paraId="441AF91C" w14:textId="77777777" w:rsidR="009722D5" w:rsidRPr="00E804C9" w:rsidRDefault="009722D5" w:rsidP="009722D5">
      <w:pPr>
        <w:pStyle w:val="PL"/>
        <w:shd w:val="clear" w:color="auto" w:fill="E6E6E6"/>
      </w:pPr>
    </w:p>
    <w:p w14:paraId="59D3911F" w14:textId="77777777" w:rsidR="009722D5" w:rsidRPr="00E804C9" w:rsidRDefault="009722D5" w:rsidP="009722D5">
      <w:pPr>
        <w:pStyle w:val="PL"/>
        <w:shd w:val="clear" w:color="auto" w:fill="E6E6E6"/>
      </w:pPr>
      <w:r w:rsidRPr="00E804C9">
        <w:t>EIMTA-MainConfig-r12 ::=</w:t>
      </w:r>
      <w:r w:rsidRPr="00E804C9">
        <w:tab/>
        <w:t>CHOICE {</w:t>
      </w:r>
    </w:p>
    <w:p w14:paraId="247325F5" w14:textId="77777777" w:rsidR="009722D5" w:rsidRPr="00E804C9" w:rsidRDefault="009722D5" w:rsidP="009722D5">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t>NULL,</w:t>
      </w:r>
    </w:p>
    <w:p w14:paraId="7083FDB8" w14:textId="77777777" w:rsidR="009722D5" w:rsidRPr="00E804C9" w:rsidRDefault="009722D5" w:rsidP="009722D5">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t>SEQUENCE {</w:t>
      </w:r>
    </w:p>
    <w:p w14:paraId="12A97442" w14:textId="77777777" w:rsidR="009722D5" w:rsidRPr="00E804C9" w:rsidRDefault="009722D5" w:rsidP="009722D5">
      <w:pPr>
        <w:pStyle w:val="PL"/>
        <w:shd w:val="clear" w:color="auto" w:fill="E6E6E6"/>
      </w:pPr>
      <w:r w:rsidRPr="00E804C9">
        <w:tab/>
      </w:r>
      <w:r w:rsidRPr="00E804C9">
        <w:tab/>
        <w:t>eimta-RNTI-r12</w:t>
      </w:r>
      <w:r w:rsidRPr="00E804C9">
        <w:tab/>
      </w:r>
      <w:r w:rsidRPr="00E804C9">
        <w:tab/>
      </w:r>
      <w:r w:rsidRPr="00E804C9">
        <w:tab/>
      </w:r>
      <w:r w:rsidRPr="00E804C9">
        <w:tab/>
        <w:t>C-RNTI,</w:t>
      </w:r>
    </w:p>
    <w:p w14:paraId="09DDB78F" w14:textId="77777777" w:rsidR="009722D5" w:rsidRPr="00E804C9" w:rsidRDefault="009722D5" w:rsidP="009722D5">
      <w:pPr>
        <w:pStyle w:val="PL"/>
        <w:shd w:val="clear" w:color="auto" w:fill="E6E6E6"/>
      </w:pPr>
      <w:r w:rsidRPr="00E804C9">
        <w:tab/>
      </w:r>
      <w:r w:rsidRPr="00E804C9">
        <w:tab/>
        <w:t>eimta-CommandPeriodicity-r12</w:t>
      </w:r>
      <w:r w:rsidRPr="00E804C9">
        <w:tab/>
        <w:t>ENUMERATED {sf10, sf20, sf40, sf80},</w:t>
      </w:r>
    </w:p>
    <w:p w14:paraId="19D7A98A" w14:textId="77777777" w:rsidR="009722D5" w:rsidRPr="00E804C9" w:rsidRDefault="009722D5" w:rsidP="009722D5">
      <w:pPr>
        <w:pStyle w:val="PL"/>
        <w:shd w:val="clear" w:color="auto" w:fill="E6E6E6"/>
      </w:pPr>
      <w:r w:rsidRPr="00E804C9">
        <w:tab/>
      </w:r>
      <w:r w:rsidRPr="00E804C9">
        <w:tab/>
        <w:t>eimta-CommandSubframeSet-r12</w:t>
      </w:r>
      <w:r w:rsidRPr="00E804C9">
        <w:tab/>
        <w:t>BIT STRING (SIZE(10))</w:t>
      </w:r>
    </w:p>
    <w:p w14:paraId="018FDCA4" w14:textId="77777777" w:rsidR="009722D5" w:rsidRPr="00E804C9" w:rsidRDefault="009722D5" w:rsidP="009722D5">
      <w:pPr>
        <w:pStyle w:val="PL"/>
        <w:shd w:val="clear" w:color="auto" w:fill="E6E6E6"/>
      </w:pPr>
      <w:r w:rsidRPr="00E804C9">
        <w:tab/>
        <w:t>}</w:t>
      </w:r>
    </w:p>
    <w:p w14:paraId="07103A53" w14:textId="77777777" w:rsidR="009722D5" w:rsidRPr="00E804C9" w:rsidRDefault="009722D5" w:rsidP="009722D5">
      <w:pPr>
        <w:pStyle w:val="PL"/>
        <w:shd w:val="clear" w:color="auto" w:fill="E6E6E6"/>
      </w:pPr>
      <w:r w:rsidRPr="00E804C9">
        <w:t>}</w:t>
      </w:r>
    </w:p>
    <w:p w14:paraId="149A4538" w14:textId="77777777" w:rsidR="009722D5" w:rsidRPr="00E804C9" w:rsidRDefault="009722D5" w:rsidP="009722D5">
      <w:pPr>
        <w:pStyle w:val="PL"/>
        <w:shd w:val="clear" w:color="auto" w:fill="E6E6E6"/>
      </w:pPr>
    </w:p>
    <w:p w14:paraId="7D5E23C2" w14:textId="77777777" w:rsidR="009722D5" w:rsidRPr="00E804C9" w:rsidRDefault="009722D5" w:rsidP="009722D5">
      <w:pPr>
        <w:pStyle w:val="PL"/>
        <w:shd w:val="clear" w:color="auto" w:fill="E6E6E6"/>
      </w:pPr>
      <w:r w:rsidRPr="00E804C9">
        <w:t>EIMTA-MainConfigServCell-r12 ::=</w:t>
      </w:r>
      <w:r w:rsidRPr="00E804C9">
        <w:tab/>
        <w:t>CHOICE {</w:t>
      </w:r>
    </w:p>
    <w:p w14:paraId="1F8ECAB1" w14:textId="77777777" w:rsidR="009722D5" w:rsidRPr="00E804C9" w:rsidRDefault="009722D5" w:rsidP="009722D5">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4402B840" w14:textId="77777777" w:rsidR="009722D5" w:rsidRPr="00E804C9" w:rsidRDefault="009722D5" w:rsidP="009722D5">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376341D2" w14:textId="77777777" w:rsidR="009722D5" w:rsidRPr="00E804C9" w:rsidRDefault="009722D5" w:rsidP="009722D5">
      <w:pPr>
        <w:pStyle w:val="PL"/>
        <w:shd w:val="clear" w:color="auto" w:fill="E6E6E6"/>
      </w:pPr>
      <w:r w:rsidRPr="00E804C9">
        <w:tab/>
      </w:r>
      <w:r w:rsidRPr="00E804C9">
        <w:tab/>
        <w:t>eimta-UL-DL-ConfigIndex-r12</w:t>
      </w:r>
      <w:r w:rsidRPr="00E804C9">
        <w:tab/>
      </w:r>
      <w:r w:rsidRPr="00E804C9">
        <w:tab/>
      </w:r>
      <w:r w:rsidRPr="00E804C9">
        <w:tab/>
        <w:t>INTEGER (1..5),</w:t>
      </w:r>
    </w:p>
    <w:p w14:paraId="75E0F592" w14:textId="77777777" w:rsidR="009722D5" w:rsidRPr="00E804C9" w:rsidRDefault="009722D5" w:rsidP="009722D5">
      <w:pPr>
        <w:pStyle w:val="PL"/>
        <w:shd w:val="clear" w:color="auto" w:fill="E6E6E6"/>
      </w:pPr>
      <w:r w:rsidRPr="00E804C9">
        <w:tab/>
      </w:r>
      <w:r w:rsidRPr="00E804C9">
        <w:tab/>
        <w:t>eimta-HARQ-ReferenceConfig-r12</w:t>
      </w:r>
      <w:r w:rsidRPr="00E804C9">
        <w:tab/>
      </w:r>
      <w:r w:rsidRPr="00E804C9">
        <w:tab/>
        <w:t>ENUMERATED {sa2,</w:t>
      </w:r>
      <w:r w:rsidR="00F47144" w:rsidRPr="00E804C9">
        <w:t xml:space="preserve"> </w:t>
      </w:r>
      <w:r w:rsidRPr="00E804C9">
        <w:t>sa4,</w:t>
      </w:r>
      <w:r w:rsidR="00F47144" w:rsidRPr="00E804C9">
        <w:t xml:space="preserve"> </w:t>
      </w:r>
      <w:r w:rsidRPr="00E804C9">
        <w:t>sa5},</w:t>
      </w:r>
    </w:p>
    <w:p w14:paraId="5239CB8A" w14:textId="77777777" w:rsidR="009722D5" w:rsidRPr="00E804C9" w:rsidRDefault="009722D5" w:rsidP="009722D5">
      <w:pPr>
        <w:pStyle w:val="PL"/>
        <w:shd w:val="clear" w:color="auto" w:fill="E6E6E6"/>
      </w:pPr>
      <w:r w:rsidRPr="00E804C9">
        <w:tab/>
      </w:r>
      <w:r w:rsidRPr="00E804C9">
        <w:tab/>
        <w:t>mbsfn-SubframeConfigList-v1250</w:t>
      </w:r>
      <w:r w:rsidRPr="00E804C9">
        <w:tab/>
      </w:r>
      <w:r w:rsidRPr="00E804C9">
        <w:tab/>
        <w:t>CHOICE {</w:t>
      </w:r>
    </w:p>
    <w:p w14:paraId="0E423D62" w14:textId="77777777" w:rsidR="009722D5" w:rsidRPr="00E804C9" w:rsidRDefault="009722D5" w:rsidP="009722D5">
      <w:pPr>
        <w:pStyle w:val="PL"/>
        <w:shd w:val="clear" w:color="auto" w:fill="E6E6E6"/>
      </w:pPr>
      <w:r w:rsidRPr="00E804C9">
        <w:tab/>
      </w:r>
      <w:r w:rsidRPr="00E804C9">
        <w:tab/>
      </w:r>
      <w:r w:rsidRPr="00E804C9">
        <w:tab/>
      </w: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1E39A0AF" w14:textId="77777777" w:rsidR="009722D5" w:rsidRPr="00E804C9" w:rsidRDefault="009722D5" w:rsidP="009722D5">
      <w:pPr>
        <w:pStyle w:val="PL"/>
        <w:shd w:val="clear" w:color="auto" w:fill="E6E6E6"/>
      </w:pPr>
      <w:r w:rsidRPr="00E804C9">
        <w:tab/>
      </w:r>
      <w:r w:rsidRPr="00E804C9">
        <w:tab/>
      </w:r>
      <w:r w:rsidRPr="00E804C9">
        <w:tab/>
      </w: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23D62960" w14:textId="77777777" w:rsidR="009722D5" w:rsidRPr="00E804C9" w:rsidRDefault="009722D5" w:rsidP="009722D5">
      <w:pPr>
        <w:pStyle w:val="PL"/>
        <w:shd w:val="clear" w:color="auto" w:fill="E6E6E6"/>
      </w:pPr>
      <w:r w:rsidRPr="00E804C9">
        <w:tab/>
      </w:r>
      <w:r w:rsidRPr="00E804C9">
        <w:tab/>
      </w:r>
      <w:r w:rsidRPr="00E804C9">
        <w:tab/>
      </w:r>
      <w:r w:rsidRPr="00E804C9">
        <w:tab/>
        <w:t>subframeConfigList-r12</w:t>
      </w:r>
      <w:r w:rsidRPr="00E804C9">
        <w:tab/>
      </w:r>
      <w:r w:rsidRPr="00E804C9">
        <w:tab/>
      </w:r>
      <w:r w:rsidRPr="00E804C9">
        <w:tab/>
      </w:r>
      <w:r w:rsidRPr="00E804C9">
        <w:tab/>
        <w:t>MBSFN-SubframeConfigList</w:t>
      </w:r>
    </w:p>
    <w:p w14:paraId="69FE0C82" w14:textId="77777777" w:rsidR="009722D5" w:rsidRPr="00E804C9" w:rsidRDefault="009722D5" w:rsidP="009722D5">
      <w:pPr>
        <w:pStyle w:val="PL"/>
        <w:shd w:val="clear" w:color="auto" w:fill="E6E6E6"/>
      </w:pPr>
      <w:r w:rsidRPr="00E804C9">
        <w:tab/>
      </w:r>
      <w:r w:rsidRPr="00E804C9">
        <w:tab/>
      </w:r>
      <w:r w:rsidRPr="00E804C9">
        <w:tab/>
        <w:t>}</w:t>
      </w:r>
    </w:p>
    <w:p w14:paraId="5232BFC0" w14:textId="77777777" w:rsidR="009722D5" w:rsidRPr="00E804C9" w:rsidRDefault="009722D5" w:rsidP="009722D5">
      <w:pPr>
        <w:pStyle w:val="PL"/>
        <w:shd w:val="clear" w:color="auto" w:fill="E6E6E6"/>
      </w:pPr>
      <w:r w:rsidRPr="00E804C9">
        <w:tab/>
      </w:r>
      <w:r w:rsidRPr="00E804C9">
        <w:tab/>
        <w:t>}</w:t>
      </w:r>
    </w:p>
    <w:p w14:paraId="7FF3117F" w14:textId="77777777" w:rsidR="009722D5" w:rsidRPr="00E804C9" w:rsidRDefault="009722D5" w:rsidP="009722D5">
      <w:pPr>
        <w:pStyle w:val="PL"/>
        <w:shd w:val="clear" w:color="auto" w:fill="E6E6E6"/>
      </w:pPr>
      <w:r w:rsidRPr="00E804C9">
        <w:tab/>
        <w:t>}</w:t>
      </w:r>
    </w:p>
    <w:p w14:paraId="2AF332CB" w14:textId="77777777" w:rsidR="009722D5" w:rsidRPr="00E804C9" w:rsidRDefault="009722D5" w:rsidP="009722D5">
      <w:pPr>
        <w:pStyle w:val="PL"/>
        <w:shd w:val="clear" w:color="auto" w:fill="E6E6E6"/>
      </w:pPr>
      <w:r w:rsidRPr="00E804C9">
        <w:t>}</w:t>
      </w:r>
    </w:p>
    <w:p w14:paraId="4EF060C0" w14:textId="77777777" w:rsidR="009722D5" w:rsidRPr="00E804C9" w:rsidRDefault="009722D5" w:rsidP="009722D5">
      <w:pPr>
        <w:pStyle w:val="PL"/>
        <w:shd w:val="clear" w:color="auto" w:fill="E6E6E6"/>
      </w:pPr>
    </w:p>
    <w:p w14:paraId="76BC78C4" w14:textId="77777777" w:rsidR="009722D5" w:rsidRPr="00E804C9" w:rsidRDefault="009722D5" w:rsidP="009722D5">
      <w:pPr>
        <w:pStyle w:val="PL"/>
        <w:shd w:val="clear" w:color="auto" w:fill="E6E6E6"/>
      </w:pPr>
      <w:r w:rsidRPr="00E804C9">
        <w:t>-- ASN1STOP</w:t>
      </w:r>
    </w:p>
    <w:p w14:paraId="3772014C"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7CE10EF7" w14:textId="77777777" w:rsidTr="005411BB">
        <w:trPr>
          <w:cantSplit/>
          <w:tblHeader/>
        </w:trPr>
        <w:tc>
          <w:tcPr>
            <w:tcW w:w="9639" w:type="dxa"/>
          </w:tcPr>
          <w:p w14:paraId="2BA89175" w14:textId="77777777" w:rsidR="009722D5" w:rsidRPr="00E804C9" w:rsidRDefault="009722D5" w:rsidP="005411BB">
            <w:pPr>
              <w:pStyle w:val="TAH"/>
            </w:pPr>
            <w:r w:rsidRPr="00E804C9">
              <w:rPr>
                <w:i/>
                <w:noProof/>
              </w:rPr>
              <w:t>EIMTA-MainConfig</w:t>
            </w:r>
            <w:r w:rsidRPr="00E804C9">
              <w:rPr>
                <w:noProof/>
              </w:rPr>
              <w:t xml:space="preserve"> field descriptions</w:t>
            </w:r>
          </w:p>
        </w:tc>
      </w:tr>
      <w:tr w:rsidR="00E804C9" w:rsidRPr="00E804C9" w14:paraId="4F9C972D" w14:textId="77777777" w:rsidTr="005411BB">
        <w:trPr>
          <w:cantSplit/>
        </w:trPr>
        <w:tc>
          <w:tcPr>
            <w:tcW w:w="9639" w:type="dxa"/>
          </w:tcPr>
          <w:p w14:paraId="61081549" w14:textId="77777777" w:rsidR="009722D5" w:rsidRPr="00E804C9" w:rsidRDefault="009722D5" w:rsidP="005411BB">
            <w:pPr>
              <w:pStyle w:val="TAL"/>
              <w:rPr>
                <w:b/>
                <w:i/>
                <w:noProof/>
                <w:lang w:eastAsia="en-GB"/>
              </w:rPr>
            </w:pPr>
            <w:r w:rsidRPr="00E804C9">
              <w:rPr>
                <w:b/>
                <w:i/>
              </w:rPr>
              <w:t>eimta-CommandPeriodicity</w:t>
            </w:r>
          </w:p>
          <w:p w14:paraId="0E257F98" w14:textId="77777777" w:rsidR="009722D5" w:rsidRPr="00E804C9" w:rsidRDefault="009722D5" w:rsidP="005411BB">
            <w:pPr>
              <w:pStyle w:val="TAL"/>
              <w:rPr>
                <w:i/>
                <w:lang w:eastAsia="en-GB"/>
              </w:rPr>
            </w:pPr>
            <w:r w:rsidRPr="00E804C9">
              <w:rPr>
                <w:lang w:eastAsia="en-GB"/>
              </w:rPr>
              <w:t>Configures the periodicity to monitor PDCCH with eIMTA-RNTI, see TS 36.213 [23</w:t>
            </w:r>
            <w:r w:rsidR="006778B5" w:rsidRPr="00E804C9">
              <w:rPr>
                <w:lang w:eastAsia="en-GB"/>
              </w:rPr>
              <w:t>]</w:t>
            </w:r>
            <w:r w:rsidRPr="00E804C9">
              <w:rPr>
                <w:lang w:eastAsia="en-GB"/>
              </w:rPr>
              <w:t xml:space="preserve">, </w:t>
            </w:r>
            <w:r w:rsidR="006778B5" w:rsidRPr="00E804C9">
              <w:rPr>
                <w:lang w:eastAsia="en-GB"/>
              </w:rPr>
              <w:t xml:space="preserve">clause </w:t>
            </w:r>
            <w:r w:rsidRPr="00E804C9">
              <w:rPr>
                <w:lang w:eastAsia="en-GB"/>
              </w:rPr>
              <w:t>13.1. Value sf10 corresponds to 10 subframes, sf20 corresponds to 20 subframes and so on.</w:t>
            </w:r>
          </w:p>
        </w:tc>
      </w:tr>
      <w:tr w:rsidR="00E804C9" w:rsidRPr="00E804C9" w14:paraId="72361E6F" w14:textId="77777777" w:rsidTr="005411BB">
        <w:trPr>
          <w:cantSplit/>
          <w:trHeight w:val="685"/>
        </w:trPr>
        <w:tc>
          <w:tcPr>
            <w:tcW w:w="9639" w:type="dxa"/>
          </w:tcPr>
          <w:p w14:paraId="45607296" w14:textId="77777777" w:rsidR="009722D5" w:rsidRPr="00E804C9" w:rsidRDefault="009722D5" w:rsidP="005411BB">
            <w:pPr>
              <w:pStyle w:val="TAL"/>
              <w:rPr>
                <w:b/>
                <w:lang w:eastAsia="en-GB"/>
              </w:rPr>
            </w:pPr>
            <w:r w:rsidRPr="00E804C9">
              <w:rPr>
                <w:b/>
                <w:i/>
              </w:rPr>
              <w:t>eimta-CommandSubframeSet</w:t>
            </w:r>
          </w:p>
          <w:p w14:paraId="2018CB25" w14:textId="77777777" w:rsidR="009722D5" w:rsidRPr="00E804C9" w:rsidRDefault="009722D5" w:rsidP="005411BB">
            <w:pPr>
              <w:pStyle w:val="TAL"/>
              <w:rPr>
                <w:lang w:eastAsia="en-GB"/>
              </w:rPr>
            </w:pPr>
            <w:r w:rsidRPr="00E804C9">
              <w:rPr>
                <w:lang w:eastAsia="en-GB"/>
              </w:rPr>
              <w:t xml:space="preserve">Configures the subframe(s) to monitor PDCCH with eIMTA-RNTI within the periodicity configured by </w:t>
            </w:r>
            <w:r w:rsidRPr="00E804C9">
              <w:rPr>
                <w:i/>
                <w:lang w:eastAsia="en-GB"/>
              </w:rPr>
              <w:t>eimta-CommandPeriodicity</w:t>
            </w:r>
            <w:r w:rsidRPr="00E804C9">
              <w:rPr>
                <w:lang w:eastAsia="en-GB"/>
              </w:rPr>
              <w:t xml:space="preserve">. The 10 bits correspond to all subframes in the last radio frame within each periodicity. The left most bit is for subframe 0 and so on. Each bit can be of value 0 or 1. The value of 1 means that the corresponding subframe is configured for monitoring PDCCH with eIMTA-RNTI, and the value of 0 means otherwise. In case of TDD as PCell, only the downlink </w:t>
            </w:r>
            <w:r w:rsidR="002B0C6C" w:rsidRPr="00E804C9">
              <w:rPr>
                <w:lang w:eastAsia="en-GB"/>
              </w:rPr>
              <w:t xml:space="preserve">and the special </w:t>
            </w:r>
            <w:r w:rsidRPr="00E804C9">
              <w:rPr>
                <w:lang w:eastAsia="en-GB"/>
              </w:rPr>
              <w:t>subframes indicated by the UL/ DL configuration in SIB1 can be configured for monitoring PDCCH with eIMTA-RNTI. In case of FDD as PCell, any of the ten subframes can be configured for monitoring PDCCH with eIMTA-RNTI.</w:t>
            </w:r>
          </w:p>
        </w:tc>
      </w:tr>
      <w:tr w:rsidR="00E804C9" w:rsidRPr="00E804C9" w14:paraId="23ABC131" w14:textId="77777777" w:rsidTr="005411BB">
        <w:trPr>
          <w:cantSplit/>
          <w:trHeight w:val="685"/>
        </w:trPr>
        <w:tc>
          <w:tcPr>
            <w:tcW w:w="9639" w:type="dxa"/>
          </w:tcPr>
          <w:p w14:paraId="213A79EB" w14:textId="77777777" w:rsidR="009722D5" w:rsidRPr="00E804C9" w:rsidRDefault="009722D5" w:rsidP="005411BB">
            <w:pPr>
              <w:pStyle w:val="TAL"/>
              <w:rPr>
                <w:lang w:eastAsia="en-GB"/>
              </w:rPr>
            </w:pPr>
            <w:r w:rsidRPr="00E804C9">
              <w:rPr>
                <w:b/>
                <w:bCs/>
                <w:i/>
                <w:iCs/>
              </w:rPr>
              <w:t>eimta-HARQ-ReferenceConfig</w:t>
            </w:r>
          </w:p>
          <w:p w14:paraId="5B63EDEF" w14:textId="77777777" w:rsidR="009722D5" w:rsidRPr="00E804C9" w:rsidRDefault="009722D5" w:rsidP="005411BB">
            <w:pPr>
              <w:pStyle w:val="TAL"/>
              <w:rPr>
                <w:b/>
                <w:bCs/>
                <w:i/>
                <w:iCs/>
              </w:rPr>
            </w:pPr>
            <w:r w:rsidRPr="00E804C9">
              <w:t xml:space="preserve">Indicates UL/ DL configuration </w:t>
            </w:r>
            <w:r w:rsidRPr="00E804C9">
              <w:rPr>
                <w:lang w:eastAsia="en-GB"/>
              </w:rPr>
              <w:t xml:space="preserve">used as the DL HARQ reference configuration for this serving cell. Value sa2 corresponds to Configuration2, sa4 to Configuration4 etc, as specified in </w:t>
            </w:r>
            <w:r w:rsidRPr="00E804C9">
              <w:t>TS 36.211 [21</w:t>
            </w:r>
            <w:r w:rsidR="006778B5" w:rsidRPr="00E804C9">
              <w:t>]</w:t>
            </w:r>
            <w:r w:rsidRPr="00E804C9">
              <w:t xml:space="preserve">, table 4.2-2. </w:t>
            </w:r>
            <w:r w:rsidRPr="00E804C9">
              <w:rPr>
                <w:lang w:eastAsia="en-GB"/>
              </w:rPr>
              <w:t>E-UTRAN configures the same value for all serving cells residing on same frequency band.</w:t>
            </w:r>
          </w:p>
        </w:tc>
      </w:tr>
      <w:tr w:rsidR="00E804C9" w:rsidRPr="00E804C9" w14:paraId="09AC873C" w14:textId="77777777" w:rsidTr="005411BB">
        <w:trPr>
          <w:cantSplit/>
          <w:trHeight w:val="221"/>
        </w:trPr>
        <w:tc>
          <w:tcPr>
            <w:tcW w:w="9639" w:type="dxa"/>
          </w:tcPr>
          <w:p w14:paraId="0F1F46B3" w14:textId="77777777" w:rsidR="009722D5" w:rsidRPr="00E804C9" w:rsidRDefault="009722D5" w:rsidP="005411BB">
            <w:pPr>
              <w:pStyle w:val="TAL"/>
              <w:rPr>
                <w:lang w:eastAsia="en-GB"/>
              </w:rPr>
            </w:pPr>
            <w:r w:rsidRPr="00E804C9">
              <w:rPr>
                <w:b/>
                <w:i/>
              </w:rPr>
              <w:t>eimta-UL-DL-ConfigIndex</w:t>
            </w:r>
          </w:p>
          <w:p w14:paraId="3DE808F5" w14:textId="77777777" w:rsidR="009722D5" w:rsidRPr="00E804C9" w:rsidRDefault="009722D5" w:rsidP="005411BB">
            <w:pPr>
              <w:pStyle w:val="TAL"/>
              <w:rPr>
                <w:b/>
                <w:bCs/>
                <w:i/>
                <w:iCs/>
                <w:lang w:eastAsia="en-GB"/>
              </w:rPr>
            </w:pPr>
            <w:r w:rsidRPr="00E804C9">
              <w:rPr>
                <w:lang w:eastAsia="en-GB"/>
              </w:rPr>
              <w:t xml:space="preserve">Index of </w:t>
            </w:r>
            <w:r w:rsidRPr="00E804C9">
              <w:rPr>
                <w:i/>
                <w:lang w:eastAsia="en-GB"/>
              </w:rPr>
              <w:t>I</w:t>
            </w:r>
            <w:r w:rsidRPr="00E804C9">
              <w:rPr>
                <w:lang w:eastAsia="en-GB"/>
              </w:rPr>
              <w:t>, see TS 36.212 [22</w:t>
            </w:r>
            <w:r w:rsidR="006778B5" w:rsidRPr="00E804C9">
              <w:rPr>
                <w:lang w:eastAsia="en-GB"/>
              </w:rPr>
              <w:t>]</w:t>
            </w:r>
            <w:r w:rsidRPr="00E804C9">
              <w:rPr>
                <w:lang w:eastAsia="en-GB"/>
              </w:rPr>
              <w:t xml:space="preserve">, </w:t>
            </w:r>
            <w:r w:rsidR="006778B5" w:rsidRPr="00E804C9">
              <w:rPr>
                <w:lang w:eastAsia="en-GB"/>
              </w:rPr>
              <w:t xml:space="preserve">clause </w:t>
            </w:r>
            <w:r w:rsidRPr="00E804C9">
              <w:rPr>
                <w:lang w:eastAsia="en-GB"/>
              </w:rPr>
              <w:t>5.3.3.1.4. E-UTRAN configures the same value for all serving cells residing on same frequency band.</w:t>
            </w:r>
          </w:p>
        </w:tc>
      </w:tr>
      <w:tr w:rsidR="009722D5" w:rsidRPr="00E804C9" w14:paraId="78387EBF" w14:textId="77777777" w:rsidTr="005411BB">
        <w:trPr>
          <w:cantSplit/>
          <w:trHeight w:val="685"/>
        </w:trPr>
        <w:tc>
          <w:tcPr>
            <w:tcW w:w="9639" w:type="dxa"/>
          </w:tcPr>
          <w:p w14:paraId="3ACCAF50" w14:textId="77777777" w:rsidR="009722D5" w:rsidRPr="00E804C9" w:rsidRDefault="009722D5" w:rsidP="005411BB">
            <w:pPr>
              <w:pStyle w:val="TAL"/>
              <w:rPr>
                <w:b/>
                <w:bCs/>
                <w:i/>
                <w:iCs/>
                <w:lang w:eastAsia="en-GB"/>
              </w:rPr>
            </w:pPr>
            <w:r w:rsidRPr="00E804C9">
              <w:rPr>
                <w:b/>
                <w:bCs/>
                <w:i/>
                <w:iCs/>
              </w:rPr>
              <w:t>mbsfn-SubframeConfigList</w:t>
            </w:r>
          </w:p>
          <w:p w14:paraId="596E5179" w14:textId="77777777" w:rsidR="009722D5" w:rsidRPr="00E804C9" w:rsidRDefault="009722D5" w:rsidP="005411BB">
            <w:pPr>
              <w:pStyle w:val="TAL"/>
              <w:rPr>
                <w:b/>
                <w:bCs/>
                <w:i/>
                <w:iCs/>
              </w:rPr>
            </w:pPr>
            <w:r w:rsidRPr="00E804C9">
              <w:rPr>
                <w:noProof/>
                <w:lang w:eastAsia="en-GB"/>
              </w:rPr>
              <w:t>Configure the MBSFN subframes for the UE on this serving cell. An uplink subframe indicated by the DL/UL subframe configuration in SIB1 can be configured as MBSFN subframe.</w:t>
            </w:r>
          </w:p>
        </w:tc>
      </w:tr>
    </w:tbl>
    <w:p w14:paraId="2A6365E4" w14:textId="77777777" w:rsidR="009722D5" w:rsidRPr="00E804C9" w:rsidRDefault="009722D5" w:rsidP="009722D5">
      <w:pPr>
        <w:rPr>
          <w:iCs/>
        </w:rPr>
      </w:pPr>
    </w:p>
    <w:p w14:paraId="4248A316" w14:textId="77777777" w:rsidR="00AB2D56" w:rsidRPr="00E804C9" w:rsidRDefault="00AB2D56" w:rsidP="00AB2D56">
      <w:pPr>
        <w:pStyle w:val="Heading4"/>
        <w:rPr>
          <w:i/>
        </w:rPr>
      </w:pPr>
      <w:bookmarkStart w:id="8160" w:name="_Toc36566991"/>
      <w:bookmarkStart w:id="8161" w:name="_Toc36810431"/>
      <w:bookmarkStart w:id="8162" w:name="_Toc36846795"/>
      <w:bookmarkStart w:id="8163" w:name="_Toc36939448"/>
      <w:bookmarkStart w:id="8164" w:name="_Toc37082428"/>
      <w:bookmarkStart w:id="8165" w:name="_Toc46481063"/>
      <w:bookmarkStart w:id="8166" w:name="_Toc46482297"/>
      <w:bookmarkStart w:id="8167" w:name="_Toc46483531"/>
      <w:bookmarkStart w:id="8168" w:name="_Toc171495212"/>
      <w:r w:rsidRPr="00E804C9">
        <w:rPr>
          <w:i/>
        </w:rPr>
        <w:t>–</w:t>
      </w:r>
      <w:r w:rsidRPr="00E804C9">
        <w:rPr>
          <w:i/>
        </w:rPr>
        <w:tab/>
        <w:t>GWUS-Config</w:t>
      </w:r>
      <w:bookmarkEnd w:id="8160"/>
      <w:bookmarkEnd w:id="8161"/>
      <w:bookmarkEnd w:id="8162"/>
      <w:bookmarkEnd w:id="8163"/>
      <w:bookmarkEnd w:id="8164"/>
      <w:bookmarkEnd w:id="8165"/>
      <w:bookmarkEnd w:id="8166"/>
      <w:bookmarkEnd w:id="8167"/>
      <w:bookmarkEnd w:id="8168"/>
    </w:p>
    <w:p w14:paraId="77A552DD" w14:textId="77777777" w:rsidR="00AB2D56" w:rsidRPr="00E804C9" w:rsidRDefault="00AB2D56" w:rsidP="00AB2D56">
      <w:r w:rsidRPr="00E804C9">
        <w:t xml:space="preserve">The IE </w:t>
      </w:r>
      <w:r w:rsidRPr="00E804C9">
        <w:rPr>
          <w:i/>
          <w:noProof/>
        </w:rPr>
        <w:t>GWUS-Config</w:t>
      </w:r>
      <w:r w:rsidRPr="00E804C9">
        <w:t xml:space="preserve"> is used to specify the Group WUS configuration.</w:t>
      </w:r>
      <w:r w:rsidRPr="00E804C9">
        <w:rPr>
          <w:lang w:eastAsia="zh-CN"/>
        </w:rPr>
        <w:t xml:space="preserve"> For the UEs supporting GWUS, E-UTRAN uses GWUS to indicate that the UE shall attempt to receive paging in that cell, see TS 36.304 [4].</w:t>
      </w:r>
    </w:p>
    <w:p w14:paraId="1C68DA41" w14:textId="77777777" w:rsidR="00AB2D56" w:rsidRPr="00E804C9" w:rsidRDefault="00AB2D56" w:rsidP="001628A2">
      <w:pPr>
        <w:pStyle w:val="TH"/>
        <w:rPr>
          <w:i/>
          <w:noProof/>
          <w:lang w:eastAsia="x-none"/>
        </w:rPr>
      </w:pPr>
      <w:r w:rsidRPr="00E804C9">
        <w:rPr>
          <w:i/>
          <w:noProof/>
          <w:lang w:eastAsia="x-none"/>
        </w:rPr>
        <w:t xml:space="preserve">GWUS-Config </w:t>
      </w:r>
      <w:r w:rsidRPr="00E804C9">
        <w:rPr>
          <w:noProof/>
          <w:lang w:eastAsia="x-none"/>
        </w:rPr>
        <w:t>information element</w:t>
      </w:r>
    </w:p>
    <w:p w14:paraId="7D89ADBA" w14:textId="77777777" w:rsidR="00AB2D56" w:rsidRPr="00E804C9" w:rsidRDefault="00AB2D56" w:rsidP="00AB2D56">
      <w:pPr>
        <w:pStyle w:val="PL"/>
        <w:shd w:val="clear" w:color="auto" w:fill="E6E6E6"/>
      </w:pPr>
      <w:r w:rsidRPr="00E804C9">
        <w:t>-- ASN1START</w:t>
      </w:r>
    </w:p>
    <w:p w14:paraId="25DAA8AA" w14:textId="77777777" w:rsidR="00AB2D56" w:rsidRPr="00E804C9" w:rsidRDefault="00AB2D56" w:rsidP="00AB2D56">
      <w:pPr>
        <w:pStyle w:val="PL"/>
        <w:shd w:val="clear" w:color="auto" w:fill="E6E6E6"/>
      </w:pPr>
    </w:p>
    <w:p w14:paraId="50855168" w14:textId="77777777" w:rsidR="00AB2D56" w:rsidRPr="00E804C9" w:rsidRDefault="00AB2D56" w:rsidP="00AB2D56">
      <w:pPr>
        <w:pStyle w:val="PL"/>
        <w:shd w:val="clear" w:color="auto" w:fill="E6E6E6"/>
      </w:pPr>
      <w:r w:rsidRPr="00E804C9">
        <w:t>GWUS-Config-r16 ::=</w:t>
      </w:r>
      <w:r w:rsidRPr="00E804C9">
        <w:tab/>
      </w:r>
      <w:r w:rsidRPr="00E804C9">
        <w:tab/>
      </w:r>
      <w:r w:rsidRPr="00E804C9">
        <w:tab/>
      </w:r>
      <w:r w:rsidRPr="00E804C9">
        <w:tab/>
        <w:t>SEQUENCE {</w:t>
      </w:r>
    </w:p>
    <w:p w14:paraId="2590DFD8" w14:textId="77777777" w:rsidR="0063702D" w:rsidRPr="00E804C9" w:rsidRDefault="0063702D" w:rsidP="0063702D">
      <w:pPr>
        <w:pStyle w:val="PL"/>
        <w:shd w:val="clear" w:color="auto" w:fill="E6E6E6"/>
      </w:pPr>
      <w:r w:rsidRPr="00E804C9">
        <w:lastRenderedPageBreak/>
        <w:tab/>
        <w:t>groupAlternation-r16</w:t>
      </w:r>
      <w:r w:rsidRPr="00E804C9">
        <w:tab/>
      </w:r>
      <w:r w:rsidRPr="00E804C9">
        <w:tab/>
      </w:r>
      <w:r w:rsidRPr="00E804C9">
        <w:tab/>
        <w:t>ENUMERATED {true}</w:t>
      </w:r>
      <w:r w:rsidRPr="00E804C9">
        <w:tab/>
      </w:r>
      <w:r w:rsidRPr="00E804C9">
        <w:tab/>
      </w:r>
      <w:r w:rsidRPr="00E804C9">
        <w:tab/>
      </w:r>
      <w:r w:rsidRPr="00E804C9">
        <w:tab/>
        <w:t>OPTIONAL,</w:t>
      </w:r>
      <w:r w:rsidRPr="00E804C9">
        <w:tab/>
        <w:t>-- Need OR</w:t>
      </w:r>
    </w:p>
    <w:p w14:paraId="41E82BDF" w14:textId="77777777" w:rsidR="0063702D" w:rsidRPr="00E804C9" w:rsidRDefault="0063702D" w:rsidP="0063702D">
      <w:pPr>
        <w:pStyle w:val="PL"/>
        <w:shd w:val="clear" w:color="auto" w:fill="E6E6E6"/>
      </w:pPr>
      <w:r w:rsidRPr="00E804C9">
        <w:tab/>
        <w:t>commonSequence-r16</w:t>
      </w:r>
      <w:r w:rsidRPr="00E804C9">
        <w:tab/>
      </w:r>
      <w:r w:rsidRPr="00E804C9">
        <w:tab/>
      </w:r>
      <w:r w:rsidRPr="00E804C9">
        <w:tab/>
      </w:r>
      <w:r w:rsidRPr="00E804C9">
        <w:tab/>
        <w:t>ENUMERATED {g0, g126}</w:t>
      </w:r>
      <w:r w:rsidRPr="00E804C9">
        <w:tab/>
      </w:r>
      <w:r w:rsidRPr="00E804C9">
        <w:tab/>
      </w:r>
      <w:r w:rsidRPr="00E804C9">
        <w:tab/>
        <w:t>OPTIONAL,</w:t>
      </w:r>
      <w:r w:rsidRPr="00E804C9">
        <w:tab/>
        <w:t>-- Need OR</w:t>
      </w:r>
    </w:p>
    <w:p w14:paraId="02E7F204" w14:textId="77777777" w:rsidR="0063702D" w:rsidRPr="00E804C9" w:rsidRDefault="0063702D" w:rsidP="0063702D">
      <w:pPr>
        <w:pStyle w:val="PL"/>
        <w:shd w:val="clear" w:color="auto" w:fill="E6E6E6"/>
      </w:pPr>
      <w:r w:rsidRPr="00E804C9">
        <w:tab/>
        <w:t>timeParameters-r16</w:t>
      </w:r>
      <w:r w:rsidRPr="00E804C9">
        <w:tab/>
      </w:r>
      <w:r w:rsidRPr="00E804C9">
        <w:tab/>
      </w:r>
      <w:r w:rsidRPr="00E804C9">
        <w:tab/>
      </w:r>
      <w:r w:rsidRPr="00E804C9">
        <w:tab/>
        <w:t>GWUS-TimeParameters-r16</w:t>
      </w:r>
      <w:r w:rsidRPr="00E804C9">
        <w:tab/>
      </w:r>
      <w:r w:rsidRPr="00E804C9">
        <w:tab/>
      </w:r>
      <w:r w:rsidRPr="00E804C9">
        <w:tab/>
        <w:t>OPTIONAL,</w:t>
      </w:r>
      <w:r w:rsidRPr="00E804C9">
        <w:tab/>
        <w:t>-- Cond NoWUSr15</w:t>
      </w:r>
    </w:p>
    <w:p w14:paraId="173C3B6D" w14:textId="77777777" w:rsidR="0063702D" w:rsidRPr="00E804C9" w:rsidRDefault="0063702D" w:rsidP="0063702D">
      <w:pPr>
        <w:pStyle w:val="PL"/>
        <w:shd w:val="clear" w:color="auto" w:fill="E6E6E6"/>
      </w:pPr>
      <w:r w:rsidRPr="00E804C9">
        <w:tab/>
        <w:t>resourceConfigDRX-r16</w:t>
      </w:r>
      <w:r w:rsidRPr="00E804C9">
        <w:tab/>
      </w:r>
      <w:r w:rsidRPr="00E804C9">
        <w:tab/>
      </w:r>
      <w:r w:rsidRPr="00E804C9">
        <w:tab/>
        <w:t>GWUS-ResourceConfig-r16,</w:t>
      </w:r>
    </w:p>
    <w:p w14:paraId="7CC0925F" w14:textId="77777777" w:rsidR="0063702D" w:rsidRPr="00E804C9" w:rsidRDefault="0063702D" w:rsidP="0063702D">
      <w:pPr>
        <w:pStyle w:val="PL"/>
        <w:shd w:val="clear" w:color="auto" w:fill="E6E6E6"/>
      </w:pPr>
      <w:r w:rsidRPr="00E804C9">
        <w:tab/>
        <w:t>resourceConfig-eDRX-Short-r16</w:t>
      </w:r>
      <w:r w:rsidRPr="00E804C9">
        <w:tab/>
        <w:t>GWUS-ResourceConfig-r16</w:t>
      </w:r>
      <w:r w:rsidRPr="00E804C9">
        <w:tab/>
      </w:r>
      <w:r w:rsidRPr="00E804C9">
        <w:tab/>
      </w:r>
      <w:r w:rsidRPr="00E804C9">
        <w:tab/>
        <w:t>OPTIONAL,</w:t>
      </w:r>
      <w:r w:rsidRPr="00E804C9">
        <w:tab/>
        <w:t>-- Need OP</w:t>
      </w:r>
    </w:p>
    <w:p w14:paraId="02BC4C30" w14:textId="77777777" w:rsidR="0063702D" w:rsidRPr="00E804C9" w:rsidRDefault="0063702D" w:rsidP="0063702D">
      <w:pPr>
        <w:pStyle w:val="PL"/>
        <w:shd w:val="clear" w:color="auto" w:fill="E6E6E6"/>
      </w:pPr>
      <w:r w:rsidRPr="00E804C9">
        <w:tab/>
        <w:t>resourceConfig-eDRX-Long-r16</w:t>
      </w:r>
      <w:r w:rsidRPr="00E804C9">
        <w:tab/>
        <w:t>GWUS-ResourceConfig-r16</w:t>
      </w:r>
      <w:r w:rsidRPr="00E804C9">
        <w:tab/>
      </w:r>
      <w:r w:rsidRPr="00E804C9">
        <w:tab/>
      </w:r>
      <w:r w:rsidRPr="00E804C9">
        <w:tab/>
        <w:t>OPTIONAL,</w:t>
      </w:r>
      <w:r w:rsidRPr="00E804C9">
        <w:tab/>
        <w:t>-- Cond TimeOffset</w:t>
      </w:r>
    </w:p>
    <w:p w14:paraId="0CC382B7" w14:textId="0366EC72" w:rsidR="0063702D" w:rsidRPr="00E804C9" w:rsidRDefault="0063702D" w:rsidP="0063702D">
      <w:pPr>
        <w:pStyle w:val="PL"/>
        <w:shd w:val="clear" w:color="auto" w:fill="E6E6E6"/>
      </w:pPr>
      <w:r w:rsidRPr="00E804C9">
        <w:tab/>
        <w:t>probThreshList-r16</w:t>
      </w:r>
      <w:r w:rsidRPr="00E804C9">
        <w:tab/>
      </w:r>
      <w:r w:rsidRPr="00E804C9">
        <w:tab/>
      </w:r>
      <w:r w:rsidRPr="00E804C9">
        <w:tab/>
      </w:r>
      <w:r w:rsidRPr="00E804C9">
        <w:tab/>
        <w:t>GWUS-ProbThreshList-r16</w:t>
      </w:r>
      <w:r w:rsidRPr="00E804C9">
        <w:tab/>
      </w:r>
      <w:r w:rsidRPr="00E804C9">
        <w:tab/>
        <w:t>OPTIONAL,</w:t>
      </w:r>
      <w:r w:rsidRPr="00E804C9">
        <w:tab/>
        <w:t>-- Cond ProbabilityBased</w:t>
      </w:r>
    </w:p>
    <w:p w14:paraId="437A5F94" w14:textId="77777777" w:rsidR="0063702D" w:rsidRPr="00E804C9" w:rsidRDefault="0063702D" w:rsidP="0063702D">
      <w:pPr>
        <w:pStyle w:val="PL"/>
        <w:shd w:val="clear" w:color="auto" w:fill="E6E6E6"/>
      </w:pPr>
      <w:r w:rsidRPr="00E804C9">
        <w:tab/>
        <w:t>groupNarrowBandList-r16</w:t>
      </w:r>
      <w:r w:rsidRPr="00E804C9">
        <w:tab/>
      </w:r>
      <w:r w:rsidRPr="00E804C9">
        <w:tab/>
      </w:r>
      <w:r w:rsidRPr="00E804C9">
        <w:tab/>
        <w:t>GWUS-GroupNarrowBandList-r16</w:t>
      </w:r>
      <w:r w:rsidRPr="00E804C9">
        <w:tab/>
        <w:t>OPTIONAL -- Need OR</w:t>
      </w:r>
    </w:p>
    <w:p w14:paraId="48B18AF8" w14:textId="77777777" w:rsidR="00AB2D56" w:rsidRPr="00E804C9" w:rsidRDefault="00AB2D56" w:rsidP="00AB2D56">
      <w:pPr>
        <w:pStyle w:val="PL"/>
        <w:shd w:val="clear" w:color="auto" w:fill="E6E6E6"/>
      </w:pPr>
      <w:r w:rsidRPr="00E804C9">
        <w:t>}</w:t>
      </w:r>
    </w:p>
    <w:p w14:paraId="5E2D3152" w14:textId="77777777" w:rsidR="00AB2D56" w:rsidRPr="00E804C9" w:rsidRDefault="00AB2D56" w:rsidP="00AB2D56">
      <w:pPr>
        <w:pStyle w:val="PL"/>
        <w:shd w:val="clear" w:color="auto" w:fill="E6E6E6"/>
      </w:pPr>
    </w:p>
    <w:p w14:paraId="06C9FFD8" w14:textId="77777777" w:rsidR="00AB2D56" w:rsidRPr="00E804C9" w:rsidRDefault="00AB2D56" w:rsidP="00AB2D56">
      <w:pPr>
        <w:pStyle w:val="PL"/>
        <w:shd w:val="clear" w:color="auto" w:fill="E6E6E6"/>
      </w:pPr>
      <w:r w:rsidRPr="00E804C9">
        <w:t>GWUS-TimeParameters-r16 ::=</w:t>
      </w:r>
      <w:r w:rsidRPr="00E804C9">
        <w:tab/>
      </w:r>
      <w:r w:rsidRPr="00E804C9">
        <w:tab/>
        <w:t>SEQUENCE {</w:t>
      </w:r>
    </w:p>
    <w:p w14:paraId="0E68A7E9" w14:textId="77777777" w:rsidR="00AB2D56" w:rsidRPr="00E804C9" w:rsidRDefault="00AB2D56" w:rsidP="00AB2D56">
      <w:pPr>
        <w:pStyle w:val="PL"/>
        <w:shd w:val="clear" w:color="auto" w:fill="E6E6E6"/>
      </w:pPr>
      <w:r w:rsidRPr="00E804C9">
        <w:tab/>
        <w:t>maxDurationFactor-r16</w:t>
      </w:r>
      <w:r w:rsidRPr="00E804C9">
        <w:tab/>
      </w:r>
      <w:r w:rsidRPr="00E804C9">
        <w:tab/>
      </w:r>
      <w:r w:rsidRPr="00E804C9">
        <w:tab/>
        <w:t>ENUMERATED {one32th, one16th, one8th, one4th},</w:t>
      </w:r>
    </w:p>
    <w:p w14:paraId="5FFE5016" w14:textId="77777777" w:rsidR="00AB2D56" w:rsidRPr="00E804C9" w:rsidRDefault="00AB2D56" w:rsidP="00AB2D56">
      <w:pPr>
        <w:pStyle w:val="PL"/>
        <w:shd w:val="clear" w:color="auto" w:fill="E6E6E6"/>
      </w:pPr>
      <w:r w:rsidRPr="00E804C9">
        <w:tab/>
        <w:t>numPOs-r16</w:t>
      </w:r>
      <w:r w:rsidRPr="00E804C9">
        <w:tab/>
      </w:r>
      <w:r w:rsidRPr="00E804C9">
        <w:tab/>
      </w:r>
      <w:r w:rsidRPr="00E804C9">
        <w:tab/>
      </w:r>
      <w:r w:rsidRPr="00E804C9">
        <w:tab/>
      </w:r>
      <w:r w:rsidRPr="00E804C9">
        <w:tab/>
      </w:r>
      <w:r w:rsidRPr="00E804C9">
        <w:tab/>
        <w:t>ENUMERATED {n1, n2, n4, spare1}</w:t>
      </w:r>
      <w:r w:rsidRPr="00E804C9">
        <w:tab/>
      </w:r>
      <w:r w:rsidRPr="00E804C9">
        <w:tab/>
      </w:r>
      <w:r w:rsidR="0063702D" w:rsidRPr="00E804C9">
        <w:tab/>
      </w:r>
      <w:r w:rsidRPr="00E804C9">
        <w:t>DEFAULT n1,</w:t>
      </w:r>
    </w:p>
    <w:p w14:paraId="3A534FE8" w14:textId="77777777" w:rsidR="00AB2D56" w:rsidRPr="00E804C9" w:rsidRDefault="00AB2D56" w:rsidP="00AB2D56">
      <w:pPr>
        <w:pStyle w:val="PL"/>
        <w:shd w:val="clear" w:color="auto" w:fill="E6E6E6"/>
      </w:pPr>
      <w:r w:rsidRPr="00E804C9">
        <w:tab/>
        <w:t>timeOffsetDRX-r16</w:t>
      </w:r>
      <w:r w:rsidRPr="00E804C9">
        <w:tab/>
      </w:r>
      <w:r w:rsidRPr="00E804C9">
        <w:tab/>
      </w:r>
      <w:r w:rsidRPr="00E804C9">
        <w:tab/>
      </w:r>
      <w:r w:rsidRPr="00E804C9">
        <w:tab/>
        <w:t>ENUMERATED {ms40, ms80, ms160, ms240},</w:t>
      </w:r>
    </w:p>
    <w:p w14:paraId="292D510C" w14:textId="77777777" w:rsidR="00AB2D56" w:rsidRPr="00E804C9" w:rsidRDefault="00AB2D56" w:rsidP="00AB2D56">
      <w:pPr>
        <w:pStyle w:val="PL"/>
        <w:shd w:val="clear" w:color="auto" w:fill="E6E6E6"/>
      </w:pPr>
      <w:r w:rsidRPr="00E804C9">
        <w:tab/>
        <w:t>timeOffset-eDRX-Short-r16</w:t>
      </w:r>
      <w:r w:rsidRPr="00E804C9">
        <w:tab/>
      </w:r>
      <w:r w:rsidRPr="00E804C9">
        <w:tab/>
        <w:t>ENUMERATED {ms40, ms80, ms160, ms240},</w:t>
      </w:r>
    </w:p>
    <w:p w14:paraId="4A8B0410" w14:textId="77777777" w:rsidR="00AB2D56" w:rsidRPr="00E804C9" w:rsidRDefault="00AB2D56" w:rsidP="00AB2D56">
      <w:pPr>
        <w:pStyle w:val="PL"/>
        <w:shd w:val="clear" w:color="auto" w:fill="E6E6E6"/>
      </w:pPr>
      <w:r w:rsidRPr="00E804C9">
        <w:tab/>
        <w:t>timeOffset-eDRX-Long-r16</w:t>
      </w:r>
      <w:r w:rsidRPr="00E804C9">
        <w:tab/>
      </w:r>
      <w:r w:rsidRPr="00E804C9">
        <w:tab/>
        <w:t>ENUMERATED {ms1000, ms2000}</w:t>
      </w:r>
      <w:r w:rsidRPr="00E804C9">
        <w:tab/>
      </w:r>
      <w:r w:rsidRPr="00E804C9">
        <w:tab/>
      </w:r>
      <w:r w:rsidR="0063702D" w:rsidRPr="00E804C9">
        <w:tab/>
      </w:r>
      <w:r w:rsidR="0063702D" w:rsidRPr="00E804C9">
        <w:tab/>
      </w:r>
      <w:r w:rsidRPr="00E804C9">
        <w:t>OPTIONAL,</w:t>
      </w:r>
      <w:r w:rsidRPr="00E804C9">
        <w:tab/>
        <w:t>-- Need OP</w:t>
      </w:r>
    </w:p>
    <w:p w14:paraId="5227B752" w14:textId="77777777" w:rsidR="0063702D" w:rsidRPr="00E804C9" w:rsidRDefault="0063702D" w:rsidP="0063702D">
      <w:pPr>
        <w:pStyle w:val="PL"/>
        <w:shd w:val="clear" w:color="auto" w:fill="E6E6E6"/>
        <w:rPr>
          <w:rFonts w:eastAsia="SimSun"/>
        </w:rPr>
      </w:pPr>
      <w:r w:rsidRPr="00E804C9">
        <w:tab/>
        <w:t>numDRX-CyclesRelaxed-r16</w:t>
      </w:r>
      <w:r w:rsidRPr="00E804C9">
        <w:tab/>
      </w:r>
      <w:r w:rsidRPr="00E804C9">
        <w:tab/>
      </w:r>
      <w:r w:rsidRPr="00E804C9">
        <w:rPr>
          <w:rFonts w:eastAsia="SimSun"/>
        </w:rPr>
        <w:t>ENUMERATED {n1, n2, n4, n8}</w:t>
      </w:r>
      <w:r w:rsidRPr="00E804C9">
        <w:rPr>
          <w:rFonts w:eastAsia="SimSun"/>
        </w:rPr>
        <w:tab/>
      </w:r>
      <w:r w:rsidRPr="00E804C9">
        <w:rPr>
          <w:rFonts w:eastAsia="SimSun"/>
        </w:rPr>
        <w:tab/>
      </w:r>
      <w:r w:rsidRPr="00E804C9">
        <w:rPr>
          <w:rFonts w:eastAsia="SimSun"/>
        </w:rPr>
        <w:tab/>
      </w:r>
      <w:r w:rsidRPr="00E804C9">
        <w:rPr>
          <w:rFonts w:eastAsia="SimSun"/>
        </w:rPr>
        <w:tab/>
        <w:t>OPTIONAL,</w:t>
      </w:r>
      <w:r w:rsidRPr="00E804C9">
        <w:rPr>
          <w:rFonts w:eastAsia="SimSun"/>
        </w:rPr>
        <w:tab/>
        <w:t>-- Need OR</w:t>
      </w:r>
    </w:p>
    <w:p w14:paraId="58B0B900" w14:textId="77777777" w:rsidR="0063702D" w:rsidRPr="00E804C9" w:rsidRDefault="0063702D" w:rsidP="0063702D">
      <w:pPr>
        <w:pStyle w:val="PL"/>
        <w:shd w:val="clear" w:color="auto" w:fill="E6E6E6"/>
      </w:pPr>
      <w:r w:rsidRPr="00E804C9">
        <w:rPr>
          <w:rFonts w:eastAsia="SimSun"/>
        </w:rPr>
        <w:tab/>
      </w:r>
      <w:r w:rsidRPr="00E804C9">
        <w:t>powerBoost-r16</w:t>
      </w:r>
      <w:r w:rsidRPr="00E804C9">
        <w:tab/>
      </w:r>
      <w:r w:rsidRPr="00E804C9">
        <w:tab/>
      </w:r>
      <w:r w:rsidRPr="00E804C9">
        <w:tab/>
      </w:r>
      <w:r w:rsidRPr="00E804C9">
        <w:tab/>
      </w:r>
      <w:r w:rsidRPr="00E804C9">
        <w:tab/>
        <w:t>ENUMERATED {dB0, dB1dot8, dB3, dB4dot8}</w:t>
      </w:r>
      <w:r w:rsidRPr="00E804C9">
        <w:tab/>
        <w:t>OPTIONAL,</w:t>
      </w:r>
      <w:r w:rsidRPr="00E804C9">
        <w:tab/>
        <w:t>-- Need OR</w:t>
      </w:r>
    </w:p>
    <w:p w14:paraId="0EB62AA4" w14:textId="77777777" w:rsidR="00AB2D56" w:rsidRPr="00E804C9" w:rsidRDefault="00AB2D56" w:rsidP="00AB2D56">
      <w:pPr>
        <w:pStyle w:val="PL"/>
        <w:shd w:val="clear" w:color="auto" w:fill="E6E6E6"/>
      </w:pPr>
      <w:r w:rsidRPr="00E804C9">
        <w:tab/>
        <w:t>...</w:t>
      </w:r>
    </w:p>
    <w:p w14:paraId="7D8E8FCB" w14:textId="77777777" w:rsidR="00AB2D56" w:rsidRPr="00E804C9" w:rsidRDefault="00AB2D56" w:rsidP="00AB2D56">
      <w:pPr>
        <w:pStyle w:val="PL"/>
        <w:shd w:val="clear" w:color="auto" w:fill="E6E6E6"/>
      </w:pPr>
      <w:r w:rsidRPr="00E804C9">
        <w:t>}</w:t>
      </w:r>
    </w:p>
    <w:p w14:paraId="612F641E" w14:textId="77777777" w:rsidR="00AB2D56" w:rsidRPr="00E804C9" w:rsidRDefault="00AB2D56" w:rsidP="00AB2D56">
      <w:pPr>
        <w:pStyle w:val="PL"/>
        <w:shd w:val="clear" w:color="auto" w:fill="E6E6E6"/>
      </w:pPr>
    </w:p>
    <w:p w14:paraId="7220B906" w14:textId="77777777" w:rsidR="0063702D" w:rsidRPr="00E804C9" w:rsidRDefault="0063702D" w:rsidP="0063702D">
      <w:pPr>
        <w:pStyle w:val="PL"/>
        <w:shd w:val="clear" w:color="auto" w:fill="E6E6E6"/>
      </w:pPr>
      <w:r w:rsidRPr="00E804C9">
        <w:t>GWUS-ResourceConfig-r16 ::=</w:t>
      </w:r>
      <w:r w:rsidRPr="00E804C9">
        <w:tab/>
      </w:r>
      <w:r w:rsidRPr="00E804C9">
        <w:tab/>
        <w:t>SEQUENCE {</w:t>
      </w:r>
    </w:p>
    <w:p w14:paraId="6C670B1F" w14:textId="77777777" w:rsidR="0063702D" w:rsidRPr="00E804C9" w:rsidRDefault="0063702D" w:rsidP="0063702D">
      <w:pPr>
        <w:pStyle w:val="PL"/>
        <w:shd w:val="clear" w:color="auto" w:fill="E6E6E6"/>
      </w:pPr>
      <w:r w:rsidRPr="00E804C9">
        <w:tab/>
        <w:t>resourceMappingPattern-r16</w:t>
      </w:r>
      <w:r w:rsidRPr="00E804C9">
        <w:tab/>
      </w:r>
      <w:r w:rsidRPr="00E804C9">
        <w:tab/>
        <w:t>CHOICE {</w:t>
      </w:r>
    </w:p>
    <w:p w14:paraId="48228C7D" w14:textId="77777777" w:rsidR="0063702D" w:rsidRPr="00E804C9" w:rsidRDefault="0063702D" w:rsidP="0063702D">
      <w:pPr>
        <w:pStyle w:val="PL"/>
        <w:shd w:val="clear" w:color="auto" w:fill="E6E6E6"/>
      </w:pPr>
      <w:r w:rsidRPr="00E804C9">
        <w:tab/>
      </w:r>
      <w:r w:rsidRPr="00E804C9">
        <w:tab/>
        <w:t>resourceLocationWithWUS</w:t>
      </w:r>
      <w:r w:rsidRPr="00E804C9">
        <w:tab/>
      </w:r>
      <w:r w:rsidRPr="00E804C9">
        <w:tab/>
      </w:r>
      <w:r w:rsidRPr="00E804C9">
        <w:tab/>
        <w:t>ENUMERATED {primary, secondary, primary3FDM},</w:t>
      </w:r>
    </w:p>
    <w:p w14:paraId="7074645C" w14:textId="77777777" w:rsidR="0063702D" w:rsidRPr="00E804C9" w:rsidRDefault="0063702D" w:rsidP="0063702D">
      <w:pPr>
        <w:pStyle w:val="PL"/>
        <w:shd w:val="clear" w:color="auto" w:fill="E6E6E6"/>
      </w:pPr>
      <w:r w:rsidRPr="00E804C9">
        <w:tab/>
      </w:r>
      <w:r w:rsidRPr="00E804C9">
        <w:tab/>
        <w:t>resourceLocationWithoutWUS</w:t>
      </w:r>
      <w:r w:rsidRPr="00E804C9">
        <w:tab/>
      </w:r>
      <w:r w:rsidRPr="00E804C9">
        <w:tab/>
        <w:t>ENUMERATED {n0, n2}</w:t>
      </w:r>
    </w:p>
    <w:p w14:paraId="3C3B0C2B" w14:textId="77777777" w:rsidR="0063702D" w:rsidRPr="00E804C9" w:rsidRDefault="0063702D" w:rsidP="0063702D">
      <w:pPr>
        <w:pStyle w:val="PL"/>
        <w:shd w:val="clear" w:color="auto" w:fill="E6E6E6"/>
      </w:pPr>
      <w:r w:rsidRPr="00E804C9">
        <w:tab/>
        <w:t>},</w:t>
      </w:r>
    </w:p>
    <w:p w14:paraId="404E9314" w14:textId="77777777" w:rsidR="0063702D" w:rsidRPr="00E804C9" w:rsidRDefault="0063702D" w:rsidP="0063702D">
      <w:pPr>
        <w:pStyle w:val="PL"/>
        <w:shd w:val="clear" w:color="auto" w:fill="E6E6E6"/>
      </w:pPr>
      <w:r w:rsidRPr="00E804C9">
        <w:tab/>
        <w:t>numGroupsList-r16</w:t>
      </w:r>
      <w:r w:rsidRPr="00E804C9">
        <w:tab/>
      </w:r>
      <w:r w:rsidRPr="00E804C9">
        <w:tab/>
      </w:r>
      <w:r w:rsidRPr="00E804C9">
        <w:tab/>
      </w:r>
      <w:r w:rsidRPr="00E804C9">
        <w:tab/>
        <w:t>GWUS-NumGroupsList-r16</w:t>
      </w:r>
      <w:r w:rsidRPr="00E804C9">
        <w:tab/>
      </w:r>
      <w:r w:rsidRPr="00E804C9">
        <w:tab/>
      </w:r>
      <w:r w:rsidRPr="00E804C9">
        <w:tab/>
        <w:t>OPTIONAL,</w:t>
      </w:r>
      <w:r w:rsidRPr="00E804C9">
        <w:tab/>
        <w:t>-- Need OP</w:t>
      </w:r>
    </w:p>
    <w:p w14:paraId="216D4EB8" w14:textId="77777777" w:rsidR="0063702D" w:rsidRPr="00E804C9" w:rsidRDefault="0063702D" w:rsidP="0063702D">
      <w:pPr>
        <w:pStyle w:val="PL"/>
        <w:shd w:val="clear" w:color="auto" w:fill="E6E6E6"/>
      </w:pPr>
      <w:r w:rsidRPr="00E804C9">
        <w:tab/>
        <w:t>groupsForServiceList-r16</w:t>
      </w:r>
      <w:r w:rsidRPr="00E804C9">
        <w:tab/>
      </w:r>
      <w:r w:rsidRPr="00E804C9">
        <w:tab/>
        <w:t>GWUS-GroupsForServiceList-r16</w:t>
      </w:r>
      <w:r w:rsidRPr="00E804C9">
        <w:tab/>
        <w:t>OPTIONAL</w:t>
      </w:r>
      <w:r w:rsidRPr="00E804C9">
        <w:tab/>
        <w:t>-- Cond ProbabilityBased</w:t>
      </w:r>
    </w:p>
    <w:p w14:paraId="7971A442" w14:textId="77777777" w:rsidR="0063702D" w:rsidRPr="00E804C9" w:rsidRDefault="0063702D" w:rsidP="0063702D">
      <w:pPr>
        <w:pStyle w:val="PL"/>
        <w:shd w:val="clear" w:color="auto" w:fill="E6E6E6"/>
      </w:pPr>
      <w:r w:rsidRPr="00E804C9">
        <w:t>}</w:t>
      </w:r>
    </w:p>
    <w:p w14:paraId="17B779C1" w14:textId="77777777" w:rsidR="0063702D" w:rsidRPr="00E804C9" w:rsidRDefault="0063702D" w:rsidP="0063702D">
      <w:pPr>
        <w:pStyle w:val="PL"/>
        <w:shd w:val="clear" w:color="auto" w:fill="E6E6E6"/>
      </w:pPr>
    </w:p>
    <w:p w14:paraId="74C6ABAA" w14:textId="77777777" w:rsidR="0063702D" w:rsidRPr="00E804C9" w:rsidRDefault="0063702D" w:rsidP="0063702D">
      <w:pPr>
        <w:pStyle w:val="PL"/>
        <w:shd w:val="clear" w:color="auto" w:fill="E6E6E6"/>
      </w:pPr>
      <w:r w:rsidRPr="00E804C9">
        <w:t>GWUS-GroupsForServiceList-r16 ::=</w:t>
      </w:r>
      <w:r w:rsidRPr="00E804C9">
        <w:tab/>
        <w:t>SEQUENCE (SIZE (1..maxGWUS-ProbThresholds-r16)) OF INTEGER (1..maxGWUS-Groups-1-r16)</w:t>
      </w:r>
    </w:p>
    <w:p w14:paraId="04B48EB3" w14:textId="77777777" w:rsidR="0063702D" w:rsidRPr="00E804C9" w:rsidRDefault="0063702D" w:rsidP="0063702D">
      <w:pPr>
        <w:pStyle w:val="PL"/>
        <w:shd w:val="clear" w:color="auto" w:fill="E6E6E6"/>
      </w:pPr>
    </w:p>
    <w:p w14:paraId="1DD318E9" w14:textId="77777777" w:rsidR="0063702D" w:rsidRPr="00E804C9" w:rsidRDefault="0063702D" w:rsidP="0063702D">
      <w:pPr>
        <w:pStyle w:val="PL"/>
        <w:shd w:val="clear" w:color="auto" w:fill="E6E6E6"/>
      </w:pPr>
      <w:r w:rsidRPr="00E804C9">
        <w:t>GWUS-GroupNarrowBandList-r16 ::=</w:t>
      </w:r>
      <w:r w:rsidRPr="00E804C9">
        <w:tab/>
        <w:t>SEQUENCE (SIZE (1..maxAvailNarrowBands-r13)) OF BOOLEAN</w:t>
      </w:r>
    </w:p>
    <w:p w14:paraId="466F58BE" w14:textId="77777777" w:rsidR="0063702D" w:rsidRPr="00E804C9" w:rsidRDefault="0063702D" w:rsidP="0063702D">
      <w:pPr>
        <w:pStyle w:val="PL"/>
        <w:shd w:val="clear" w:color="auto" w:fill="E6E6E6"/>
      </w:pPr>
    </w:p>
    <w:p w14:paraId="38AC5068" w14:textId="7CFE18E4" w:rsidR="0063702D" w:rsidRPr="00E804C9" w:rsidRDefault="0063702D" w:rsidP="0063702D">
      <w:pPr>
        <w:pStyle w:val="PL"/>
        <w:shd w:val="clear" w:color="auto" w:fill="E6E6E6"/>
      </w:pPr>
      <w:r w:rsidRPr="00E804C9">
        <w:t>GWUS-NumGroupsList-r16 ::=</w:t>
      </w:r>
      <w:r w:rsidRPr="00E804C9">
        <w:tab/>
      </w:r>
      <w:r w:rsidRPr="00E804C9">
        <w:tab/>
        <w:t>SEQUENCE (SIZE (1..maxGWUS-Resources-r16)) OF GWUS-NumGroups-r16</w:t>
      </w:r>
    </w:p>
    <w:p w14:paraId="45958863" w14:textId="77777777" w:rsidR="0063702D" w:rsidRPr="00E804C9" w:rsidRDefault="0063702D" w:rsidP="0063702D">
      <w:pPr>
        <w:pStyle w:val="PL"/>
        <w:shd w:val="clear" w:color="auto" w:fill="E6E6E6"/>
      </w:pPr>
    </w:p>
    <w:p w14:paraId="149E194E" w14:textId="77777777" w:rsidR="0063702D" w:rsidRPr="00E804C9" w:rsidRDefault="0063702D" w:rsidP="0063702D">
      <w:pPr>
        <w:pStyle w:val="PL"/>
        <w:shd w:val="clear" w:color="auto" w:fill="E6E6E6"/>
      </w:pPr>
      <w:r w:rsidRPr="00E804C9">
        <w:t>GWUS-ProbThreshList-r16 ::=</w:t>
      </w:r>
      <w:r w:rsidRPr="00E804C9">
        <w:tab/>
      </w:r>
      <w:r w:rsidRPr="00E804C9">
        <w:tab/>
        <w:t>SEQUENCE (SIZE (1..maxGWUS-ProbThresholds-r16)) OF GWUS-PagingProbThresh-r16</w:t>
      </w:r>
    </w:p>
    <w:p w14:paraId="103D88ED" w14:textId="77777777" w:rsidR="0063702D" w:rsidRPr="00E804C9" w:rsidRDefault="0063702D" w:rsidP="0063702D">
      <w:pPr>
        <w:pStyle w:val="PL"/>
        <w:shd w:val="clear" w:color="auto" w:fill="E6E6E6"/>
      </w:pPr>
    </w:p>
    <w:p w14:paraId="23BA996E" w14:textId="77777777" w:rsidR="0063702D" w:rsidRPr="00E804C9" w:rsidRDefault="0063702D" w:rsidP="0063702D">
      <w:pPr>
        <w:pStyle w:val="PL"/>
        <w:shd w:val="clear" w:color="auto" w:fill="E6E6E6"/>
      </w:pPr>
      <w:r w:rsidRPr="00E804C9">
        <w:t>GWUS-NumGroups-r16 ::=</w:t>
      </w:r>
      <w:r w:rsidRPr="00E804C9">
        <w:tab/>
      </w:r>
      <w:r w:rsidRPr="00E804C9">
        <w:tab/>
      </w:r>
      <w:r w:rsidRPr="00E804C9">
        <w:tab/>
        <w:t>ENUMERATED {n1, n2, n4, n8}</w:t>
      </w:r>
    </w:p>
    <w:p w14:paraId="489CE6AE" w14:textId="77777777" w:rsidR="0063702D" w:rsidRPr="00E804C9" w:rsidRDefault="0063702D" w:rsidP="0063702D">
      <w:pPr>
        <w:pStyle w:val="PL"/>
        <w:shd w:val="clear" w:color="auto" w:fill="E6E6E6"/>
      </w:pPr>
    </w:p>
    <w:p w14:paraId="464A7342" w14:textId="77777777" w:rsidR="0063702D" w:rsidRPr="00E804C9" w:rsidRDefault="0063702D" w:rsidP="0063702D">
      <w:pPr>
        <w:pStyle w:val="PL"/>
        <w:shd w:val="clear" w:color="auto" w:fill="E6E6E6"/>
      </w:pPr>
      <w:r w:rsidRPr="00E804C9">
        <w:t>GWUS-PagingProbThresh-r16 ::=</w:t>
      </w:r>
      <w:r w:rsidRPr="00E804C9">
        <w:tab/>
        <w:t>ENUMERATED {p20, p30, p40, p50, p60, p70, p80, p90}</w:t>
      </w:r>
    </w:p>
    <w:p w14:paraId="313480D8" w14:textId="77777777" w:rsidR="00AB2D56" w:rsidRPr="00E804C9" w:rsidRDefault="00AB2D56" w:rsidP="00AB2D56">
      <w:pPr>
        <w:pStyle w:val="PL"/>
        <w:shd w:val="clear" w:color="auto" w:fill="E6E6E6"/>
      </w:pPr>
    </w:p>
    <w:p w14:paraId="463FBE74" w14:textId="77777777" w:rsidR="00AB2D56" w:rsidRPr="00E804C9" w:rsidRDefault="00AB2D56" w:rsidP="00AB2D56">
      <w:pPr>
        <w:pStyle w:val="PL"/>
        <w:shd w:val="clear" w:color="auto" w:fill="E6E6E6"/>
      </w:pPr>
      <w:r w:rsidRPr="00E804C9">
        <w:t>-- ASN1STOP</w:t>
      </w:r>
    </w:p>
    <w:p w14:paraId="167A35C5" w14:textId="77777777" w:rsidR="00AB2D56" w:rsidRPr="00E804C9" w:rsidRDefault="00AB2D56" w:rsidP="00AB2D56"/>
    <w:tbl>
      <w:tblPr>
        <w:tblW w:w="9720" w:type="dxa"/>
        <w:tblInd w:w="8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E804C9" w:rsidRPr="00E804C9" w14:paraId="28F83DC6" w14:textId="77777777" w:rsidTr="00AB2D56">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96D80EF" w14:textId="77777777" w:rsidR="00AB2D56" w:rsidRPr="00E804C9" w:rsidRDefault="00AB2D56" w:rsidP="00AB2D56">
            <w:pPr>
              <w:pStyle w:val="TAH"/>
            </w:pPr>
            <w:r w:rsidRPr="00E804C9">
              <w:rPr>
                <w:i/>
                <w:noProof/>
              </w:rPr>
              <w:lastRenderedPageBreak/>
              <w:t>GWUS-Config</w:t>
            </w:r>
            <w:r w:rsidRPr="00E804C9">
              <w:rPr>
                <w:noProof/>
              </w:rPr>
              <w:t xml:space="preserve"> field descriptions</w:t>
            </w:r>
          </w:p>
        </w:tc>
      </w:tr>
      <w:tr w:rsidR="00E804C9" w:rsidRPr="00E804C9" w14:paraId="6F7CC4A0" w14:textId="77777777" w:rsidTr="00C307E2">
        <w:tblPrEx>
          <w:tblLook w:val="0000" w:firstRow="0" w:lastRow="0" w:firstColumn="0" w:lastColumn="0" w:noHBand="0" w:noVBand="0"/>
        </w:tblPrEx>
        <w:trPr>
          <w:cantSplit/>
          <w:tblHeader/>
        </w:trPr>
        <w:tc>
          <w:tcPr>
            <w:tcW w:w="9720" w:type="dxa"/>
          </w:tcPr>
          <w:p w14:paraId="56668C73" w14:textId="77777777" w:rsidR="00E019DA" w:rsidRPr="00E804C9" w:rsidRDefault="00E019DA" w:rsidP="00C307E2">
            <w:pPr>
              <w:pStyle w:val="TAL"/>
              <w:rPr>
                <w:b/>
                <w:bCs/>
                <w:i/>
                <w:iCs/>
              </w:rPr>
            </w:pPr>
            <w:r w:rsidRPr="00E804C9">
              <w:rPr>
                <w:b/>
                <w:bCs/>
                <w:i/>
                <w:iCs/>
              </w:rPr>
              <w:t>commonSequence</w:t>
            </w:r>
          </w:p>
          <w:p w14:paraId="37270878" w14:textId="77777777" w:rsidR="00E019DA" w:rsidRPr="00E804C9" w:rsidRDefault="00E019DA" w:rsidP="00C307E2">
            <w:pPr>
              <w:pStyle w:val="TAL"/>
            </w:pPr>
            <w:r w:rsidRPr="00E804C9">
              <w:t xml:space="preserve">Presence of the field indicates common WUS sequence is configured. Value </w:t>
            </w:r>
            <w:r w:rsidRPr="00E804C9">
              <w:rPr>
                <w:i/>
              </w:rPr>
              <w:t>g0</w:t>
            </w:r>
            <w:r w:rsidRPr="00E804C9">
              <w:t xml:space="preserve"> indicates common WUS sequence for the shared WUS resource corresponds to </w:t>
            </w:r>
            <w:r w:rsidRPr="00E804C9">
              <w:rPr>
                <w:i/>
                <w:iCs/>
              </w:rPr>
              <w:t>g = 0</w:t>
            </w:r>
            <w:r w:rsidRPr="00E804C9">
              <w:t xml:space="preserve">, and value </w:t>
            </w:r>
            <w:r w:rsidRPr="00E804C9">
              <w:rPr>
                <w:i/>
              </w:rPr>
              <w:t>g126</w:t>
            </w:r>
            <w:r w:rsidRPr="00E804C9">
              <w:t xml:space="preserve"> indicates common WUS sequence for the shared WUS resource corresponds to</w:t>
            </w:r>
            <w:r w:rsidRPr="00E804C9">
              <w:rPr>
                <w:i/>
                <w:iCs/>
              </w:rPr>
              <w:t xml:space="preserve"> g = 126</w:t>
            </w:r>
            <w:r w:rsidRPr="00E804C9">
              <w:t>, see TS 36.211 [21].</w:t>
            </w:r>
          </w:p>
        </w:tc>
      </w:tr>
      <w:tr w:rsidR="00E804C9" w:rsidRPr="00E804C9" w14:paraId="0ABC79FB" w14:textId="77777777" w:rsidTr="00C307E2">
        <w:tblPrEx>
          <w:tblLook w:val="0000" w:firstRow="0" w:lastRow="0" w:firstColumn="0" w:lastColumn="0" w:noHBand="0" w:noVBand="0"/>
        </w:tblPrEx>
        <w:trPr>
          <w:cantSplit/>
          <w:tblHeader/>
        </w:trPr>
        <w:tc>
          <w:tcPr>
            <w:tcW w:w="9720" w:type="dxa"/>
          </w:tcPr>
          <w:p w14:paraId="20901095" w14:textId="77777777" w:rsidR="00E019DA" w:rsidRPr="00E804C9" w:rsidRDefault="00E019DA" w:rsidP="00C307E2">
            <w:pPr>
              <w:pStyle w:val="TAL"/>
              <w:rPr>
                <w:b/>
                <w:bCs/>
                <w:i/>
                <w:iCs/>
              </w:rPr>
            </w:pPr>
            <w:r w:rsidRPr="00E804C9">
              <w:rPr>
                <w:b/>
                <w:bCs/>
                <w:i/>
                <w:iCs/>
              </w:rPr>
              <w:t>groupAlternation</w:t>
            </w:r>
          </w:p>
          <w:p w14:paraId="51D8F1AE" w14:textId="77777777" w:rsidR="00E019DA" w:rsidRPr="00E804C9" w:rsidRDefault="00E019DA" w:rsidP="00C307E2">
            <w:pPr>
              <w:pStyle w:val="TAL"/>
            </w:pPr>
            <w:r w:rsidRPr="00E804C9">
              <w:t>Presence of the field enables WUS group alternation between the two or more WUS resources for the gap type, see TS 36.304 [4].</w:t>
            </w:r>
          </w:p>
        </w:tc>
      </w:tr>
      <w:tr w:rsidR="00E804C9" w:rsidRPr="00E804C9" w14:paraId="7CA075A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BA03685" w14:textId="77777777" w:rsidR="0063702D" w:rsidRPr="00E804C9" w:rsidRDefault="0063702D" w:rsidP="00A7497E">
            <w:pPr>
              <w:pStyle w:val="TAL"/>
              <w:rPr>
                <w:b/>
                <w:i/>
              </w:rPr>
            </w:pPr>
            <w:r w:rsidRPr="00E804C9">
              <w:rPr>
                <w:b/>
                <w:i/>
              </w:rPr>
              <w:t>groupNarrowBandList</w:t>
            </w:r>
          </w:p>
          <w:p w14:paraId="04E56796" w14:textId="77777777" w:rsidR="0063702D" w:rsidRPr="00E804C9" w:rsidRDefault="0063702D" w:rsidP="00A7497E">
            <w:pPr>
              <w:pStyle w:val="TAL"/>
            </w:pPr>
            <w:r w:rsidRPr="00E804C9">
              <w:t xml:space="preserve">List indicating which paging narrowbands support group WUS see TS 36.304 [4]. First entry in the list indicates WUS support for first paging narrowband, second entry in the list indicates WUS support for second paging narrowband, and so on. If </w:t>
            </w:r>
            <w:r w:rsidRPr="00E804C9">
              <w:rPr>
                <w:iCs/>
                <w:lang w:eastAsia="en-GB"/>
              </w:rPr>
              <w:t xml:space="preserve">E-UTRAN includes </w:t>
            </w:r>
            <w:r w:rsidRPr="00E804C9">
              <w:rPr>
                <w:i/>
                <w:lang w:eastAsia="en-GB"/>
              </w:rPr>
              <w:t>groupNarrowBandList</w:t>
            </w:r>
            <w:r w:rsidRPr="00E804C9">
              <w:t xml:space="preserve">, the number of entries is equal to the value of </w:t>
            </w:r>
            <w:r w:rsidRPr="00E804C9">
              <w:rPr>
                <w:i/>
                <w:iCs/>
              </w:rPr>
              <w:t>paging-narrowBands</w:t>
            </w:r>
            <w:r w:rsidRPr="00E804C9">
              <w:rPr>
                <w:iCs/>
                <w:lang w:eastAsia="en-GB"/>
              </w:rPr>
              <w:t xml:space="preserve">. </w:t>
            </w:r>
            <w:r w:rsidRPr="00E804C9">
              <w:t>If this list is absent, group WUS is supported on all paging narrowbands.</w:t>
            </w:r>
          </w:p>
          <w:p w14:paraId="4C589031" w14:textId="4AE73094" w:rsidR="009301F7" w:rsidRPr="00E804C9" w:rsidRDefault="009301F7" w:rsidP="00A7497E">
            <w:pPr>
              <w:pStyle w:val="TAL"/>
            </w:pPr>
            <w:r w:rsidRPr="00E804C9">
              <w:t>E-UTRAN does not configure this field when RRC_INACTIVE is used in the cell.</w:t>
            </w:r>
          </w:p>
        </w:tc>
      </w:tr>
      <w:tr w:rsidR="00E804C9" w:rsidRPr="00E804C9" w14:paraId="2517831B"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2CE56F1" w14:textId="77777777" w:rsidR="0063702D" w:rsidRPr="00E804C9" w:rsidRDefault="0063702D" w:rsidP="00A7497E">
            <w:pPr>
              <w:pStyle w:val="TAL"/>
              <w:rPr>
                <w:b/>
                <w:i/>
              </w:rPr>
            </w:pPr>
            <w:r w:rsidRPr="00E804C9">
              <w:rPr>
                <w:b/>
                <w:i/>
              </w:rPr>
              <w:t>groupsForServiceList</w:t>
            </w:r>
          </w:p>
          <w:p w14:paraId="30EA3C49" w14:textId="77777777" w:rsidR="0063702D" w:rsidRPr="00E804C9" w:rsidRDefault="0063702D" w:rsidP="00A7497E">
            <w:pPr>
              <w:pStyle w:val="TAL"/>
              <w:rPr>
                <w:iCs/>
              </w:rPr>
            </w:pPr>
            <w:r w:rsidRPr="00E804C9">
              <w:t xml:space="preserve">Number of WUS groups for each paging probability group see TS 36.304 [4]. The first entry corresponds to the first probability group, the second entry corresponds to the second paging probability group, and so on. Total number of WUS groups in this list cannot be more than the total number of WUS groups in </w:t>
            </w:r>
            <w:r w:rsidRPr="00E804C9">
              <w:rPr>
                <w:i/>
                <w:iCs/>
              </w:rPr>
              <w:t>numGroupsList</w:t>
            </w:r>
            <w:r w:rsidRPr="00E804C9">
              <w:t xml:space="preserve">. If E-UTRAN includes </w:t>
            </w:r>
            <w:r w:rsidRPr="00E804C9">
              <w:rPr>
                <w:i/>
                <w:iCs/>
              </w:rPr>
              <w:t>groupsForServiceList</w:t>
            </w:r>
            <w:r w:rsidRPr="00E804C9">
              <w:t xml:space="preserve">, it includes the same number of entries and listed in the same order as in </w:t>
            </w:r>
            <w:r w:rsidRPr="00E804C9">
              <w:rPr>
                <w:i/>
              </w:rPr>
              <w:t>probThreshList</w:t>
            </w:r>
            <w:r w:rsidRPr="00E804C9">
              <w:rPr>
                <w:iCs/>
              </w:rPr>
              <w:t>.</w:t>
            </w:r>
          </w:p>
        </w:tc>
      </w:tr>
      <w:tr w:rsidR="00E804C9" w:rsidRPr="00E804C9" w14:paraId="6B528749"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120D5A55" w14:textId="77777777" w:rsidR="0063702D" w:rsidRPr="00E804C9" w:rsidRDefault="0063702D" w:rsidP="00A7497E">
            <w:pPr>
              <w:pStyle w:val="TAL"/>
              <w:rPr>
                <w:b/>
                <w:i/>
              </w:rPr>
            </w:pPr>
            <w:r w:rsidRPr="00E804C9">
              <w:rPr>
                <w:b/>
                <w:i/>
              </w:rPr>
              <w:t>numGroupsList</w:t>
            </w:r>
          </w:p>
          <w:p w14:paraId="254F3936" w14:textId="77777777" w:rsidR="0063702D" w:rsidRPr="00E804C9" w:rsidRDefault="0063702D" w:rsidP="00A7497E">
            <w:pPr>
              <w:pStyle w:val="TAL"/>
            </w:pPr>
            <w:r w:rsidRPr="00E804C9">
              <w:t xml:space="preserve">List of WUS groups for each WUS resource see TS 36.304 [4]. First entry corresponds to the first resource, second entry corresponds to the second resource, and so on. </w:t>
            </w:r>
            <w:r w:rsidRPr="00E804C9">
              <w:rPr>
                <w:i/>
              </w:rPr>
              <w:t>numGroupsList</w:t>
            </w:r>
            <w:r w:rsidRPr="00E804C9">
              <w:t xml:space="preserve"> is mandatory present in </w:t>
            </w:r>
            <w:r w:rsidRPr="00E804C9">
              <w:rPr>
                <w:i/>
              </w:rPr>
              <w:t>resourceConfigDRX</w:t>
            </w:r>
            <w:r w:rsidRPr="00E804C9">
              <w:t xml:space="preserve">. If </w:t>
            </w:r>
            <w:r w:rsidRPr="00E804C9">
              <w:rPr>
                <w:i/>
              </w:rPr>
              <w:t>numGroupsList</w:t>
            </w:r>
            <w:r w:rsidRPr="00E804C9">
              <w:t xml:space="preserve"> is not present in </w:t>
            </w:r>
            <w:r w:rsidRPr="00E804C9">
              <w:rPr>
                <w:i/>
              </w:rPr>
              <w:t>resourceConfig-eDRX-Short</w:t>
            </w:r>
            <w:r w:rsidRPr="00E804C9">
              <w:t>, parameter</w:t>
            </w:r>
            <w:r w:rsidRPr="00E804C9">
              <w:rPr>
                <w:i/>
              </w:rPr>
              <w:t xml:space="preserve"> </w:t>
            </w:r>
            <w:r w:rsidRPr="00E804C9">
              <w:t xml:space="preserve">for DRX WUS resource applies for short eDRX WUS resource. If </w:t>
            </w:r>
            <w:r w:rsidRPr="00E804C9">
              <w:rPr>
                <w:i/>
              </w:rPr>
              <w:t>numGroupsList</w:t>
            </w:r>
            <w:r w:rsidRPr="00E804C9">
              <w:t xml:space="preserve"> is not present in </w:t>
            </w:r>
            <w:r w:rsidRPr="00E804C9">
              <w:rPr>
                <w:i/>
              </w:rPr>
              <w:t>resourceConfig-eDRX-Long</w:t>
            </w:r>
            <w:r w:rsidRPr="00E804C9">
              <w:t>, parameter</w:t>
            </w:r>
            <w:r w:rsidRPr="00E804C9">
              <w:rPr>
                <w:i/>
              </w:rPr>
              <w:t xml:space="preserve"> </w:t>
            </w:r>
            <w:r w:rsidRPr="00E804C9">
              <w:t>for short eDRX WUS resource applies for long eDRX WUS resource.</w:t>
            </w:r>
          </w:p>
        </w:tc>
      </w:tr>
      <w:tr w:rsidR="00E804C9" w:rsidRPr="00E804C9" w14:paraId="53484F4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81CDDF9" w14:textId="77777777" w:rsidR="0063702D" w:rsidRPr="00E804C9" w:rsidRDefault="0063702D" w:rsidP="00A7497E">
            <w:pPr>
              <w:pStyle w:val="TAL"/>
              <w:rPr>
                <w:b/>
                <w:i/>
              </w:rPr>
            </w:pPr>
            <w:r w:rsidRPr="00E804C9">
              <w:rPr>
                <w:b/>
                <w:i/>
              </w:rPr>
              <w:t>probThreshList</w:t>
            </w:r>
          </w:p>
          <w:p w14:paraId="667C8D5E" w14:textId="77777777" w:rsidR="0063702D" w:rsidRPr="00E804C9" w:rsidRDefault="0063702D" w:rsidP="00A7497E">
            <w:pPr>
              <w:pStyle w:val="TAL"/>
              <w:rPr>
                <w:b/>
                <w:bCs/>
                <w:i/>
                <w:lang w:eastAsia="en-GB"/>
              </w:rPr>
            </w:pPr>
            <w:r w:rsidRPr="00E804C9">
              <w:t xml:space="preserve">Paging probability thresholds corresponding to the paging probability groups, see TS 36.304 [4]. </w:t>
            </w:r>
            <w:r w:rsidRPr="00E804C9">
              <w:rPr>
                <w:bCs/>
                <w:noProof/>
                <w:lang w:eastAsia="en-GB"/>
              </w:rPr>
              <w:t xml:space="preserve">Value </w:t>
            </w:r>
            <w:r w:rsidRPr="00E804C9">
              <w:rPr>
                <w:bCs/>
                <w:i/>
                <w:noProof/>
                <w:lang w:eastAsia="en-GB"/>
              </w:rPr>
              <w:t>p20</w:t>
            </w:r>
            <w:r w:rsidRPr="00E804C9">
              <w:rPr>
                <w:bCs/>
                <w:noProof/>
                <w:lang w:eastAsia="en-GB"/>
              </w:rPr>
              <w:t xml:space="preserve"> corresponds to 20%, value </w:t>
            </w:r>
            <w:r w:rsidRPr="00E804C9">
              <w:rPr>
                <w:bCs/>
                <w:i/>
                <w:noProof/>
                <w:lang w:eastAsia="en-GB"/>
              </w:rPr>
              <w:t>p30</w:t>
            </w:r>
            <w:r w:rsidRPr="00E804C9">
              <w:rPr>
                <w:bCs/>
                <w:noProof/>
                <w:lang w:eastAsia="en-GB"/>
              </w:rPr>
              <w:t xml:space="preserve"> corresponds to 30%, and so on.</w:t>
            </w:r>
          </w:p>
        </w:tc>
      </w:tr>
      <w:tr w:rsidR="00E804C9" w:rsidRPr="00E804C9" w14:paraId="1076C829" w14:textId="77777777" w:rsidTr="00A7497E">
        <w:tblPrEx>
          <w:tblLook w:val="0000" w:firstRow="0" w:lastRow="0" w:firstColumn="0" w:lastColumn="0" w:noHBand="0" w:noVBand="0"/>
        </w:tblPrEx>
        <w:trPr>
          <w:cantSplit/>
          <w:tblHeader/>
        </w:trPr>
        <w:tc>
          <w:tcPr>
            <w:tcW w:w="9720" w:type="dxa"/>
          </w:tcPr>
          <w:p w14:paraId="18162180" w14:textId="77777777" w:rsidR="0063702D" w:rsidRPr="00E804C9" w:rsidRDefault="0063702D" w:rsidP="00A7497E">
            <w:pPr>
              <w:pStyle w:val="TAL"/>
              <w:rPr>
                <w:b/>
                <w:i/>
              </w:rPr>
            </w:pPr>
            <w:r w:rsidRPr="00E804C9">
              <w:rPr>
                <w:b/>
                <w:i/>
              </w:rPr>
              <w:t>resourceConfigDRX, resourceConfig-eDRX-Short, resourceConfig-eDRX-Long</w:t>
            </w:r>
          </w:p>
          <w:p w14:paraId="240FE2A6" w14:textId="77777777" w:rsidR="0063702D" w:rsidRPr="00E804C9" w:rsidRDefault="0063702D" w:rsidP="00A7497E">
            <w:pPr>
              <w:pStyle w:val="TAL"/>
            </w:pPr>
            <w:r w:rsidRPr="00E804C9">
              <w:t xml:space="preserve">WUS resource configured for each gap type see TS 36.304 [4]. If </w:t>
            </w:r>
            <w:r w:rsidRPr="00E804C9">
              <w:rPr>
                <w:i/>
              </w:rPr>
              <w:t>resourceConfig-eDRX-Short</w:t>
            </w:r>
            <w:r w:rsidRPr="00E804C9">
              <w:t xml:space="preserve"> is not present, </w:t>
            </w:r>
            <w:r w:rsidRPr="00E804C9">
              <w:rPr>
                <w:iCs/>
              </w:rPr>
              <w:t>DRX WUS</w:t>
            </w:r>
            <w:r w:rsidRPr="00E804C9">
              <w:t xml:space="preserve"> parameters apply for short eDRX WUS resource. If </w:t>
            </w:r>
            <w:r w:rsidRPr="00E804C9">
              <w:rPr>
                <w:i/>
              </w:rPr>
              <w:t>resourceConfig-eDRX-Long</w:t>
            </w:r>
            <w:r w:rsidRPr="00E804C9">
              <w:t xml:space="preserve"> is not present, short eDRX WUS parameters apply for long eDRX WUS resource.</w:t>
            </w:r>
          </w:p>
        </w:tc>
      </w:tr>
      <w:tr w:rsidR="00E804C9" w:rsidRPr="00E804C9" w14:paraId="050927E2"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7E975CE" w14:textId="77777777" w:rsidR="0063702D" w:rsidRPr="00E804C9" w:rsidRDefault="0063702D" w:rsidP="00A7497E">
            <w:pPr>
              <w:pStyle w:val="TAL"/>
              <w:rPr>
                <w:b/>
                <w:i/>
              </w:rPr>
            </w:pPr>
            <w:r w:rsidRPr="00E804C9">
              <w:rPr>
                <w:b/>
                <w:i/>
              </w:rPr>
              <w:t>resourceMappingPattern</w:t>
            </w:r>
          </w:p>
          <w:p w14:paraId="1259406C" w14:textId="77777777" w:rsidR="0063702D" w:rsidRPr="00E804C9" w:rsidRDefault="0063702D" w:rsidP="00A7497E">
            <w:pPr>
              <w:pStyle w:val="TAL"/>
              <w:rPr>
                <w:bCs/>
                <w:lang w:eastAsia="zh-TW"/>
              </w:rPr>
            </w:pPr>
            <w:r w:rsidRPr="00E804C9">
              <w:t xml:space="preserve">Identifies the WUS resource mapping to time/frequency as defined in TS 36.304 [4]. </w:t>
            </w:r>
            <w:r w:rsidRPr="00E804C9">
              <w:rPr>
                <w:rFonts w:cs="Arial"/>
                <w:szCs w:val="18"/>
              </w:rPr>
              <w:t xml:space="preserve">If </w:t>
            </w:r>
            <w:r w:rsidRPr="00E804C9">
              <w:rPr>
                <w:rFonts w:cs="Arial"/>
                <w:i/>
                <w:szCs w:val="18"/>
              </w:rPr>
              <w:t>wus-Config-r15</w:t>
            </w:r>
            <w:r w:rsidRPr="00E804C9">
              <w:rPr>
                <w:rFonts w:cs="Arial"/>
                <w:szCs w:val="18"/>
              </w:rPr>
              <w:t xml:space="preserve"> is present in </w:t>
            </w:r>
            <w:r w:rsidRPr="00E804C9">
              <w:rPr>
                <w:rFonts w:cs="Arial"/>
                <w:i/>
                <w:iCs/>
                <w:szCs w:val="18"/>
              </w:rPr>
              <w:t>SystemInformationBlockType2</w:t>
            </w:r>
            <w:r w:rsidRPr="00E804C9">
              <w:rPr>
                <w:rFonts w:cs="Arial"/>
                <w:szCs w:val="18"/>
              </w:rPr>
              <w:t>, the field is set to value</w:t>
            </w:r>
            <w:r w:rsidRPr="00E804C9">
              <w:rPr>
                <w:rFonts w:cs="Arial"/>
                <w:i/>
                <w:szCs w:val="18"/>
              </w:rPr>
              <w:t xml:space="preserve"> resourceLocationWithWUS</w:t>
            </w:r>
            <w:r w:rsidRPr="00E804C9">
              <w:rPr>
                <w:rFonts w:cs="Arial"/>
                <w:szCs w:val="18"/>
              </w:rPr>
              <w:t>; otherwise the field is set to value</w:t>
            </w:r>
            <w:r w:rsidRPr="00E804C9">
              <w:rPr>
                <w:rFonts w:cs="Arial"/>
                <w:i/>
                <w:szCs w:val="18"/>
              </w:rPr>
              <w:t xml:space="preserve"> resourceLocationWithoutWUS</w:t>
            </w:r>
            <w:r w:rsidRPr="00E804C9">
              <w:rPr>
                <w:rFonts w:cs="Arial"/>
                <w:szCs w:val="18"/>
              </w:rPr>
              <w:t>.</w:t>
            </w:r>
          </w:p>
        </w:tc>
      </w:tr>
      <w:tr w:rsidR="0063702D" w:rsidRPr="00E804C9" w:rsidDel="00F462BC" w14:paraId="1A0CB72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B4BC8DD" w14:textId="77777777" w:rsidR="0063702D" w:rsidRPr="00E804C9" w:rsidRDefault="0063702D" w:rsidP="00A7497E">
            <w:pPr>
              <w:pStyle w:val="TAL"/>
              <w:rPr>
                <w:b/>
                <w:bCs/>
                <w:i/>
                <w:iCs/>
              </w:rPr>
            </w:pPr>
            <w:r w:rsidRPr="00E804C9">
              <w:rPr>
                <w:b/>
                <w:bCs/>
                <w:i/>
                <w:iCs/>
              </w:rPr>
              <w:t>timeParameters</w:t>
            </w:r>
          </w:p>
          <w:p w14:paraId="3565B63B" w14:textId="77777777" w:rsidR="0063702D" w:rsidRPr="00E804C9" w:rsidDel="00F462BC" w:rsidRDefault="0063702D" w:rsidP="00A7497E">
            <w:pPr>
              <w:pStyle w:val="TAL"/>
              <w:rPr>
                <w:b/>
              </w:rPr>
            </w:pPr>
            <w:r w:rsidRPr="00E804C9">
              <w:t xml:space="preserve">Time domain WUS configuration information. For individual field descriptions, see </w:t>
            </w:r>
            <w:r w:rsidRPr="00E804C9">
              <w:rPr>
                <w:i/>
                <w:iCs/>
              </w:rPr>
              <w:t>WUS-Config.</w:t>
            </w:r>
            <w:r w:rsidRPr="00E804C9">
              <w:t xml:space="preserve"> If the field is absent, the parameters in </w:t>
            </w:r>
            <w:r w:rsidRPr="00E804C9">
              <w:rPr>
                <w:i/>
                <w:iCs/>
              </w:rPr>
              <w:t>wus-Config</w:t>
            </w:r>
            <w:r w:rsidRPr="00E804C9">
              <w:t xml:space="preserve"> apply.</w:t>
            </w:r>
          </w:p>
        </w:tc>
      </w:tr>
    </w:tbl>
    <w:p w14:paraId="74DAEBBE" w14:textId="77777777" w:rsidR="00AB2D56" w:rsidRPr="00E804C9"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E804C9" w:rsidRPr="00E804C9" w14:paraId="51A2ABE6" w14:textId="77777777"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D92C80B" w14:textId="77777777" w:rsidR="00AB2D56" w:rsidRPr="00E804C9" w:rsidRDefault="00AB2D56" w:rsidP="00AB2D56">
            <w:pPr>
              <w:pStyle w:val="TAH"/>
            </w:pPr>
            <w:r w:rsidRPr="00E804C9">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1116C0" w14:textId="77777777" w:rsidR="00AB2D56" w:rsidRPr="00E804C9" w:rsidRDefault="00AB2D56" w:rsidP="00AB2D56">
            <w:pPr>
              <w:pStyle w:val="TAH"/>
            </w:pPr>
            <w:r w:rsidRPr="00E804C9">
              <w:t>Explanation</w:t>
            </w:r>
          </w:p>
        </w:tc>
      </w:tr>
      <w:tr w:rsidR="00E804C9" w:rsidRPr="00E804C9" w14:paraId="66DD1E47"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8A982D3" w14:textId="77777777" w:rsidR="00AB2D56" w:rsidRPr="00E804C9" w:rsidRDefault="00AB2D56" w:rsidP="00AB2D56">
            <w:pPr>
              <w:pStyle w:val="TAL"/>
              <w:rPr>
                <w:noProof/>
              </w:rPr>
            </w:pPr>
            <w:r w:rsidRPr="00E804C9">
              <w:rPr>
                <w:i/>
              </w:rPr>
              <w:t>NoWUSr15</w:t>
            </w:r>
          </w:p>
        </w:tc>
        <w:tc>
          <w:tcPr>
            <w:tcW w:w="7376" w:type="dxa"/>
            <w:tcBorders>
              <w:top w:val="single" w:sz="4" w:space="0" w:color="808080"/>
              <w:left w:val="single" w:sz="4" w:space="0" w:color="808080"/>
              <w:bottom w:val="single" w:sz="4" w:space="0" w:color="808080"/>
              <w:right w:val="single" w:sz="4" w:space="0" w:color="808080"/>
            </w:tcBorders>
            <w:hideMark/>
          </w:tcPr>
          <w:p w14:paraId="4A0CC48C" w14:textId="77777777" w:rsidR="00AB2D56" w:rsidRPr="00E804C9" w:rsidRDefault="00AB2D56" w:rsidP="00AB2D56">
            <w:pPr>
              <w:pStyle w:val="TAL"/>
            </w:pPr>
            <w:r w:rsidRPr="00E804C9">
              <w:rPr>
                <w:lang w:eastAsia="en-GB"/>
              </w:rPr>
              <w:t xml:space="preserve">The field is mandatory present if </w:t>
            </w:r>
            <w:r w:rsidRPr="00E804C9">
              <w:rPr>
                <w:i/>
              </w:rPr>
              <w:t>wus-Config-r15</w:t>
            </w:r>
            <w:r w:rsidRPr="00E804C9">
              <w:t xml:space="preserve"> </w:t>
            </w:r>
            <w:r w:rsidRPr="00E804C9">
              <w:rPr>
                <w:lang w:eastAsia="en-GB"/>
              </w:rPr>
              <w:t xml:space="preserve">is not present in </w:t>
            </w:r>
            <w:r w:rsidRPr="00E804C9">
              <w:rPr>
                <w:i/>
              </w:rPr>
              <w:t>SystemInformationBlockType2</w:t>
            </w:r>
            <w:r w:rsidRPr="00E804C9">
              <w:rPr>
                <w:lang w:eastAsia="en-GB"/>
              </w:rPr>
              <w:t>; otherwise the field is not present.</w:t>
            </w:r>
          </w:p>
        </w:tc>
      </w:tr>
      <w:tr w:rsidR="00E804C9" w:rsidRPr="00E804C9" w14:paraId="4CAD797E"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4BDF6774" w14:textId="77777777" w:rsidR="0063702D" w:rsidRPr="00E804C9" w:rsidRDefault="0063702D" w:rsidP="00A7497E">
            <w:pPr>
              <w:pStyle w:val="TAL"/>
              <w:rPr>
                <w:i/>
              </w:rPr>
            </w:pPr>
            <w:r w:rsidRPr="00E804C9">
              <w:rPr>
                <w:i/>
              </w:rPr>
              <w:t>ProbabilityBased</w:t>
            </w:r>
          </w:p>
        </w:tc>
        <w:tc>
          <w:tcPr>
            <w:tcW w:w="7376" w:type="dxa"/>
            <w:tcBorders>
              <w:top w:val="single" w:sz="4" w:space="0" w:color="808080"/>
              <w:left w:val="single" w:sz="4" w:space="0" w:color="808080"/>
              <w:bottom w:val="single" w:sz="4" w:space="0" w:color="808080"/>
              <w:right w:val="single" w:sz="4" w:space="0" w:color="808080"/>
            </w:tcBorders>
            <w:hideMark/>
          </w:tcPr>
          <w:p w14:paraId="5490A8ED" w14:textId="77777777" w:rsidR="0063702D" w:rsidRPr="00E804C9" w:rsidRDefault="0063702D" w:rsidP="00A7497E">
            <w:pPr>
              <w:pStyle w:val="TAL"/>
              <w:rPr>
                <w:lang w:eastAsia="en-GB"/>
              </w:rPr>
            </w:pPr>
            <w:r w:rsidRPr="00E804C9">
              <w:rPr>
                <w:lang w:eastAsia="en-GB"/>
              </w:rPr>
              <w:t>The field is mandatory present if paging probability based WUS group selection is configured; otherwise the field is not present and the UE shall delete any existing value for this field.</w:t>
            </w:r>
          </w:p>
        </w:tc>
      </w:tr>
      <w:tr w:rsidR="0063702D" w:rsidRPr="00E804C9" w14:paraId="6ED17E35"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61AB81B" w14:textId="77777777" w:rsidR="0063702D" w:rsidRPr="00E804C9" w:rsidRDefault="0063702D" w:rsidP="00A7497E">
            <w:pPr>
              <w:pStyle w:val="TAL"/>
              <w:rPr>
                <w:i/>
              </w:rPr>
            </w:pPr>
            <w:r w:rsidRPr="00E804C9">
              <w:rPr>
                <w:i/>
              </w:rPr>
              <w:t>TimeOffset</w:t>
            </w:r>
          </w:p>
        </w:tc>
        <w:tc>
          <w:tcPr>
            <w:tcW w:w="7376" w:type="dxa"/>
            <w:tcBorders>
              <w:top w:val="single" w:sz="4" w:space="0" w:color="808080"/>
              <w:left w:val="single" w:sz="4" w:space="0" w:color="808080"/>
              <w:bottom w:val="single" w:sz="4" w:space="0" w:color="808080"/>
              <w:right w:val="single" w:sz="4" w:space="0" w:color="808080"/>
            </w:tcBorders>
            <w:hideMark/>
          </w:tcPr>
          <w:p w14:paraId="3A15BBC6" w14:textId="77777777" w:rsidR="0063702D" w:rsidRPr="00E804C9" w:rsidRDefault="0063702D" w:rsidP="00A7497E">
            <w:pPr>
              <w:pStyle w:val="TAL"/>
              <w:rPr>
                <w:lang w:eastAsia="en-GB"/>
              </w:rPr>
            </w:pPr>
            <w:r w:rsidRPr="00E804C9">
              <w:rPr>
                <w:lang w:eastAsia="en-GB"/>
              </w:rPr>
              <w:t xml:space="preserve">The field is optionally present, Need OP, if </w:t>
            </w:r>
            <w:r w:rsidRPr="00E804C9">
              <w:rPr>
                <w:i/>
                <w:iCs/>
                <w:lang w:eastAsia="en-GB"/>
              </w:rPr>
              <w:t>timeOffset-eDRX-Long</w:t>
            </w:r>
            <w:r w:rsidRPr="00E804C9">
              <w:rPr>
                <w:lang w:eastAsia="en-GB"/>
              </w:rPr>
              <w:t xml:space="preserve"> is present in </w:t>
            </w:r>
            <w:r w:rsidRPr="00E804C9">
              <w:rPr>
                <w:i/>
                <w:iCs/>
                <w:lang w:eastAsia="en-GB"/>
              </w:rPr>
              <w:t>timeParameters</w:t>
            </w:r>
            <w:r w:rsidRPr="00E804C9">
              <w:rPr>
                <w:lang w:eastAsia="en-GB"/>
              </w:rPr>
              <w:t>; otherwise the field is not present, and the UE shall delete any existing value for this field.</w:t>
            </w:r>
          </w:p>
        </w:tc>
      </w:tr>
    </w:tbl>
    <w:p w14:paraId="75E3AAF1" w14:textId="77777777" w:rsidR="00AB2D56" w:rsidRPr="00E804C9" w:rsidRDefault="00AB2D56" w:rsidP="009722D5">
      <w:pPr>
        <w:rPr>
          <w:iCs/>
        </w:rPr>
      </w:pPr>
    </w:p>
    <w:p w14:paraId="3A21CAC6" w14:textId="77777777" w:rsidR="009722D5" w:rsidRPr="00E804C9" w:rsidRDefault="009722D5" w:rsidP="009722D5">
      <w:pPr>
        <w:pStyle w:val="Heading4"/>
      </w:pPr>
      <w:bookmarkStart w:id="8169" w:name="_Toc20487294"/>
      <w:bookmarkStart w:id="8170" w:name="_Toc29342589"/>
      <w:bookmarkStart w:id="8171" w:name="_Toc29343728"/>
      <w:bookmarkStart w:id="8172" w:name="_Toc36566992"/>
      <w:bookmarkStart w:id="8173" w:name="_Toc36810432"/>
      <w:bookmarkStart w:id="8174" w:name="_Toc36846796"/>
      <w:bookmarkStart w:id="8175" w:name="_Toc36939449"/>
      <w:bookmarkStart w:id="8176" w:name="_Toc37082429"/>
      <w:bookmarkStart w:id="8177" w:name="_Toc46481064"/>
      <w:bookmarkStart w:id="8178" w:name="_Toc46482298"/>
      <w:bookmarkStart w:id="8179" w:name="_Toc46483532"/>
      <w:bookmarkStart w:id="8180" w:name="_Toc171495213"/>
      <w:r w:rsidRPr="00E804C9">
        <w:t>–</w:t>
      </w:r>
      <w:r w:rsidRPr="00E804C9">
        <w:tab/>
      </w:r>
      <w:r w:rsidRPr="00E804C9">
        <w:rPr>
          <w:i/>
          <w:noProof/>
        </w:rPr>
        <w:t>LogicalChannelConfig</w:t>
      </w:r>
      <w:bookmarkEnd w:id="8169"/>
      <w:bookmarkEnd w:id="8170"/>
      <w:bookmarkEnd w:id="8171"/>
      <w:bookmarkEnd w:id="8172"/>
      <w:bookmarkEnd w:id="8173"/>
      <w:bookmarkEnd w:id="8174"/>
      <w:bookmarkEnd w:id="8175"/>
      <w:bookmarkEnd w:id="8176"/>
      <w:bookmarkEnd w:id="8177"/>
      <w:bookmarkEnd w:id="8178"/>
      <w:bookmarkEnd w:id="8179"/>
      <w:bookmarkEnd w:id="8180"/>
    </w:p>
    <w:p w14:paraId="3D6CE512" w14:textId="77777777" w:rsidR="009722D5" w:rsidRPr="00E804C9" w:rsidRDefault="009722D5" w:rsidP="009722D5">
      <w:r w:rsidRPr="00E804C9">
        <w:t xml:space="preserve">The IE </w:t>
      </w:r>
      <w:r w:rsidRPr="00E804C9">
        <w:rPr>
          <w:i/>
          <w:noProof/>
        </w:rPr>
        <w:t>LogicalChannelConfig</w:t>
      </w:r>
      <w:r w:rsidRPr="00E804C9">
        <w:t xml:space="preserve"> is used to configure the logical channel parameters.</w:t>
      </w:r>
    </w:p>
    <w:p w14:paraId="159CC6E6" w14:textId="77777777" w:rsidR="009722D5" w:rsidRPr="00E804C9" w:rsidRDefault="009722D5" w:rsidP="009722D5">
      <w:pPr>
        <w:pStyle w:val="TH"/>
      </w:pPr>
      <w:r w:rsidRPr="00E804C9">
        <w:rPr>
          <w:bCs/>
          <w:i/>
          <w:iCs/>
        </w:rPr>
        <w:t xml:space="preserve">LogicalChannelConfig </w:t>
      </w:r>
      <w:r w:rsidRPr="00E804C9">
        <w:t>information element</w:t>
      </w:r>
    </w:p>
    <w:p w14:paraId="3A87137D" w14:textId="77777777" w:rsidR="009722D5" w:rsidRPr="00E804C9" w:rsidRDefault="009722D5" w:rsidP="009722D5">
      <w:pPr>
        <w:pStyle w:val="PL"/>
        <w:shd w:val="clear" w:color="auto" w:fill="E6E6E6"/>
      </w:pPr>
      <w:r w:rsidRPr="00E804C9">
        <w:t>-- ASN1START</w:t>
      </w:r>
    </w:p>
    <w:p w14:paraId="6B036325" w14:textId="77777777" w:rsidR="009722D5" w:rsidRPr="00E804C9" w:rsidRDefault="009722D5" w:rsidP="009722D5">
      <w:pPr>
        <w:pStyle w:val="PL"/>
        <w:shd w:val="clear" w:color="auto" w:fill="E6E6E6"/>
      </w:pPr>
    </w:p>
    <w:p w14:paraId="7BFF803E" w14:textId="77777777" w:rsidR="009722D5" w:rsidRPr="00E804C9" w:rsidRDefault="009722D5" w:rsidP="009722D5">
      <w:pPr>
        <w:pStyle w:val="PL"/>
        <w:shd w:val="clear" w:color="auto" w:fill="E6E6E6"/>
      </w:pPr>
      <w:r w:rsidRPr="00E804C9">
        <w:t>LogicalChannelConfig ::=</w:t>
      </w:r>
      <w:r w:rsidRPr="00E804C9">
        <w:tab/>
      </w:r>
      <w:r w:rsidRPr="00E804C9">
        <w:tab/>
      </w:r>
      <w:r w:rsidRPr="00E804C9">
        <w:tab/>
        <w:t>SEQUENCE {</w:t>
      </w:r>
    </w:p>
    <w:p w14:paraId="13E7C9D4" w14:textId="77777777" w:rsidR="009722D5" w:rsidRPr="00E804C9" w:rsidRDefault="009722D5" w:rsidP="009722D5">
      <w:pPr>
        <w:pStyle w:val="PL"/>
        <w:shd w:val="clear" w:color="auto" w:fill="E6E6E6"/>
      </w:pPr>
      <w:r w:rsidRPr="00E804C9">
        <w:tab/>
        <w:t>ul-SpecificParameters</w:t>
      </w:r>
      <w:r w:rsidRPr="00E804C9">
        <w:tab/>
      </w:r>
      <w:r w:rsidRPr="00E804C9">
        <w:tab/>
      </w:r>
      <w:r w:rsidRPr="00E804C9">
        <w:tab/>
      </w:r>
      <w:r w:rsidRPr="00E804C9">
        <w:tab/>
        <w:t>SEQUENCE {</w:t>
      </w:r>
    </w:p>
    <w:p w14:paraId="3E3694DF" w14:textId="77777777" w:rsidR="009722D5" w:rsidRPr="00E804C9" w:rsidRDefault="009722D5" w:rsidP="009722D5">
      <w:pPr>
        <w:pStyle w:val="PL"/>
        <w:shd w:val="clear" w:color="auto" w:fill="E6E6E6"/>
      </w:pPr>
      <w:r w:rsidRPr="00E804C9">
        <w:tab/>
      </w:r>
      <w:r w:rsidRPr="00E804C9">
        <w:tab/>
        <w:t>priority</w:t>
      </w:r>
      <w:r w:rsidRPr="00E804C9">
        <w:tab/>
      </w:r>
      <w:r w:rsidRPr="00E804C9">
        <w:tab/>
      </w:r>
      <w:r w:rsidRPr="00E804C9">
        <w:tab/>
      </w:r>
      <w:r w:rsidRPr="00E804C9">
        <w:tab/>
      </w:r>
      <w:r w:rsidRPr="00E804C9">
        <w:tab/>
      </w:r>
      <w:r w:rsidRPr="00E804C9">
        <w:tab/>
      </w:r>
      <w:r w:rsidRPr="00E804C9">
        <w:tab/>
        <w:t>INTEGER (1..16),</w:t>
      </w:r>
    </w:p>
    <w:p w14:paraId="4EF9F418" w14:textId="77777777" w:rsidR="009722D5" w:rsidRPr="00E804C9" w:rsidRDefault="009722D5" w:rsidP="009722D5">
      <w:pPr>
        <w:pStyle w:val="PL"/>
        <w:shd w:val="clear" w:color="auto" w:fill="E6E6E6"/>
      </w:pPr>
      <w:r w:rsidRPr="00E804C9">
        <w:tab/>
      </w:r>
      <w:r w:rsidRPr="00E804C9">
        <w:tab/>
        <w:t>prioritisedBitRate</w:t>
      </w:r>
      <w:r w:rsidRPr="00E804C9">
        <w:tab/>
      </w:r>
      <w:r w:rsidRPr="00E804C9">
        <w:tab/>
      </w:r>
      <w:r w:rsidRPr="00E804C9">
        <w:tab/>
      </w:r>
      <w:r w:rsidRPr="00E804C9">
        <w:tab/>
      </w:r>
      <w:r w:rsidRPr="00E804C9">
        <w:tab/>
        <w:t>ENUMERATED {</w:t>
      </w:r>
    </w:p>
    <w:p w14:paraId="661628B0"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kBps0, kBps8, kBps16, kBps32, kBps64, kBps128,</w:t>
      </w:r>
    </w:p>
    <w:p w14:paraId="7B23DE52"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kBps256, infinity, kBps512-v1020, kBps1024-v1020,</w:t>
      </w:r>
    </w:p>
    <w:p w14:paraId="2A14EFB1"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kBps2048-v1020, spare5, spare4, spare3, spare2,</w:t>
      </w:r>
    </w:p>
    <w:p w14:paraId="003C358B"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1},</w:t>
      </w:r>
    </w:p>
    <w:p w14:paraId="20DEB99D" w14:textId="77777777" w:rsidR="009722D5" w:rsidRPr="00E804C9" w:rsidRDefault="009722D5" w:rsidP="009722D5">
      <w:pPr>
        <w:pStyle w:val="PL"/>
        <w:shd w:val="clear" w:color="auto" w:fill="E6E6E6"/>
      </w:pPr>
      <w:r w:rsidRPr="00E804C9">
        <w:lastRenderedPageBreak/>
        <w:tab/>
      </w:r>
      <w:r w:rsidRPr="00E804C9">
        <w:tab/>
        <w:t>bucketSizeDuration</w:t>
      </w:r>
      <w:r w:rsidRPr="00E804C9">
        <w:tab/>
      </w:r>
      <w:r w:rsidRPr="00E804C9">
        <w:tab/>
      </w:r>
      <w:r w:rsidRPr="00E804C9">
        <w:tab/>
      </w:r>
      <w:r w:rsidRPr="00E804C9">
        <w:tab/>
      </w:r>
      <w:r w:rsidRPr="00E804C9">
        <w:tab/>
        <w:t>ENUMERATED {</w:t>
      </w:r>
    </w:p>
    <w:p w14:paraId="1B8384A5"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50, ms100, ms150, ms300, ms500, ms1000, spare2,</w:t>
      </w:r>
    </w:p>
    <w:p w14:paraId="1F84702E"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1},</w:t>
      </w:r>
    </w:p>
    <w:p w14:paraId="36D05E11" w14:textId="77777777" w:rsidR="009722D5" w:rsidRPr="00E804C9" w:rsidRDefault="009722D5" w:rsidP="009722D5">
      <w:pPr>
        <w:pStyle w:val="PL"/>
        <w:shd w:val="clear" w:color="auto" w:fill="E6E6E6"/>
      </w:pPr>
      <w:r w:rsidRPr="00E804C9">
        <w:tab/>
      </w:r>
      <w:r w:rsidRPr="00E804C9">
        <w:tab/>
        <w:t>logicalChannelGroup</w:t>
      </w:r>
      <w:r w:rsidRPr="00E804C9">
        <w:tab/>
      </w:r>
      <w:r w:rsidRPr="00E804C9">
        <w:tab/>
      </w:r>
      <w:r w:rsidRPr="00E804C9">
        <w:tab/>
      </w:r>
      <w:r w:rsidRPr="00E804C9">
        <w:tab/>
      </w:r>
      <w:r w:rsidRPr="00E804C9">
        <w:tab/>
        <w:t>INTEGER (0..3)</w:t>
      </w:r>
      <w:r w:rsidRPr="00E804C9">
        <w:tab/>
      </w:r>
      <w:r w:rsidRPr="00E804C9">
        <w:tab/>
      </w:r>
      <w:r w:rsidRPr="00E804C9">
        <w:tab/>
        <w:t>OPTIONAL</w:t>
      </w:r>
      <w:r w:rsidRPr="00E804C9">
        <w:tab/>
      </w:r>
      <w:r w:rsidRPr="00E804C9">
        <w:tab/>
      </w:r>
      <w:r w:rsidRPr="00E804C9">
        <w:tab/>
        <w:t>-- Need OR</w:t>
      </w:r>
    </w:p>
    <w:p w14:paraId="72B58558" w14:textId="77777777" w:rsidR="009722D5" w:rsidRPr="00E804C9" w:rsidRDefault="009722D5" w:rsidP="009722D5">
      <w:pPr>
        <w:pStyle w:val="PL"/>
        <w:shd w:val="clear" w:color="auto" w:fill="E6E6E6"/>
      </w:pPr>
      <w:r w:rsidRPr="00E804C9">
        <w:tab/>
        <w:t>}</w:t>
      </w:r>
      <w:r w:rsidRPr="00E804C9">
        <w:tab/>
      </w:r>
      <w:r w:rsidRPr="00E804C9">
        <w:tab/>
        <w:t>OPTIONAL,</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Cond UL</w:t>
      </w:r>
    </w:p>
    <w:p w14:paraId="38C972A3" w14:textId="77777777" w:rsidR="009722D5" w:rsidRPr="00E804C9" w:rsidRDefault="009722D5" w:rsidP="009722D5">
      <w:pPr>
        <w:pStyle w:val="PL"/>
        <w:shd w:val="clear" w:color="auto" w:fill="E6E6E6"/>
      </w:pPr>
      <w:r w:rsidRPr="00E804C9">
        <w:tab/>
        <w:t>...,</w:t>
      </w:r>
    </w:p>
    <w:p w14:paraId="233F9FD3" w14:textId="77777777" w:rsidR="009722D5" w:rsidRPr="00E804C9" w:rsidRDefault="009722D5" w:rsidP="009722D5">
      <w:pPr>
        <w:pStyle w:val="PL"/>
        <w:shd w:val="clear" w:color="auto" w:fill="E6E6E6"/>
      </w:pPr>
      <w:r w:rsidRPr="00E804C9">
        <w:tab/>
        <w:t>[[</w:t>
      </w:r>
      <w:r w:rsidRPr="00E804C9">
        <w:tab/>
      </w:r>
      <w:bookmarkStart w:id="8181" w:name="OLE_LINK17"/>
      <w:bookmarkStart w:id="8182" w:name="OLE_LINK25"/>
      <w:r w:rsidRPr="00E804C9">
        <w:t>logicalChannelSR-Mask</w:t>
      </w:r>
      <w:bookmarkEnd w:id="8181"/>
      <w:bookmarkEnd w:id="8182"/>
      <w:r w:rsidRPr="00E804C9">
        <w:t>-r9</w:t>
      </w:r>
      <w:r w:rsidRPr="00E804C9">
        <w:tab/>
      </w:r>
      <w:r w:rsidRPr="00E804C9">
        <w:tab/>
      </w:r>
      <w:r w:rsidRPr="00E804C9">
        <w:tab/>
        <w:t>ENUMERATED {setup}</w:t>
      </w:r>
      <w:r w:rsidRPr="00E804C9">
        <w:tab/>
      </w:r>
      <w:r w:rsidRPr="00E804C9">
        <w:tab/>
        <w:t>OPTIONAL</w:t>
      </w:r>
      <w:r w:rsidRPr="00E804C9">
        <w:tab/>
      </w:r>
      <w:r w:rsidRPr="00E804C9">
        <w:tab/>
        <w:t>-- Cond SRmask</w:t>
      </w:r>
    </w:p>
    <w:p w14:paraId="5AE31580" w14:textId="77777777" w:rsidR="009722D5" w:rsidRPr="00E804C9" w:rsidRDefault="009722D5" w:rsidP="009722D5">
      <w:pPr>
        <w:pStyle w:val="PL"/>
        <w:shd w:val="clear" w:color="auto" w:fill="E6E6E6"/>
      </w:pPr>
      <w:r w:rsidRPr="00E804C9">
        <w:tab/>
        <w:t>]],</w:t>
      </w:r>
    </w:p>
    <w:p w14:paraId="54BCC403" w14:textId="77777777" w:rsidR="009722D5" w:rsidRPr="00E804C9" w:rsidRDefault="009722D5" w:rsidP="009722D5">
      <w:pPr>
        <w:pStyle w:val="PL"/>
        <w:shd w:val="clear" w:color="auto" w:fill="E6E6E6"/>
      </w:pPr>
      <w:r w:rsidRPr="00E804C9">
        <w:tab/>
        <w:t>[[</w:t>
      </w:r>
      <w:r w:rsidRPr="00E804C9">
        <w:tab/>
        <w:t>logicalChannelSR-Prohibit-r12</w:t>
      </w:r>
      <w:r w:rsidRPr="00E804C9">
        <w:tab/>
      </w:r>
      <w:r w:rsidRPr="00E804C9">
        <w:tab/>
        <w:t>BOOLEAN</w:t>
      </w:r>
      <w:r w:rsidRPr="00E804C9">
        <w:tab/>
      </w:r>
      <w:r w:rsidRPr="00E804C9">
        <w:tab/>
      </w:r>
      <w:r w:rsidRPr="00E804C9">
        <w:tab/>
      </w:r>
      <w:r w:rsidRPr="00E804C9">
        <w:tab/>
      </w:r>
      <w:r w:rsidRPr="00E804C9">
        <w:tab/>
        <w:t>OPTIONAL</w:t>
      </w:r>
      <w:r w:rsidRPr="00E804C9">
        <w:tab/>
      </w:r>
      <w:r w:rsidRPr="00E804C9">
        <w:tab/>
        <w:t>-- Need ON</w:t>
      </w:r>
    </w:p>
    <w:p w14:paraId="68B8923C" w14:textId="77777777" w:rsidR="009722D5" w:rsidRPr="00E804C9" w:rsidRDefault="009722D5" w:rsidP="009722D5">
      <w:pPr>
        <w:pStyle w:val="PL"/>
        <w:shd w:val="clear" w:color="auto" w:fill="E6E6E6"/>
      </w:pPr>
      <w:r w:rsidRPr="00E804C9">
        <w:tab/>
        <w:t>]],</w:t>
      </w:r>
    </w:p>
    <w:p w14:paraId="0BCEFE43" w14:textId="77777777" w:rsidR="009722D5" w:rsidRPr="00E804C9" w:rsidRDefault="009722D5" w:rsidP="009722D5">
      <w:pPr>
        <w:pStyle w:val="PL"/>
        <w:shd w:val="clear" w:color="auto" w:fill="E6E6E6"/>
      </w:pPr>
      <w:r w:rsidRPr="00E804C9">
        <w:tab/>
        <w:t>[[</w:t>
      </w:r>
      <w:r w:rsidRPr="00E804C9">
        <w:tab/>
        <w:t>laa-</w:t>
      </w:r>
      <w:r w:rsidR="00D611A1" w:rsidRPr="00E804C9">
        <w:t>UL-</w:t>
      </w:r>
      <w:r w:rsidRPr="00E804C9">
        <w:t>Allowed-r14</w:t>
      </w:r>
      <w:r w:rsidRPr="00E804C9">
        <w:tab/>
      </w:r>
      <w:r w:rsidRPr="00E804C9">
        <w:tab/>
      </w:r>
      <w:r w:rsidRPr="00E804C9">
        <w:tab/>
      </w:r>
      <w:r w:rsidRPr="00E804C9">
        <w:tab/>
      </w:r>
      <w:r w:rsidRPr="00E804C9">
        <w:tab/>
        <w:t>BOOLEAN</w:t>
      </w:r>
      <w:r w:rsidRPr="00E804C9">
        <w:tab/>
      </w:r>
      <w:r w:rsidRPr="00E804C9">
        <w:tab/>
      </w:r>
      <w:r w:rsidRPr="00E804C9">
        <w:tab/>
      </w:r>
      <w:r w:rsidRPr="00E804C9">
        <w:tab/>
      </w:r>
      <w:r w:rsidRPr="00E804C9">
        <w:tab/>
        <w:t>OPTIONAL,</w:t>
      </w:r>
      <w:r w:rsidRPr="00E804C9">
        <w:tab/>
      </w:r>
      <w:r w:rsidRPr="00E804C9">
        <w:tab/>
        <w:t>-- Need ON</w:t>
      </w:r>
    </w:p>
    <w:p w14:paraId="1EFD0A7D" w14:textId="77777777" w:rsidR="009722D5" w:rsidRPr="00E804C9" w:rsidRDefault="009722D5" w:rsidP="009722D5">
      <w:pPr>
        <w:pStyle w:val="PL"/>
        <w:shd w:val="clear" w:color="auto" w:fill="E6E6E6"/>
      </w:pPr>
      <w:r w:rsidRPr="00E804C9">
        <w:tab/>
      </w:r>
      <w:r w:rsidRPr="00E804C9">
        <w:tab/>
        <w:t>bitRateQueryProhibitTimer-r14</w:t>
      </w:r>
      <w:r w:rsidRPr="00E804C9">
        <w:tab/>
        <w:t>ENUMERATED {</w:t>
      </w:r>
    </w:p>
    <w:p w14:paraId="6C880F16"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0, s0dot4, s0dot8, s1dot6, s3, s6, s12,</w:t>
      </w:r>
    </w:p>
    <w:p w14:paraId="3AB7A93E"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30}</w:t>
      </w:r>
      <w:r w:rsidRPr="00E804C9">
        <w:tab/>
      </w:r>
      <w:r w:rsidRPr="00E804C9">
        <w:tab/>
      </w:r>
      <w:r w:rsidRPr="00E804C9">
        <w:tab/>
      </w:r>
      <w:r w:rsidRPr="00E804C9">
        <w:tab/>
        <w:t>OPTIONAL</w:t>
      </w:r>
      <w:r w:rsidRPr="00E804C9">
        <w:tab/>
      </w:r>
      <w:r w:rsidRPr="00E804C9">
        <w:tab/>
        <w:t>--Need OR</w:t>
      </w:r>
    </w:p>
    <w:p w14:paraId="32E478E1" w14:textId="77777777" w:rsidR="006B4A90" w:rsidRPr="00E804C9" w:rsidRDefault="009722D5" w:rsidP="006B4A90">
      <w:pPr>
        <w:pStyle w:val="PL"/>
        <w:shd w:val="clear" w:color="auto" w:fill="E6E6E6"/>
      </w:pPr>
      <w:r w:rsidRPr="00E804C9">
        <w:tab/>
        <w:t>]]</w:t>
      </w:r>
      <w:r w:rsidR="006B4A90" w:rsidRPr="00E804C9">
        <w:t>,</w:t>
      </w:r>
    </w:p>
    <w:p w14:paraId="01FE22EA" w14:textId="77777777" w:rsidR="006B4A90" w:rsidRPr="00E804C9" w:rsidRDefault="006B4A90" w:rsidP="006B4A90">
      <w:pPr>
        <w:pStyle w:val="PL"/>
        <w:shd w:val="clear" w:color="auto" w:fill="E6E6E6"/>
      </w:pPr>
      <w:r w:rsidRPr="00E804C9">
        <w:tab/>
        <w:t>[[</w:t>
      </w:r>
      <w:r w:rsidRPr="00E804C9">
        <w:tab/>
        <w:t>allowedTTI-Lengths-r15</w:t>
      </w:r>
      <w:r w:rsidRPr="00E804C9">
        <w:tab/>
      </w:r>
      <w:r w:rsidRPr="00E804C9">
        <w:tab/>
        <w:t>CHOICE</w:t>
      </w:r>
      <w:r w:rsidRPr="00E804C9">
        <w:tab/>
        <w:t>{</w:t>
      </w:r>
    </w:p>
    <w:p w14:paraId="0D8E0FF3" w14:textId="77777777" w:rsidR="006B4A90" w:rsidRPr="00E804C9" w:rsidRDefault="006B4A90" w:rsidP="006B4A90">
      <w:pPr>
        <w:pStyle w:val="PL"/>
        <w:shd w:val="clear" w:color="auto" w:fill="E6E6E6"/>
        <w:rPr>
          <w:lang w:eastAsia="zh-CN"/>
        </w:rPr>
      </w:pPr>
      <w:r w:rsidRPr="00E804C9">
        <w:tab/>
      </w:r>
      <w:r w:rsidRPr="00E804C9">
        <w:tab/>
      </w:r>
      <w:r w:rsidRPr="00E804C9">
        <w:tab/>
      </w:r>
      <w:r w:rsidRPr="00E804C9">
        <w:rPr>
          <w:lang w:eastAsia="zh-CN"/>
        </w:rPr>
        <w:t>release</w:t>
      </w:r>
      <w:r w:rsidRPr="00E804C9">
        <w:rPr>
          <w:lang w:eastAsia="zh-CN"/>
        </w:rPr>
        <w:tab/>
      </w:r>
      <w:r w:rsidRPr="00E804C9">
        <w:rPr>
          <w:lang w:eastAsia="zh-CN"/>
        </w:rPr>
        <w:tab/>
      </w:r>
      <w:r w:rsidRPr="00E804C9">
        <w:rPr>
          <w:lang w:eastAsia="zh-CN"/>
        </w:rPr>
        <w:tab/>
        <w:t>NULL,</w:t>
      </w:r>
    </w:p>
    <w:p w14:paraId="1E06A5D0" w14:textId="77777777" w:rsidR="006B4A90" w:rsidRPr="00E804C9" w:rsidRDefault="006B4A90" w:rsidP="006B4A90">
      <w:pPr>
        <w:pStyle w:val="PL"/>
        <w:shd w:val="clear" w:color="auto" w:fill="E6E6E6"/>
        <w:rPr>
          <w:lang w:eastAsia="zh-CN"/>
        </w:rPr>
      </w:pPr>
      <w:r w:rsidRPr="00E804C9">
        <w:rPr>
          <w:lang w:eastAsia="zh-CN"/>
        </w:rPr>
        <w:tab/>
      </w:r>
      <w:r w:rsidRPr="00E804C9">
        <w:rPr>
          <w:lang w:eastAsia="zh-CN"/>
        </w:rPr>
        <w:tab/>
      </w:r>
      <w:r w:rsidRPr="00E804C9">
        <w:rPr>
          <w:lang w:eastAsia="zh-CN"/>
        </w:rPr>
        <w:tab/>
        <w:t>setup</w:t>
      </w:r>
      <w:r w:rsidRPr="00E804C9">
        <w:rPr>
          <w:lang w:eastAsia="zh-CN"/>
        </w:rPr>
        <w:tab/>
      </w:r>
      <w:r w:rsidRPr="00E804C9">
        <w:rPr>
          <w:lang w:eastAsia="zh-CN"/>
        </w:rPr>
        <w:tab/>
      </w:r>
      <w:r w:rsidRPr="00E804C9">
        <w:rPr>
          <w:lang w:eastAsia="zh-CN"/>
        </w:rPr>
        <w:tab/>
        <w:t>SEQUENCE {</w:t>
      </w:r>
    </w:p>
    <w:p w14:paraId="0013E074" w14:textId="77777777" w:rsidR="006B4A90" w:rsidRPr="00E804C9" w:rsidRDefault="006B4A90" w:rsidP="006B4A90">
      <w:pPr>
        <w:pStyle w:val="PL"/>
        <w:shd w:val="clear" w:color="auto" w:fill="E6E6E6"/>
      </w:pPr>
      <w:r w:rsidRPr="00E804C9">
        <w:tab/>
      </w:r>
      <w:r w:rsidRPr="00E804C9">
        <w:tab/>
      </w:r>
      <w:r w:rsidRPr="00E804C9">
        <w:tab/>
      </w:r>
      <w:r w:rsidRPr="00E804C9">
        <w:tab/>
      </w:r>
      <w:r w:rsidRPr="00E804C9">
        <w:rPr>
          <w:lang w:eastAsia="zh-CN"/>
        </w:rPr>
        <w:t>shortTTI-r15</w:t>
      </w:r>
      <w:r w:rsidRPr="00E804C9">
        <w:tab/>
      </w:r>
      <w:r w:rsidRPr="00E804C9">
        <w:tab/>
        <w:t>BOOLEAN,</w:t>
      </w:r>
    </w:p>
    <w:p w14:paraId="159664FC" w14:textId="77777777" w:rsidR="006B4A90" w:rsidRPr="00E804C9" w:rsidRDefault="006B4A90" w:rsidP="006B4A90">
      <w:pPr>
        <w:pStyle w:val="PL"/>
        <w:shd w:val="clear" w:color="auto" w:fill="E6E6E6"/>
      </w:pPr>
      <w:r w:rsidRPr="00E804C9">
        <w:tab/>
      </w:r>
      <w:r w:rsidRPr="00E804C9">
        <w:tab/>
      </w:r>
      <w:r w:rsidRPr="00E804C9">
        <w:tab/>
      </w:r>
      <w:r w:rsidRPr="00E804C9">
        <w:tab/>
      </w:r>
      <w:r w:rsidRPr="00E804C9">
        <w:rPr>
          <w:lang w:eastAsia="zh-CN"/>
        </w:rPr>
        <w:t>subframeTTI-r15</w:t>
      </w:r>
      <w:r w:rsidRPr="00E804C9">
        <w:tab/>
      </w:r>
      <w:r w:rsidRPr="00E804C9">
        <w:tab/>
        <w:t>BOOLEAN</w:t>
      </w:r>
    </w:p>
    <w:p w14:paraId="45ACDCC8" w14:textId="77777777" w:rsidR="006B4A90" w:rsidRPr="00E804C9" w:rsidRDefault="006B4A90" w:rsidP="006B4A90">
      <w:pPr>
        <w:pStyle w:val="PL"/>
        <w:shd w:val="clear" w:color="auto" w:fill="E6E6E6"/>
        <w:rPr>
          <w:lang w:eastAsia="zh-CN"/>
        </w:rPr>
      </w:pPr>
      <w:r w:rsidRPr="00E804C9">
        <w:rPr>
          <w:lang w:eastAsia="zh-CN"/>
        </w:rPr>
        <w:tab/>
      </w:r>
      <w:r w:rsidRPr="00E804C9">
        <w:rPr>
          <w:lang w:eastAsia="zh-CN"/>
        </w:rPr>
        <w:tab/>
      </w:r>
      <w:r w:rsidRPr="00E804C9">
        <w:rPr>
          <w:lang w:eastAsia="zh-CN"/>
        </w:rPr>
        <w:tab/>
        <w:t>}</w:t>
      </w:r>
    </w:p>
    <w:p w14:paraId="139EC5DC" w14:textId="77777777" w:rsidR="006B4A90" w:rsidRPr="00E804C9" w:rsidRDefault="006B4A90" w:rsidP="006B4A90">
      <w:pPr>
        <w:pStyle w:val="PL"/>
        <w:shd w:val="clear" w:color="auto" w:fill="E6E6E6"/>
        <w:rPr>
          <w:lang w:eastAsia="zh-CN"/>
        </w:rPr>
      </w:pPr>
      <w:r w:rsidRPr="00E804C9">
        <w:rPr>
          <w:lang w:eastAsia="zh-CN"/>
        </w:rPr>
        <w:tab/>
      </w:r>
      <w:r w:rsidRPr="00E804C9">
        <w:rPr>
          <w:lang w:eastAsia="zh-CN"/>
        </w:rPr>
        <w:tab/>
        <w:t>}</w:t>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t>OPTIONAL,</w:t>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t>-- Need ON</w:t>
      </w:r>
    </w:p>
    <w:p w14:paraId="4D194B15" w14:textId="77777777" w:rsidR="006B4A90" w:rsidRPr="00E804C9" w:rsidRDefault="006B4A90" w:rsidP="006B4A90">
      <w:pPr>
        <w:pStyle w:val="PL"/>
        <w:shd w:val="clear" w:color="auto" w:fill="E6E6E6"/>
      </w:pPr>
      <w:r w:rsidRPr="00E804C9">
        <w:tab/>
      </w:r>
      <w:r w:rsidRPr="00E804C9">
        <w:tab/>
        <w:t>logicalChannelSR-Restriction-r15 CHOICE</w:t>
      </w:r>
      <w:r w:rsidRPr="00E804C9">
        <w:tab/>
        <w:t>{</w:t>
      </w:r>
    </w:p>
    <w:p w14:paraId="5E624D61" w14:textId="77777777" w:rsidR="006B4A90" w:rsidRPr="00E804C9" w:rsidRDefault="006B4A90" w:rsidP="006B4A90">
      <w:pPr>
        <w:pStyle w:val="PL"/>
        <w:shd w:val="clear" w:color="auto" w:fill="E6E6E6"/>
        <w:rPr>
          <w:lang w:eastAsia="zh-CN"/>
        </w:rPr>
      </w:pPr>
      <w:r w:rsidRPr="00E804C9">
        <w:tab/>
      </w:r>
      <w:r w:rsidRPr="00E804C9">
        <w:tab/>
      </w:r>
      <w:r w:rsidRPr="00E804C9">
        <w:tab/>
      </w:r>
      <w:r w:rsidRPr="00E804C9">
        <w:rPr>
          <w:lang w:eastAsia="zh-CN"/>
        </w:rPr>
        <w:t>release</w:t>
      </w:r>
      <w:r w:rsidRPr="00E804C9">
        <w:rPr>
          <w:lang w:eastAsia="zh-CN"/>
        </w:rPr>
        <w:tab/>
      </w:r>
      <w:r w:rsidRPr="00E804C9">
        <w:rPr>
          <w:lang w:eastAsia="zh-CN"/>
        </w:rPr>
        <w:tab/>
      </w:r>
      <w:r w:rsidRPr="00E804C9">
        <w:rPr>
          <w:lang w:eastAsia="zh-CN"/>
        </w:rPr>
        <w:tab/>
        <w:t>NULL,</w:t>
      </w:r>
    </w:p>
    <w:p w14:paraId="7C3F5987" w14:textId="77777777" w:rsidR="006B4A90" w:rsidRPr="00E804C9" w:rsidRDefault="006B4A90" w:rsidP="000060DA">
      <w:pPr>
        <w:pStyle w:val="PL"/>
        <w:shd w:val="clear" w:color="auto" w:fill="E6E6E6"/>
      </w:pPr>
      <w:r w:rsidRPr="00E804C9">
        <w:rPr>
          <w:lang w:eastAsia="zh-CN"/>
        </w:rPr>
        <w:tab/>
      </w:r>
      <w:r w:rsidRPr="00E804C9">
        <w:rPr>
          <w:lang w:eastAsia="zh-CN"/>
        </w:rPr>
        <w:tab/>
      </w:r>
      <w:r w:rsidRPr="00E804C9">
        <w:rPr>
          <w:lang w:eastAsia="zh-CN"/>
        </w:rPr>
        <w:tab/>
        <w:t>setup</w:t>
      </w:r>
      <w:r w:rsidRPr="00E804C9">
        <w:rPr>
          <w:lang w:eastAsia="zh-CN"/>
        </w:rPr>
        <w:tab/>
      </w:r>
      <w:r w:rsidRPr="00E804C9">
        <w:rPr>
          <w:lang w:eastAsia="zh-CN"/>
        </w:rPr>
        <w:tab/>
      </w:r>
      <w:r w:rsidRPr="00E804C9">
        <w:rPr>
          <w:lang w:eastAsia="zh-CN"/>
        </w:rPr>
        <w:tab/>
      </w:r>
      <w:r w:rsidRPr="00E804C9">
        <w:t>ENUMERATED {spucch, pucch}</w:t>
      </w:r>
    </w:p>
    <w:p w14:paraId="255A8156" w14:textId="77777777" w:rsidR="006B4A90" w:rsidRPr="00E804C9" w:rsidRDefault="006B4A90" w:rsidP="006B4A90">
      <w:pPr>
        <w:pStyle w:val="PL"/>
        <w:shd w:val="clear" w:color="auto" w:fill="E6E6E6"/>
        <w:rPr>
          <w:lang w:eastAsia="zh-CN"/>
        </w:rPr>
      </w:pPr>
      <w:r w:rsidRPr="00E804C9">
        <w:rPr>
          <w:lang w:eastAsia="zh-CN"/>
        </w:rPr>
        <w:tab/>
      </w:r>
      <w:r w:rsidRPr="00E804C9">
        <w:rPr>
          <w:lang w:eastAsia="zh-CN"/>
        </w:rPr>
        <w:tab/>
        <w:t>}</w:t>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t>OPTIONAL</w:t>
      </w:r>
      <w:r w:rsidR="0038164A" w:rsidRPr="00E804C9">
        <w:rPr>
          <w:lang w:eastAsia="zh-CN"/>
        </w:rPr>
        <w:t>,</w:t>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t>-- Need ON</w:t>
      </w:r>
    </w:p>
    <w:p w14:paraId="1C208C4C" w14:textId="77777777" w:rsidR="00544DBE" w:rsidRPr="00E804C9" w:rsidRDefault="00544DBE" w:rsidP="00544DBE">
      <w:pPr>
        <w:pStyle w:val="PL"/>
        <w:shd w:val="clear" w:color="auto" w:fill="E6E6E6"/>
        <w:rPr>
          <w:lang w:eastAsia="zh-CN"/>
        </w:rPr>
      </w:pPr>
      <w:r w:rsidRPr="00E804C9">
        <w:rPr>
          <w:lang w:eastAsia="zh-CN"/>
        </w:rPr>
        <w:tab/>
      </w:r>
      <w:r w:rsidRPr="00E804C9">
        <w:rPr>
          <w:lang w:eastAsia="zh-CN"/>
        </w:rPr>
        <w:tab/>
        <w:t>channelAccessPriority-r15</w:t>
      </w:r>
      <w:r w:rsidRPr="00E804C9">
        <w:rPr>
          <w:lang w:eastAsia="zh-CN"/>
        </w:rPr>
        <w:tab/>
      </w:r>
      <w:r w:rsidRPr="00E804C9">
        <w:rPr>
          <w:lang w:eastAsia="zh-CN"/>
        </w:rPr>
        <w:tab/>
      </w:r>
      <w:r w:rsidRPr="00E804C9">
        <w:rPr>
          <w:lang w:eastAsia="zh-CN"/>
        </w:rPr>
        <w:tab/>
        <w:t>CHOICE {</w:t>
      </w:r>
    </w:p>
    <w:p w14:paraId="27B30119" w14:textId="77777777" w:rsidR="00544DBE" w:rsidRPr="00E804C9" w:rsidRDefault="00544DBE" w:rsidP="00544DBE">
      <w:pPr>
        <w:pStyle w:val="PL"/>
        <w:shd w:val="clear" w:color="auto" w:fill="E6E6E6"/>
        <w:rPr>
          <w:lang w:eastAsia="zh-CN"/>
        </w:rPr>
      </w:pPr>
      <w:r w:rsidRPr="00E804C9">
        <w:rPr>
          <w:lang w:eastAsia="zh-CN"/>
        </w:rPr>
        <w:tab/>
      </w:r>
      <w:r w:rsidRPr="00E804C9">
        <w:rPr>
          <w:lang w:eastAsia="zh-CN"/>
        </w:rPr>
        <w:tab/>
      </w:r>
      <w:r w:rsidRPr="00E804C9">
        <w:rPr>
          <w:lang w:eastAsia="zh-CN"/>
        </w:rPr>
        <w:tab/>
        <w:t>release</w:t>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t>NULL,</w:t>
      </w:r>
    </w:p>
    <w:p w14:paraId="193DEC7C" w14:textId="77777777" w:rsidR="00544DBE" w:rsidRPr="00E804C9" w:rsidRDefault="00544DBE" w:rsidP="00544DBE">
      <w:pPr>
        <w:pStyle w:val="PL"/>
        <w:shd w:val="clear" w:color="auto" w:fill="E6E6E6"/>
        <w:rPr>
          <w:lang w:eastAsia="zh-CN"/>
        </w:rPr>
      </w:pPr>
      <w:r w:rsidRPr="00E804C9">
        <w:rPr>
          <w:lang w:eastAsia="zh-CN"/>
        </w:rPr>
        <w:tab/>
      </w:r>
      <w:r w:rsidRPr="00E804C9">
        <w:rPr>
          <w:lang w:eastAsia="zh-CN"/>
        </w:rPr>
        <w:tab/>
      </w:r>
      <w:r w:rsidRPr="00E804C9">
        <w:rPr>
          <w:lang w:eastAsia="zh-CN"/>
        </w:rPr>
        <w:tab/>
        <w:t>setup</w:t>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t>INTEGER (1..4)</w:t>
      </w:r>
    </w:p>
    <w:p w14:paraId="77A600B3" w14:textId="77777777" w:rsidR="00544DBE" w:rsidRPr="00E804C9" w:rsidRDefault="00544DBE" w:rsidP="00544DBE">
      <w:pPr>
        <w:pStyle w:val="PL"/>
        <w:shd w:val="clear" w:color="auto" w:fill="E6E6E6"/>
        <w:rPr>
          <w:lang w:eastAsia="zh-CN"/>
        </w:rPr>
      </w:pPr>
      <w:r w:rsidRPr="00E804C9">
        <w:rPr>
          <w:lang w:eastAsia="zh-CN"/>
        </w:rPr>
        <w:tab/>
      </w:r>
      <w:r w:rsidRPr="00E804C9">
        <w:rPr>
          <w:lang w:eastAsia="zh-CN"/>
        </w:rPr>
        <w:tab/>
        <w:t>}</w:t>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t>OPTIONAL</w:t>
      </w:r>
      <w:r w:rsidR="0038164A" w:rsidRPr="00E804C9">
        <w:rPr>
          <w:lang w:eastAsia="zh-CN"/>
        </w:rPr>
        <w:t>,</w:t>
      </w:r>
      <w:r w:rsidRPr="00E804C9">
        <w:rPr>
          <w:lang w:eastAsia="zh-CN"/>
        </w:rPr>
        <w:tab/>
      </w:r>
      <w:r w:rsidRPr="00E804C9">
        <w:rPr>
          <w:lang w:eastAsia="zh-CN"/>
        </w:rPr>
        <w:tab/>
        <w:t>-- Need ON</w:t>
      </w:r>
    </w:p>
    <w:p w14:paraId="3675C0F3" w14:textId="77777777" w:rsidR="00155652" w:rsidRPr="00E804C9" w:rsidRDefault="00155652" w:rsidP="00155652">
      <w:pPr>
        <w:pStyle w:val="PL"/>
        <w:shd w:val="clear" w:color="auto" w:fill="E6E6E6"/>
        <w:rPr>
          <w:lang w:eastAsia="zh-CN"/>
        </w:rPr>
      </w:pPr>
      <w:r w:rsidRPr="00E804C9">
        <w:rPr>
          <w:lang w:eastAsia="zh-CN"/>
        </w:rPr>
        <w:tab/>
      </w:r>
      <w:r w:rsidRPr="00E804C9">
        <w:rPr>
          <w:lang w:eastAsia="zh-CN"/>
        </w:rPr>
        <w:tab/>
        <w:t>lch-CellRestriction-r15</w:t>
      </w:r>
      <w:r w:rsidRPr="00E804C9">
        <w:rPr>
          <w:lang w:eastAsia="zh-CN"/>
        </w:rPr>
        <w:tab/>
      </w:r>
      <w:r w:rsidRPr="00E804C9">
        <w:rPr>
          <w:lang w:eastAsia="zh-CN"/>
        </w:rPr>
        <w:tab/>
      </w:r>
      <w:r w:rsidRPr="00E804C9">
        <w:rPr>
          <w:lang w:eastAsia="zh-CN"/>
        </w:rPr>
        <w:tab/>
      </w:r>
      <w:r w:rsidRPr="00E804C9">
        <w:rPr>
          <w:lang w:eastAsia="zh-CN"/>
        </w:rPr>
        <w:tab/>
        <w:t>BIT STRING (SIZE (maxServCell-r13)) OPTIONAL -- Need ON</w:t>
      </w:r>
    </w:p>
    <w:p w14:paraId="5E77EFBC" w14:textId="77777777" w:rsidR="00E92AAF" w:rsidRPr="00E804C9" w:rsidRDefault="00155652" w:rsidP="00E92AAF">
      <w:pPr>
        <w:pStyle w:val="PL"/>
        <w:shd w:val="clear" w:color="auto" w:fill="E6E6E6"/>
      </w:pPr>
      <w:r w:rsidRPr="00E804C9">
        <w:rPr>
          <w:lang w:eastAsia="zh-CN"/>
        </w:rPr>
        <w:tab/>
        <w:t>]]</w:t>
      </w:r>
      <w:r w:rsidR="00E92AAF" w:rsidRPr="00E804C9">
        <w:t>,</w:t>
      </w:r>
    </w:p>
    <w:p w14:paraId="3A34E7BF" w14:textId="77777777" w:rsidR="004B6255" w:rsidRPr="00E804C9" w:rsidRDefault="004B6255" w:rsidP="00E92AAF">
      <w:pPr>
        <w:pStyle w:val="PL"/>
        <w:shd w:val="clear" w:color="auto" w:fill="E6E6E6"/>
      </w:pPr>
      <w:r w:rsidRPr="00E804C9">
        <w:tab/>
        <w:t>[[</w:t>
      </w:r>
    </w:p>
    <w:p w14:paraId="1AAB6C2C" w14:textId="77777777" w:rsidR="00E92AAF" w:rsidRPr="00E804C9" w:rsidRDefault="00E92AAF" w:rsidP="00E92AAF">
      <w:pPr>
        <w:pStyle w:val="PL"/>
        <w:shd w:val="clear" w:color="auto" w:fill="E6E6E6"/>
      </w:pPr>
      <w:r w:rsidRPr="00E804C9">
        <w:tab/>
      </w:r>
      <w:r w:rsidRPr="00E804C9">
        <w:tab/>
        <w:t>bitRateMultiplier-r16</w:t>
      </w:r>
      <w:r w:rsidRPr="00E804C9">
        <w:tab/>
      </w:r>
      <w:r w:rsidRPr="00E804C9">
        <w:tab/>
        <w:t>ENUMERATED {x40, x70, x100, x200}</w:t>
      </w:r>
      <w:r w:rsidRPr="00E804C9">
        <w:tab/>
        <w:t>OPTIONAL</w:t>
      </w:r>
      <w:r w:rsidRPr="00E804C9">
        <w:tab/>
        <w:t>-- Need OR</w:t>
      </w:r>
    </w:p>
    <w:p w14:paraId="5EDA43AE" w14:textId="652EADB7" w:rsidR="00786B2E" w:rsidRPr="00E804C9" w:rsidRDefault="00E92AAF" w:rsidP="00786B2E">
      <w:pPr>
        <w:pStyle w:val="PL"/>
        <w:shd w:val="clear" w:color="auto" w:fill="E6E6E6"/>
      </w:pPr>
      <w:r w:rsidRPr="00E804C9">
        <w:tab/>
        <w:t>]]</w:t>
      </w:r>
      <w:r w:rsidR="00786B2E" w:rsidRPr="00E804C9">
        <w:t>,</w:t>
      </w:r>
    </w:p>
    <w:p w14:paraId="7663610B" w14:textId="77777777" w:rsidR="00786B2E" w:rsidRPr="00E804C9" w:rsidRDefault="00786B2E" w:rsidP="00786B2E">
      <w:pPr>
        <w:pStyle w:val="PL"/>
        <w:shd w:val="clear" w:color="auto" w:fill="E6E6E6"/>
      </w:pPr>
      <w:r w:rsidRPr="00E804C9">
        <w:tab/>
        <w:t>[[</w:t>
      </w:r>
    </w:p>
    <w:p w14:paraId="5D8EE658" w14:textId="62348FEA" w:rsidR="00786B2E" w:rsidRPr="00E804C9" w:rsidRDefault="00786B2E" w:rsidP="00786B2E">
      <w:pPr>
        <w:pStyle w:val="PL"/>
        <w:shd w:val="clear" w:color="auto" w:fill="E6E6E6"/>
      </w:pPr>
      <w:r w:rsidRPr="00E804C9">
        <w:tab/>
      </w:r>
      <w:r w:rsidRPr="00E804C9">
        <w:tab/>
        <w:t>allowedHARQ-</w:t>
      </w:r>
      <w:r w:rsidR="008962FC" w:rsidRPr="00E804C9">
        <w:t>M</w:t>
      </w:r>
      <w:r w:rsidRPr="00E804C9">
        <w:t>ode-r18</w:t>
      </w:r>
      <w:r w:rsidRPr="00E804C9">
        <w:tab/>
      </w:r>
      <w:r w:rsidRPr="00E804C9">
        <w:tab/>
        <w:t>ENUMERATED {harqModeA, harqModeB}</w:t>
      </w:r>
      <w:r w:rsidRPr="00E804C9">
        <w:tab/>
        <w:t>OPTIONAL</w:t>
      </w:r>
      <w:r w:rsidRPr="00E804C9">
        <w:tab/>
        <w:t>-- Need OR</w:t>
      </w:r>
    </w:p>
    <w:p w14:paraId="3D618909" w14:textId="4E27A7D8" w:rsidR="009722D5" w:rsidRPr="00E804C9" w:rsidRDefault="00786B2E" w:rsidP="00786B2E">
      <w:pPr>
        <w:pStyle w:val="PL"/>
        <w:shd w:val="clear" w:color="auto" w:fill="E6E6E6"/>
      </w:pPr>
      <w:r w:rsidRPr="00E804C9">
        <w:tab/>
        <w:t>]]</w:t>
      </w:r>
    </w:p>
    <w:p w14:paraId="61D2E8D2" w14:textId="77777777" w:rsidR="009722D5" w:rsidRPr="00E804C9" w:rsidRDefault="009722D5" w:rsidP="009722D5">
      <w:pPr>
        <w:pStyle w:val="PL"/>
        <w:shd w:val="clear" w:color="auto" w:fill="E6E6E6"/>
      </w:pPr>
      <w:r w:rsidRPr="00E804C9">
        <w:t>}</w:t>
      </w:r>
    </w:p>
    <w:p w14:paraId="733AB639" w14:textId="77777777" w:rsidR="009722D5" w:rsidRPr="00E804C9" w:rsidRDefault="009722D5" w:rsidP="009722D5">
      <w:pPr>
        <w:pStyle w:val="PL"/>
        <w:shd w:val="clear" w:color="auto" w:fill="E6E6E6"/>
      </w:pPr>
    </w:p>
    <w:p w14:paraId="2E6DA52A" w14:textId="77777777" w:rsidR="009722D5" w:rsidRPr="00E804C9" w:rsidRDefault="009722D5" w:rsidP="009722D5">
      <w:pPr>
        <w:pStyle w:val="PL"/>
        <w:shd w:val="clear" w:color="auto" w:fill="E6E6E6"/>
      </w:pPr>
      <w:r w:rsidRPr="00E804C9">
        <w:t>-- ASN1STOP</w:t>
      </w:r>
    </w:p>
    <w:p w14:paraId="3F660ADC"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57B14FE7" w14:textId="77777777" w:rsidTr="009B42D8">
        <w:trPr>
          <w:cantSplit/>
        </w:trPr>
        <w:tc>
          <w:tcPr>
            <w:tcW w:w="9639" w:type="dxa"/>
          </w:tcPr>
          <w:p w14:paraId="48BB6227" w14:textId="77777777" w:rsidR="009722D5" w:rsidRPr="00E804C9" w:rsidRDefault="009722D5" w:rsidP="005411BB">
            <w:pPr>
              <w:pStyle w:val="TAH"/>
              <w:rPr>
                <w:lang w:eastAsia="en-GB"/>
              </w:rPr>
            </w:pPr>
            <w:r w:rsidRPr="00E804C9">
              <w:rPr>
                <w:i/>
                <w:noProof/>
                <w:lang w:eastAsia="en-GB"/>
              </w:rPr>
              <w:lastRenderedPageBreak/>
              <w:t>LogicalChannelConfig</w:t>
            </w:r>
            <w:r w:rsidRPr="00E804C9">
              <w:rPr>
                <w:iCs/>
                <w:noProof/>
                <w:lang w:eastAsia="en-GB"/>
              </w:rPr>
              <w:t xml:space="preserve"> field descriptions</w:t>
            </w:r>
          </w:p>
        </w:tc>
      </w:tr>
      <w:tr w:rsidR="00E804C9" w:rsidRPr="00E804C9" w14:paraId="33F684F8" w14:textId="77777777" w:rsidTr="009B42D8">
        <w:trPr>
          <w:cantSplit/>
        </w:trPr>
        <w:tc>
          <w:tcPr>
            <w:tcW w:w="9639" w:type="dxa"/>
          </w:tcPr>
          <w:p w14:paraId="049C5CD8" w14:textId="1581FB5F" w:rsidR="00786B2E" w:rsidRPr="00E804C9" w:rsidRDefault="00786B2E" w:rsidP="009B42D8">
            <w:pPr>
              <w:pStyle w:val="TAL"/>
              <w:rPr>
                <w:b/>
                <w:bCs/>
                <w:i/>
                <w:iCs/>
                <w:noProof/>
                <w:lang w:eastAsia="en-GB"/>
              </w:rPr>
            </w:pPr>
            <w:r w:rsidRPr="00E804C9">
              <w:rPr>
                <w:b/>
                <w:bCs/>
                <w:i/>
                <w:iCs/>
                <w:noProof/>
                <w:lang w:eastAsia="en-GB"/>
              </w:rPr>
              <w:t>allowedHARQ-</w:t>
            </w:r>
            <w:r w:rsidR="008962FC" w:rsidRPr="00E804C9">
              <w:rPr>
                <w:b/>
                <w:bCs/>
                <w:i/>
                <w:iCs/>
                <w:noProof/>
                <w:lang w:eastAsia="en-GB"/>
              </w:rPr>
              <w:t>M</w:t>
            </w:r>
            <w:r w:rsidRPr="00E804C9">
              <w:rPr>
                <w:b/>
                <w:bCs/>
                <w:i/>
                <w:iCs/>
                <w:noProof/>
                <w:lang w:eastAsia="en-GB"/>
              </w:rPr>
              <w:t>ode</w:t>
            </w:r>
          </w:p>
          <w:p w14:paraId="28BE9F6B" w14:textId="7DA28EA6" w:rsidR="00786B2E" w:rsidRPr="00E804C9" w:rsidRDefault="00786B2E" w:rsidP="009B42D8">
            <w:pPr>
              <w:pStyle w:val="TAL"/>
              <w:rPr>
                <w:noProof/>
                <w:lang w:eastAsia="en-GB"/>
              </w:rPr>
            </w:pPr>
            <w:r w:rsidRPr="00E804C9">
              <w:rPr>
                <w:bCs/>
                <w:iCs/>
                <w:noProof/>
                <w:lang w:eastAsia="en-GB"/>
              </w:rPr>
              <w:t>Indicates the allowed HARQ mode of a HARQ process mapped to this logical channel. If the parameter is absent, there is no restriction for HARQ mode for the mapping. This field applies to SRB1, SRB2 and DRBs.</w:t>
            </w:r>
          </w:p>
        </w:tc>
      </w:tr>
      <w:tr w:rsidR="00E804C9" w:rsidRPr="00E804C9" w14:paraId="792B922E" w14:textId="77777777" w:rsidTr="009B42D8">
        <w:trPr>
          <w:cantSplit/>
        </w:trPr>
        <w:tc>
          <w:tcPr>
            <w:tcW w:w="9639" w:type="dxa"/>
          </w:tcPr>
          <w:p w14:paraId="485333AC" w14:textId="77777777" w:rsidR="006B4A90" w:rsidRPr="00E804C9" w:rsidRDefault="006B4A90" w:rsidP="005C0C4F">
            <w:pPr>
              <w:pStyle w:val="TAL"/>
              <w:rPr>
                <w:b/>
                <w:i/>
              </w:rPr>
            </w:pPr>
            <w:r w:rsidRPr="00E804C9">
              <w:rPr>
                <w:b/>
                <w:i/>
              </w:rPr>
              <w:t>allowedTTI-Lengths</w:t>
            </w:r>
          </w:p>
          <w:p w14:paraId="3AF236C2" w14:textId="77777777" w:rsidR="006B4A90" w:rsidRPr="00E804C9" w:rsidRDefault="006B4A90" w:rsidP="005C0C4F">
            <w:pPr>
              <w:pStyle w:val="TAL"/>
              <w:rPr>
                <w:noProof/>
                <w:lang w:eastAsia="en-GB"/>
              </w:rPr>
            </w:pPr>
            <w:r w:rsidRPr="00E804C9">
              <w:rPr>
                <w:lang w:eastAsia="zh-CN"/>
              </w:rPr>
              <w:t>Indicates the allowed TTI lengths for the logical channel.</w:t>
            </w:r>
            <w:r w:rsidRPr="00E804C9">
              <w:t xml:space="preserve"> If not configured, the UE is allowed to transmit the logical channel using any TTI length</w:t>
            </w:r>
            <w:r w:rsidRPr="00E804C9">
              <w:rPr>
                <w:noProof/>
                <w:lang w:eastAsia="en-GB"/>
              </w:rPr>
              <w:t>.</w:t>
            </w:r>
          </w:p>
        </w:tc>
      </w:tr>
      <w:tr w:rsidR="00E804C9" w:rsidRPr="00E804C9" w14:paraId="5F28FC57" w14:textId="77777777" w:rsidTr="009B42D8">
        <w:trPr>
          <w:cantSplit/>
        </w:trPr>
        <w:tc>
          <w:tcPr>
            <w:tcW w:w="9639" w:type="dxa"/>
          </w:tcPr>
          <w:p w14:paraId="1793E985" w14:textId="77777777" w:rsidR="00E92AAF" w:rsidRPr="00E804C9" w:rsidRDefault="00E92AAF" w:rsidP="003C0A8B">
            <w:pPr>
              <w:pStyle w:val="TAL"/>
              <w:rPr>
                <w:b/>
                <w:i/>
                <w:noProof/>
                <w:lang w:eastAsia="en-GB"/>
              </w:rPr>
            </w:pPr>
            <w:r w:rsidRPr="00E804C9">
              <w:rPr>
                <w:b/>
                <w:i/>
                <w:noProof/>
                <w:lang w:eastAsia="en-GB"/>
              </w:rPr>
              <w:t>bitRateMultiplier</w:t>
            </w:r>
          </w:p>
          <w:p w14:paraId="20726211" w14:textId="77777777" w:rsidR="00E92AAF" w:rsidRPr="00E804C9" w:rsidRDefault="00E92AAF" w:rsidP="003C0A8B">
            <w:pPr>
              <w:pStyle w:val="TAL"/>
              <w:rPr>
                <w:b/>
                <w:i/>
              </w:rPr>
            </w:pPr>
            <w:r w:rsidRPr="00E804C9">
              <w:rPr>
                <w:bCs/>
                <w:iCs/>
                <w:noProof/>
                <w:lang w:eastAsia="en-GB"/>
              </w:rPr>
              <w:t xml:space="preserve">Bit rate multiplier for recommended bit rate MAC CE as specified in TS 36.321 [6]. Value </w:t>
            </w:r>
            <w:r w:rsidRPr="00E804C9">
              <w:rPr>
                <w:bCs/>
                <w:i/>
                <w:noProof/>
                <w:lang w:eastAsia="en-GB"/>
              </w:rPr>
              <w:t>x40</w:t>
            </w:r>
            <w:r w:rsidRPr="00E804C9">
              <w:rPr>
                <w:bCs/>
                <w:iCs/>
                <w:noProof/>
                <w:lang w:eastAsia="en-GB"/>
              </w:rPr>
              <w:t xml:space="preserve"> indicates bit rate multiplier 40, value </w:t>
            </w:r>
            <w:r w:rsidRPr="00E804C9">
              <w:rPr>
                <w:bCs/>
                <w:i/>
                <w:noProof/>
                <w:lang w:eastAsia="en-GB"/>
              </w:rPr>
              <w:t>x</w:t>
            </w:r>
            <w:r w:rsidR="00D415EF" w:rsidRPr="00E804C9">
              <w:rPr>
                <w:bCs/>
                <w:i/>
                <w:noProof/>
                <w:lang w:eastAsia="en-GB"/>
              </w:rPr>
              <w:t>7</w:t>
            </w:r>
            <w:r w:rsidRPr="00E804C9">
              <w:rPr>
                <w:bCs/>
                <w:i/>
                <w:noProof/>
                <w:lang w:eastAsia="en-GB"/>
              </w:rPr>
              <w:t>0</w:t>
            </w:r>
            <w:r w:rsidRPr="00E804C9">
              <w:rPr>
                <w:bCs/>
                <w:iCs/>
                <w:noProof/>
                <w:lang w:eastAsia="en-GB"/>
              </w:rPr>
              <w:t xml:space="preserve"> indicates bit rate multiplier </w:t>
            </w:r>
            <w:r w:rsidR="00D415EF" w:rsidRPr="00E804C9">
              <w:rPr>
                <w:bCs/>
                <w:iCs/>
                <w:noProof/>
                <w:lang w:eastAsia="en-GB"/>
              </w:rPr>
              <w:t>7</w:t>
            </w:r>
            <w:r w:rsidRPr="00E804C9">
              <w:rPr>
                <w:bCs/>
                <w:iCs/>
                <w:noProof/>
                <w:lang w:eastAsia="en-GB"/>
              </w:rPr>
              <w:t>0 and so on.</w:t>
            </w:r>
          </w:p>
        </w:tc>
      </w:tr>
      <w:tr w:rsidR="00E804C9" w:rsidRPr="00E804C9" w14:paraId="4BAE01BE" w14:textId="77777777" w:rsidTr="009B42D8">
        <w:trPr>
          <w:cantSplit/>
        </w:trPr>
        <w:tc>
          <w:tcPr>
            <w:tcW w:w="9639" w:type="dxa"/>
          </w:tcPr>
          <w:p w14:paraId="42659176" w14:textId="77777777" w:rsidR="009722D5" w:rsidRPr="00E804C9" w:rsidRDefault="009722D5" w:rsidP="005411BB">
            <w:pPr>
              <w:pStyle w:val="TAL"/>
              <w:rPr>
                <w:b/>
                <w:i/>
                <w:noProof/>
                <w:lang w:eastAsia="en-GB"/>
              </w:rPr>
            </w:pPr>
            <w:r w:rsidRPr="00E804C9">
              <w:rPr>
                <w:b/>
                <w:i/>
                <w:noProof/>
                <w:lang w:eastAsia="en-GB"/>
              </w:rPr>
              <w:t>bitRateQueryProhibitTimer</w:t>
            </w:r>
          </w:p>
          <w:p w14:paraId="4D8A3F5F" w14:textId="77777777" w:rsidR="009722D5" w:rsidRPr="00E804C9" w:rsidRDefault="009722D5" w:rsidP="005411BB">
            <w:pPr>
              <w:pStyle w:val="TAL"/>
              <w:rPr>
                <w:noProof/>
                <w:lang w:eastAsia="en-GB"/>
              </w:rPr>
            </w:pPr>
            <w:r w:rsidRPr="00E804C9">
              <w:rPr>
                <w:iCs/>
                <w:lang w:eastAsia="en-GB"/>
              </w:rPr>
              <w:t>The timer is used for bit rate recommendation query in TS 36.321 [6</w:t>
            </w:r>
            <w:r w:rsidR="006778B5" w:rsidRPr="00E804C9">
              <w:rPr>
                <w:iCs/>
                <w:lang w:eastAsia="en-GB"/>
              </w:rPr>
              <w:t>]</w:t>
            </w:r>
            <w:r w:rsidRPr="00E804C9">
              <w:rPr>
                <w:iCs/>
                <w:lang w:eastAsia="zh-CN"/>
              </w:rPr>
              <w:t xml:space="preserve">, </w:t>
            </w:r>
            <w:r w:rsidR="006778B5" w:rsidRPr="00E804C9">
              <w:rPr>
                <w:iCs/>
                <w:lang w:eastAsia="zh-CN"/>
              </w:rPr>
              <w:t xml:space="preserve">clause </w:t>
            </w:r>
            <w:r w:rsidRPr="00E804C9">
              <w:rPr>
                <w:iCs/>
                <w:lang w:eastAsia="zh-CN"/>
              </w:rPr>
              <w:t>5.</w:t>
            </w:r>
            <w:r w:rsidR="00C27E9A" w:rsidRPr="00E804C9">
              <w:rPr>
                <w:iCs/>
                <w:lang w:eastAsia="zh-CN"/>
              </w:rPr>
              <w:t>18</w:t>
            </w:r>
            <w:r w:rsidRPr="00E804C9">
              <w:rPr>
                <w:iCs/>
                <w:lang w:eastAsia="en-GB"/>
              </w:rPr>
              <w:t xml:space="preserve">, in seconds. Value s0 means 0s, s0dot4 means 0.4s and so on. </w:t>
            </w:r>
          </w:p>
        </w:tc>
      </w:tr>
      <w:tr w:rsidR="00E804C9" w:rsidRPr="00E804C9" w14:paraId="69F28124" w14:textId="77777777" w:rsidTr="009B42D8">
        <w:trPr>
          <w:cantSplit/>
        </w:trPr>
        <w:tc>
          <w:tcPr>
            <w:tcW w:w="9639" w:type="dxa"/>
          </w:tcPr>
          <w:p w14:paraId="6D85B4E1" w14:textId="77777777" w:rsidR="009722D5" w:rsidRPr="00E804C9" w:rsidRDefault="009722D5" w:rsidP="005411BB">
            <w:pPr>
              <w:pStyle w:val="TAL"/>
              <w:rPr>
                <w:b/>
                <w:i/>
                <w:noProof/>
                <w:lang w:eastAsia="en-GB"/>
              </w:rPr>
            </w:pPr>
            <w:r w:rsidRPr="00E804C9">
              <w:rPr>
                <w:b/>
                <w:i/>
                <w:noProof/>
                <w:lang w:eastAsia="en-GB"/>
              </w:rPr>
              <w:t>bucketSizeDuration</w:t>
            </w:r>
          </w:p>
          <w:p w14:paraId="3D791A4B" w14:textId="77777777" w:rsidR="009722D5" w:rsidRPr="00E804C9" w:rsidRDefault="009722D5" w:rsidP="005411BB">
            <w:pPr>
              <w:pStyle w:val="TAL"/>
              <w:rPr>
                <w:b/>
                <w:i/>
                <w:noProof/>
                <w:lang w:eastAsia="en-GB"/>
              </w:rPr>
            </w:pPr>
            <w:r w:rsidRPr="00E804C9">
              <w:rPr>
                <w:noProof/>
                <w:lang w:eastAsia="en-GB"/>
              </w:rPr>
              <w:t>Bucket Size Duration</w:t>
            </w:r>
            <w:r w:rsidRPr="00E804C9">
              <w:rPr>
                <w:iCs/>
                <w:lang w:eastAsia="en-GB"/>
              </w:rPr>
              <w:t xml:space="preserve"> for logical channel prioritization in TS </w:t>
            </w:r>
            <w:r w:rsidRPr="00E804C9">
              <w:rPr>
                <w:lang w:eastAsia="en-GB"/>
              </w:rPr>
              <w:t>36.321 [6]. Value in milliseconds. Value ms50 corresponds to 50 ms, ms100 corresponds to 100 ms and so on.</w:t>
            </w:r>
          </w:p>
        </w:tc>
      </w:tr>
      <w:tr w:rsidR="00E804C9" w:rsidRPr="00E804C9" w14:paraId="0A8BE38A" w14:textId="77777777" w:rsidTr="009B42D8">
        <w:trPr>
          <w:cantSplit/>
        </w:trPr>
        <w:tc>
          <w:tcPr>
            <w:tcW w:w="9639" w:type="dxa"/>
          </w:tcPr>
          <w:p w14:paraId="17513060" w14:textId="77777777" w:rsidR="00544DBE" w:rsidRPr="00E804C9" w:rsidRDefault="00544DBE" w:rsidP="00544DBE">
            <w:pPr>
              <w:pStyle w:val="TAL"/>
              <w:rPr>
                <w:b/>
                <w:i/>
                <w:noProof/>
                <w:lang w:eastAsia="en-GB"/>
              </w:rPr>
            </w:pPr>
            <w:r w:rsidRPr="00E804C9">
              <w:rPr>
                <w:b/>
                <w:i/>
                <w:noProof/>
                <w:lang w:eastAsia="en-GB"/>
              </w:rPr>
              <w:t>channelAccessPriority</w:t>
            </w:r>
          </w:p>
          <w:p w14:paraId="20B994BD" w14:textId="77777777" w:rsidR="00544DBE" w:rsidRPr="00E804C9" w:rsidRDefault="00544DBE" w:rsidP="00544DBE">
            <w:pPr>
              <w:pStyle w:val="TAL"/>
              <w:rPr>
                <w:noProof/>
                <w:lang w:eastAsia="en-GB"/>
              </w:rPr>
            </w:pPr>
            <w:r w:rsidRPr="00E804C9">
              <w:rPr>
                <w:noProof/>
                <w:lang w:eastAsia="en-GB"/>
              </w:rPr>
              <w:t xml:space="preserve">Indicates the channel access priority class for the logical channel. UE shall select the lowest channel access priority class (i.e. highest signalled value) of the logical channel with MAC SDU multiplexed into the MAC PDU. MAC CEs except padding BSR apply the highest channel access priority class (i.e. lowest signalled value) </w:t>
            </w:r>
            <w:r w:rsidRPr="00E804C9">
              <w:t xml:space="preserve">, </w:t>
            </w:r>
            <w:r w:rsidRPr="00E804C9">
              <w:rPr>
                <w:rFonts w:cs="Arial"/>
                <w:szCs w:val="18"/>
              </w:rPr>
              <w:t>as defined in TS 36.300 [9]</w:t>
            </w:r>
            <w:r w:rsidRPr="00E804C9">
              <w:rPr>
                <w:noProof/>
                <w:lang w:eastAsia="en-GB"/>
              </w:rPr>
              <w:t xml:space="preserve">. </w:t>
            </w:r>
          </w:p>
        </w:tc>
      </w:tr>
      <w:tr w:rsidR="00E804C9" w:rsidRPr="00E804C9" w14:paraId="5DBABB05" w14:textId="77777777" w:rsidTr="009B42D8">
        <w:trPr>
          <w:cantSplit/>
        </w:trPr>
        <w:tc>
          <w:tcPr>
            <w:tcW w:w="9639" w:type="dxa"/>
          </w:tcPr>
          <w:p w14:paraId="33A4E68C" w14:textId="77777777" w:rsidR="009722D5" w:rsidRPr="00E804C9" w:rsidRDefault="009722D5" w:rsidP="005411BB">
            <w:pPr>
              <w:pStyle w:val="TAL"/>
              <w:rPr>
                <w:b/>
                <w:i/>
                <w:lang w:eastAsia="zh-CN"/>
              </w:rPr>
            </w:pPr>
            <w:r w:rsidRPr="00E804C9">
              <w:rPr>
                <w:b/>
                <w:i/>
                <w:lang w:eastAsia="en-GB"/>
              </w:rPr>
              <w:t>laa</w:t>
            </w:r>
            <w:r w:rsidRPr="00E804C9">
              <w:rPr>
                <w:b/>
                <w:i/>
                <w:lang w:eastAsia="zh-CN"/>
              </w:rPr>
              <w:t>-</w:t>
            </w:r>
            <w:r w:rsidR="00D611A1" w:rsidRPr="00E804C9">
              <w:rPr>
                <w:b/>
                <w:i/>
                <w:lang w:eastAsia="zh-CN"/>
              </w:rPr>
              <w:t>UL-</w:t>
            </w:r>
            <w:r w:rsidRPr="00E804C9">
              <w:rPr>
                <w:b/>
                <w:i/>
                <w:lang w:eastAsia="zh-CN"/>
              </w:rPr>
              <w:t>Allowed</w:t>
            </w:r>
          </w:p>
          <w:p w14:paraId="582D524A" w14:textId="77777777" w:rsidR="009722D5" w:rsidRPr="00E804C9" w:rsidRDefault="009722D5" w:rsidP="005411BB">
            <w:pPr>
              <w:pStyle w:val="TAL"/>
              <w:rPr>
                <w:b/>
                <w:i/>
                <w:noProof/>
                <w:lang w:eastAsia="en-GB"/>
              </w:rPr>
            </w:pPr>
            <w:r w:rsidRPr="00E804C9">
              <w:rPr>
                <w:lang w:eastAsia="en-GB"/>
              </w:rPr>
              <w:t xml:space="preserve">Indicates whether </w:t>
            </w:r>
            <w:r w:rsidRPr="00E804C9">
              <w:rPr>
                <w:lang w:eastAsia="zh-CN"/>
              </w:rPr>
              <w:t xml:space="preserve">the data of </w:t>
            </w:r>
            <w:r w:rsidRPr="00E804C9">
              <w:rPr>
                <w:lang w:eastAsia="en-GB"/>
              </w:rPr>
              <w:t xml:space="preserve">a </w:t>
            </w:r>
            <w:r w:rsidRPr="00E804C9">
              <w:rPr>
                <w:lang w:eastAsia="zh-CN"/>
              </w:rPr>
              <w:t>logical channel</w:t>
            </w:r>
            <w:r w:rsidRPr="00E804C9">
              <w:rPr>
                <w:lang w:eastAsia="en-GB"/>
              </w:rPr>
              <w:t xml:space="preserve"> is </w:t>
            </w:r>
            <w:r w:rsidRPr="00E804C9">
              <w:rPr>
                <w:lang w:eastAsia="zh-CN"/>
              </w:rPr>
              <w:t>allowed</w:t>
            </w:r>
            <w:r w:rsidRPr="00E804C9">
              <w:rPr>
                <w:lang w:eastAsia="en-GB"/>
              </w:rPr>
              <w:t xml:space="preserve"> </w:t>
            </w:r>
            <w:r w:rsidRPr="00E804C9">
              <w:rPr>
                <w:lang w:eastAsia="zh-CN"/>
              </w:rPr>
              <w:t>to be transmitted via UL of LAA SCells</w:t>
            </w:r>
            <w:r w:rsidRPr="00E804C9">
              <w:rPr>
                <w:lang w:eastAsia="en-GB"/>
              </w:rPr>
              <w:t xml:space="preserve">. </w:t>
            </w:r>
            <w:r w:rsidRPr="00E804C9">
              <w:rPr>
                <w:rFonts w:cs="Arial"/>
                <w:szCs w:val="18"/>
              </w:rPr>
              <w:t xml:space="preserve">Value </w:t>
            </w:r>
            <w:r w:rsidRPr="00E804C9">
              <w:rPr>
                <w:rFonts w:cs="Arial"/>
                <w:i/>
                <w:szCs w:val="18"/>
              </w:rPr>
              <w:t>TRUE</w:t>
            </w:r>
            <w:r w:rsidRPr="00E804C9">
              <w:rPr>
                <w:rFonts w:cs="Arial"/>
                <w:szCs w:val="18"/>
              </w:rPr>
              <w:t xml:space="preserve"> indicates that the logical channel is allowed to be sent via UL of</w:t>
            </w:r>
            <w:r w:rsidRPr="00E804C9">
              <w:rPr>
                <w:rFonts w:cs="Arial"/>
                <w:szCs w:val="18"/>
                <w:lang w:eastAsia="zh-CN"/>
              </w:rPr>
              <w:t xml:space="preserve"> </w:t>
            </w:r>
            <w:r w:rsidRPr="00E804C9">
              <w:rPr>
                <w:rFonts w:cs="Arial"/>
                <w:szCs w:val="18"/>
              </w:rPr>
              <w:t>LAA SCell</w:t>
            </w:r>
            <w:r w:rsidRPr="00E804C9">
              <w:rPr>
                <w:rFonts w:cs="Arial"/>
                <w:szCs w:val="18"/>
                <w:lang w:eastAsia="zh-CN"/>
              </w:rPr>
              <w:t>s</w:t>
            </w:r>
            <w:r w:rsidRPr="00E804C9">
              <w:rPr>
                <w:rFonts w:cs="Arial"/>
                <w:szCs w:val="18"/>
              </w:rPr>
              <w:t xml:space="preserve">. Value </w:t>
            </w:r>
            <w:r w:rsidRPr="00E804C9">
              <w:rPr>
                <w:rFonts w:cs="Arial"/>
                <w:i/>
                <w:szCs w:val="18"/>
              </w:rPr>
              <w:t>FALSE</w:t>
            </w:r>
            <w:r w:rsidRPr="00E804C9">
              <w:rPr>
                <w:rFonts w:cs="Arial"/>
                <w:szCs w:val="18"/>
              </w:rPr>
              <w:t xml:space="preserve"> indicates that the logical channel is not allowed to be sent via UL of LAA SCell</w:t>
            </w:r>
            <w:r w:rsidRPr="00E804C9">
              <w:rPr>
                <w:rFonts w:cs="Arial"/>
                <w:szCs w:val="18"/>
                <w:lang w:eastAsia="zh-CN"/>
              </w:rPr>
              <w:t>s</w:t>
            </w:r>
            <w:r w:rsidRPr="00E804C9">
              <w:rPr>
                <w:rFonts w:cs="Arial"/>
                <w:szCs w:val="18"/>
              </w:rPr>
              <w:t>.</w:t>
            </w:r>
          </w:p>
        </w:tc>
      </w:tr>
      <w:tr w:rsidR="00E804C9" w:rsidRPr="00E804C9" w14:paraId="2C5FAA07" w14:textId="77777777" w:rsidTr="009B42D8">
        <w:trPr>
          <w:cantSplit/>
        </w:trPr>
        <w:tc>
          <w:tcPr>
            <w:tcW w:w="9639" w:type="dxa"/>
          </w:tcPr>
          <w:p w14:paraId="5FA59C5C" w14:textId="77777777" w:rsidR="00155652" w:rsidRPr="00E804C9" w:rsidRDefault="00155652" w:rsidP="00252C55">
            <w:pPr>
              <w:pStyle w:val="TAL"/>
              <w:rPr>
                <w:b/>
                <w:i/>
                <w:lang w:eastAsia="zh-CN"/>
              </w:rPr>
            </w:pPr>
            <w:r w:rsidRPr="00E804C9">
              <w:rPr>
                <w:b/>
                <w:i/>
                <w:lang w:eastAsia="en-GB"/>
              </w:rPr>
              <w:t>lch</w:t>
            </w:r>
            <w:r w:rsidRPr="00E804C9">
              <w:rPr>
                <w:b/>
                <w:i/>
                <w:lang w:eastAsia="zh-CN"/>
              </w:rPr>
              <w:t>-CellRestriction</w:t>
            </w:r>
          </w:p>
          <w:p w14:paraId="6F6C64B0" w14:textId="77777777" w:rsidR="00155652" w:rsidRPr="00E804C9" w:rsidRDefault="00155652" w:rsidP="00252C55">
            <w:pPr>
              <w:pStyle w:val="TAL"/>
              <w:rPr>
                <w:b/>
                <w:i/>
                <w:lang w:eastAsia="en-GB"/>
              </w:rPr>
            </w:pPr>
            <w:r w:rsidRPr="00E804C9">
              <w:rPr>
                <w:lang w:eastAsia="en-GB"/>
              </w:rPr>
              <w:t xml:space="preserve">Indicates cells which are restricted for the logical channel, The bit is set to 1 if the cell is restricted and to 0 if the cell is not restricted, for each cell. The least significant bit corresponds to the serving cell with index 0, the next bit corresponds to the serving cell with index 1, and so on. If the cell is restricted for the logical channel, then data for the logical channel is not allowed to be sent using that cell. If the field is not included, no cells are restricted. See also </w:t>
            </w:r>
            <w:r w:rsidRPr="00E804C9">
              <w:rPr>
                <w:iCs/>
                <w:lang w:eastAsia="en-GB"/>
              </w:rPr>
              <w:t>TS 36.321 [6]</w:t>
            </w:r>
            <w:r w:rsidRPr="00E804C9">
              <w:rPr>
                <w:iCs/>
                <w:lang w:eastAsia="zh-CN"/>
              </w:rPr>
              <w:t xml:space="preserve">, </w:t>
            </w:r>
            <w:r w:rsidR="00746471" w:rsidRPr="00E804C9">
              <w:rPr>
                <w:iCs/>
                <w:lang w:eastAsia="zh-CN"/>
              </w:rPr>
              <w:t>clause</w:t>
            </w:r>
            <w:r w:rsidRPr="00E804C9">
              <w:rPr>
                <w:iCs/>
                <w:lang w:eastAsia="zh-CN"/>
              </w:rPr>
              <w:t xml:space="preserve"> 5.4.3.1</w:t>
            </w:r>
            <w:r w:rsidRPr="00E804C9">
              <w:rPr>
                <w:iCs/>
                <w:lang w:eastAsia="en-GB"/>
              </w:rPr>
              <w:t xml:space="preserve">. </w:t>
            </w:r>
            <w:r w:rsidRPr="00E804C9">
              <w:rPr>
                <w:lang w:eastAsia="en-GB"/>
              </w:rPr>
              <w:t>The restriction is only active when PDCP duplication using CA is activated.</w:t>
            </w:r>
          </w:p>
        </w:tc>
      </w:tr>
      <w:tr w:rsidR="00E804C9" w:rsidRPr="00E804C9" w14:paraId="65359514" w14:textId="77777777" w:rsidTr="009B42D8">
        <w:trPr>
          <w:cantSplit/>
        </w:trPr>
        <w:tc>
          <w:tcPr>
            <w:tcW w:w="9639" w:type="dxa"/>
          </w:tcPr>
          <w:p w14:paraId="6D0A8C35" w14:textId="77777777" w:rsidR="009722D5" w:rsidRPr="00E804C9" w:rsidRDefault="009722D5" w:rsidP="005411BB">
            <w:pPr>
              <w:pStyle w:val="TAL"/>
              <w:rPr>
                <w:b/>
                <w:i/>
                <w:noProof/>
                <w:lang w:eastAsia="en-GB"/>
              </w:rPr>
            </w:pPr>
            <w:r w:rsidRPr="00E804C9">
              <w:rPr>
                <w:b/>
                <w:i/>
                <w:noProof/>
                <w:lang w:eastAsia="en-GB"/>
              </w:rPr>
              <w:t>logicalChannelGroup</w:t>
            </w:r>
          </w:p>
          <w:p w14:paraId="48B1B9E6" w14:textId="77777777" w:rsidR="009722D5" w:rsidRPr="00E804C9" w:rsidRDefault="009722D5" w:rsidP="005411BB">
            <w:pPr>
              <w:pStyle w:val="TAL"/>
              <w:rPr>
                <w:lang w:eastAsia="en-GB"/>
              </w:rPr>
            </w:pPr>
            <w:r w:rsidRPr="00E804C9">
              <w:rPr>
                <w:lang w:eastAsia="en-GB"/>
              </w:rPr>
              <w:t>Mapping of logical channel to logical channel group for BSR reporting in TS 36.321 [6].</w:t>
            </w:r>
          </w:p>
        </w:tc>
      </w:tr>
      <w:tr w:rsidR="00E804C9" w:rsidRPr="00E804C9" w14:paraId="28E42B51" w14:textId="77777777" w:rsidTr="009B42D8">
        <w:trPr>
          <w:cantSplit/>
        </w:trPr>
        <w:tc>
          <w:tcPr>
            <w:tcW w:w="9639" w:type="dxa"/>
          </w:tcPr>
          <w:p w14:paraId="53A50904" w14:textId="77777777" w:rsidR="009722D5" w:rsidRPr="00E804C9" w:rsidRDefault="009722D5" w:rsidP="005411BB">
            <w:pPr>
              <w:pStyle w:val="TAL"/>
              <w:rPr>
                <w:b/>
                <w:i/>
                <w:noProof/>
                <w:lang w:eastAsia="en-GB"/>
              </w:rPr>
            </w:pPr>
            <w:r w:rsidRPr="00E804C9">
              <w:rPr>
                <w:b/>
                <w:i/>
                <w:noProof/>
                <w:lang w:eastAsia="en-GB"/>
              </w:rPr>
              <w:t>logicalChannelSR-Mask</w:t>
            </w:r>
          </w:p>
          <w:p w14:paraId="7D57B5BE" w14:textId="77777777" w:rsidR="009722D5" w:rsidRPr="00E804C9" w:rsidRDefault="009722D5" w:rsidP="005411BB">
            <w:pPr>
              <w:pStyle w:val="TAL"/>
              <w:rPr>
                <w:b/>
                <w:i/>
                <w:noProof/>
                <w:lang w:eastAsia="en-GB"/>
              </w:rPr>
            </w:pPr>
            <w:r w:rsidRPr="00E804C9">
              <w:rPr>
                <w:lang w:eastAsia="en-GB"/>
              </w:rPr>
              <w:t xml:space="preserve">Controlling SR triggering on a logical channel basis when an uplink grant is configured. See </w:t>
            </w:r>
            <w:r w:rsidRPr="00E804C9">
              <w:rPr>
                <w:iCs/>
                <w:lang w:eastAsia="en-GB"/>
              </w:rPr>
              <w:t xml:space="preserve">TS </w:t>
            </w:r>
            <w:r w:rsidRPr="00E804C9">
              <w:rPr>
                <w:lang w:eastAsia="en-GB"/>
              </w:rPr>
              <w:t>36.321 [6].</w:t>
            </w:r>
          </w:p>
        </w:tc>
      </w:tr>
      <w:tr w:rsidR="00E804C9" w:rsidRPr="00E804C9" w14:paraId="159B5663" w14:textId="77777777" w:rsidTr="009B42D8">
        <w:trPr>
          <w:cantSplit/>
        </w:trPr>
        <w:tc>
          <w:tcPr>
            <w:tcW w:w="9639" w:type="dxa"/>
          </w:tcPr>
          <w:p w14:paraId="545E8E7A" w14:textId="77777777" w:rsidR="009722D5" w:rsidRPr="00E804C9" w:rsidRDefault="009722D5" w:rsidP="005411BB">
            <w:pPr>
              <w:pStyle w:val="TAL"/>
              <w:rPr>
                <w:b/>
                <w:i/>
                <w:noProof/>
                <w:lang w:eastAsia="en-GB"/>
              </w:rPr>
            </w:pPr>
            <w:r w:rsidRPr="00E804C9">
              <w:rPr>
                <w:b/>
                <w:i/>
                <w:noProof/>
                <w:lang w:eastAsia="en-GB"/>
              </w:rPr>
              <w:t>logicalChannelSR-Prohibit</w:t>
            </w:r>
          </w:p>
          <w:p w14:paraId="4A8CC62C" w14:textId="77777777" w:rsidR="009722D5" w:rsidRPr="00E804C9" w:rsidRDefault="009722D5" w:rsidP="005411BB">
            <w:pPr>
              <w:keepNext/>
              <w:keepLines/>
              <w:spacing w:after="0"/>
              <w:rPr>
                <w:rFonts w:ascii="Arial" w:hAnsi="Arial"/>
                <w:b/>
                <w:i/>
                <w:noProof/>
                <w:sz w:val="18"/>
              </w:rPr>
            </w:pPr>
            <w:r w:rsidRPr="00E804C9">
              <w:rPr>
                <w:rFonts w:ascii="Arial" w:hAnsi="Arial" w:cs="Arial"/>
                <w:sz w:val="18"/>
                <w:szCs w:val="18"/>
              </w:rPr>
              <w:t xml:space="preserve">Value </w:t>
            </w:r>
            <w:r w:rsidRPr="00E804C9">
              <w:rPr>
                <w:rFonts w:ascii="Arial" w:hAnsi="Arial" w:cs="Arial"/>
                <w:i/>
                <w:sz w:val="18"/>
                <w:szCs w:val="18"/>
              </w:rPr>
              <w:t>TRUE</w:t>
            </w:r>
            <w:r w:rsidRPr="00E804C9">
              <w:rPr>
                <w:rFonts w:ascii="Arial" w:hAnsi="Arial" w:cs="Arial"/>
                <w:sz w:val="18"/>
                <w:szCs w:val="18"/>
              </w:rPr>
              <w:t xml:space="preserve"> indicates that the </w:t>
            </w:r>
            <w:r w:rsidRPr="00E804C9">
              <w:rPr>
                <w:rFonts w:ascii="Arial" w:hAnsi="Arial" w:cs="Arial"/>
                <w:i/>
                <w:sz w:val="18"/>
                <w:szCs w:val="18"/>
              </w:rPr>
              <w:t>logicalChannelSR-ProhibitTimer</w:t>
            </w:r>
            <w:r w:rsidRPr="00E804C9">
              <w:rPr>
                <w:rFonts w:ascii="Arial" w:hAnsi="Arial" w:cs="Arial"/>
                <w:sz w:val="18"/>
                <w:szCs w:val="18"/>
              </w:rPr>
              <w:t xml:space="preserve"> is enabled for the logical channel. E-UTRAN only (optionally) configures the field (i.e. indicates value </w:t>
            </w:r>
            <w:r w:rsidRPr="00E804C9">
              <w:rPr>
                <w:rFonts w:ascii="Arial" w:hAnsi="Arial" w:cs="Arial"/>
                <w:i/>
                <w:sz w:val="18"/>
                <w:szCs w:val="18"/>
              </w:rPr>
              <w:t>TRUE</w:t>
            </w:r>
            <w:r w:rsidRPr="00E804C9">
              <w:rPr>
                <w:rFonts w:ascii="Arial" w:hAnsi="Arial" w:cs="Arial"/>
                <w:sz w:val="18"/>
                <w:szCs w:val="18"/>
              </w:rPr>
              <w:t xml:space="preserve">) if </w:t>
            </w:r>
            <w:r w:rsidRPr="00E804C9">
              <w:rPr>
                <w:rFonts w:ascii="Arial" w:hAnsi="Arial" w:cs="Arial"/>
                <w:i/>
                <w:sz w:val="18"/>
                <w:szCs w:val="18"/>
              </w:rPr>
              <w:t>logicalChannelSR-ProhibitTimer</w:t>
            </w:r>
            <w:r w:rsidRPr="00E804C9">
              <w:rPr>
                <w:rFonts w:ascii="Arial" w:hAnsi="Arial" w:cs="Arial"/>
                <w:sz w:val="18"/>
                <w:szCs w:val="18"/>
              </w:rPr>
              <w:t xml:space="preserve"> is configured. See TS 36.321 [6].</w:t>
            </w:r>
          </w:p>
        </w:tc>
      </w:tr>
      <w:tr w:rsidR="00E804C9" w:rsidRPr="00E804C9" w14:paraId="646C792C" w14:textId="77777777" w:rsidTr="009B42D8">
        <w:trPr>
          <w:cantSplit/>
        </w:trPr>
        <w:tc>
          <w:tcPr>
            <w:tcW w:w="9639" w:type="dxa"/>
          </w:tcPr>
          <w:p w14:paraId="034DC3A0" w14:textId="77777777" w:rsidR="006B4A90" w:rsidRPr="00E804C9" w:rsidRDefault="006B4A90" w:rsidP="005C0C4F">
            <w:pPr>
              <w:pStyle w:val="TAL"/>
              <w:rPr>
                <w:b/>
                <w:i/>
                <w:noProof/>
                <w:lang w:eastAsia="en-GB"/>
              </w:rPr>
            </w:pPr>
            <w:r w:rsidRPr="00E804C9">
              <w:rPr>
                <w:b/>
                <w:i/>
                <w:noProof/>
                <w:lang w:eastAsia="en-GB"/>
              </w:rPr>
              <w:t>logicalChannelSR-Restriction</w:t>
            </w:r>
          </w:p>
          <w:p w14:paraId="59567251" w14:textId="77777777" w:rsidR="006B4A90" w:rsidRPr="00E804C9" w:rsidRDefault="006B4A90" w:rsidP="005C0C4F">
            <w:pPr>
              <w:pStyle w:val="TAL"/>
              <w:rPr>
                <w:lang w:eastAsia="en-GB"/>
              </w:rPr>
            </w:pPr>
            <w:r w:rsidRPr="00E804C9">
              <w:rPr>
                <w:lang w:eastAsia="en-GB"/>
              </w:rPr>
              <w:t>Defines the restricted SR configuration for the logical channel. Value spucch indicates that the SR cannot be sent on SPUCCH and value pucch indicates that the SR cannot be sent on PUCCH. If not configured, the UE is allowed to transmit the SR on any SR resource.</w:t>
            </w:r>
          </w:p>
        </w:tc>
      </w:tr>
      <w:tr w:rsidR="00E804C9" w:rsidRPr="00E804C9" w14:paraId="1CB43CD3" w14:textId="77777777" w:rsidTr="009B42D8">
        <w:trPr>
          <w:cantSplit/>
          <w:trHeight w:val="210"/>
        </w:trPr>
        <w:tc>
          <w:tcPr>
            <w:tcW w:w="9639" w:type="dxa"/>
          </w:tcPr>
          <w:p w14:paraId="30718578" w14:textId="77777777" w:rsidR="009722D5" w:rsidRPr="00E804C9" w:rsidRDefault="009722D5" w:rsidP="005411BB">
            <w:pPr>
              <w:pStyle w:val="TAL"/>
              <w:rPr>
                <w:b/>
                <w:i/>
                <w:noProof/>
                <w:lang w:eastAsia="en-GB"/>
              </w:rPr>
            </w:pPr>
            <w:r w:rsidRPr="00E804C9">
              <w:rPr>
                <w:b/>
                <w:i/>
                <w:noProof/>
                <w:lang w:eastAsia="en-GB"/>
              </w:rPr>
              <w:t>prioritisedBitRate</w:t>
            </w:r>
          </w:p>
          <w:p w14:paraId="0E1A296F" w14:textId="77777777" w:rsidR="009722D5" w:rsidRPr="00E804C9" w:rsidRDefault="009722D5" w:rsidP="005411BB">
            <w:pPr>
              <w:pStyle w:val="TAL"/>
              <w:rPr>
                <w:b/>
                <w:i/>
                <w:noProof/>
                <w:lang w:eastAsia="en-GB"/>
              </w:rPr>
            </w:pPr>
            <w:r w:rsidRPr="00E804C9">
              <w:rPr>
                <w:noProof/>
                <w:lang w:eastAsia="en-GB"/>
              </w:rPr>
              <w:t>Prioritized Bit Rate</w:t>
            </w:r>
            <w:r w:rsidRPr="00E804C9">
              <w:rPr>
                <w:iCs/>
                <w:lang w:eastAsia="en-GB"/>
              </w:rPr>
              <w:t xml:space="preserve"> for logical channel prioritization in TS </w:t>
            </w:r>
            <w:r w:rsidRPr="00E804C9">
              <w:rPr>
                <w:lang w:eastAsia="en-GB"/>
              </w:rPr>
              <w:t>36.321 [6]. Value in kilobytes/second. Value kBps0 corresponds to 0 kB/second, kBps8 corresponds to 8 kB/second, kBps16 corresponds to 16 kB/second and so on. Infinity is the only applicable value for SRB1 and SRB2</w:t>
            </w:r>
          </w:p>
        </w:tc>
      </w:tr>
      <w:tr w:rsidR="00E804C9" w:rsidRPr="00E804C9" w14:paraId="1FA5FF15" w14:textId="77777777" w:rsidTr="009B42D8">
        <w:trPr>
          <w:cantSplit/>
        </w:trPr>
        <w:tc>
          <w:tcPr>
            <w:tcW w:w="9639" w:type="dxa"/>
          </w:tcPr>
          <w:p w14:paraId="498E38A7" w14:textId="77777777" w:rsidR="009722D5" w:rsidRPr="00E804C9" w:rsidRDefault="009722D5" w:rsidP="005411BB">
            <w:pPr>
              <w:pStyle w:val="TAL"/>
              <w:rPr>
                <w:b/>
                <w:i/>
                <w:noProof/>
                <w:lang w:eastAsia="en-GB"/>
              </w:rPr>
            </w:pPr>
            <w:r w:rsidRPr="00E804C9">
              <w:rPr>
                <w:b/>
                <w:i/>
                <w:noProof/>
                <w:lang w:eastAsia="en-GB"/>
              </w:rPr>
              <w:t>priority</w:t>
            </w:r>
          </w:p>
          <w:p w14:paraId="70203BE0" w14:textId="77777777" w:rsidR="009722D5" w:rsidRPr="00E804C9" w:rsidRDefault="009722D5" w:rsidP="005411BB">
            <w:pPr>
              <w:pStyle w:val="TAL"/>
              <w:rPr>
                <w:b/>
                <w:i/>
                <w:noProof/>
                <w:lang w:eastAsia="en-GB"/>
              </w:rPr>
            </w:pPr>
            <w:r w:rsidRPr="00E804C9">
              <w:rPr>
                <w:lang w:eastAsia="en-GB"/>
              </w:rPr>
              <w:t>Logical channel priority in TS 36.321 [6]. Value is an integer.</w:t>
            </w:r>
          </w:p>
        </w:tc>
      </w:tr>
      <w:tr w:rsidR="006B4A90" w:rsidRPr="00E804C9" w14:paraId="3B2B0454"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3E378219" w14:textId="77777777" w:rsidR="006B4A90" w:rsidRPr="00E804C9" w:rsidRDefault="006B4A90" w:rsidP="005C0C4F">
            <w:pPr>
              <w:pStyle w:val="TAL"/>
              <w:rPr>
                <w:b/>
                <w:i/>
                <w:noProof/>
                <w:lang w:eastAsia="en-GB"/>
              </w:rPr>
            </w:pPr>
            <w:r w:rsidRPr="00E804C9">
              <w:rPr>
                <w:b/>
                <w:i/>
                <w:noProof/>
                <w:lang w:eastAsia="en-GB"/>
              </w:rPr>
              <w:t>shortTTI, subframeTTI</w:t>
            </w:r>
          </w:p>
          <w:p w14:paraId="7286DF22" w14:textId="77777777" w:rsidR="006B4A90" w:rsidRPr="00E804C9" w:rsidRDefault="006B4A90" w:rsidP="005C0C4F">
            <w:pPr>
              <w:pStyle w:val="TAL"/>
              <w:rPr>
                <w:noProof/>
                <w:lang w:eastAsia="en-GB"/>
              </w:rPr>
            </w:pPr>
            <w:r w:rsidRPr="00E804C9">
              <w:rPr>
                <w:noProof/>
                <w:lang w:eastAsia="en-GB"/>
              </w:rPr>
              <w:t>For short TTIs and subframe TTIs respectively: Value TRUE indicates that the UE is allowed to transmit using this TTI length for the logical channel and the value FALSE indicates that the UE is not allowed to transmit using this TTI length for the logical channel. If not configured for a TTI length, then the UE is allowed to transmit this logical channel using this TTI length.</w:t>
            </w:r>
          </w:p>
        </w:tc>
      </w:tr>
    </w:tbl>
    <w:p w14:paraId="7C51D06C"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4BE37371" w14:textId="77777777" w:rsidTr="005411BB">
        <w:trPr>
          <w:cantSplit/>
          <w:tblHeader/>
        </w:trPr>
        <w:tc>
          <w:tcPr>
            <w:tcW w:w="2268" w:type="dxa"/>
          </w:tcPr>
          <w:p w14:paraId="69B5AB21" w14:textId="77777777" w:rsidR="009722D5" w:rsidRPr="00E804C9" w:rsidRDefault="009722D5" w:rsidP="005411BB">
            <w:pPr>
              <w:pStyle w:val="TAH"/>
              <w:rPr>
                <w:lang w:eastAsia="en-GB"/>
              </w:rPr>
            </w:pPr>
            <w:r w:rsidRPr="00E804C9">
              <w:rPr>
                <w:lang w:eastAsia="en-GB"/>
              </w:rPr>
              <w:t>Conditional presence</w:t>
            </w:r>
          </w:p>
        </w:tc>
        <w:tc>
          <w:tcPr>
            <w:tcW w:w="7371" w:type="dxa"/>
          </w:tcPr>
          <w:p w14:paraId="79730067" w14:textId="77777777" w:rsidR="009722D5" w:rsidRPr="00E804C9" w:rsidRDefault="009722D5" w:rsidP="005411BB">
            <w:pPr>
              <w:pStyle w:val="TAH"/>
              <w:rPr>
                <w:lang w:eastAsia="en-GB"/>
              </w:rPr>
            </w:pPr>
            <w:r w:rsidRPr="00E804C9">
              <w:rPr>
                <w:lang w:eastAsia="en-GB"/>
              </w:rPr>
              <w:t>Explanation</w:t>
            </w:r>
          </w:p>
        </w:tc>
      </w:tr>
      <w:tr w:rsidR="00E804C9" w:rsidRPr="00E804C9" w14:paraId="79A06FFA" w14:textId="77777777" w:rsidTr="005411BB">
        <w:trPr>
          <w:cantSplit/>
        </w:trPr>
        <w:tc>
          <w:tcPr>
            <w:tcW w:w="2268" w:type="dxa"/>
          </w:tcPr>
          <w:p w14:paraId="6FD091FC" w14:textId="77777777" w:rsidR="009722D5" w:rsidRPr="00E804C9" w:rsidRDefault="009722D5" w:rsidP="005411BB">
            <w:pPr>
              <w:pStyle w:val="TAL"/>
              <w:rPr>
                <w:i/>
                <w:noProof/>
                <w:lang w:eastAsia="en-GB"/>
              </w:rPr>
            </w:pPr>
            <w:r w:rsidRPr="00E804C9">
              <w:rPr>
                <w:i/>
                <w:noProof/>
                <w:lang w:eastAsia="en-GB"/>
              </w:rPr>
              <w:t>SRmask</w:t>
            </w:r>
          </w:p>
        </w:tc>
        <w:tc>
          <w:tcPr>
            <w:tcW w:w="7371" w:type="dxa"/>
          </w:tcPr>
          <w:p w14:paraId="2F7D6BE1" w14:textId="77777777" w:rsidR="009722D5" w:rsidRPr="00E804C9" w:rsidRDefault="009722D5" w:rsidP="005411BB">
            <w:pPr>
              <w:pStyle w:val="TAL"/>
              <w:rPr>
                <w:lang w:eastAsia="en-GB"/>
              </w:rPr>
            </w:pPr>
            <w:r w:rsidRPr="00E804C9">
              <w:rPr>
                <w:lang w:eastAsia="en-GB"/>
              </w:rPr>
              <w:t xml:space="preserve">The field is optionally present if </w:t>
            </w:r>
            <w:r w:rsidRPr="00E804C9">
              <w:rPr>
                <w:i/>
                <w:lang w:eastAsia="en-GB"/>
              </w:rPr>
              <w:t>ul-SpecificParameters</w:t>
            </w:r>
            <w:r w:rsidRPr="00E804C9">
              <w:rPr>
                <w:lang w:eastAsia="en-GB"/>
              </w:rPr>
              <w:t xml:space="preserve"> is present, need OR; otherwise it is not present.</w:t>
            </w:r>
          </w:p>
        </w:tc>
      </w:tr>
      <w:tr w:rsidR="009722D5" w:rsidRPr="00E804C9" w14:paraId="2DE24C9D" w14:textId="77777777" w:rsidTr="005411BB">
        <w:trPr>
          <w:cantSplit/>
        </w:trPr>
        <w:tc>
          <w:tcPr>
            <w:tcW w:w="2268" w:type="dxa"/>
          </w:tcPr>
          <w:p w14:paraId="1AF4B07A" w14:textId="77777777" w:rsidR="009722D5" w:rsidRPr="00E804C9" w:rsidRDefault="009722D5" w:rsidP="005411BB">
            <w:pPr>
              <w:pStyle w:val="TAL"/>
              <w:rPr>
                <w:i/>
                <w:noProof/>
                <w:lang w:eastAsia="en-GB"/>
              </w:rPr>
            </w:pPr>
            <w:r w:rsidRPr="00E804C9">
              <w:rPr>
                <w:i/>
                <w:noProof/>
                <w:lang w:eastAsia="en-GB"/>
              </w:rPr>
              <w:t>UL</w:t>
            </w:r>
          </w:p>
        </w:tc>
        <w:tc>
          <w:tcPr>
            <w:tcW w:w="7371" w:type="dxa"/>
          </w:tcPr>
          <w:p w14:paraId="3822E61A" w14:textId="77777777" w:rsidR="009722D5" w:rsidRPr="00E804C9" w:rsidRDefault="009722D5" w:rsidP="005411BB">
            <w:pPr>
              <w:pStyle w:val="TAL"/>
              <w:rPr>
                <w:lang w:eastAsia="en-GB"/>
              </w:rPr>
            </w:pPr>
            <w:r w:rsidRPr="00E804C9">
              <w:rPr>
                <w:lang w:eastAsia="en-GB"/>
              </w:rPr>
              <w:t>The field is mandatory present for UL logical channels; otherwise it is not present.</w:t>
            </w:r>
          </w:p>
        </w:tc>
      </w:tr>
    </w:tbl>
    <w:p w14:paraId="5DA1DC5B" w14:textId="77777777" w:rsidR="009722D5" w:rsidRPr="00E804C9" w:rsidRDefault="009722D5" w:rsidP="009722D5"/>
    <w:p w14:paraId="258F672D" w14:textId="77777777" w:rsidR="009722D5" w:rsidRPr="00E804C9" w:rsidRDefault="009722D5" w:rsidP="009722D5">
      <w:pPr>
        <w:pStyle w:val="Heading4"/>
        <w:rPr>
          <w:i/>
        </w:rPr>
      </w:pPr>
      <w:bookmarkStart w:id="8183" w:name="_Toc20487295"/>
      <w:bookmarkStart w:id="8184" w:name="_Toc29342590"/>
      <w:bookmarkStart w:id="8185" w:name="_Toc29343729"/>
      <w:bookmarkStart w:id="8186" w:name="_Toc36566993"/>
      <w:bookmarkStart w:id="8187" w:name="_Toc36810433"/>
      <w:bookmarkStart w:id="8188" w:name="_Toc36846797"/>
      <w:bookmarkStart w:id="8189" w:name="_Toc36939450"/>
      <w:bookmarkStart w:id="8190" w:name="_Toc37082430"/>
      <w:bookmarkStart w:id="8191" w:name="_Toc46481065"/>
      <w:bookmarkStart w:id="8192" w:name="_Toc46482299"/>
      <w:bookmarkStart w:id="8193" w:name="_Toc46483533"/>
      <w:bookmarkStart w:id="8194" w:name="_Toc171495214"/>
      <w:r w:rsidRPr="00E804C9">
        <w:t>–</w:t>
      </w:r>
      <w:r w:rsidRPr="00E804C9">
        <w:tab/>
      </w:r>
      <w:r w:rsidRPr="00E804C9">
        <w:rPr>
          <w:i/>
        </w:rPr>
        <w:t>LWA-Configuration</w:t>
      </w:r>
      <w:bookmarkEnd w:id="8183"/>
      <w:bookmarkEnd w:id="8184"/>
      <w:bookmarkEnd w:id="8185"/>
      <w:bookmarkEnd w:id="8186"/>
      <w:bookmarkEnd w:id="8187"/>
      <w:bookmarkEnd w:id="8188"/>
      <w:bookmarkEnd w:id="8189"/>
      <w:bookmarkEnd w:id="8190"/>
      <w:bookmarkEnd w:id="8191"/>
      <w:bookmarkEnd w:id="8192"/>
      <w:bookmarkEnd w:id="8193"/>
      <w:bookmarkEnd w:id="8194"/>
    </w:p>
    <w:p w14:paraId="0975F434" w14:textId="77777777" w:rsidR="009722D5" w:rsidRPr="00E804C9" w:rsidRDefault="009722D5" w:rsidP="009722D5">
      <w:r w:rsidRPr="00E804C9">
        <w:t xml:space="preserve">The IE </w:t>
      </w:r>
      <w:r w:rsidRPr="00E804C9">
        <w:rPr>
          <w:i/>
        </w:rPr>
        <w:t>LWA-Configuration</w:t>
      </w:r>
      <w:r w:rsidRPr="00E804C9">
        <w:t xml:space="preserve"> is used to setup/modify/release LTE-WLAN Aggregation.</w:t>
      </w:r>
    </w:p>
    <w:p w14:paraId="0D2633FA" w14:textId="77777777" w:rsidR="009722D5" w:rsidRPr="00E804C9" w:rsidRDefault="009722D5" w:rsidP="009722D5">
      <w:pPr>
        <w:pStyle w:val="PL"/>
        <w:shd w:val="clear" w:color="auto" w:fill="E6E6E6"/>
      </w:pPr>
      <w:r w:rsidRPr="00E804C9">
        <w:t>-- ASN1START</w:t>
      </w:r>
    </w:p>
    <w:p w14:paraId="0DA4C36F" w14:textId="77777777" w:rsidR="009722D5" w:rsidRPr="00E804C9" w:rsidRDefault="009722D5" w:rsidP="009722D5">
      <w:pPr>
        <w:pStyle w:val="PL"/>
        <w:shd w:val="clear" w:color="auto" w:fill="E6E6E6"/>
      </w:pPr>
    </w:p>
    <w:p w14:paraId="04EA22FD" w14:textId="77777777" w:rsidR="009722D5" w:rsidRPr="00E804C9" w:rsidRDefault="009722D5" w:rsidP="009722D5">
      <w:pPr>
        <w:pStyle w:val="PL"/>
        <w:shd w:val="clear" w:color="auto" w:fill="E6E6E6"/>
      </w:pPr>
      <w:r w:rsidRPr="00E804C9">
        <w:t>LWA-Configuration-r13 ::=</w:t>
      </w:r>
      <w:r w:rsidRPr="00E804C9">
        <w:tab/>
      </w:r>
      <w:r w:rsidRPr="00E804C9">
        <w:tab/>
        <w:t>CHOICE {</w:t>
      </w:r>
    </w:p>
    <w:p w14:paraId="254CF717" w14:textId="77777777" w:rsidR="009722D5" w:rsidRPr="00E804C9" w:rsidRDefault="009722D5" w:rsidP="009722D5">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t>NULL,</w:t>
      </w:r>
    </w:p>
    <w:p w14:paraId="14AFE328" w14:textId="77777777" w:rsidR="009722D5" w:rsidRPr="00E804C9" w:rsidRDefault="009722D5" w:rsidP="009722D5">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t>SEQUENCE {</w:t>
      </w:r>
    </w:p>
    <w:p w14:paraId="3AAA390B" w14:textId="77777777" w:rsidR="009722D5" w:rsidRPr="00E804C9" w:rsidRDefault="009722D5" w:rsidP="009722D5">
      <w:pPr>
        <w:pStyle w:val="PL"/>
        <w:shd w:val="clear" w:color="auto" w:fill="E6E6E6"/>
      </w:pPr>
      <w:r w:rsidRPr="00E804C9">
        <w:tab/>
      </w:r>
      <w:r w:rsidRPr="00E804C9">
        <w:tab/>
        <w:t>lwa-Config-r13</w:t>
      </w:r>
      <w:r w:rsidRPr="00E804C9">
        <w:tab/>
      </w:r>
      <w:r w:rsidRPr="00E804C9">
        <w:tab/>
      </w:r>
      <w:r w:rsidRPr="00E804C9">
        <w:tab/>
      </w:r>
      <w:r w:rsidRPr="00E804C9">
        <w:tab/>
      </w:r>
      <w:r w:rsidRPr="00E804C9">
        <w:tab/>
        <w:t>LWA-Config-r13</w:t>
      </w:r>
    </w:p>
    <w:p w14:paraId="2F5B27B9" w14:textId="77777777" w:rsidR="009722D5" w:rsidRPr="00E804C9" w:rsidRDefault="009722D5" w:rsidP="009722D5">
      <w:pPr>
        <w:pStyle w:val="PL"/>
        <w:shd w:val="clear" w:color="auto" w:fill="E6E6E6"/>
      </w:pPr>
      <w:r w:rsidRPr="00E804C9">
        <w:tab/>
        <w:t>}</w:t>
      </w:r>
    </w:p>
    <w:p w14:paraId="570FBE0C" w14:textId="77777777" w:rsidR="009722D5" w:rsidRPr="00E804C9" w:rsidRDefault="009722D5" w:rsidP="009722D5">
      <w:pPr>
        <w:pStyle w:val="PL"/>
        <w:shd w:val="clear" w:color="auto" w:fill="E6E6E6"/>
      </w:pPr>
      <w:r w:rsidRPr="00E804C9">
        <w:t>}</w:t>
      </w:r>
    </w:p>
    <w:p w14:paraId="11FAA409" w14:textId="77777777" w:rsidR="009722D5" w:rsidRPr="00E804C9" w:rsidRDefault="009722D5" w:rsidP="009722D5">
      <w:pPr>
        <w:pStyle w:val="PL"/>
        <w:shd w:val="clear" w:color="auto" w:fill="E6E6E6"/>
      </w:pPr>
    </w:p>
    <w:p w14:paraId="5773A04B" w14:textId="77777777" w:rsidR="009722D5" w:rsidRPr="00E804C9" w:rsidRDefault="009722D5" w:rsidP="009722D5">
      <w:pPr>
        <w:pStyle w:val="PL"/>
        <w:shd w:val="clear" w:color="auto" w:fill="E6E6E6"/>
      </w:pPr>
      <w:r w:rsidRPr="00E804C9">
        <w:t>LWA-Config-r13 ::=</w:t>
      </w:r>
      <w:r w:rsidRPr="00E804C9">
        <w:tab/>
        <w:t>SEQUENCE {</w:t>
      </w:r>
    </w:p>
    <w:p w14:paraId="09D951D7" w14:textId="77777777" w:rsidR="009722D5" w:rsidRPr="00E804C9" w:rsidRDefault="009722D5" w:rsidP="009722D5">
      <w:pPr>
        <w:pStyle w:val="PL"/>
        <w:shd w:val="clear" w:color="auto" w:fill="E6E6E6"/>
      </w:pPr>
      <w:r w:rsidRPr="00E804C9">
        <w:tab/>
        <w:t>lwa-MobilityConfig-r13</w:t>
      </w:r>
      <w:r w:rsidRPr="00E804C9">
        <w:tab/>
      </w:r>
      <w:r w:rsidRPr="00E804C9">
        <w:tab/>
      </w:r>
      <w:r w:rsidRPr="00E804C9">
        <w:tab/>
        <w:t>WLAN-MobilityConfig-r13</w:t>
      </w:r>
      <w:r w:rsidRPr="00E804C9">
        <w:tab/>
      </w:r>
      <w:r w:rsidRPr="00E804C9">
        <w:tab/>
        <w:t>OPTIONAL,</w:t>
      </w:r>
      <w:r w:rsidRPr="00E804C9">
        <w:tab/>
        <w:t>-- Need ON</w:t>
      </w:r>
    </w:p>
    <w:p w14:paraId="71254A7E" w14:textId="77777777" w:rsidR="009722D5" w:rsidRPr="00E804C9" w:rsidRDefault="009722D5" w:rsidP="009722D5">
      <w:pPr>
        <w:pStyle w:val="PL"/>
        <w:shd w:val="clear" w:color="auto" w:fill="E6E6E6"/>
      </w:pPr>
      <w:r w:rsidRPr="00E804C9">
        <w:tab/>
        <w:t>lwa-WT-Counter-r13</w:t>
      </w:r>
      <w:r w:rsidRPr="00E804C9">
        <w:tab/>
      </w:r>
      <w:r w:rsidRPr="00E804C9">
        <w:tab/>
      </w:r>
      <w:r w:rsidRPr="00E804C9">
        <w:tab/>
      </w:r>
      <w:r w:rsidRPr="00E804C9">
        <w:tab/>
        <w:t>INTEGER (0..</w:t>
      </w:r>
      <w:r w:rsidRPr="00E804C9">
        <w:rPr>
          <w:rFonts w:eastAsia="SimSun"/>
        </w:rPr>
        <w:t>65535</w:t>
      </w:r>
      <w:r w:rsidRPr="00E804C9">
        <w:t>)</w:t>
      </w:r>
      <w:r w:rsidRPr="00E804C9">
        <w:tab/>
      </w:r>
      <w:r w:rsidRPr="00E804C9">
        <w:tab/>
      </w:r>
      <w:r w:rsidRPr="00E804C9">
        <w:tab/>
        <w:t>OPTIONAL,</w:t>
      </w:r>
      <w:r w:rsidRPr="00E804C9">
        <w:tab/>
        <w:t>-- Need ON</w:t>
      </w:r>
    </w:p>
    <w:p w14:paraId="3EA7B61D" w14:textId="77777777" w:rsidR="00802ADD" w:rsidRPr="00E804C9" w:rsidRDefault="009722D5" w:rsidP="00802ADD">
      <w:pPr>
        <w:pStyle w:val="PL"/>
        <w:shd w:val="clear" w:color="auto" w:fill="E6E6E6"/>
      </w:pPr>
      <w:r w:rsidRPr="00E804C9">
        <w:tab/>
        <w:t>...</w:t>
      </w:r>
      <w:r w:rsidR="00802ADD" w:rsidRPr="00E804C9">
        <w:t>,</w:t>
      </w:r>
    </w:p>
    <w:p w14:paraId="43025791" w14:textId="77777777" w:rsidR="00802ADD" w:rsidRPr="00E804C9" w:rsidRDefault="00802ADD" w:rsidP="00802ADD">
      <w:pPr>
        <w:pStyle w:val="PL"/>
        <w:shd w:val="clear" w:color="auto" w:fill="E6E6E6"/>
      </w:pPr>
      <w:r w:rsidRPr="00E804C9">
        <w:tab/>
        <w:t>[[</w:t>
      </w:r>
      <w:r w:rsidRPr="00E804C9">
        <w:tab/>
        <w:t>wt-MAC-Address-r14</w:t>
      </w:r>
      <w:r w:rsidRPr="00E804C9">
        <w:tab/>
      </w:r>
      <w:r w:rsidRPr="00E804C9">
        <w:tab/>
        <w:t>OCTET STRING (SIZE (6))</w:t>
      </w:r>
      <w:r w:rsidRPr="00E804C9">
        <w:tab/>
        <w:t>OPTIONAL</w:t>
      </w:r>
      <w:r w:rsidRPr="00E804C9">
        <w:tab/>
        <w:t>-- Need ON</w:t>
      </w:r>
    </w:p>
    <w:p w14:paraId="4BE63822" w14:textId="77777777" w:rsidR="009722D5" w:rsidRPr="00E804C9" w:rsidRDefault="00802ADD" w:rsidP="00802ADD">
      <w:pPr>
        <w:pStyle w:val="PL"/>
        <w:shd w:val="clear" w:color="auto" w:fill="E6E6E6"/>
      </w:pPr>
      <w:r w:rsidRPr="00E804C9">
        <w:tab/>
        <w:t>]]</w:t>
      </w:r>
    </w:p>
    <w:p w14:paraId="5A043DC0" w14:textId="77777777" w:rsidR="009722D5" w:rsidRPr="00E804C9" w:rsidRDefault="009722D5" w:rsidP="009722D5">
      <w:pPr>
        <w:pStyle w:val="PL"/>
        <w:shd w:val="clear" w:color="auto" w:fill="E6E6E6"/>
      </w:pPr>
      <w:r w:rsidRPr="00E804C9">
        <w:t>}</w:t>
      </w:r>
    </w:p>
    <w:p w14:paraId="6FC1E0F0" w14:textId="77777777" w:rsidR="009722D5" w:rsidRPr="00E804C9" w:rsidRDefault="009722D5" w:rsidP="009722D5">
      <w:pPr>
        <w:pStyle w:val="PL"/>
        <w:shd w:val="clear" w:color="auto" w:fill="E6E6E6"/>
      </w:pPr>
    </w:p>
    <w:p w14:paraId="7BDF507E" w14:textId="77777777" w:rsidR="009722D5" w:rsidRPr="00E804C9" w:rsidRDefault="009722D5" w:rsidP="009722D5">
      <w:pPr>
        <w:pStyle w:val="PL"/>
        <w:shd w:val="clear" w:color="auto" w:fill="E6E6E6"/>
      </w:pPr>
      <w:r w:rsidRPr="00E804C9">
        <w:t>-- ASN1STOP</w:t>
      </w:r>
    </w:p>
    <w:p w14:paraId="411FF4F9" w14:textId="77777777" w:rsidR="009722D5" w:rsidRPr="00E804C9"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341887A9" w14:textId="77777777" w:rsidTr="009B42D8">
        <w:trPr>
          <w:cantSplit/>
          <w:jc w:val="center"/>
        </w:trPr>
        <w:tc>
          <w:tcPr>
            <w:tcW w:w="9639" w:type="dxa"/>
          </w:tcPr>
          <w:p w14:paraId="0205D066" w14:textId="77777777" w:rsidR="009722D5" w:rsidRPr="00E804C9" w:rsidRDefault="009722D5" w:rsidP="005411BB">
            <w:pPr>
              <w:pStyle w:val="TAH"/>
              <w:rPr>
                <w:lang w:eastAsia="en-GB"/>
              </w:rPr>
            </w:pPr>
            <w:r w:rsidRPr="00E804C9">
              <w:rPr>
                <w:i/>
              </w:rPr>
              <w:t>LWA-Configuration</w:t>
            </w:r>
            <w:r w:rsidRPr="00E804C9">
              <w:rPr>
                <w:iCs/>
                <w:noProof/>
                <w:lang w:eastAsia="en-GB"/>
              </w:rPr>
              <w:t xml:space="preserve"> field descriptions</w:t>
            </w:r>
          </w:p>
        </w:tc>
      </w:tr>
      <w:tr w:rsidR="00E804C9" w:rsidRPr="00E804C9" w14:paraId="699C555F" w14:textId="77777777" w:rsidTr="009B42D8">
        <w:trPr>
          <w:cantSplit/>
          <w:jc w:val="center"/>
        </w:trPr>
        <w:tc>
          <w:tcPr>
            <w:tcW w:w="9639" w:type="dxa"/>
          </w:tcPr>
          <w:p w14:paraId="2C19377D" w14:textId="77777777" w:rsidR="009722D5" w:rsidRPr="00E804C9" w:rsidRDefault="009722D5" w:rsidP="005411BB">
            <w:pPr>
              <w:pStyle w:val="TAL"/>
              <w:rPr>
                <w:b/>
                <w:i/>
                <w:noProof/>
                <w:lang w:eastAsia="en-GB"/>
              </w:rPr>
            </w:pPr>
            <w:r w:rsidRPr="00E804C9">
              <w:rPr>
                <w:b/>
                <w:i/>
              </w:rPr>
              <w:t>lwa-MobilityConfig</w:t>
            </w:r>
          </w:p>
          <w:p w14:paraId="5E727FC3" w14:textId="77777777" w:rsidR="009722D5" w:rsidRPr="00E804C9" w:rsidRDefault="009722D5" w:rsidP="005411BB">
            <w:pPr>
              <w:pStyle w:val="TAL"/>
              <w:rPr>
                <w:b/>
                <w:i/>
              </w:rPr>
            </w:pPr>
            <w:r w:rsidRPr="00E804C9">
              <w:rPr>
                <w:noProof/>
                <w:lang w:eastAsia="en-GB"/>
              </w:rPr>
              <w:t>Indicates the parameters used for WLAN mobility.</w:t>
            </w:r>
          </w:p>
        </w:tc>
      </w:tr>
      <w:tr w:rsidR="00E804C9" w:rsidRPr="00E804C9" w14:paraId="49ACBDC5" w14:textId="77777777" w:rsidTr="009B42D8">
        <w:trPr>
          <w:cantSplit/>
          <w:jc w:val="center"/>
        </w:trPr>
        <w:tc>
          <w:tcPr>
            <w:tcW w:w="9639" w:type="dxa"/>
          </w:tcPr>
          <w:p w14:paraId="2D840F2E" w14:textId="77777777" w:rsidR="009722D5" w:rsidRPr="00E804C9" w:rsidRDefault="009722D5" w:rsidP="005411BB">
            <w:pPr>
              <w:pStyle w:val="TAL"/>
              <w:rPr>
                <w:b/>
                <w:i/>
                <w:noProof/>
                <w:lang w:eastAsia="en-GB"/>
              </w:rPr>
            </w:pPr>
            <w:r w:rsidRPr="00E804C9">
              <w:rPr>
                <w:b/>
                <w:i/>
              </w:rPr>
              <w:t>lwa-WT-Counter</w:t>
            </w:r>
          </w:p>
          <w:p w14:paraId="3E47203E" w14:textId="77777777" w:rsidR="009722D5" w:rsidRPr="00E804C9" w:rsidRDefault="009722D5" w:rsidP="005411BB">
            <w:pPr>
              <w:pStyle w:val="TAL"/>
              <w:rPr>
                <w:b/>
                <w:i/>
                <w:noProof/>
                <w:lang w:eastAsia="en-GB"/>
              </w:rPr>
            </w:pPr>
            <w:r w:rsidRPr="00E804C9">
              <w:rPr>
                <w:noProof/>
                <w:lang w:eastAsia="en-GB"/>
              </w:rPr>
              <w:t>Indicates the parameter used by UE for WLAN authentication.</w:t>
            </w:r>
          </w:p>
        </w:tc>
      </w:tr>
      <w:tr w:rsidR="00802ADD" w:rsidRPr="00E804C9" w14:paraId="52612793" w14:textId="77777777" w:rsidTr="009B42D8">
        <w:trPr>
          <w:cantSplit/>
          <w:jc w:val="center"/>
        </w:trPr>
        <w:tc>
          <w:tcPr>
            <w:tcW w:w="9639" w:type="dxa"/>
            <w:tcBorders>
              <w:top w:val="single" w:sz="4" w:space="0" w:color="808080"/>
              <w:left w:val="single" w:sz="4" w:space="0" w:color="808080"/>
              <w:bottom w:val="single" w:sz="4" w:space="0" w:color="808080"/>
              <w:right w:val="single" w:sz="4" w:space="0" w:color="808080"/>
            </w:tcBorders>
          </w:tcPr>
          <w:p w14:paraId="02F900D7" w14:textId="77777777" w:rsidR="00802ADD" w:rsidRPr="00E804C9" w:rsidRDefault="00802ADD" w:rsidP="001459AE">
            <w:pPr>
              <w:pStyle w:val="TAL"/>
              <w:rPr>
                <w:b/>
                <w:i/>
              </w:rPr>
            </w:pPr>
            <w:r w:rsidRPr="00E804C9">
              <w:rPr>
                <w:b/>
                <w:i/>
              </w:rPr>
              <w:t>wt-MAC-Address</w:t>
            </w:r>
          </w:p>
          <w:p w14:paraId="25A1FC84" w14:textId="77777777" w:rsidR="00802ADD" w:rsidRPr="00E804C9" w:rsidRDefault="00802ADD" w:rsidP="001459AE">
            <w:pPr>
              <w:pStyle w:val="TAL"/>
            </w:pPr>
            <w:r w:rsidRPr="00E804C9">
              <w:t xml:space="preserve">Indicates the WT MAC address of the WT handling the LWA operation for the UE. The UE uses this MAC address in uplink transmissions to enable routing of LWA uplink data from the AP to the WT. E-UTRAN configures the field only if </w:t>
            </w:r>
            <w:r w:rsidRPr="00E804C9">
              <w:rPr>
                <w:i/>
              </w:rPr>
              <w:t>ul-LWA-Config-r14</w:t>
            </w:r>
            <w:r w:rsidRPr="00E804C9">
              <w:t xml:space="preserve"> is configured for at least one LWA bearer.</w:t>
            </w:r>
          </w:p>
        </w:tc>
      </w:tr>
    </w:tbl>
    <w:p w14:paraId="74381827" w14:textId="77777777" w:rsidR="009722D5" w:rsidRPr="00E804C9" w:rsidRDefault="009722D5" w:rsidP="009722D5"/>
    <w:p w14:paraId="270383A2" w14:textId="77777777" w:rsidR="009722D5" w:rsidRPr="00E804C9" w:rsidRDefault="009722D5" w:rsidP="009722D5">
      <w:pPr>
        <w:pStyle w:val="Heading4"/>
        <w:rPr>
          <w:i/>
        </w:rPr>
      </w:pPr>
      <w:bookmarkStart w:id="8195" w:name="_Toc20487296"/>
      <w:bookmarkStart w:id="8196" w:name="_Toc29342591"/>
      <w:bookmarkStart w:id="8197" w:name="_Toc29343730"/>
      <w:bookmarkStart w:id="8198" w:name="_Toc36566994"/>
      <w:bookmarkStart w:id="8199" w:name="_Toc36810434"/>
      <w:bookmarkStart w:id="8200" w:name="_Toc36846798"/>
      <w:bookmarkStart w:id="8201" w:name="_Toc36939451"/>
      <w:bookmarkStart w:id="8202" w:name="_Toc37082431"/>
      <w:bookmarkStart w:id="8203" w:name="_Toc46481066"/>
      <w:bookmarkStart w:id="8204" w:name="_Toc46482300"/>
      <w:bookmarkStart w:id="8205" w:name="_Toc46483534"/>
      <w:bookmarkStart w:id="8206" w:name="_Toc171495215"/>
      <w:r w:rsidRPr="00E804C9">
        <w:t>–</w:t>
      </w:r>
      <w:r w:rsidRPr="00E804C9">
        <w:tab/>
      </w:r>
      <w:r w:rsidRPr="00E804C9">
        <w:rPr>
          <w:i/>
        </w:rPr>
        <w:t>LWIP-Configuration</w:t>
      </w:r>
      <w:bookmarkEnd w:id="8195"/>
      <w:bookmarkEnd w:id="8196"/>
      <w:bookmarkEnd w:id="8197"/>
      <w:bookmarkEnd w:id="8198"/>
      <w:bookmarkEnd w:id="8199"/>
      <w:bookmarkEnd w:id="8200"/>
      <w:bookmarkEnd w:id="8201"/>
      <w:bookmarkEnd w:id="8202"/>
      <w:bookmarkEnd w:id="8203"/>
      <w:bookmarkEnd w:id="8204"/>
      <w:bookmarkEnd w:id="8205"/>
      <w:bookmarkEnd w:id="8206"/>
    </w:p>
    <w:p w14:paraId="4CDDB43E" w14:textId="77777777" w:rsidR="009722D5" w:rsidRPr="00E804C9" w:rsidRDefault="009722D5" w:rsidP="009722D5">
      <w:r w:rsidRPr="00E804C9">
        <w:t xml:space="preserve">The IE </w:t>
      </w:r>
      <w:r w:rsidRPr="00E804C9">
        <w:rPr>
          <w:i/>
        </w:rPr>
        <w:t>LWIP-Configuration</w:t>
      </w:r>
      <w:r w:rsidRPr="00E804C9">
        <w:t xml:space="preserve"> is used to add, modify or release DRBs that are using LWIP Tunnel.</w:t>
      </w:r>
    </w:p>
    <w:p w14:paraId="705898EB" w14:textId="77777777" w:rsidR="009722D5" w:rsidRPr="00E804C9" w:rsidRDefault="009722D5" w:rsidP="009722D5">
      <w:pPr>
        <w:pStyle w:val="PL"/>
        <w:shd w:val="clear" w:color="auto" w:fill="E6E6E6"/>
      </w:pPr>
      <w:r w:rsidRPr="00E804C9">
        <w:t>-- ASN1START</w:t>
      </w:r>
    </w:p>
    <w:p w14:paraId="11EF6CE1" w14:textId="77777777" w:rsidR="009722D5" w:rsidRPr="00E804C9" w:rsidRDefault="009722D5" w:rsidP="009722D5">
      <w:pPr>
        <w:pStyle w:val="PL"/>
        <w:shd w:val="clear" w:color="auto" w:fill="E6E6E6"/>
      </w:pPr>
    </w:p>
    <w:p w14:paraId="2930B0CE" w14:textId="77777777" w:rsidR="009722D5" w:rsidRPr="00E804C9" w:rsidRDefault="009722D5" w:rsidP="009722D5">
      <w:pPr>
        <w:pStyle w:val="PL"/>
        <w:shd w:val="clear" w:color="auto" w:fill="E6E6E6"/>
      </w:pPr>
      <w:r w:rsidRPr="00E804C9">
        <w:t>LWIP-Configuration-r13 ::=</w:t>
      </w:r>
      <w:r w:rsidRPr="00E804C9">
        <w:tab/>
      </w:r>
      <w:r w:rsidRPr="00E804C9">
        <w:tab/>
        <w:t>CHOICE {</w:t>
      </w:r>
    </w:p>
    <w:p w14:paraId="4BFBAA19" w14:textId="77777777" w:rsidR="009722D5" w:rsidRPr="00E804C9" w:rsidRDefault="009722D5" w:rsidP="009722D5">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t>NULL,</w:t>
      </w:r>
    </w:p>
    <w:p w14:paraId="10B96411" w14:textId="77777777" w:rsidR="009722D5" w:rsidRPr="00E804C9" w:rsidRDefault="009722D5" w:rsidP="009722D5">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t>SEQUENCE {</w:t>
      </w:r>
    </w:p>
    <w:p w14:paraId="334091A1" w14:textId="77777777" w:rsidR="009722D5" w:rsidRPr="00E804C9" w:rsidRDefault="009722D5" w:rsidP="009722D5">
      <w:pPr>
        <w:pStyle w:val="PL"/>
        <w:shd w:val="clear" w:color="auto" w:fill="E6E6E6"/>
      </w:pPr>
      <w:r w:rsidRPr="00E804C9">
        <w:tab/>
      </w:r>
      <w:r w:rsidRPr="00E804C9">
        <w:tab/>
        <w:t>lwip-Config-r13</w:t>
      </w:r>
      <w:r w:rsidRPr="00E804C9">
        <w:tab/>
      </w:r>
      <w:r w:rsidRPr="00E804C9">
        <w:tab/>
      </w:r>
      <w:r w:rsidRPr="00E804C9">
        <w:tab/>
      </w:r>
      <w:r w:rsidRPr="00E804C9">
        <w:tab/>
      </w:r>
      <w:r w:rsidRPr="00E804C9">
        <w:tab/>
        <w:t>LWIP-Config-r13</w:t>
      </w:r>
    </w:p>
    <w:p w14:paraId="4F1FA2D5" w14:textId="77777777" w:rsidR="009722D5" w:rsidRPr="00E804C9" w:rsidRDefault="009722D5" w:rsidP="009722D5">
      <w:pPr>
        <w:pStyle w:val="PL"/>
        <w:shd w:val="clear" w:color="auto" w:fill="E6E6E6"/>
      </w:pPr>
      <w:r w:rsidRPr="00E804C9">
        <w:tab/>
        <w:t>}</w:t>
      </w:r>
    </w:p>
    <w:p w14:paraId="0BB69AF3" w14:textId="77777777" w:rsidR="009722D5" w:rsidRPr="00E804C9" w:rsidRDefault="009722D5" w:rsidP="009722D5">
      <w:pPr>
        <w:pStyle w:val="PL"/>
        <w:shd w:val="clear" w:color="auto" w:fill="E6E6E6"/>
      </w:pPr>
      <w:r w:rsidRPr="00E804C9">
        <w:t>}</w:t>
      </w:r>
    </w:p>
    <w:p w14:paraId="77632062" w14:textId="77777777" w:rsidR="009722D5" w:rsidRPr="00E804C9" w:rsidRDefault="009722D5" w:rsidP="009722D5">
      <w:pPr>
        <w:pStyle w:val="PL"/>
        <w:shd w:val="clear" w:color="auto" w:fill="E6E6E6"/>
      </w:pPr>
    </w:p>
    <w:p w14:paraId="30DE5413" w14:textId="77777777" w:rsidR="009722D5" w:rsidRPr="00E804C9" w:rsidRDefault="009722D5" w:rsidP="009722D5">
      <w:pPr>
        <w:pStyle w:val="PL"/>
        <w:shd w:val="clear" w:color="auto" w:fill="E6E6E6"/>
      </w:pPr>
      <w:r w:rsidRPr="00E804C9">
        <w:t>LWIP-Config-r13 ::=</w:t>
      </w:r>
      <w:r w:rsidRPr="00E804C9">
        <w:tab/>
        <w:t>SEQUENCE {</w:t>
      </w:r>
    </w:p>
    <w:p w14:paraId="5C4C3C23" w14:textId="77777777" w:rsidR="009722D5" w:rsidRPr="00E804C9" w:rsidRDefault="009722D5" w:rsidP="009722D5">
      <w:pPr>
        <w:pStyle w:val="PL"/>
        <w:shd w:val="clear" w:color="auto" w:fill="E6E6E6"/>
      </w:pPr>
      <w:r w:rsidRPr="00E804C9">
        <w:tab/>
        <w:t>lwip-MobilityConfig-r13</w:t>
      </w:r>
      <w:r w:rsidRPr="00E804C9">
        <w:tab/>
      </w:r>
      <w:r w:rsidRPr="00E804C9">
        <w:tab/>
      </w:r>
      <w:r w:rsidRPr="00E804C9">
        <w:tab/>
        <w:t>WLAN-MobilityConfig-r13</w:t>
      </w:r>
      <w:r w:rsidRPr="00E804C9">
        <w:tab/>
      </w:r>
      <w:r w:rsidRPr="00E804C9">
        <w:tab/>
        <w:t>OPTIONAL,</w:t>
      </w:r>
      <w:r w:rsidRPr="00E804C9">
        <w:tab/>
        <w:t>-- Need ON</w:t>
      </w:r>
    </w:p>
    <w:p w14:paraId="73ABDF62" w14:textId="77777777" w:rsidR="009722D5" w:rsidRPr="00E804C9" w:rsidRDefault="009722D5" w:rsidP="009722D5">
      <w:pPr>
        <w:pStyle w:val="PL"/>
        <w:shd w:val="clear" w:color="auto" w:fill="E6E6E6"/>
      </w:pPr>
      <w:r w:rsidRPr="00E804C9">
        <w:tab/>
        <w:t>tunnelConfigLWIP-r13</w:t>
      </w:r>
      <w:r w:rsidRPr="00E804C9">
        <w:tab/>
      </w:r>
      <w:r w:rsidRPr="00E804C9">
        <w:tab/>
      </w:r>
      <w:r w:rsidRPr="00E804C9">
        <w:tab/>
        <w:t>TunnelConfigLWIP-r13</w:t>
      </w:r>
      <w:r w:rsidRPr="00E804C9">
        <w:tab/>
      </w:r>
      <w:r w:rsidRPr="00E804C9">
        <w:tab/>
        <w:t>OPTIONAL,</w:t>
      </w:r>
      <w:r w:rsidRPr="00E804C9">
        <w:tab/>
        <w:t>-- Need ON</w:t>
      </w:r>
    </w:p>
    <w:p w14:paraId="23A5962F" w14:textId="77777777" w:rsidR="009722D5" w:rsidRPr="00E804C9" w:rsidRDefault="009722D5" w:rsidP="009722D5">
      <w:pPr>
        <w:pStyle w:val="PL"/>
        <w:shd w:val="clear" w:color="auto" w:fill="E6E6E6"/>
      </w:pPr>
      <w:r w:rsidRPr="00E804C9">
        <w:tab/>
        <w:t>...</w:t>
      </w:r>
    </w:p>
    <w:p w14:paraId="227F4BFD" w14:textId="77777777" w:rsidR="009722D5" w:rsidRPr="00E804C9" w:rsidRDefault="009722D5" w:rsidP="009722D5">
      <w:pPr>
        <w:pStyle w:val="PL"/>
        <w:shd w:val="clear" w:color="auto" w:fill="E6E6E6"/>
      </w:pPr>
      <w:r w:rsidRPr="00E804C9">
        <w:t>}</w:t>
      </w:r>
    </w:p>
    <w:p w14:paraId="0892E442" w14:textId="77777777" w:rsidR="009722D5" w:rsidRPr="00E804C9" w:rsidRDefault="009722D5" w:rsidP="009722D5">
      <w:pPr>
        <w:pStyle w:val="PL"/>
        <w:shd w:val="clear" w:color="auto" w:fill="E6E6E6"/>
      </w:pPr>
    </w:p>
    <w:p w14:paraId="064B6610" w14:textId="77777777" w:rsidR="009722D5" w:rsidRPr="00E804C9" w:rsidRDefault="009722D5" w:rsidP="009722D5">
      <w:pPr>
        <w:pStyle w:val="PL"/>
        <w:shd w:val="clear" w:color="auto" w:fill="E6E6E6"/>
      </w:pPr>
      <w:r w:rsidRPr="00E804C9">
        <w:t>-- ASN1STOP</w:t>
      </w:r>
    </w:p>
    <w:p w14:paraId="15971C20" w14:textId="77777777" w:rsidR="009722D5" w:rsidRPr="00E804C9"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74BE6644" w14:textId="77777777" w:rsidTr="005411BB">
        <w:trPr>
          <w:cantSplit/>
          <w:tblHeader/>
          <w:jc w:val="center"/>
        </w:trPr>
        <w:tc>
          <w:tcPr>
            <w:tcW w:w="9639" w:type="dxa"/>
          </w:tcPr>
          <w:p w14:paraId="611EC6D3" w14:textId="77777777" w:rsidR="009722D5" w:rsidRPr="00E804C9" w:rsidRDefault="009722D5" w:rsidP="005411BB">
            <w:pPr>
              <w:pStyle w:val="TAH"/>
              <w:rPr>
                <w:lang w:eastAsia="en-GB"/>
              </w:rPr>
            </w:pPr>
            <w:r w:rsidRPr="00E804C9">
              <w:rPr>
                <w:i/>
              </w:rPr>
              <w:t>LWIP-Configuration</w:t>
            </w:r>
            <w:r w:rsidRPr="00E804C9">
              <w:rPr>
                <w:iCs/>
                <w:noProof/>
                <w:lang w:eastAsia="en-GB"/>
              </w:rPr>
              <w:t xml:space="preserve"> field descriptions</w:t>
            </w:r>
          </w:p>
        </w:tc>
      </w:tr>
      <w:tr w:rsidR="00E804C9" w:rsidRPr="00E804C9" w14:paraId="35EF9B53" w14:textId="77777777" w:rsidTr="005411BB">
        <w:trPr>
          <w:cantSplit/>
          <w:jc w:val="center"/>
        </w:trPr>
        <w:tc>
          <w:tcPr>
            <w:tcW w:w="9639" w:type="dxa"/>
          </w:tcPr>
          <w:p w14:paraId="476621D5" w14:textId="77777777" w:rsidR="009722D5" w:rsidRPr="00E804C9" w:rsidRDefault="009722D5" w:rsidP="005411BB">
            <w:pPr>
              <w:pStyle w:val="TAL"/>
              <w:rPr>
                <w:b/>
                <w:i/>
                <w:noProof/>
                <w:lang w:eastAsia="en-GB"/>
              </w:rPr>
            </w:pPr>
            <w:r w:rsidRPr="00E804C9">
              <w:rPr>
                <w:b/>
                <w:i/>
              </w:rPr>
              <w:t>lwip-MobilityConfig</w:t>
            </w:r>
          </w:p>
          <w:p w14:paraId="342CCE35" w14:textId="77777777" w:rsidR="009722D5" w:rsidRPr="00E804C9" w:rsidRDefault="009722D5" w:rsidP="005411BB">
            <w:pPr>
              <w:pStyle w:val="TAL"/>
              <w:rPr>
                <w:b/>
                <w:i/>
              </w:rPr>
            </w:pPr>
            <w:r w:rsidRPr="00E804C9">
              <w:rPr>
                <w:noProof/>
                <w:lang w:eastAsia="en-GB"/>
              </w:rPr>
              <w:t>Indicates the WLAN mobility set for LWIP.</w:t>
            </w:r>
          </w:p>
        </w:tc>
      </w:tr>
      <w:tr w:rsidR="009722D5" w:rsidRPr="00E804C9" w14:paraId="028A0176" w14:textId="77777777" w:rsidTr="005411BB">
        <w:trPr>
          <w:cantSplit/>
          <w:jc w:val="center"/>
        </w:trPr>
        <w:tc>
          <w:tcPr>
            <w:tcW w:w="9639" w:type="dxa"/>
          </w:tcPr>
          <w:p w14:paraId="44269159" w14:textId="77777777" w:rsidR="009722D5" w:rsidRPr="00E804C9" w:rsidRDefault="009722D5" w:rsidP="005411BB">
            <w:pPr>
              <w:pStyle w:val="TAL"/>
              <w:rPr>
                <w:b/>
                <w:i/>
                <w:noProof/>
                <w:lang w:eastAsia="en-GB"/>
              </w:rPr>
            </w:pPr>
            <w:r w:rsidRPr="00E804C9">
              <w:rPr>
                <w:b/>
                <w:i/>
              </w:rPr>
              <w:t>tunnelConfigLWIP</w:t>
            </w:r>
          </w:p>
          <w:p w14:paraId="16A2E724" w14:textId="77777777" w:rsidR="009722D5" w:rsidRPr="00E804C9" w:rsidRDefault="009722D5" w:rsidP="005411BB">
            <w:pPr>
              <w:pStyle w:val="TAL"/>
              <w:rPr>
                <w:b/>
                <w:i/>
              </w:rPr>
            </w:pPr>
            <w:r w:rsidRPr="00E804C9">
              <w:rPr>
                <w:noProof/>
                <w:lang w:eastAsia="en-GB"/>
              </w:rPr>
              <w:t>Indicates the parameters used for establishing the LWIP tunnel.</w:t>
            </w:r>
          </w:p>
        </w:tc>
      </w:tr>
    </w:tbl>
    <w:p w14:paraId="0366B3E2" w14:textId="77777777" w:rsidR="009722D5" w:rsidRPr="00E804C9" w:rsidRDefault="009722D5" w:rsidP="009722D5"/>
    <w:p w14:paraId="160F986F" w14:textId="77777777" w:rsidR="009722D5" w:rsidRPr="00E804C9" w:rsidRDefault="009722D5" w:rsidP="009722D5">
      <w:pPr>
        <w:pStyle w:val="Heading4"/>
      </w:pPr>
      <w:bookmarkStart w:id="8207" w:name="_Toc20487297"/>
      <w:bookmarkStart w:id="8208" w:name="_Toc29342592"/>
      <w:bookmarkStart w:id="8209" w:name="_Toc29343731"/>
      <w:bookmarkStart w:id="8210" w:name="_Toc36566995"/>
      <w:bookmarkStart w:id="8211" w:name="_Toc36810435"/>
      <w:bookmarkStart w:id="8212" w:name="_Toc36846799"/>
      <w:bookmarkStart w:id="8213" w:name="_Toc36939452"/>
      <w:bookmarkStart w:id="8214" w:name="_Toc37082432"/>
      <w:bookmarkStart w:id="8215" w:name="_Toc46481067"/>
      <w:bookmarkStart w:id="8216" w:name="_Toc46482301"/>
      <w:bookmarkStart w:id="8217" w:name="_Toc46483535"/>
      <w:bookmarkStart w:id="8218" w:name="_Toc171495216"/>
      <w:r w:rsidRPr="00E804C9">
        <w:t>–</w:t>
      </w:r>
      <w:r w:rsidRPr="00E804C9">
        <w:tab/>
      </w:r>
      <w:r w:rsidRPr="00E804C9">
        <w:rPr>
          <w:i/>
          <w:noProof/>
        </w:rPr>
        <w:t>MAC-MainConfig</w:t>
      </w:r>
      <w:bookmarkEnd w:id="8207"/>
      <w:bookmarkEnd w:id="8208"/>
      <w:bookmarkEnd w:id="8209"/>
      <w:bookmarkEnd w:id="8210"/>
      <w:bookmarkEnd w:id="8211"/>
      <w:bookmarkEnd w:id="8212"/>
      <w:bookmarkEnd w:id="8213"/>
      <w:bookmarkEnd w:id="8214"/>
      <w:bookmarkEnd w:id="8215"/>
      <w:bookmarkEnd w:id="8216"/>
      <w:bookmarkEnd w:id="8217"/>
      <w:bookmarkEnd w:id="8218"/>
    </w:p>
    <w:p w14:paraId="6F578EB0" w14:textId="77777777" w:rsidR="009722D5" w:rsidRPr="00E804C9" w:rsidRDefault="009722D5" w:rsidP="009722D5">
      <w:r w:rsidRPr="00E804C9">
        <w:t xml:space="preserve">The IE </w:t>
      </w:r>
      <w:r w:rsidRPr="00E804C9">
        <w:rPr>
          <w:i/>
          <w:noProof/>
        </w:rPr>
        <w:t>MAC-MainConfig</w:t>
      </w:r>
      <w:r w:rsidRPr="00E804C9">
        <w:t xml:space="preserve"> is used to specify the MAC main configuration for signalling and data radio bearers. All MAC main configuration parameters can be configured independently per Cell Group (i.e. MCG or SCG), unless explicitly specified otherwise.</w:t>
      </w:r>
    </w:p>
    <w:p w14:paraId="0D09E59F" w14:textId="77777777" w:rsidR="009722D5" w:rsidRPr="00E804C9" w:rsidRDefault="009722D5" w:rsidP="009722D5">
      <w:pPr>
        <w:pStyle w:val="TH"/>
      </w:pPr>
      <w:r w:rsidRPr="00E804C9">
        <w:rPr>
          <w:bCs/>
          <w:i/>
          <w:iCs/>
        </w:rPr>
        <w:t>MAC-MainConfig</w:t>
      </w:r>
      <w:r w:rsidRPr="00E804C9">
        <w:t xml:space="preserve"> information element</w:t>
      </w:r>
    </w:p>
    <w:p w14:paraId="4FBAC161" w14:textId="77777777" w:rsidR="009722D5" w:rsidRPr="00E804C9" w:rsidRDefault="009722D5" w:rsidP="009722D5">
      <w:pPr>
        <w:pStyle w:val="PL"/>
        <w:shd w:val="clear" w:color="auto" w:fill="E6E6E6"/>
      </w:pPr>
      <w:r w:rsidRPr="00E804C9">
        <w:t>-- ASN1START</w:t>
      </w:r>
    </w:p>
    <w:p w14:paraId="4A997E0E" w14:textId="77777777" w:rsidR="009722D5" w:rsidRPr="00E804C9" w:rsidRDefault="009722D5" w:rsidP="009722D5">
      <w:pPr>
        <w:pStyle w:val="PL"/>
        <w:shd w:val="clear" w:color="auto" w:fill="E6E6E6"/>
      </w:pPr>
    </w:p>
    <w:p w14:paraId="7D85B46D" w14:textId="77777777" w:rsidR="009722D5" w:rsidRPr="00E804C9" w:rsidRDefault="009722D5" w:rsidP="009722D5">
      <w:pPr>
        <w:pStyle w:val="PL"/>
        <w:shd w:val="clear" w:color="auto" w:fill="E6E6E6"/>
      </w:pPr>
      <w:r w:rsidRPr="00E804C9">
        <w:t>MAC-MainConfig ::=</w:t>
      </w:r>
      <w:r w:rsidRPr="00E804C9">
        <w:tab/>
      </w:r>
      <w:r w:rsidRPr="00E804C9">
        <w:tab/>
      </w:r>
      <w:r w:rsidRPr="00E804C9">
        <w:tab/>
      </w:r>
      <w:r w:rsidRPr="00E804C9">
        <w:tab/>
      </w:r>
      <w:r w:rsidRPr="00E804C9">
        <w:tab/>
        <w:t>SEQUENCE {</w:t>
      </w:r>
    </w:p>
    <w:p w14:paraId="0D67B588" w14:textId="77777777" w:rsidR="009722D5" w:rsidRPr="00E804C9" w:rsidRDefault="009722D5" w:rsidP="009722D5">
      <w:pPr>
        <w:pStyle w:val="PL"/>
        <w:shd w:val="clear" w:color="auto" w:fill="E6E6E6"/>
      </w:pPr>
      <w:r w:rsidRPr="00E804C9">
        <w:tab/>
        <w:t>ul-SCH-Config</w:t>
      </w:r>
      <w:r w:rsidRPr="00E804C9">
        <w:tab/>
      </w:r>
      <w:r w:rsidRPr="00E804C9">
        <w:tab/>
      </w:r>
      <w:r w:rsidRPr="00E804C9">
        <w:tab/>
      </w:r>
      <w:r w:rsidRPr="00E804C9">
        <w:tab/>
      </w:r>
      <w:r w:rsidRPr="00E804C9">
        <w:tab/>
      </w:r>
      <w:r w:rsidRPr="00E804C9">
        <w:tab/>
        <w:t>SEQUENCE {</w:t>
      </w:r>
    </w:p>
    <w:p w14:paraId="5EABE6AA" w14:textId="77777777" w:rsidR="009722D5" w:rsidRPr="00E804C9" w:rsidRDefault="009722D5" w:rsidP="009722D5">
      <w:pPr>
        <w:pStyle w:val="PL"/>
        <w:shd w:val="clear" w:color="auto" w:fill="E6E6E6"/>
      </w:pPr>
      <w:r w:rsidRPr="00E804C9">
        <w:lastRenderedPageBreak/>
        <w:tab/>
      </w:r>
      <w:r w:rsidRPr="00E804C9">
        <w:tab/>
        <w:t>maxHARQ-Tx</w:t>
      </w:r>
      <w:r w:rsidRPr="00E804C9">
        <w:tab/>
      </w:r>
      <w:r w:rsidRPr="00E804C9">
        <w:tab/>
      </w:r>
      <w:r w:rsidRPr="00E804C9">
        <w:tab/>
      </w:r>
      <w:r w:rsidRPr="00E804C9">
        <w:tab/>
      </w:r>
      <w:r w:rsidRPr="00E804C9">
        <w:tab/>
      </w:r>
      <w:r w:rsidRPr="00E804C9">
        <w:tab/>
      </w:r>
      <w:r w:rsidRPr="00E804C9">
        <w:tab/>
        <w:t>ENUMERATED {</w:t>
      </w:r>
    </w:p>
    <w:p w14:paraId="03BCF3CF"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1, n2, n3, n4, n5, n6, n7, n8,</w:t>
      </w:r>
    </w:p>
    <w:p w14:paraId="02E1FCD5"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10, n12, n16, n20, n24, n28,</w:t>
      </w:r>
    </w:p>
    <w:p w14:paraId="32AD266F"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2, spare1}</w:t>
      </w:r>
      <w:r w:rsidRPr="00E804C9">
        <w:tab/>
      </w:r>
      <w:r w:rsidRPr="00E804C9">
        <w:tab/>
        <w:t>OPTIONAL,</w:t>
      </w:r>
      <w:r w:rsidRPr="00E804C9">
        <w:tab/>
        <w:t>-- Need ON</w:t>
      </w:r>
    </w:p>
    <w:p w14:paraId="37A84CDD" w14:textId="77777777" w:rsidR="009722D5" w:rsidRPr="00E804C9" w:rsidRDefault="009722D5" w:rsidP="009722D5">
      <w:pPr>
        <w:pStyle w:val="PL"/>
        <w:shd w:val="clear" w:color="auto" w:fill="E6E6E6"/>
      </w:pPr>
      <w:r w:rsidRPr="00E804C9">
        <w:tab/>
      </w:r>
      <w:r w:rsidRPr="00E804C9">
        <w:tab/>
        <w:t>periodicBSR-Timer</w:t>
      </w:r>
      <w:r w:rsidRPr="00E804C9">
        <w:tab/>
      </w:r>
      <w:r w:rsidRPr="00E804C9">
        <w:tab/>
      </w:r>
      <w:r w:rsidRPr="00E804C9">
        <w:tab/>
      </w:r>
      <w:r w:rsidRPr="00E804C9">
        <w:tab/>
      </w:r>
      <w:r w:rsidRPr="00E804C9">
        <w:tab/>
        <w:t>PeriodicBSR-Timer-r12</w:t>
      </w:r>
      <w:r w:rsidRPr="00E804C9">
        <w:tab/>
        <w:t>OPTIONAL,</w:t>
      </w:r>
      <w:r w:rsidRPr="00E804C9">
        <w:tab/>
        <w:t>-- Need ON</w:t>
      </w:r>
    </w:p>
    <w:p w14:paraId="4E999147" w14:textId="77777777" w:rsidR="009722D5" w:rsidRPr="00E804C9" w:rsidRDefault="009722D5" w:rsidP="009722D5">
      <w:pPr>
        <w:pStyle w:val="PL"/>
        <w:shd w:val="clear" w:color="auto" w:fill="E6E6E6"/>
      </w:pPr>
      <w:r w:rsidRPr="00E804C9">
        <w:tab/>
      </w:r>
      <w:r w:rsidRPr="00E804C9">
        <w:tab/>
        <w:t>retxBSR-Timer</w:t>
      </w:r>
      <w:r w:rsidRPr="00E804C9">
        <w:tab/>
      </w:r>
      <w:r w:rsidRPr="00E804C9">
        <w:tab/>
      </w:r>
      <w:r w:rsidRPr="00E804C9">
        <w:tab/>
      </w:r>
      <w:r w:rsidRPr="00E804C9">
        <w:tab/>
      </w:r>
      <w:r w:rsidRPr="00E804C9">
        <w:tab/>
      </w:r>
      <w:r w:rsidRPr="00E804C9">
        <w:tab/>
        <w:t>RetxBSR-Timer-r12,</w:t>
      </w:r>
    </w:p>
    <w:p w14:paraId="74672635" w14:textId="77777777" w:rsidR="009722D5" w:rsidRPr="00E804C9" w:rsidRDefault="009722D5" w:rsidP="009722D5">
      <w:pPr>
        <w:pStyle w:val="PL"/>
        <w:shd w:val="clear" w:color="auto" w:fill="E6E6E6"/>
      </w:pPr>
      <w:r w:rsidRPr="00E804C9">
        <w:tab/>
      </w:r>
      <w:r w:rsidRPr="00E804C9">
        <w:tab/>
        <w:t>ttiBundling</w:t>
      </w:r>
      <w:r w:rsidRPr="00E804C9">
        <w:tab/>
      </w:r>
      <w:r w:rsidRPr="00E804C9">
        <w:tab/>
      </w:r>
      <w:r w:rsidRPr="00E804C9">
        <w:tab/>
      </w:r>
      <w:r w:rsidRPr="00E804C9">
        <w:tab/>
      </w:r>
      <w:r w:rsidRPr="00E804C9">
        <w:tab/>
      </w:r>
      <w:r w:rsidRPr="00E804C9">
        <w:tab/>
      </w:r>
      <w:r w:rsidRPr="00E804C9">
        <w:tab/>
        <w:t>BOOLEAN</w:t>
      </w:r>
    </w:p>
    <w:p w14:paraId="3431C228"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00497FBE" w:rsidRPr="00E804C9">
        <w:tab/>
      </w:r>
      <w:r w:rsidRPr="00E804C9">
        <w:t>-- Need ON</w:t>
      </w:r>
    </w:p>
    <w:p w14:paraId="73F23898" w14:textId="77777777" w:rsidR="009722D5" w:rsidRPr="00E804C9" w:rsidRDefault="009722D5" w:rsidP="009722D5">
      <w:pPr>
        <w:pStyle w:val="PL"/>
        <w:shd w:val="clear" w:color="auto" w:fill="E6E6E6"/>
      </w:pPr>
      <w:r w:rsidRPr="00E804C9">
        <w:tab/>
        <w:t>drx-Config</w:t>
      </w:r>
      <w:r w:rsidRPr="00E804C9">
        <w:tab/>
      </w:r>
      <w:r w:rsidRPr="00E804C9">
        <w:tab/>
      </w:r>
      <w:r w:rsidRPr="00E804C9">
        <w:tab/>
      </w:r>
      <w:r w:rsidRPr="00E804C9">
        <w:tab/>
      </w:r>
      <w:r w:rsidRPr="00E804C9">
        <w:tab/>
      </w:r>
      <w:r w:rsidRPr="00E804C9">
        <w:tab/>
      </w:r>
      <w:r w:rsidRPr="00E804C9">
        <w:tab/>
        <w:t>DRX-Config</w:t>
      </w:r>
      <w:r w:rsidRPr="00E804C9">
        <w:tab/>
      </w:r>
      <w:r w:rsidRPr="00E804C9">
        <w:tab/>
      </w:r>
      <w:r w:rsidRPr="00E804C9">
        <w:tab/>
      </w:r>
      <w:r w:rsidRPr="00E804C9">
        <w:tab/>
      </w:r>
      <w:r w:rsidRPr="00E804C9">
        <w:tab/>
        <w:t>OPTIONAL,</w:t>
      </w:r>
      <w:r w:rsidRPr="00E804C9">
        <w:tab/>
        <w:t>-- Need ON</w:t>
      </w:r>
    </w:p>
    <w:p w14:paraId="2E7204AC" w14:textId="77777777" w:rsidR="009722D5" w:rsidRPr="00E804C9" w:rsidRDefault="009722D5" w:rsidP="009722D5">
      <w:pPr>
        <w:pStyle w:val="PL"/>
        <w:shd w:val="clear" w:color="auto" w:fill="E6E6E6"/>
      </w:pPr>
      <w:r w:rsidRPr="00E804C9">
        <w:tab/>
        <w:t>timeAlignmentTimerDedicated</w:t>
      </w:r>
      <w:r w:rsidRPr="00E804C9">
        <w:tab/>
      </w:r>
      <w:r w:rsidRPr="00E804C9">
        <w:tab/>
      </w:r>
      <w:r w:rsidRPr="00E804C9">
        <w:tab/>
        <w:t>TimeAlignmentTimer,</w:t>
      </w:r>
    </w:p>
    <w:p w14:paraId="672A1239" w14:textId="77777777" w:rsidR="009722D5" w:rsidRPr="00E804C9" w:rsidRDefault="009722D5" w:rsidP="009722D5">
      <w:pPr>
        <w:pStyle w:val="PL"/>
        <w:shd w:val="clear" w:color="auto" w:fill="E6E6E6"/>
        <w:rPr>
          <w:noProof w:val="0"/>
        </w:rPr>
      </w:pPr>
      <w:r w:rsidRPr="00E804C9">
        <w:rPr>
          <w:noProof w:val="0"/>
        </w:rPr>
        <w:tab/>
        <w:t>phr-Config</w:t>
      </w:r>
      <w:r w:rsidRPr="00E804C9">
        <w:rPr>
          <w:noProof w:val="0"/>
        </w:rPr>
        <w:tab/>
      </w:r>
      <w:r w:rsidRPr="00E804C9">
        <w:rPr>
          <w:noProof w:val="0"/>
        </w:rPr>
        <w:tab/>
      </w:r>
      <w:r w:rsidRPr="00E804C9">
        <w:rPr>
          <w:noProof w:val="0"/>
        </w:rPr>
        <w:tab/>
      </w:r>
      <w:r w:rsidRPr="00E804C9">
        <w:rPr>
          <w:noProof w:val="0"/>
        </w:rPr>
        <w:tab/>
      </w:r>
      <w:r w:rsidRPr="00E804C9">
        <w:rPr>
          <w:noProof w:val="0"/>
        </w:rPr>
        <w:tab/>
      </w:r>
      <w:r w:rsidRPr="00E804C9">
        <w:rPr>
          <w:noProof w:val="0"/>
        </w:rPr>
        <w:tab/>
      </w:r>
      <w:r w:rsidRPr="00E804C9">
        <w:rPr>
          <w:noProof w:val="0"/>
        </w:rPr>
        <w:tab/>
        <w:t>CHOICE {</w:t>
      </w:r>
    </w:p>
    <w:p w14:paraId="540A0972" w14:textId="77777777" w:rsidR="009722D5" w:rsidRPr="00E804C9" w:rsidRDefault="009722D5" w:rsidP="009722D5">
      <w:pPr>
        <w:pStyle w:val="PL"/>
        <w:shd w:val="clear" w:color="auto" w:fill="E6E6E6"/>
        <w:rPr>
          <w:noProof w:val="0"/>
        </w:rPr>
      </w:pPr>
      <w:r w:rsidRPr="00E804C9">
        <w:rPr>
          <w:noProof w:val="0"/>
        </w:rPr>
        <w:tab/>
      </w:r>
      <w:r w:rsidRPr="00E804C9">
        <w:rPr>
          <w:noProof w:val="0"/>
        </w:rPr>
        <w:tab/>
        <w:t>release</w:t>
      </w:r>
      <w:r w:rsidRPr="00E804C9">
        <w:rPr>
          <w:noProof w:val="0"/>
        </w:rPr>
        <w:tab/>
      </w:r>
      <w:r w:rsidRPr="00E804C9">
        <w:rPr>
          <w:noProof w:val="0"/>
        </w:rPr>
        <w:tab/>
      </w:r>
      <w:r w:rsidRPr="00E804C9">
        <w:rPr>
          <w:noProof w:val="0"/>
        </w:rPr>
        <w:tab/>
      </w:r>
      <w:r w:rsidRPr="00E804C9">
        <w:rPr>
          <w:noProof w:val="0"/>
        </w:rPr>
        <w:tab/>
      </w:r>
      <w:r w:rsidRPr="00E804C9">
        <w:rPr>
          <w:noProof w:val="0"/>
        </w:rPr>
        <w:tab/>
      </w:r>
      <w:r w:rsidRPr="00E804C9">
        <w:rPr>
          <w:noProof w:val="0"/>
        </w:rPr>
        <w:tab/>
      </w:r>
      <w:r w:rsidRPr="00E804C9">
        <w:rPr>
          <w:noProof w:val="0"/>
        </w:rPr>
        <w:tab/>
      </w:r>
      <w:r w:rsidRPr="00E804C9">
        <w:rPr>
          <w:noProof w:val="0"/>
        </w:rPr>
        <w:tab/>
        <w:t>NULL,</w:t>
      </w:r>
    </w:p>
    <w:p w14:paraId="2019341B" w14:textId="77777777" w:rsidR="009722D5" w:rsidRPr="00E804C9" w:rsidRDefault="009722D5" w:rsidP="009722D5">
      <w:pPr>
        <w:pStyle w:val="PL"/>
        <w:shd w:val="clear" w:color="auto" w:fill="E6E6E6"/>
        <w:rPr>
          <w:noProof w:val="0"/>
        </w:rPr>
      </w:pPr>
      <w:r w:rsidRPr="00E804C9">
        <w:rPr>
          <w:noProof w:val="0"/>
        </w:rPr>
        <w:tab/>
      </w:r>
      <w:r w:rsidRPr="00E804C9">
        <w:rPr>
          <w:noProof w:val="0"/>
        </w:rPr>
        <w:tab/>
        <w:t>setup</w:t>
      </w:r>
      <w:r w:rsidRPr="00E804C9">
        <w:rPr>
          <w:noProof w:val="0"/>
        </w:rPr>
        <w:tab/>
      </w:r>
      <w:r w:rsidRPr="00E804C9">
        <w:rPr>
          <w:noProof w:val="0"/>
        </w:rPr>
        <w:tab/>
      </w:r>
      <w:r w:rsidRPr="00E804C9">
        <w:rPr>
          <w:noProof w:val="0"/>
        </w:rPr>
        <w:tab/>
      </w:r>
      <w:r w:rsidRPr="00E804C9">
        <w:rPr>
          <w:noProof w:val="0"/>
        </w:rPr>
        <w:tab/>
      </w:r>
      <w:r w:rsidRPr="00E804C9">
        <w:rPr>
          <w:noProof w:val="0"/>
        </w:rPr>
        <w:tab/>
      </w:r>
      <w:r w:rsidRPr="00E804C9">
        <w:rPr>
          <w:noProof w:val="0"/>
        </w:rPr>
        <w:tab/>
      </w:r>
      <w:r w:rsidRPr="00E804C9">
        <w:rPr>
          <w:noProof w:val="0"/>
        </w:rPr>
        <w:tab/>
      </w:r>
      <w:r w:rsidRPr="00E804C9">
        <w:rPr>
          <w:noProof w:val="0"/>
        </w:rPr>
        <w:tab/>
        <w:t>SEQUENCE {</w:t>
      </w:r>
    </w:p>
    <w:p w14:paraId="01F0B38C" w14:textId="77777777" w:rsidR="009722D5" w:rsidRPr="00E804C9" w:rsidRDefault="009722D5" w:rsidP="009722D5">
      <w:pPr>
        <w:pStyle w:val="PL"/>
        <w:shd w:val="clear" w:color="auto" w:fill="E6E6E6"/>
      </w:pPr>
      <w:r w:rsidRPr="00E804C9">
        <w:tab/>
      </w:r>
      <w:r w:rsidRPr="00E804C9">
        <w:tab/>
      </w:r>
      <w:r w:rsidRPr="00E804C9">
        <w:tab/>
        <w:t>periodicPHR-Timer</w:t>
      </w:r>
      <w:r w:rsidRPr="00E804C9">
        <w:tab/>
      </w:r>
      <w:r w:rsidRPr="00E804C9">
        <w:tab/>
      </w:r>
      <w:r w:rsidRPr="00E804C9">
        <w:tab/>
      </w:r>
      <w:r w:rsidRPr="00E804C9">
        <w:tab/>
      </w:r>
      <w:r w:rsidRPr="00E804C9">
        <w:tab/>
        <w:t>ENUMERATED {sf10, sf20, sf50, sf100, sf200,</w:t>
      </w:r>
    </w:p>
    <w:p w14:paraId="0A24BD22"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f500, sf1000, infinity},</w:t>
      </w:r>
    </w:p>
    <w:p w14:paraId="3E786878" w14:textId="77777777" w:rsidR="009722D5" w:rsidRPr="00E804C9" w:rsidRDefault="009722D5" w:rsidP="009722D5">
      <w:pPr>
        <w:pStyle w:val="PL"/>
        <w:shd w:val="clear" w:color="auto" w:fill="E6E6E6"/>
      </w:pPr>
      <w:r w:rsidRPr="00E804C9">
        <w:tab/>
      </w:r>
      <w:r w:rsidRPr="00E804C9">
        <w:tab/>
      </w:r>
      <w:r w:rsidRPr="00E804C9">
        <w:tab/>
        <w:t>prohibitPHR-Timer</w:t>
      </w:r>
      <w:r w:rsidRPr="00E804C9">
        <w:tab/>
      </w:r>
      <w:r w:rsidRPr="00E804C9">
        <w:tab/>
      </w:r>
      <w:r w:rsidRPr="00E804C9">
        <w:tab/>
      </w:r>
      <w:r w:rsidRPr="00E804C9">
        <w:tab/>
      </w:r>
      <w:r w:rsidRPr="00E804C9">
        <w:tab/>
        <w:t>ENUMERATED {sf0, sf10, sf20, sf50, sf100,</w:t>
      </w:r>
    </w:p>
    <w:p w14:paraId="2C4C8705"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f200, sf500, sf1000},</w:t>
      </w:r>
    </w:p>
    <w:p w14:paraId="0EE4A7A8" w14:textId="77777777" w:rsidR="009722D5" w:rsidRPr="00E804C9" w:rsidRDefault="009722D5" w:rsidP="009722D5">
      <w:pPr>
        <w:pStyle w:val="PL"/>
        <w:shd w:val="clear" w:color="auto" w:fill="E6E6E6"/>
      </w:pPr>
      <w:r w:rsidRPr="00E804C9">
        <w:tab/>
      </w:r>
      <w:r w:rsidRPr="00E804C9">
        <w:tab/>
      </w:r>
      <w:r w:rsidRPr="00E804C9">
        <w:tab/>
        <w:t>dl-PathlossChange</w:t>
      </w:r>
      <w:r w:rsidRPr="00E804C9">
        <w:tab/>
      </w:r>
      <w:r w:rsidRPr="00E804C9">
        <w:tab/>
      </w:r>
      <w:r w:rsidRPr="00E804C9">
        <w:tab/>
      </w:r>
      <w:r w:rsidRPr="00E804C9">
        <w:tab/>
      </w:r>
      <w:r w:rsidRPr="00E804C9">
        <w:tab/>
        <w:t>ENUMERATED {dB1, dB3, dB6, infinity}</w:t>
      </w:r>
    </w:p>
    <w:p w14:paraId="75008D87" w14:textId="77777777" w:rsidR="009722D5" w:rsidRPr="00E804C9" w:rsidRDefault="009722D5" w:rsidP="009722D5">
      <w:pPr>
        <w:pStyle w:val="PL"/>
        <w:shd w:val="clear" w:color="auto" w:fill="E6E6E6"/>
      </w:pPr>
      <w:r w:rsidRPr="00E804C9">
        <w:tab/>
      </w:r>
      <w:r w:rsidRPr="00E804C9">
        <w:tab/>
        <w:t>}</w:t>
      </w:r>
    </w:p>
    <w:p w14:paraId="31426868" w14:textId="77777777" w:rsidR="009722D5" w:rsidRPr="00E804C9" w:rsidRDefault="009722D5" w:rsidP="009722D5">
      <w:pPr>
        <w:pStyle w:val="PL"/>
        <w:shd w:val="clear" w:color="auto" w:fill="E6E6E6"/>
        <w:rPr>
          <w:noProof w:val="0"/>
        </w:rPr>
      </w:pPr>
      <w:r w:rsidRPr="00E804C9">
        <w:rPr>
          <w:noProof w:val="0"/>
        </w:rPr>
        <w:tab/>
        <w:t>}</w:t>
      </w:r>
      <w:r w:rsidRPr="00E804C9">
        <w:rPr>
          <w:noProof w:val="0"/>
        </w:rPr>
        <w:tab/>
      </w:r>
      <w:r w:rsidRPr="00E804C9">
        <w:rPr>
          <w:noProof w:val="0"/>
        </w:rPr>
        <w:tab/>
      </w:r>
      <w:r w:rsidRPr="00E804C9">
        <w:rPr>
          <w:noProof w:val="0"/>
        </w:rPr>
        <w:tab/>
      </w:r>
      <w:r w:rsidRPr="00E804C9">
        <w:rPr>
          <w:noProof w:val="0"/>
        </w:rPr>
        <w:tab/>
      </w:r>
      <w:r w:rsidRPr="00E804C9">
        <w:rPr>
          <w:noProof w:val="0"/>
        </w:rPr>
        <w:tab/>
      </w:r>
      <w:r w:rsidRPr="00E804C9">
        <w:rPr>
          <w:noProof w:val="0"/>
        </w:rPr>
        <w:tab/>
      </w:r>
      <w:r w:rsidRPr="00E804C9">
        <w:rPr>
          <w:noProof w:val="0"/>
        </w:rPr>
        <w:tab/>
      </w:r>
      <w:r w:rsidRPr="00E804C9">
        <w:rPr>
          <w:noProof w:val="0"/>
        </w:rPr>
        <w:tab/>
      </w:r>
      <w:r w:rsidRPr="00E804C9">
        <w:rPr>
          <w:noProof w:val="0"/>
        </w:rPr>
        <w:tab/>
      </w:r>
      <w:r w:rsidRPr="00E804C9">
        <w:rPr>
          <w:noProof w:val="0"/>
        </w:rPr>
        <w:tab/>
      </w:r>
      <w:r w:rsidRPr="00E804C9">
        <w:rPr>
          <w:noProof w:val="0"/>
        </w:rPr>
        <w:tab/>
      </w:r>
      <w:r w:rsidRPr="00E804C9">
        <w:rPr>
          <w:noProof w:val="0"/>
        </w:rPr>
        <w:tab/>
      </w:r>
      <w:r w:rsidRPr="00E804C9">
        <w:rPr>
          <w:noProof w:val="0"/>
        </w:rPr>
        <w:tab/>
      </w:r>
      <w:r w:rsidRPr="00E804C9">
        <w:rPr>
          <w:noProof w:val="0"/>
        </w:rPr>
        <w:tab/>
      </w:r>
      <w:r w:rsidRPr="00E804C9">
        <w:rPr>
          <w:noProof w:val="0"/>
        </w:rPr>
        <w:tab/>
      </w:r>
      <w:r w:rsidRPr="00E804C9">
        <w:rPr>
          <w:noProof w:val="0"/>
        </w:rPr>
        <w:tab/>
        <w:t>OPTIONAL,</w:t>
      </w:r>
      <w:r w:rsidRPr="00E804C9">
        <w:rPr>
          <w:noProof w:val="0"/>
        </w:rPr>
        <w:tab/>
        <w:t>-- Need ON</w:t>
      </w:r>
    </w:p>
    <w:p w14:paraId="5BAC3B11" w14:textId="77777777" w:rsidR="009722D5" w:rsidRPr="00E804C9" w:rsidRDefault="009722D5" w:rsidP="009722D5">
      <w:pPr>
        <w:pStyle w:val="PL"/>
        <w:shd w:val="clear" w:color="auto" w:fill="E6E6E6"/>
      </w:pPr>
      <w:r w:rsidRPr="00E804C9">
        <w:tab/>
        <w:t>...,</w:t>
      </w:r>
    </w:p>
    <w:p w14:paraId="7962DA7B" w14:textId="77777777" w:rsidR="009722D5" w:rsidRPr="00E804C9" w:rsidRDefault="009722D5" w:rsidP="009722D5">
      <w:pPr>
        <w:pStyle w:val="PL"/>
        <w:shd w:val="clear" w:color="auto" w:fill="E6E6E6"/>
      </w:pPr>
      <w:r w:rsidRPr="00E804C9">
        <w:tab/>
        <w:t>[[</w:t>
      </w:r>
      <w:r w:rsidRPr="00E804C9">
        <w:tab/>
        <w:t>sr-ProhibitTimer-r9</w:t>
      </w:r>
      <w:r w:rsidRPr="00E804C9">
        <w:tab/>
      </w:r>
      <w:r w:rsidRPr="00E804C9">
        <w:tab/>
      </w:r>
      <w:r w:rsidRPr="00E804C9">
        <w:tab/>
      </w:r>
      <w:r w:rsidRPr="00E804C9">
        <w:tab/>
      </w:r>
      <w:r w:rsidRPr="00E804C9">
        <w:tab/>
        <w:t>INTEGER (0..7)</w:t>
      </w:r>
      <w:r w:rsidRPr="00E804C9">
        <w:tab/>
      </w:r>
      <w:r w:rsidRPr="00E804C9">
        <w:tab/>
      </w:r>
      <w:r w:rsidRPr="00E804C9">
        <w:tab/>
        <w:t>OPTIONAL</w:t>
      </w:r>
      <w:r w:rsidRPr="00E804C9">
        <w:tab/>
        <w:t>-- Need ON</w:t>
      </w:r>
    </w:p>
    <w:p w14:paraId="6064A2AF" w14:textId="77777777" w:rsidR="009722D5" w:rsidRPr="00E804C9" w:rsidRDefault="009722D5" w:rsidP="009722D5">
      <w:pPr>
        <w:pStyle w:val="PL"/>
        <w:shd w:val="clear" w:color="auto" w:fill="E6E6E6"/>
      </w:pPr>
      <w:r w:rsidRPr="00E804C9">
        <w:tab/>
        <w:t>]],</w:t>
      </w:r>
    </w:p>
    <w:p w14:paraId="0FC1F31C" w14:textId="77777777" w:rsidR="009722D5" w:rsidRPr="00E804C9" w:rsidRDefault="009722D5" w:rsidP="009722D5">
      <w:pPr>
        <w:pStyle w:val="PL"/>
        <w:shd w:val="clear" w:color="auto" w:fill="E6E6E6"/>
      </w:pPr>
      <w:r w:rsidRPr="00E804C9">
        <w:tab/>
        <w:t>[[</w:t>
      </w:r>
      <w:r w:rsidRPr="00E804C9">
        <w:tab/>
        <w:t>mac-MainConfig-v1020</w:t>
      </w:r>
      <w:r w:rsidRPr="00E804C9">
        <w:tab/>
      </w:r>
      <w:r w:rsidRPr="00E804C9">
        <w:tab/>
      </w:r>
      <w:r w:rsidRPr="00E804C9">
        <w:tab/>
      </w:r>
      <w:r w:rsidRPr="00E804C9">
        <w:tab/>
        <w:t>SEQUENCE {</w:t>
      </w:r>
    </w:p>
    <w:p w14:paraId="1E98435A" w14:textId="77777777" w:rsidR="009722D5" w:rsidRPr="00E804C9" w:rsidRDefault="009722D5" w:rsidP="009722D5">
      <w:pPr>
        <w:pStyle w:val="PL"/>
        <w:shd w:val="clear" w:color="auto" w:fill="E6E6E6"/>
      </w:pPr>
      <w:r w:rsidRPr="00E804C9">
        <w:tab/>
      </w:r>
      <w:r w:rsidRPr="00E804C9">
        <w:tab/>
      </w:r>
      <w:r w:rsidRPr="00E804C9">
        <w:tab/>
        <w:t>sCellDeactivationTimer-r10</w:t>
      </w:r>
      <w:r w:rsidRPr="00E804C9">
        <w:tab/>
      </w:r>
      <w:r w:rsidRPr="00E804C9">
        <w:tab/>
      </w:r>
      <w:r w:rsidRPr="00E804C9">
        <w:tab/>
        <w:t>ENUMERATED {</w:t>
      </w:r>
    </w:p>
    <w:p w14:paraId="525CA6CA"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f2, rf4, rf8, rf16, rf32, rf64, rf128,</w:t>
      </w:r>
    </w:p>
    <w:p w14:paraId="47777E15"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w:t>
      </w:r>
      <w:r w:rsidRPr="00E804C9">
        <w:tab/>
      </w:r>
      <w:r w:rsidRPr="00E804C9">
        <w:tab/>
      </w:r>
      <w:r w:rsidRPr="00E804C9">
        <w:tab/>
        <w:t>OPTIONAL,</w:t>
      </w:r>
      <w:r w:rsidRPr="00E804C9">
        <w:tab/>
        <w:t>-- Need OP</w:t>
      </w:r>
    </w:p>
    <w:p w14:paraId="4E2CB848" w14:textId="77777777" w:rsidR="009722D5" w:rsidRPr="00E804C9" w:rsidRDefault="009722D5" w:rsidP="009722D5">
      <w:pPr>
        <w:pStyle w:val="PL"/>
        <w:shd w:val="clear" w:color="auto" w:fill="E6E6E6"/>
        <w:rPr>
          <w:rFonts w:eastAsia="SimSun"/>
        </w:rPr>
      </w:pPr>
      <w:r w:rsidRPr="00E804C9">
        <w:tab/>
      </w:r>
      <w:r w:rsidRPr="00E804C9">
        <w:tab/>
      </w:r>
      <w:r w:rsidRPr="00E804C9">
        <w:tab/>
      </w:r>
      <w:bookmarkStart w:id="8219" w:name="OLE_LINK128"/>
      <w:bookmarkStart w:id="8220" w:name="OLE_LINK129"/>
      <w:r w:rsidRPr="00E804C9">
        <w:t>extendedBSR-Sizes</w:t>
      </w:r>
      <w:bookmarkEnd w:id="8219"/>
      <w:bookmarkEnd w:id="8220"/>
      <w:r w:rsidRPr="00E804C9">
        <w:t>-r10</w:t>
      </w:r>
      <w:r w:rsidRPr="00E804C9">
        <w:tab/>
      </w:r>
      <w:r w:rsidRPr="00E804C9">
        <w:tab/>
      </w:r>
      <w:r w:rsidRPr="00E804C9">
        <w:tab/>
      </w:r>
      <w:r w:rsidRPr="00E804C9">
        <w:tab/>
        <w:t>ENUMERATED {setup}</w:t>
      </w:r>
      <w:r w:rsidRPr="00E804C9">
        <w:tab/>
      </w:r>
      <w:r w:rsidRPr="00E804C9">
        <w:tab/>
        <w:t>OPTIONAL,</w:t>
      </w:r>
      <w:r w:rsidRPr="00E804C9">
        <w:tab/>
        <w:t>-</w:t>
      </w:r>
      <w:r w:rsidRPr="00E804C9">
        <w:rPr>
          <w:rFonts w:eastAsia="SimSun"/>
        </w:rPr>
        <w:t xml:space="preserve">- </w:t>
      </w:r>
      <w:r w:rsidRPr="00E804C9">
        <w:t>Need OR</w:t>
      </w:r>
    </w:p>
    <w:p w14:paraId="24A67507" w14:textId="77777777" w:rsidR="009722D5" w:rsidRPr="00E804C9" w:rsidRDefault="009722D5" w:rsidP="009722D5">
      <w:pPr>
        <w:pStyle w:val="PL"/>
        <w:shd w:val="clear" w:color="auto" w:fill="E6E6E6"/>
      </w:pPr>
      <w:r w:rsidRPr="00E804C9">
        <w:tab/>
      </w:r>
      <w:r w:rsidRPr="00E804C9">
        <w:tab/>
      </w:r>
      <w:r w:rsidRPr="00E804C9">
        <w:tab/>
        <w:t>extendedPHR-r10</w:t>
      </w:r>
      <w:r w:rsidRPr="00E804C9">
        <w:tab/>
      </w:r>
      <w:r w:rsidRPr="00E804C9">
        <w:tab/>
      </w:r>
      <w:r w:rsidRPr="00E804C9">
        <w:tab/>
      </w:r>
      <w:r w:rsidRPr="00E804C9">
        <w:tab/>
      </w:r>
      <w:r w:rsidRPr="00E804C9">
        <w:tab/>
      </w:r>
      <w:r w:rsidRPr="00E804C9">
        <w:tab/>
        <w:t>ENUMERATED {setup}</w:t>
      </w:r>
      <w:r w:rsidRPr="00E804C9">
        <w:tab/>
      </w:r>
      <w:r w:rsidRPr="00E804C9">
        <w:tab/>
        <w:t>OPTIONAL</w:t>
      </w:r>
      <w:r w:rsidRPr="00E804C9">
        <w:tab/>
        <w:t>-- Need OR</w:t>
      </w:r>
    </w:p>
    <w:p w14:paraId="20E46357" w14:textId="77777777" w:rsidR="009722D5" w:rsidRPr="00E804C9" w:rsidRDefault="009722D5" w:rsidP="009722D5">
      <w:pPr>
        <w:pStyle w:val="PL"/>
        <w:shd w:val="clear" w:color="auto" w:fill="E6E6E6"/>
        <w:rPr>
          <w:noProof w:val="0"/>
        </w:rPr>
      </w:pPr>
      <w:r w:rsidRPr="00E804C9">
        <w:rPr>
          <w:noProof w:val="0"/>
        </w:rPr>
        <w:tab/>
      </w:r>
      <w:r w:rsidRPr="00E804C9">
        <w:rPr>
          <w:noProof w:val="0"/>
        </w:rPr>
        <w:tab/>
        <w:t>}</w:t>
      </w:r>
      <w:r w:rsidRPr="00E804C9">
        <w:rPr>
          <w:noProof w:val="0"/>
        </w:rPr>
        <w:tab/>
      </w:r>
      <w:r w:rsidRPr="00E804C9">
        <w:rPr>
          <w:noProof w:val="0"/>
        </w:rPr>
        <w:tab/>
      </w:r>
      <w:r w:rsidRPr="00E804C9">
        <w:rPr>
          <w:noProof w:val="0"/>
        </w:rPr>
        <w:tab/>
      </w:r>
      <w:r w:rsidRPr="00E804C9">
        <w:rPr>
          <w:noProof w:val="0"/>
        </w:rPr>
        <w:tab/>
      </w:r>
      <w:r w:rsidRPr="00E804C9">
        <w:rPr>
          <w:noProof w:val="0"/>
        </w:rPr>
        <w:tab/>
      </w:r>
      <w:r w:rsidRPr="00E804C9">
        <w:rPr>
          <w:noProof w:val="0"/>
        </w:rPr>
        <w:tab/>
      </w:r>
      <w:r w:rsidRPr="00E804C9">
        <w:rPr>
          <w:noProof w:val="0"/>
        </w:rPr>
        <w:tab/>
      </w:r>
      <w:r w:rsidRPr="00E804C9">
        <w:rPr>
          <w:noProof w:val="0"/>
        </w:rPr>
        <w:tab/>
      </w:r>
      <w:r w:rsidRPr="00E804C9">
        <w:rPr>
          <w:noProof w:val="0"/>
        </w:rPr>
        <w:tab/>
      </w:r>
      <w:r w:rsidRPr="00E804C9">
        <w:rPr>
          <w:noProof w:val="0"/>
        </w:rPr>
        <w:tab/>
      </w:r>
      <w:r w:rsidRPr="00E804C9">
        <w:rPr>
          <w:noProof w:val="0"/>
        </w:rPr>
        <w:tab/>
      </w:r>
      <w:r w:rsidRPr="00E804C9">
        <w:rPr>
          <w:noProof w:val="0"/>
        </w:rPr>
        <w:tab/>
      </w:r>
      <w:r w:rsidRPr="00E804C9">
        <w:rPr>
          <w:noProof w:val="0"/>
        </w:rPr>
        <w:tab/>
      </w:r>
      <w:r w:rsidRPr="00E804C9">
        <w:rPr>
          <w:noProof w:val="0"/>
        </w:rPr>
        <w:tab/>
      </w:r>
      <w:r w:rsidRPr="00E804C9">
        <w:rPr>
          <w:noProof w:val="0"/>
        </w:rPr>
        <w:tab/>
        <w:t>OPTIONAL</w:t>
      </w:r>
      <w:r w:rsidRPr="00E804C9">
        <w:rPr>
          <w:noProof w:val="0"/>
        </w:rPr>
        <w:tab/>
        <w:t>-- Need ON</w:t>
      </w:r>
    </w:p>
    <w:p w14:paraId="74C3B341" w14:textId="77777777" w:rsidR="009722D5" w:rsidRPr="00E804C9" w:rsidRDefault="009722D5" w:rsidP="009722D5">
      <w:pPr>
        <w:pStyle w:val="PL"/>
        <w:shd w:val="clear" w:color="auto" w:fill="E6E6E6"/>
      </w:pPr>
      <w:r w:rsidRPr="00E804C9">
        <w:tab/>
        <w:t>]],</w:t>
      </w:r>
    </w:p>
    <w:p w14:paraId="12C0BCBA" w14:textId="77777777" w:rsidR="009722D5" w:rsidRPr="00E804C9" w:rsidRDefault="009722D5" w:rsidP="009722D5">
      <w:pPr>
        <w:pStyle w:val="PL"/>
        <w:shd w:val="clear" w:color="auto" w:fill="E6E6E6"/>
      </w:pPr>
      <w:r w:rsidRPr="00E804C9">
        <w:tab/>
        <w:t>[[</w:t>
      </w:r>
      <w:r w:rsidRPr="00E804C9">
        <w:tab/>
        <w:t>stag-</w:t>
      </w:r>
      <w:r w:rsidRPr="00E804C9">
        <w:rPr>
          <w:snapToGrid w:val="0"/>
        </w:rPr>
        <w:t>ToRelease</w:t>
      </w:r>
      <w:r w:rsidRPr="00E804C9">
        <w:t>List-r11</w:t>
      </w:r>
      <w:r w:rsidRPr="00E804C9">
        <w:tab/>
      </w:r>
      <w:r w:rsidRPr="00E804C9">
        <w:tab/>
      </w:r>
      <w:r w:rsidRPr="00E804C9">
        <w:tab/>
      </w:r>
      <w:r w:rsidRPr="00E804C9">
        <w:tab/>
        <w:t>STAG-</w:t>
      </w:r>
      <w:r w:rsidRPr="00E804C9">
        <w:rPr>
          <w:snapToGrid w:val="0"/>
        </w:rPr>
        <w:t>ToRelease</w:t>
      </w:r>
      <w:r w:rsidRPr="00E804C9">
        <w:t>List-r11</w:t>
      </w:r>
      <w:r w:rsidRPr="00E804C9">
        <w:tab/>
        <w:t>OPTIONAL,</w:t>
      </w:r>
      <w:r w:rsidRPr="00E804C9">
        <w:tab/>
        <w:t>-- Need ON</w:t>
      </w:r>
    </w:p>
    <w:p w14:paraId="0714E5A5" w14:textId="77777777" w:rsidR="009722D5" w:rsidRPr="00E804C9" w:rsidRDefault="009722D5" w:rsidP="009722D5">
      <w:pPr>
        <w:pStyle w:val="PL"/>
        <w:shd w:val="clear" w:color="auto" w:fill="E6E6E6"/>
      </w:pPr>
      <w:r w:rsidRPr="00E804C9">
        <w:tab/>
      </w:r>
      <w:r w:rsidRPr="00E804C9">
        <w:tab/>
        <w:t>stag-T</w:t>
      </w:r>
      <w:r w:rsidRPr="00E804C9">
        <w:rPr>
          <w:snapToGrid w:val="0"/>
        </w:rPr>
        <w:t>oAddMod</w:t>
      </w:r>
      <w:r w:rsidRPr="00E804C9">
        <w:t>List-r11</w:t>
      </w:r>
      <w:r w:rsidRPr="00E804C9">
        <w:tab/>
      </w:r>
      <w:r w:rsidRPr="00E804C9">
        <w:tab/>
      </w:r>
      <w:r w:rsidRPr="00E804C9">
        <w:tab/>
      </w:r>
      <w:r w:rsidRPr="00E804C9">
        <w:tab/>
        <w:t>STAG-ToAddModList-r11</w:t>
      </w:r>
      <w:r w:rsidRPr="00E804C9">
        <w:tab/>
        <w:t>OPTIONAL,</w:t>
      </w:r>
      <w:r w:rsidRPr="00E804C9">
        <w:tab/>
        <w:t>-- Need ON</w:t>
      </w:r>
    </w:p>
    <w:p w14:paraId="47BA95A7" w14:textId="77777777" w:rsidR="009722D5" w:rsidRPr="00E804C9" w:rsidRDefault="009722D5" w:rsidP="009722D5">
      <w:pPr>
        <w:pStyle w:val="PL"/>
        <w:shd w:val="clear" w:color="auto" w:fill="E6E6E6"/>
      </w:pPr>
      <w:r w:rsidRPr="00E804C9">
        <w:tab/>
      </w:r>
      <w:r w:rsidRPr="00E804C9">
        <w:tab/>
        <w:t>drx-Config-v1130</w:t>
      </w:r>
      <w:r w:rsidRPr="00E804C9">
        <w:tab/>
      </w:r>
      <w:r w:rsidRPr="00E804C9">
        <w:tab/>
      </w:r>
      <w:r w:rsidRPr="00E804C9">
        <w:tab/>
      </w:r>
      <w:r w:rsidRPr="00E804C9">
        <w:tab/>
      </w:r>
      <w:r w:rsidRPr="00E804C9">
        <w:tab/>
        <w:t>DRX-Config-v1130</w:t>
      </w:r>
      <w:r w:rsidRPr="00E804C9">
        <w:tab/>
      </w:r>
      <w:r w:rsidRPr="00E804C9">
        <w:tab/>
        <w:t>OPTIONAL</w:t>
      </w:r>
      <w:r w:rsidRPr="00E804C9">
        <w:tab/>
        <w:t>-- Need ON</w:t>
      </w:r>
    </w:p>
    <w:p w14:paraId="5C0BEFAC" w14:textId="77777777" w:rsidR="009722D5" w:rsidRPr="00E804C9" w:rsidRDefault="009722D5" w:rsidP="009722D5">
      <w:pPr>
        <w:pStyle w:val="PL"/>
        <w:shd w:val="clear" w:color="auto" w:fill="E6E6E6"/>
      </w:pPr>
      <w:r w:rsidRPr="00E804C9">
        <w:tab/>
        <w:t>]],</w:t>
      </w:r>
    </w:p>
    <w:p w14:paraId="50F688AD" w14:textId="77777777" w:rsidR="009722D5" w:rsidRPr="00E804C9" w:rsidRDefault="009722D5" w:rsidP="009722D5">
      <w:pPr>
        <w:pStyle w:val="PL"/>
        <w:shd w:val="clear" w:color="auto" w:fill="E6E6E6"/>
      </w:pPr>
      <w:r w:rsidRPr="00E804C9">
        <w:tab/>
        <w:t>[[</w:t>
      </w:r>
      <w:r w:rsidRPr="00E804C9">
        <w:tab/>
        <w:t>e-HARQ-Pattern-r12</w:t>
      </w:r>
      <w:r w:rsidRPr="00E804C9">
        <w:tab/>
      </w:r>
      <w:r w:rsidRPr="00E804C9">
        <w:tab/>
      </w:r>
      <w:r w:rsidRPr="00E804C9">
        <w:tab/>
      </w:r>
      <w:r w:rsidRPr="00E804C9">
        <w:tab/>
      </w:r>
      <w:r w:rsidRPr="00E804C9">
        <w:tab/>
        <w:t>BOOLEAN</w:t>
      </w:r>
      <w:r w:rsidRPr="00E804C9">
        <w:tab/>
      </w:r>
      <w:r w:rsidRPr="00E804C9">
        <w:tab/>
      </w:r>
      <w:r w:rsidRPr="00E804C9">
        <w:tab/>
      </w:r>
      <w:r w:rsidRPr="00E804C9">
        <w:tab/>
      </w:r>
      <w:r w:rsidRPr="00E804C9">
        <w:tab/>
        <w:t>OPTIONAL,</w:t>
      </w:r>
      <w:r w:rsidRPr="00E804C9">
        <w:tab/>
        <w:t>-- Need ON</w:t>
      </w:r>
    </w:p>
    <w:p w14:paraId="1CE643F8" w14:textId="77777777" w:rsidR="009722D5" w:rsidRPr="00E804C9" w:rsidRDefault="009722D5" w:rsidP="009722D5">
      <w:pPr>
        <w:pStyle w:val="PL"/>
        <w:shd w:val="clear" w:color="auto" w:fill="E6E6E6"/>
      </w:pPr>
      <w:r w:rsidRPr="00E804C9">
        <w:tab/>
      </w:r>
      <w:r w:rsidRPr="00E804C9">
        <w:tab/>
        <w:t>dualConnectivityPHR</w:t>
      </w:r>
      <w:r w:rsidRPr="00E804C9">
        <w:tab/>
      </w:r>
      <w:r w:rsidRPr="00E804C9">
        <w:tab/>
      </w:r>
      <w:r w:rsidRPr="00E804C9">
        <w:tab/>
      </w:r>
      <w:r w:rsidRPr="00E804C9">
        <w:tab/>
      </w:r>
      <w:r w:rsidRPr="00E804C9">
        <w:tab/>
        <w:t>CHOICE {</w:t>
      </w:r>
    </w:p>
    <w:p w14:paraId="48CA42E1" w14:textId="77777777" w:rsidR="009722D5" w:rsidRPr="00E804C9" w:rsidRDefault="009722D5" w:rsidP="009722D5">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12749E03" w14:textId="77777777" w:rsidR="009722D5" w:rsidRPr="00E804C9" w:rsidRDefault="009722D5" w:rsidP="009722D5">
      <w:pPr>
        <w:pStyle w:val="PL"/>
        <w:shd w:val="clear" w:color="auto" w:fill="E6E6E6"/>
      </w:pPr>
      <w:r w:rsidRPr="00E804C9">
        <w:tab/>
      </w:r>
      <w:r w:rsidRPr="00E804C9">
        <w:tab/>
      </w: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1EDE9EA0" w14:textId="77777777" w:rsidR="009722D5" w:rsidRPr="00E804C9" w:rsidRDefault="009722D5" w:rsidP="009722D5">
      <w:pPr>
        <w:pStyle w:val="PL"/>
        <w:shd w:val="clear" w:color="auto" w:fill="E6E6E6"/>
      </w:pPr>
      <w:r w:rsidRPr="00E804C9">
        <w:tab/>
      </w:r>
      <w:r w:rsidRPr="00E804C9">
        <w:tab/>
      </w:r>
      <w:r w:rsidRPr="00E804C9">
        <w:tab/>
      </w:r>
      <w:r w:rsidRPr="00E804C9">
        <w:tab/>
        <w:t>phr-ModeOtherCG-r12</w:t>
      </w:r>
      <w:r w:rsidRPr="00E804C9">
        <w:tab/>
      </w:r>
      <w:r w:rsidRPr="00E804C9">
        <w:tab/>
      </w:r>
      <w:r w:rsidRPr="00E804C9">
        <w:tab/>
      </w:r>
      <w:r w:rsidRPr="00E804C9">
        <w:tab/>
      </w:r>
      <w:r w:rsidRPr="00E804C9">
        <w:tab/>
        <w:t>ENUMERATED {real, virtual}</w:t>
      </w:r>
    </w:p>
    <w:p w14:paraId="5D78292E" w14:textId="77777777" w:rsidR="009722D5" w:rsidRPr="00E804C9" w:rsidRDefault="009722D5" w:rsidP="009722D5">
      <w:pPr>
        <w:pStyle w:val="PL"/>
        <w:shd w:val="clear" w:color="auto" w:fill="E6E6E6"/>
      </w:pPr>
      <w:r w:rsidRPr="00E804C9">
        <w:tab/>
      </w:r>
      <w:r w:rsidRPr="00E804C9">
        <w:tab/>
      </w:r>
      <w:r w:rsidRPr="00E804C9">
        <w:tab/>
        <w:t>}</w:t>
      </w:r>
    </w:p>
    <w:p w14:paraId="65D0A75F"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10B1C34D" w14:textId="77777777" w:rsidR="009722D5" w:rsidRPr="00E804C9" w:rsidRDefault="009722D5" w:rsidP="009722D5">
      <w:pPr>
        <w:pStyle w:val="PL"/>
        <w:shd w:val="clear" w:color="auto" w:fill="E6E6E6"/>
      </w:pPr>
      <w:r w:rsidRPr="00E804C9">
        <w:tab/>
      </w:r>
      <w:r w:rsidRPr="00E804C9">
        <w:tab/>
        <w:t>logicalChannelSR-Config-r12</w:t>
      </w:r>
      <w:r w:rsidRPr="00E804C9">
        <w:tab/>
      </w:r>
      <w:r w:rsidRPr="00E804C9">
        <w:tab/>
        <w:t>CHOICE {</w:t>
      </w:r>
    </w:p>
    <w:p w14:paraId="0E9E2802" w14:textId="77777777" w:rsidR="009722D5" w:rsidRPr="00E804C9" w:rsidRDefault="009722D5" w:rsidP="009722D5">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64718FB1" w14:textId="77777777" w:rsidR="009722D5" w:rsidRPr="00E804C9" w:rsidRDefault="009722D5" w:rsidP="009722D5">
      <w:pPr>
        <w:pStyle w:val="PL"/>
        <w:shd w:val="clear" w:color="auto" w:fill="E6E6E6"/>
      </w:pPr>
      <w:r w:rsidRPr="00E804C9">
        <w:tab/>
      </w:r>
      <w:r w:rsidRPr="00E804C9">
        <w:tab/>
      </w: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73A277A1" w14:textId="77777777" w:rsidR="009722D5" w:rsidRPr="00E804C9" w:rsidRDefault="009722D5" w:rsidP="009722D5">
      <w:pPr>
        <w:pStyle w:val="PL"/>
        <w:shd w:val="clear" w:color="auto" w:fill="E6E6E6"/>
      </w:pPr>
      <w:r w:rsidRPr="00E804C9">
        <w:tab/>
      </w:r>
      <w:r w:rsidRPr="00E804C9">
        <w:tab/>
      </w:r>
      <w:r w:rsidRPr="00E804C9">
        <w:tab/>
      </w:r>
      <w:r w:rsidRPr="00E804C9">
        <w:tab/>
        <w:t>logicalChannelSR-ProhibitTimer-r12</w:t>
      </w:r>
      <w:r w:rsidRPr="00E804C9">
        <w:tab/>
      </w:r>
      <w:r w:rsidRPr="00E804C9">
        <w:tab/>
        <w:t>ENUMERATED {sf20, sf40, sf64, sf128, sf512, sf1024, sf2560, spare1}</w:t>
      </w:r>
    </w:p>
    <w:p w14:paraId="3AD43EC5" w14:textId="77777777" w:rsidR="009722D5" w:rsidRPr="00E804C9" w:rsidRDefault="009722D5" w:rsidP="009722D5">
      <w:pPr>
        <w:pStyle w:val="PL"/>
        <w:shd w:val="clear" w:color="auto" w:fill="E6E6E6"/>
      </w:pPr>
      <w:r w:rsidRPr="00E804C9">
        <w:tab/>
      </w:r>
      <w:r w:rsidRPr="00E804C9">
        <w:tab/>
      </w:r>
      <w:r w:rsidRPr="00E804C9">
        <w:tab/>
        <w:t>}</w:t>
      </w:r>
    </w:p>
    <w:p w14:paraId="7B78D8F7"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r>
      <w:r w:rsidRPr="00E804C9">
        <w:tab/>
        <w:t>-- Need ON</w:t>
      </w:r>
    </w:p>
    <w:p w14:paraId="66286DEB" w14:textId="77777777" w:rsidR="009722D5" w:rsidRPr="00E804C9" w:rsidRDefault="009722D5" w:rsidP="009722D5">
      <w:pPr>
        <w:pStyle w:val="PL"/>
        <w:shd w:val="clear" w:color="auto" w:fill="E6E6E6"/>
      </w:pPr>
      <w:r w:rsidRPr="00E804C9">
        <w:tab/>
        <w:t>]],</w:t>
      </w:r>
    </w:p>
    <w:p w14:paraId="380DC9AE" w14:textId="77777777" w:rsidR="009722D5" w:rsidRPr="00E804C9" w:rsidRDefault="009722D5" w:rsidP="009722D5">
      <w:pPr>
        <w:pStyle w:val="PL"/>
        <w:shd w:val="clear" w:color="auto" w:fill="E6E6E6"/>
      </w:pPr>
      <w:r w:rsidRPr="00E804C9">
        <w:tab/>
        <w:t>[[</w:t>
      </w:r>
      <w:r w:rsidRPr="00E804C9">
        <w:tab/>
        <w:t>drx-Config-v1310</w:t>
      </w:r>
      <w:r w:rsidRPr="00E804C9">
        <w:tab/>
      </w:r>
      <w:r w:rsidRPr="00E804C9">
        <w:tab/>
      </w:r>
      <w:r w:rsidRPr="00E804C9">
        <w:tab/>
      </w:r>
      <w:r w:rsidRPr="00E804C9">
        <w:tab/>
      </w:r>
      <w:r w:rsidRPr="00E804C9">
        <w:tab/>
        <w:t>DRX-Config-v1310</w:t>
      </w:r>
      <w:r w:rsidRPr="00E804C9">
        <w:tab/>
      </w:r>
      <w:r w:rsidRPr="00E804C9">
        <w:tab/>
        <w:t>OPTIONAL,</w:t>
      </w:r>
      <w:r w:rsidRPr="00E804C9">
        <w:tab/>
      </w:r>
      <w:r w:rsidRPr="00E804C9">
        <w:tab/>
        <w:t>-- Need ON</w:t>
      </w:r>
    </w:p>
    <w:p w14:paraId="03FEF4FA" w14:textId="77777777" w:rsidR="009722D5" w:rsidRPr="00E804C9" w:rsidRDefault="009722D5" w:rsidP="009722D5">
      <w:pPr>
        <w:pStyle w:val="PL"/>
        <w:shd w:val="clear" w:color="auto" w:fill="E6E6E6"/>
      </w:pPr>
      <w:r w:rsidRPr="00E804C9">
        <w:tab/>
      </w:r>
      <w:r w:rsidRPr="00E804C9">
        <w:tab/>
        <w:t>extendedPHR2-r13</w:t>
      </w:r>
      <w:r w:rsidRPr="00E804C9">
        <w:tab/>
      </w:r>
      <w:r w:rsidRPr="00E804C9">
        <w:tab/>
      </w:r>
      <w:r w:rsidRPr="00E804C9">
        <w:tab/>
      </w:r>
      <w:r w:rsidRPr="00E804C9">
        <w:tab/>
      </w:r>
      <w:r w:rsidRPr="00E804C9">
        <w:tab/>
        <w:t>BOOLEAN</w:t>
      </w:r>
      <w:r w:rsidRPr="00E804C9">
        <w:tab/>
      </w:r>
      <w:r w:rsidRPr="00E804C9">
        <w:tab/>
        <w:t>OPTIONAL,</w:t>
      </w:r>
      <w:r w:rsidRPr="00E804C9">
        <w:tab/>
      </w:r>
      <w:r w:rsidRPr="00E804C9">
        <w:tab/>
        <w:t>-- Need ON</w:t>
      </w:r>
    </w:p>
    <w:p w14:paraId="6708C959" w14:textId="77777777" w:rsidR="009722D5" w:rsidRPr="00E804C9" w:rsidRDefault="009722D5" w:rsidP="009722D5">
      <w:pPr>
        <w:pStyle w:val="PL"/>
        <w:shd w:val="clear" w:color="auto" w:fill="E6E6E6"/>
      </w:pPr>
      <w:r w:rsidRPr="00E804C9">
        <w:tab/>
      </w:r>
      <w:r w:rsidRPr="00E804C9">
        <w:tab/>
        <w:t>eDRX-Config-CycleStartOffset-r13</w:t>
      </w:r>
      <w:r w:rsidR="00497FBE" w:rsidRPr="00E804C9">
        <w:tab/>
      </w:r>
      <w:r w:rsidRPr="00E804C9">
        <w:t>CHOICE {</w:t>
      </w:r>
    </w:p>
    <w:p w14:paraId="572153D1" w14:textId="77777777" w:rsidR="009722D5" w:rsidRPr="00E804C9" w:rsidRDefault="009722D5" w:rsidP="009722D5">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r>
      <w:r w:rsidRPr="00E804C9">
        <w:tab/>
      </w:r>
      <w:r w:rsidRPr="00E804C9">
        <w:tab/>
        <w:t>NULL,</w:t>
      </w:r>
    </w:p>
    <w:p w14:paraId="349955C3" w14:textId="77777777" w:rsidR="009722D5" w:rsidRPr="00E804C9" w:rsidRDefault="009722D5" w:rsidP="009722D5">
      <w:pPr>
        <w:pStyle w:val="PL"/>
        <w:shd w:val="clear" w:color="auto" w:fill="E6E6E6"/>
      </w:pPr>
      <w:r w:rsidRPr="00E804C9">
        <w:tab/>
      </w:r>
      <w:r w:rsidRPr="00E804C9">
        <w:tab/>
      </w:r>
      <w:r w:rsidRPr="00E804C9">
        <w:tab/>
        <w:t>setup</w:t>
      </w:r>
    </w:p>
    <w:p w14:paraId="797BF5B3"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CHOICE {</w:t>
      </w:r>
    </w:p>
    <w:p w14:paraId="238DC865" w14:textId="77777777" w:rsidR="009722D5" w:rsidRPr="00E804C9" w:rsidRDefault="009722D5" w:rsidP="009722D5">
      <w:pPr>
        <w:pStyle w:val="PL"/>
        <w:shd w:val="clear" w:color="auto" w:fill="E6E6E6"/>
      </w:pPr>
      <w:r w:rsidRPr="00E804C9">
        <w:tab/>
      </w:r>
      <w:r w:rsidRPr="00E804C9">
        <w:tab/>
      </w:r>
      <w:r w:rsidRPr="00E804C9">
        <w:tab/>
        <w:t>sf5120</w:t>
      </w:r>
      <w:r w:rsidRPr="00E804C9">
        <w:tab/>
      </w:r>
      <w:r w:rsidRPr="00E804C9">
        <w:tab/>
      </w:r>
      <w:r w:rsidRPr="00E804C9">
        <w:tab/>
      </w:r>
      <w:r w:rsidRPr="00E804C9">
        <w:tab/>
      </w:r>
      <w:r w:rsidRPr="00E804C9">
        <w:tab/>
      </w:r>
      <w:r w:rsidRPr="00E804C9">
        <w:tab/>
      </w:r>
      <w:r w:rsidRPr="00E804C9">
        <w:tab/>
      </w:r>
      <w:r w:rsidRPr="00E804C9">
        <w:tab/>
      </w:r>
      <w:r w:rsidRPr="00E804C9">
        <w:tab/>
        <w:t>INTEGER(0..1),</w:t>
      </w:r>
    </w:p>
    <w:p w14:paraId="114D819E" w14:textId="77777777" w:rsidR="009722D5" w:rsidRPr="00E804C9" w:rsidRDefault="009722D5" w:rsidP="009722D5">
      <w:pPr>
        <w:pStyle w:val="PL"/>
        <w:shd w:val="clear" w:color="auto" w:fill="E6E6E6"/>
      </w:pPr>
      <w:r w:rsidRPr="00E804C9">
        <w:tab/>
      </w:r>
      <w:r w:rsidRPr="00E804C9">
        <w:tab/>
      </w:r>
      <w:r w:rsidRPr="00E804C9">
        <w:tab/>
        <w:t>sf10240</w:t>
      </w:r>
      <w:r w:rsidRPr="00E804C9">
        <w:tab/>
      </w:r>
      <w:r w:rsidRPr="00E804C9">
        <w:tab/>
      </w:r>
      <w:r w:rsidRPr="00E804C9">
        <w:tab/>
      </w:r>
      <w:r w:rsidRPr="00E804C9">
        <w:tab/>
      </w:r>
      <w:r w:rsidRPr="00E804C9">
        <w:tab/>
      </w:r>
      <w:r w:rsidRPr="00E804C9">
        <w:tab/>
      </w:r>
      <w:r w:rsidRPr="00E804C9">
        <w:tab/>
      </w:r>
      <w:r w:rsidRPr="00E804C9">
        <w:tab/>
      </w:r>
      <w:r w:rsidRPr="00E804C9">
        <w:tab/>
        <w:t>INTEGER(0..3)</w:t>
      </w:r>
    </w:p>
    <w:p w14:paraId="65724358" w14:textId="77777777" w:rsidR="009722D5" w:rsidRPr="00E804C9" w:rsidRDefault="009722D5" w:rsidP="009722D5">
      <w:pPr>
        <w:pStyle w:val="PL"/>
        <w:shd w:val="clear" w:color="auto" w:fill="E6E6E6"/>
      </w:pPr>
      <w:r w:rsidRPr="00E804C9">
        <w:tab/>
      </w:r>
      <w:r w:rsidRPr="00E804C9">
        <w:tab/>
      </w:r>
      <w:r w:rsidRPr="00E804C9">
        <w:tab/>
        <w:t>}</w:t>
      </w:r>
    </w:p>
    <w:p w14:paraId="6B8E629B"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5069B3C4" w14:textId="77777777" w:rsidR="009722D5" w:rsidRPr="00E804C9" w:rsidRDefault="009722D5" w:rsidP="009722D5">
      <w:pPr>
        <w:pStyle w:val="PL"/>
        <w:shd w:val="clear" w:color="auto" w:fill="E6E6E6"/>
      </w:pPr>
      <w:r w:rsidRPr="00E804C9">
        <w:tab/>
        <w:t>]],</w:t>
      </w:r>
    </w:p>
    <w:p w14:paraId="02224FEE" w14:textId="77777777" w:rsidR="009722D5" w:rsidRPr="00E804C9" w:rsidRDefault="009722D5" w:rsidP="009722D5">
      <w:pPr>
        <w:pStyle w:val="PL"/>
        <w:shd w:val="clear" w:color="auto" w:fill="E6E6E6"/>
      </w:pPr>
      <w:r w:rsidRPr="00E804C9">
        <w:tab/>
        <w:t>[[</w:t>
      </w:r>
      <w:r w:rsidRPr="00E804C9">
        <w:tab/>
        <w:t>drx-Config-r13</w:t>
      </w:r>
      <w:r w:rsidRPr="00E804C9">
        <w:tab/>
      </w:r>
      <w:r w:rsidRPr="00E804C9">
        <w:tab/>
      </w:r>
      <w:r w:rsidRPr="00E804C9">
        <w:tab/>
      </w:r>
      <w:r w:rsidRPr="00E804C9">
        <w:tab/>
      </w:r>
      <w:r w:rsidRPr="00E804C9">
        <w:tab/>
      </w:r>
      <w:r w:rsidRPr="00E804C9">
        <w:tab/>
        <w:t>CHOICE {</w:t>
      </w:r>
    </w:p>
    <w:p w14:paraId="79611C3F" w14:textId="77777777" w:rsidR="009722D5" w:rsidRPr="00E804C9" w:rsidRDefault="009722D5" w:rsidP="009722D5">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1D85A556" w14:textId="77777777" w:rsidR="009722D5" w:rsidRPr="00E804C9" w:rsidRDefault="009722D5" w:rsidP="009722D5">
      <w:pPr>
        <w:pStyle w:val="PL"/>
        <w:shd w:val="clear" w:color="auto" w:fill="E6E6E6"/>
      </w:pPr>
      <w:r w:rsidRPr="00E804C9">
        <w:tab/>
      </w:r>
      <w:r w:rsidRPr="00E804C9">
        <w:tab/>
      </w:r>
      <w:r w:rsidRPr="00E804C9">
        <w:tab/>
        <w:t>setup</w:t>
      </w:r>
      <w:r w:rsidRPr="00E804C9">
        <w:tab/>
      </w:r>
      <w:r w:rsidRPr="00E804C9">
        <w:tab/>
      </w:r>
      <w:r w:rsidRPr="00E804C9">
        <w:tab/>
      </w:r>
      <w:r w:rsidRPr="00E804C9">
        <w:tab/>
      </w:r>
      <w:r w:rsidRPr="00E804C9">
        <w:tab/>
      </w:r>
      <w:r w:rsidRPr="00E804C9">
        <w:tab/>
      </w:r>
      <w:r w:rsidRPr="00E804C9">
        <w:tab/>
      </w:r>
      <w:r w:rsidRPr="00E804C9">
        <w:tab/>
        <w:t>DRX-Config-r13</w:t>
      </w:r>
    </w:p>
    <w:p w14:paraId="2B2495CE"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3593D734" w14:textId="77777777" w:rsidR="009722D5" w:rsidRPr="00E804C9" w:rsidRDefault="009722D5" w:rsidP="009722D5">
      <w:pPr>
        <w:pStyle w:val="PL"/>
        <w:shd w:val="clear" w:color="auto" w:fill="E6E6E6"/>
      </w:pPr>
      <w:r w:rsidRPr="00E804C9">
        <w:tab/>
        <w:t>]],</w:t>
      </w:r>
    </w:p>
    <w:p w14:paraId="03B3B7CB" w14:textId="77777777" w:rsidR="009722D5" w:rsidRPr="00E804C9" w:rsidRDefault="009722D5" w:rsidP="009722D5">
      <w:pPr>
        <w:pStyle w:val="PL"/>
        <w:shd w:val="clear" w:color="auto" w:fill="E6E6E6"/>
      </w:pPr>
      <w:r w:rsidRPr="00E804C9">
        <w:tab/>
        <w:t>[[</w:t>
      </w:r>
      <w:r w:rsidRPr="00E804C9">
        <w:tab/>
        <w:t>skipUplinkTx-r14</w:t>
      </w:r>
      <w:r w:rsidRPr="00E804C9">
        <w:tab/>
      </w:r>
      <w:r w:rsidRPr="00E804C9">
        <w:tab/>
      </w:r>
      <w:r w:rsidRPr="00E804C9">
        <w:tab/>
      </w:r>
      <w:r w:rsidRPr="00E804C9">
        <w:tab/>
      </w:r>
      <w:r w:rsidRPr="00E804C9">
        <w:tab/>
        <w:t>CHOICE {</w:t>
      </w:r>
    </w:p>
    <w:p w14:paraId="209E8851" w14:textId="77777777" w:rsidR="009722D5" w:rsidRPr="00E804C9" w:rsidRDefault="009722D5" w:rsidP="009722D5">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7CE04D49" w14:textId="77777777" w:rsidR="009722D5" w:rsidRPr="00E804C9" w:rsidRDefault="009722D5" w:rsidP="009722D5">
      <w:pPr>
        <w:pStyle w:val="PL"/>
        <w:shd w:val="clear" w:color="auto" w:fill="E6E6E6"/>
      </w:pPr>
      <w:r w:rsidRPr="00E804C9">
        <w:tab/>
      </w:r>
      <w:r w:rsidRPr="00E804C9">
        <w:tab/>
      </w: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4401DCC2" w14:textId="77777777" w:rsidR="009722D5" w:rsidRPr="00E804C9" w:rsidRDefault="009722D5" w:rsidP="009722D5">
      <w:pPr>
        <w:pStyle w:val="PL"/>
        <w:shd w:val="clear" w:color="auto" w:fill="E6E6E6"/>
      </w:pPr>
      <w:r w:rsidRPr="00E804C9">
        <w:tab/>
      </w:r>
      <w:r w:rsidRPr="00E804C9">
        <w:tab/>
      </w:r>
      <w:r w:rsidRPr="00E804C9">
        <w:tab/>
      </w:r>
      <w:r w:rsidRPr="00E804C9">
        <w:tab/>
        <w:t>skipUplinkTxSPS-r14</w:t>
      </w:r>
      <w:r w:rsidRPr="00E804C9">
        <w:tab/>
      </w:r>
      <w:r w:rsidRPr="00E804C9">
        <w:tab/>
      </w:r>
      <w:r w:rsidRPr="00E804C9">
        <w:tab/>
      </w:r>
      <w:r w:rsidRPr="00E804C9">
        <w:tab/>
      </w:r>
      <w:r w:rsidRPr="00E804C9">
        <w:tab/>
        <w:t>ENUMERATED {true}</w:t>
      </w:r>
      <w:r w:rsidR="00497FBE" w:rsidRPr="00E804C9">
        <w:tab/>
      </w:r>
      <w:r w:rsidRPr="00E804C9">
        <w:tab/>
        <w:t>OPTIONAL,</w:t>
      </w:r>
      <w:r w:rsidRPr="00E804C9">
        <w:tab/>
        <w:t>-- Need OR</w:t>
      </w:r>
    </w:p>
    <w:p w14:paraId="167EE668" w14:textId="77777777" w:rsidR="009722D5" w:rsidRPr="00E804C9" w:rsidRDefault="009722D5" w:rsidP="009722D5">
      <w:pPr>
        <w:pStyle w:val="PL"/>
        <w:shd w:val="clear" w:color="auto" w:fill="E6E6E6"/>
      </w:pPr>
      <w:r w:rsidRPr="00E804C9">
        <w:tab/>
      </w:r>
      <w:r w:rsidRPr="00E804C9">
        <w:tab/>
      </w:r>
      <w:r w:rsidRPr="00E804C9">
        <w:tab/>
      </w:r>
      <w:r w:rsidRPr="00E804C9">
        <w:tab/>
        <w:t>skipUplinkTxDynamic-r14</w:t>
      </w:r>
      <w:r w:rsidRPr="00E804C9">
        <w:tab/>
      </w:r>
      <w:r w:rsidRPr="00E804C9">
        <w:tab/>
      </w:r>
      <w:r w:rsidRPr="00E804C9">
        <w:tab/>
      </w:r>
      <w:r w:rsidRPr="00E804C9">
        <w:tab/>
        <w:t>ENUMERATED {true}</w:t>
      </w:r>
      <w:r w:rsidR="00497FBE" w:rsidRPr="00E804C9">
        <w:tab/>
      </w:r>
      <w:r w:rsidRPr="00E804C9">
        <w:tab/>
        <w:t>OPTIONAL</w:t>
      </w:r>
      <w:r w:rsidRPr="00E804C9">
        <w:tab/>
        <w:t>-- Need OR</w:t>
      </w:r>
    </w:p>
    <w:p w14:paraId="1D59D4C9" w14:textId="77777777" w:rsidR="009722D5" w:rsidRPr="00E804C9" w:rsidRDefault="009722D5" w:rsidP="009722D5">
      <w:pPr>
        <w:pStyle w:val="PL"/>
        <w:shd w:val="clear" w:color="auto" w:fill="E6E6E6"/>
      </w:pPr>
      <w:r w:rsidRPr="00E804C9">
        <w:tab/>
      </w:r>
      <w:r w:rsidRPr="00E804C9">
        <w:tab/>
      </w:r>
      <w:r w:rsidRPr="00E804C9">
        <w:tab/>
        <w:t>}</w:t>
      </w:r>
    </w:p>
    <w:p w14:paraId="1A44F4EB"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002873C4" w:rsidRPr="00E804C9">
        <w:t>,</w:t>
      </w:r>
      <w:r w:rsidRPr="00E804C9">
        <w:tab/>
        <w:t>-- Need ON</w:t>
      </w:r>
    </w:p>
    <w:p w14:paraId="6274A34D" w14:textId="77777777" w:rsidR="009722D5" w:rsidRPr="00E804C9" w:rsidRDefault="009722D5" w:rsidP="002873C4">
      <w:pPr>
        <w:pStyle w:val="PL"/>
        <w:shd w:val="clear" w:color="auto" w:fill="E6E6E6"/>
      </w:pPr>
      <w:r w:rsidRPr="00E804C9">
        <w:tab/>
      </w:r>
      <w:r w:rsidR="002873C4" w:rsidRPr="00E804C9">
        <w:tab/>
      </w:r>
      <w:r w:rsidRPr="00E804C9">
        <w:t>dataInactivityTimerConfig-r14</w:t>
      </w:r>
      <w:r w:rsidRPr="00E804C9">
        <w:tab/>
      </w:r>
      <w:r w:rsidR="002873C4" w:rsidRPr="00E804C9">
        <w:tab/>
      </w:r>
      <w:r w:rsidRPr="00E804C9">
        <w:t>CHOICE {</w:t>
      </w:r>
    </w:p>
    <w:p w14:paraId="2FA9A933" w14:textId="77777777" w:rsidR="009722D5" w:rsidRPr="00E804C9" w:rsidRDefault="009722D5" w:rsidP="009722D5">
      <w:pPr>
        <w:pStyle w:val="PL"/>
        <w:shd w:val="clear" w:color="auto" w:fill="E6E6E6"/>
        <w:tabs>
          <w:tab w:val="clear" w:pos="5376"/>
          <w:tab w:val="clear" w:pos="5760"/>
        </w:tabs>
      </w:pPr>
      <w:r w:rsidRPr="00E804C9">
        <w:tab/>
      </w:r>
      <w:r w:rsidRPr="00E804C9">
        <w:tab/>
      </w: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1ACCD668" w14:textId="77777777" w:rsidR="009722D5" w:rsidRPr="00E804C9" w:rsidRDefault="009722D5" w:rsidP="009722D5">
      <w:pPr>
        <w:pStyle w:val="PL"/>
        <w:shd w:val="clear" w:color="auto" w:fill="E6E6E6"/>
      </w:pPr>
      <w:r w:rsidRPr="00E804C9">
        <w:tab/>
      </w:r>
      <w:r w:rsidRPr="00E804C9">
        <w:tab/>
      </w: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3F4A1532" w14:textId="77777777" w:rsidR="009722D5" w:rsidRPr="00E804C9" w:rsidRDefault="009722D5" w:rsidP="009722D5">
      <w:pPr>
        <w:pStyle w:val="PL"/>
        <w:shd w:val="clear" w:color="auto" w:fill="E6E6E6"/>
      </w:pPr>
      <w:r w:rsidRPr="00E804C9">
        <w:tab/>
      </w:r>
      <w:r w:rsidRPr="00E804C9">
        <w:tab/>
      </w:r>
      <w:r w:rsidRPr="00E804C9">
        <w:tab/>
      </w:r>
      <w:r w:rsidRPr="00E804C9">
        <w:tab/>
        <w:t>dataInactivityTimer-r14</w:t>
      </w:r>
      <w:r w:rsidRPr="00E804C9">
        <w:tab/>
      </w:r>
      <w:r w:rsidRPr="00E804C9">
        <w:tab/>
      </w:r>
      <w:r w:rsidRPr="00E804C9">
        <w:tab/>
      </w:r>
      <w:r w:rsidRPr="00E804C9">
        <w:tab/>
        <w:t>DataInactivityTimer-r14</w:t>
      </w:r>
    </w:p>
    <w:p w14:paraId="181BE899" w14:textId="77777777" w:rsidR="009722D5" w:rsidRPr="00E804C9" w:rsidRDefault="009722D5" w:rsidP="009722D5">
      <w:pPr>
        <w:pStyle w:val="PL"/>
        <w:shd w:val="clear" w:color="auto" w:fill="E6E6E6"/>
      </w:pPr>
      <w:r w:rsidRPr="00E804C9">
        <w:tab/>
      </w:r>
      <w:r w:rsidRPr="00E804C9">
        <w:tab/>
      </w:r>
      <w:r w:rsidRPr="00E804C9">
        <w:tab/>
        <w:t>}</w:t>
      </w:r>
    </w:p>
    <w:p w14:paraId="01B6E95D" w14:textId="77777777" w:rsidR="009722D5" w:rsidRPr="00E804C9" w:rsidRDefault="009722D5" w:rsidP="009722D5">
      <w:pPr>
        <w:pStyle w:val="PL"/>
        <w:shd w:val="clear" w:color="auto" w:fill="E6E6E6"/>
      </w:pPr>
      <w:r w:rsidRPr="00E804C9">
        <w:lastRenderedPageBreak/>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497FBE" w:rsidRPr="00E804C9">
        <w:tab/>
      </w:r>
      <w:r w:rsidRPr="00E804C9">
        <w:t>OPTIONAL</w:t>
      </w:r>
      <w:r w:rsidRPr="00E804C9">
        <w:tab/>
        <w:t>-- Need ON</w:t>
      </w:r>
    </w:p>
    <w:p w14:paraId="6123359A" w14:textId="77777777" w:rsidR="00F50011" w:rsidRPr="00E804C9" w:rsidRDefault="009722D5" w:rsidP="00F50011">
      <w:pPr>
        <w:pStyle w:val="PL"/>
        <w:shd w:val="clear" w:color="auto" w:fill="E6E6E6"/>
      </w:pPr>
      <w:r w:rsidRPr="00E804C9">
        <w:tab/>
        <w:t>]]</w:t>
      </w:r>
      <w:r w:rsidR="00F50011" w:rsidRPr="00E804C9">
        <w:t>,</w:t>
      </w:r>
    </w:p>
    <w:p w14:paraId="1ECC4438" w14:textId="77777777" w:rsidR="00F50011" w:rsidRPr="00E804C9" w:rsidRDefault="00F50011" w:rsidP="00F50011">
      <w:pPr>
        <w:pStyle w:val="PL"/>
        <w:shd w:val="clear" w:color="auto" w:fill="E6E6E6"/>
      </w:pPr>
      <w:r w:rsidRPr="00E804C9">
        <w:tab/>
        <w:t>[[</w:t>
      </w:r>
      <w:r w:rsidRPr="00E804C9">
        <w:tab/>
        <w:t>rai-Activ</w:t>
      </w:r>
      <w:r w:rsidR="00E74EC6" w:rsidRPr="00E804C9">
        <w:t>ation-r14</w:t>
      </w:r>
      <w:r w:rsidR="00E74EC6" w:rsidRPr="00E804C9">
        <w:tab/>
      </w:r>
      <w:r w:rsidR="00E74EC6" w:rsidRPr="00E804C9">
        <w:tab/>
      </w:r>
      <w:r w:rsidR="00E74EC6" w:rsidRPr="00E804C9">
        <w:tab/>
      </w:r>
      <w:r w:rsidR="00E74EC6" w:rsidRPr="00E804C9">
        <w:tab/>
      </w:r>
      <w:r w:rsidR="00E74EC6" w:rsidRPr="00E804C9">
        <w:tab/>
        <w:t>ENUMERATED {true}</w:t>
      </w:r>
      <w:r w:rsidRPr="00E804C9">
        <w:tab/>
      </w:r>
      <w:r w:rsidRPr="00E804C9">
        <w:tab/>
      </w:r>
      <w:r w:rsidRPr="00E804C9">
        <w:tab/>
        <w:t>OPTIONAL</w:t>
      </w:r>
      <w:r w:rsidRPr="00E804C9">
        <w:tab/>
        <w:t>-- Need OR</w:t>
      </w:r>
    </w:p>
    <w:p w14:paraId="1D61D8B6" w14:textId="77777777" w:rsidR="006B4A90" w:rsidRPr="00E804C9" w:rsidRDefault="00F50011" w:rsidP="006B4A90">
      <w:pPr>
        <w:pStyle w:val="PL"/>
        <w:shd w:val="clear" w:color="auto" w:fill="E6E6E6"/>
      </w:pPr>
      <w:r w:rsidRPr="00E804C9">
        <w:tab/>
        <w:t>]]</w:t>
      </w:r>
      <w:r w:rsidR="006B4A90" w:rsidRPr="00E804C9">
        <w:t>,</w:t>
      </w:r>
    </w:p>
    <w:p w14:paraId="4DC372B7" w14:textId="77777777" w:rsidR="006B4A90" w:rsidRPr="00E804C9" w:rsidRDefault="006B4A90" w:rsidP="006B4A90">
      <w:pPr>
        <w:pStyle w:val="PL"/>
        <w:shd w:val="clear" w:color="auto" w:fill="E6E6E6"/>
      </w:pPr>
      <w:r w:rsidRPr="00E804C9">
        <w:tab/>
        <w:t>[[</w:t>
      </w:r>
      <w:r w:rsidRPr="00E804C9">
        <w:tab/>
        <w:t>shortTTI-AndSPT-r15</w:t>
      </w:r>
      <w:r w:rsidRPr="00E804C9">
        <w:tab/>
      </w:r>
      <w:r w:rsidRPr="00E804C9">
        <w:tab/>
      </w:r>
      <w:r w:rsidRPr="00E804C9">
        <w:tab/>
      </w:r>
      <w:r w:rsidRPr="00E804C9">
        <w:tab/>
        <w:t>CHOICE {</w:t>
      </w:r>
    </w:p>
    <w:p w14:paraId="5E14C3F3" w14:textId="77777777" w:rsidR="006B4A90" w:rsidRPr="00E804C9" w:rsidRDefault="006B4A90" w:rsidP="006B4A90">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r>
      <w:r w:rsidRPr="00E804C9">
        <w:tab/>
      </w:r>
      <w:r w:rsidRPr="00E804C9">
        <w:tab/>
        <w:t>NULL,</w:t>
      </w:r>
    </w:p>
    <w:p w14:paraId="5DAE2993" w14:textId="77777777" w:rsidR="006B4A90" w:rsidRPr="00E804C9" w:rsidRDefault="006B4A90" w:rsidP="006B4A90">
      <w:pPr>
        <w:pStyle w:val="PL"/>
        <w:shd w:val="clear" w:color="auto" w:fill="E6E6E6"/>
      </w:pPr>
      <w:r w:rsidRPr="00E804C9">
        <w:tab/>
      </w:r>
      <w:r w:rsidRPr="00E804C9">
        <w:tab/>
      </w:r>
      <w:r w:rsidRPr="00E804C9">
        <w:tab/>
        <w:t>setup</w:t>
      </w:r>
      <w:r w:rsidRPr="00E804C9">
        <w:tab/>
      </w:r>
      <w:r w:rsidRPr="00E804C9">
        <w:tab/>
      </w:r>
      <w:r w:rsidRPr="00E804C9">
        <w:tab/>
      </w:r>
      <w:r w:rsidRPr="00E804C9">
        <w:tab/>
      </w:r>
      <w:r w:rsidRPr="00E804C9">
        <w:tab/>
      </w:r>
      <w:r w:rsidRPr="00E804C9">
        <w:tab/>
      </w:r>
      <w:r w:rsidRPr="00E804C9">
        <w:tab/>
        <w:t>SEQUENCE {</w:t>
      </w:r>
    </w:p>
    <w:p w14:paraId="7D7DE69B" w14:textId="77777777" w:rsidR="006B4A90" w:rsidRPr="00E804C9" w:rsidRDefault="006B4A90" w:rsidP="006B4A90">
      <w:pPr>
        <w:pStyle w:val="PL"/>
        <w:shd w:val="clear" w:color="auto" w:fill="E6E6E6"/>
      </w:pPr>
      <w:r w:rsidRPr="00E804C9">
        <w:tab/>
      </w:r>
      <w:r w:rsidRPr="00E804C9">
        <w:tab/>
      </w:r>
      <w:r w:rsidRPr="00E804C9">
        <w:tab/>
      </w:r>
      <w:r w:rsidRPr="00E804C9">
        <w:tab/>
        <w:t>drx-Config-r15</w:t>
      </w:r>
      <w:r w:rsidRPr="00E804C9">
        <w:tab/>
      </w:r>
      <w:r w:rsidRPr="00E804C9">
        <w:tab/>
      </w:r>
      <w:r w:rsidRPr="00E804C9">
        <w:tab/>
      </w:r>
      <w:r w:rsidRPr="00E804C9">
        <w:tab/>
      </w:r>
      <w:r w:rsidRPr="00E804C9">
        <w:tab/>
        <w:t>DRX-Config-r15</w:t>
      </w:r>
      <w:r w:rsidRPr="00E804C9">
        <w:tab/>
      </w:r>
      <w:r w:rsidRPr="00E804C9">
        <w:tab/>
      </w:r>
      <w:r w:rsidRPr="00E804C9">
        <w:tab/>
      </w:r>
      <w:r w:rsidRPr="00E804C9">
        <w:tab/>
        <w:t>OPTIONAL, -- Need ON</w:t>
      </w:r>
    </w:p>
    <w:p w14:paraId="6204D253" w14:textId="77777777" w:rsidR="006B4A90" w:rsidRPr="00E804C9" w:rsidRDefault="006B4A90" w:rsidP="006B4A90">
      <w:pPr>
        <w:pStyle w:val="PL"/>
        <w:shd w:val="clear" w:color="auto" w:fill="E6E6E6"/>
      </w:pPr>
      <w:r w:rsidRPr="00E804C9">
        <w:tab/>
      </w:r>
      <w:r w:rsidRPr="00E804C9">
        <w:tab/>
      </w:r>
      <w:r w:rsidRPr="00E804C9">
        <w:tab/>
      </w:r>
      <w:r w:rsidRPr="00E804C9">
        <w:tab/>
        <w:t>periodicBSR-Timer-r15</w:t>
      </w:r>
      <w:r w:rsidRPr="00E804C9">
        <w:tab/>
      </w:r>
      <w:r w:rsidRPr="00E804C9">
        <w:tab/>
      </w:r>
      <w:r w:rsidRPr="00E804C9">
        <w:tab/>
        <w:t>ENUMERATED {</w:t>
      </w:r>
    </w:p>
    <w:p w14:paraId="6E05AA78" w14:textId="77777777" w:rsidR="006B4A90" w:rsidRPr="00E804C9" w:rsidRDefault="006B4A90" w:rsidP="006B4A90">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f1, sf5, sf10, sf16, sf20, sf32, sf40,</w:t>
      </w:r>
    </w:p>
    <w:p w14:paraId="6A69A225" w14:textId="77777777" w:rsidR="006B4A90" w:rsidRPr="00E804C9" w:rsidRDefault="006B4A90" w:rsidP="006B4A90">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f64, sf80, sf128, sf160, sf320, sf640,</w:t>
      </w:r>
    </w:p>
    <w:p w14:paraId="717E5CA6" w14:textId="77777777" w:rsidR="0038164A" w:rsidRPr="00E804C9" w:rsidRDefault="006B4A90" w:rsidP="006B4A90">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f1280, sf2560, infinity}</w:t>
      </w:r>
    </w:p>
    <w:p w14:paraId="17B54C23" w14:textId="77777777" w:rsidR="006B4A90" w:rsidRPr="00E804C9" w:rsidRDefault="006B4A90" w:rsidP="006B4A90">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 -- Need ON</w:t>
      </w:r>
    </w:p>
    <w:p w14:paraId="213689B2" w14:textId="77777777" w:rsidR="006B4A90" w:rsidRPr="00E804C9" w:rsidRDefault="006B4A90" w:rsidP="006B4A90">
      <w:pPr>
        <w:pStyle w:val="PL"/>
        <w:shd w:val="clear" w:color="auto" w:fill="E6E6E6"/>
      </w:pPr>
      <w:r w:rsidRPr="00E804C9">
        <w:tab/>
      </w:r>
      <w:r w:rsidRPr="00E804C9">
        <w:tab/>
      </w:r>
      <w:r w:rsidRPr="00E804C9">
        <w:tab/>
      </w:r>
      <w:r w:rsidRPr="00E804C9">
        <w:tab/>
        <w:t>proc-Timeline-r15</w:t>
      </w:r>
      <w:r w:rsidRPr="00E804C9">
        <w:tab/>
      </w:r>
      <w:r w:rsidRPr="00E804C9">
        <w:tab/>
      </w:r>
      <w:r w:rsidRPr="00E804C9">
        <w:tab/>
      </w:r>
      <w:r w:rsidRPr="00E804C9">
        <w:tab/>
        <w:t>ENUMERATED {nplus4set1, nplus6set1,</w:t>
      </w:r>
    </w:p>
    <w:p w14:paraId="444D473B" w14:textId="77777777" w:rsidR="006B4A90" w:rsidRPr="00E804C9" w:rsidRDefault="006B4A90" w:rsidP="006B4A90">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plus6set2, nplus8set2 }</w:t>
      </w:r>
      <w:r w:rsidRPr="00E804C9">
        <w:tab/>
        <w:t>OPTIONAL, -- Need ON</w:t>
      </w:r>
    </w:p>
    <w:p w14:paraId="63B28CE8" w14:textId="77777777" w:rsidR="006B4A90" w:rsidRPr="00E804C9" w:rsidRDefault="006B4A90" w:rsidP="006B4A90">
      <w:pPr>
        <w:pStyle w:val="PL"/>
        <w:shd w:val="clear" w:color="auto" w:fill="E6E6E6"/>
      </w:pPr>
      <w:r w:rsidRPr="00E804C9">
        <w:tab/>
      </w:r>
      <w:r w:rsidRPr="00E804C9">
        <w:tab/>
      </w:r>
      <w:r w:rsidRPr="00E804C9">
        <w:tab/>
      </w:r>
      <w:r w:rsidRPr="00E804C9">
        <w:tab/>
        <w:t>ssr-ProhibitTimer-r15</w:t>
      </w:r>
      <w:r w:rsidRPr="00E804C9">
        <w:tab/>
      </w:r>
      <w:r w:rsidRPr="00E804C9">
        <w:tab/>
      </w:r>
      <w:r w:rsidRPr="00E804C9">
        <w:tab/>
        <w:t>INTEGER (0..7)</w:t>
      </w:r>
      <w:r w:rsidRPr="00E804C9">
        <w:tab/>
      </w:r>
      <w:r w:rsidRPr="00E804C9">
        <w:tab/>
      </w:r>
      <w:r w:rsidRPr="00E804C9">
        <w:tab/>
      </w:r>
      <w:r w:rsidRPr="00E804C9">
        <w:tab/>
        <w:t>OPTIONAL -- Need ON</w:t>
      </w:r>
    </w:p>
    <w:p w14:paraId="53D47E64" w14:textId="77777777" w:rsidR="006B4A90" w:rsidRPr="00E804C9" w:rsidRDefault="006B4A90" w:rsidP="006B4A90">
      <w:pPr>
        <w:pStyle w:val="PL"/>
        <w:shd w:val="clear" w:color="auto" w:fill="E6E6E6"/>
      </w:pPr>
      <w:r w:rsidRPr="00E804C9">
        <w:tab/>
      </w:r>
      <w:r w:rsidRPr="00E804C9">
        <w:tab/>
      </w:r>
      <w:r w:rsidRPr="00E804C9">
        <w:tab/>
        <w:t>}</w:t>
      </w:r>
    </w:p>
    <w:p w14:paraId="1A01A191" w14:textId="77777777" w:rsidR="006B4A90" w:rsidRPr="00E804C9" w:rsidRDefault="006B4A90" w:rsidP="006B4A90">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0084031F" w:rsidRPr="00E804C9">
        <w:t>,</w:t>
      </w:r>
      <w:r w:rsidRPr="00E804C9">
        <w:t xml:space="preserve"> -- Need ON</w:t>
      </w:r>
    </w:p>
    <w:p w14:paraId="4B9FE5FB" w14:textId="77777777" w:rsidR="00FF639C" w:rsidRPr="00E804C9" w:rsidRDefault="00FF639C" w:rsidP="00FF639C">
      <w:pPr>
        <w:pStyle w:val="PL"/>
        <w:shd w:val="clear" w:color="auto" w:fill="E6E6E6"/>
      </w:pPr>
      <w:r w:rsidRPr="00E804C9">
        <w:tab/>
      </w:r>
      <w:r w:rsidRPr="00E804C9">
        <w:tab/>
        <w:t>mpdcch-UL-HARQ-ACK-FeedbackConfig-r15</w:t>
      </w:r>
      <w:r w:rsidRPr="00E804C9">
        <w:tab/>
      </w:r>
      <w:r w:rsidR="00454960" w:rsidRPr="00E804C9">
        <w:t>BOOLEAN</w:t>
      </w:r>
      <w:r w:rsidR="008E3BAD" w:rsidRPr="00E804C9">
        <w:tab/>
      </w:r>
      <w:r w:rsidRPr="00E804C9">
        <w:tab/>
        <w:t>OPTIONAL</w:t>
      </w:r>
      <w:r w:rsidR="0084031F" w:rsidRPr="00E804C9">
        <w:t>,</w:t>
      </w:r>
      <w:r w:rsidRPr="00E804C9">
        <w:tab/>
        <w:t>-- Need O</w:t>
      </w:r>
      <w:r w:rsidR="00454960" w:rsidRPr="00E804C9">
        <w:t>N</w:t>
      </w:r>
    </w:p>
    <w:p w14:paraId="5046B1C3" w14:textId="77777777" w:rsidR="008A46A5" w:rsidRPr="00E804C9" w:rsidRDefault="008A46A5" w:rsidP="008A46A5">
      <w:pPr>
        <w:pStyle w:val="PL"/>
        <w:shd w:val="clear" w:color="auto" w:fill="E6E6E6"/>
      </w:pPr>
      <w:r w:rsidRPr="00E804C9">
        <w:tab/>
      </w:r>
      <w:r w:rsidRPr="00E804C9">
        <w:tab/>
        <w:t>dormantStateTimers-r15</w:t>
      </w:r>
      <w:r w:rsidRPr="00E804C9">
        <w:tab/>
      </w:r>
      <w:r w:rsidRPr="00E804C9">
        <w:tab/>
      </w:r>
      <w:r w:rsidRPr="00E804C9">
        <w:tab/>
      </w:r>
      <w:r w:rsidRPr="00E804C9">
        <w:tab/>
        <w:t>CHOICE {</w:t>
      </w:r>
    </w:p>
    <w:p w14:paraId="431E6F0A" w14:textId="77777777" w:rsidR="008A46A5" w:rsidRPr="00E804C9" w:rsidRDefault="008A46A5" w:rsidP="008A46A5">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0196AD60" w14:textId="77777777" w:rsidR="008A46A5" w:rsidRPr="00E804C9" w:rsidRDefault="008A46A5" w:rsidP="008A46A5">
      <w:pPr>
        <w:pStyle w:val="PL"/>
        <w:shd w:val="clear" w:color="auto" w:fill="E6E6E6"/>
      </w:pPr>
      <w:r w:rsidRPr="00E804C9">
        <w:tab/>
      </w:r>
      <w:r w:rsidRPr="00E804C9">
        <w:tab/>
      </w: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0C85EE15" w14:textId="77777777" w:rsidR="008A46A5" w:rsidRPr="00E804C9" w:rsidRDefault="008A46A5" w:rsidP="008A46A5">
      <w:pPr>
        <w:pStyle w:val="PL"/>
        <w:shd w:val="clear" w:color="auto" w:fill="E6E6E6"/>
      </w:pPr>
      <w:r w:rsidRPr="00E804C9">
        <w:tab/>
      </w:r>
      <w:r w:rsidRPr="00E804C9">
        <w:tab/>
      </w:r>
      <w:r w:rsidRPr="00E804C9">
        <w:tab/>
      </w:r>
      <w:r w:rsidRPr="00E804C9">
        <w:tab/>
        <w:t>sCellHibernationTimer-r15</w:t>
      </w:r>
      <w:r w:rsidRPr="00E804C9">
        <w:tab/>
      </w:r>
      <w:r w:rsidRPr="00E804C9">
        <w:tab/>
      </w:r>
      <w:r w:rsidRPr="00E804C9">
        <w:tab/>
        <w:t>ENUMERATED {</w:t>
      </w:r>
    </w:p>
    <w:p w14:paraId="090B4392" w14:textId="77777777" w:rsidR="008A46A5" w:rsidRPr="00E804C9" w:rsidRDefault="008A46A5" w:rsidP="008A46A5">
      <w:pPr>
        <w:pStyle w:val="PL"/>
        <w:shd w:val="clear" w:color="auto" w:fill="E6E6E6"/>
      </w:pPr>
      <w:r w:rsidRPr="00E804C9">
        <w:tab/>
      </w:r>
      <w:r w:rsidRPr="00E804C9">
        <w:tab/>
      </w:r>
      <w:r w:rsidRPr="00E804C9">
        <w:tab/>
      </w:r>
      <w:r w:rsidRPr="00E804C9">
        <w:tab/>
      </w:r>
      <w:r w:rsidRPr="00E804C9">
        <w:tab/>
        <w:t>rf2, rf4, rf8, rf16, rf32, rf64, rf128, spare}</w:t>
      </w:r>
      <w:r w:rsidRPr="00E804C9">
        <w:tab/>
      </w:r>
      <w:r w:rsidRPr="00E804C9">
        <w:tab/>
        <w:t>OPTIONAL,</w:t>
      </w:r>
      <w:r w:rsidRPr="00E804C9">
        <w:tab/>
        <w:t>-- Need OR</w:t>
      </w:r>
    </w:p>
    <w:p w14:paraId="102BEFE7" w14:textId="77777777" w:rsidR="008A46A5" w:rsidRPr="00E804C9" w:rsidRDefault="008A46A5" w:rsidP="008A46A5">
      <w:pPr>
        <w:pStyle w:val="PL"/>
        <w:shd w:val="clear" w:color="auto" w:fill="E6E6E6"/>
      </w:pPr>
      <w:r w:rsidRPr="00E804C9">
        <w:tab/>
      </w:r>
      <w:r w:rsidRPr="00E804C9">
        <w:tab/>
      </w:r>
      <w:r w:rsidRPr="00E804C9">
        <w:tab/>
      </w:r>
      <w:r w:rsidRPr="00E804C9">
        <w:tab/>
        <w:t>dormantSCellDeactivationTimer-r15</w:t>
      </w:r>
      <w:r w:rsidRPr="00E804C9">
        <w:tab/>
        <w:t>ENUMERATED {</w:t>
      </w:r>
    </w:p>
    <w:p w14:paraId="009F2110" w14:textId="77777777" w:rsidR="008A46A5" w:rsidRPr="00E804C9" w:rsidRDefault="008A46A5" w:rsidP="008A46A5">
      <w:pPr>
        <w:pStyle w:val="PL"/>
        <w:shd w:val="clear" w:color="auto" w:fill="E6E6E6"/>
      </w:pPr>
      <w:r w:rsidRPr="00E804C9">
        <w:tab/>
      </w:r>
      <w:r w:rsidRPr="00E804C9">
        <w:tab/>
      </w:r>
      <w:r w:rsidRPr="00E804C9">
        <w:tab/>
      </w:r>
      <w:r w:rsidRPr="00E804C9">
        <w:tab/>
      </w:r>
      <w:r w:rsidRPr="00E804C9">
        <w:tab/>
        <w:t>rf2, rf4, rf8, rf16, rf32, rf64,</w:t>
      </w:r>
    </w:p>
    <w:p w14:paraId="73C41E1E" w14:textId="77777777" w:rsidR="008A46A5" w:rsidRPr="00E804C9" w:rsidRDefault="008A46A5" w:rsidP="008A46A5">
      <w:pPr>
        <w:pStyle w:val="PL"/>
        <w:shd w:val="clear" w:color="auto" w:fill="E6E6E6"/>
      </w:pPr>
      <w:r w:rsidRPr="00E804C9">
        <w:tab/>
      </w:r>
      <w:r w:rsidRPr="00E804C9">
        <w:tab/>
      </w:r>
      <w:r w:rsidRPr="00E804C9">
        <w:tab/>
      </w:r>
      <w:r w:rsidRPr="00E804C9">
        <w:tab/>
      </w:r>
      <w:r w:rsidRPr="00E804C9">
        <w:tab/>
        <w:t>rf128, rf320, rf640, rf1280, rf2560,</w:t>
      </w:r>
    </w:p>
    <w:p w14:paraId="45C4490B" w14:textId="77777777" w:rsidR="008A46A5" w:rsidRPr="00E804C9" w:rsidRDefault="008A46A5" w:rsidP="008A46A5">
      <w:pPr>
        <w:pStyle w:val="PL"/>
        <w:shd w:val="clear" w:color="auto" w:fill="E6E6E6"/>
      </w:pPr>
      <w:r w:rsidRPr="00E804C9">
        <w:tab/>
      </w:r>
      <w:r w:rsidRPr="00E804C9">
        <w:tab/>
      </w:r>
      <w:r w:rsidRPr="00E804C9">
        <w:tab/>
      </w:r>
      <w:r w:rsidRPr="00E804C9">
        <w:tab/>
      </w:r>
      <w:r w:rsidRPr="00E804C9">
        <w:tab/>
        <w:t>rf5120, rf10240, spare3, spare2, spare1}</w:t>
      </w:r>
      <w:r w:rsidRPr="00E804C9">
        <w:tab/>
      </w:r>
      <w:r w:rsidRPr="00E804C9">
        <w:tab/>
      </w:r>
      <w:r w:rsidRPr="00E804C9">
        <w:tab/>
        <w:t>OPTIONAL</w:t>
      </w:r>
      <w:r w:rsidRPr="00E804C9">
        <w:tab/>
        <w:t>-- Need OR</w:t>
      </w:r>
    </w:p>
    <w:p w14:paraId="1632F40E" w14:textId="77777777" w:rsidR="008A46A5" w:rsidRPr="00E804C9" w:rsidRDefault="008A46A5" w:rsidP="008A46A5">
      <w:pPr>
        <w:pStyle w:val="PL"/>
        <w:shd w:val="clear" w:color="auto" w:fill="E6E6E6"/>
      </w:pPr>
      <w:r w:rsidRPr="00E804C9">
        <w:tab/>
      </w:r>
      <w:r w:rsidRPr="00E804C9">
        <w:tab/>
      </w:r>
      <w:r w:rsidRPr="00E804C9">
        <w:tab/>
        <w:t>}</w:t>
      </w:r>
    </w:p>
    <w:p w14:paraId="3BC97462" w14:textId="19D7B86A" w:rsidR="008A46A5" w:rsidRPr="00E804C9" w:rsidRDefault="008A46A5" w:rsidP="008A46A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3A82AF64" w14:textId="77777777" w:rsidR="00AB2D56" w:rsidRPr="00E804C9" w:rsidRDefault="008A46A5" w:rsidP="00AB2D56">
      <w:pPr>
        <w:pStyle w:val="PL"/>
        <w:shd w:val="clear" w:color="auto" w:fill="E6E6E6"/>
      </w:pPr>
      <w:r w:rsidRPr="00E804C9">
        <w:tab/>
        <w:t>]]</w:t>
      </w:r>
      <w:r w:rsidR="00AB2D56" w:rsidRPr="00E804C9">
        <w:t>,</w:t>
      </w:r>
    </w:p>
    <w:p w14:paraId="428F565C" w14:textId="77777777" w:rsidR="00AB2D56" w:rsidRPr="00E804C9" w:rsidRDefault="00AB2D56" w:rsidP="00AB2D56">
      <w:pPr>
        <w:pStyle w:val="PL"/>
        <w:shd w:val="clear" w:color="auto" w:fill="E6E6E6"/>
      </w:pPr>
      <w:r w:rsidRPr="00E804C9">
        <w:tab/>
        <w:t>[[</w:t>
      </w:r>
      <w:r w:rsidRPr="00E804C9">
        <w:tab/>
      </w:r>
      <w:bookmarkStart w:id="8221" w:name="_Hlk26349874"/>
      <w:r w:rsidRPr="00E804C9">
        <w:t>ce-</w:t>
      </w:r>
      <w:r w:rsidRPr="00E804C9">
        <w:rPr>
          <w:lang w:eastAsia="zh-CN"/>
        </w:rPr>
        <w:t>ETWS-CMAS-RxInConn</w:t>
      </w:r>
      <w:bookmarkEnd w:id="8221"/>
      <w:r w:rsidRPr="00E804C9">
        <w:rPr>
          <w:lang w:eastAsia="zh-CN"/>
        </w:rPr>
        <w:t>-r16</w:t>
      </w:r>
      <w:r w:rsidRPr="00E804C9">
        <w:rPr>
          <w:lang w:eastAsia="zh-CN"/>
        </w:rPr>
        <w:tab/>
      </w:r>
      <w:r w:rsidRPr="00E804C9">
        <w:rPr>
          <w:lang w:eastAsia="zh-CN"/>
        </w:rPr>
        <w:tab/>
      </w:r>
      <w:r w:rsidRPr="00E804C9">
        <w:rPr>
          <w:lang w:eastAsia="zh-CN"/>
        </w:rPr>
        <w:tab/>
      </w:r>
      <w:r w:rsidRPr="00E804C9">
        <w:rPr>
          <w:lang w:eastAsia="zh-CN"/>
        </w:rPr>
        <w:tab/>
      </w:r>
      <w:r w:rsidRPr="00E804C9">
        <w:t>ENUMERATED {true}</w:t>
      </w:r>
      <w:r w:rsidRPr="00E804C9">
        <w:tab/>
      </w:r>
      <w:r w:rsidRPr="00E804C9">
        <w:tab/>
        <w:t>OPTIONAL</w:t>
      </w:r>
      <w:r w:rsidRPr="00E804C9">
        <w:tab/>
        <w:t>-- Need OR</w:t>
      </w:r>
    </w:p>
    <w:p w14:paraId="3E1AA02D" w14:textId="3D298204" w:rsidR="009A00AF" w:rsidRPr="00E804C9" w:rsidRDefault="00AB2D56" w:rsidP="009A00AF">
      <w:pPr>
        <w:pStyle w:val="PL"/>
        <w:shd w:val="clear" w:color="auto" w:fill="E6E6E6"/>
      </w:pPr>
      <w:r w:rsidRPr="00E804C9">
        <w:tab/>
        <w:t>]]</w:t>
      </w:r>
      <w:r w:rsidR="009A00AF" w:rsidRPr="00E804C9">
        <w:t>,</w:t>
      </w:r>
    </w:p>
    <w:p w14:paraId="21EF3E9D" w14:textId="0EB3676D" w:rsidR="009A00AF" w:rsidRPr="00E804C9" w:rsidRDefault="009A00AF" w:rsidP="002E6A59">
      <w:pPr>
        <w:pStyle w:val="PL"/>
        <w:shd w:val="clear" w:color="auto" w:fill="E6E6E6"/>
      </w:pPr>
      <w:r w:rsidRPr="00E804C9">
        <w:tab/>
        <w:t>[[</w:t>
      </w:r>
      <w:r w:rsidRPr="00E804C9">
        <w:tab/>
        <w:t>offsetThresholdTA-r17</w:t>
      </w:r>
      <w:r w:rsidRPr="00E804C9">
        <w:tab/>
      </w:r>
      <w:r w:rsidRPr="00E804C9">
        <w:tab/>
      </w:r>
      <w:r w:rsidRPr="00E804C9">
        <w:tab/>
      </w:r>
      <w:r w:rsidRPr="00E804C9">
        <w:tab/>
      </w:r>
      <w:r w:rsidR="00556BAD" w:rsidRPr="00E804C9">
        <w:tab/>
        <w:t>SetupRelease {OffsetThresholdTA-r17}</w:t>
      </w:r>
    </w:p>
    <w:p w14:paraId="7241D6FD" w14:textId="3B0DE4E7" w:rsidR="009A00AF" w:rsidRPr="00E804C9" w:rsidRDefault="009A00AF" w:rsidP="009A00AF">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556BAD" w:rsidRPr="00E804C9">
        <w:tab/>
      </w:r>
      <w:r w:rsidR="00556BAD" w:rsidRPr="00E804C9">
        <w:tab/>
      </w:r>
      <w:r w:rsidR="00556BAD" w:rsidRPr="00E804C9">
        <w:tab/>
      </w:r>
      <w:r w:rsidRPr="00E804C9">
        <w:tab/>
        <w:t>OPTIONAL,</w:t>
      </w:r>
      <w:r w:rsidRPr="00E804C9">
        <w:tab/>
        <w:t>-- Need O</w:t>
      </w:r>
      <w:r w:rsidR="00556BAD" w:rsidRPr="00E804C9">
        <w:t>N</w:t>
      </w:r>
    </w:p>
    <w:p w14:paraId="6E2DB3E7" w14:textId="77777777" w:rsidR="00F5723D" w:rsidRPr="00E804C9" w:rsidRDefault="009A00AF" w:rsidP="002E6A59">
      <w:pPr>
        <w:pStyle w:val="PL"/>
        <w:shd w:val="clear" w:color="auto" w:fill="E6E6E6"/>
      </w:pPr>
      <w:r w:rsidRPr="00E804C9">
        <w:tab/>
      </w:r>
      <w:r w:rsidRPr="00E804C9">
        <w:tab/>
        <w:t>sr-ProhibitTimer</w:t>
      </w:r>
      <w:r w:rsidR="00556BAD" w:rsidRPr="00E804C9">
        <w:t>Offset</w:t>
      </w:r>
      <w:r w:rsidRPr="00E804C9">
        <w:t>-r17</w:t>
      </w:r>
      <w:r w:rsidRPr="00E804C9">
        <w:tab/>
      </w:r>
      <w:r w:rsidRPr="00E804C9">
        <w:tab/>
      </w:r>
      <w:r w:rsidRPr="00E804C9">
        <w:tab/>
      </w:r>
      <w:r w:rsidRPr="00E804C9">
        <w:tab/>
      </w:r>
      <w:r w:rsidR="00556BAD" w:rsidRPr="00E804C9">
        <w:t>SetupRelease {SR-ProhibitTimerOffset-r17}</w:t>
      </w:r>
    </w:p>
    <w:p w14:paraId="17606522" w14:textId="6A5BA57E" w:rsidR="009A00AF" w:rsidRPr="00E804C9" w:rsidRDefault="009A00AF" w:rsidP="009A00AF">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xml:space="preserve">OPTIONAL </w:t>
      </w:r>
      <w:r w:rsidR="00591E04" w:rsidRPr="00E804C9">
        <w:t>--</w:t>
      </w:r>
      <w:r w:rsidRPr="00E804C9">
        <w:t xml:space="preserve"> Need O</w:t>
      </w:r>
      <w:r w:rsidR="00556BAD" w:rsidRPr="00E804C9">
        <w:t>N</w:t>
      </w:r>
    </w:p>
    <w:p w14:paraId="66EE5493" w14:textId="36952C8D" w:rsidR="00786B2E" w:rsidRPr="00E804C9" w:rsidRDefault="009A00AF" w:rsidP="00786B2E">
      <w:pPr>
        <w:pStyle w:val="PL"/>
        <w:shd w:val="clear" w:color="auto" w:fill="E6E6E6"/>
      </w:pPr>
      <w:r w:rsidRPr="00E804C9">
        <w:tab/>
        <w:t>]]</w:t>
      </w:r>
    </w:p>
    <w:p w14:paraId="281E0C15" w14:textId="77777777" w:rsidR="009722D5" w:rsidRPr="00E804C9" w:rsidRDefault="009722D5" w:rsidP="009722D5">
      <w:pPr>
        <w:pStyle w:val="PL"/>
        <w:shd w:val="clear" w:color="auto" w:fill="E6E6E6"/>
      </w:pPr>
      <w:r w:rsidRPr="00E804C9">
        <w:t>}</w:t>
      </w:r>
    </w:p>
    <w:p w14:paraId="23C23E8C" w14:textId="77777777" w:rsidR="009722D5" w:rsidRPr="00E804C9" w:rsidRDefault="009722D5" w:rsidP="009722D5">
      <w:pPr>
        <w:pStyle w:val="PL"/>
        <w:shd w:val="clear" w:color="auto" w:fill="E6E6E6"/>
      </w:pPr>
    </w:p>
    <w:p w14:paraId="6DE64E2F" w14:textId="77777777" w:rsidR="009722D5" w:rsidRPr="00E804C9" w:rsidRDefault="009722D5" w:rsidP="009722D5">
      <w:pPr>
        <w:pStyle w:val="PL"/>
        <w:shd w:val="clear" w:color="auto" w:fill="E6E6E6"/>
      </w:pPr>
      <w:r w:rsidRPr="00E804C9">
        <w:t>MAC-MainConfigSCell-r11 ::=</w:t>
      </w:r>
      <w:r w:rsidRPr="00E804C9">
        <w:tab/>
      </w:r>
      <w:r w:rsidRPr="00E804C9">
        <w:tab/>
      </w:r>
      <w:r w:rsidRPr="00E804C9">
        <w:tab/>
        <w:t>SEQUENCE {</w:t>
      </w:r>
    </w:p>
    <w:p w14:paraId="37524C4C" w14:textId="77777777" w:rsidR="009722D5" w:rsidRPr="00E804C9" w:rsidRDefault="009722D5" w:rsidP="009722D5">
      <w:pPr>
        <w:pStyle w:val="PL"/>
        <w:shd w:val="clear" w:color="auto" w:fill="E6E6E6"/>
      </w:pPr>
      <w:r w:rsidRPr="00E804C9">
        <w:tab/>
        <w:t>stag-Id-r11</w:t>
      </w:r>
      <w:r w:rsidRPr="00E804C9">
        <w:tab/>
      </w:r>
      <w:r w:rsidRPr="00E804C9">
        <w:tab/>
      </w:r>
      <w:r w:rsidRPr="00E804C9">
        <w:tab/>
      </w:r>
      <w:r w:rsidRPr="00E804C9">
        <w:tab/>
      </w:r>
      <w:r w:rsidRPr="00E804C9">
        <w:tab/>
      </w:r>
      <w:r w:rsidRPr="00E804C9">
        <w:tab/>
      </w:r>
      <w:r w:rsidRPr="00E804C9">
        <w:tab/>
        <w:t>STAG-Id-r11</w:t>
      </w:r>
      <w:r w:rsidRPr="00E804C9">
        <w:tab/>
      </w:r>
      <w:r w:rsidRPr="00E804C9">
        <w:tab/>
        <w:t>OPTIONAL,</w:t>
      </w:r>
      <w:r w:rsidRPr="00E804C9">
        <w:tab/>
      </w:r>
      <w:r w:rsidRPr="00E804C9">
        <w:rPr>
          <w:noProof w:val="0"/>
        </w:rPr>
        <w:t>-- Need OP</w:t>
      </w:r>
    </w:p>
    <w:p w14:paraId="6B45D6C0" w14:textId="77777777" w:rsidR="009722D5" w:rsidRPr="00E804C9" w:rsidRDefault="009722D5" w:rsidP="009722D5">
      <w:pPr>
        <w:pStyle w:val="PL"/>
        <w:shd w:val="clear" w:color="auto" w:fill="E6E6E6"/>
      </w:pPr>
      <w:r w:rsidRPr="00E804C9">
        <w:tab/>
        <w:t>...</w:t>
      </w:r>
    </w:p>
    <w:p w14:paraId="714C671A" w14:textId="77777777" w:rsidR="009722D5" w:rsidRPr="00E804C9" w:rsidRDefault="009722D5" w:rsidP="009722D5">
      <w:pPr>
        <w:pStyle w:val="PL"/>
        <w:shd w:val="clear" w:color="auto" w:fill="E6E6E6"/>
      </w:pPr>
      <w:r w:rsidRPr="00E804C9">
        <w:t>}</w:t>
      </w:r>
    </w:p>
    <w:p w14:paraId="1B1C4B41" w14:textId="77777777" w:rsidR="009722D5" w:rsidRPr="00E804C9" w:rsidRDefault="009722D5" w:rsidP="009722D5">
      <w:pPr>
        <w:pStyle w:val="PL"/>
        <w:shd w:val="clear" w:color="auto" w:fill="E6E6E6"/>
      </w:pPr>
    </w:p>
    <w:p w14:paraId="277FCB5D" w14:textId="77777777" w:rsidR="009722D5" w:rsidRPr="00E804C9" w:rsidRDefault="009722D5" w:rsidP="009722D5">
      <w:pPr>
        <w:pStyle w:val="PL"/>
        <w:shd w:val="clear" w:color="auto" w:fill="E6E6E6"/>
      </w:pPr>
      <w:r w:rsidRPr="00E804C9">
        <w:t>DRX-Config ::=</w:t>
      </w:r>
      <w:r w:rsidRPr="00E804C9">
        <w:tab/>
      </w:r>
      <w:r w:rsidRPr="00E804C9">
        <w:tab/>
      </w:r>
      <w:r w:rsidRPr="00E804C9">
        <w:tab/>
      </w:r>
      <w:r w:rsidRPr="00E804C9">
        <w:tab/>
      </w:r>
      <w:r w:rsidRPr="00E804C9">
        <w:tab/>
      </w:r>
      <w:r w:rsidRPr="00E804C9">
        <w:tab/>
        <w:t>CHOICE {</w:t>
      </w:r>
    </w:p>
    <w:p w14:paraId="6CA984F3" w14:textId="77777777" w:rsidR="009722D5" w:rsidRPr="00E804C9" w:rsidRDefault="009722D5" w:rsidP="009722D5">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3E5E5A22" w14:textId="77777777" w:rsidR="009722D5" w:rsidRPr="00E804C9" w:rsidRDefault="009722D5" w:rsidP="009722D5">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44B4ADEE" w14:textId="77777777" w:rsidR="009722D5" w:rsidRPr="00E804C9" w:rsidRDefault="009722D5" w:rsidP="009722D5">
      <w:pPr>
        <w:pStyle w:val="PL"/>
        <w:shd w:val="clear" w:color="auto" w:fill="E6E6E6"/>
      </w:pPr>
      <w:r w:rsidRPr="00E804C9">
        <w:tab/>
      </w:r>
      <w:r w:rsidRPr="00E804C9">
        <w:tab/>
        <w:t>onDurationTimer</w:t>
      </w:r>
      <w:r w:rsidRPr="00E804C9">
        <w:tab/>
      </w:r>
      <w:r w:rsidRPr="00E804C9">
        <w:tab/>
      </w:r>
      <w:r w:rsidRPr="00E804C9">
        <w:tab/>
      </w:r>
      <w:r w:rsidRPr="00E804C9">
        <w:tab/>
      </w:r>
      <w:r w:rsidRPr="00E804C9">
        <w:tab/>
      </w:r>
      <w:r w:rsidRPr="00E804C9">
        <w:tab/>
        <w:t>ENUMERATED {</w:t>
      </w:r>
    </w:p>
    <w:p w14:paraId="62816CA9"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sf1, psf2, psf3, psf4, psf5, psf6,</w:t>
      </w:r>
    </w:p>
    <w:p w14:paraId="1A326A23"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sf8, psf10, psf20, psf30, psf40,</w:t>
      </w:r>
    </w:p>
    <w:p w14:paraId="1B1E72EB"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sf50, psf60, psf80, psf100,</w:t>
      </w:r>
    </w:p>
    <w:p w14:paraId="7A2B6FAB"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sf200},</w:t>
      </w:r>
    </w:p>
    <w:p w14:paraId="6F67EC34" w14:textId="77777777" w:rsidR="009722D5" w:rsidRPr="00E804C9" w:rsidRDefault="009722D5" w:rsidP="009722D5">
      <w:pPr>
        <w:pStyle w:val="PL"/>
        <w:shd w:val="clear" w:color="auto" w:fill="E6E6E6"/>
      </w:pPr>
      <w:r w:rsidRPr="00E804C9">
        <w:tab/>
      </w:r>
      <w:r w:rsidRPr="00E804C9">
        <w:tab/>
        <w:t>drx-InactivityTimer</w:t>
      </w:r>
      <w:r w:rsidRPr="00E804C9">
        <w:tab/>
      </w:r>
      <w:r w:rsidRPr="00E804C9">
        <w:tab/>
      </w:r>
      <w:r w:rsidRPr="00E804C9">
        <w:tab/>
      </w:r>
      <w:r w:rsidRPr="00E804C9">
        <w:tab/>
      </w:r>
      <w:r w:rsidRPr="00E804C9">
        <w:tab/>
        <w:t>ENUMERATED {</w:t>
      </w:r>
    </w:p>
    <w:p w14:paraId="00DD751D"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sf1, psf2, psf3, psf4, psf5, psf6,</w:t>
      </w:r>
    </w:p>
    <w:p w14:paraId="4AE29481"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sf8, psf10, psf20, psf30, psf40,</w:t>
      </w:r>
    </w:p>
    <w:p w14:paraId="7167F0D4"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sf50, psf60, psf80, psf100,</w:t>
      </w:r>
    </w:p>
    <w:p w14:paraId="3B8EE3C3"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sf200, psf300, psf500, psf750,</w:t>
      </w:r>
    </w:p>
    <w:p w14:paraId="73C4754C"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sf1280, psf1920, psf2560, psf0-v1020,</w:t>
      </w:r>
    </w:p>
    <w:p w14:paraId="52D4CD0F"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9, spare8, spare7, spare6,</w:t>
      </w:r>
    </w:p>
    <w:p w14:paraId="48CB9A61"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5, spare4, spare3, spare2,</w:t>
      </w:r>
    </w:p>
    <w:p w14:paraId="45EE6496"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1},</w:t>
      </w:r>
    </w:p>
    <w:p w14:paraId="6595B72A" w14:textId="77777777" w:rsidR="009722D5" w:rsidRPr="00E804C9" w:rsidRDefault="009722D5" w:rsidP="009722D5">
      <w:pPr>
        <w:pStyle w:val="PL"/>
        <w:shd w:val="clear" w:color="auto" w:fill="E6E6E6"/>
      </w:pPr>
      <w:r w:rsidRPr="00E804C9">
        <w:tab/>
      </w:r>
      <w:r w:rsidRPr="00E804C9">
        <w:tab/>
        <w:t>drx-RetransmissionTimer</w:t>
      </w:r>
      <w:r w:rsidRPr="00E804C9">
        <w:tab/>
      </w:r>
      <w:r w:rsidRPr="00E804C9">
        <w:tab/>
      </w:r>
      <w:r w:rsidRPr="00E804C9">
        <w:tab/>
      </w:r>
      <w:r w:rsidRPr="00E804C9">
        <w:tab/>
        <w:t>ENUMERATED {</w:t>
      </w:r>
    </w:p>
    <w:p w14:paraId="3BA0BCF2"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sf1, psf2, psf4, psf6, psf8, psf16,</w:t>
      </w:r>
    </w:p>
    <w:p w14:paraId="207D5EF7"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sf24, psf33},</w:t>
      </w:r>
    </w:p>
    <w:p w14:paraId="04B0F569" w14:textId="77777777" w:rsidR="009722D5" w:rsidRPr="00E804C9" w:rsidRDefault="009722D5" w:rsidP="009722D5">
      <w:pPr>
        <w:pStyle w:val="PL"/>
        <w:shd w:val="clear" w:color="auto" w:fill="E6E6E6"/>
      </w:pPr>
      <w:r w:rsidRPr="00E804C9">
        <w:tab/>
      </w:r>
      <w:r w:rsidRPr="00E804C9">
        <w:tab/>
        <w:t>longDRX-CycleStartOffset</w:t>
      </w:r>
      <w:r w:rsidRPr="00E804C9">
        <w:tab/>
      </w:r>
      <w:r w:rsidRPr="00E804C9">
        <w:tab/>
        <w:t>CHOICE {</w:t>
      </w:r>
    </w:p>
    <w:p w14:paraId="13C38228" w14:textId="77777777" w:rsidR="009722D5" w:rsidRPr="00E804C9" w:rsidRDefault="009722D5" w:rsidP="009722D5">
      <w:pPr>
        <w:pStyle w:val="PL"/>
        <w:shd w:val="clear" w:color="auto" w:fill="E6E6E6"/>
      </w:pPr>
      <w:r w:rsidRPr="00E804C9">
        <w:tab/>
      </w:r>
      <w:r w:rsidRPr="00E804C9">
        <w:tab/>
      </w:r>
      <w:r w:rsidRPr="00E804C9">
        <w:tab/>
        <w:t>sf10</w:t>
      </w:r>
      <w:r w:rsidRPr="00E804C9">
        <w:tab/>
      </w:r>
      <w:r w:rsidRPr="00E804C9">
        <w:tab/>
      </w:r>
      <w:r w:rsidRPr="00E804C9">
        <w:tab/>
      </w:r>
      <w:r w:rsidRPr="00E804C9">
        <w:tab/>
      </w:r>
      <w:r w:rsidRPr="00E804C9">
        <w:tab/>
      </w:r>
      <w:r w:rsidRPr="00E804C9">
        <w:tab/>
      </w:r>
      <w:r w:rsidRPr="00E804C9">
        <w:tab/>
        <w:t>INTEGER(0..9),</w:t>
      </w:r>
    </w:p>
    <w:p w14:paraId="4E64F72C" w14:textId="77777777" w:rsidR="009722D5" w:rsidRPr="00E804C9" w:rsidRDefault="009722D5" w:rsidP="009722D5">
      <w:pPr>
        <w:pStyle w:val="PL"/>
        <w:shd w:val="clear" w:color="auto" w:fill="E6E6E6"/>
      </w:pPr>
      <w:r w:rsidRPr="00E804C9">
        <w:tab/>
      </w:r>
      <w:r w:rsidRPr="00E804C9">
        <w:tab/>
      </w:r>
      <w:r w:rsidRPr="00E804C9">
        <w:tab/>
        <w:t>sf20</w:t>
      </w:r>
      <w:r w:rsidRPr="00E804C9">
        <w:tab/>
      </w:r>
      <w:r w:rsidRPr="00E804C9">
        <w:tab/>
      </w:r>
      <w:r w:rsidRPr="00E804C9">
        <w:tab/>
      </w:r>
      <w:r w:rsidRPr="00E804C9">
        <w:tab/>
      </w:r>
      <w:r w:rsidRPr="00E804C9">
        <w:tab/>
      </w:r>
      <w:r w:rsidRPr="00E804C9">
        <w:tab/>
      </w:r>
      <w:r w:rsidRPr="00E804C9">
        <w:tab/>
        <w:t>INTEGER(0..19),</w:t>
      </w:r>
    </w:p>
    <w:p w14:paraId="126B2722" w14:textId="77777777" w:rsidR="009722D5" w:rsidRPr="00E804C9" w:rsidRDefault="009722D5" w:rsidP="009722D5">
      <w:pPr>
        <w:pStyle w:val="PL"/>
        <w:shd w:val="clear" w:color="auto" w:fill="E6E6E6"/>
      </w:pPr>
      <w:r w:rsidRPr="00E804C9">
        <w:tab/>
      </w:r>
      <w:r w:rsidRPr="00E804C9">
        <w:tab/>
      </w:r>
      <w:r w:rsidRPr="00E804C9">
        <w:tab/>
        <w:t>sf32</w:t>
      </w:r>
      <w:r w:rsidRPr="00E804C9">
        <w:tab/>
      </w:r>
      <w:r w:rsidRPr="00E804C9">
        <w:tab/>
      </w:r>
      <w:r w:rsidRPr="00E804C9">
        <w:tab/>
      </w:r>
      <w:r w:rsidRPr="00E804C9">
        <w:tab/>
      </w:r>
      <w:r w:rsidRPr="00E804C9">
        <w:tab/>
      </w:r>
      <w:r w:rsidRPr="00E804C9">
        <w:tab/>
      </w:r>
      <w:r w:rsidRPr="00E804C9">
        <w:tab/>
        <w:t>INTEGER(0..31),</w:t>
      </w:r>
    </w:p>
    <w:p w14:paraId="33C8F627" w14:textId="77777777" w:rsidR="009722D5" w:rsidRPr="00E804C9" w:rsidRDefault="009722D5" w:rsidP="009722D5">
      <w:pPr>
        <w:pStyle w:val="PL"/>
        <w:shd w:val="clear" w:color="auto" w:fill="E6E6E6"/>
      </w:pPr>
      <w:r w:rsidRPr="00E804C9">
        <w:tab/>
      </w:r>
      <w:r w:rsidRPr="00E804C9">
        <w:tab/>
      </w:r>
      <w:r w:rsidRPr="00E804C9">
        <w:tab/>
        <w:t>sf40</w:t>
      </w:r>
      <w:r w:rsidRPr="00E804C9">
        <w:tab/>
      </w:r>
      <w:r w:rsidRPr="00E804C9">
        <w:tab/>
      </w:r>
      <w:r w:rsidRPr="00E804C9">
        <w:tab/>
      </w:r>
      <w:r w:rsidRPr="00E804C9">
        <w:tab/>
      </w:r>
      <w:r w:rsidRPr="00E804C9">
        <w:tab/>
      </w:r>
      <w:r w:rsidRPr="00E804C9">
        <w:tab/>
      </w:r>
      <w:r w:rsidRPr="00E804C9">
        <w:tab/>
        <w:t>INTEGER(0..39),</w:t>
      </w:r>
    </w:p>
    <w:p w14:paraId="3F9815DA" w14:textId="77777777" w:rsidR="009722D5" w:rsidRPr="00E804C9" w:rsidRDefault="009722D5" w:rsidP="009722D5">
      <w:pPr>
        <w:pStyle w:val="PL"/>
        <w:shd w:val="clear" w:color="auto" w:fill="E6E6E6"/>
      </w:pPr>
      <w:r w:rsidRPr="00E804C9">
        <w:tab/>
      </w:r>
      <w:r w:rsidRPr="00E804C9">
        <w:tab/>
      </w:r>
      <w:r w:rsidRPr="00E804C9">
        <w:tab/>
        <w:t>sf64</w:t>
      </w:r>
      <w:r w:rsidRPr="00E804C9">
        <w:tab/>
      </w:r>
      <w:r w:rsidRPr="00E804C9">
        <w:tab/>
      </w:r>
      <w:r w:rsidRPr="00E804C9">
        <w:tab/>
      </w:r>
      <w:r w:rsidRPr="00E804C9">
        <w:tab/>
      </w:r>
      <w:r w:rsidRPr="00E804C9">
        <w:tab/>
      </w:r>
      <w:r w:rsidRPr="00E804C9">
        <w:tab/>
      </w:r>
      <w:r w:rsidRPr="00E804C9">
        <w:tab/>
        <w:t>INTEGER(0..63),</w:t>
      </w:r>
    </w:p>
    <w:p w14:paraId="488B2450" w14:textId="77777777" w:rsidR="009722D5" w:rsidRPr="00E804C9" w:rsidRDefault="009722D5" w:rsidP="009722D5">
      <w:pPr>
        <w:pStyle w:val="PL"/>
        <w:shd w:val="clear" w:color="auto" w:fill="E6E6E6"/>
      </w:pPr>
      <w:r w:rsidRPr="00E804C9">
        <w:tab/>
      </w:r>
      <w:r w:rsidRPr="00E804C9">
        <w:tab/>
      </w:r>
      <w:r w:rsidRPr="00E804C9">
        <w:tab/>
        <w:t>sf80</w:t>
      </w:r>
      <w:r w:rsidRPr="00E804C9">
        <w:tab/>
      </w:r>
      <w:r w:rsidRPr="00E804C9">
        <w:tab/>
      </w:r>
      <w:r w:rsidRPr="00E804C9">
        <w:tab/>
      </w:r>
      <w:r w:rsidRPr="00E804C9">
        <w:tab/>
      </w:r>
      <w:r w:rsidRPr="00E804C9">
        <w:tab/>
      </w:r>
      <w:r w:rsidRPr="00E804C9">
        <w:tab/>
      </w:r>
      <w:r w:rsidRPr="00E804C9">
        <w:tab/>
        <w:t>INTEGER(0..79),</w:t>
      </w:r>
    </w:p>
    <w:p w14:paraId="1CFCDBEB" w14:textId="77777777" w:rsidR="009722D5" w:rsidRPr="00E804C9" w:rsidRDefault="009722D5" w:rsidP="009722D5">
      <w:pPr>
        <w:pStyle w:val="PL"/>
        <w:shd w:val="clear" w:color="auto" w:fill="E6E6E6"/>
      </w:pPr>
      <w:r w:rsidRPr="00E804C9">
        <w:tab/>
      </w:r>
      <w:r w:rsidRPr="00E804C9">
        <w:tab/>
      </w:r>
      <w:r w:rsidRPr="00E804C9">
        <w:tab/>
        <w:t>sf128</w:t>
      </w:r>
      <w:r w:rsidRPr="00E804C9">
        <w:tab/>
      </w:r>
      <w:r w:rsidRPr="00E804C9">
        <w:tab/>
      </w:r>
      <w:r w:rsidRPr="00E804C9">
        <w:tab/>
      </w:r>
      <w:r w:rsidRPr="00E804C9">
        <w:tab/>
      </w:r>
      <w:r w:rsidRPr="00E804C9">
        <w:tab/>
      </w:r>
      <w:r w:rsidRPr="00E804C9">
        <w:tab/>
      </w:r>
      <w:r w:rsidRPr="00E804C9">
        <w:tab/>
        <w:t>INTEGER(0..127),</w:t>
      </w:r>
    </w:p>
    <w:p w14:paraId="2B8D8B75" w14:textId="77777777" w:rsidR="009722D5" w:rsidRPr="00E804C9" w:rsidRDefault="009722D5" w:rsidP="009722D5">
      <w:pPr>
        <w:pStyle w:val="PL"/>
        <w:shd w:val="clear" w:color="auto" w:fill="E6E6E6"/>
      </w:pPr>
      <w:r w:rsidRPr="00E804C9">
        <w:tab/>
      </w:r>
      <w:r w:rsidRPr="00E804C9">
        <w:tab/>
      </w:r>
      <w:r w:rsidRPr="00E804C9">
        <w:tab/>
        <w:t>sf160</w:t>
      </w:r>
      <w:r w:rsidRPr="00E804C9">
        <w:tab/>
      </w:r>
      <w:r w:rsidRPr="00E804C9">
        <w:tab/>
      </w:r>
      <w:r w:rsidRPr="00E804C9">
        <w:tab/>
      </w:r>
      <w:r w:rsidRPr="00E804C9">
        <w:tab/>
      </w:r>
      <w:r w:rsidRPr="00E804C9">
        <w:tab/>
      </w:r>
      <w:r w:rsidRPr="00E804C9">
        <w:tab/>
      </w:r>
      <w:r w:rsidRPr="00E804C9">
        <w:tab/>
        <w:t>INTEGER(0..159),</w:t>
      </w:r>
    </w:p>
    <w:p w14:paraId="702BCD1C" w14:textId="77777777" w:rsidR="009722D5" w:rsidRPr="00E804C9" w:rsidRDefault="009722D5" w:rsidP="009722D5">
      <w:pPr>
        <w:pStyle w:val="PL"/>
        <w:shd w:val="clear" w:color="auto" w:fill="E6E6E6"/>
      </w:pPr>
      <w:r w:rsidRPr="00E804C9">
        <w:tab/>
      </w:r>
      <w:r w:rsidRPr="00E804C9">
        <w:tab/>
      </w:r>
      <w:r w:rsidRPr="00E804C9">
        <w:tab/>
        <w:t>sf256</w:t>
      </w:r>
      <w:r w:rsidRPr="00E804C9">
        <w:tab/>
      </w:r>
      <w:r w:rsidRPr="00E804C9">
        <w:tab/>
      </w:r>
      <w:r w:rsidRPr="00E804C9">
        <w:tab/>
      </w:r>
      <w:r w:rsidRPr="00E804C9">
        <w:tab/>
      </w:r>
      <w:r w:rsidRPr="00E804C9">
        <w:tab/>
      </w:r>
      <w:r w:rsidRPr="00E804C9">
        <w:tab/>
      </w:r>
      <w:r w:rsidRPr="00E804C9">
        <w:tab/>
        <w:t>INTEGER(0..255),</w:t>
      </w:r>
    </w:p>
    <w:p w14:paraId="5B68A18F" w14:textId="77777777" w:rsidR="009722D5" w:rsidRPr="00E804C9" w:rsidRDefault="009722D5" w:rsidP="009722D5">
      <w:pPr>
        <w:pStyle w:val="PL"/>
        <w:shd w:val="clear" w:color="auto" w:fill="E6E6E6"/>
      </w:pPr>
      <w:r w:rsidRPr="00E804C9">
        <w:tab/>
      </w:r>
      <w:r w:rsidRPr="00E804C9">
        <w:tab/>
      </w:r>
      <w:r w:rsidRPr="00E804C9">
        <w:tab/>
        <w:t>sf320</w:t>
      </w:r>
      <w:r w:rsidRPr="00E804C9">
        <w:tab/>
      </w:r>
      <w:r w:rsidRPr="00E804C9">
        <w:tab/>
      </w:r>
      <w:r w:rsidRPr="00E804C9">
        <w:tab/>
      </w:r>
      <w:r w:rsidRPr="00E804C9">
        <w:tab/>
      </w:r>
      <w:r w:rsidRPr="00E804C9">
        <w:tab/>
      </w:r>
      <w:r w:rsidRPr="00E804C9">
        <w:tab/>
      </w:r>
      <w:r w:rsidRPr="00E804C9">
        <w:tab/>
        <w:t>INTEGER(0..319),</w:t>
      </w:r>
    </w:p>
    <w:p w14:paraId="580AC47D" w14:textId="77777777" w:rsidR="009722D5" w:rsidRPr="00E804C9" w:rsidRDefault="009722D5" w:rsidP="009722D5">
      <w:pPr>
        <w:pStyle w:val="PL"/>
        <w:shd w:val="clear" w:color="auto" w:fill="E6E6E6"/>
      </w:pPr>
      <w:r w:rsidRPr="00E804C9">
        <w:tab/>
      </w:r>
      <w:r w:rsidRPr="00E804C9">
        <w:tab/>
      </w:r>
      <w:r w:rsidRPr="00E804C9">
        <w:tab/>
        <w:t>sf512</w:t>
      </w:r>
      <w:r w:rsidRPr="00E804C9">
        <w:tab/>
      </w:r>
      <w:r w:rsidRPr="00E804C9">
        <w:tab/>
      </w:r>
      <w:r w:rsidRPr="00E804C9">
        <w:tab/>
      </w:r>
      <w:r w:rsidRPr="00E804C9">
        <w:tab/>
      </w:r>
      <w:r w:rsidRPr="00E804C9">
        <w:tab/>
      </w:r>
      <w:r w:rsidRPr="00E804C9">
        <w:tab/>
      </w:r>
      <w:r w:rsidRPr="00E804C9">
        <w:tab/>
        <w:t>INTEGER(0..511),</w:t>
      </w:r>
    </w:p>
    <w:p w14:paraId="3020CB93" w14:textId="77777777" w:rsidR="009722D5" w:rsidRPr="00E804C9" w:rsidRDefault="009722D5" w:rsidP="009722D5">
      <w:pPr>
        <w:pStyle w:val="PL"/>
        <w:shd w:val="clear" w:color="auto" w:fill="E6E6E6"/>
      </w:pPr>
      <w:r w:rsidRPr="00E804C9">
        <w:tab/>
      </w:r>
      <w:r w:rsidRPr="00E804C9">
        <w:tab/>
      </w:r>
      <w:r w:rsidRPr="00E804C9">
        <w:tab/>
        <w:t>sf640</w:t>
      </w:r>
      <w:r w:rsidRPr="00E804C9">
        <w:tab/>
      </w:r>
      <w:r w:rsidRPr="00E804C9">
        <w:tab/>
      </w:r>
      <w:r w:rsidRPr="00E804C9">
        <w:tab/>
      </w:r>
      <w:r w:rsidRPr="00E804C9">
        <w:tab/>
      </w:r>
      <w:r w:rsidRPr="00E804C9">
        <w:tab/>
      </w:r>
      <w:r w:rsidRPr="00E804C9">
        <w:tab/>
      </w:r>
      <w:r w:rsidRPr="00E804C9">
        <w:tab/>
        <w:t>INTEGER(0..639),</w:t>
      </w:r>
    </w:p>
    <w:p w14:paraId="752E89E9" w14:textId="77777777" w:rsidR="009722D5" w:rsidRPr="00E804C9" w:rsidRDefault="009722D5" w:rsidP="009722D5">
      <w:pPr>
        <w:pStyle w:val="PL"/>
        <w:shd w:val="clear" w:color="auto" w:fill="E6E6E6"/>
      </w:pPr>
      <w:r w:rsidRPr="00E804C9">
        <w:lastRenderedPageBreak/>
        <w:tab/>
      </w:r>
      <w:r w:rsidRPr="00E804C9">
        <w:tab/>
      </w:r>
      <w:r w:rsidRPr="00E804C9">
        <w:tab/>
        <w:t>sf1024</w:t>
      </w:r>
      <w:r w:rsidRPr="00E804C9">
        <w:tab/>
      </w:r>
      <w:r w:rsidRPr="00E804C9">
        <w:tab/>
      </w:r>
      <w:r w:rsidRPr="00E804C9">
        <w:tab/>
      </w:r>
      <w:r w:rsidRPr="00E804C9">
        <w:tab/>
      </w:r>
      <w:r w:rsidRPr="00E804C9">
        <w:tab/>
      </w:r>
      <w:r w:rsidRPr="00E804C9">
        <w:tab/>
      </w:r>
      <w:r w:rsidRPr="00E804C9">
        <w:tab/>
        <w:t>INTEGER(0..1023),</w:t>
      </w:r>
    </w:p>
    <w:p w14:paraId="156DA2BD" w14:textId="77777777" w:rsidR="009722D5" w:rsidRPr="00E804C9" w:rsidRDefault="009722D5" w:rsidP="009722D5">
      <w:pPr>
        <w:pStyle w:val="PL"/>
        <w:shd w:val="clear" w:color="auto" w:fill="E6E6E6"/>
      </w:pPr>
      <w:r w:rsidRPr="00E804C9">
        <w:tab/>
      </w:r>
      <w:r w:rsidRPr="00E804C9">
        <w:tab/>
      </w:r>
      <w:r w:rsidRPr="00E804C9">
        <w:tab/>
        <w:t>sf1280</w:t>
      </w:r>
      <w:r w:rsidRPr="00E804C9">
        <w:tab/>
      </w:r>
      <w:r w:rsidRPr="00E804C9">
        <w:tab/>
      </w:r>
      <w:r w:rsidRPr="00E804C9">
        <w:tab/>
      </w:r>
      <w:r w:rsidRPr="00E804C9">
        <w:tab/>
      </w:r>
      <w:r w:rsidRPr="00E804C9">
        <w:tab/>
      </w:r>
      <w:r w:rsidRPr="00E804C9">
        <w:tab/>
      </w:r>
      <w:r w:rsidRPr="00E804C9">
        <w:tab/>
        <w:t>INTEGER(0..1279),</w:t>
      </w:r>
    </w:p>
    <w:p w14:paraId="2A08E023" w14:textId="77777777" w:rsidR="009722D5" w:rsidRPr="00E804C9" w:rsidRDefault="009722D5" w:rsidP="009722D5">
      <w:pPr>
        <w:pStyle w:val="PL"/>
        <w:shd w:val="clear" w:color="auto" w:fill="E6E6E6"/>
      </w:pPr>
      <w:r w:rsidRPr="00E804C9">
        <w:tab/>
      </w:r>
      <w:r w:rsidRPr="00E804C9">
        <w:tab/>
      </w:r>
      <w:r w:rsidRPr="00E804C9">
        <w:tab/>
        <w:t>sf2048</w:t>
      </w:r>
      <w:r w:rsidRPr="00E804C9">
        <w:tab/>
      </w:r>
      <w:r w:rsidRPr="00E804C9">
        <w:tab/>
      </w:r>
      <w:r w:rsidRPr="00E804C9">
        <w:tab/>
      </w:r>
      <w:r w:rsidRPr="00E804C9">
        <w:tab/>
      </w:r>
      <w:r w:rsidRPr="00E804C9">
        <w:tab/>
      </w:r>
      <w:r w:rsidRPr="00E804C9">
        <w:tab/>
      </w:r>
      <w:r w:rsidRPr="00E804C9">
        <w:tab/>
        <w:t>INTEGER(0..2047),</w:t>
      </w:r>
    </w:p>
    <w:p w14:paraId="318B7063" w14:textId="77777777" w:rsidR="009722D5" w:rsidRPr="00E804C9" w:rsidRDefault="009722D5" w:rsidP="009722D5">
      <w:pPr>
        <w:pStyle w:val="PL"/>
        <w:shd w:val="clear" w:color="auto" w:fill="E6E6E6"/>
      </w:pPr>
      <w:r w:rsidRPr="00E804C9">
        <w:tab/>
      </w:r>
      <w:r w:rsidRPr="00E804C9">
        <w:tab/>
      </w:r>
      <w:r w:rsidRPr="00E804C9">
        <w:tab/>
        <w:t>sf2560</w:t>
      </w:r>
      <w:r w:rsidRPr="00E804C9">
        <w:tab/>
      </w:r>
      <w:r w:rsidRPr="00E804C9">
        <w:tab/>
      </w:r>
      <w:r w:rsidRPr="00E804C9">
        <w:tab/>
      </w:r>
      <w:r w:rsidRPr="00E804C9">
        <w:tab/>
      </w:r>
      <w:r w:rsidRPr="00E804C9">
        <w:tab/>
      </w:r>
      <w:r w:rsidRPr="00E804C9">
        <w:tab/>
      </w:r>
      <w:r w:rsidRPr="00E804C9">
        <w:tab/>
        <w:t>INTEGER(0..2559)</w:t>
      </w:r>
    </w:p>
    <w:p w14:paraId="4D635F5B" w14:textId="77777777" w:rsidR="009722D5" w:rsidRPr="00E804C9" w:rsidRDefault="009722D5" w:rsidP="009722D5">
      <w:pPr>
        <w:pStyle w:val="PL"/>
        <w:shd w:val="clear" w:color="auto" w:fill="E6E6E6"/>
      </w:pPr>
      <w:r w:rsidRPr="00E804C9">
        <w:tab/>
      </w:r>
      <w:r w:rsidRPr="00E804C9">
        <w:tab/>
        <w:t>},</w:t>
      </w:r>
    </w:p>
    <w:p w14:paraId="784DF448" w14:textId="77777777" w:rsidR="009722D5" w:rsidRPr="00E804C9" w:rsidRDefault="009722D5" w:rsidP="009722D5">
      <w:pPr>
        <w:pStyle w:val="PL"/>
        <w:shd w:val="clear" w:color="auto" w:fill="E6E6E6"/>
      </w:pPr>
      <w:r w:rsidRPr="00E804C9">
        <w:tab/>
      </w:r>
      <w:r w:rsidRPr="00E804C9">
        <w:tab/>
        <w:t>shortDRX</w:t>
      </w:r>
      <w:r w:rsidRPr="00E804C9">
        <w:tab/>
      </w:r>
      <w:r w:rsidRPr="00E804C9">
        <w:tab/>
      </w:r>
      <w:r w:rsidRPr="00E804C9">
        <w:tab/>
      </w:r>
      <w:r w:rsidRPr="00E804C9">
        <w:tab/>
      </w:r>
      <w:r w:rsidRPr="00E804C9">
        <w:tab/>
      </w:r>
      <w:r w:rsidRPr="00E804C9">
        <w:tab/>
      </w:r>
      <w:r w:rsidRPr="00E804C9">
        <w:tab/>
        <w:t>SEQUENCE {</w:t>
      </w:r>
    </w:p>
    <w:p w14:paraId="61A16045" w14:textId="77777777" w:rsidR="009722D5" w:rsidRPr="00E804C9" w:rsidRDefault="009722D5" w:rsidP="009722D5">
      <w:pPr>
        <w:pStyle w:val="PL"/>
        <w:shd w:val="clear" w:color="auto" w:fill="E6E6E6"/>
      </w:pPr>
      <w:r w:rsidRPr="00E804C9">
        <w:tab/>
      </w:r>
      <w:r w:rsidRPr="00E804C9">
        <w:tab/>
      </w:r>
      <w:r w:rsidRPr="00E804C9">
        <w:tab/>
        <w:t>shortDRX-Cycle</w:t>
      </w:r>
      <w:r w:rsidRPr="00E804C9">
        <w:tab/>
      </w:r>
      <w:r w:rsidRPr="00E804C9">
        <w:tab/>
      </w:r>
      <w:r w:rsidRPr="00E804C9">
        <w:tab/>
      </w:r>
      <w:r w:rsidRPr="00E804C9">
        <w:tab/>
      </w:r>
      <w:r w:rsidRPr="00E804C9">
        <w:tab/>
      </w:r>
      <w:r w:rsidRPr="00E804C9">
        <w:tab/>
        <w:t>ENUMERATED</w:t>
      </w:r>
      <w:r w:rsidRPr="00E804C9">
        <w:tab/>
        <w:t>{</w:t>
      </w:r>
    </w:p>
    <w:p w14:paraId="06F7297C"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f2, sf5, sf8, sf10, sf16, sf20,</w:t>
      </w:r>
    </w:p>
    <w:p w14:paraId="52FF3B89"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f32, sf40, sf64, sf80, sf128, sf160,</w:t>
      </w:r>
    </w:p>
    <w:p w14:paraId="249BC72B"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f256, sf320, sf512, sf640},</w:t>
      </w:r>
    </w:p>
    <w:p w14:paraId="073492A4" w14:textId="77777777" w:rsidR="009722D5" w:rsidRPr="00E804C9" w:rsidRDefault="009722D5" w:rsidP="009722D5">
      <w:pPr>
        <w:pStyle w:val="PL"/>
        <w:shd w:val="clear" w:color="auto" w:fill="E6E6E6"/>
      </w:pPr>
      <w:r w:rsidRPr="00E804C9">
        <w:tab/>
      </w:r>
      <w:r w:rsidRPr="00E804C9">
        <w:tab/>
      </w:r>
      <w:r w:rsidRPr="00E804C9">
        <w:tab/>
        <w:t>drxShortCycleTimer</w:t>
      </w:r>
      <w:r w:rsidRPr="00E804C9">
        <w:tab/>
      </w:r>
      <w:r w:rsidRPr="00E804C9">
        <w:tab/>
      </w:r>
      <w:r w:rsidRPr="00E804C9">
        <w:tab/>
      </w:r>
      <w:r w:rsidRPr="00E804C9">
        <w:tab/>
      </w:r>
      <w:r w:rsidRPr="00E804C9">
        <w:tab/>
        <w:t>INTEGER (1..16)</w:t>
      </w:r>
    </w:p>
    <w:p w14:paraId="06EA6523" w14:textId="77777777" w:rsidR="009722D5" w:rsidRPr="00E804C9" w:rsidRDefault="009722D5" w:rsidP="009722D5">
      <w:pPr>
        <w:pStyle w:val="PL"/>
        <w:shd w:val="clear" w:color="auto" w:fill="E6E6E6"/>
      </w:pPr>
      <w:r w:rsidRPr="00E804C9">
        <w:tab/>
      </w:r>
      <w:r w:rsidRPr="00E804C9">
        <w:tab/>
        <w:t>}</w:t>
      </w:r>
      <w:r w:rsidRPr="00E804C9">
        <w:tab/>
      </w:r>
      <w:r w:rsidRPr="00E804C9">
        <w:tab/>
        <w:t>OPTIONAL</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Need OR</w:t>
      </w:r>
    </w:p>
    <w:p w14:paraId="6936B519" w14:textId="77777777" w:rsidR="009722D5" w:rsidRPr="00E804C9" w:rsidRDefault="009722D5" w:rsidP="009722D5">
      <w:pPr>
        <w:pStyle w:val="PL"/>
        <w:shd w:val="clear" w:color="auto" w:fill="E6E6E6"/>
      </w:pPr>
      <w:r w:rsidRPr="00E804C9">
        <w:tab/>
        <w:t>}</w:t>
      </w:r>
    </w:p>
    <w:p w14:paraId="72CE6190" w14:textId="77777777" w:rsidR="009722D5" w:rsidRPr="00E804C9" w:rsidRDefault="009722D5" w:rsidP="009722D5">
      <w:pPr>
        <w:pStyle w:val="PL"/>
        <w:shd w:val="clear" w:color="auto" w:fill="E6E6E6"/>
      </w:pPr>
      <w:r w:rsidRPr="00E804C9">
        <w:t>}</w:t>
      </w:r>
    </w:p>
    <w:p w14:paraId="7281B736" w14:textId="77777777" w:rsidR="009722D5" w:rsidRPr="00E804C9" w:rsidRDefault="009722D5" w:rsidP="009722D5">
      <w:pPr>
        <w:pStyle w:val="PL"/>
        <w:shd w:val="clear" w:color="auto" w:fill="E6E6E6"/>
      </w:pPr>
    </w:p>
    <w:p w14:paraId="755E9404" w14:textId="77777777" w:rsidR="009722D5" w:rsidRPr="00E804C9" w:rsidRDefault="009722D5" w:rsidP="009722D5">
      <w:pPr>
        <w:pStyle w:val="PL"/>
        <w:shd w:val="clear" w:color="auto" w:fill="E6E6E6"/>
      </w:pPr>
      <w:r w:rsidRPr="00E804C9">
        <w:t>DRX-Config-v1130 ::=</w:t>
      </w:r>
      <w:r w:rsidRPr="00E804C9">
        <w:tab/>
      </w:r>
      <w:r w:rsidRPr="00E804C9">
        <w:tab/>
      </w:r>
      <w:r w:rsidRPr="00E804C9">
        <w:tab/>
      </w:r>
      <w:r w:rsidRPr="00E804C9">
        <w:tab/>
      </w:r>
      <w:r w:rsidRPr="00E804C9">
        <w:tab/>
        <w:t>SEQUENCE {</w:t>
      </w:r>
    </w:p>
    <w:p w14:paraId="486151F7" w14:textId="77777777" w:rsidR="009722D5" w:rsidRPr="00E804C9" w:rsidRDefault="009722D5" w:rsidP="009722D5">
      <w:pPr>
        <w:pStyle w:val="PL"/>
        <w:shd w:val="clear" w:color="auto" w:fill="E6E6E6"/>
      </w:pPr>
      <w:r w:rsidRPr="00E804C9">
        <w:tab/>
        <w:t>drx-RetransmissionTimer-v1130</w:t>
      </w:r>
      <w:r w:rsidRPr="00E804C9">
        <w:tab/>
      </w:r>
      <w:r w:rsidRPr="00E804C9">
        <w:tab/>
      </w:r>
      <w:r w:rsidRPr="00E804C9">
        <w:tab/>
        <w:t>ENUMERATED {psf0-v1130}</w:t>
      </w:r>
      <w:r w:rsidRPr="00E804C9">
        <w:tab/>
        <w:t>OPTIONAL,</w:t>
      </w:r>
      <w:r w:rsidRPr="00E804C9">
        <w:tab/>
        <w:t>--Need OR</w:t>
      </w:r>
    </w:p>
    <w:p w14:paraId="58925BF4" w14:textId="77777777" w:rsidR="009722D5" w:rsidRPr="00E804C9" w:rsidRDefault="009722D5" w:rsidP="009722D5">
      <w:pPr>
        <w:pStyle w:val="PL"/>
        <w:shd w:val="clear" w:color="auto" w:fill="E6E6E6"/>
      </w:pPr>
      <w:r w:rsidRPr="00E804C9">
        <w:tab/>
        <w:t>longDRX-CycleStartOffset-v1130</w:t>
      </w:r>
      <w:r w:rsidRPr="00E804C9">
        <w:tab/>
      </w:r>
      <w:r w:rsidRPr="00E804C9">
        <w:tab/>
      </w:r>
      <w:r w:rsidRPr="00E804C9">
        <w:tab/>
        <w:t>CHOICE {</w:t>
      </w:r>
    </w:p>
    <w:p w14:paraId="01DE76B6" w14:textId="77777777" w:rsidR="009722D5" w:rsidRPr="00E804C9" w:rsidRDefault="009722D5" w:rsidP="009722D5">
      <w:pPr>
        <w:pStyle w:val="PL"/>
        <w:shd w:val="clear" w:color="auto" w:fill="E6E6E6"/>
      </w:pPr>
      <w:r w:rsidRPr="00E804C9">
        <w:tab/>
      </w:r>
      <w:r w:rsidRPr="00E804C9">
        <w:tab/>
        <w:t>sf60-v1130</w:t>
      </w:r>
      <w:r w:rsidRPr="00E804C9">
        <w:tab/>
      </w:r>
      <w:r w:rsidRPr="00E804C9">
        <w:tab/>
      </w:r>
      <w:r w:rsidRPr="00E804C9">
        <w:tab/>
      </w:r>
      <w:r w:rsidRPr="00E804C9">
        <w:tab/>
      </w:r>
      <w:r w:rsidRPr="00E804C9">
        <w:tab/>
      </w:r>
      <w:r w:rsidRPr="00E804C9">
        <w:tab/>
      </w:r>
      <w:r w:rsidRPr="00E804C9">
        <w:tab/>
      </w:r>
      <w:r w:rsidRPr="00E804C9">
        <w:tab/>
        <w:t>INTEGER(0..59),</w:t>
      </w:r>
    </w:p>
    <w:p w14:paraId="4E7CDA24" w14:textId="77777777" w:rsidR="009722D5" w:rsidRPr="00E804C9" w:rsidRDefault="009722D5" w:rsidP="009722D5">
      <w:pPr>
        <w:pStyle w:val="PL"/>
        <w:shd w:val="clear" w:color="auto" w:fill="E6E6E6"/>
      </w:pPr>
      <w:r w:rsidRPr="00E804C9">
        <w:tab/>
      </w:r>
      <w:r w:rsidRPr="00E804C9">
        <w:tab/>
        <w:t>sf70-v1130</w:t>
      </w:r>
      <w:r w:rsidRPr="00E804C9">
        <w:tab/>
      </w:r>
      <w:r w:rsidRPr="00E804C9">
        <w:tab/>
      </w:r>
      <w:r w:rsidRPr="00E804C9">
        <w:tab/>
      </w:r>
      <w:r w:rsidRPr="00E804C9">
        <w:tab/>
      </w:r>
      <w:r w:rsidRPr="00E804C9">
        <w:tab/>
      </w:r>
      <w:r w:rsidRPr="00E804C9">
        <w:tab/>
      </w:r>
      <w:r w:rsidRPr="00E804C9">
        <w:tab/>
      </w:r>
      <w:r w:rsidRPr="00E804C9">
        <w:tab/>
        <w:t>INTEGER(0..69)</w:t>
      </w:r>
    </w:p>
    <w:p w14:paraId="26C96F7F"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Need OR</w:t>
      </w:r>
    </w:p>
    <w:p w14:paraId="18C73281" w14:textId="77777777" w:rsidR="009722D5" w:rsidRPr="00E804C9" w:rsidRDefault="009722D5" w:rsidP="009722D5">
      <w:pPr>
        <w:pStyle w:val="PL"/>
        <w:shd w:val="clear" w:color="auto" w:fill="E6E6E6"/>
      </w:pPr>
      <w:r w:rsidRPr="00E804C9">
        <w:tab/>
        <w:t>shortDRX-Cycle-v1130</w:t>
      </w:r>
      <w:r w:rsidRPr="00E804C9">
        <w:tab/>
      </w:r>
      <w:r w:rsidRPr="00E804C9">
        <w:tab/>
      </w:r>
      <w:r w:rsidRPr="00E804C9">
        <w:tab/>
      </w:r>
      <w:r w:rsidRPr="00E804C9">
        <w:tab/>
      </w:r>
      <w:r w:rsidRPr="00E804C9">
        <w:tab/>
        <w:t>ENUMERATED</w:t>
      </w:r>
      <w:r w:rsidRPr="00E804C9">
        <w:tab/>
        <w:t>{sf4-v1130}</w:t>
      </w:r>
      <w:r w:rsidRPr="00E804C9">
        <w:tab/>
        <w:t>OPTIONAL</w:t>
      </w:r>
      <w:r w:rsidRPr="00E804C9">
        <w:tab/>
        <w:t>--Need OR</w:t>
      </w:r>
    </w:p>
    <w:p w14:paraId="2CE950C3" w14:textId="77777777" w:rsidR="009722D5" w:rsidRPr="00E804C9" w:rsidRDefault="009722D5" w:rsidP="009722D5">
      <w:pPr>
        <w:pStyle w:val="PL"/>
        <w:shd w:val="clear" w:color="auto" w:fill="E6E6E6"/>
      </w:pPr>
      <w:r w:rsidRPr="00E804C9">
        <w:t>}</w:t>
      </w:r>
    </w:p>
    <w:p w14:paraId="0DCC10C6" w14:textId="77777777" w:rsidR="009722D5" w:rsidRPr="00E804C9" w:rsidRDefault="009722D5" w:rsidP="009722D5">
      <w:pPr>
        <w:pStyle w:val="PL"/>
        <w:shd w:val="clear" w:color="auto" w:fill="E6E6E6"/>
      </w:pPr>
      <w:r w:rsidRPr="00E804C9">
        <w:t>DRX-Config-v1310 ::=</w:t>
      </w:r>
      <w:r w:rsidRPr="00E804C9">
        <w:tab/>
      </w:r>
      <w:r w:rsidRPr="00E804C9">
        <w:tab/>
      </w:r>
      <w:r w:rsidRPr="00E804C9">
        <w:tab/>
      </w:r>
      <w:r w:rsidRPr="00E804C9">
        <w:tab/>
      </w:r>
      <w:r w:rsidRPr="00E804C9">
        <w:tab/>
        <w:t>SEQUENCE {</w:t>
      </w:r>
    </w:p>
    <w:p w14:paraId="68AC3DCA" w14:textId="77777777" w:rsidR="009722D5" w:rsidRPr="00E804C9" w:rsidRDefault="009722D5" w:rsidP="009722D5">
      <w:pPr>
        <w:pStyle w:val="PL"/>
        <w:shd w:val="clear" w:color="auto" w:fill="E6E6E6"/>
      </w:pPr>
      <w:r w:rsidRPr="00E804C9">
        <w:tab/>
        <w:t>longDRX-CycleStartOffset-v1310</w:t>
      </w:r>
      <w:r w:rsidRPr="00E804C9">
        <w:tab/>
      </w:r>
      <w:r w:rsidRPr="00E804C9">
        <w:tab/>
        <w:t>SEQUENCE {</w:t>
      </w:r>
    </w:p>
    <w:p w14:paraId="32CB61A0" w14:textId="77777777" w:rsidR="009722D5" w:rsidRPr="00E804C9" w:rsidRDefault="009722D5" w:rsidP="009722D5">
      <w:pPr>
        <w:pStyle w:val="PL"/>
        <w:shd w:val="clear" w:color="auto" w:fill="E6E6E6"/>
      </w:pPr>
      <w:r w:rsidRPr="00E804C9">
        <w:tab/>
      </w:r>
      <w:r w:rsidRPr="00E804C9">
        <w:tab/>
        <w:t>sf60-v1310</w:t>
      </w:r>
      <w:r w:rsidRPr="00E804C9">
        <w:tab/>
      </w:r>
      <w:r w:rsidRPr="00E804C9">
        <w:tab/>
      </w:r>
      <w:r w:rsidRPr="00E804C9">
        <w:tab/>
      </w:r>
      <w:r w:rsidRPr="00E804C9">
        <w:tab/>
      </w:r>
      <w:r w:rsidRPr="00E804C9">
        <w:tab/>
      </w:r>
      <w:r w:rsidRPr="00E804C9">
        <w:tab/>
      </w:r>
      <w:r w:rsidRPr="00E804C9">
        <w:tab/>
      </w:r>
      <w:r w:rsidRPr="00E804C9">
        <w:tab/>
        <w:t>INTEGER(0..59)</w:t>
      </w:r>
    </w:p>
    <w:p w14:paraId="3F6CF88A"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Need OR</w:t>
      </w:r>
      <w:r w:rsidRPr="00E804C9">
        <w:tab/>
      </w:r>
    </w:p>
    <w:p w14:paraId="52878F90" w14:textId="77777777" w:rsidR="009722D5" w:rsidRPr="00E804C9" w:rsidRDefault="009722D5" w:rsidP="009722D5">
      <w:pPr>
        <w:pStyle w:val="PL"/>
        <w:shd w:val="clear" w:color="auto" w:fill="E6E6E6"/>
      </w:pPr>
      <w:r w:rsidRPr="00E804C9">
        <w:t>}</w:t>
      </w:r>
    </w:p>
    <w:p w14:paraId="359B6174" w14:textId="77777777" w:rsidR="009722D5" w:rsidRPr="00E804C9" w:rsidRDefault="009722D5" w:rsidP="009722D5">
      <w:pPr>
        <w:pStyle w:val="PL"/>
        <w:shd w:val="clear" w:color="auto" w:fill="E6E6E6"/>
      </w:pPr>
    </w:p>
    <w:p w14:paraId="24F66653" w14:textId="77777777" w:rsidR="009722D5" w:rsidRPr="00E804C9" w:rsidRDefault="009722D5" w:rsidP="009722D5">
      <w:pPr>
        <w:pStyle w:val="PL"/>
        <w:shd w:val="clear" w:color="auto" w:fill="E6E6E6"/>
      </w:pPr>
      <w:r w:rsidRPr="00E804C9">
        <w:t>DRX-Config-r13 ::=</w:t>
      </w:r>
      <w:r w:rsidRPr="00E804C9">
        <w:tab/>
      </w:r>
      <w:r w:rsidRPr="00E804C9">
        <w:tab/>
      </w:r>
      <w:r w:rsidRPr="00E804C9">
        <w:tab/>
      </w:r>
      <w:r w:rsidRPr="00E804C9">
        <w:tab/>
      </w:r>
      <w:r w:rsidRPr="00E804C9">
        <w:tab/>
        <w:t>SEQUENCE {</w:t>
      </w:r>
    </w:p>
    <w:p w14:paraId="1BC0470F" w14:textId="77777777" w:rsidR="009722D5" w:rsidRPr="00E804C9" w:rsidRDefault="009722D5" w:rsidP="009722D5">
      <w:pPr>
        <w:pStyle w:val="PL"/>
        <w:shd w:val="clear" w:color="auto" w:fill="E6E6E6"/>
      </w:pPr>
      <w:r w:rsidRPr="00E804C9">
        <w:tab/>
        <w:t>onDurationTimer-v1310</w:t>
      </w:r>
      <w:r w:rsidRPr="00E804C9">
        <w:tab/>
      </w:r>
      <w:r w:rsidRPr="00E804C9">
        <w:tab/>
      </w:r>
      <w:r w:rsidRPr="00E804C9">
        <w:tab/>
      </w:r>
      <w:r w:rsidRPr="00E804C9">
        <w:tab/>
      </w:r>
      <w:r w:rsidRPr="00E804C9">
        <w:tab/>
        <w:t>ENUMERATED {psf300, psf400, psf500, psf600,</w:t>
      </w:r>
    </w:p>
    <w:p w14:paraId="3A72DA2C" w14:textId="77777777" w:rsidR="0007647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sf800, psf1000, psf1200, psf1600}</w:t>
      </w:r>
    </w:p>
    <w:p w14:paraId="6328AE03"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Need OR</w:t>
      </w:r>
    </w:p>
    <w:p w14:paraId="2AA895BD" w14:textId="77777777" w:rsidR="009722D5" w:rsidRPr="00E804C9" w:rsidRDefault="009722D5" w:rsidP="009722D5">
      <w:pPr>
        <w:pStyle w:val="PL"/>
        <w:shd w:val="clear" w:color="auto" w:fill="E6E6E6"/>
      </w:pPr>
      <w:r w:rsidRPr="00E804C9">
        <w:tab/>
        <w:t>drx-RetransmissionTimer-v1310</w:t>
      </w:r>
      <w:r w:rsidRPr="00E804C9">
        <w:tab/>
      </w:r>
      <w:r w:rsidRPr="00E804C9">
        <w:tab/>
      </w:r>
      <w:r w:rsidRPr="00E804C9">
        <w:tab/>
        <w:t>ENUMERATED {psf40, psf64, psf80, psf96, psf112,</w:t>
      </w:r>
    </w:p>
    <w:p w14:paraId="208535AD"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sf128, psf160, psf320}</w:t>
      </w:r>
    </w:p>
    <w:p w14:paraId="3168E24C"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Need OR</w:t>
      </w:r>
    </w:p>
    <w:p w14:paraId="1FBE5D25" w14:textId="77777777" w:rsidR="009722D5" w:rsidRPr="00E804C9" w:rsidRDefault="009722D5" w:rsidP="009722D5">
      <w:pPr>
        <w:pStyle w:val="PL"/>
        <w:shd w:val="clear" w:color="auto" w:fill="E6E6E6"/>
      </w:pPr>
      <w:r w:rsidRPr="00E804C9">
        <w:tab/>
        <w:t>drx-ULRetransmissionTimer-r13</w:t>
      </w:r>
      <w:r w:rsidRPr="00E804C9">
        <w:tab/>
      </w:r>
      <w:r w:rsidRPr="00E804C9">
        <w:tab/>
      </w:r>
      <w:r w:rsidRPr="00E804C9">
        <w:tab/>
        <w:t>ENUMERATED {psf0, psf1, psf2, psf4, psf6, psf8, psf16,</w:t>
      </w:r>
    </w:p>
    <w:p w14:paraId="65081E9E"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sf24, psf33, psf40, psf64, psf80, psf96,</w:t>
      </w:r>
    </w:p>
    <w:p w14:paraId="038B8CDC"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sf112, psf128, psf160, psf320}</w:t>
      </w:r>
    </w:p>
    <w:p w14:paraId="1BA79842"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Need OR</w:t>
      </w:r>
    </w:p>
    <w:p w14:paraId="0788E8A2" w14:textId="77777777" w:rsidR="009722D5" w:rsidRPr="00E804C9" w:rsidRDefault="009722D5" w:rsidP="009722D5">
      <w:pPr>
        <w:pStyle w:val="PL"/>
        <w:shd w:val="clear" w:color="auto" w:fill="E6E6E6"/>
      </w:pPr>
      <w:r w:rsidRPr="00E804C9">
        <w:t>}</w:t>
      </w:r>
    </w:p>
    <w:p w14:paraId="2A513B5C" w14:textId="77777777" w:rsidR="006B4A90" w:rsidRPr="00E804C9" w:rsidRDefault="006B4A90" w:rsidP="006B4A90">
      <w:pPr>
        <w:pStyle w:val="PL"/>
        <w:shd w:val="clear" w:color="auto" w:fill="E6E6E6"/>
      </w:pPr>
    </w:p>
    <w:p w14:paraId="095F0E38" w14:textId="77777777" w:rsidR="006B4A90" w:rsidRPr="00E804C9" w:rsidRDefault="006B4A90" w:rsidP="006B4A90">
      <w:pPr>
        <w:pStyle w:val="PL"/>
        <w:shd w:val="clear" w:color="auto" w:fill="E6E6E6"/>
      </w:pPr>
      <w:r w:rsidRPr="00E804C9">
        <w:t>DRX-Config-r15 ::=</w:t>
      </w:r>
      <w:r w:rsidRPr="00E804C9">
        <w:tab/>
      </w:r>
      <w:r w:rsidRPr="00E804C9">
        <w:tab/>
      </w:r>
      <w:r w:rsidRPr="00E804C9">
        <w:tab/>
      </w:r>
      <w:r w:rsidRPr="00E804C9">
        <w:tab/>
      </w:r>
      <w:r w:rsidRPr="00E804C9">
        <w:tab/>
        <w:t>SEQUENCE {</w:t>
      </w:r>
    </w:p>
    <w:p w14:paraId="1EB12CFF" w14:textId="77777777" w:rsidR="006B4A90" w:rsidRPr="00E804C9" w:rsidRDefault="006B4A90" w:rsidP="006B4A90">
      <w:pPr>
        <w:pStyle w:val="PL"/>
        <w:shd w:val="clear" w:color="auto" w:fill="E6E6E6"/>
      </w:pPr>
      <w:r w:rsidRPr="00E804C9">
        <w:tab/>
        <w:t>drx-RetransmissionTimerShortTTI-r15</w:t>
      </w:r>
      <w:r w:rsidRPr="00E804C9">
        <w:tab/>
      </w:r>
      <w:r w:rsidRPr="00E804C9">
        <w:tab/>
        <w:t>ENUMERATED {</w:t>
      </w:r>
    </w:p>
    <w:p w14:paraId="0E180463" w14:textId="77777777" w:rsidR="006B4A90" w:rsidRPr="00E804C9" w:rsidRDefault="006B4A90" w:rsidP="006B4A90">
      <w:pPr>
        <w:pStyle w:val="PL"/>
        <w:shd w:val="clear" w:color="auto" w:fill="E6E6E6"/>
        <w:rPr>
          <w:lang w:val="fi-FI"/>
        </w:rPr>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rPr>
          <w:lang w:val="fi-FI"/>
        </w:rPr>
        <w:t>tti10, tti20, tti40, tti64, tti80, tti96,</w:t>
      </w:r>
    </w:p>
    <w:p w14:paraId="4A6D03F6" w14:textId="77777777" w:rsidR="006B4A90" w:rsidRPr="00E804C9" w:rsidRDefault="006B4A90" w:rsidP="006B4A90">
      <w:pPr>
        <w:pStyle w:val="PL"/>
        <w:shd w:val="clear" w:color="auto" w:fill="E6E6E6"/>
      </w:pP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t>tti112,tti128, tti160, tti320} OPTIONAL, --Need OR</w:t>
      </w:r>
    </w:p>
    <w:p w14:paraId="533DBE78" w14:textId="77777777" w:rsidR="006B4A90" w:rsidRPr="00E804C9" w:rsidRDefault="006B4A90" w:rsidP="006B4A90">
      <w:pPr>
        <w:pStyle w:val="PL"/>
        <w:shd w:val="clear" w:color="auto" w:fill="E6E6E6"/>
      </w:pPr>
      <w:r w:rsidRPr="00E804C9">
        <w:tab/>
        <w:t>drx-UL-RetransmissionTimerShortTTI-r15</w:t>
      </w:r>
      <w:r w:rsidRPr="00E804C9">
        <w:tab/>
        <w:t>ENUMERATED {</w:t>
      </w:r>
    </w:p>
    <w:p w14:paraId="02C0F417" w14:textId="77777777" w:rsidR="006B4A90" w:rsidRPr="00E804C9" w:rsidRDefault="006B4A90" w:rsidP="006B4A90">
      <w:pPr>
        <w:pStyle w:val="PL"/>
        <w:shd w:val="clear" w:color="auto" w:fill="E6E6E6"/>
        <w:rPr>
          <w:lang w:val="fi-FI"/>
        </w:rPr>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rPr>
          <w:lang w:val="fi-FI"/>
        </w:rPr>
        <w:t>tti0, tti1, tti2, tti4, tti6, tti8, tti16,</w:t>
      </w:r>
    </w:p>
    <w:p w14:paraId="3F60B873" w14:textId="77777777" w:rsidR="006B4A90" w:rsidRPr="00E804C9" w:rsidRDefault="006B4A90" w:rsidP="006B4A90">
      <w:pPr>
        <w:pStyle w:val="PL"/>
        <w:shd w:val="clear" w:color="auto" w:fill="E6E6E6"/>
        <w:rPr>
          <w:lang w:val="fi-FI"/>
        </w:rPr>
      </w:pP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t>tti24, tti33, tti40, tti64, tti80, tti96, tti112,</w:t>
      </w:r>
    </w:p>
    <w:p w14:paraId="7C90E00E" w14:textId="77777777" w:rsidR="006B4A90" w:rsidRPr="00E804C9" w:rsidRDefault="006B4A90" w:rsidP="006B4A90">
      <w:pPr>
        <w:pStyle w:val="PL"/>
        <w:shd w:val="clear" w:color="auto" w:fill="E6E6E6"/>
      </w:pP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008E3BAD" w:rsidRPr="00E804C9">
        <w:rPr>
          <w:lang w:val="fi-FI"/>
        </w:rPr>
        <w:tab/>
      </w:r>
      <w:r w:rsidRPr="00E804C9">
        <w:t>tti128, tti160, tti320}</w:t>
      </w:r>
      <w:r w:rsidRPr="00E804C9">
        <w:tab/>
        <w:t>OPTIONAL --Need OR</w:t>
      </w:r>
    </w:p>
    <w:p w14:paraId="5CF0667B" w14:textId="77777777" w:rsidR="009722D5" w:rsidRPr="00E804C9" w:rsidRDefault="006B4A90" w:rsidP="006B4A90">
      <w:pPr>
        <w:pStyle w:val="PL"/>
        <w:shd w:val="clear" w:color="auto" w:fill="E6E6E6"/>
      </w:pPr>
      <w:r w:rsidRPr="00E804C9">
        <w:t>}</w:t>
      </w:r>
    </w:p>
    <w:p w14:paraId="0D985E05" w14:textId="77777777" w:rsidR="006B4A90" w:rsidRPr="00E804C9" w:rsidRDefault="006B4A90" w:rsidP="006B4A90">
      <w:pPr>
        <w:pStyle w:val="PL"/>
        <w:shd w:val="clear" w:color="auto" w:fill="E6E6E6"/>
      </w:pPr>
    </w:p>
    <w:p w14:paraId="295B976C" w14:textId="77777777" w:rsidR="009722D5" w:rsidRPr="00E804C9" w:rsidRDefault="009722D5" w:rsidP="009722D5">
      <w:pPr>
        <w:pStyle w:val="PL"/>
        <w:shd w:val="clear" w:color="auto" w:fill="E6E6E6"/>
      </w:pPr>
      <w:r w:rsidRPr="00E804C9">
        <w:t>PeriodicBSR-Timer-r12 ::=</w:t>
      </w:r>
      <w:r w:rsidRPr="00E804C9">
        <w:tab/>
      </w:r>
      <w:r w:rsidRPr="00E804C9">
        <w:tab/>
      </w:r>
      <w:r w:rsidRPr="00E804C9">
        <w:tab/>
      </w:r>
      <w:r w:rsidRPr="00E804C9">
        <w:tab/>
      </w:r>
      <w:r w:rsidRPr="00E804C9">
        <w:tab/>
        <w:t>ENUMERATED {</w:t>
      </w:r>
    </w:p>
    <w:p w14:paraId="39CCC727"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f5, sf10, sf16, sf20, sf32, sf40, sf64, sf80,</w:t>
      </w:r>
    </w:p>
    <w:p w14:paraId="0000F080"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f128, sf160, sf320, sf640, sf1280, sf2560,</w:t>
      </w:r>
    </w:p>
    <w:p w14:paraId="3F16FCFF"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infinity, spare1}</w:t>
      </w:r>
    </w:p>
    <w:p w14:paraId="6FF499B4" w14:textId="77777777" w:rsidR="009722D5" w:rsidRPr="00E804C9" w:rsidRDefault="009722D5" w:rsidP="009722D5">
      <w:pPr>
        <w:pStyle w:val="PL"/>
        <w:shd w:val="clear" w:color="auto" w:fill="E6E6E6"/>
      </w:pPr>
    </w:p>
    <w:p w14:paraId="15B97891" w14:textId="77777777" w:rsidR="009722D5" w:rsidRPr="00E804C9" w:rsidRDefault="009722D5" w:rsidP="009722D5">
      <w:pPr>
        <w:pStyle w:val="PL"/>
        <w:shd w:val="clear" w:color="auto" w:fill="E6E6E6"/>
      </w:pPr>
      <w:r w:rsidRPr="00E804C9">
        <w:t>RetxBSR-Timer-r12 ::=</w:t>
      </w:r>
      <w:r w:rsidRPr="00E804C9">
        <w:tab/>
      </w:r>
      <w:r w:rsidRPr="00E804C9">
        <w:tab/>
      </w:r>
      <w:r w:rsidRPr="00E804C9">
        <w:tab/>
      </w:r>
      <w:r w:rsidRPr="00E804C9">
        <w:tab/>
      </w:r>
      <w:r w:rsidRPr="00E804C9">
        <w:tab/>
      </w:r>
      <w:r w:rsidRPr="00E804C9">
        <w:tab/>
      </w:r>
      <w:r w:rsidRPr="00E804C9">
        <w:tab/>
        <w:t>ENUMERATED {</w:t>
      </w:r>
    </w:p>
    <w:p w14:paraId="075314FE"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f320, sf640, sf1280, sf2560, sf5120,</w:t>
      </w:r>
    </w:p>
    <w:p w14:paraId="1958FE3C"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f10240, spare2, spare1}</w:t>
      </w:r>
    </w:p>
    <w:p w14:paraId="47296C0B" w14:textId="77777777" w:rsidR="00556BAD" w:rsidRPr="00E804C9" w:rsidRDefault="00556BAD" w:rsidP="00556BAD">
      <w:pPr>
        <w:pStyle w:val="PL"/>
        <w:shd w:val="clear" w:color="auto" w:fill="E6E6E6"/>
      </w:pPr>
    </w:p>
    <w:p w14:paraId="1B22C5E1" w14:textId="77777777" w:rsidR="00556BAD" w:rsidRPr="00E804C9" w:rsidRDefault="00556BAD" w:rsidP="00556BAD">
      <w:pPr>
        <w:pStyle w:val="PL"/>
        <w:shd w:val="clear" w:color="auto" w:fill="E6E6E6"/>
      </w:pPr>
      <w:r w:rsidRPr="00E804C9">
        <w:t>OffsetThresholdTA-r17</w:t>
      </w:r>
      <w:r w:rsidRPr="00E804C9">
        <w:tab/>
        <w:t>::=</w:t>
      </w:r>
      <w:r w:rsidRPr="00E804C9">
        <w:tab/>
      </w:r>
      <w:r w:rsidRPr="00E804C9">
        <w:tab/>
      </w:r>
      <w:r w:rsidRPr="00E804C9">
        <w:tab/>
      </w:r>
      <w:r w:rsidRPr="00E804C9">
        <w:tab/>
      </w:r>
      <w:r w:rsidRPr="00E804C9">
        <w:tab/>
        <w:t>ENUMERATED {</w:t>
      </w:r>
    </w:p>
    <w:p w14:paraId="200E0116" w14:textId="77777777" w:rsidR="00556BAD" w:rsidRPr="00E804C9" w:rsidRDefault="00556BAD" w:rsidP="00556BAD">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0dot5, ms1, ms2, ms3, ms4, ms5, ms6 ,ms7,</w:t>
      </w:r>
    </w:p>
    <w:p w14:paraId="683CAFF7" w14:textId="77777777" w:rsidR="00556BAD" w:rsidRPr="00E804C9" w:rsidRDefault="00556BAD" w:rsidP="00556BAD">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8, ms9, ms10, ms11, ms12, ms13, ms14, ms15</w:t>
      </w:r>
    </w:p>
    <w:p w14:paraId="544C733F" w14:textId="012E4C95" w:rsidR="00556BAD" w:rsidRPr="00E804C9" w:rsidRDefault="00556BAD" w:rsidP="00556BAD">
      <w:pPr>
        <w:pStyle w:val="PL"/>
        <w:shd w:val="clear" w:color="auto" w:fill="E6E6E6"/>
      </w:pPr>
      <w:r w:rsidRPr="00E804C9">
        <w:t>}</w:t>
      </w:r>
    </w:p>
    <w:p w14:paraId="13EE11F4" w14:textId="77777777" w:rsidR="00556BAD" w:rsidRPr="00E804C9" w:rsidRDefault="00556BAD" w:rsidP="00556BAD">
      <w:pPr>
        <w:pStyle w:val="PL"/>
        <w:shd w:val="clear" w:color="auto" w:fill="E6E6E6"/>
      </w:pPr>
    </w:p>
    <w:p w14:paraId="2F337DDB" w14:textId="14E3C324" w:rsidR="00556BAD" w:rsidRPr="00E804C9" w:rsidRDefault="00556BAD" w:rsidP="00556BAD">
      <w:pPr>
        <w:pStyle w:val="PL"/>
        <w:shd w:val="clear" w:color="auto" w:fill="E6E6E6"/>
      </w:pPr>
      <w:r w:rsidRPr="00E804C9">
        <w:t>SR-ProhibitTimerOffset-r17</w:t>
      </w:r>
      <w:r w:rsidRPr="00E804C9">
        <w:tab/>
        <w:t>::=</w:t>
      </w:r>
      <w:r w:rsidRPr="00E804C9">
        <w:tab/>
      </w:r>
      <w:r w:rsidRPr="00E804C9">
        <w:tab/>
      </w:r>
      <w:r w:rsidRPr="00E804C9">
        <w:tab/>
        <w:t>ENUMERATED {</w:t>
      </w:r>
    </w:p>
    <w:p w14:paraId="65700795" w14:textId="77777777" w:rsidR="00556BAD" w:rsidRPr="00E804C9" w:rsidRDefault="00556BAD" w:rsidP="00556BAD">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90, ms180, ms270, ms360,</w:t>
      </w:r>
    </w:p>
    <w:p w14:paraId="62D33505" w14:textId="77777777" w:rsidR="00556BAD" w:rsidRPr="00E804C9" w:rsidRDefault="00556BAD" w:rsidP="00556BAD">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450, ms540, ms1080, spare</w:t>
      </w:r>
    </w:p>
    <w:p w14:paraId="15DFD4D8" w14:textId="5FABF497" w:rsidR="00556BAD" w:rsidRPr="00E804C9" w:rsidRDefault="00556BAD" w:rsidP="00556BAD">
      <w:pPr>
        <w:pStyle w:val="PL"/>
        <w:shd w:val="clear" w:color="auto" w:fill="E6E6E6"/>
      </w:pPr>
      <w:r w:rsidRPr="00E804C9">
        <w:t>}</w:t>
      </w:r>
    </w:p>
    <w:p w14:paraId="2A0A1356" w14:textId="77777777" w:rsidR="00556BAD" w:rsidRPr="00E804C9" w:rsidRDefault="00556BAD" w:rsidP="009722D5">
      <w:pPr>
        <w:pStyle w:val="PL"/>
        <w:shd w:val="clear" w:color="auto" w:fill="E6E6E6"/>
      </w:pPr>
    </w:p>
    <w:p w14:paraId="4AC5DA82" w14:textId="77777777" w:rsidR="009722D5" w:rsidRPr="00E804C9" w:rsidRDefault="009722D5" w:rsidP="009722D5">
      <w:pPr>
        <w:pStyle w:val="PL"/>
        <w:shd w:val="clear" w:color="auto" w:fill="E6E6E6"/>
      </w:pPr>
      <w:r w:rsidRPr="00E804C9">
        <w:t>STAG-ToReleaseList-r11 ::=</w:t>
      </w:r>
      <w:r w:rsidRPr="00E804C9">
        <w:tab/>
        <w:t>SEQUENCE (SIZE (1..maxSTAG-r11)) OF STAG-Id-r11</w:t>
      </w:r>
    </w:p>
    <w:p w14:paraId="235C989A" w14:textId="77777777" w:rsidR="009722D5" w:rsidRPr="00E804C9" w:rsidRDefault="009722D5" w:rsidP="009722D5">
      <w:pPr>
        <w:pStyle w:val="PL"/>
        <w:shd w:val="clear" w:color="auto" w:fill="E6E6E6"/>
      </w:pPr>
    </w:p>
    <w:p w14:paraId="32570A96" w14:textId="77777777" w:rsidR="009722D5" w:rsidRPr="00E804C9" w:rsidRDefault="009722D5" w:rsidP="009722D5">
      <w:pPr>
        <w:pStyle w:val="PL"/>
        <w:shd w:val="clear" w:color="auto" w:fill="E6E6E6"/>
      </w:pPr>
      <w:r w:rsidRPr="00E804C9">
        <w:t>STAG-ToAddModList-r11 ::=</w:t>
      </w:r>
      <w:r w:rsidRPr="00E804C9">
        <w:tab/>
        <w:t>SEQUENCE (SIZE (1..maxSTAG-r11)) OF STAG-ToAddMod-r11</w:t>
      </w:r>
    </w:p>
    <w:p w14:paraId="503DF0A3" w14:textId="77777777" w:rsidR="009722D5" w:rsidRPr="00E804C9" w:rsidRDefault="009722D5" w:rsidP="009722D5">
      <w:pPr>
        <w:pStyle w:val="PL"/>
        <w:shd w:val="clear" w:color="auto" w:fill="E6E6E6"/>
      </w:pPr>
    </w:p>
    <w:p w14:paraId="73457660" w14:textId="77777777" w:rsidR="009722D5" w:rsidRPr="00E804C9" w:rsidRDefault="009722D5" w:rsidP="009722D5">
      <w:pPr>
        <w:pStyle w:val="PL"/>
        <w:shd w:val="clear" w:color="auto" w:fill="E6E6E6"/>
      </w:pPr>
      <w:r w:rsidRPr="00E804C9">
        <w:t>STAG-ToAddMod-r11 ::=</w:t>
      </w:r>
      <w:r w:rsidRPr="00E804C9">
        <w:tab/>
      </w:r>
      <w:r w:rsidRPr="00E804C9">
        <w:tab/>
        <w:t>SEQUENCE {</w:t>
      </w:r>
    </w:p>
    <w:p w14:paraId="4ADB46EC" w14:textId="77777777" w:rsidR="009722D5" w:rsidRPr="00E804C9" w:rsidRDefault="009722D5" w:rsidP="009722D5">
      <w:pPr>
        <w:pStyle w:val="PL"/>
        <w:shd w:val="clear" w:color="auto" w:fill="E6E6E6"/>
      </w:pPr>
      <w:r w:rsidRPr="00E804C9">
        <w:tab/>
        <w:t>stag-Id-r11</w:t>
      </w:r>
      <w:r w:rsidRPr="00E804C9">
        <w:tab/>
      </w:r>
      <w:r w:rsidRPr="00E804C9">
        <w:tab/>
      </w:r>
      <w:r w:rsidRPr="00E804C9">
        <w:tab/>
      </w:r>
      <w:r w:rsidRPr="00E804C9">
        <w:tab/>
      </w:r>
      <w:r w:rsidRPr="00E804C9">
        <w:tab/>
        <w:t>STAG-Id-r11,</w:t>
      </w:r>
    </w:p>
    <w:p w14:paraId="593CA3EC" w14:textId="77777777" w:rsidR="009722D5" w:rsidRPr="00E804C9" w:rsidRDefault="009722D5" w:rsidP="009722D5">
      <w:pPr>
        <w:pStyle w:val="PL"/>
        <w:shd w:val="clear" w:color="auto" w:fill="E6E6E6"/>
      </w:pPr>
      <w:r w:rsidRPr="00E804C9">
        <w:lastRenderedPageBreak/>
        <w:tab/>
        <w:t>timeAlignmentTimerSTAG-r11</w:t>
      </w:r>
      <w:r w:rsidRPr="00E804C9">
        <w:tab/>
        <w:t>TimeAlignmentTimer,</w:t>
      </w:r>
    </w:p>
    <w:p w14:paraId="06698CEC" w14:textId="77777777" w:rsidR="009722D5" w:rsidRPr="00E804C9" w:rsidRDefault="009722D5" w:rsidP="009722D5">
      <w:pPr>
        <w:pStyle w:val="PL"/>
        <w:shd w:val="clear" w:color="auto" w:fill="E6E6E6"/>
      </w:pPr>
      <w:r w:rsidRPr="00E804C9">
        <w:tab/>
        <w:t>...</w:t>
      </w:r>
    </w:p>
    <w:p w14:paraId="1A4FFAB3" w14:textId="77777777" w:rsidR="009722D5" w:rsidRPr="00E804C9" w:rsidRDefault="009722D5" w:rsidP="009722D5">
      <w:pPr>
        <w:pStyle w:val="PL"/>
        <w:shd w:val="clear" w:color="auto" w:fill="E6E6E6"/>
      </w:pPr>
      <w:r w:rsidRPr="00E804C9">
        <w:t>}</w:t>
      </w:r>
    </w:p>
    <w:p w14:paraId="09516B04" w14:textId="77777777" w:rsidR="009722D5" w:rsidRPr="00E804C9" w:rsidRDefault="009722D5" w:rsidP="009722D5">
      <w:pPr>
        <w:pStyle w:val="PL"/>
        <w:shd w:val="clear" w:color="auto" w:fill="E6E6E6"/>
      </w:pPr>
    </w:p>
    <w:p w14:paraId="13831E98" w14:textId="77777777" w:rsidR="009722D5" w:rsidRPr="00E804C9" w:rsidRDefault="009722D5" w:rsidP="009722D5">
      <w:pPr>
        <w:pStyle w:val="PL"/>
        <w:shd w:val="clear" w:color="auto" w:fill="E6E6E6"/>
      </w:pPr>
      <w:r w:rsidRPr="00E804C9">
        <w:t>STAG-Id-r11::=</w:t>
      </w:r>
      <w:r w:rsidRPr="00E804C9">
        <w:tab/>
      </w:r>
      <w:r w:rsidRPr="00E804C9">
        <w:tab/>
      </w:r>
      <w:r w:rsidRPr="00E804C9">
        <w:tab/>
      </w:r>
      <w:r w:rsidRPr="00E804C9">
        <w:tab/>
        <w:t>INTEGER (1..maxSTAG-r11)</w:t>
      </w:r>
    </w:p>
    <w:p w14:paraId="28397228" w14:textId="77777777" w:rsidR="009722D5" w:rsidRPr="00E804C9" w:rsidRDefault="009722D5" w:rsidP="009722D5">
      <w:pPr>
        <w:pStyle w:val="PL"/>
        <w:shd w:val="clear" w:color="auto" w:fill="E6E6E6"/>
      </w:pPr>
    </w:p>
    <w:p w14:paraId="3EDD2034" w14:textId="77777777" w:rsidR="009722D5" w:rsidRPr="00E804C9" w:rsidRDefault="009722D5" w:rsidP="009722D5">
      <w:pPr>
        <w:pStyle w:val="PL"/>
        <w:shd w:val="clear" w:color="auto" w:fill="E6E6E6"/>
      </w:pPr>
      <w:r w:rsidRPr="00E804C9">
        <w:t>-- ASN1STOP</w:t>
      </w:r>
    </w:p>
    <w:p w14:paraId="44294328" w14:textId="77777777" w:rsidR="009722D5" w:rsidRPr="00E804C9"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gridCol w:w="6"/>
      </w:tblGrid>
      <w:tr w:rsidR="00E804C9" w:rsidRPr="00E804C9" w14:paraId="34B7E2FF" w14:textId="77777777" w:rsidTr="009B42D8">
        <w:trPr>
          <w:gridAfter w:val="1"/>
          <w:wAfter w:w="6" w:type="dxa"/>
          <w:cantSplit/>
        </w:trPr>
        <w:tc>
          <w:tcPr>
            <w:tcW w:w="9639" w:type="dxa"/>
            <w:gridSpan w:val="2"/>
          </w:tcPr>
          <w:p w14:paraId="7E022E51" w14:textId="77777777" w:rsidR="009722D5" w:rsidRPr="00E804C9" w:rsidRDefault="009722D5" w:rsidP="005411BB">
            <w:pPr>
              <w:pStyle w:val="TAH"/>
              <w:rPr>
                <w:lang w:eastAsia="en-GB"/>
              </w:rPr>
            </w:pPr>
            <w:r w:rsidRPr="00E804C9">
              <w:rPr>
                <w:i/>
                <w:noProof/>
                <w:lang w:eastAsia="en-GB"/>
              </w:rPr>
              <w:lastRenderedPageBreak/>
              <w:t>MAC-MainConfig</w:t>
            </w:r>
            <w:r w:rsidRPr="00E804C9">
              <w:rPr>
                <w:noProof/>
                <w:lang w:eastAsia="en-GB"/>
              </w:rPr>
              <w:t xml:space="preserve"> field descriptions</w:t>
            </w:r>
          </w:p>
        </w:tc>
      </w:tr>
      <w:tr w:rsidR="00E804C9" w:rsidRPr="00E804C9" w14:paraId="07C06D18" w14:textId="77777777" w:rsidTr="009B42D8">
        <w:trPr>
          <w:cantSplit/>
        </w:trPr>
        <w:tc>
          <w:tcPr>
            <w:tcW w:w="9645" w:type="dxa"/>
            <w:gridSpan w:val="3"/>
            <w:tcBorders>
              <w:top w:val="single" w:sz="4" w:space="0" w:color="808080"/>
              <w:left w:val="single" w:sz="4" w:space="0" w:color="808080"/>
              <w:bottom w:val="single" w:sz="4" w:space="0" w:color="808080"/>
              <w:right w:val="single" w:sz="4" w:space="0" w:color="808080"/>
            </w:tcBorders>
          </w:tcPr>
          <w:p w14:paraId="0D8C16FF" w14:textId="77777777" w:rsidR="00AB2D56" w:rsidRPr="00E804C9" w:rsidRDefault="00AB2D56" w:rsidP="00AB2D56">
            <w:pPr>
              <w:pStyle w:val="TAL"/>
              <w:rPr>
                <w:b/>
                <w:i/>
                <w:lang w:eastAsia="en-GB"/>
              </w:rPr>
            </w:pPr>
            <w:r w:rsidRPr="00E804C9">
              <w:rPr>
                <w:b/>
                <w:i/>
                <w:lang w:eastAsia="en-GB"/>
              </w:rPr>
              <w:t>ce-ETWS-CMAS-RxInConn</w:t>
            </w:r>
          </w:p>
          <w:p w14:paraId="525AFD9E" w14:textId="77777777" w:rsidR="00AB2D56" w:rsidRPr="00E804C9" w:rsidRDefault="00AB2D56" w:rsidP="00AB2D56">
            <w:pPr>
              <w:pStyle w:val="TAL"/>
              <w:rPr>
                <w:lang w:eastAsia="en-GB"/>
              </w:rPr>
            </w:pPr>
            <w:r w:rsidRPr="00E804C9">
              <w:rPr>
                <w:lang w:eastAsia="en-GB"/>
              </w:rPr>
              <w:t xml:space="preserve">Indicates UE </w:t>
            </w:r>
            <w:r w:rsidR="0063702D" w:rsidRPr="00E804C9">
              <w:rPr>
                <w:lang w:eastAsia="en-GB"/>
              </w:rPr>
              <w:t>shall</w:t>
            </w:r>
            <w:r w:rsidRPr="00E804C9">
              <w:rPr>
                <w:lang w:eastAsia="en-GB"/>
              </w:rPr>
              <w:t xml:space="preserve"> monitor for ETWS/CMAS notification on control channels associated with the shared data channel in RRC_CONNECTED as specified in TS 36.213 [23], clause 7.1.</w:t>
            </w:r>
          </w:p>
        </w:tc>
      </w:tr>
      <w:tr w:rsidR="00E804C9" w:rsidRPr="00E804C9" w14:paraId="2860EC5A" w14:textId="77777777" w:rsidTr="009B42D8">
        <w:trPr>
          <w:gridAfter w:val="1"/>
          <w:wAfter w:w="6" w:type="dxa"/>
          <w:cantSplit/>
        </w:trPr>
        <w:tc>
          <w:tcPr>
            <w:tcW w:w="9639" w:type="dxa"/>
            <w:gridSpan w:val="2"/>
          </w:tcPr>
          <w:p w14:paraId="7C25EB43" w14:textId="77777777" w:rsidR="009722D5" w:rsidRPr="00E804C9" w:rsidRDefault="009722D5" w:rsidP="005411BB">
            <w:pPr>
              <w:pStyle w:val="TAL"/>
              <w:rPr>
                <w:b/>
                <w:i/>
                <w:noProof/>
                <w:lang w:eastAsia="en-GB"/>
              </w:rPr>
            </w:pPr>
            <w:r w:rsidRPr="00E804C9">
              <w:rPr>
                <w:b/>
                <w:i/>
                <w:noProof/>
                <w:lang w:eastAsia="en-GB"/>
              </w:rPr>
              <w:t>dl-PathlossChange</w:t>
            </w:r>
          </w:p>
          <w:p w14:paraId="55BF565C" w14:textId="77777777" w:rsidR="009722D5" w:rsidRPr="00E804C9" w:rsidRDefault="009722D5" w:rsidP="005411BB">
            <w:pPr>
              <w:pStyle w:val="TAL"/>
              <w:rPr>
                <w:lang w:eastAsia="en-GB"/>
              </w:rPr>
            </w:pPr>
            <w:r w:rsidRPr="00E804C9">
              <w:rPr>
                <w:lang w:eastAsia="en-GB"/>
              </w:rPr>
              <w:t>DL Pathloss Change and the change of the required power backoff due to power management (as allowed by P-MPRc</w:t>
            </w:r>
            <w:r w:rsidR="006778B5" w:rsidRPr="00E804C9">
              <w:rPr>
                <w:lang w:eastAsia="en-GB"/>
              </w:rPr>
              <w:t>, see</w:t>
            </w:r>
            <w:r w:rsidRPr="00E804C9">
              <w:rPr>
                <w:lang w:eastAsia="en-GB"/>
              </w:rPr>
              <w:t xml:space="preserve"> </w:t>
            </w:r>
            <w:r w:rsidR="006778B5" w:rsidRPr="00E804C9">
              <w:t>TS 36.101</w:t>
            </w:r>
            <w:r w:rsidR="006778B5" w:rsidRPr="00E804C9">
              <w:rPr>
                <w:lang w:eastAsia="en-GB"/>
              </w:rPr>
              <w:t xml:space="preserve"> </w:t>
            </w:r>
            <w:r w:rsidRPr="00E804C9">
              <w:rPr>
                <w:lang w:eastAsia="en-GB"/>
              </w:rPr>
              <w:t>[42]) for PHR reporting</w:t>
            </w:r>
            <w:r w:rsidRPr="00E804C9" w:rsidDel="009D0074">
              <w:rPr>
                <w:lang w:eastAsia="en-GB"/>
              </w:rPr>
              <w:t xml:space="preserve"> </w:t>
            </w:r>
            <w:r w:rsidRPr="00E804C9">
              <w:rPr>
                <w:lang w:eastAsia="en-GB"/>
              </w:rPr>
              <w:t>in TS 36.321 [6]. Value in dB. Value dB1 corresponds to 1 dB, dB3 corresponds to 3 dB and so on. The same value applies for each serving cell (although the associated functionality is performed independently for each cell).</w:t>
            </w:r>
          </w:p>
        </w:tc>
      </w:tr>
      <w:tr w:rsidR="00E804C9" w:rsidRPr="00E804C9" w14:paraId="066557EC" w14:textId="77777777" w:rsidTr="009B42D8">
        <w:trPr>
          <w:gridAfter w:val="1"/>
          <w:wAfter w:w="6" w:type="dxa"/>
          <w:cantSplit/>
        </w:trPr>
        <w:tc>
          <w:tcPr>
            <w:tcW w:w="9639" w:type="dxa"/>
            <w:gridSpan w:val="2"/>
          </w:tcPr>
          <w:p w14:paraId="295805E0" w14:textId="77777777" w:rsidR="008A46A5" w:rsidRPr="00E804C9" w:rsidRDefault="008A46A5" w:rsidP="00076890">
            <w:pPr>
              <w:pStyle w:val="TAL"/>
              <w:rPr>
                <w:b/>
                <w:i/>
                <w:noProof/>
                <w:lang w:eastAsia="en-GB"/>
              </w:rPr>
            </w:pPr>
            <w:r w:rsidRPr="00E804C9">
              <w:rPr>
                <w:b/>
                <w:i/>
                <w:noProof/>
                <w:lang w:eastAsia="en-GB"/>
              </w:rPr>
              <w:t>dormantSCellDeactivationTimer</w:t>
            </w:r>
          </w:p>
          <w:p w14:paraId="30E6194C" w14:textId="77777777" w:rsidR="008A46A5" w:rsidRPr="00E804C9" w:rsidRDefault="008A46A5" w:rsidP="00076890">
            <w:pPr>
              <w:pStyle w:val="TAL"/>
              <w:rPr>
                <w:b/>
                <w:i/>
                <w:noProof/>
                <w:lang w:eastAsia="en-GB"/>
              </w:rPr>
            </w:pPr>
            <w:r w:rsidRPr="00E804C9">
              <w:rPr>
                <w:lang w:eastAsia="en-GB"/>
              </w:rPr>
              <w:t>SCell deactivation timer for UEs supporting dormant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E804C9">
              <w:rPr>
                <w:noProof/>
                <w:lang w:eastAsia="en-GB"/>
              </w:rPr>
              <w:t xml:space="preserve">i.e. </w:t>
            </w:r>
            <w:r w:rsidRPr="00E804C9">
              <w:rPr>
                <w:lang w:eastAsia="en-GB"/>
              </w:rPr>
              <w:t>MCG or SCG) (although the associated functionality is performed independently for each SCell).</w:t>
            </w:r>
            <w:r w:rsidRPr="00E804C9">
              <w:rPr>
                <w:i/>
                <w:lang w:eastAsia="en-GB"/>
              </w:rPr>
              <w:t xml:space="preserve"> </w:t>
            </w:r>
            <w:r w:rsidRPr="00E804C9">
              <w:rPr>
                <w:lang w:eastAsia="en-GB"/>
              </w:rPr>
              <w:t xml:space="preserve">Field </w:t>
            </w:r>
            <w:r w:rsidRPr="00E804C9">
              <w:rPr>
                <w:i/>
                <w:lang w:eastAsia="en-GB"/>
              </w:rPr>
              <w:t xml:space="preserve">dormantSCellDeactivationTimer </w:t>
            </w:r>
            <w:r w:rsidRPr="00E804C9">
              <w:rPr>
                <w:lang w:eastAsia="en-GB"/>
              </w:rPr>
              <w:t xml:space="preserve">does not apply for the PUCCH </w:t>
            </w:r>
            <w:r w:rsidRPr="00E804C9">
              <w:rPr>
                <w:szCs w:val="18"/>
                <w:lang w:eastAsia="en-GB"/>
              </w:rPr>
              <w:t>SCell.</w:t>
            </w:r>
          </w:p>
        </w:tc>
      </w:tr>
      <w:tr w:rsidR="00E804C9" w:rsidRPr="00E804C9" w14:paraId="681D8ECC" w14:textId="77777777" w:rsidTr="009B42D8">
        <w:trPr>
          <w:gridAfter w:val="1"/>
          <w:wAfter w:w="6" w:type="dxa"/>
          <w:cantSplit/>
        </w:trPr>
        <w:tc>
          <w:tcPr>
            <w:tcW w:w="9639" w:type="dxa"/>
            <w:gridSpan w:val="2"/>
          </w:tcPr>
          <w:p w14:paraId="78EAAE01" w14:textId="77777777" w:rsidR="009722D5" w:rsidRPr="00E804C9" w:rsidRDefault="009722D5" w:rsidP="005411BB">
            <w:pPr>
              <w:pStyle w:val="TAL"/>
              <w:rPr>
                <w:b/>
                <w:i/>
                <w:noProof/>
                <w:lang w:eastAsia="en-GB"/>
              </w:rPr>
            </w:pPr>
            <w:r w:rsidRPr="00E804C9">
              <w:rPr>
                <w:b/>
                <w:i/>
                <w:noProof/>
                <w:lang w:eastAsia="en-GB"/>
              </w:rPr>
              <w:t>drx-Config</w:t>
            </w:r>
          </w:p>
          <w:p w14:paraId="5E22622F" w14:textId="77777777" w:rsidR="009722D5" w:rsidRPr="00E804C9" w:rsidRDefault="009722D5" w:rsidP="005411BB">
            <w:pPr>
              <w:pStyle w:val="TAL"/>
              <w:rPr>
                <w:noProof/>
                <w:lang w:eastAsia="en-GB"/>
              </w:rPr>
            </w:pPr>
            <w:r w:rsidRPr="00E804C9">
              <w:rPr>
                <w:noProof/>
                <w:lang w:eastAsia="en-GB"/>
              </w:rPr>
              <w:t xml:space="preserve">Used to configure DRX as specified in TS 36.321 [6]. E-UTRAN configures the values in </w:t>
            </w:r>
            <w:r w:rsidRPr="00E804C9">
              <w:rPr>
                <w:i/>
                <w:noProof/>
                <w:lang w:eastAsia="en-GB"/>
              </w:rPr>
              <w:t>DRX-Config-v1130</w:t>
            </w:r>
            <w:r w:rsidRPr="00E804C9">
              <w:rPr>
                <w:noProof/>
                <w:lang w:eastAsia="en-GB"/>
              </w:rPr>
              <w:t xml:space="preserve"> only if the UE indicates support for IDC indication. E-UTRAN configures </w:t>
            </w:r>
            <w:r w:rsidRPr="00E804C9">
              <w:rPr>
                <w:i/>
                <w:iCs/>
                <w:noProof/>
                <w:lang w:eastAsia="en-GB"/>
              </w:rPr>
              <w:t>drx-Config-v1130,</w:t>
            </w:r>
            <w:r w:rsidRPr="00E804C9">
              <w:rPr>
                <w:i/>
                <w:noProof/>
                <w:lang w:eastAsia="en-GB"/>
              </w:rPr>
              <w:t xml:space="preserve"> drx-Config-v1310</w:t>
            </w:r>
            <w:r w:rsidRPr="00E804C9">
              <w:rPr>
                <w:i/>
                <w:iCs/>
                <w:noProof/>
                <w:lang w:eastAsia="en-GB"/>
              </w:rPr>
              <w:t xml:space="preserve"> and drx-Config-r13</w:t>
            </w:r>
            <w:r w:rsidRPr="00E804C9">
              <w:rPr>
                <w:noProof/>
                <w:lang w:eastAsia="en-GB"/>
              </w:rPr>
              <w:t xml:space="preserve"> only if </w:t>
            </w:r>
            <w:r w:rsidRPr="00E804C9">
              <w:rPr>
                <w:i/>
                <w:iCs/>
                <w:noProof/>
                <w:lang w:eastAsia="en-GB"/>
              </w:rPr>
              <w:t>drx-Config</w:t>
            </w:r>
            <w:r w:rsidRPr="00E804C9">
              <w:rPr>
                <w:noProof/>
                <w:lang w:eastAsia="en-GB"/>
              </w:rPr>
              <w:t xml:space="preserve"> (without suffix) is configured.</w:t>
            </w:r>
            <w:r w:rsidRPr="00E804C9">
              <w:rPr>
                <w:noProof/>
                <w:szCs w:val="18"/>
                <w:lang w:eastAsia="en-GB"/>
              </w:rPr>
              <w:t xml:space="preserve"> </w:t>
            </w:r>
            <w:r w:rsidRPr="00E804C9">
              <w:rPr>
                <w:noProof/>
                <w:lang w:eastAsia="en-GB"/>
              </w:rPr>
              <w:t xml:space="preserve">E-UTRAN configures </w:t>
            </w:r>
            <w:r w:rsidRPr="00E804C9">
              <w:rPr>
                <w:i/>
                <w:iCs/>
                <w:noProof/>
                <w:lang w:eastAsia="en-GB"/>
              </w:rPr>
              <w:t>drx-Config-</w:t>
            </w:r>
            <w:r w:rsidRPr="00E804C9">
              <w:rPr>
                <w:i/>
                <w:iCs/>
                <w:noProof/>
                <w:szCs w:val="18"/>
                <w:lang w:eastAsia="en-GB"/>
              </w:rPr>
              <w:t xml:space="preserve">r13 </w:t>
            </w:r>
            <w:r w:rsidRPr="00E804C9">
              <w:rPr>
                <w:iCs/>
                <w:noProof/>
                <w:szCs w:val="18"/>
                <w:lang w:eastAsia="en-GB"/>
              </w:rPr>
              <w:t>only if UE supports CE</w:t>
            </w:r>
            <w:r w:rsidRPr="00E804C9">
              <w:rPr>
                <w:iCs/>
                <w:noProof/>
                <w:szCs w:val="18"/>
                <w:lang w:eastAsia="zh-CN"/>
              </w:rPr>
              <w:t xml:space="preserve"> or if the UE is configured with uplink of an LAA SCell</w:t>
            </w:r>
            <w:r w:rsidRPr="00E804C9">
              <w:rPr>
                <w:iCs/>
                <w:noProof/>
                <w:szCs w:val="18"/>
                <w:lang w:eastAsia="en-GB"/>
              </w:rPr>
              <w:t>.</w:t>
            </w:r>
          </w:p>
        </w:tc>
      </w:tr>
      <w:tr w:rsidR="00E804C9" w:rsidRPr="00E804C9" w14:paraId="37F7F128" w14:textId="77777777" w:rsidTr="009B42D8">
        <w:trPr>
          <w:gridAfter w:val="1"/>
          <w:wAfter w:w="6" w:type="dxa"/>
          <w:cantSplit/>
        </w:trPr>
        <w:tc>
          <w:tcPr>
            <w:tcW w:w="9639" w:type="dxa"/>
            <w:gridSpan w:val="2"/>
          </w:tcPr>
          <w:p w14:paraId="50FC0D43" w14:textId="77777777" w:rsidR="009722D5" w:rsidRPr="00E804C9" w:rsidRDefault="009722D5" w:rsidP="005411BB">
            <w:pPr>
              <w:pStyle w:val="TAL"/>
              <w:rPr>
                <w:b/>
                <w:i/>
                <w:noProof/>
                <w:lang w:eastAsia="en-GB"/>
              </w:rPr>
            </w:pPr>
            <w:r w:rsidRPr="00E804C9">
              <w:rPr>
                <w:b/>
                <w:i/>
                <w:noProof/>
                <w:lang w:eastAsia="en-GB"/>
              </w:rPr>
              <w:t>drx-InactivityTimer</w:t>
            </w:r>
          </w:p>
          <w:p w14:paraId="7095A56B" w14:textId="77777777" w:rsidR="009722D5" w:rsidRPr="00E804C9" w:rsidRDefault="009722D5" w:rsidP="005411BB">
            <w:pPr>
              <w:pStyle w:val="TAL"/>
              <w:rPr>
                <w:lang w:eastAsia="en-GB"/>
              </w:rPr>
            </w:pPr>
            <w:r w:rsidRPr="00E804C9">
              <w:rPr>
                <w:lang w:eastAsia="en-GB"/>
              </w:rPr>
              <w:t>Timer for DRX in TS 36.321 [6]. Value in number of PDCCH sub-frames. Value psf</w:t>
            </w:r>
            <w:r w:rsidRPr="00E804C9">
              <w:t>0</w:t>
            </w:r>
            <w:r w:rsidRPr="00E804C9">
              <w:rPr>
                <w:lang w:eastAsia="en-GB"/>
              </w:rPr>
              <w:t xml:space="preserve"> corresponds to </w:t>
            </w:r>
            <w:r w:rsidRPr="00E804C9">
              <w:t>0</w:t>
            </w:r>
            <w:r w:rsidRPr="00E804C9">
              <w:rPr>
                <w:lang w:eastAsia="en-GB"/>
              </w:rPr>
              <w:t xml:space="preserve"> PDCCH sub-frame </w:t>
            </w:r>
            <w:r w:rsidRPr="00E804C9">
              <w:t xml:space="preserve">and behaviour as specified in 7.3.2 applies, </w:t>
            </w:r>
            <w:r w:rsidRPr="00E804C9">
              <w:rPr>
                <w:lang w:eastAsia="en-GB"/>
              </w:rPr>
              <w:t>value psf1 corresponds to 1 PDCCH sub-frame, psf2 corresponds to 2 PDCCH sub-frames and so on.</w:t>
            </w:r>
          </w:p>
        </w:tc>
      </w:tr>
      <w:tr w:rsidR="00E804C9" w:rsidRPr="00E804C9" w14:paraId="2293ADD8" w14:textId="77777777" w:rsidTr="009B42D8">
        <w:trPr>
          <w:gridAfter w:val="1"/>
          <w:wAfter w:w="6" w:type="dxa"/>
          <w:cantSplit/>
        </w:trPr>
        <w:tc>
          <w:tcPr>
            <w:tcW w:w="9639" w:type="dxa"/>
            <w:gridSpan w:val="2"/>
          </w:tcPr>
          <w:p w14:paraId="3DEB6BF7" w14:textId="77777777" w:rsidR="009722D5" w:rsidRPr="00E804C9" w:rsidRDefault="009722D5" w:rsidP="005411BB">
            <w:pPr>
              <w:pStyle w:val="TAL"/>
              <w:rPr>
                <w:b/>
                <w:i/>
                <w:noProof/>
                <w:lang w:eastAsia="en-GB"/>
              </w:rPr>
            </w:pPr>
            <w:r w:rsidRPr="00E804C9">
              <w:rPr>
                <w:b/>
                <w:i/>
                <w:noProof/>
                <w:lang w:eastAsia="en-GB"/>
              </w:rPr>
              <w:t>drx-RetransmissionTimer</w:t>
            </w:r>
          </w:p>
          <w:p w14:paraId="0B99B3CE" w14:textId="77777777" w:rsidR="009722D5" w:rsidRPr="00E804C9" w:rsidRDefault="009722D5" w:rsidP="005411BB">
            <w:pPr>
              <w:pStyle w:val="TAL"/>
              <w:rPr>
                <w:lang w:eastAsia="en-GB"/>
              </w:rPr>
            </w:pPr>
            <w:r w:rsidRPr="00E804C9">
              <w:rPr>
                <w:lang w:eastAsia="en-GB"/>
              </w:rPr>
              <w:t>Timer for DRX in TS 36.321 [6]. Value in number of PDCCH sub-frames. Value psf</w:t>
            </w:r>
            <w:r w:rsidRPr="00E804C9">
              <w:t>0</w:t>
            </w:r>
            <w:r w:rsidRPr="00E804C9">
              <w:rPr>
                <w:lang w:eastAsia="en-GB"/>
              </w:rPr>
              <w:t xml:space="preserve"> corresponds to </w:t>
            </w:r>
            <w:r w:rsidRPr="00E804C9">
              <w:t>0</w:t>
            </w:r>
            <w:r w:rsidRPr="00E804C9">
              <w:rPr>
                <w:lang w:eastAsia="en-GB"/>
              </w:rPr>
              <w:t xml:space="preserve"> PDCCH sub-frame</w:t>
            </w:r>
            <w:r w:rsidRPr="00E804C9">
              <w:t xml:space="preserve"> and behaviour as specified in 7.3.2 applies</w:t>
            </w:r>
            <w:r w:rsidRPr="00E804C9">
              <w:rPr>
                <w:lang w:eastAsia="en-GB"/>
              </w:rPr>
              <w:t>, value psf1 corresponds to 1 PDCCH sub-frame, psf2 corresponds to 2 PDCCH sub-frames and so on.</w:t>
            </w:r>
            <w:r w:rsidRPr="00E804C9">
              <w:rPr>
                <w:lang w:eastAsia="zh-CN"/>
              </w:rPr>
              <w:t xml:space="preserve"> </w:t>
            </w:r>
            <w:r w:rsidRPr="00E804C9">
              <w:rPr>
                <w:lang w:eastAsia="en-GB"/>
              </w:rPr>
              <w:t xml:space="preserve">In case </w:t>
            </w:r>
            <w:r w:rsidRPr="00E804C9">
              <w:rPr>
                <w:i/>
                <w:lang w:eastAsia="en-GB"/>
              </w:rPr>
              <w:t>drx-RetransmissionTimer-v1130</w:t>
            </w:r>
            <w:r w:rsidRPr="00E804C9">
              <w:rPr>
                <w:lang w:eastAsia="en-GB"/>
              </w:rPr>
              <w:t xml:space="preserve"> </w:t>
            </w:r>
            <w:r w:rsidRPr="00E804C9">
              <w:rPr>
                <w:rFonts w:cs="Arial"/>
                <w:szCs w:val="18"/>
                <w:lang w:eastAsia="en-GB"/>
              </w:rPr>
              <w:t xml:space="preserve">or </w:t>
            </w:r>
            <w:r w:rsidRPr="00E804C9">
              <w:rPr>
                <w:rFonts w:cs="Arial"/>
                <w:i/>
                <w:szCs w:val="18"/>
                <w:lang w:eastAsia="en-GB"/>
              </w:rPr>
              <w:t>drx-RetransmissionTimer-v1310</w:t>
            </w:r>
            <w:r w:rsidRPr="00E804C9">
              <w:rPr>
                <w:lang w:eastAsia="en-GB"/>
              </w:rPr>
              <w:t xml:space="preserve"> is signalled, the UE shall ignore </w:t>
            </w:r>
            <w:r w:rsidRPr="00E804C9">
              <w:rPr>
                <w:i/>
                <w:lang w:eastAsia="en-GB"/>
              </w:rPr>
              <w:t>drx-RetransmissionTimer</w:t>
            </w:r>
            <w:r w:rsidRPr="00E804C9">
              <w:rPr>
                <w:lang w:eastAsia="en-GB"/>
              </w:rPr>
              <w:t xml:space="preserve"> (i.e. without suffix)</w:t>
            </w:r>
            <w:r w:rsidRPr="00E804C9">
              <w:rPr>
                <w:lang w:eastAsia="zh-CN"/>
              </w:rPr>
              <w:t>.</w:t>
            </w:r>
          </w:p>
        </w:tc>
      </w:tr>
      <w:tr w:rsidR="00E804C9" w:rsidRPr="00E804C9" w14:paraId="777391B8" w14:textId="77777777" w:rsidTr="009B42D8">
        <w:trPr>
          <w:gridAfter w:val="1"/>
          <w:wAfter w:w="6" w:type="dxa"/>
          <w:cantSplit/>
        </w:trPr>
        <w:tc>
          <w:tcPr>
            <w:tcW w:w="9639" w:type="dxa"/>
            <w:gridSpan w:val="2"/>
          </w:tcPr>
          <w:p w14:paraId="1681004D" w14:textId="77777777" w:rsidR="006B4A90" w:rsidRPr="00E804C9" w:rsidRDefault="006B4A90" w:rsidP="005C0C4F">
            <w:pPr>
              <w:pStyle w:val="TAL"/>
              <w:rPr>
                <w:b/>
                <w:i/>
                <w:noProof/>
                <w:lang w:eastAsia="en-GB"/>
              </w:rPr>
            </w:pPr>
            <w:bookmarkStart w:id="8222" w:name="_Hlk515270364"/>
            <w:r w:rsidRPr="00E804C9">
              <w:rPr>
                <w:b/>
                <w:i/>
                <w:noProof/>
                <w:lang w:eastAsia="en-GB"/>
              </w:rPr>
              <w:t>drx-RetransmissionTimerShortTTI</w:t>
            </w:r>
          </w:p>
          <w:p w14:paraId="6DF552BA" w14:textId="77777777" w:rsidR="006B4A90" w:rsidRPr="00E804C9" w:rsidRDefault="006B4A90" w:rsidP="005C0C4F">
            <w:pPr>
              <w:pStyle w:val="TAL"/>
              <w:rPr>
                <w:b/>
                <w:i/>
                <w:noProof/>
                <w:lang w:eastAsia="en-GB"/>
              </w:rPr>
            </w:pPr>
            <w:r w:rsidRPr="00E804C9">
              <w:rPr>
                <w:lang w:eastAsia="en-GB"/>
              </w:rPr>
              <w:t xml:space="preserve">Timer for DRX in TS 36.321 [6]. Value in number of short TTIs when short TTI is configured. Value </w:t>
            </w:r>
            <w:r w:rsidRPr="00E804C9">
              <w:rPr>
                <w:i/>
                <w:lang w:eastAsia="en-GB"/>
              </w:rPr>
              <w:t>tti1</w:t>
            </w:r>
            <w:r w:rsidRPr="00E804C9">
              <w:rPr>
                <w:i/>
              </w:rPr>
              <w:t>0</w:t>
            </w:r>
            <w:r w:rsidRPr="00E804C9">
              <w:rPr>
                <w:lang w:eastAsia="en-GB"/>
              </w:rPr>
              <w:t xml:space="preserve"> corresponds to </w:t>
            </w:r>
            <w:r w:rsidRPr="00E804C9">
              <w:t>10 TTIs</w:t>
            </w:r>
            <w:r w:rsidRPr="00E804C9">
              <w:rPr>
                <w:lang w:eastAsia="en-GB"/>
              </w:rPr>
              <w:t xml:space="preserve">, value </w:t>
            </w:r>
            <w:r w:rsidRPr="00E804C9">
              <w:rPr>
                <w:i/>
                <w:lang w:eastAsia="en-GB"/>
              </w:rPr>
              <w:t>tti20</w:t>
            </w:r>
            <w:r w:rsidRPr="00E804C9">
              <w:rPr>
                <w:lang w:eastAsia="en-GB"/>
              </w:rPr>
              <w:t xml:space="preserve"> corresponds to 20 TTIs and so on.</w:t>
            </w:r>
            <w:bookmarkEnd w:id="8222"/>
          </w:p>
        </w:tc>
      </w:tr>
      <w:tr w:rsidR="00E804C9" w:rsidRPr="00E804C9" w14:paraId="78235F07" w14:textId="77777777" w:rsidTr="009B42D8">
        <w:trPr>
          <w:gridAfter w:val="1"/>
          <w:wAfter w:w="6" w:type="dxa"/>
          <w:cantSplit/>
        </w:trPr>
        <w:tc>
          <w:tcPr>
            <w:tcW w:w="9639" w:type="dxa"/>
            <w:gridSpan w:val="2"/>
          </w:tcPr>
          <w:p w14:paraId="27AA2C44" w14:textId="77777777" w:rsidR="009722D5" w:rsidRPr="00E804C9" w:rsidRDefault="009722D5" w:rsidP="005411BB">
            <w:pPr>
              <w:pStyle w:val="TAL"/>
              <w:rPr>
                <w:b/>
                <w:i/>
                <w:noProof/>
                <w:lang w:eastAsia="en-GB"/>
              </w:rPr>
            </w:pPr>
            <w:r w:rsidRPr="00E804C9">
              <w:rPr>
                <w:b/>
                <w:i/>
                <w:noProof/>
                <w:lang w:eastAsia="en-GB"/>
              </w:rPr>
              <w:t>drx-ULRetransmissionTimer</w:t>
            </w:r>
          </w:p>
          <w:p w14:paraId="46710040" w14:textId="77777777" w:rsidR="009722D5" w:rsidRPr="00E804C9" w:rsidRDefault="009722D5" w:rsidP="005411BB">
            <w:pPr>
              <w:pStyle w:val="TAL"/>
              <w:rPr>
                <w:b/>
                <w:i/>
                <w:noProof/>
                <w:lang w:eastAsia="en-GB"/>
              </w:rPr>
            </w:pPr>
            <w:r w:rsidRPr="00E804C9">
              <w:rPr>
                <w:lang w:eastAsia="en-GB"/>
              </w:rPr>
              <w:t xml:space="preserve">Timer for DRX in TS 36.321 [6]. Value in number of PDCCH sub-frames. Value psf0 correponds to </w:t>
            </w:r>
            <w:r w:rsidRPr="00E804C9">
              <w:t>0 PDCCH sub-frame and behaviour as specified in 7.3.2 applies</w:t>
            </w:r>
            <w:r w:rsidRPr="00E804C9">
              <w:rPr>
                <w:lang w:eastAsia="en-GB"/>
              </w:rPr>
              <w:t>, value psf1 corresponds to 1 PDCCH sub-frame, psf2 corresponds to 2 PDCCH sub-frames and so on.</w:t>
            </w:r>
          </w:p>
        </w:tc>
      </w:tr>
      <w:tr w:rsidR="00E804C9" w:rsidRPr="00E804C9" w14:paraId="0E58C80F" w14:textId="77777777" w:rsidTr="009B42D8">
        <w:trPr>
          <w:gridAfter w:val="1"/>
          <w:wAfter w:w="6" w:type="dxa"/>
          <w:cantSplit/>
        </w:trPr>
        <w:tc>
          <w:tcPr>
            <w:tcW w:w="9639" w:type="dxa"/>
            <w:gridSpan w:val="2"/>
          </w:tcPr>
          <w:p w14:paraId="00019033" w14:textId="77777777" w:rsidR="006B4A90" w:rsidRPr="00E804C9" w:rsidRDefault="006B4A90" w:rsidP="005C0C4F">
            <w:pPr>
              <w:pStyle w:val="TAL"/>
              <w:rPr>
                <w:b/>
                <w:i/>
                <w:noProof/>
                <w:lang w:eastAsia="en-GB"/>
              </w:rPr>
            </w:pPr>
            <w:r w:rsidRPr="00E804C9">
              <w:rPr>
                <w:b/>
                <w:i/>
                <w:noProof/>
                <w:lang w:eastAsia="en-GB"/>
              </w:rPr>
              <w:t>drx-UL-RetransmissionTimerShortTTI</w:t>
            </w:r>
          </w:p>
          <w:p w14:paraId="5705A35B" w14:textId="77777777" w:rsidR="006B4A90" w:rsidRPr="00E804C9" w:rsidRDefault="006B4A90" w:rsidP="005C0C4F">
            <w:pPr>
              <w:pStyle w:val="TAL"/>
              <w:rPr>
                <w:b/>
                <w:i/>
                <w:noProof/>
                <w:lang w:eastAsia="en-GB"/>
              </w:rPr>
            </w:pPr>
            <w:r w:rsidRPr="00E804C9">
              <w:rPr>
                <w:lang w:eastAsia="en-GB"/>
              </w:rPr>
              <w:t xml:space="preserve">Timer for DRX in TS 36.321 [6]. Value in number of short TTIs when short TTI is configured. Value </w:t>
            </w:r>
            <w:r w:rsidRPr="00E804C9">
              <w:rPr>
                <w:i/>
                <w:lang w:eastAsia="en-GB"/>
              </w:rPr>
              <w:t>tti</w:t>
            </w:r>
            <w:r w:rsidRPr="00E804C9">
              <w:rPr>
                <w:i/>
              </w:rPr>
              <w:t>0</w:t>
            </w:r>
            <w:r w:rsidRPr="00E804C9">
              <w:rPr>
                <w:lang w:eastAsia="en-GB"/>
              </w:rPr>
              <w:t xml:space="preserve"> corresponds to </w:t>
            </w:r>
            <w:r w:rsidRPr="00E804C9">
              <w:t>0 TTIs and behaviour as specified in 7.3.2 applies</w:t>
            </w:r>
            <w:r w:rsidRPr="00E804C9">
              <w:rPr>
                <w:lang w:eastAsia="en-GB"/>
              </w:rPr>
              <w:t xml:space="preserve">, value </w:t>
            </w:r>
            <w:r w:rsidRPr="00E804C9">
              <w:rPr>
                <w:i/>
                <w:lang w:eastAsia="en-GB"/>
              </w:rPr>
              <w:t>tti1</w:t>
            </w:r>
            <w:r w:rsidRPr="00E804C9">
              <w:rPr>
                <w:lang w:eastAsia="en-GB"/>
              </w:rPr>
              <w:t xml:space="preserve"> corresponds to 1 TTI and so on.</w:t>
            </w:r>
          </w:p>
        </w:tc>
      </w:tr>
      <w:tr w:rsidR="00E804C9" w:rsidRPr="00E804C9" w14:paraId="21193B7C" w14:textId="77777777" w:rsidTr="009B42D8">
        <w:trPr>
          <w:gridAfter w:val="1"/>
          <w:wAfter w:w="6" w:type="dxa"/>
          <w:cantSplit/>
        </w:trPr>
        <w:tc>
          <w:tcPr>
            <w:tcW w:w="9639" w:type="dxa"/>
            <w:gridSpan w:val="2"/>
          </w:tcPr>
          <w:p w14:paraId="7EFF9B4C" w14:textId="77777777" w:rsidR="009722D5" w:rsidRPr="00E804C9" w:rsidRDefault="009722D5" w:rsidP="005411BB">
            <w:pPr>
              <w:pStyle w:val="TAL"/>
              <w:rPr>
                <w:b/>
                <w:i/>
                <w:noProof/>
                <w:lang w:eastAsia="en-GB"/>
              </w:rPr>
            </w:pPr>
            <w:r w:rsidRPr="00E804C9">
              <w:rPr>
                <w:b/>
                <w:i/>
                <w:noProof/>
                <w:lang w:eastAsia="en-GB"/>
              </w:rPr>
              <w:t>drxShortCycleTimer</w:t>
            </w:r>
          </w:p>
          <w:p w14:paraId="2EF5A720" w14:textId="77777777" w:rsidR="009722D5" w:rsidRPr="00E804C9" w:rsidRDefault="009722D5" w:rsidP="005411BB">
            <w:pPr>
              <w:pStyle w:val="TAL"/>
              <w:rPr>
                <w:lang w:eastAsia="en-GB"/>
              </w:rPr>
            </w:pPr>
            <w:r w:rsidRPr="00E804C9">
              <w:rPr>
                <w:lang w:eastAsia="en-GB"/>
              </w:rPr>
              <w:t>Timer for DRX</w:t>
            </w:r>
            <w:r w:rsidRPr="00E804C9" w:rsidDel="009D0074">
              <w:rPr>
                <w:lang w:eastAsia="en-GB"/>
              </w:rPr>
              <w:t xml:space="preserve"> </w:t>
            </w:r>
            <w:r w:rsidRPr="00E804C9">
              <w:rPr>
                <w:lang w:eastAsia="en-GB"/>
              </w:rPr>
              <w:t>in TS 36.321 [6]. Value in multiples of shortDRX-Cycle. A value of 1 corresponds to shortDRX-Cycle, a value of 2 corresponds to 2 * shortDRX-Cycle and so on.</w:t>
            </w:r>
          </w:p>
        </w:tc>
      </w:tr>
      <w:tr w:rsidR="00E804C9" w:rsidRPr="00E804C9" w14:paraId="0D260D27" w14:textId="77777777" w:rsidTr="009B42D8">
        <w:trPr>
          <w:gridAfter w:val="1"/>
          <w:wAfter w:w="6" w:type="dxa"/>
          <w:cantSplit/>
        </w:trPr>
        <w:tc>
          <w:tcPr>
            <w:tcW w:w="9639" w:type="dxa"/>
            <w:gridSpan w:val="2"/>
          </w:tcPr>
          <w:p w14:paraId="600BDB1D" w14:textId="77777777" w:rsidR="009722D5" w:rsidRPr="00E804C9" w:rsidRDefault="009722D5" w:rsidP="005411BB">
            <w:pPr>
              <w:keepNext/>
              <w:keepLines/>
              <w:spacing w:after="0"/>
              <w:rPr>
                <w:rFonts w:ascii="Courier New" w:hAnsi="Courier New"/>
                <w:noProof/>
                <w:sz w:val="16"/>
                <w:lang w:eastAsia="ko-KR"/>
              </w:rPr>
            </w:pPr>
            <w:r w:rsidRPr="00E804C9">
              <w:rPr>
                <w:rFonts w:ascii="Arial" w:hAnsi="Arial"/>
                <w:b/>
                <w:i/>
                <w:noProof/>
                <w:sz w:val="18"/>
              </w:rPr>
              <w:t>dualConnectivityPHR</w:t>
            </w:r>
          </w:p>
          <w:p w14:paraId="41E1C3EC" w14:textId="77777777" w:rsidR="009722D5" w:rsidRPr="00E804C9" w:rsidRDefault="009722D5" w:rsidP="00A55408">
            <w:pPr>
              <w:pStyle w:val="TAL"/>
              <w:rPr>
                <w:b/>
                <w:i/>
                <w:noProof/>
                <w:lang w:eastAsia="ko-KR"/>
              </w:rPr>
            </w:pPr>
            <w:r w:rsidRPr="00E804C9">
              <w:rPr>
                <w:noProof/>
                <w:lang w:eastAsia="ko-KR"/>
              </w:rPr>
              <w:t xml:space="preserve">Indicates if power headroom shall be reported using Dual Connectivity Power Headroom Report MAC Control Element defined in TS 36.321 [6] </w:t>
            </w:r>
            <w:r w:rsidRPr="00E804C9">
              <w:rPr>
                <w:lang w:eastAsia="en-GB"/>
              </w:rPr>
              <w:t xml:space="preserve">(value </w:t>
            </w:r>
            <w:r w:rsidRPr="00E804C9">
              <w:rPr>
                <w:i/>
                <w:iCs/>
                <w:noProof/>
                <w:lang w:eastAsia="en-GB"/>
              </w:rPr>
              <w:t>setup</w:t>
            </w:r>
            <w:r w:rsidRPr="00E804C9">
              <w:rPr>
                <w:lang w:eastAsia="en-GB"/>
              </w:rPr>
              <w:t>).</w:t>
            </w:r>
            <w:r w:rsidRPr="00E804C9">
              <w:rPr>
                <w:lang w:eastAsia="ko-KR"/>
              </w:rPr>
              <w:t xml:space="preserve"> </w:t>
            </w:r>
            <w:r w:rsidR="00A55408" w:rsidRPr="00E804C9">
              <w:rPr>
                <w:lang w:eastAsia="ko-KR"/>
              </w:rPr>
              <w:t xml:space="preserve">For both LTE DC and </w:t>
            </w:r>
            <w:r w:rsidR="00511A38" w:rsidRPr="00E804C9">
              <w:rPr>
                <w:lang w:eastAsia="ko-KR"/>
              </w:rPr>
              <w:t>(NG)</w:t>
            </w:r>
            <w:r w:rsidR="00A55408" w:rsidRPr="00E804C9">
              <w:rPr>
                <w:lang w:eastAsia="ko-KR"/>
              </w:rPr>
              <w:t>EN-DC, i</w:t>
            </w:r>
            <w:r w:rsidRPr="00E804C9">
              <w:rPr>
                <w:lang w:eastAsia="ko-KR"/>
              </w:rPr>
              <w:t xml:space="preserve">f PHR functionality </w:t>
            </w:r>
            <w:r w:rsidR="00A55408" w:rsidRPr="00E804C9">
              <w:rPr>
                <w:lang w:eastAsia="ko-KR"/>
              </w:rPr>
              <w:t>is</w:t>
            </w:r>
            <w:r w:rsidRPr="00E804C9">
              <w:rPr>
                <w:lang w:eastAsia="ko-KR"/>
              </w:rPr>
              <w:t xml:space="preserve"> configured, E-UTRAN always configures the value </w:t>
            </w:r>
            <w:r w:rsidRPr="00E804C9">
              <w:rPr>
                <w:i/>
                <w:lang w:eastAsia="ko-KR"/>
              </w:rPr>
              <w:t xml:space="preserve">setup </w:t>
            </w:r>
            <w:r w:rsidRPr="00E804C9">
              <w:rPr>
                <w:lang w:eastAsia="ko-KR"/>
              </w:rPr>
              <w:t>for this field and</w:t>
            </w:r>
            <w:r w:rsidRPr="00E804C9">
              <w:rPr>
                <w:i/>
                <w:lang w:eastAsia="ko-KR"/>
              </w:rPr>
              <w:t xml:space="preserve"> </w:t>
            </w:r>
            <w:r w:rsidRPr="00E804C9">
              <w:rPr>
                <w:lang w:eastAsia="en-GB"/>
              </w:rPr>
              <w:t xml:space="preserve">configures </w:t>
            </w:r>
            <w:r w:rsidRPr="00E804C9">
              <w:rPr>
                <w:i/>
                <w:lang w:eastAsia="en-GB"/>
              </w:rPr>
              <w:t>phr-Config</w:t>
            </w:r>
            <w:r w:rsidRPr="00E804C9">
              <w:rPr>
                <w:lang w:eastAsia="en-GB"/>
              </w:rPr>
              <w:t xml:space="preserve"> </w:t>
            </w:r>
            <w:r w:rsidRPr="00E804C9">
              <w:rPr>
                <w:lang w:eastAsia="ko-KR"/>
              </w:rPr>
              <w:t xml:space="preserve">and </w:t>
            </w:r>
            <w:r w:rsidRPr="00E804C9">
              <w:rPr>
                <w:i/>
                <w:lang w:eastAsia="ko-KR"/>
              </w:rPr>
              <w:t>dualConnectivity</w:t>
            </w:r>
            <w:r w:rsidRPr="00E804C9">
              <w:rPr>
                <w:i/>
                <w:lang w:eastAsia="en-GB"/>
              </w:rPr>
              <w:t>PHR</w:t>
            </w:r>
            <w:r w:rsidRPr="00E804C9">
              <w:rPr>
                <w:lang w:eastAsia="ko-KR"/>
              </w:rPr>
              <w:t>.</w:t>
            </w:r>
            <w:r w:rsidR="00A55408" w:rsidRPr="00E804C9">
              <w:rPr>
                <w:lang w:eastAsia="ko-KR"/>
              </w:rPr>
              <w:t xml:space="preserve"> For LTE DC, E-UTRAN configures the field for both CGs while for </w:t>
            </w:r>
            <w:r w:rsidR="00511A38" w:rsidRPr="00E804C9">
              <w:rPr>
                <w:lang w:eastAsia="ko-KR"/>
              </w:rPr>
              <w:t>(NG)</w:t>
            </w:r>
            <w:r w:rsidR="00A55408" w:rsidRPr="00E804C9">
              <w:rPr>
                <w:lang w:eastAsia="ko-KR"/>
              </w:rPr>
              <w:t>EN-DC, E-UTRAN configures the field only for MCG.</w:t>
            </w:r>
            <w:r w:rsidR="00CE142A" w:rsidRPr="00E804C9">
              <w:rPr>
                <w:lang w:eastAsia="ko-KR"/>
              </w:rPr>
              <w:t xml:space="preserve"> E-UTRAN does not configure this field when a DAPS bearer is configured.</w:t>
            </w:r>
          </w:p>
        </w:tc>
      </w:tr>
      <w:tr w:rsidR="00E804C9" w:rsidRPr="00E804C9" w14:paraId="7BCD689E" w14:textId="77777777" w:rsidTr="009B42D8">
        <w:trPr>
          <w:gridAfter w:val="1"/>
          <w:wAfter w:w="6" w:type="dxa"/>
          <w:cantSplit/>
        </w:trPr>
        <w:tc>
          <w:tcPr>
            <w:tcW w:w="9639" w:type="dxa"/>
            <w:gridSpan w:val="2"/>
          </w:tcPr>
          <w:p w14:paraId="07D35189" w14:textId="77777777" w:rsidR="009722D5" w:rsidRPr="00E804C9" w:rsidRDefault="009722D5" w:rsidP="005411BB">
            <w:pPr>
              <w:pStyle w:val="TAL"/>
              <w:rPr>
                <w:b/>
                <w:i/>
                <w:lang w:eastAsia="zh-CN"/>
              </w:rPr>
            </w:pPr>
            <w:r w:rsidRPr="00E804C9">
              <w:rPr>
                <w:b/>
                <w:i/>
                <w:lang w:eastAsia="zh-CN"/>
              </w:rPr>
              <w:t>e-HARQ-Pattern</w:t>
            </w:r>
          </w:p>
          <w:p w14:paraId="50EBA95E" w14:textId="77777777" w:rsidR="009722D5" w:rsidRPr="00E804C9" w:rsidRDefault="009722D5" w:rsidP="005411BB">
            <w:pPr>
              <w:pStyle w:val="TAL"/>
              <w:rPr>
                <w:b/>
                <w:i/>
                <w:noProof/>
                <w:lang w:eastAsia="en-GB"/>
              </w:rPr>
            </w:pPr>
            <w:r w:rsidRPr="00E804C9">
              <w:rPr>
                <w:lang w:eastAsia="zh-CN"/>
              </w:rPr>
              <w:t xml:space="preserve">TRUE indicates that enhanced HARQ pattern for TTI bundling is enabled for FDD. E-UTRAN enables this field only when </w:t>
            </w:r>
            <w:r w:rsidRPr="00E804C9">
              <w:rPr>
                <w:i/>
                <w:iCs/>
                <w:lang w:eastAsia="en-GB"/>
              </w:rPr>
              <w:t>ttiBundling</w:t>
            </w:r>
            <w:r w:rsidRPr="00E804C9">
              <w:rPr>
                <w:lang w:eastAsia="en-GB"/>
              </w:rPr>
              <w:t xml:space="preserve"> is set to</w:t>
            </w:r>
            <w:r w:rsidRPr="00E804C9">
              <w:rPr>
                <w:i/>
                <w:iCs/>
                <w:lang w:eastAsia="en-GB"/>
              </w:rPr>
              <w:t xml:space="preserve"> TRUE.</w:t>
            </w:r>
          </w:p>
        </w:tc>
      </w:tr>
      <w:tr w:rsidR="00E804C9" w:rsidRPr="00E804C9" w14:paraId="7436A1AA" w14:textId="77777777" w:rsidTr="009B42D8">
        <w:trPr>
          <w:gridAfter w:val="1"/>
          <w:wAfter w:w="6" w:type="dxa"/>
          <w:cantSplit/>
        </w:trPr>
        <w:tc>
          <w:tcPr>
            <w:tcW w:w="9639" w:type="dxa"/>
            <w:gridSpan w:val="2"/>
          </w:tcPr>
          <w:p w14:paraId="12335DB4" w14:textId="77777777" w:rsidR="009722D5" w:rsidRPr="00E804C9" w:rsidRDefault="009722D5" w:rsidP="005411BB">
            <w:pPr>
              <w:pStyle w:val="TAL"/>
              <w:rPr>
                <w:b/>
                <w:i/>
                <w:lang w:eastAsia="en-GB"/>
              </w:rPr>
            </w:pPr>
            <w:r w:rsidRPr="00E804C9">
              <w:rPr>
                <w:b/>
                <w:i/>
                <w:lang w:eastAsia="en-GB"/>
              </w:rPr>
              <w:t>eDRX-Config-CycleStartOffset</w:t>
            </w:r>
          </w:p>
          <w:p w14:paraId="579E6FDF" w14:textId="77777777" w:rsidR="009722D5" w:rsidRPr="00E804C9" w:rsidRDefault="009722D5" w:rsidP="005411BB">
            <w:pPr>
              <w:pStyle w:val="TAL"/>
              <w:rPr>
                <w:b/>
                <w:i/>
                <w:lang w:eastAsia="en-GB"/>
              </w:rPr>
            </w:pPr>
            <w:r w:rsidRPr="00E804C9">
              <w:rPr>
                <w:lang w:eastAsia="en-GB"/>
              </w:rPr>
              <w:t xml:space="preserve">Indicates </w:t>
            </w:r>
            <w:r w:rsidRPr="00E804C9">
              <w:rPr>
                <w:i/>
                <w:lang w:eastAsia="en-GB"/>
              </w:rPr>
              <w:t>longDRX-Cycle</w:t>
            </w:r>
            <w:r w:rsidRPr="00E804C9">
              <w:rPr>
                <w:lang w:eastAsia="en-GB"/>
              </w:rPr>
              <w:t xml:space="preserve"> and </w:t>
            </w:r>
            <w:r w:rsidRPr="00E804C9">
              <w:rPr>
                <w:i/>
                <w:lang w:eastAsia="en-GB"/>
              </w:rPr>
              <w:t>drxStartOffset</w:t>
            </w:r>
            <w:r w:rsidRPr="00E804C9">
              <w:rPr>
                <w:lang w:eastAsia="en-GB"/>
              </w:rPr>
              <w:t xml:space="preserve"> in TS 36.321 [6]. The value of </w:t>
            </w:r>
            <w:r w:rsidRPr="00E804C9">
              <w:rPr>
                <w:i/>
                <w:lang w:eastAsia="en-GB"/>
              </w:rPr>
              <w:t>longDRX-Cycle</w:t>
            </w:r>
            <w:r w:rsidRPr="00E804C9">
              <w:rPr>
                <w:lang w:eastAsia="en-GB"/>
              </w:rPr>
              <w:t xml:space="preserve"> is in number of sub-frames. The value of </w:t>
            </w:r>
            <w:r w:rsidRPr="00E804C9">
              <w:rPr>
                <w:i/>
                <w:lang w:eastAsia="en-GB"/>
              </w:rPr>
              <w:t>drxStartOffset</w:t>
            </w:r>
            <w:r w:rsidRPr="00E804C9">
              <w:rPr>
                <w:lang w:eastAsia="en-GB"/>
              </w:rPr>
              <w:t xml:space="preserve">, in number of subframes, is indicated by the value of </w:t>
            </w:r>
            <w:r w:rsidRPr="00E804C9">
              <w:rPr>
                <w:i/>
                <w:lang w:eastAsia="en-GB"/>
              </w:rPr>
              <w:t>eDRX-Config-CycleStartOffset</w:t>
            </w:r>
            <w:r w:rsidRPr="00E804C9">
              <w:rPr>
                <w:lang w:eastAsia="en-GB"/>
              </w:rPr>
              <w:t xml:space="preserve"> multiplied by 2560 plus the offset value configured in </w:t>
            </w:r>
            <w:r w:rsidRPr="00E804C9">
              <w:rPr>
                <w:i/>
                <w:lang w:eastAsia="en-GB"/>
              </w:rPr>
              <w:t>longDRX-CycleStartOffset</w:t>
            </w:r>
            <w:r w:rsidRPr="00E804C9">
              <w:rPr>
                <w:lang w:eastAsia="en-GB"/>
              </w:rPr>
              <w:t xml:space="preserve">. E-UTRAN only configures value </w:t>
            </w:r>
            <w:r w:rsidRPr="00E804C9">
              <w:rPr>
                <w:i/>
                <w:lang w:eastAsia="en-GB"/>
              </w:rPr>
              <w:t>setup</w:t>
            </w:r>
            <w:r w:rsidRPr="00E804C9">
              <w:rPr>
                <w:lang w:eastAsia="en-GB"/>
              </w:rPr>
              <w:t xml:space="preserve"> when the value in</w:t>
            </w:r>
            <w:r w:rsidRPr="00E804C9">
              <w:rPr>
                <w:i/>
                <w:lang w:eastAsia="en-GB"/>
              </w:rPr>
              <w:t xml:space="preserve"> longDRX-CycleStartOffset</w:t>
            </w:r>
            <w:r w:rsidRPr="00E804C9">
              <w:rPr>
                <w:lang w:eastAsia="en-GB"/>
              </w:rPr>
              <w:t xml:space="preserve"> is sf2560.</w:t>
            </w:r>
          </w:p>
        </w:tc>
      </w:tr>
      <w:tr w:rsidR="00E804C9" w:rsidRPr="00E804C9" w14:paraId="529E6D5D" w14:textId="77777777" w:rsidTr="009B42D8">
        <w:trPr>
          <w:gridAfter w:val="1"/>
          <w:wAfter w:w="6" w:type="dxa"/>
          <w:cantSplit/>
        </w:trPr>
        <w:tc>
          <w:tcPr>
            <w:tcW w:w="9639" w:type="dxa"/>
            <w:gridSpan w:val="2"/>
          </w:tcPr>
          <w:p w14:paraId="6EE4E6EC" w14:textId="77777777" w:rsidR="009722D5" w:rsidRPr="00E804C9" w:rsidRDefault="009722D5" w:rsidP="005411BB">
            <w:pPr>
              <w:pStyle w:val="TAL"/>
              <w:rPr>
                <w:b/>
                <w:i/>
                <w:noProof/>
                <w:lang w:eastAsia="en-GB"/>
              </w:rPr>
            </w:pPr>
            <w:r w:rsidRPr="00E804C9">
              <w:rPr>
                <w:b/>
                <w:i/>
                <w:noProof/>
                <w:lang w:eastAsia="en-GB"/>
              </w:rPr>
              <w:t>extendedBSR-Sizes</w:t>
            </w:r>
          </w:p>
          <w:p w14:paraId="5E7BE8CA" w14:textId="77777777" w:rsidR="009722D5" w:rsidRPr="00E804C9" w:rsidRDefault="009722D5" w:rsidP="005411BB">
            <w:pPr>
              <w:pStyle w:val="TAL"/>
              <w:rPr>
                <w:noProof/>
                <w:lang w:eastAsia="en-GB"/>
              </w:rPr>
            </w:pPr>
            <w:r w:rsidRPr="00E804C9">
              <w:rPr>
                <w:noProof/>
                <w:lang w:eastAsia="en-GB"/>
              </w:rPr>
              <w:t xml:space="preserve">If value </w:t>
            </w:r>
            <w:r w:rsidRPr="00E804C9">
              <w:rPr>
                <w:i/>
                <w:iCs/>
                <w:noProof/>
                <w:lang w:eastAsia="en-GB"/>
              </w:rPr>
              <w:t>setup</w:t>
            </w:r>
            <w:r w:rsidRPr="00E804C9">
              <w:rPr>
                <w:noProof/>
                <w:lang w:eastAsia="en-GB"/>
              </w:rPr>
              <w:t xml:space="preserve"> is configured, the BSR index indicates extended BSR size levels as defined in TS 36.321 [6</w:t>
            </w:r>
            <w:r w:rsidR="006778B5" w:rsidRPr="00E804C9">
              <w:rPr>
                <w:noProof/>
                <w:lang w:eastAsia="en-GB"/>
              </w:rPr>
              <w:t>]</w:t>
            </w:r>
            <w:r w:rsidRPr="00E804C9">
              <w:rPr>
                <w:noProof/>
                <w:lang w:eastAsia="en-GB"/>
              </w:rPr>
              <w:t>, Table 6.1.3.1-2.</w:t>
            </w:r>
          </w:p>
        </w:tc>
      </w:tr>
      <w:tr w:rsidR="00E804C9" w:rsidRPr="00E804C9" w14:paraId="02567858" w14:textId="77777777" w:rsidTr="009B42D8">
        <w:trPr>
          <w:gridAfter w:val="1"/>
          <w:wAfter w:w="6" w:type="dxa"/>
          <w:cantSplit/>
        </w:trPr>
        <w:tc>
          <w:tcPr>
            <w:tcW w:w="9639" w:type="dxa"/>
            <w:gridSpan w:val="2"/>
          </w:tcPr>
          <w:p w14:paraId="22D67CC7" w14:textId="77777777" w:rsidR="009722D5" w:rsidRPr="00E804C9" w:rsidRDefault="009722D5" w:rsidP="005411BB">
            <w:pPr>
              <w:pStyle w:val="TAL"/>
              <w:rPr>
                <w:b/>
                <w:i/>
                <w:noProof/>
                <w:lang w:eastAsia="en-GB"/>
              </w:rPr>
            </w:pPr>
            <w:r w:rsidRPr="00E804C9">
              <w:rPr>
                <w:b/>
                <w:i/>
                <w:noProof/>
                <w:lang w:eastAsia="en-GB"/>
              </w:rPr>
              <w:t>extendedPHR</w:t>
            </w:r>
          </w:p>
          <w:p w14:paraId="197D98AA" w14:textId="77777777" w:rsidR="009722D5" w:rsidRPr="00E804C9" w:rsidRDefault="009722D5" w:rsidP="005411BB">
            <w:pPr>
              <w:pStyle w:val="TAL"/>
              <w:rPr>
                <w:lang w:eastAsia="en-GB"/>
              </w:rPr>
            </w:pPr>
            <w:r w:rsidRPr="00E804C9">
              <w:rPr>
                <w:lang w:eastAsia="en-GB"/>
              </w:rPr>
              <w:t xml:space="preserve">Indicates if power headroom shall be reported using the Extended Power Headroom Report MAC control element defined in TS 36.321 [6] (value </w:t>
            </w:r>
            <w:r w:rsidRPr="00E804C9">
              <w:rPr>
                <w:i/>
                <w:iCs/>
                <w:noProof/>
                <w:lang w:eastAsia="en-GB"/>
              </w:rPr>
              <w:t>setup</w:t>
            </w:r>
            <w:r w:rsidRPr="00E804C9">
              <w:rPr>
                <w:lang w:eastAsia="en-GB"/>
              </w:rPr>
              <w:t xml:space="preserve">). </w:t>
            </w:r>
            <w:r w:rsidRPr="00E804C9">
              <w:rPr>
                <w:lang w:eastAsia="ko-KR"/>
              </w:rPr>
              <w:t xml:space="preserve">E-UTRAN always configures the value </w:t>
            </w:r>
            <w:r w:rsidRPr="00E804C9">
              <w:rPr>
                <w:i/>
                <w:iCs/>
                <w:lang w:eastAsia="ko-KR"/>
              </w:rPr>
              <w:t>setup</w:t>
            </w:r>
            <w:r w:rsidRPr="00E804C9">
              <w:rPr>
                <w:lang w:eastAsia="ko-KR"/>
              </w:rPr>
              <w:t xml:space="preserve"> if more than one </w:t>
            </w:r>
            <w:r w:rsidRPr="00E804C9">
              <w:rPr>
                <w:lang w:eastAsia="en-GB"/>
              </w:rPr>
              <w:t xml:space="preserve">and up to eight </w:t>
            </w:r>
            <w:r w:rsidRPr="00E804C9">
              <w:rPr>
                <w:lang w:eastAsia="ko-KR"/>
              </w:rPr>
              <w:t>Serving Cell</w:t>
            </w:r>
            <w:r w:rsidRPr="00E804C9">
              <w:rPr>
                <w:lang w:eastAsia="en-GB"/>
              </w:rPr>
              <w:t>(s)</w:t>
            </w:r>
            <w:r w:rsidRPr="00E804C9">
              <w:rPr>
                <w:lang w:eastAsia="ko-KR"/>
              </w:rPr>
              <w:t xml:space="preserve"> with uplink is configured </w:t>
            </w:r>
            <w:r w:rsidRPr="00E804C9">
              <w:rPr>
                <w:lang w:eastAsia="en-GB"/>
              </w:rPr>
              <w:t xml:space="preserve">and none of the serving cells with uplink configured has a </w:t>
            </w:r>
            <w:r w:rsidRPr="00E804C9">
              <w:rPr>
                <w:i/>
                <w:lang w:eastAsia="en-GB"/>
              </w:rPr>
              <w:t>servingCellIndex</w:t>
            </w:r>
            <w:r w:rsidRPr="00E804C9">
              <w:rPr>
                <w:lang w:eastAsia="en-GB"/>
              </w:rPr>
              <w:t xml:space="preserve"> higher than seven and if PUCCH on SCell is not configured </w:t>
            </w:r>
            <w:r w:rsidRPr="00E804C9">
              <w:rPr>
                <w:lang w:eastAsia="ko-KR"/>
              </w:rPr>
              <w:t>and if dual connectivity is not configured.</w:t>
            </w:r>
            <w:r w:rsidRPr="00E804C9">
              <w:rPr>
                <w:lang w:eastAsia="en-GB"/>
              </w:rPr>
              <w:t xml:space="preserve"> E-UTRAN configures </w:t>
            </w:r>
            <w:r w:rsidRPr="00E804C9">
              <w:rPr>
                <w:i/>
                <w:lang w:eastAsia="en-GB"/>
              </w:rPr>
              <w:t>extendedPHR</w:t>
            </w:r>
            <w:r w:rsidRPr="00E804C9">
              <w:rPr>
                <w:lang w:eastAsia="en-GB"/>
              </w:rPr>
              <w:t xml:space="preserve"> only if </w:t>
            </w:r>
            <w:r w:rsidRPr="00E804C9">
              <w:rPr>
                <w:i/>
                <w:lang w:eastAsia="en-GB"/>
              </w:rPr>
              <w:t>phr-Config</w:t>
            </w:r>
            <w:r w:rsidRPr="00E804C9">
              <w:rPr>
                <w:lang w:eastAsia="en-GB"/>
              </w:rPr>
              <w:t xml:space="preserve"> is configured. </w:t>
            </w:r>
            <w:r w:rsidR="00CE142A" w:rsidRPr="00E804C9">
              <w:rPr>
                <w:lang w:eastAsia="en-GB"/>
              </w:rPr>
              <w:t xml:space="preserve">E-UTRAN does not configure this field when a DAPS bearer is configured. </w:t>
            </w:r>
            <w:r w:rsidRPr="00E804C9">
              <w:rPr>
                <w:lang w:eastAsia="en-GB"/>
              </w:rPr>
              <w:t xml:space="preserve">The UE shall release </w:t>
            </w:r>
            <w:r w:rsidRPr="00E804C9">
              <w:rPr>
                <w:i/>
                <w:lang w:eastAsia="en-GB"/>
              </w:rPr>
              <w:t>extendedPHR</w:t>
            </w:r>
            <w:r w:rsidRPr="00E804C9">
              <w:rPr>
                <w:lang w:eastAsia="en-GB"/>
              </w:rPr>
              <w:t xml:space="preserve"> if </w:t>
            </w:r>
            <w:r w:rsidRPr="00E804C9">
              <w:rPr>
                <w:i/>
                <w:lang w:eastAsia="en-GB"/>
              </w:rPr>
              <w:t>phr-Config</w:t>
            </w:r>
            <w:r w:rsidRPr="00E804C9">
              <w:rPr>
                <w:lang w:eastAsia="en-GB"/>
              </w:rPr>
              <w:t xml:space="preserve"> is released.</w:t>
            </w:r>
          </w:p>
        </w:tc>
      </w:tr>
      <w:tr w:rsidR="00E804C9" w:rsidRPr="00E804C9" w14:paraId="6A6C107A" w14:textId="77777777" w:rsidTr="009B42D8">
        <w:trPr>
          <w:gridAfter w:val="1"/>
          <w:wAfter w:w="6" w:type="dxa"/>
          <w:cantSplit/>
        </w:trPr>
        <w:tc>
          <w:tcPr>
            <w:tcW w:w="9639" w:type="dxa"/>
            <w:gridSpan w:val="2"/>
          </w:tcPr>
          <w:p w14:paraId="4A537F7E" w14:textId="77777777" w:rsidR="009722D5" w:rsidRPr="00E804C9" w:rsidRDefault="009722D5" w:rsidP="009B42D8">
            <w:pPr>
              <w:pStyle w:val="TAL"/>
              <w:rPr>
                <w:b/>
                <w:bCs/>
                <w:i/>
                <w:iCs/>
                <w:noProof/>
              </w:rPr>
            </w:pPr>
            <w:r w:rsidRPr="00E804C9">
              <w:rPr>
                <w:b/>
                <w:bCs/>
                <w:i/>
                <w:iCs/>
                <w:noProof/>
              </w:rPr>
              <w:lastRenderedPageBreak/>
              <w:t>extendedPHR2</w:t>
            </w:r>
          </w:p>
          <w:p w14:paraId="004ECF1C" w14:textId="77777777" w:rsidR="009722D5" w:rsidRPr="00E804C9" w:rsidRDefault="009722D5" w:rsidP="005411BB">
            <w:pPr>
              <w:pStyle w:val="TAL"/>
              <w:rPr>
                <w:i/>
                <w:lang w:eastAsia="en-GB"/>
              </w:rPr>
            </w:pPr>
            <w:r w:rsidRPr="00E804C9">
              <w:rPr>
                <w:lang w:eastAsia="en-GB"/>
              </w:rPr>
              <w:t xml:space="preserve">Indicates if power headroom shall be reported using the Extended Power Headeroom Report MAC Control Element defined in TS 36.321 [6] (value </w:t>
            </w:r>
            <w:r w:rsidRPr="00E804C9">
              <w:rPr>
                <w:i/>
                <w:lang w:eastAsia="en-GB"/>
              </w:rPr>
              <w:t>setup</w:t>
            </w:r>
            <w:r w:rsidRPr="00E804C9">
              <w:rPr>
                <w:lang w:eastAsia="en-GB"/>
              </w:rPr>
              <w:t xml:space="preserve">). E-UTRAN always configures the value </w:t>
            </w:r>
            <w:r w:rsidRPr="00E804C9">
              <w:rPr>
                <w:i/>
                <w:lang w:eastAsia="en-GB"/>
              </w:rPr>
              <w:t xml:space="preserve">setup </w:t>
            </w:r>
            <w:r w:rsidRPr="00E804C9">
              <w:rPr>
                <w:lang w:eastAsia="en-GB"/>
              </w:rPr>
              <w:t>if any of the serving cells with uplink configured has a</w:t>
            </w:r>
            <w:r w:rsidRPr="00E804C9">
              <w:rPr>
                <w:i/>
                <w:lang w:eastAsia="en-GB"/>
              </w:rPr>
              <w:t xml:space="preserve"> servingCellIndex</w:t>
            </w:r>
            <w:r w:rsidRPr="00E804C9">
              <w:rPr>
                <w:lang w:eastAsia="en-GB"/>
              </w:rPr>
              <w:t xml:space="preserve"> higher than seven in case </w:t>
            </w:r>
            <w:r w:rsidRPr="00E804C9">
              <w:rPr>
                <w:lang w:eastAsia="ko-KR"/>
              </w:rPr>
              <w:t>dual connectivity is not configured</w:t>
            </w:r>
            <w:r w:rsidRPr="00E804C9">
              <w:rPr>
                <w:lang w:eastAsia="en-GB"/>
              </w:rPr>
              <w:t xml:space="preserve"> or if PUCCH SCell (with any number of serving cells with uplink configured) is configured. E-UTRAN configures </w:t>
            </w:r>
            <w:r w:rsidRPr="00E804C9">
              <w:rPr>
                <w:i/>
                <w:lang w:eastAsia="en-GB"/>
              </w:rPr>
              <w:t>extendedPHR2</w:t>
            </w:r>
            <w:r w:rsidRPr="00E804C9">
              <w:rPr>
                <w:lang w:eastAsia="en-GB"/>
              </w:rPr>
              <w:t xml:space="preserve"> only if </w:t>
            </w:r>
            <w:r w:rsidRPr="00E804C9">
              <w:rPr>
                <w:i/>
                <w:lang w:eastAsia="en-GB"/>
              </w:rPr>
              <w:t>phr-Config</w:t>
            </w:r>
            <w:r w:rsidRPr="00E804C9">
              <w:rPr>
                <w:lang w:eastAsia="en-GB"/>
              </w:rPr>
              <w:t xml:space="preserve"> is configured. </w:t>
            </w:r>
            <w:r w:rsidR="00CE142A" w:rsidRPr="00E804C9">
              <w:rPr>
                <w:lang w:eastAsia="en-GB"/>
              </w:rPr>
              <w:t xml:space="preserve">E-UTRAN does not configure this field when a DAPS bearer is configured. </w:t>
            </w:r>
            <w:r w:rsidRPr="00E804C9">
              <w:rPr>
                <w:lang w:eastAsia="en-GB"/>
              </w:rPr>
              <w:t xml:space="preserve">The UE shall release </w:t>
            </w:r>
            <w:r w:rsidRPr="00E804C9">
              <w:rPr>
                <w:i/>
                <w:lang w:eastAsia="en-GB"/>
              </w:rPr>
              <w:t>extendedPHR2</w:t>
            </w:r>
            <w:r w:rsidRPr="00E804C9">
              <w:rPr>
                <w:lang w:eastAsia="en-GB"/>
              </w:rPr>
              <w:t xml:space="preserve"> if </w:t>
            </w:r>
            <w:r w:rsidRPr="00E804C9">
              <w:rPr>
                <w:i/>
                <w:lang w:eastAsia="en-GB"/>
              </w:rPr>
              <w:t>phr-Config</w:t>
            </w:r>
            <w:r w:rsidRPr="00E804C9">
              <w:rPr>
                <w:lang w:eastAsia="en-GB"/>
              </w:rPr>
              <w:t xml:space="preserve"> is released.</w:t>
            </w:r>
          </w:p>
        </w:tc>
      </w:tr>
      <w:tr w:rsidR="00E804C9" w:rsidRPr="00E804C9" w14:paraId="110727EA" w14:textId="77777777" w:rsidTr="009B42D8">
        <w:trPr>
          <w:gridAfter w:val="1"/>
          <w:wAfter w:w="6" w:type="dxa"/>
          <w:cantSplit/>
        </w:trPr>
        <w:tc>
          <w:tcPr>
            <w:tcW w:w="9639" w:type="dxa"/>
            <w:gridSpan w:val="2"/>
          </w:tcPr>
          <w:p w14:paraId="4EC11813" w14:textId="77777777" w:rsidR="00786B2E" w:rsidRPr="00E804C9" w:rsidRDefault="00786B2E" w:rsidP="00786B2E">
            <w:pPr>
              <w:pStyle w:val="TAL"/>
              <w:rPr>
                <w:b/>
                <w:i/>
                <w:noProof/>
                <w:lang w:eastAsia="en-GB"/>
              </w:rPr>
            </w:pPr>
            <w:r w:rsidRPr="00E804C9">
              <w:rPr>
                <w:b/>
                <w:i/>
                <w:noProof/>
                <w:lang w:eastAsia="en-GB"/>
              </w:rPr>
              <w:t>logicalChannelSR-ProhibitTimer</w:t>
            </w:r>
          </w:p>
          <w:p w14:paraId="60C56D83" w14:textId="77777777" w:rsidR="00786B2E" w:rsidRPr="00E804C9" w:rsidRDefault="00786B2E" w:rsidP="00786B2E">
            <w:pPr>
              <w:keepNext/>
              <w:keepLines/>
              <w:spacing w:after="0"/>
              <w:rPr>
                <w:rFonts w:ascii="Arial" w:hAnsi="Arial"/>
                <w:b/>
                <w:i/>
                <w:noProof/>
                <w:sz w:val="18"/>
              </w:rPr>
            </w:pPr>
            <w:r w:rsidRPr="00E804C9">
              <w:rPr>
                <w:rFonts w:ascii="Arial" w:hAnsi="Arial" w:cs="Arial"/>
                <w:bCs/>
                <w:noProof/>
                <w:sz w:val="18"/>
                <w:szCs w:val="18"/>
                <w:lang w:eastAsia="zh-TW"/>
              </w:rPr>
              <w:t>Timer</w:t>
            </w:r>
            <w:r w:rsidRPr="00E804C9">
              <w:rPr>
                <w:rFonts w:ascii="Arial" w:hAnsi="Arial" w:cs="Arial"/>
                <w:bCs/>
                <w:i/>
                <w:noProof/>
                <w:sz w:val="18"/>
                <w:szCs w:val="18"/>
                <w:lang w:eastAsia="zh-TW"/>
              </w:rPr>
              <w:t xml:space="preserve"> </w:t>
            </w:r>
            <w:r w:rsidRPr="00E804C9">
              <w:rPr>
                <w:rFonts w:ascii="Arial" w:hAnsi="Arial" w:cs="Arial"/>
                <w:bCs/>
                <w:noProof/>
                <w:sz w:val="18"/>
                <w:szCs w:val="18"/>
                <w:lang w:eastAsia="zh-TW"/>
              </w:rPr>
              <w:t>used to delay the transmission of an SR for logical channels enabled by</w:t>
            </w:r>
            <w:r w:rsidRPr="00E804C9">
              <w:rPr>
                <w:rFonts w:ascii="Arial" w:hAnsi="Arial" w:cs="Arial"/>
                <w:bCs/>
                <w:i/>
                <w:noProof/>
                <w:sz w:val="18"/>
                <w:szCs w:val="18"/>
                <w:lang w:eastAsia="zh-TW"/>
              </w:rPr>
              <w:t xml:space="preserve"> </w:t>
            </w:r>
            <w:r w:rsidRPr="00E804C9">
              <w:rPr>
                <w:rFonts w:ascii="Arial" w:hAnsi="Arial" w:cs="Arial"/>
                <w:i/>
                <w:noProof/>
                <w:sz w:val="18"/>
                <w:szCs w:val="18"/>
              </w:rPr>
              <w:t>logicalChannelSR-Prohibit</w:t>
            </w:r>
            <w:r w:rsidRPr="00E804C9">
              <w:rPr>
                <w:rFonts w:ascii="Arial" w:hAnsi="Arial" w:cs="Arial"/>
                <w:bCs/>
                <w:i/>
                <w:noProof/>
                <w:sz w:val="18"/>
                <w:szCs w:val="18"/>
                <w:lang w:eastAsia="zh-TW"/>
              </w:rPr>
              <w:t xml:space="preserve">. </w:t>
            </w:r>
            <w:r w:rsidRPr="00E804C9">
              <w:rPr>
                <w:rFonts w:ascii="Arial" w:hAnsi="Arial" w:cs="Arial"/>
                <w:sz w:val="18"/>
                <w:szCs w:val="18"/>
              </w:rPr>
              <w:t>Value sf20 corresponds to 20 subframes, sf40 corresponds to 40 subframes, and so on. See TS 36.321 [6].</w:t>
            </w:r>
          </w:p>
        </w:tc>
      </w:tr>
      <w:tr w:rsidR="00E804C9" w:rsidRPr="00E804C9" w14:paraId="0B720679" w14:textId="77777777" w:rsidTr="009B42D8">
        <w:trPr>
          <w:gridAfter w:val="1"/>
          <w:wAfter w:w="6" w:type="dxa"/>
          <w:cantSplit/>
        </w:trPr>
        <w:tc>
          <w:tcPr>
            <w:tcW w:w="9639" w:type="dxa"/>
            <w:gridSpan w:val="2"/>
          </w:tcPr>
          <w:p w14:paraId="5A92F002" w14:textId="77777777" w:rsidR="00786B2E" w:rsidRPr="00E804C9" w:rsidRDefault="00786B2E" w:rsidP="00786B2E">
            <w:pPr>
              <w:pStyle w:val="TAL"/>
              <w:rPr>
                <w:b/>
                <w:i/>
                <w:noProof/>
                <w:lang w:eastAsia="en-GB"/>
              </w:rPr>
            </w:pPr>
            <w:r w:rsidRPr="00E804C9">
              <w:rPr>
                <w:b/>
                <w:i/>
                <w:noProof/>
                <w:lang w:eastAsia="en-GB"/>
              </w:rPr>
              <w:t>longDRX-CycleStartOffset</w:t>
            </w:r>
          </w:p>
          <w:p w14:paraId="520E58D0" w14:textId="77777777" w:rsidR="00786B2E" w:rsidRPr="00E804C9" w:rsidRDefault="00786B2E" w:rsidP="00786B2E">
            <w:pPr>
              <w:pStyle w:val="TAL"/>
              <w:rPr>
                <w:b/>
                <w:i/>
                <w:noProof/>
                <w:lang w:eastAsia="en-GB"/>
              </w:rPr>
            </w:pPr>
            <w:r w:rsidRPr="00E804C9">
              <w:rPr>
                <w:bCs/>
                <w:i/>
                <w:noProof/>
                <w:lang w:eastAsia="zh-TW"/>
              </w:rPr>
              <w:t>longDRX-Cycle</w:t>
            </w:r>
            <w:r w:rsidRPr="00E804C9">
              <w:rPr>
                <w:bCs/>
                <w:noProof/>
                <w:lang w:eastAsia="zh-TW"/>
              </w:rPr>
              <w:t xml:space="preserve"> and</w:t>
            </w:r>
            <w:r w:rsidRPr="00E804C9">
              <w:rPr>
                <w:rFonts w:eastAsia="PMingLiU"/>
                <w:bCs/>
                <w:noProof/>
                <w:lang w:eastAsia="zh-TW"/>
              </w:rPr>
              <w:t xml:space="preserve"> </w:t>
            </w:r>
            <w:r w:rsidRPr="00E804C9">
              <w:rPr>
                <w:bCs/>
                <w:i/>
                <w:noProof/>
                <w:lang w:eastAsia="en-GB"/>
              </w:rPr>
              <w:t>drxStartOffset</w:t>
            </w:r>
            <w:r w:rsidRPr="00E804C9">
              <w:rPr>
                <w:bCs/>
                <w:iCs/>
                <w:noProof/>
                <w:lang w:eastAsia="en-GB"/>
              </w:rPr>
              <w:t xml:space="preserve"> in TS 36.321 [6]</w:t>
            </w:r>
            <w:r w:rsidRPr="00E804C9">
              <w:rPr>
                <w:lang w:eastAsia="en-GB"/>
              </w:rPr>
              <w:t xml:space="preserve"> unless </w:t>
            </w:r>
            <w:r w:rsidRPr="00E804C9">
              <w:rPr>
                <w:i/>
                <w:lang w:eastAsia="en-GB"/>
              </w:rPr>
              <w:t>eDRX-Config-CycleStartOffse</w:t>
            </w:r>
            <w:r w:rsidRPr="00E804C9">
              <w:rPr>
                <w:lang w:eastAsia="en-GB"/>
              </w:rPr>
              <w:t>t is configured</w:t>
            </w:r>
            <w:r w:rsidRPr="00E804C9">
              <w:rPr>
                <w:bCs/>
                <w:iCs/>
                <w:noProof/>
                <w:lang w:eastAsia="en-GB"/>
              </w:rPr>
              <w:t>. The value of l</w:t>
            </w:r>
            <w:r w:rsidRPr="00E804C9">
              <w:rPr>
                <w:bCs/>
                <w:i/>
                <w:noProof/>
                <w:lang w:eastAsia="zh-TW"/>
              </w:rPr>
              <w:t>ongDRX-Cycle</w:t>
            </w:r>
            <w:r w:rsidRPr="00E804C9" w:rsidDel="00A123E7">
              <w:rPr>
                <w:bCs/>
                <w:iCs/>
                <w:noProof/>
                <w:lang w:eastAsia="en-GB"/>
              </w:rPr>
              <w:t xml:space="preserve"> </w:t>
            </w:r>
            <w:r w:rsidRPr="00E804C9">
              <w:rPr>
                <w:bCs/>
                <w:iCs/>
                <w:noProof/>
                <w:lang w:eastAsia="en-GB"/>
              </w:rPr>
              <w:t xml:space="preserve">is in number of sub-frames. </w:t>
            </w:r>
            <w:r w:rsidRPr="00E804C9">
              <w:rPr>
                <w:lang w:eastAsia="en-GB"/>
              </w:rPr>
              <w:t>Value sf</w:t>
            </w:r>
            <w:r w:rsidRPr="00E804C9">
              <w:rPr>
                <w:lang w:eastAsia="zh-TW"/>
              </w:rPr>
              <w:t>10</w:t>
            </w:r>
            <w:r w:rsidRPr="00E804C9">
              <w:rPr>
                <w:lang w:eastAsia="en-GB"/>
              </w:rPr>
              <w:t xml:space="preserve"> corresponds to </w:t>
            </w:r>
            <w:r w:rsidRPr="00E804C9">
              <w:rPr>
                <w:lang w:eastAsia="zh-TW"/>
              </w:rPr>
              <w:t>10</w:t>
            </w:r>
            <w:r w:rsidRPr="00E804C9">
              <w:rPr>
                <w:lang w:eastAsia="en-GB"/>
              </w:rPr>
              <w:t xml:space="preserve"> sub-frames, sf</w:t>
            </w:r>
            <w:r w:rsidRPr="00E804C9">
              <w:rPr>
                <w:lang w:eastAsia="zh-TW"/>
              </w:rPr>
              <w:t>20</w:t>
            </w:r>
            <w:r w:rsidRPr="00E804C9">
              <w:rPr>
                <w:lang w:eastAsia="en-GB"/>
              </w:rPr>
              <w:t xml:space="preserve"> corresponds to </w:t>
            </w:r>
            <w:r w:rsidRPr="00E804C9">
              <w:rPr>
                <w:lang w:eastAsia="zh-TW"/>
              </w:rPr>
              <w:t>20</w:t>
            </w:r>
            <w:r w:rsidRPr="00E804C9">
              <w:rPr>
                <w:lang w:eastAsia="en-GB"/>
              </w:rPr>
              <w:t xml:space="preserve"> sub-frames and so on. If </w:t>
            </w:r>
            <w:r w:rsidRPr="00E804C9">
              <w:rPr>
                <w:i/>
                <w:lang w:eastAsia="en-GB"/>
              </w:rPr>
              <w:t>shortDRX-Cycle</w:t>
            </w:r>
            <w:r w:rsidRPr="00E804C9">
              <w:rPr>
                <w:lang w:eastAsia="en-GB"/>
              </w:rPr>
              <w:t xml:space="preserve"> is configured, the value of </w:t>
            </w:r>
            <w:r w:rsidRPr="00E804C9">
              <w:rPr>
                <w:bCs/>
                <w:i/>
                <w:noProof/>
                <w:lang w:eastAsia="zh-TW"/>
              </w:rPr>
              <w:t>longDRX-Cycle</w:t>
            </w:r>
            <w:r w:rsidRPr="00E804C9">
              <w:rPr>
                <w:lang w:eastAsia="en-GB"/>
              </w:rPr>
              <w:t xml:space="preserve"> shall be a multiple of the </w:t>
            </w:r>
            <w:r w:rsidRPr="00E804C9">
              <w:rPr>
                <w:i/>
                <w:lang w:eastAsia="en-GB"/>
              </w:rPr>
              <w:t>shortDRX-Cycle</w:t>
            </w:r>
            <w:r w:rsidRPr="00E804C9">
              <w:rPr>
                <w:lang w:eastAsia="en-GB"/>
              </w:rPr>
              <w:t xml:space="preserve"> value.</w:t>
            </w:r>
            <w:r w:rsidRPr="00E804C9">
              <w:rPr>
                <w:bCs/>
                <w:noProof/>
                <w:lang w:eastAsia="en-GB"/>
              </w:rPr>
              <w:t xml:space="preserve"> The value of </w:t>
            </w:r>
            <w:r w:rsidRPr="00E804C9">
              <w:rPr>
                <w:bCs/>
                <w:i/>
                <w:noProof/>
                <w:lang w:eastAsia="en-GB"/>
              </w:rPr>
              <w:t>drxStartOffset</w:t>
            </w:r>
            <w:r w:rsidRPr="00E804C9">
              <w:rPr>
                <w:lang w:eastAsia="zh-TW"/>
              </w:rPr>
              <w:t xml:space="preserve"> </w:t>
            </w:r>
            <w:r w:rsidRPr="00E804C9">
              <w:rPr>
                <w:rFonts w:eastAsia="PMingLiU"/>
                <w:lang w:eastAsia="zh-TW"/>
              </w:rPr>
              <w:t xml:space="preserve">value is in </w:t>
            </w:r>
            <w:r w:rsidRPr="00E804C9">
              <w:rPr>
                <w:bCs/>
                <w:iCs/>
                <w:noProof/>
                <w:lang w:eastAsia="en-GB"/>
              </w:rPr>
              <w:t>number of sub-frames</w:t>
            </w:r>
            <w:r w:rsidRPr="00E804C9">
              <w:rPr>
                <w:rFonts w:eastAsia="PMingLiU"/>
                <w:lang w:eastAsia="zh-TW"/>
              </w:rPr>
              <w:t>.</w:t>
            </w:r>
            <w:r w:rsidRPr="00E804C9">
              <w:rPr>
                <w:lang w:eastAsia="zh-CN"/>
              </w:rPr>
              <w:t xml:space="preserve"> </w:t>
            </w:r>
            <w:r w:rsidRPr="00E804C9">
              <w:rPr>
                <w:lang w:eastAsia="en-GB"/>
              </w:rPr>
              <w:t xml:space="preserve">In case </w:t>
            </w:r>
            <w:r w:rsidRPr="00E804C9">
              <w:rPr>
                <w:i/>
                <w:lang w:eastAsia="en-GB"/>
              </w:rPr>
              <w:t>longDRX-CycleStartOffset</w:t>
            </w:r>
            <w:r w:rsidRPr="00E804C9">
              <w:rPr>
                <w:i/>
                <w:lang w:eastAsia="zh-CN"/>
              </w:rPr>
              <w:t>-v1130</w:t>
            </w:r>
            <w:r w:rsidRPr="00E804C9">
              <w:rPr>
                <w:lang w:eastAsia="en-GB"/>
              </w:rPr>
              <w:t xml:space="preserve"> is signalled, the UE shall ignore </w:t>
            </w:r>
            <w:r w:rsidRPr="00E804C9">
              <w:rPr>
                <w:i/>
                <w:lang w:eastAsia="en-GB"/>
              </w:rPr>
              <w:t>longDRX-CycleStartOff</w:t>
            </w:r>
            <w:r w:rsidRPr="00E804C9">
              <w:rPr>
                <w:i/>
                <w:lang w:eastAsia="zh-CN"/>
              </w:rPr>
              <w:t>set</w:t>
            </w:r>
            <w:r w:rsidRPr="00E804C9">
              <w:rPr>
                <w:lang w:eastAsia="en-GB"/>
              </w:rPr>
              <w:t xml:space="preserve"> (i.e. without suffix)</w:t>
            </w:r>
            <w:r w:rsidRPr="00E804C9">
              <w:rPr>
                <w:lang w:eastAsia="zh-CN"/>
              </w:rPr>
              <w:t>.</w:t>
            </w:r>
            <w:r w:rsidRPr="00E804C9">
              <w:rPr>
                <w:lang w:eastAsia="en-GB"/>
              </w:rPr>
              <w:t xml:space="preserve"> In case </w:t>
            </w:r>
            <w:r w:rsidRPr="00E804C9">
              <w:rPr>
                <w:i/>
                <w:lang w:eastAsia="en-GB"/>
              </w:rPr>
              <w:t>longDRX-CycleStartOffset</w:t>
            </w:r>
            <w:r w:rsidRPr="00E804C9">
              <w:rPr>
                <w:i/>
                <w:lang w:eastAsia="zh-CN"/>
              </w:rPr>
              <w:t>-v1310</w:t>
            </w:r>
            <w:r w:rsidRPr="00E804C9">
              <w:rPr>
                <w:lang w:eastAsia="en-GB"/>
              </w:rPr>
              <w:t xml:space="preserve"> is signalled, the UE shall ignore </w:t>
            </w:r>
            <w:r w:rsidRPr="00E804C9">
              <w:rPr>
                <w:i/>
                <w:lang w:eastAsia="en-GB"/>
              </w:rPr>
              <w:t>longDRX-CycleStartOff</w:t>
            </w:r>
            <w:r w:rsidRPr="00E804C9">
              <w:rPr>
                <w:i/>
                <w:lang w:eastAsia="zh-CN"/>
              </w:rPr>
              <w:t>set</w:t>
            </w:r>
            <w:r w:rsidRPr="00E804C9">
              <w:rPr>
                <w:lang w:eastAsia="en-GB"/>
              </w:rPr>
              <w:t xml:space="preserve"> (i.e. without suffix)</w:t>
            </w:r>
            <w:r w:rsidRPr="00E804C9">
              <w:rPr>
                <w:lang w:eastAsia="zh-CN"/>
              </w:rPr>
              <w:t>.</w:t>
            </w:r>
          </w:p>
        </w:tc>
      </w:tr>
      <w:tr w:rsidR="00E804C9" w:rsidRPr="00E804C9" w14:paraId="5C568F25" w14:textId="77777777" w:rsidTr="009B42D8">
        <w:trPr>
          <w:gridAfter w:val="1"/>
          <w:wAfter w:w="6" w:type="dxa"/>
          <w:cantSplit/>
        </w:trPr>
        <w:tc>
          <w:tcPr>
            <w:tcW w:w="9639" w:type="dxa"/>
            <w:gridSpan w:val="2"/>
          </w:tcPr>
          <w:p w14:paraId="306EFA71" w14:textId="77777777" w:rsidR="00786B2E" w:rsidRPr="00E804C9" w:rsidRDefault="00786B2E" w:rsidP="00786B2E">
            <w:pPr>
              <w:pStyle w:val="TAL"/>
              <w:rPr>
                <w:b/>
                <w:i/>
                <w:noProof/>
                <w:lang w:eastAsia="en-GB"/>
              </w:rPr>
            </w:pPr>
            <w:r w:rsidRPr="00E804C9">
              <w:rPr>
                <w:b/>
                <w:i/>
                <w:noProof/>
                <w:lang w:eastAsia="en-GB"/>
              </w:rPr>
              <w:t>maxHARQ-Tx</w:t>
            </w:r>
          </w:p>
          <w:p w14:paraId="2C8A9A84" w14:textId="77777777" w:rsidR="00786B2E" w:rsidRPr="00E804C9" w:rsidRDefault="00786B2E" w:rsidP="00786B2E">
            <w:pPr>
              <w:pStyle w:val="TAL"/>
              <w:rPr>
                <w:lang w:eastAsia="en-GB"/>
              </w:rPr>
            </w:pPr>
            <w:r w:rsidRPr="00E804C9">
              <w:rPr>
                <w:lang w:eastAsia="en-GB"/>
              </w:rPr>
              <w:t>Maximum number of transmissions for UL HARQ in TS 36.321 [6].</w:t>
            </w:r>
          </w:p>
        </w:tc>
      </w:tr>
      <w:tr w:rsidR="00E804C9" w:rsidRPr="00E804C9" w14:paraId="4F2A4A11" w14:textId="77777777" w:rsidTr="009B42D8">
        <w:trPr>
          <w:gridAfter w:val="2"/>
          <w:wAfter w:w="15" w:type="dxa"/>
          <w:cantSplit/>
        </w:trPr>
        <w:tc>
          <w:tcPr>
            <w:tcW w:w="9630" w:type="dxa"/>
          </w:tcPr>
          <w:p w14:paraId="7FBE6C6F" w14:textId="77777777" w:rsidR="00786B2E" w:rsidRPr="00E804C9" w:rsidRDefault="00786B2E" w:rsidP="00786B2E">
            <w:pPr>
              <w:pStyle w:val="TAL"/>
              <w:rPr>
                <w:b/>
                <w:i/>
                <w:noProof/>
              </w:rPr>
            </w:pPr>
            <w:r w:rsidRPr="00E804C9">
              <w:rPr>
                <w:b/>
                <w:i/>
                <w:noProof/>
              </w:rPr>
              <w:t>mpdcch-UL-HARQ-ACK-FeedbackConfig</w:t>
            </w:r>
          </w:p>
          <w:p w14:paraId="4752D10A" w14:textId="77777777" w:rsidR="00786B2E" w:rsidRPr="00E804C9" w:rsidRDefault="00786B2E" w:rsidP="00786B2E">
            <w:pPr>
              <w:pStyle w:val="TAL"/>
              <w:rPr>
                <w:rFonts w:cs="Arial"/>
                <w:noProof/>
              </w:rPr>
            </w:pPr>
            <w:r w:rsidRPr="00E804C9">
              <w:rPr>
                <w:rFonts w:cs="Arial"/>
              </w:rPr>
              <w:t>TRUE indicates E-UTRAN may send UL HARQ-ACK feedback or UL grant corresponding to a new transmission for early termination of PUSCH transmission, or positive acknowledgement of completed PUSCH transmissions as specified in TS 36.321 [6] and TS 36.212 [22]. In case of acknowledgement of RRC Connection Release, MPDCCH monitoring is terminated.</w:t>
            </w:r>
          </w:p>
        </w:tc>
      </w:tr>
      <w:tr w:rsidR="00E804C9" w:rsidRPr="00E804C9" w14:paraId="54D1C028" w14:textId="77777777" w:rsidTr="009B42D8">
        <w:trPr>
          <w:cantSplit/>
        </w:trPr>
        <w:tc>
          <w:tcPr>
            <w:tcW w:w="9645" w:type="dxa"/>
            <w:gridSpan w:val="3"/>
          </w:tcPr>
          <w:p w14:paraId="3DDFA214" w14:textId="77777777" w:rsidR="00786B2E" w:rsidRPr="00E804C9" w:rsidRDefault="00786B2E" w:rsidP="00786B2E">
            <w:pPr>
              <w:pStyle w:val="TAL"/>
              <w:rPr>
                <w:b/>
                <w:i/>
                <w:noProof/>
              </w:rPr>
            </w:pPr>
            <w:r w:rsidRPr="00E804C9">
              <w:rPr>
                <w:b/>
                <w:i/>
                <w:noProof/>
              </w:rPr>
              <w:t>offsetThresholdTA</w:t>
            </w:r>
          </w:p>
          <w:p w14:paraId="4759A312" w14:textId="569CAC92" w:rsidR="00786B2E" w:rsidRPr="00E804C9" w:rsidRDefault="00786B2E" w:rsidP="00786B2E">
            <w:pPr>
              <w:pStyle w:val="TAL"/>
              <w:rPr>
                <w:noProof/>
              </w:rPr>
            </w:pPr>
            <w:r w:rsidRPr="00E804C9">
              <w:rPr>
                <w:noProof/>
              </w:rPr>
              <w:t xml:space="preserve">Offset for TA reporting as specified in TS 36.321 [6]. </w:t>
            </w:r>
            <w:r w:rsidRPr="00E804C9">
              <w:rPr>
                <w:lang w:eastAsia="en-GB"/>
              </w:rPr>
              <w:t xml:space="preserve">Value </w:t>
            </w:r>
            <w:r w:rsidRPr="00E804C9">
              <w:rPr>
                <w:rFonts w:eastAsia="SimSun"/>
                <w:i/>
                <w:lang w:eastAsia="zh-CN"/>
              </w:rPr>
              <w:t>ms0dot</w:t>
            </w:r>
            <w:r w:rsidRPr="00E804C9">
              <w:rPr>
                <w:i/>
                <w:lang w:eastAsia="en-GB"/>
              </w:rPr>
              <w:t>5</w:t>
            </w:r>
            <w:r w:rsidRPr="00E804C9">
              <w:rPr>
                <w:lang w:eastAsia="en-GB"/>
              </w:rPr>
              <w:t xml:space="preserve"> corresponds to </w:t>
            </w:r>
            <w:r w:rsidRPr="00E804C9">
              <w:rPr>
                <w:rFonts w:eastAsia="SimSun"/>
                <w:lang w:eastAsia="zh-CN"/>
              </w:rPr>
              <w:t>0.5 millisecond</w:t>
            </w:r>
            <w:r w:rsidRPr="00E804C9">
              <w:rPr>
                <w:lang w:eastAsia="en-GB"/>
              </w:rPr>
              <w:t xml:space="preserve">, value </w:t>
            </w:r>
            <w:r w:rsidRPr="00E804C9">
              <w:rPr>
                <w:rFonts w:eastAsia="SimSun"/>
                <w:i/>
                <w:lang w:eastAsia="zh-CN"/>
              </w:rPr>
              <w:t>m</w:t>
            </w:r>
            <w:r w:rsidRPr="00E804C9">
              <w:rPr>
                <w:i/>
                <w:lang w:eastAsia="en-GB"/>
              </w:rPr>
              <w:t>s1</w:t>
            </w:r>
            <w:r w:rsidRPr="00E804C9">
              <w:rPr>
                <w:lang w:eastAsia="en-GB"/>
              </w:rPr>
              <w:t xml:space="preserve"> corresponds to 1 </w:t>
            </w:r>
            <w:r w:rsidRPr="00E804C9">
              <w:rPr>
                <w:rFonts w:eastAsia="SimSun"/>
                <w:lang w:eastAsia="zh-CN"/>
              </w:rPr>
              <w:t>millisecond</w:t>
            </w:r>
            <w:r w:rsidRPr="00E804C9">
              <w:rPr>
                <w:lang w:eastAsia="en-GB"/>
              </w:rPr>
              <w:t xml:space="preserve"> and so on.</w:t>
            </w:r>
          </w:p>
        </w:tc>
      </w:tr>
      <w:tr w:rsidR="00E804C9" w:rsidRPr="00E804C9" w14:paraId="49192DB2" w14:textId="77777777" w:rsidTr="009B42D8">
        <w:trPr>
          <w:gridAfter w:val="1"/>
          <w:wAfter w:w="6" w:type="dxa"/>
          <w:cantSplit/>
        </w:trPr>
        <w:tc>
          <w:tcPr>
            <w:tcW w:w="9639" w:type="dxa"/>
            <w:gridSpan w:val="2"/>
          </w:tcPr>
          <w:p w14:paraId="24685B6C" w14:textId="77777777" w:rsidR="00786B2E" w:rsidRPr="00E804C9" w:rsidRDefault="00786B2E" w:rsidP="00786B2E">
            <w:pPr>
              <w:pStyle w:val="TAL"/>
              <w:rPr>
                <w:b/>
                <w:i/>
                <w:noProof/>
                <w:lang w:eastAsia="en-GB"/>
              </w:rPr>
            </w:pPr>
            <w:r w:rsidRPr="00E804C9">
              <w:rPr>
                <w:b/>
                <w:i/>
                <w:noProof/>
                <w:lang w:eastAsia="en-GB"/>
              </w:rPr>
              <w:t>onDurationTimer</w:t>
            </w:r>
          </w:p>
          <w:p w14:paraId="528811A1" w14:textId="77777777" w:rsidR="00786B2E" w:rsidRPr="00E804C9" w:rsidRDefault="00786B2E" w:rsidP="00786B2E">
            <w:pPr>
              <w:pStyle w:val="TAL"/>
              <w:rPr>
                <w:lang w:eastAsia="en-GB"/>
              </w:rPr>
            </w:pPr>
            <w:r w:rsidRPr="00E804C9">
              <w:rPr>
                <w:lang w:eastAsia="en-GB"/>
              </w:rPr>
              <w:t>Timer for DRX in TS 36.321 [6]. Value in number of PDCCH sub-frames. Value psf1 corresponds to 1 PDCCH sub-frame, psf2 corresponds to 2 PDCCH sub-frames and so on.</w:t>
            </w:r>
            <w:r w:rsidRPr="00E804C9">
              <w:rPr>
                <w:szCs w:val="18"/>
                <w:lang w:eastAsia="en-GB"/>
              </w:rPr>
              <w:t xml:space="preserve"> </w:t>
            </w:r>
            <w:r w:rsidRPr="00E804C9">
              <w:rPr>
                <w:rFonts w:cs="Arial"/>
                <w:szCs w:val="18"/>
                <w:lang w:eastAsia="en-GB"/>
              </w:rPr>
              <w:t xml:space="preserve">In case </w:t>
            </w:r>
            <w:r w:rsidRPr="00E804C9">
              <w:rPr>
                <w:rFonts w:cs="Arial"/>
                <w:i/>
                <w:szCs w:val="18"/>
                <w:lang w:eastAsia="en-GB"/>
              </w:rPr>
              <w:t xml:space="preserve">onDurationTimer-v1310 </w:t>
            </w:r>
            <w:r w:rsidRPr="00E804C9">
              <w:rPr>
                <w:rFonts w:cs="Arial"/>
                <w:szCs w:val="18"/>
                <w:lang w:eastAsia="en-GB"/>
              </w:rPr>
              <w:t xml:space="preserve">is signalled, the UE shall ignore </w:t>
            </w:r>
            <w:r w:rsidRPr="00E804C9">
              <w:rPr>
                <w:rFonts w:cs="Arial"/>
                <w:i/>
                <w:szCs w:val="18"/>
                <w:lang w:eastAsia="en-GB"/>
              </w:rPr>
              <w:t>onDurationTimer</w:t>
            </w:r>
            <w:r w:rsidRPr="00E804C9">
              <w:rPr>
                <w:rFonts w:cs="Arial"/>
                <w:szCs w:val="18"/>
                <w:lang w:eastAsia="en-GB"/>
              </w:rPr>
              <w:t xml:space="preserve"> (i.e. without suffix)</w:t>
            </w:r>
            <w:r w:rsidRPr="00E804C9">
              <w:rPr>
                <w:rFonts w:cs="Arial"/>
                <w:szCs w:val="18"/>
                <w:lang w:eastAsia="zh-CN"/>
              </w:rPr>
              <w:t>.</w:t>
            </w:r>
          </w:p>
        </w:tc>
      </w:tr>
      <w:tr w:rsidR="00E804C9" w:rsidRPr="00E804C9" w14:paraId="5CF74179" w14:textId="77777777" w:rsidTr="009B42D8">
        <w:trPr>
          <w:gridAfter w:val="1"/>
          <w:wAfter w:w="6" w:type="dxa"/>
          <w:cantSplit/>
        </w:trPr>
        <w:tc>
          <w:tcPr>
            <w:tcW w:w="9639" w:type="dxa"/>
            <w:gridSpan w:val="2"/>
          </w:tcPr>
          <w:p w14:paraId="65FAE831" w14:textId="77777777" w:rsidR="00786B2E" w:rsidRPr="00E804C9" w:rsidRDefault="00786B2E" w:rsidP="00786B2E">
            <w:pPr>
              <w:pStyle w:val="TAL"/>
              <w:rPr>
                <w:b/>
                <w:i/>
                <w:noProof/>
                <w:lang w:eastAsia="en-GB"/>
              </w:rPr>
            </w:pPr>
            <w:r w:rsidRPr="00E804C9">
              <w:rPr>
                <w:b/>
                <w:i/>
                <w:noProof/>
                <w:lang w:eastAsia="en-GB"/>
              </w:rPr>
              <w:t>periodicBSR-Timer</w:t>
            </w:r>
          </w:p>
          <w:p w14:paraId="65AA9A88" w14:textId="77777777" w:rsidR="00786B2E" w:rsidRPr="00E804C9" w:rsidRDefault="00786B2E" w:rsidP="00786B2E">
            <w:pPr>
              <w:pStyle w:val="TAL"/>
              <w:rPr>
                <w:lang w:eastAsia="en-GB"/>
              </w:rPr>
            </w:pPr>
            <w:r w:rsidRPr="00E804C9">
              <w:rPr>
                <w:lang w:eastAsia="en-GB"/>
              </w:rPr>
              <w:t>Timer for BSR reporting in TS 36.321 [6]. Value in number of sub-frames. Value sf10 corresponds to 10 sub-frames, sf20 corresponds to 20 sub-frames and so on.</w:t>
            </w:r>
          </w:p>
        </w:tc>
      </w:tr>
      <w:tr w:rsidR="00E804C9" w:rsidRPr="00E804C9" w14:paraId="7BC3EC93" w14:textId="77777777" w:rsidTr="009B42D8">
        <w:trPr>
          <w:gridAfter w:val="1"/>
          <w:wAfter w:w="6" w:type="dxa"/>
          <w:cantSplit/>
        </w:trPr>
        <w:tc>
          <w:tcPr>
            <w:tcW w:w="9639" w:type="dxa"/>
            <w:gridSpan w:val="2"/>
          </w:tcPr>
          <w:p w14:paraId="1497B8A5" w14:textId="77777777" w:rsidR="00786B2E" w:rsidRPr="00E804C9" w:rsidRDefault="00786B2E" w:rsidP="00786B2E">
            <w:pPr>
              <w:pStyle w:val="TAL"/>
              <w:rPr>
                <w:b/>
                <w:i/>
                <w:noProof/>
                <w:lang w:eastAsia="en-GB"/>
              </w:rPr>
            </w:pPr>
            <w:r w:rsidRPr="00E804C9">
              <w:rPr>
                <w:b/>
                <w:i/>
                <w:noProof/>
                <w:lang w:eastAsia="en-GB"/>
              </w:rPr>
              <w:t>periodicPHR-Timer</w:t>
            </w:r>
          </w:p>
          <w:p w14:paraId="1B9344D2" w14:textId="77777777" w:rsidR="00786B2E" w:rsidRPr="00E804C9" w:rsidRDefault="00786B2E" w:rsidP="00786B2E">
            <w:pPr>
              <w:pStyle w:val="TAL"/>
              <w:rPr>
                <w:lang w:eastAsia="en-GB"/>
              </w:rPr>
            </w:pPr>
            <w:r w:rsidRPr="00E804C9">
              <w:rPr>
                <w:lang w:eastAsia="en-GB"/>
              </w:rPr>
              <w:t>Timer for PHR reporting</w:t>
            </w:r>
            <w:r w:rsidRPr="00E804C9" w:rsidDel="009D0074">
              <w:rPr>
                <w:lang w:eastAsia="en-GB"/>
              </w:rPr>
              <w:t xml:space="preserve"> </w:t>
            </w:r>
            <w:r w:rsidRPr="00E804C9">
              <w:rPr>
                <w:lang w:eastAsia="en-GB"/>
              </w:rPr>
              <w:t>in TS 36.321 [6]. Value in number of sub-frames. Value sf10 corresponds to 10 subframes, sf20 corresponds to 20 subframes and so on.</w:t>
            </w:r>
          </w:p>
        </w:tc>
      </w:tr>
      <w:tr w:rsidR="00E804C9" w:rsidRPr="00E804C9" w14:paraId="1A5A2CFA" w14:textId="77777777" w:rsidTr="009B42D8">
        <w:trPr>
          <w:gridAfter w:val="1"/>
          <w:wAfter w:w="6" w:type="dxa"/>
          <w:cantSplit/>
        </w:trPr>
        <w:tc>
          <w:tcPr>
            <w:tcW w:w="9639" w:type="dxa"/>
            <w:gridSpan w:val="2"/>
          </w:tcPr>
          <w:p w14:paraId="2657BDC3" w14:textId="77777777" w:rsidR="00786B2E" w:rsidRPr="00E804C9" w:rsidRDefault="00786B2E" w:rsidP="00786B2E">
            <w:pPr>
              <w:pStyle w:val="TAL"/>
              <w:rPr>
                <w:b/>
                <w:i/>
                <w:noProof/>
                <w:lang w:eastAsia="en-GB"/>
              </w:rPr>
            </w:pPr>
            <w:r w:rsidRPr="00E804C9">
              <w:rPr>
                <w:b/>
                <w:i/>
                <w:noProof/>
                <w:lang w:eastAsia="en-GB"/>
              </w:rPr>
              <w:t>phr-ModeOtherCG</w:t>
            </w:r>
          </w:p>
          <w:p w14:paraId="0F17AD25" w14:textId="77777777" w:rsidR="00786B2E" w:rsidRPr="00E804C9" w:rsidRDefault="00786B2E" w:rsidP="00786B2E">
            <w:pPr>
              <w:pStyle w:val="TAL"/>
              <w:rPr>
                <w:b/>
                <w:i/>
                <w:noProof/>
                <w:lang w:eastAsia="en-GB"/>
              </w:rPr>
            </w:pPr>
            <w:r w:rsidRPr="00E804C9">
              <w:rPr>
                <w:noProof/>
                <w:lang w:eastAsia="en-GB"/>
              </w:rPr>
              <w:t xml:space="preserve">Indicates the mode (i.e. </w:t>
            </w:r>
            <w:r w:rsidRPr="00E804C9">
              <w:rPr>
                <w:i/>
                <w:noProof/>
                <w:lang w:eastAsia="en-GB"/>
              </w:rPr>
              <w:t>real</w:t>
            </w:r>
            <w:r w:rsidRPr="00E804C9">
              <w:rPr>
                <w:noProof/>
                <w:lang w:eastAsia="en-GB"/>
              </w:rPr>
              <w:t xml:space="preserve"> or </w:t>
            </w:r>
            <w:r w:rsidRPr="00E804C9">
              <w:rPr>
                <w:i/>
                <w:noProof/>
                <w:lang w:eastAsia="en-GB"/>
              </w:rPr>
              <w:t>virtual)</w:t>
            </w:r>
            <w:r w:rsidRPr="00E804C9">
              <w:rPr>
                <w:noProof/>
                <w:lang w:eastAsia="en-GB"/>
              </w:rPr>
              <w:t xml:space="preserve"> used for the PHR of the activated cells that are part of the other Cell Group</w:t>
            </w:r>
            <w:r w:rsidRPr="00E804C9">
              <w:rPr>
                <w:lang w:eastAsia="en-GB"/>
              </w:rPr>
              <w:t xml:space="preserve"> (i.e. MCG or SCG)</w:t>
            </w:r>
            <w:r w:rsidRPr="00E804C9">
              <w:rPr>
                <w:noProof/>
                <w:lang w:eastAsia="en-GB"/>
              </w:rPr>
              <w:t>, when DC is configured.</w:t>
            </w:r>
          </w:p>
        </w:tc>
      </w:tr>
      <w:tr w:rsidR="00E804C9" w:rsidRPr="00E804C9" w14:paraId="1614542C" w14:textId="77777777" w:rsidTr="009B42D8">
        <w:trPr>
          <w:gridAfter w:val="1"/>
          <w:wAfter w:w="6" w:type="dxa"/>
          <w:cantSplit/>
        </w:trPr>
        <w:tc>
          <w:tcPr>
            <w:tcW w:w="9639" w:type="dxa"/>
            <w:gridSpan w:val="2"/>
          </w:tcPr>
          <w:p w14:paraId="107C1FB5" w14:textId="77777777" w:rsidR="00786B2E" w:rsidRPr="00E804C9" w:rsidRDefault="00786B2E" w:rsidP="00786B2E">
            <w:pPr>
              <w:pStyle w:val="TAL"/>
              <w:rPr>
                <w:b/>
                <w:i/>
                <w:noProof/>
                <w:lang w:eastAsia="en-GB"/>
              </w:rPr>
            </w:pPr>
            <w:r w:rsidRPr="00E804C9">
              <w:rPr>
                <w:b/>
                <w:i/>
                <w:noProof/>
                <w:lang w:eastAsia="en-GB"/>
              </w:rPr>
              <w:t>proc-Timeline</w:t>
            </w:r>
          </w:p>
          <w:p w14:paraId="04D90EAA" w14:textId="77777777" w:rsidR="00786B2E" w:rsidRPr="00E804C9" w:rsidRDefault="00786B2E" w:rsidP="00786B2E">
            <w:pPr>
              <w:pStyle w:val="TAL"/>
              <w:rPr>
                <w:b/>
                <w:i/>
                <w:noProof/>
                <w:lang w:eastAsia="en-GB"/>
              </w:rPr>
            </w:pPr>
            <w:r w:rsidRPr="00E804C9">
              <w:rPr>
                <w:lang w:eastAsia="en-GB"/>
              </w:rPr>
              <w:t xml:space="preserve">Minimum processing timeline for short TTI with subslot operation. Value nplus4set1 indicates processing time n+4 for set 1, value nplus6set1 indicates processing time n+6 for set 1, value nplus6set2 indicates processing time n+6 for set and value nplus8set2 indicates processing time n+8 for set 2. See also UE capability </w:t>
            </w:r>
            <w:r w:rsidRPr="00E804C9">
              <w:rPr>
                <w:i/>
                <w:lang w:eastAsia="en-GB"/>
              </w:rPr>
              <w:t>min-Proc-TimelineSubslot</w:t>
            </w:r>
            <w:r w:rsidRPr="00E804C9">
              <w:rPr>
                <w:lang w:eastAsia="en-GB"/>
              </w:rPr>
              <w:t xml:space="preserve"> for sTTI.</w:t>
            </w:r>
          </w:p>
        </w:tc>
      </w:tr>
      <w:tr w:rsidR="00E804C9" w:rsidRPr="00E804C9" w14:paraId="3CEC3999" w14:textId="77777777" w:rsidTr="009B42D8">
        <w:trPr>
          <w:gridAfter w:val="1"/>
          <w:wAfter w:w="6" w:type="dxa"/>
          <w:cantSplit/>
        </w:trPr>
        <w:tc>
          <w:tcPr>
            <w:tcW w:w="9639" w:type="dxa"/>
            <w:gridSpan w:val="2"/>
          </w:tcPr>
          <w:p w14:paraId="24EDC93E" w14:textId="77777777" w:rsidR="00786B2E" w:rsidRPr="00E804C9" w:rsidRDefault="00786B2E" w:rsidP="00786B2E">
            <w:pPr>
              <w:pStyle w:val="TAL"/>
              <w:rPr>
                <w:b/>
                <w:i/>
                <w:noProof/>
                <w:lang w:eastAsia="en-GB"/>
              </w:rPr>
            </w:pPr>
            <w:r w:rsidRPr="00E804C9">
              <w:rPr>
                <w:b/>
                <w:i/>
                <w:noProof/>
                <w:lang w:eastAsia="en-GB"/>
              </w:rPr>
              <w:t>prohibitPHR-Timer</w:t>
            </w:r>
          </w:p>
          <w:p w14:paraId="514E1E46" w14:textId="77777777" w:rsidR="00786B2E" w:rsidRPr="00E804C9" w:rsidRDefault="00786B2E" w:rsidP="00786B2E">
            <w:pPr>
              <w:pStyle w:val="TAL"/>
              <w:rPr>
                <w:lang w:eastAsia="en-GB"/>
              </w:rPr>
            </w:pPr>
            <w:r w:rsidRPr="00E804C9">
              <w:rPr>
                <w:lang w:eastAsia="en-GB"/>
              </w:rPr>
              <w:t>Timer for PHR reporting</w:t>
            </w:r>
            <w:r w:rsidRPr="00E804C9" w:rsidDel="009D0074">
              <w:rPr>
                <w:lang w:eastAsia="en-GB"/>
              </w:rPr>
              <w:t xml:space="preserve"> </w:t>
            </w:r>
            <w:r w:rsidRPr="00E804C9">
              <w:rPr>
                <w:lang w:eastAsia="en-GB"/>
              </w:rPr>
              <w:t>in TS 36.321 [6]. Value in number of sub-frames. Value sf0 corresponds to 0 subframes</w:t>
            </w:r>
            <w:r w:rsidRPr="00E804C9">
              <w:t xml:space="preserve"> and behaviour as specified in 7.3.2 applies</w:t>
            </w:r>
            <w:r w:rsidRPr="00E804C9">
              <w:rPr>
                <w:lang w:eastAsia="en-GB"/>
              </w:rPr>
              <w:t>, sf100 corresponds to 100 subframes and so on.</w:t>
            </w:r>
          </w:p>
        </w:tc>
      </w:tr>
      <w:tr w:rsidR="00E804C9" w:rsidRPr="00E804C9" w14:paraId="30EBFC03" w14:textId="77777777" w:rsidTr="009B42D8">
        <w:trPr>
          <w:gridAfter w:val="1"/>
          <w:wAfter w:w="6" w:type="dxa"/>
          <w:cantSplit/>
        </w:trPr>
        <w:tc>
          <w:tcPr>
            <w:tcW w:w="9639" w:type="dxa"/>
            <w:gridSpan w:val="2"/>
          </w:tcPr>
          <w:p w14:paraId="4D6A7813" w14:textId="77777777" w:rsidR="00786B2E" w:rsidRPr="00E804C9" w:rsidRDefault="00786B2E" w:rsidP="00786B2E">
            <w:pPr>
              <w:pStyle w:val="TAL"/>
              <w:rPr>
                <w:b/>
                <w:bCs/>
                <w:i/>
                <w:noProof/>
                <w:lang w:eastAsia="en-GB"/>
              </w:rPr>
            </w:pPr>
            <w:r w:rsidRPr="00E804C9">
              <w:rPr>
                <w:b/>
                <w:bCs/>
                <w:i/>
                <w:noProof/>
                <w:lang w:eastAsia="en-GB"/>
              </w:rPr>
              <w:t>rai-Activation</w:t>
            </w:r>
          </w:p>
          <w:p w14:paraId="088D5469" w14:textId="77777777" w:rsidR="00786B2E" w:rsidRPr="00E804C9" w:rsidRDefault="00786B2E" w:rsidP="00786B2E">
            <w:pPr>
              <w:pStyle w:val="TAL"/>
              <w:rPr>
                <w:b/>
                <w:i/>
                <w:noProof/>
                <w:lang w:eastAsia="en-GB"/>
              </w:rPr>
            </w:pPr>
            <w:r w:rsidRPr="00E804C9">
              <w:rPr>
                <w:bCs/>
                <w:noProof/>
                <w:lang w:eastAsia="en-GB"/>
              </w:rPr>
              <w:t>Activation of release assistance indication (RAI) in TS 36.321 [6] for BL UEs.</w:t>
            </w:r>
          </w:p>
        </w:tc>
      </w:tr>
      <w:tr w:rsidR="00E804C9" w:rsidRPr="00E804C9" w14:paraId="528D4C6A" w14:textId="77777777" w:rsidTr="009B42D8">
        <w:trPr>
          <w:gridAfter w:val="1"/>
          <w:wAfter w:w="6" w:type="dxa"/>
          <w:cantSplit/>
        </w:trPr>
        <w:tc>
          <w:tcPr>
            <w:tcW w:w="9639" w:type="dxa"/>
            <w:gridSpan w:val="2"/>
          </w:tcPr>
          <w:p w14:paraId="682FDDF2" w14:textId="77777777" w:rsidR="00786B2E" w:rsidRPr="00E804C9" w:rsidRDefault="00786B2E" w:rsidP="00786B2E">
            <w:pPr>
              <w:pStyle w:val="TAL"/>
              <w:rPr>
                <w:b/>
                <w:i/>
                <w:noProof/>
                <w:lang w:eastAsia="en-GB"/>
              </w:rPr>
            </w:pPr>
            <w:r w:rsidRPr="00E804C9">
              <w:rPr>
                <w:b/>
                <w:i/>
                <w:noProof/>
                <w:lang w:eastAsia="en-GB"/>
              </w:rPr>
              <w:t>retxBSR-Timer</w:t>
            </w:r>
          </w:p>
          <w:p w14:paraId="0F628B79" w14:textId="77777777" w:rsidR="00786B2E" w:rsidRPr="00E804C9" w:rsidRDefault="00786B2E" w:rsidP="00786B2E">
            <w:pPr>
              <w:pStyle w:val="TAL"/>
              <w:rPr>
                <w:b/>
                <w:i/>
                <w:noProof/>
                <w:lang w:eastAsia="en-GB"/>
              </w:rPr>
            </w:pPr>
            <w:r w:rsidRPr="00E804C9">
              <w:rPr>
                <w:lang w:eastAsia="en-GB"/>
              </w:rPr>
              <w:t>Timer for BSR reporting in TS 36.321 [6]. Value in number of sub-frames. Value sf640 corresponds to 640 sub-frames, sf1280 corresponds to 1280 sub-frames and so on.</w:t>
            </w:r>
          </w:p>
        </w:tc>
      </w:tr>
      <w:tr w:rsidR="00E804C9" w:rsidRPr="00E804C9" w14:paraId="477E1412" w14:textId="77777777" w:rsidTr="009B42D8">
        <w:trPr>
          <w:gridAfter w:val="1"/>
          <w:wAfter w:w="6" w:type="dxa"/>
          <w:cantSplit/>
        </w:trPr>
        <w:tc>
          <w:tcPr>
            <w:tcW w:w="9639" w:type="dxa"/>
            <w:gridSpan w:val="2"/>
          </w:tcPr>
          <w:p w14:paraId="11B965D6" w14:textId="77777777" w:rsidR="00786B2E" w:rsidRPr="00E804C9" w:rsidRDefault="00786B2E" w:rsidP="00786B2E">
            <w:pPr>
              <w:pStyle w:val="TAL"/>
              <w:rPr>
                <w:b/>
                <w:i/>
                <w:noProof/>
                <w:lang w:eastAsia="en-GB"/>
              </w:rPr>
            </w:pPr>
            <w:bookmarkStart w:id="8223" w:name="_Hlk198527735"/>
            <w:r w:rsidRPr="00E804C9">
              <w:rPr>
                <w:b/>
                <w:i/>
                <w:noProof/>
                <w:lang w:eastAsia="en-GB"/>
              </w:rPr>
              <w:t>sCellDeactivationTimer</w:t>
            </w:r>
          </w:p>
          <w:p w14:paraId="108488BA" w14:textId="77777777" w:rsidR="00786B2E" w:rsidRPr="00E804C9" w:rsidRDefault="00786B2E" w:rsidP="00786B2E">
            <w:pPr>
              <w:pStyle w:val="TAL"/>
              <w:rPr>
                <w:b/>
                <w:i/>
                <w:noProof/>
                <w:lang w:eastAsia="en-GB"/>
              </w:rPr>
            </w:pPr>
            <w:r w:rsidRPr="00E804C9">
              <w:rPr>
                <w:lang w:eastAsia="en-GB"/>
              </w:rPr>
              <w:t xml:space="preserve">SCell deactivation timer in TS 36.321 [6]. Value in number of radio frames. Value rf4 corresponds to 4 radio frames, value rf8 corresponds to 8 radio frames and so on. E-UTRAN only configures the field if the UE is configured with one or more SCells other than the PSCell and PUCCH SCell. If the field is absent, the UE shall delete any existing value for this field and assume the value to be set to </w:t>
            </w:r>
            <w:r w:rsidRPr="00E804C9">
              <w:rPr>
                <w:i/>
                <w:lang w:eastAsia="en-GB"/>
              </w:rPr>
              <w:t>infinity</w:t>
            </w:r>
            <w:r w:rsidRPr="00E804C9">
              <w:rPr>
                <w:lang w:eastAsia="en-GB"/>
              </w:rPr>
              <w:t>. The same value applies for each SCell of a Cell Group (</w:t>
            </w:r>
            <w:r w:rsidRPr="00E804C9">
              <w:rPr>
                <w:noProof/>
                <w:lang w:eastAsia="en-GB"/>
              </w:rPr>
              <w:t xml:space="preserve">i.e. </w:t>
            </w:r>
            <w:r w:rsidRPr="00E804C9">
              <w:rPr>
                <w:lang w:eastAsia="en-GB"/>
              </w:rPr>
              <w:t>MCG or SCG) (although the associated functionality is performed independently for each SCell).</w:t>
            </w:r>
            <w:r w:rsidRPr="00E804C9">
              <w:rPr>
                <w:i/>
                <w:lang w:eastAsia="en-GB"/>
              </w:rPr>
              <w:t xml:space="preserve"> </w:t>
            </w:r>
            <w:r w:rsidRPr="00E804C9">
              <w:rPr>
                <w:lang w:eastAsia="en-GB"/>
              </w:rPr>
              <w:t xml:space="preserve">Field </w:t>
            </w:r>
            <w:r w:rsidRPr="00E804C9">
              <w:rPr>
                <w:i/>
                <w:lang w:eastAsia="en-GB"/>
              </w:rPr>
              <w:t xml:space="preserve">sCellDeactivationTimer </w:t>
            </w:r>
            <w:r w:rsidRPr="00E804C9">
              <w:rPr>
                <w:lang w:eastAsia="en-GB"/>
              </w:rPr>
              <w:t xml:space="preserve">does not apply for the PUCCH </w:t>
            </w:r>
            <w:r w:rsidRPr="00E804C9">
              <w:rPr>
                <w:szCs w:val="18"/>
                <w:lang w:eastAsia="en-GB"/>
              </w:rPr>
              <w:t>SCell.</w:t>
            </w:r>
          </w:p>
        </w:tc>
      </w:tr>
      <w:tr w:rsidR="00E804C9" w:rsidRPr="00E804C9" w14:paraId="7039268E" w14:textId="77777777" w:rsidTr="009B42D8">
        <w:trPr>
          <w:gridAfter w:val="1"/>
          <w:wAfter w:w="6" w:type="dxa"/>
          <w:cantSplit/>
        </w:trPr>
        <w:tc>
          <w:tcPr>
            <w:tcW w:w="9639" w:type="dxa"/>
            <w:gridSpan w:val="2"/>
          </w:tcPr>
          <w:p w14:paraId="4AD4E1D6" w14:textId="77777777" w:rsidR="00786B2E" w:rsidRPr="00E804C9" w:rsidRDefault="00786B2E" w:rsidP="00786B2E">
            <w:pPr>
              <w:pStyle w:val="TAL"/>
              <w:rPr>
                <w:b/>
                <w:i/>
                <w:noProof/>
                <w:lang w:eastAsia="en-GB"/>
              </w:rPr>
            </w:pPr>
            <w:r w:rsidRPr="00E804C9">
              <w:rPr>
                <w:b/>
                <w:i/>
                <w:noProof/>
                <w:lang w:eastAsia="en-GB"/>
              </w:rPr>
              <w:t>sCellHibernationTimer</w:t>
            </w:r>
          </w:p>
          <w:p w14:paraId="63E8ACC6" w14:textId="77777777" w:rsidR="00786B2E" w:rsidRPr="00E804C9" w:rsidRDefault="00786B2E" w:rsidP="00786B2E">
            <w:pPr>
              <w:pStyle w:val="TAL"/>
              <w:rPr>
                <w:b/>
                <w:i/>
                <w:noProof/>
                <w:lang w:eastAsia="en-GB"/>
              </w:rPr>
            </w:pPr>
            <w:r w:rsidRPr="00E804C9">
              <w:rPr>
                <w:lang w:eastAsia="en-GB"/>
              </w:rPr>
              <w:t>SCell hibernation timer for UEs supporting dormant SCell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E804C9">
              <w:rPr>
                <w:noProof/>
                <w:lang w:eastAsia="en-GB"/>
              </w:rPr>
              <w:t xml:space="preserve">i.e. </w:t>
            </w:r>
            <w:r w:rsidRPr="00E804C9">
              <w:rPr>
                <w:lang w:eastAsia="en-GB"/>
              </w:rPr>
              <w:t>MCG or SCG) (although the associated functionality is performed independently for each SCell).</w:t>
            </w:r>
            <w:r w:rsidRPr="00E804C9">
              <w:rPr>
                <w:i/>
                <w:lang w:eastAsia="en-GB"/>
              </w:rPr>
              <w:t xml:space="preserve"> </w:t>
            </w:r>
            <w:r w:rsidRPr="00E804C9">
              <w:rPr>
                <w:lang w:eastAsia="en-GB"/>
              </w:rPr>
              <w:t xml:space="preserve">Field </w:t>
            </w:r>
            <w:r w:rsidRPr="00E804C9">
              <w:rPr>
                <w:i/>
                <w:lang w:eastAsia="en-GB"/>
              </w:rPr>
              <w:t xml:space="preserve">sCellHibernationTimer </w:t>
            </w:r>
            <w:r w:rsidRPr="00E804C9">
              <w:rPr>
                <w:lang w:eastAsia="en-GB"/>
              </w:rPr>
              <w:t xml:space="preserve">does not apply for the PUCCH </w:t>
            </w:r>
            <w:r w:rsidRPr="00E804C9">
              <w:rPr>
                <w:szCs w:val="18"/>
                <w:lang w:eastAsia="en-GB"/>
              </w:rPr>
              <w:t>SCell.</w:t>
            </w:r>
          </w:p>
        </w:tc>
      </w:tr>
      <w:bookmarkEnd w:id="8223"/>
      <w:tr w:rsidR="00E804C9" w:rsidRPr="00E804C9" w14:paraId="156BDFE1" w14:textId="77777777" w:rsidTr="009B42D8">
        <w:trPr>
          <w:gridAfter w:val="1"/>
          <w:wAfter w:w="6" w:type="dxa"/>
          <w:cantSplit/>
        </w:trPr>
        <w:tc>
          <w:tcPr>
            <w:tcW w:w="9639" w:type="dxa"/>
            <w:gridSpan w:val="2"/>
          </w:tcPr>
          <w:p w14:paraId="5B8914BD" w14:textId="77777777" w:rsidR="00786B2E" w:rsidRPr="00E804C9" w:rsidRDefault="00786B2E" w:rsidP="00786B2E">
            <w:pPr>
              <w:pStyle w:val="TAL"/>
              <w:rPr>
                <w:b/>
                <w:i/>
                <w:noProof/>
                <w:lang w:eastAsia="en-GB"/>
              </w:rPr>
            </w:pPr>
            <w:r w:rsidRPr="00E804C9">
              <w:rPr>
                <w:b/>
                <w:i/>
                <w:noProof/>
                <w:lang w:eastAsia="en-GB"/>
              </w:rPr>
              <w:lastRenderedPageBreak/>
              <w:t>shortDRX-Cycle</w:t>
            </w:r>
          </w:p>
          <w:p w14:paraId="34ED79F1" w14:textId="77777777" w:rsidR="00786B2E" w:rsidRPr="00E804C9" w:rsidRDefault="00786B2E" w:rsidP="00786B2E">
            <w:pPr>
              <w:pStyle w:val="TAL"/>
              <w:rPr>
                <w:lang w:eastAsia="en-GB"/>
              </w:rPr>
            </w:pPr>
            <w:r w:rsidRPr="00E804C9">
              <w:rPr>
                <w:lang w:eastAsia="en-GB"/>
              </w:rPr>
              <w:t>Short DRX cycle</w:t>
            </w:r>
            <w:r w:rsidRPr="00E804C9">
              <w:rPr>
                <w:i/>
                <w:lang w:eastAsia="en-GB"/>
              </w:rPr>
              <w:t xml:space="preserve"> </w:t>
            </w:r>
            <w:r w:rsidRPr="00E804C9">
              <w:rPr>
                <w:lang w:eastAsia="en-GB"/>
              </w:rPr>
              <w:t>in TS 36.321 [6]. Value in number of sub-frames. Value sf2 corresponds to 2 sub-frames, sf5 corresponds to 5 subframes and so on.</w:t>
            </w:r>
            <w:r w:rsidRPr="00E804C9">
              <w:rPr>
                <w:lang w:eastAsia="zh-CN"/>
              </w:rPr>
              <w:t xml:space="preserve"> </w:t>
            </w:r>
            <w:r w:rsidRPr="00E804C9">
              <w:rPr>
                <w:lang w:eastAsia="en-GB"/>
              </w:rPr>
              <w:t>In case</w:t>
            </w:r>
            <w:r w:rsidRPr="00E804C9">
              <w:rPr>
                <w:i/>
                <w:lang w:eastAsia="en-GB"/>
              </w:rPr>
              <w:t xml:space="preserve"> shortDRX-Cycle</w:t>
            </w:r>
            <w:r w:rsidRPr="00E804C9">
              <w:rPr>
                <w:i/>
                <w:lang w:eastAsia="zh-CN"/>
              </w:rPr>
              <w:t>-v1130</w:t>
            </w:r>
            <w:r w:rsidRPr="00E804C9">
              <w:rPr>
                <w:lang w:eastAsia="en-GB"/>
              </w:rPr>
              <w:t xml:space="preserve"> is signalled, the UE shall ignore </w:t>
            </w:r>
            <w:r w:rsidRPr="00E804C9">
              <w:rPr>
                <w:i/>
                <w:lang w:eastAsia="en-GB"/>
              </w:rPr>
              <w:t>shortDRX-Cycle</w:t>
            </w:r>
            <w:r w:rsidRPr="00E804C9">
              <w:rPr>
                <w:lang w:eastAsia="en-GB"/>
              </w:rPr>
              <w:t xml:space="preserve"> (i.e. without suffix)</w:t>
            </w:r>
            <w:r w:rsidRPr="00E804C9">
              <w:rPr>
                <w:lang w:eastAsia="zh-CN"/>
              </w:rPr>
              <w:t>. Short DRX cycle is not configured for UEs in CE.</w:t>
            </w:r>
          </w:p>
        </w:tc>
      </w:tr>
      <w:tr w:rsidR="00E804C9" w:rsidRPr="00E804C9" w14:paraId="719AA7B0" w14:textId="77777777" w:rsidTr="009B42D8">
        <w:trPr>
          <w:gridAfter w:val="1"/>
          <w:wAfter w:w="6" w:type="dxa"/>
          <w:cantSplit/>
        </w:trPr>
        <w:tc>
          <w:tcPr>
            <w:tcW w:w="9639" w:type="dxa"/>
            <w:gridSpan w:val="2"/>
          </w:tcPr>
          <w:p w14:paraId="66787F98" w14:textId="77777777" w:rsidR="00786B2E" w:rsidRPr="00E804C9" w:rsidRDefault="00786B2E" w:rsidP="00786B2E">
            <w:pPr>
              <w:pStyle w:val="TAL"/>
              <w:rPr>
                <w:b/>
                <w:i/>
                <w:noProof/>
                <w:lang w:eastAsia="en-GB"/>
              </w:rPr>
            </w:pPr>
            <w:r w:rsidRPr="00E804C9">
              <w:rPr>
                <w:b/>
                <w:i/>
                <w:noProof/>
                <w:lang w:eastAsia="en-GB"/>
              </w:rPr>
              <w:t>skipUplinkTxDynamic</w:t>
            </w:r>
          </w:p>
          <w:p w14:paraId="37C3E7A6" w14:textId="77777777" w:rsidR="00786B2E" w:rsidRPr="00E804C9" w:rsidRDefault="00786B2E" w:rsidP="00786B2E">
            <w:pPr>
              <w:pStyle w:val="TAL"/>
              <w:rPr>
                <w:b/>
                <w:i/>
                <w:noProof/>
                <w:lang w:eastAsia="en-GB"/>
              </w:rPr>
            </w:pPr>
            <w:r w:rsidRPr="00E804C9">
              <w:rPr>
                <w:lang w:eastAsia="en-GB"/>
              </w:rPr>
              <w:t>If configured, the UE skips UL transmissions for an uplink grant other than a configured uplink grant if no data is available for transmission in the UE buffer as described in TS 36.321 [6].</w:t>
            </w:r>
          </w:p>
        </w:tc>
      </w:tr>
      <w:tr w:rsidR="00E804C9" w:rsidRPr="00E804C9" w14:paraId="28D90438" w14:textId="77777777" w:rsidTr="009B42D8">
        <w:trPr>
          <w:gridAfter w:val="1"/>
          <w:wAfter w:w="6" w:type="dxa"/>
          <w:cantSplit/>
        </w:trPr>
        <w:tc>
          <w:tcPr>
            <w:tcW w:w="9639" w:type="dxa"/>
            <w:gridSpan w:val="2"/>
          </w:tcPr>
          <w:p w14:paraId="552009B7" w14:textId="77777777" w:rsidR="00786B2E" w:rsidRPr="00E804C9" w:rsidRDefault="00786B2E" w:rsidP="00786B2E">
            <w:pPr>
              <w:pStyle w:val="TAL"/>
              <w:rPr>
                <w:b/>
                <w:i/>
                <w:noProof/>
                <w:lang w:eastAsia="en-GB"/>
              </w:rPr>
            </w:pPr>
            <w:r w:rsidRPr="00E804C9">
              <w:rPr>
                <w:b/>
                <w:i/>
                <w:noProof/>
                <w:lang w:eastAsia="en-GB"/>
              </w:rPr>
              <w:t>skipUplinkTxSPS</w:t>
            </w:r>
          </w:p>
          <w:p w14:paraId="49219835" w14:textId="77777777" w:rsidR="00786B2E" w:rsidRPr="00E804C9" w:rsidRDefault="00786B2E" w:rsidP="00786B2E">
            <w:pPr>
              <w:pStyle w:val="TAL"/>
              <w:rPr>
                <w:b/>
                <w:i/>
                <w:noProof/>
                <w:lang w:eastAsia="en-GB"/>
              </w:rPr>
            </w:pPr>
            <w:r w:rsidRPr="00E804C9">
              <w:rPr>
                <w:lang w:eastAsia="en-GB"/>
              </w:rPr>
              <w:t xml:space="preserve">If configured, the UE skips UL transmissions for a configured uplink grant if no data is available for transmission in the UE buffer as described in TS 36.321 [6]. E-UTRAN always configures </w:t>
            </w:r>
            <w:r w:rsidRPr="00E804C9">
              <w:rPr>
                <w:i/>
                <w:noProof/>
                <w:lang w:eastAsia="en-GB"/>
              </w:rPr>
              <w:t>skipUplinkTxSPS</w:t>
            </w:r>
            <w:r w:rsidRPr="00E804C9">
              <w:rPr>
                <w:lang w:eastAsia="en-GB"/>
              </w:rPr>
              <w:t xml:space="preserve"> when</w:t>
            </w:r>
            <w:r w:rsidRPr="00E804C9">
              <w:t xml:space="preserve"> there is at least one SPS configuration with</w:t>
            </w:r>
            <w:r w:rsidRPr="00E804C9">
              <w:rPr>
                <w:lang w:eastAsia="en-GB"/>
              </w:rPr>
              <w:t xml:space="preserve"> </w:t>
            </w:r>
            <w:r w:rsidRPr="00E804C9">
              <w:rPr>
                <w:i/>
              </w:rPr>
              <w:t>semiPersistSchedIntervalUL</w:t>
            </w:r>
            <w:r w:rsidRPr="00E804C9">
              <w:t xml:space="preserve"> shorter than sf10 or </w:t>
            </w:r>
            <w:r w:rsidRPr="00E804C9">
              <w:rPr>
                <w:noProof/>
              </w:rPr>
              <w:t xml:space="preserve">when at least one </w:t>
            </w:r>
            <w:r w:rsidRPr="00E804C9">
              <w:t>SPS-ConfigUL-STTI is configured for the cell group.</w:t>
            </w:r>
          </w:p>
        </w:tc>
      </w:tr>
      <w:tr w:rsidR="00E804C9" w:rsidRPr="00E804C9" w14:paraId="0B15BE1D" w14:textId="77777777" w:rsidTr="009B42D8">
        <w:trPr>
          <w:gridAfter w:val="1"/>
          <w:wAfter w:w="6" w:type="dxa"/>
          <w:cantSplit/>
        </w:trPr>
        <w:tc>
          <w:tcPr>
            <w:tcW w:w="9639" w:type="dxa"/>
            <w:gridSpan w:val="2"/>
          </w:tcPr>
          <w:p w14:paraId="28839F74" w14:textId="19015A5E" w:rsidR="00786B2E" w:rsidRPr="00E804C9" w:rsidRDefault="00786B2E" w:rsidP="00786B2E">
            <w:pPr>
              <w:pStyle w:val="TAL"/>
              <w:rPr>
                <w:b/>
                <w:i/>
                <w:noProof/>
                <w:lang w:eastAsia="en-GB"/>
              </w:rPr>
            </w:pPr>
            <w:r w:rsidRPr="00E804C9">
              <w:rPr>
                <w:b/>
                <w:i/>
                <w:noProof/>
                <w:lang w:eastAsia="en-GB"/>
              </w:rPr>
              <w:t>sr-ProhibitTimer</w:t>
            </w:r>
          </w:p>
          <w:p w14:paraId="62EB5F94" w14:textId="77777777" w:rsidR="00786B2E" w:rsidRPr="00E804C9" w:rsidRDefault="00786B2E" w:rsidP="00786B2E">
            <w:pPr>
              <w:pStyle w:val="TAL"/>
              <w:rPr>
                <w:noProof/>
                <w:lang w:eastAsia="en-GB"/>
              </w:rPr>
            </w:pPr>
            <w:r w:rsidRPr="00E804C9">
              <w:rPr>
                <w:noProof/>
                <w:lang w:eastAsia="en-GB"/>
              </w:rPr>
              <w:t>Timer for SR transmission on PUCCH in TS 36.321 [6]. Value in number of SR period(s)</w:t>
            </w:r>
            <w:r w:rsidRPr="00E804C9">
              <w:rPr>
                <w:lang w:eastAsia="en-GB"/>
              </w:rPr>
              <w:t xml:space="preserve"> of shortest SR period of any serving cell with PUCCH</w:t>
            </w:r>
            <w:r w:rsidRPr="00E804C9">
              <w:rPr>
                <w:noProof/>
                <w:lang w:eastAsia="en-GB"/>
              </w:rPr>
              <w:t xml:space="preserve">. Value 0 means </w:t>
            </w:r>
            <w:r w:rsidRPr="00E804C9">
              <w:rPr>
                <w:noProof/>
              </w:rPr>
              <w:t xml:space="preserve">that </w:t>
            </w:r>
            <w:r w:rsidRPr="00E804C9">
              <w:t>behaviour as specified in 7.3.2 applies</w:t>
            </w:r>
            <w:r w:rsidRPr="00E804C9">
              <w:rPr>
                <w:noProof/>
                <w:lang w:eastAsia="en-GB"/>
              </w:rPr>
              <w:t>. Value 1 corresponds to one SR period, Value 2 corresponds to 2*SR periods and so on. SR period is defined in TS 36.213 [23], table 10.1.5-1.</w:t>
            </w:r>
          </w:p>
          <w:p w14:paraId="5C88E713" w14:textId="344325CA" w:rsidR="00786B2E" w:rsidRPr="00E804C9" w:rsidRDefault="00786B2E" w:rsidP="00786B2E">
            <w:pPr>
              <w:pStyle w:val="TAL"/>
              <w:rPr>
                <w:noProof/>
                <w:lang w:eastAsia="en-GB"/>
              </w:rPr>
            </w:pPr>
            <w:r w:rsidRPr="00E804C9">
              <w:rPr>
                <w:noProof/>
                <w:lang w:eastAsia="en-GB"/>
              </w:rPr>
              <w:t xml:space="preserve">If </w:t>
            </w:r>
            <w:r w:rsidRPr="00E804C9">
              <w:rPr>
                <w:i/>
                <w:noProof/>
                <w:lang w:eastAsia="en-GB"/>
              </w:rPr>
              <w:t>sr-ProhibitTimerOffset</w:t>
            </w:r>
            <w:r w:rsidRPr="00E804C9">
              <w:rPr>
                <w:noProof/>
                <w:lang w:eastAsia="en-GB"/>
              </w:rPr>
              <w:t xml:space="preserve"> is present, actual value of </w:t>
            </w:r>
            <w:r w:rsidRPr="00E804C9">
              <w:rPr>
                <w:i/>
                <w:noProof/>
                <w:lang w:eastAsia="en-GB"/>
              </w:rPr>
              <w:t>sr-ProhibitTimer</w:t>
            </w:r>
            <w:r w:rsidRPr="00E804C9">
              <w:rPr>
                <w:noProof/>
                <w:lang w:eastAsia="en-GB"/>
              </w:rPr>
              <w:t xml:space="preserve"> = CEIL (</w:t>
            </w:r>
            <w:r w:rsidRPr="00E804C9">
              <w:rPr>
                <w:i/>
                <w:noProof/>
                <w:lang w:eastAsia="en-GB"/>
              </w:rPr>
              <w:t>sr-ProhibitTimerOffset</w:t>
            </w:r>
            <w:r w:rsidRPr="00E804C9">
              <w:rPr>
                <w:noProof/>
                <w:lang w:eastAsia="en-GB"/>
              </w:rPr>
              <w:t xml:space="preserve">/ SR period) + signalled value of </w:t>
            </w:r>
            <w:r w:rsidRPr="00E804C9">
              <w:rPr>
                <w:i/>
                <w:noProof/>
                <w:lang w:eastAsia="en-GB"/>
              </w:rPr>
              <w:t>sr-ProhibitTimer</w:t>
            </w:r>
            <w:r w:rsidRPr="00E804C9">
              <w:rPr>
                <w:noProof/>
                <w:lang w:eastAsia="en-GB"/>
              </w:rPr>
              <w:t>.</w:t>
            </w:r>
          </w:p>
        </w:tc>
      </w:tr>
      <w:tr w:rsidR="00E804C9" w:rsidRPr="00E804C9" w14:paraId="0DD21D68" w14:textId="77777777" w:rsidTr="009B42D8">
        <w:trPr>
          <w:gridAfter w:val="1"/>
          <w:wAfter w:w="6" w:type="dxa"/>
          <w:cantSplit/>
        </w:trPr>
        <w:tc>
          <w:tcPr>
            <w:tcW w:w="9639" w:type="dxa"/>
            <w:gridSpan w:val="2"/>
          </w:tcPr>
          <w:p w14:paraId="4ECFE337" w14:textId="77777777" w:rsidR="00786B2E" w:rsidRPr="00E804C9" w:rsidRDefault="00786B2E" w:rsidP="00786B2E">
            <w:pPr>
              <w:pStyle w:val="TAL"/>
              <w:rPr>
                <w:b/>
                <w:i/>
                <w:noProof/>
                <w:lang w:eastAsia="en-GB"/>
              </w:rPr>
            </w:pPr>
            <w:r w:rsidRPr="00E804C9">
              <w:rPr>
                <w:b/>
                <w:i/>
                <w:noProof/>
                <w:lang w:eastAsia="en-GB"/>
              </w:rPr>
              <w:t>sr-ProhibitTimerOffset</w:t>
            </w:r>
          </w:p>
          <w:p w14:paraId="216A808B" w14:textId="184C8588" w:rsidR="00786B2E" w:rsidRPr="00E804C9" w:rsidRDefault="00786B2E" w:rsidP="00786B2E">
            <w:pPr>
              <w:pStyle w:val="TAL"/>
              <w:rPr>
                <w:b/>
                <w:i/>
                <w:noProof/>
                <w:lang w:eastAsia="en-GB"/>
              </w:rPr>
            </w:pPr>
            <w:r w:rsidRPr="00E804C9">
              <w:rPr>
                <w:noProof/>
                <w:lang w:eastAsia="en-GB"/>
              </w:rPr>
              <w:t>Time offset for SR transmission on PUCCH</w:t>
            </w:r>
            <w:r w:rsidRPr="00E804C9">
              <w:rPr>
                <w:i/>
                <w:noProof/>
                <w:lang w:eastAsia="en-GB"/>
              </w:rPr>
              <w:t xml:space="preserve">. </w:t>
            </w:r>
            <w:r w:rsidRPr="00E804C9">
              <w:rPr>
                <w:noProof/>
                <w:lang w:eastAsia="en-GB"/>
              </w:rPr>
              <w:t xml:space="preserve">Value in milliseconds. Value </w:t>
            </w:r>
            <w:r w:rsidRPr="00E804C9">
              <w:rPr>
                <w:i/>
                <w:noProof/>
                <w:lang w:eastAsia="en-GB"/>
              </w:rPr>
              <w:t>ms90</w:t>
            </w:r>
            <w:r w:rsidRPr="00E804C9">
              <w:rPr>
                <w:noProof/>
                <w:lang w:eastAsia="en-GB"/>
              </w:rPr>
              <w:t xml:space="preserve"> corresponds to 90 ms, value </w:t>
            </w:r>
            <w:r w:rsidRPr="00E804C9">
              <w:rPr>
                <w:i/>
                <w:noProof/>
                <w:lang w:eastAsia="en-GB"/>
              </w:rPr>
              <w:t>ms180</w:t>
            </w:r>
            <w:r w:rsidRPr="00E804C9">
              <w:rPr>
                <w:noProof/>
                <w:lang w:eastAsia="en-GB"/>
              </w:rPr>
              <w:t xml:space="preserve"> corresponds to 180 ms and so on.</w:t>
            </w:r>
          </w:p>
        </w:tc>
      </w:tr>
      <w:tr w:rsidR="00E804C9" w:rsidRPr="00E804C9" w14:paraId="6D3717E7" w14:textId="77777777" w:rsidTr="009B42D8">
        <w:trPr>
          <w:gridAfter w:val="1"/>
          <w:wAfter w:w="6" w:type="dxa"/>
          <w:cantSplit/>
        </w:trPr>
        <w:tc>
          <w:tcPr>
            <w:tcW w:w="9639" w:type="dxa"/>
            <w:gridSpan w:val="2"/>
          </w:tcPr>
          <w:p w14:paraId="5C2B1BD3" w14:textId="77777777" w:rsidR="00786B2E" w:rsidRPr="00E804C9" w:rsidRDefault="00786B2E" w:rsidP="00786B2E">
            <w:pPr>
              <w:pStyle w:val="TAL"/>
              <w:rPr>
                <w:b/>
                <w:i/>
                <w:noProof/>
                <w:lang w:eastAsia="en-GB"/>
              </w:rPr>
            </w:pPr>
            <w:r w:rsidRPr="00E804C9">
              <w:rPr>
                <w:b/>
                <w:i/>
                <w:noProof/>
                <w:lang w:eastAsia="en-GB"/>
              </w:rPr>
              <w:t>ssr-ProhibitTimer</w:t>
            </w:r>
          </w:p>
          <w:p w14:paraId="7CD75DD1" w14:textId="77777777" w:rsidR="00786B2E" w:rsidRPr="00E804C9" w:rsidRDefault="00786B2E" w:rsidP="00786B2E">
            <w:pPr>
              <w:pStyle w:val="TAL"/>
              <w:rPr>
                <w:b/>
                <w:i/>
                <w:noProof/>
                <w:lang w:eastAsia="en-GB"/>
              </w:rPr>
            </w:pPr>
            <w:r w:rsidRPr="00E804C9">
              <w:rPr>
                <w:noProof/>
                <w:lang w:eastAsia="en-GB"/>
              </w:rPr>
              <w:t>Timer for prohibiting SR transmission on SPUCCH in TS 36.321 [6]. Value in number of SR period(s)</w:t>
            </w:r>
            <w:r w:rsidRPr="00E804C9">
              <w:rPr>
                <w:lang w:eastAsia="en-GB"/>
              </w:rPr>
              <w:t xml:space="preserve"> of shortest SR period of any serving cell with SPUCCH</w:t>
            </w:r>
            <w:r w:rsidRPr="00E804C9">
              <w:rPr>
                <w:noProof/>
                <w:lang w:eastAsia="en-GB"/>
              </w:rPr>
              <w:t xml:space="preserve">. Value 0 means </w:t>
            </w:r>
            <w:r w:rsidRPr="00E804C9">
              <w:rPr>
                <w:noProof/>
              </w:rPr>
              <w:t xml:space="preserve">that </w:t>
            </w:r>
            <w:r w:rsidRPr="00E804C9">
              <w:t>behaviour as specified in 7.3.2 applies</w:t>
            </w:r>
            <w:r w:rsidRPr="00E804C9">
              <w:rPr>
                <w:noProof/>
                <w:lang w:eastAsia="en-GB"/>
              </w:rPr>
              <w:t>. Value 1 corresponds to one SR period, value 2 corresponds to 2 SR periods and so on. SR period is defined in TS 36.213 [23], table 10.1.5-1.</w:t>
            </w:r>
          </w:p>
        </w:tc>
      </w:tr>
      <w:tr w:rsidR="00E804C9" w:rsidRPr="00E804C9" w14:paraId="5FD6F278" w14:textId="77777777" w:rsidTr="009B42D8">
        <w:trPr>
          <w:gridAfter w:val="1"/>
          <w:wAfter w:w="6" w:type="dxa"/>
          <w:cantSplit/>
        </w:trPr>
        <w:tc>
          <w:tcPr>
            <w:tcW w:w="9639" w:type="dxa"/>
            <w:gridSpan w:val="2"/>
          </w:tcPr>
          <w:p w14:paraId="759CF838" w14:textId="77777777" w:rsidR="00786B2E" w:rsidRPr="00E804C9" w:rsidRDefault="00786B2E" w:rsidP="00786B2E">
            <w:pPr>
              <w:pStyle w:val="TAL"/>
              <w:rPr>
                <w:b/>
                <w:i/>
                <w:noProof/>
                <w:lang w:eastAsia="en-GB"/>
              </w:rPr>
            </w:pPr>
            <w:r w:rsidRPr="00E804C9">
              <w:rPr>
                <w:b/>
                <w:i/>
                <w:noProof/>
                <w:lang w:eastAsia="en-GB"/>
              </w:rPr>
              <w:t>stag-Id</w:t>
            </w:r>
          </w:p>
          <w:p w14:paraId="21EB6D90" w14:textId="77777777" w:rsidR="00786B2E" w:rsidRPr="00E804C9" w:rsidRDefault="00786B2E" w:rsidP="00786B2E">
            <w:pPr>
              <w:pStyle w:val="TAL"/>
              <w:rPr>
                <w:noProof/>
                <w:lang w:eastAsia="en-GB"/>
              </w:rPr>
            </w:pPr>
            <w:r w:rsidRPr="00E804C9">
              <w:rPr>
                <w:noProof/>
                <w:lang w:eastAsia="en-GB"/>
              </w:rPr>
              <w:t xml:space="preserve">Indicates the TAG of an SCell, see TS 36.321 [6]. Uniquely identifies the TAG within the scope of a Cell Group (i.e. MCG or SCG). If the field is not configured for an SCell (e.g. absent in </w:t>
            </w:r>
            <w:r w:rsidRPr="00E804C9">
              <w:rPr>
                <w:i/>
                <w:noProof/>
                <w:lang w:eastAsia="en-GB"/>
              </w:rPr>
              <w:t>MAC-MainConfigSCell</w:t>
            </w:r>
            <w:r w:rsidRPr="00E804C9">
              <w:rPr>
                <w:noProof/>
                <w:lang w:eastAsia="en-GB"/>
              </w:rPr>
              <w:t>), the SCell is part of the PTAG.</w:t>
            </w:r>
          </w:p>
        </w:tc>
      </w:tr>
      <w:tr w:rsidR="00E804C9" w:rsidRPr="00E804C9" w14:paraId="5DD55F66" w14:textId="77777777" w:rsidTr="009B42D8">
        <w:trPr>
          <w:gridAfter w:val="1"/>
          <w:wAfter w:w="6" w:type="dxa"/>
          <w:cantSplit/>
        </w:trPr>
        <w:tc>
          <w:tcPr>
            <w:tcW w:w="9639" w:type="dxa"/>
            <w:gridSpan w:val="2"/>
          </w:tcPr>
          <w:p w14:paraId="5420D888" w14:textId="77777777" w:rsidR="00786B2E" w:rsidRPr="00E804C9" w:rsidRDefault="00786B2E" w:rsidP="00786B2E">
            <w:pPr>
              <w:pStyle w:val="TAL"/>
              <w:rPr>
                <w:b/>
                <w:i/>
                <w:noProof/>
                <w:lang w:eastAsia="en-GB"/>
              </w:rPr>
            </w:pPr>
            <w:r w:rsidRPr="00E804C9">
              <w:rPr>
                <w:b/>
                <w:i/>
                <w:noProof/>
                <w:lang w:eastAsia="en-GB"/>
              </w:rPr>
              <w:t>stag-ToAddModList, stag-ToReleaseList</w:t>
            </w:r>
          </w:p>
          <w:p w14:paraId="0B1FCBAD" w14:textId="77777777" w:rsidR="00786B2E" w:rsidRPr="00E804C9" w:rsidRDefault="00786B2E" w:rsidP="00786B2E">
            <w:pPr>
              <w:pStyle w:val="TAL"/>
              <w:rPr>
                <w:noProof/>
                <w:lang w:eastAsia="en-GB"/>
              </w:rPr>
            </w:pPr>
            <w:r w:rsidRPr="00E804C9">
              <w:rPr>
                <w:noProof/>
                <w:lang w:eastAsia="en-GB"/>
              </w:rPr>
              <w:t>Used to configure one or more STAGs. E-UTRAN ensures that a STAG contains at least one SCell with configured uplink. If, due to SCell release a reconfiguration would result in an 'empty' TAG, E-UTRAN includes release of the concerned TAG.</w:t>
            </w:r>
          </w:p>
        </w:tc>
      </w:tr>
      <w:tr w:rsidR="00E804C9" w:rsidRPr="00E804C9" w14:paraId="5686406C" w14:textId="77777777" w:rsidTr="009B42D8">
        <w:trPr>
          <w:gridAfter w:val="1"/>
          <w:wAfter w:w="6" w:type="dxa"/>
          <w:cantSplit/>
        </w:trPr>
        <w:tc>
          <w:tcPr>
            <w:tcW w:w="9639" w:type="dxa"/>
            <w:gridSpan w:val="2"/>
          </w:tcPr>
          <w:p w14:paraId="5DB9A4B2" w14:textId="77777777" w:rsidR="00786B2E" w:rsidRPr="00E804C9" w:rsidRDefault="00786B2E" w:rsidP="00786B2E">
            <w:pPr>
              <w:pStyle w:val="TAL"/>
              <w:rPr>
                <w:b/>
                <w:i/>
                <w:noProof/>
                <w:lang w:eastAsia="en-GB"/>
              </w:rPr>
            </w:pPr>
            <w:r w:rsidRPr="00E804C9">
              <w:rPr>
                <w:b/>
                <w:i/>
                <w:noProof/>
                <w:lang w:eastAsia="en-GB"/>
              </w:rPr>
              <w:t>timeAlignmentTimerSTAG</w:t>
            </w:r>
          </w:p>
          <w:p w14:paraId="35F015EF" w14:textId="77777777" w:rsidR="00786B2E" w:rsidRPr="00E804C9" w:rsidRDefault="00786B2E" w:rsidP="00786B2E">
            <w:pPr>
              <w:pStyle w:val="TAL"/>
              <w:rPr>
                <w:noProof/>
                <w:lang w:eastAsia="en-GB"/>
              </w:rPr>
            </w:pPr>
            <w:r w:rsidRPr="00E804C9">
              <w:rPr>
                <w:noProof/>
                <w:lang w:eastAsia="en-GB"/>
              </w:rPr>
              <w:t>Indicates the value of the time alignment timer for an STAG, see TS 36.321 [6].</w:t>
            </w:r>
          </w:p>
        </w:tc>
      </w:tr>
      <w:tr w:rsidR="00AC69DC" w:rsidRPr="00E804C9" w14:paraId="58508794" w14:textId="77777777" w:rsidTr="009B42D8">
        <w:trPr>
          <w:gridAfter w:val="1"/>
          <w:wAfter w:w="6" w:type="dxa"/>
          <w:cantSplit/>
        </w:trPr>
        <w:tc>
          <w:tcPr>
            <w:tcW w:w="9639" w:type="dxa"/>
            <w:gridSpan w:val="2"/>
          </w:tcPr>
          <w:p w14:paraId="77625DD3" w14:textId="77777777" w:rsidR="00786B2E" w:rsidRPr="00E804C9" w:rsidRDefault="00786B2E" w:rsidP="00786B2E">
            <w:pPr>
              <w:pStyle w:val="TAL"/>
              <w:rPr>
                <w:b/>
                <w:i/>
                <w:noProof/>
                <w:lang w:eastAsia="en-GB"/>
              </w:rPr>
            </w:pPr>
            <w:r w:rsidRPr="00E804C9">
              <w:rPr>
                <w:b/>
                <w:i/>
                <w:noProof/>
                <w:lang w:eastAsia="en-GB"/>
              </w:rPr>
              <w:t>ttiBundling</w:t>
            </w:r>
          </w:p>
          <w:p w14:paraId="13B66BC1" w14:textId="77777777" w:rsidR="00786B2E" w:rsidRPr="00E804C9" w:rsidRDefault="00786B2E" w:rsidP="00786B2E">
            <w:pPr>
              <w:pStyle w:val="TAL"/>
              <w:rPr>
                <w:lang w:eastAsia="en-GB"/>
              </w:rPr>
            </w:pPr>
            <w:r w:rsidRPr="00E804C9">
              <w:rPr>
                <w:lang w:eastAsia="en-GB"/>
              </w:rPr>
              <w:t xml:space="preserve">TRUE indicates that TTI bundling TS 36.321 [6] is enabled while FALSE indicates that TTI bundling is disabled. TTI bundling can be enabled for FDD and for TDD for configurations 0, 1 and 6 and additionally for configurations 2 and 3 when </w:t>
            </w:r>
            <w:r w:rsidRPr="00E804C9">
              <w:rPr>
                <w:i/>
                <w:lang w:eastAsia="en-GB"/>
              </w:rPr>
              <w:t>symPUSCH-UpPTS-r14</w:t>
            </w:r>
            <w:r w:rsidRPr="00E804C9">
              <w:rPr>
                <w:lang w:eastAsia="en-GB"/>
              </w:rPr>
              <w:t xml:space="preserve"> is configured.</w:t>
            </w:r>
            <w:r w:rsidRPr="00E804C9">
              <w:rPr>
                <w:lang w:eastAsia="zh-CN"/>
              </w:rPr>
              <w:t xml:space="preserve"> The functionality is performed independently per Cell Group </w:t>
            </w:r>
            <w:r w:rsidRPr="00E804C9">
              <w:rPr>
                <w:noProof/>
                <w:lang w:eastAsia="en-GB"/>
              </w:rPr>
              <w:t>(i.e. MCG or SCG)</w:t>
            </w:r>
            <w:r w:rsidRPr="00E804C9">
              <w:rPr>
                <w:lang w:eastAsia="zh-CN"/>
              </w:rPr>
              <w:t>, but E-UTRAN does not configure TTI bundling for the SCG.</w:t>
            </w:r>
            <w:r w:rsidRPr="00E804C9">
              <w:rPr>
                <w:lang w:eastAsia="en-GB"/>
              </w:rPr>
              <w:t xml:space="preserve"> For a TDD PCell, E-UTRAN does not simultaneously enable TTI bundling and semi-persistent scheduling in this release of specification. Furthermore, for a Cell Group, E-UTRAN does not simultaneously configure TTI bundling and SCells with configured uplink, and E-UTRAN does not simultaneously configure TTI bundling and eIMTA.</w:t>
            </w:r>
          </w:p>
        </w:tc>
      </w:tr>
    </w:tbl>
    <w:p w14:paraId="246E2903" w14:textId="77777777" w:rsidR="009722D5" w:rsidRPr="00E804C9" w:rsidRDefault="009722D5" w:rsidP="009722D5">
      <w:pPr>
        <w:rPr>
          <w:iCs/>
          <w:lang w:eastAsia="zh-CN"/>
        </w:rPr>
      </w:pPr>
    </w:p>
    <w:p w14:paraId="31280F50" w14:textId="77777777" w:rsidR="009722D5" w:rsidRPr="00E804C9" w:rsidRDefault="009722D5" w:rsidP="009722D5">
      <w:pPr>
        <w:pStyle w:val="Heading4"/>
        <w:rPr>
          <w:i/>
          <w:noProof/>
        </w:rPr>
      </w:pPr>
      <w:bookmarkStart w:id="8224" w:name="_Toc20487298"/>
      <w:bookmarkStart w:id="8225" w:name="_Toc29342593"/>
      <w:bookmarkStart w:id="8226" w:name="_Toc29343732"/>
      <w:bookmarkStart w:id="8227" w:name="_Toc36566997"/>
      <w:bookmarkStart w:id="8228" w:name="_Toc36810437"/>
      <w:bookmarkStart w:id="8229" w:name="_Toc36846801"/>
      <w:bookmarkStart w:id="8230" w:name="_Toc36939454"/>
      <w:bookmarkStart w:id="8231" w:name="_Toc37082434"/>
      <w:bookmarkStart w:id="8232" w:name="_Toc46481068"/>
      <w:bookmarkStart w:id="8233" w:name="_Toc46482302"/>
      <w:bookmarkStart w:id="8234" w:name="_Toc46483536"/>
      <w:bookmarkStart w:id="8235" w:name="_Toc171495217"/>
      <w:r w:rsidRPr="00E804C9">
        <w:rPr>
          <w:i/>
          <w:noProof/>
        </w:rPr>
        <w:t>–</w:t>
      </w:r>
      <w:r w:rsidRPr="00E804C9">
        <w:rPr>
          <w:i/>
          <w:noProof/>
        </w:rPr>
        <w:tab/>
        <w:t>P-C-AndCBSR</w:t>
      </w:r>
      <w:bookmarkEnd w:id="8224"/>
      <w:bookmarkEnd w:id="8225"/>
      <w:bookmarkEnd w:id="8226"/>
      <w:bookmarkEnd w:id="8227"/>
      <w:bookmarkEnd w:id="8228"/>
      <w:bookmarkEnd w:id="8229"/>
      <w:bookmarkEnd w:id="8230"/>
      <w:bookmarkEnd w:id="8231"/>
      <w:bookmarkEnd w:id="8232"/>
      <w:bookmarkEnd w:id="8233"/>
      <w:bookmarkEnd w:id="8234"/>
      <w:bookmarkEnd w:id="8235"/>
    </w:p>
    <w:p w14:paraId="68E044E1" w14:textId="77777777" w:rsidR="009722D5" w:rsidRPr="00E804C9" w:rsidRDefault="009722D5" w:rsidP="009722D5">
      <w:r w:rsidRPr="00E804C9">
        <w:t xml:space="preserve">The IE </w:t>
      </w:r>
      <w:r w:rsidRPr="00E804C9">
        <w:rPr>
          <w:i/>
          <w:noProof/>
        </w:rPr>
        <w:t>P-C-AndCBSR</w:t>
      </w:r>
      <w:r w:rsidRPr="00E804C9">
        <w:t xml:space="preserve"> is used to specify the power control and codebook subset restriction configuration.</w:t>
      </w:r>
    </w:p>
    <w:p w14:paraId="7EBF5D40" w14:textId="77777777" w:rsidR="009722D5" w:rsidRPr="00E804C9" w:rsidRDefault="009722D5" w:rsidP="009722D5">
      <w:pPr>
        <w:pStyle w:val="TH"/>
        <w:rPr>
          <w:bCs/>
          <w:i/>
          <w:iCs/>
        </w:rPr>
      </w:pPr>
      <w:r w:rsidRPr="00E804C9">
        <w:rPr>
          <w:bCs/>
          <w:i/>
          <w:iCs/>
          <w:noProof/>
        </w:rPr>
        <w:t xml:space="preserve">P-C-AndCBSR </w:t>
      </w:r>
      <w:r w:rsidRPr="00E804C9">
        <w:rPr>
          <w:bCs/>
          <w:iCs/>
          <w:noProof/>
        </w:rPr>
        <w:t>information elements</w:t>
      </w:r>
    </w:p>
    <w:p w14:paraId="0E696793" w14:textId="77777777" w:rsidR="009722D5" w:rsidRPr="00E804C9" w:rsidRDefault="009722D5" w:rsidP="009722D5">
      <w:pPr>
        <w:pStyle w:val="PL"/>
        <w:shd w:val="clear" w:color="auto" w:fill="E6E6E6"/>
      </w:pPr>
      <w:r w:rsidRPr="00E804C9">
        <w:t>-- ASN1START</w:t>
      </w:r>
    </w:p>
    <w:p w14:paraId="7CB727AC" w14:textId="77777777" w:rsidR="009722D5" w:rsidRPr="00E804C9" w:rsidRDefault="009722D5" w:rsidP="009722D5">
      <w:pPr>
        <w:pStyle w:val="PL"/>
        <w:shd w:val="clear" w:color="auto" w:fill="E6E6E6"/>
      </w:pPr>
    </w:p>
    <w:p w14:paraId="1979F74F" w14:textId="77777777" w:rsidR="009722D5" w:rsidRPr="00E804C9" w:rsidRDefault="009722D5" w:rsidP="009722D5">
      <w:pPr>
        <w:pStyle w:val="PL"/>
        <w:shd w:val="clear" w:color="auto" w:fill="E6E6E6"/>
      </w:pPr>
      <w:r w:rsidRPr="00E804C9">
        <w:t>P-C-AndCBSR-r11 ::=</w:t>
      </w:r>
      <w:r w:rsidRPr="00E804C9">
        <w:tab/>
        <w:t>SEQUENCE {</w:t>
      </w:r>
    </w:p>
    <w:p w14:paraId="7711550F" w14:textId="77777777" w:rsidR="009722D5" w:rsidRPr="00E804C9" w:rsidRDefault="009722D5" w:rsidP="009722D5">
      <w:pPr>
        <w:pStyle w:val="PL"/>
        <w:shd w:val="clear" w:color="auto" w:fill="E6E6E6"/>
      </w:pPr>
      <w:r w:rsidRPr="00E804C9">
        <w:tab/>
        <w:t>p-C-r11</w:t>
      </w:r>
      <w:r w:rsidRPr="00E804C9">
        <w:tab/>
      </w:r>
      <w:r w:rsidRPr="00E804C9">
        <w:tab/>
      </w:r>
      <w:r w:rsidRPr="00E804C9">
        <w:tab/>
      </w:r>
      <w:r w:rsidRPr="00E804C9">
        <w:tab/>
      </w:r>
      <w:r w:rsidRPr="00E804C9">
        <w:tab/>
      </w:r>
      <w:r w:rsidRPr="00E804C9">
        <w:tab/>
        <w:t>INTEGER (-8..15),</w:t>
      </w:r>
    </w:p>
    <w:p w14:paraId="6EF9059A" w14:textId="77777777" w:rsidR="009722D5" w:rsidRPr="00E804C9" w:rsidRDefault="009722D5" w:rsidP="009722D5">
      <w:pPr>
        <w:pStyle w:val="PL"/>
        <w:shd w:val="clear" w:color="auto" w:fill="E6E6E6"/>
      </w:pPr>
      <w:r w:rsidRPr="00E804C9">
        <w:tab/>
        <w:t>codebookSubsetRestriction-r11</w:t>
      </w:r>
      <w:r w:rsidRPr="00E804C9">
        <w:tab/>
        <w:t>BIT STRING</w:t>
      </w:r>
    </w:p>
    <w:p w14:paraId="6258C72D" w14:textId="77777777" w:rsidR="009722D5" w:rsidRPr="00E804C9" w:rsidRDefault="009722D5" w:rsidP="009722D5">
      <w:pPr>
        <w:pStyle w:val="PL"/>
        <w:shd w:val="clear" w:color="auto" w:fill="E6E6E6"/>
      </w:pPr>
      <w:r w:rsidRPr="00E804C9">
        <w:t>}</w:t>
      </w:r>
    </w:p>
    <w:p w14:paraId="02DDE849" w14:textId="77777777" w:rsidR="009722D5" w:rsidRPr="00E804C9" w:rsidRDefault="009722D5" w:rsidP="009722D5">
      <w:pPr>
        <w:pStyle w:val="PL"/>
        <w:shd w:val="clear" w:color="auto" w:fill="E6E6E6"/>
      </w:pPr>
    </w:p>
    <w:p w14:paraId="1624F151" w14:textId="77777777" w:rsidR="009722D5" w:rsidRPr="00E804C9" w:rsidRDefault="009722D5" w:rsidP="009722D5">
      <w:pPr>
        <w:pStyle w:val="PL"/>
        <w:shd w:val="clear" w:color="auto" w:fill="E6E6E6"/>
      </w:pPr>
      <w:r w:rsidRPr="00E804C9">
        <w:t>P-C-AndCBSR-r13 ::=</w:t>
      </w:r>
      <w:r w:rsidRPr="00E804C9">
        <w:tab/>
        <w:t>SEQUENCE {</w:t>
      </w:r>
    </w:p>
    <w:p w14:paraId="224A7E22" w14:textId="77777777" w:rsidR="009722D5" w:rsidRPr="00E804C9" w:rsidRDefault="009722D5" w:rsidP="009722D5">
      <w:pPr>
        <w:pStyle w:val="PL"/>
        <w:shd w:val="clear" w:color="auto" w:fill="E6E6E6"/>
      </w:pPr>
      <w:r w:rsidRPr="00E804C9">
        <w:tab/>
        <w:t>p-C-r13</w:t>
      </w:r>
      <w:r w:rsidRPr="00E804C9">
        <w:tab/>
      </w:r>
      <w:r w:rsidRPr="00E804C9">
        <w:tab/>
      </w:r>
      <w:r w:rsidRPr="00E804C9">
        <w:tab/>
      </w:r>
      <w:r w:rsidRPr="00E804C9">
        <w:tab/>
      </w:r>
      <w:r w:rsidRPr="00E804C9">
        <w:tab/>
      </w:r>
      <w:r w:rsidRPr="00E804C9">
        <w:tab/>
        <w:t>INTEGER (-8..15),</w:t>
      </w:r>
    </w:p>
    <w:p w14:paraId="1ED59055" w14:textId="77777777" w:rsidR="009722D5" w:rsidRPr="00E804C9" w:rsidRDefault="009722D5" w:rsidP="009722D5">
      <w:pPr>
        <w:pStyle w:val="PL"/>
        <w:shd w:val="clear" w:color="auto" w:fill="E6E6E6"/>
      </w:pPr>
      <w:r w:rsidRPr="00E804C9">
        <w:tab/>
        <w:t>cbsr-Selection-r13</w:t>
      </w:r>
      <w:r w:rsidRPr="00E804C9">
        <w:tab/>
      </w:r>
      <w:r w:rsidRPr="00E804C9">
        <w:tab/>
      </w:r>
      <w:r w:rsidRPr="00E804C9">
        <w:tab/>
        <w:t>CHOICE{</w:t>
      </w:r>
    </w:p>
    <w:p w14:paraId="020EC647" w14:textId="77777777" w:rsidR="009722D5" w:rsidRPr="00E804C9" w:rsidRDefault="009722D5" w:rsidP="009722D5">
      <w:pPr>
        <w:pStyle w:val="PL"/>
        <w:shd w:val="clear" w:color="auto" w:fill="E6E6E6"/>
      </w:pPr>
      <w:r w:rsidRPr="00E804C9">
        <w:tab/>
      </w:r>
      <w:r w:rsidRPr="00E804C9">
        <w:tab/>
        <w:t>nonPrecoded-r13</w:t>
      </w:r>
      <w:r w:rsidRPr="00E804C9">
        <w:tab/>
      </w:r>
      <w:r w:rsidRPr="00E804C9">
        <w:tab/>
      </w:r>
      <w:r w:rsidRPr="00E804C9">
        <w:tab/>
      </w:r>
      <w:r w:rsidRPr="00E804C9">
        <w:tab/>
        <w:t>SEQUENCE {</w:t>
      </w:r>
    </w:p>
    <w:p w14:paraId="0BD94A84" w14:textId="77777777" w:rsidR="009722D5" w:rsidRPr="00E804C9" w:rsidRDefault="009722D5" w:rsidP="009722D5">
      <w:pPr>
        <w:pStyle w:val="PL"/>
        <w:shd w:val="clear" w:color="auto" w:fill="E6E6E6"/>
      </w:pPr>
      <w:r w:rsidRPr="00E804C9">
        <w:tab/>
      </w:r>
      <w:r w:rsidRPr="00E804C9">
        <w:tab/>
      </w:r>
      <w:r w:rsidRPr="00E804C9">
        <w:tab/>
        <w:t>codebookSubsetRestriction1-r13</w:t>
      </w:r>
      <w:r w:rsidRPr="00E804C9">
        <w:tab/>
      </w:r>
      <w:r w:rsidRPr="00E804C9">
        <w:tab/>
      </w:r>
      <w:r w:rsidRPr="00E804C9">
        <w:tab/>
      </w:r>
      <w:r w:rsidRPr="00E804C9">
        <w:tab/>
        <w:t>BIT STRING,</w:t>
      </w:r>
    </w:p>
    <w:p w14:paraId="2A0C70B0" w14:textId="77777777" w:rsidR="009722D5" w:rsidRPr="00E804C9" w:rsidRDefault="009722D5" w:rsidP="009722D5">
      <w:pPr>
        <w:pStyle w:val="PL"/>
        <w:shd w:val="clear" w:color="auto" w:fill="E6E6E6"/>
      </w:pPr>
      <w:r w:rsidRPr="00E804C9">
        <w:tab/>
      </w:r>
      <w:r w:rsidRPr="00E804C9">
        <w:tab/>
      </w:r>
      <w:r w:rsidRPr="00E804C9">
        <w:tab/>
        <w:t>codebookSubsetRestriction2-r13</w:t>
      </w:r>
      <w:r w:rsidRPr="00E804C9">
        <w:tab/>
      </w:r>
      <w:r w:rsidRPr="00E804C9">
        <w:tab/>
      </w:r>
      <w:r w:rsidRPr="00E804C9">
        <w:tab/>
      </w:r>
      <w:r w:rsidRPr="00E804C9">
        <w:tab/>
        <w:t>BIT STRING</w:t>
      </w:r>
    </w:p>
    <w:p w14:paraId="3A4BEC64" w14:textId="77777777" w:rsidR="009722D5" w:rsidRPr="00E804C9" w:rsidRDefault="009722D5" w:rsidP="009722D5">
      <w:pPr>
        <w:pStyle w:val="PL"/>
        <w:shd w:val="clear" w:color="auto" w:fill="E6E6E6"/>
      </w:pPr>
      <w:r w:rsidRPr="00E804C9">
        <w:tab/>
      </w:r>
      <w:r w:rsidRPr="00E804C9">
        <w:tab/>
        <w:t>},</w:t>
      </w:r>
    </w:p>
    <w:p w14:paraId="0DB88878" w14:textId="77777777" w:rsidR="009722D5" w:rsidRPr="00E804C9" w:rsidRDefault="009722D5" w:rsidP="009722D5">
      <w:pPr>
        <w:pStyle w:val="PL"/>
        <w:shd w:val="clear" w:color="auto" w:fill="E6E6E6"/>
      </w:pPr>
      <w:r w:rsidRPr="00E804C9">
        <w:tab/>
      </w:r>
      <w:r w:rsidRPr="00E804C9">
        <w:tab/>
        <w:t>beamformedK1a-r13</w:t>
      </w:r>
      <w:r w:rsidRPr="00E804C9">
        <w:tab/>
      </w:r>
      <w:r w:rsidRPr="00E804C9">
        <w:tab/>
      </w:r>
      <w:r w:rsidRPr="00E804C9">
        <w:tab/>
        <w:t>SEQUENCE {</w:t>
      </w:r>
    </w:p>
    <w:p w14:paraId="7B580E00" w14:textId="77777777" w:rsidR="009722D5" w:rsidRPr="00E804C9" w:rsidRDefault="009722D5" w:rsidP="009722D5">
      <w:pPr>
        <w:pStyle w:val="PL"/>
        <w:shd w:val="clear" w:color="auto" w:fill="E6E6E6"/>
      </w:pPr>
      <w:r w:rsidRPr="00E804C9">
        <w:tab/>
      </w:r>
      <w:r w:rsidRPr="00E804C9">
        <w:tab/>
      </w:r>
      <w:r w:rsidRPr="00E804C9">
        <w:tab/>
        <w:t>codebookSubsetRestriction3-r13</w:t>
      </w:r>
      <w:r w:rsidRPr="00E804C9">
        <w:tab/>
      </w:r>
      <w:r w:rsidRPr="00E804C9">
        <w:tab/>
      </w:r>
      <w:r w:rsidRPr="00E804C9">
        <w:tab/>
      </w:r>
      <w:r w:rsidRPr="00E804C9">
        <w:tab/>
        <w:t>BIT STRING</w:t>
      </w:r>
    </w:p>
    <w:p w14:paraId="7C1E0EDB" w14:textId="77777777" w:rsidR="009722D5" w:rsidRPr="00E804C9" w:rsidRDefault="009722D5" w:rsidP="009722D5">
      <w:pPr>
        <w:pStyle w:val="PL"/>
        <w:shd w:val="clear" w:color="auto" w:fill="E6E6E6"/>
      </w:pPr>
      <w:r w:rsidRPr="00E804C9">
        <w:tab/>
      </w:r>
      <w:r w:rsidRPr="00E804C9">
        <w:tab/>
        <w:t>},</w:t>
      </w:r>
    </w:p>
    <w:p w14:paraId="282CE750" w14:textId="77777777" w:rsidR="009722D5" w:rsidRPr="00E804C9" w:rsidRDefault="009722D5" w:rsidP="009722D5">
      <w:pPr>
        <w:pStyle w:val="PL"/>
        <w:shd w:val="clear" w:color="auto" w:fill="E6E6E6"/>
      </w:pPr>
      <w:r w:rsidRPr="00E804C9">
        <w:lastRenderedPageBreak/>
        <w:tab/>
      </w:r>
      <w:r w:rsidRPr="00E804C9">
        <w:tab/>
        <w:t>beamformedKN-r13</w:t>
      </w:r>
      <w:r w:rsidRPr="00E804C9">
        <w:tab/>
      </w:r>
      <w:r w:rsidRPr="00E804C9">
        <w:tab/>
      </w:r>
      <w:r w:rsidRPr="00E804C9">
        <w:tab/>
        <w:t>SEQUENCE {</w:t>
      </w:r>
    </w:p>
    <w:p w14:paraId="5DB2B65C" w14:textId="77777777" w:rsidR="009722D5" w:rsidRPr="00E804C9" w:rsidRDefault="009722D5" w:rsidP="009722D5">
      <w:pPr>
        <w:pStyle w:val="PL"/>
        <w:shd w:val="clear" w:color="auto" w:fill="E6E6E6"/>
      </w:pPr>
      <w:r w:rsidRPr="00E804C9">
        <w:tab/>
      </w:r>
      <w:r w:rsidRPr="00E804C9">
        <w:tab/>
      </w:r>
      <w:r w:rsidRPr="00E804C9">
        <w:tab/>
        <w:t>codebookSubsetRestriction-r13</w:t>
      </w:r>
      <w:r w:rsidRPr="00E804C9">
        <w:tab/>
      </w:r>
      <w:r w:rsidRPr="00E804C9">
        <w:tab/>
      </w:r>
      <w:r w:rsidRPr="00E804C9">
        <w:tab/>
      </w:r>
      <w:r w:rsidRPr="00E804C9">
        <w:tab/>
        <w:t>BIT STRING</w:t>
      </w:r>
    </w:p>
    <w:p w14:paraId="2C0AE082" w14:textId="77777777" w:rsidR="009722D5" w:rsidRPr="00E804C9" w:rsidRDefault="009722D5" w:rsidP="009722D5">
      <w:pPr>
        <w:pStyle w:val="PL"/>
        <w:shd w:val="clear" w:color="auto" w:fill="E6E6E6"/>
      </w:pPr>
      <w:r w:rsidRPr="00E804C9">
        <w:tab/>
      </w:r>
      <w:r w:rsidRPr="00E804C9">
        <w:tab/>
        <w:t>}</w:t>
      </w:r>
    </w:p>
    <w:p w14:paraId="3853A315" w14:textId="77777777" w:rsidR="009722D5" w:rsidRPr="00E804C9" w:rsidRDefault="009722D5" w:rsidP="009722D5">
      <w:pPr>
        <w:pStyle w:val="PL"/>
        <w:shd w:val="clear" w:color="auto" w:fill="E6E6E6"/>
      </w:pPr>
      <w:r w:rsidRPr="00E804C9">
        <w:tab/>
        <w:t>},</w:t>
      </w:r>
    </w:p>
    <w:p w14:paraId="7BA43DE2" w14:textId="77777777" w:rsidR="009722D5" w:rsidRPr="00E804C9" w:rsidRDefault="009722D5" w:rsidP="009722D5">
      <w:pPr>
        <w:pStyle w:val="PL"/>
        <w:shd w:val="clear" w:color="auto" w:fill="E6E6E6"/>
      </w:pPr>
      <w:r w:rsidRPr="00E804C9">
        <w:tab/>
        <w:t>...</w:t>
      </w:r>
    </w:p>
    <w:p w14:paraId="66E6FE76" w14:textId="77777777" w:rsidR="009722D5" w:rsidRPr="00E804C9" w:rsidRDefault="009722D5" w:rsidP="009722D5">
      <w:pPr>
        <w:pStyle w:val="PL"/>
        <w:shd w:val="clear" w:color="auto" w:fill="E6E6E6"/>
      </w:pPr>
      <w:r w:rsidRPr="00E804C9">
        <w:t>}</w:t>
      </w:r>
    </w:p>
    <w:p w14:paraId="46BCDC58" w14:textId="77777777" w:rsidR="00AD6799" w:rsidRPr="00E804C9" w:rsidRDefault="00AD6799" w:rsidP="00AD6799">
      <w:pPr>
        <w:pStyle w:val="PL"/>
        <w:shd w:val="clear" w:color="auto" w:fill="E6E6E6"/>
      </w:pPr>
    </w:p>
    <w:p w14:paraId="565DEFE3" w14:textId="77777777" w:rsidR="00AD6799" w:rsidRPr="00E804C9" w:rsidRDefault="00AD6799" w:rsidP="00AD6799">
      <w:pPr>
        <w:pStyle w:val="PL"/>
        <w:shd w:val="clear" w:color="auto" w:fill="E6E6E6"/>
      </w:pPr>
      <w:r w:rsidRPr="00E804C9">
        <w:t>P-C-AndCBSR-r15 ::=</w:t>
      </w:r>
      <w:r w:rsidRPr="00E804C9">
        <w:tab/>
        <w:t>SEQUENCE {</w:t>
      </w:r>
    </w:p>
    <w:p w14:paraId="6CC8C216" w14:textId="77777777" w:rsidR="00AD6799" w:rsidRPr="00E804C9" w:rsidRDefault="00AD6799" w:rsidP="00AD6799">
      <w:pPr>
        <w:pStyle w:val="PL"/>
        <w:shd w:val="clear" w:color="auto" w:fill="E6E6E6"/>
      </w:pPr>
      <w:r w:rsidRPr="00E804C9">
        <w:tab/>
        <w:t>p-C-r15</w:t>
      </w:r>
      <w:r w:rsidRPr="00E804C9">
        <w:tab/>
      </w:r>
      <w:r w:rsidRPr="00E804C9">
        <w:tab/>
      </w:r>
      <w:r w:rsidRPr="00E804C9">
        <w:tab/>
      </w:r>
      <w:r w:rsidRPr="00E804C9">
        <w:tab/>
      </w:r>
      <w:r w:rsidRPr="00E804C9">
        <w:tab/>
      </w:r>
      <w:r w:rsidRPr="00E804C9">
        <w:tab/>
        <w:t>INTEGER (-8..15),</w:t>
      </w:r>
    </w:p>
    <w:p w14:paraId="6CCAB209" w14:textId="77777777" w:rsidR="00AD6799" w:rsidRPr="00E804C9" w:rsidRDefault="00AD6799" w:rsidP="00AD6799">
      <w:pPr>
        <w:pStyle w:val="PL"/>
        <w:shd w:val="clear" w:color="auto" w:fill="E6E6E6"/>
      </w:pPr>
      <w:r w:rsidRPr="00E804C9">
        <w:tab/>
        <w:t>codebookSubsetRestriction4-r15</w:t>
      </w:r>
      <w:r w:rsidRPr="00E804C9">
        <w:tab/>
        <w:t>BIT STRING</w:t>
      </w:r>
    </w:p>
    <w:p w14:paraId="371D00C6" w14:textId="77777777" w:rsidR="00AD6799" w:rsidRPr="00E804C9" w:rsidRDefault="00AD6799" w:rsidP="00AD6799">
      <w:pPr>
        <w:pStyle w:val="PL"/>
        <w:shd w:val="clear" w:color="auto" w:fill="E6E6E6"/>
      </w:pPr>
      <w:r w:rsidRPr="00E804C9">
        <w:t>}</w:t>
      </w:r>
    </w:p>
    <w:p w14:paraId="6EB38F5B" w14:textId="77777777" w:rsidR="009722D5" w:rsidRPr="00E804C9" w:rsidRDefault="009722D5" w:rsidP="009722D5">
      <w:pPr>
        <w:pStyle w:val="PL"/>
        <w:shd w:val="clear" w:color="auto" w:fill="E6E6E6"/>
      </w:pPr>
    </w:p>
    <w:p w14:paraId="798F97AE" w14:textId="77777777" w:rsidR="009722D5" w:rsidRPr="00E804C9" w:rsidRDefault="009722D5" w:rsidP="009722D5">
      <w:pPr>
        <w:pStyle w:val="PL"/>
        <w:shd w:val="clear" w:color="auto" w:fill="E6E6E6"/>
      </w:pPr>
      <w:r w:rsidRPr="00E804C9">
        <w:t>P-C-AndCBSR-Pair-r13a ::=</w:t>
      </w:r>
      <w:r w:rsidRPr="00E804C9">
        <w:tab/>
        <w:t>SEQUENCE (SIZE (1..2)) OF P-C-AndCBSR-r11</w:t>
      </w:r>
    </w:p>
    <w:p w14:paraId="14BAF7B5" w14:textId="77777777" w:rsidR="009722D5" w:rsidRPr="00E804C9" w:rsidRDefault="009722D5" w:rsidP="009722D5">
      <w:pPr>
        <w:pStyle w:val="PL"/>
        <w:shd w:val="clear" w:color="auto" w:fill="E6E6E6"/>
      </w:pPr>
    </w:p>
    <w:p w14:paraId="63BD9A37" w14:textId="77777777" w:rsidR="009722D5" w:rsidRPr="00E804C9" w:rsidRDefault="009722D5" w:rsidP="009722D5">
      <w:pPr>
        <w:pStyle w:val="PL"/>
        <w:shd w:val="clear" w:color="auto" w:fill="E6E6E6"/>
      </w:pPr>
      <w:r w:rsidRPr="00E804C9">
        <w:t>P-C-AndCBSR-Pair-r13 ::=</w:t>
      </w:r>
      <w:r w:rsidRPr="00E804C9">
        <w:tab/>
        <w:t>SEQUENCE (SIZE (1..2)) OF P-C-AndCBSR-r13</w:t>
      </w:r>
    </w:p>
    <w:p w14:paraId="7BD22A69" w14:textId="77777777" w:rsidR="00AD6799" w:rsidRPr="00E804C9" w:rsidRDefault="00AD6799" w:rsidP="00AD6799">
      <w:pPr>
        <w:pStyle w:val="PL"/>
        <w:shd w:val="clear" w:color="auto" w:fill="E6E6E6"/>
      </w:pPr>
    </w:p>
    <w:p w14:paraId="48B1F6B4" w14:textId="77777777" w:rsidR="009722D5" w:rsidRPr="00E804C9" w:rsidRDefault="00AD6799" w:rsidP="00AD6799">
      <w:pPr>
        <w:pStyle w:val="PL"/>
        <w:shd w:val="clear" w:color="auto" w:fill="E6E6E6"/>
      </w:pPr>
      <w:r w:rsidRPr="00E804C9">
        <w:t>P-C-AndCBSR-Pair-r15 ::=</w:t>
      </w:r>
      <w:r w:rsidRPr="00E804C9">
        <w:tab/>
        <w:t>SEQUENCE (SIZE (1..2)) OF P-C-AndCBSR-r15</w:t>
      </w:r>
    </w:p>
    <w:p w14:paraId="6E523B44" w14:textId="77777777" w:rsidR="00AD6799" w:rsidRPr="00E804C9" w:rsidRDefault="00AD6799" w:rsidP="00AD6799">
      <w:pPr>
        <w:pStyle w:val="PL"/>
        <w:shd w:val="clear" w:color="auto" w:fill="E6E6E6"/>
      </w:pPr>
    </w:p>
    <w:p w14:paraId="63B8A4C6" w14:textId="77777777" w:rsidR="009722D5" w:rsidRPr="00E804C9" w:rsidRDefault="009722D5" w:rsidP="009722D5">
      <w:pPr>
        <w:pStyle w:val="PL"/>
        <w:shd w:val="clear" w:color="auto" w:fill="E6E6E6"/>
      </w:pPr>
      <w:r w:rsidRPr="00E804C9">
        <w:t>-- ASN1STOP</w:t>
      </w:r>
    </w:p>
    <w:p w14:paraId="3D96308C"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084DF851" w14:textId="77777777" w:rsidTr="005411BB">
        <w:trPr>
          <w:cantSplit/>
          <w:tblHeader/>
        </w:trPr>
        <w:tc>
          <w:tcPr>
            <w:tcW w:w="9639" w:type="dxa"/>
          </w:tcPr>
          <w:p w14:paraId="45D144EC" w14:textId="77777777" w:rsidR="009722D5" w:rsidRPr="00E804C9" w:rsidRDefault="009722D5" w:rsidP="005411BB">
            <w:pPr>
              <w:pStyle w:val="TAH"/>
              <w:rPr>
                <w:lang w:eastAsia="en-GB"/>
              </w:rPr>
            </w:pPr>
            <w:r w:rsidRPr="00E804C9">
              <w:rPr>
                <w:i/>
                <w:noProof/>
                <w:lang w:eastAsia="en-GB"/>
              </w:rPr>
              <w:t>P-C-AndCBSR</w:t>
            </w:r>
            <w:r w:rsidRPr="00E804C9">
              <w:rPr>
                <w:iCs/>
                <w:noProof/>
                <w:lang w:eastAsia="en-GB"/>
              </w:rPr>
              <w:t xml:space="preserve"> field descriptions</w:t>
            </w:r>
          </w:p>
        </w:tc>
      </w:tr>
      <w:tr w:rsidR="00E804C9" w:rsidRPr="00E804C9" w14:paraId="1E93EFF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23BE217" w14:textId="77777777" w:rsidR="009722D5" w:rsidRPr="00E804C9" w:rsidRDefault="009722D5" w:rsidP="005411BB">
            <w:pPr>
              <w:pStyle w:val="TAL"/>
              <w:rPr>
                <w:b/>
                <w:i/>
                <w:lang w:eastAsia="en-GB"/>
              </w:rPr>
            </w:pPr>
            <w:r w:rsidRPr="00E804C9">
              <w:rPr>
                <w:b/>
                <w:i/>
                <w:lang w:eastAsia="en-GB"/>
              </w:rPr>
              <w:t>cbsr-Selection</w:t>
            </w:r>
          </w:p>
          <w:p w14:paraId="3E5D5BB4" w14:textId="77777777" w:rsidR="009722D5" w:rsidRPr="00E804C9" w:rsidRDefault="009722D5" w:rsidP="005411BB">
            <w:pPr>
              <w:pStyle w:val="TAL"/>
              <w:rPr>
                <w:lang w:eastAsia="en-GB"/>
              </w:rPr>
            </w:pPr>
            <w:r w:rsidRPr="00E804C9">
              <w:rPr>
                <w:lang w:eastAsia="en-GB"/>
              </w:rPr>
              <w:t xml:space="preserve">Indicates which codebook subset restriction parameter(s) are to be used. E-UTRAN applies values </w:t>
            </w:r>
            <w:r w:rsidRPr="00E804C9">
              <w:rPr>
                <w:i/>
                <w:lang w:eastAsia="en-GB"/>
              </w:rPr>
              <w:t>nonPrecoded</w:t>
            </w:r>
            <w:r w:rsidRPr="00E804C9">
              <w:rPr>
                <w:lang w:eastAsia="en-GB"/>
              </w:rPr>
              <w:t xml:space="preserve"> when </w:t>
            </w:r>
            <w:r w:rsidRPr="00E804C9">
              <w:rPr>
                <w:i/>
                <w:noProof/>
                <w:lang w:eastAsia="en-GB"/>
              </w:rPr>
              <w:t>eMIMO-Type</w:t>
            </w:r>
            <w:r w:rsidRPr="00E804C9">
              <w:rPr>
                <w:noProof/>
                <w:lang w:eastAsia="en-GB"/>
              </w:rPr>
              <w:t xml:space="preserve"> is set to </w:t>
            </w:r>
            <w:r w:rsidRPr="00E804C9">
              <w:rPr>
                <w:i/>
                <w:noProof/>
                <w:lang w:eastAsia="en-GB"/>
              </w:rPr>
              <w:t>nonPrecoded</w:t>
            </w:r>
            <w:r w:rsidRPr="00E804C9">
              <w:rPr>
                <w:lang w:eastAsia="en-GB"/>
              </w:rPr>
              <w:t xml:space="preserve">. E-UTRAN applies value </w:t>
            </w:r>
            <w:r w:rsidRPr="00E804C9">
              <w:rPr>
                <w:i/>
                <w:lang w:eastAsia="en-GB"/>
              </w:rPr>
              <w:t>beamformedK1a</w:t>
            </w:r>
            <w:r w:rsidRPr="00E804C9">
              <w:rPr>
                <w:lang w:eastAsia="en-GB"/>
              </w:rPr>
              <w:t xml:space="preserve"> when </w:t>
            </w:r>
            <w:r w:rsidRPr="00E804C9">
              <w:rPr>
                <w:i/>
                <w:noProof/>
                <w:lang w:eastAsia="en-GB"/>
              </w:rPr>
              <w:t>eMIMO-Type</w:t>
            </w:r>
            <w:r w:rsidRPr="00E804C9">
              <w:rPr>
                <w:noProof/>
                <w:lang w:eastAsia="en-GB"/>
              </w:rPr>
              <w:t xml:space="preserve"> is set to </w:t>
            </w:r>
            <w:r w:rsidRPr="00E804C9">
              <w:rPr>
                <w:i/>
                <w:lang w:eastAsia="en-GB"/>
              </w:rPr>
              <w:t>beamformed</w:t>
            </w:r>
            <w:r w:rsidRPr="00E804C9">
              <w:rPr>
                <w:noProof/>
                <w:lang w:eastAsia="en-GB"/>
              </w:rPr>
              <w:t>,</w:t>
            </w:r>
            <w:r w:rsidRPr="00E804C9">
              <w:rPr>
                <w:i/>
                <w:lang w:eastAsia="en-GB"/>
              </w:rPr>
              <w:t xml:space="preserve"> alternativeCodebookEnabledBeamformed</w:t>
            </w:r>
            <w:r w:rsidRPr="00E804C9">
              <w:rPr>
                <w:lang w:eastAsia="en-GB"/>
              </w:rPr>
              <w:t xml:space="preserve"> is set to </w:t>
            </w:r>
            <w:r w:rsidRPr="00E804C9">
              <w:rPr>
                <w:i/>
                <w:lang w:eastAsia="en-GB"/>
              </w:rPr>
              <w:t>TRUE</w:t>
            </w:r>
            <w:r w:rsidRPr="00E804C9">
              <w:rPr>
                <w:lang w:eastAsia="en-GB"/>
              </w:rPr>
              <w:t xml:space="preserve"> and </w:t>
            </w:r>
            <w:r w:rsidRPr="00E804C9">
              <w:rPr>
                <w:i/>
                <w:lang w:eastAsia="en-GB"/>
              </w:rPr>
              <w:t>csi-RS-ConfigNZPIdListExt</w:t>
            </w:r>
            <w:r w:rsidRPr="00E804C9">
              <w:rPr>
                <w:lang w:eastAsia="en-GB"/>
              </w:rPr>
              <w:t xml:space="preserve"> is not configured. E-UTRAN applies value </w:t>
            </w:r>
            <w:r w:rsidRPr="00E804C9">
              <w:rPr>
                <w:i/>
                <w:lang w:eastAsia="en-GB"/>
              </w:rPr>
              <w:t>beamformedKN</w:t>
            </w:r>
            <w:r w:rsidRPr="00E804C9">
              <w:rPr>
                <w:lang w:eastAsia="en-GB"/>
              </w:rPr>
              <w:t xml:space="preserve"> when </w:t>
            </w:r>
            <w:r w:rsidRPr="00E804C9">
              <w:rPr>
                <w:i/>
                <w:lang w:eastAsia="en-GB"/>
              </w:rPr>
              <w:t>csi-RS-ConfigNZPIdListExt</w:t>
            </w:r>
            <w:r w:rsidRPr="00E804C9">
              <w:rPr>
                <w:lang w:eastAsia="en-GB"/>
              </w:rPr>
              <w:t xml:space="preserve"> is configured. E-UTRAN applies value </w:t>
            </w:r>
            <w:r w:rsidRPr="00E804C9">
              <w:rPr>
                <w:i/>
                <w:lang w:eastAsia="en-GB"/>
              </w:rPr>
              <w:t>beamformedKN</w:t>
            </w:r>
            <w:r w:rsidRPr="00E804C9">
              <w:rPr>
                <w:lang w:eastAsia="en-GB"/>
              </w:rPr>
              <w:t xml:space="preserve"> when </w:t>
            </w:r>
            <w:r w:rsidRPr="00E804C9">
              <w:rPr>
                <w:i/>
                <w:noProof/>
                <w:lang w:eastAsia="en-GB"/>
              </w:rPr>
              <w:t>eMIMO-Type</w:t>
            </w:r>
            <w:r w:rsidRPr="00E804C9">
              <w:rPr>
                <w:noProof/>
                <w:lang w:eastAsia="en-GB"/>
              </w:rPr>
              <w:t xml:space="preserve"> is set to </w:t>
            </w:r>
            <w:r w:rsidRPr="00E804C9">
              <w:rPr>
                <w:i/>
                <w:lang w:eastAsia="en-GB"/>
              </w:rPr>
              <w:t>beamformed</w:t>
            </w:r>
            <w:r w:rsidRPr="00E804C9">
              <w:rPr>
                <w:lang w:eastAsia="en-GB"/>
              </w:rPr>
              <w:t>,</w:t>
            </w:r>
            <w:r w:rsidRPr="00E804C9">
              <w:rPr>
                <w:i/>
                <w:lang w:eastAsia="en-GB"/>
              </w:rPr>
              <w:t xml:space="preserve"> csi-RS-ConfigNZPIdListExt</w:t>
            </w:r>
            <w:r w:rsidRPr="00E804C9">
              <w:rPr>
                <w:lang w:eastAsia="en-GB"/>
              </w:rPr>
              <w:t xml:space="preserve"> is not configured and </w:t>
            </w:r>
            <w:r w:rsidRPr="00E804C9">
              <w:rPr>
                <w:i/>
                <w:lang w:eastAsia="en-GB"/>
              </w:rPr>
              <w:t>alternativeCodebookEnabledBeamformed</w:t>
            </w:r>
            <w:r w:rsidRPr="00E804C9">
              <w:rPr>
                <w:lang w:eastAsia="en-GB"/>
              </w:rPr>
              <w:t xml:space="preserve"> is set to </w:t>
            </w:r>
            <w:r w:rsidRPr="00E804C9">
              <w:rPr>
                <w:i/>
                <w:lang w:eastAsia="en-GB"/>
              </w:rPr>
              <w:t>FALSE</w:t>
            </w:r>
            <w:r w:rsidRPr="00E804C9">
              <w:rPr>
                <w:lang w:eastAsia="en-GB"/>
              </w:rPr>
              <w:t>.</w:t>
            </w:r>
          </w:p>
        </w:tc>
      </w:tr>
      <w:tr w:rsidR="00E804C9" w:rsidRPr="00E804C9" w14:paraId="0DFD13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68CB71" w14:textId="77777777" w:rsidR="009722D5" w:rsidRPr="00E804C9" w:rsidRDefault="009722D5" w:rsidP="005411BB">
            <w:pPr>
              <w:pStyle w:val="TAL"/>
              <w:rPr>
                <w:b/>
                <w:i/>
                <w:lang w:eastAsia="en-GB"/>
              </w:rPr>
            </w:pPr>
            <w:r w:rsidRPr="00E804C9">
              <w:rPr>
                <w:b/>
                <w:i/>
                <w:lang w:eastAsia="en-GB"/>
              </w:rPr>
              <w:t>codebookSubsetRestriction</w:t>
            </w:r>
          </w:p>
          <w:p w14:paraId="4B516E30" w14:textId="77777777" w:rsidR="009722D5" w:rsidRPr="00E804C9" w:rsidRDefault="009722D5" w:rsidP="005411BB">
            <w:pPr>
              <w:pStyle w:val="TAL"/>
              <w:rPr>
                <w:lang w:eastAsia="en-GB"/>
              </w:rPr>
            </w:pPr>
            <w:r w:rsidRPr="00E804C9">
              <w:rPr>
                <w:lang w:eastAsia="en-GB"/>
              </w:rPr>
              <w:t xml:space="preserve">Parameter: codebookSubsetRestriction, see TS 36.213 [23] and TS 36.211 [21]. The number of bits in the </w:t>
            </w:r>
            <w:r w:rsidRPr="00E804C9">
              <w:rPr>
                <w:i/>
                <w:lang w:eastAsia="en-GB"/>
              </w:rPr>
              <w:t>codebookSubsetRestriction</w:t>
            </w:r>
            <w:r w:rsidRPr="00E804C9">
              <w:rPr>
                <w:lang w:eastAsia="en-GB"/>
              </w:rPr>
              <w:t xml:space="preserve"> for applicable transmission modes is defined in TS 36.213 [23].</w:t>
            </w:r>
          </w:p>
        </w:tc>
      </w:tr>
      <w:tr w:rsidR="00E804C9" w:rsidRPr="00E804C9" w14:paraId="58906C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0EFB264" w14:textId="77777777" w:rsidR="009722D5" w:rsidRPr="00E804C9" w:rsidRDefault="009722D5" w:rsidP="005411BB">
            <w:pPr>
              <w:pStyle w:val="TAL"/>
              <w:rPr>
                <w:b/>
                <w:i/>
                <w:lang w:eastAsia="en-GB"/>
              </w:rPr>
            </w:pPr>
            <w:r w:rsidRPr="00E804C9">
              <w:rPr>
                <w:b/>
                <w:i/>
                <w:lang w:eastAsia="en-GB"/>
              </w:rPr>
              <w:t>codebookSubsetRestriction1</w:t>
            </w:r>
          </w:p>
          <w:p w14:paraId="469B8D81" w14:textId="77777777" w:rsidR="009722D5" w:rsidRPr="00E804C9" w:rsidRDefault="009722D5" w:rsidP="005411BB">
            <w:pPr>
              <w:pStyle w:val="TAL"/>
              <w:rPr>
                <w:lang w:eastAsia="en-GB"/>
              </w:rPr>
            </w:pPr>
            <w:r w:rsidRPr="00E804C9">
              <w:rPr>
                <w:lang w:eastAsia="en-GB"/>
              </w:rPr>
              <w:t>Parameter: codebookSubsetRestriction1, see TS 36.213 [23</w:t>
            </w:r>
            <w:r w:rsidR="006778B5" w:rsidRPr="00E804C9">
              <w:rPr>
                <w:lang w:eastAsia="en-GB"/>
              </w:rPr>
              <w:t>]</w:t>
            </w:r>
            <w:r w:rsidRPr="00E804C9">
              <w:rPr>
                <w:lang w:eastAsia="en-GB"/>
              </w:rPr>
              <w:t xml:space="preserve">, Table 7.2-1d. The number of bits in the </w:t>
            </w:r>
            <w:r w:rsidRPr="00E804C9">
              <w:rPr>
                <w:i/>
                <w:lang w:eastAsia="en-GB"/>
              </w:rPr>
              <w:t>codebookSubsetRestriction1</w:t>
            </w:r>
            <w:r w:rsidRPr="00E804C9">
              <w:rPr>
                <w:lang w:eastAsia="en-GB"/>
              </w:rPr>
              <w:t xml:space="preserve"> for applicable transmission modes is defined in TS 36.213 [23].</w:t>
            </w:r>
          </w:p>
        </w:tc>
      </w:tr>
      <w:tr w:rsidR="00E804C9" w:rsidRPr="00E804C9" w14:paraId="148EFE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7968E2D" w14:textId="77777777" w:rsidR="009722D5" w:rsidRPr="00E804C9" w:rsidRDefault="009722D5" w:rsidP="005411BB">
            <w:pPr>
              <w:pStyle w:val="TAL"/>
              <w:rPr>
                <w:b/>
                <w:i/>
                <w:lang w:eastAsia="en-GB"/>
              </w:rPr>
            </w:pPr>
            <w:r w:rsidRPr="00E804C9">
              <w:rPr>
                <w:b/>
                <w:i/>
                <w:lang w:eastAsia="en-GB"/>
              </w:rPr>
              <w:t>codebookSubsetRestriction2</w:t>
            </w:r>
          </w:p>
          <w:p w14:paraId="25D91889" w14:textId="77777777" w:rsidR="009722D5" w:rsidRPr="00E804C9" w:rsidRDefault="009722D5" w:rsidP="005411BB">
            <w:pPr>
              <w:pStyle w:val="TAL"/>
              <w:rPr>
                <w:lang w:eastAsia="en-GB"/>
              </w:rPr>
            </w:pPr>
            <w:r w:rsidRPr="00E804C9">
              <w:rPr>
                <w:lang w:eastAsia="en-GB"/>
              </w:rPr>
              <w:t>Parameter: codebookSubsetRestriction2, see TS 36.213 [23</w:t>
            </w:r>
            <w:r w:rsidR="006778B5" w:rsidRPr="00E804C9">
              <w:rPr>
                <w:lang w:eastAsia="en-GB"/>
              </w:rPr>
              <w:t>]</w:t>
            </w:r>
            <w:r w:rsidRPr="00E804C9">
              <w:rPr>
                <w:lang w:eastAsia="en-GB"/>
              </w:rPr>
              <w:t xml:space="preserve">, Table 7.2-1e. The number of bits in the </w:t>
            </w:r>
            <w:r w:rsidRPr="00E804C9">
              <w:rPr>
                <w:i/>
                <w:lang w:eastAsia="en-GB"/>
              </w:rPr>
              <w:t>codebookSubsetRestriction2</w:t>
            </w:r>
            <w:r w:rsidRPr="00E804C9">
              <w:rPr>
                <w:lang w:eastAsia="en-GB"/>
              </w:rPr>
              <w:t xml:space="preserve"> for applicable transmission modes is defined in TS 36.213 [23].</w:t>
            </w:r>
          </w:p>
        </w:tc>
      </w:tr>
      <w:tr w:rsidR="00E804C9" w:rsidRPr="00E804C9" w14:paraId="4AA532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C5B629" w14:textId="77777777" w:rsidR="009722D5" w:rsidRPr="00E804C9" w:rsidRDefault="009722D5" w:rsidP="005411BB">
            <w:pPr>
              <w:pStyle w:val="TAL"/>
              <w:rPr>
                <w:b/>
                <w:i/>
                <w:lang w:eastAsia="en-GB"/>
              </w:rPr>
            </w:pPr>
            <w:r w:rsidRPr="00E804C9">
              <w:rPr>
                <w:b/>
                <w:i/>
                <w:lang w:eastAsia="en-GB"/>
              </w:rPr>
              <w:t>codebookSubsetRestriction3</w:t>
            </w:r>
          </w:p>
          <w:p w14:paraId="57EA17F0" w14:textId="77777777" w:rsidR="009722D5" w:rsidRPr="00E804C9" w:rsidRDefault="009722D5" w:rsidP="005411BB">
            <w:pPr>
              <w:pStyle w:val="TAL"/>
              <w:rPr>
                <w:lang w:eastAsia="en-GB"/>
              </w:rPr>
            </w:pPr>
            <w:r w:rsidRPr="00E804C9">
              <w:rPr>
                <w:lang w:eastAsia="en-GB"/>
              </w:rPr>
              <w:t>Parameter: codebookSubsetRestriction3, see TS 36.213 [23</w:t>
            </w:r>
            <w:r w:rsidR="006778B5" w:rsidRPr="00E804C9">
              <w:rPr>
                <w:lang w:eastAsia="en-GB"/>
              </w:rPr>
              <w:t>]</w:t>
            </w:r>
            <w:r w:rsidRPr="00E804C9">
              <w:rPr>
                <w:lang w:eastAsia="en-GB"/>
              </w:rPr>
              <w:t xml:space="preserve">, Table 7.2-1f. The UE shall ignore </w:t>
            </w:r>
            <w:r w:rsidRPr="00E804C9">
              <w:rPr>
                <w:i/>
                <w:lang w:eastAsia="en-GB"/>
              </w:rPr>
              <w:t>codebookSubsetRestriction-r11</w:t>
            </w:r>
            <w:r w:rsidRPr="00E804C9">
              <w:rPr>
                <w:lang w:eastAsia="en-GB"/>
              </w:rPr>
              <w:t xml:space="preserve"> or </w:t>
            </w:r>
            <w:r w:rsidRPr="00E804C9">
              <w:rPr>
                <w:i/>
                <w:lang w:eastAsia="en-GB"/>
              </w:rPr>
              <w:t>codebookSubsetRestriction-r10</w:t>
            </w:r>
            <w:r w:rsidRPr="00E804C9">
              <w:rPr>
                <w:lang w:eastAsia="en-GB"/>
              </w:rPr>
              <w:t xml:space="preserve"> if </w:t>
            </w:r>
            <w:r w:rsidRPr="00E804C9">
              <w:rPr>
                <w:i/>
                <w:lang w:eastAsia="en-GB"/>
              </w:rPr>
              <w:t>codebookSubsetRestriction3-r13</w:t>
            </w:r>
            <w:r w:rsidRPr="00E804C9">
              <w:rPr>
                <w:lang w:eastAsia="en-GB"/>
              </w:rPr>
              <w:t xml:space="preserve"> is configured. The number of bits in the </w:t>
            </w:r>
            <w:r w:rsidRPr="00E804C9">
              <w:rPr>
                <w:i/>
                <w:lang w:eastAsia="en-GB"/>
              </w:rPr>
              <w:t>codebookSubsetRestriction3</w:t>
            </w:r>
            <w:r w:rsidRPr="00E804C9">
              <w:rPr>
                <w:lang w:eastAsia="en-GB"/>
              </w:rPr>
              <w:t xml:space="preserve"> for applicable transmission modes is defined in TS 36.213 [23].</w:t>
            </w:r>
          </w:p>
        </w:tc>
      </w:tr>
      <w:tr w:rsidR="00E804C9" w:rsidRPr="00E804C9" w14:paraId="054F9092" w14:textId="77777777" w:rsidTr="00076890">
        <w:trPr>
          <w:cantSplit/>
        </w:trPr>
        <w:tc>
          <w:tcPr>
            <w:tcW w:w="9639" w:type="dxa"/>
            <w:tcBorders>
              <w:top w:val="single" w:sz="4" w:space="0" w:color="808080"/>
              <w:left w:val="single" w:sz="4" w:space="0" w:color="808080"/>
              <w:bottom w:val="single" w:sz="4" w:space="0" w:color="808080"/>
              <w:right w:val="single" w:sz="4" w:space="0" w:color="808080"/>
            </w:tcBorders>
          </w:tcPr>
          <w:p w14:paraId="3E856F7B" w14:textId="77777777" w:rsidR="00AD6799" w:rsidRPr="00E804C9" w:rsidRDefault="00AD6799" w:rsidP="00076890">
            <w:pPr>
              <w:pStyle w:val="TAL"/>
              <w:rPr>
                <w:b/>
                <w:i/>
                <w:lang w:eastAsia="en-GB"/>
              </w:rPr>
            </w:pPr>
            <w:r w:rsidRPr="00E804C9">
              <w:rPr>
                <w:b/>
                <w:i/>
                <w:lang w:eastAsia="en-GB"/>
              </w:rPr>
              <w:t>codebookSubsetRestriction4</w:t>
            </w:r>
          </w:p>
          <w:p w14:paraId="20129E4C" w14:textId="77777777" w:rsidR="00AD6799" w:rsidRPr="00E804C9" w:rsidRDefault="00AD6799" w:rsidP="00076890">
            <w:pPr>
              <w:pStyle w:val="TAL"/>
              <w:rPr>
                <w:b/>
                <w:i/>
                <w:lang w:eastAsia="en-GB"/>
              </w:rPr>
            </w:pPr>
            <w:r w:rsidRPr="00E804C9">
              <w:rPr>
                <w:lang w:eastAsia="en-GB"/>
              </w:rPr>
              <w:t xml:space="preserve">Parameter: codebookSubsetRestriction4, see TS 36.213 [23], Table 7.2. The number of bits in the </w:t>
            </w:r>
            <w:r w:rsidRPr="00E804C9">
              <w:rPr>
                <w:i/>
                <w:lang w:eastAsia="en-GB"/>
              </w:rPr>
              <w:t>codebookSubsetRestriction4</w:t>
            </w:r>
            <w:r w:rsidRPr="00E804C9">
              <w:rPr>
                <w:lang w:eastAsia="en-GB"/>
              </w:rPr>
              <w:t xml:space="preserve"> for applicable transmission modes is defined in TS 36.213 [23].</w:t>
            </w:r>
          </w:p>
        </w:tc>
      </w:tr>
      <w:tr w:rsidR="00E804C9" w:rsidRPr="00E804C9" w14:paraId="051751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869E50A" w14:textId="77777777" w:rsidR="009722D5" w:rsidRPr="00E804C9" w:rsidRDefault="009722D5" w:rsidP="005411BB">
            <w:pPr>
              <w:pStyle w:val="TAL"/>
              <w:rPr>
                <w:b/>
                <w:i/>
                <w:noProof/>
                <w:lang w:eastAsia="en-GB"/>
              </w:rPr>
            </w:pPr>
            <w:r w:rsidRPr="00E804C9">
              <w:rPr>
                <w:b/>
                <w:i/>
                <w:noProof/>
                <w:lang w:eastAsia="en-GB"/>
              </w:rPr>
              <w:t>p-C</w:t>
            </w:r>
          </w:p>
          <w:p w14:paraId="71848CB8" w14:textId="77777777" w:rsidR="009722D5" w:rsidRPr="00E804C9" w:rsidRDefault="009722D5" w:rsidP="005411BB">
            <w:pPr>
              <w:pStyle w:val="TAL"/>
              <w:rPr>
                <w:sz w:val="20"/>
                <w:lang w:eastAsia="en-GB"/>
              </w:rPr>
            </w:pPr>
            <w:r w:rsidRPr="00E804C9">
              <w:rPr>
                <w:lang w:eastAsia="en-GB"/>
              </w:rPr>
              <w:t xml:space="preserve">Parameter: </w:t>
            </w:r>
            <w:r w:rsidRPr="00E804C9">
              <w:rPr>
                <w:position w:val="-10"/>
                <w:lang w:eastAsia="en-GB"/>
              </w:rPr>
              <w:object w:dxaOrig="264" w:dyaOrig="300" w14:anchorId="685E52CA">
                <v:shape id="_x0000_i1147" type="#_x0000_t75" style="width:13.1pt;height:15.9pt" o:ole="">
                  <v:imagedata r:id="rId242" o:title=""/>
                </v:shape>
                <o:OLEObject Type="Embed" ProgID="Equation.3" ShapeID="_x0000_i1147" DrawAspect="Content" ObjectID="_1786350771" r:id="rId257"/>
              </w:object>
            </w:r>
            <w:r w:rsidRPr="00E804C9">
              <w:rPr>
                <w:lang w:eastAsia="en-GB"/>
              </w:rPr>
              <w:t>, see TS 36.213 [23</w:t>
            </w:r>
            <w:r w:rsidR="006778B5" w:rsidRPr="00E804C9">
              <w:rPr>
                <w:lang w:eastAsia="en-GB"/>
              </w:rPr>
              <w:t>]</w:t>
            </w:r>
            <w:r w:rsidRPr="00E804C9">
              <w:rPr>
                <w:lang w:eastAsia="en-GB"/>
              </w:rPr>
              <w:t xml:space="preserve">, </w:t>
            </w:r>
            <w:r w:rsidR="006778B5" w:rsidRPr="00E804C9">
              <w:rPr>
                <w:lang w:eastAsia="en-GB"/>
              </w:rPr>
              <w:t xml:space="preserve">clause </w:t>
            </w:r>
            <w:r w:rsidRPr="00E804C9">
              <w:rPr>
                <w:lang w:eastAsia="en-GB"/>
              </w:rPr>
              <w:t>7.2.5.</w:t>
            </w:r>
          </w:p>
        </w:tc>
      </w:tr>
      <w:tr w:rsidR="009722D5" w:rsidRPr="00E804C9" w14:paraId="4BB947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AA80398" w14:textId="77777777" w:rsidR="009722D5" w:rsidRPr="00E804C9" w:rsidRDefault="009722D5" w:rsidP="005411BB">
            <w:pPr>
              <w:pStyle w:val="TAL"/>
              <w:rPr>
                <w:b/>
                <w:i/>
                <w:lang w:eastAsia="en-GB"/>
              </w:rPr>
            </w:pPr>
            <w:r w:rsidRPr="00E804C9">
              <w:rPr>
                <w:b/>
                <w:i/>
                <w:lang w:eastAsia="en-GB"/>
              </w:rPr>
              <w:t>P-C-AndCBSR-Pair</w:t>
            </w:r>
          </w:p>
          <w:p w14:paraId="4A9EDE0C" w14:textId="77777777" w:rsidR="009722D5" w:rsidRPr="00E804C9" w:rsidRDefault="009722D5" w:rsidP="005411BB">
            <w:pPr>
              <w:pStyle w:val="TAL"/>
              <w:rPr>
                <w:lang w:eastAsia="en-GB"/>
              </w:rPr>
            </w:pPr>
            <w:r w:rsidRPr="00E804C9">
              <w:rPr>
                <w:lang w:eastAsia="en-GB"/>
              </w:rPr>
              <w:t xml:space="preserve">E-UTRAN includes a single entry if the UE is configured with TM9. If the UE is configured with TM10 and E-UTRAN includes 2 entries, this indicates that the subframe patterns configured for CSI (CQI/PMI/PTI/RI/CRI) reporting (i.e. as defined by field </w:t>
            </w:r>
            <w:r w:rsidRPr="00E804C9">
              <w:rPr>
                <w:i/>
                <w:lang w:eastAsia="en-GB"/>
              </w:rPr>
              <w:t>csi-MeasSubframeSet1</w:t>
            </w:r>
            <w:r w:rsidRPr="00E804C9">
              <w:rPr>
                <w:lang w:eastAsia="en-GB"/>
              </w:rPr>
              <w:t xml:space="preserve"> and </w:t>
            </w:r>
            <w:r w:rsidRPr="00E804C9">
              <w:rPr>
                <w:i/>
                <w:lang w:eastAsia="en-GB"/>
              </w:rPr>
              <w:t>csi-MeasSubframeSet2</w:t>
            </w:r>
            <w:r w:rsidRPr="00E804C9">
              <w:rPr>
                <w:rFonts w:eastAsia="SimSun"/>
                <w:lang w:eastAsia="zh-CN"/>
              </w:rPr>
              <w:t xml:space="preserve">, or as defined by </w:t>
            </w:r>
            <w:r w:rsidRPr="00E804C9">
              <w:rPr>
                <w:i/>
                <w:lang w:eastAsia="en-GB"/>
              </w:rPr>
              <w:t>csi-MeasSubframeSets-r12</w:t>
            </w:r>
            <w:r w:rsidRPr="00E804C9">
              <w:rPr>
                <w:lang w:eastAsia="en-GB"/>
              </w:rPr>
              <w:t xml:space="preserve">) are to be used for this CSI process, while including a single entry indicates that the subframe patterns are not to be used for this CSI process. For a UE configured with TM10, E-UTRAN does not include 2 entries </w:t>
            </w:r>
            <w:r w:rsidRPr="00E804C9">
              <w:rPr>
                <w:rFonts w:eastAsia="SimSun"/>
                <w:lang w:eastAsia="zh-CN"/>
              </w:rPr>
              <w:t xml:space="preserve">with </w:t>
            </w:r>
            <w:r w:rsidRPr="00E804C9">
              <w:rPr>
                <w:i/>
                <w:lang w:eastAsia="en-GB"/>
              </w:rPr>
              <w:t>csi-MeasSubframeSet1</w:t>
            </w:r>
            <w:r w:rsidRPr="00E804C9">
              <w:rPr>
                <w:lang w:eastAsia="en-GB"/>
              </w:rPr>
              <w:t xml:space="preserve"> and </w:t>
            </w:r>
            <w:r w:rsidRPr="00E804C9">
              <w:rPr>
                <w:i/>
                <w:lang w:eastAsia="en-GB"/>
              </w:rPr>
              <w:t>csi-MeasSubframeSet2</w:t>
            </w:r>
            <w:r w:rsidRPr="00E804C9">
              <w:rPr>
                <w:rFonts w:eastAsia="SimSun"/>
                <w:i/>
                <w:lang w:eastAsia="zh-CN"/>
              </w:rPr>
              <w:t xml:space="preserve"> </w:t>
            </w:r>
            <w:r w:rsidRPr="00E804C9">
              <w:rPr>
                <w:lang w:eastAsia="en-GB"/>
              </w:rPr>
              <w:t xml:space="preserve">for CSI processes concerning a secondary frequency. Furthermore, E-UTRAN includes 2 entries when configuring both </w:t>
            </w:r>
            <w:r w:rsidRPr="00E804C9">
              <w:rPr>
                <w:i/>
                <w:lang w:eastAsia="en-GB"/>
              </w:rPr>
              <w:t>cqi-pmi-ConfigIndex</w:t>
            </w:r>
            <w:r w:rsidRPr="00E804C9">
              <w:rPr>
                <w:lang w:eastAsia="en-GB"/>
              </w:rPr>
              <w:t xml:space="preserve"> and </w:t>
            </w:r>
            <w:r w:rsidRPr="00E804C9">
              <w:rPr>
                <w:i/>
                <w:lang w:eastAsia="en-GB"/>
              </w:rPr>
              <w:t>cqi-pmi-ConfigIndex2</w:t>
            </w:r>
            <w:r w:rsidRPr="00E804C9">
              <w:rPr>
                <w:lang w:eastAsia="en-GB"/>
              </w:rPr>
              <w:t>.</w:t>
            </w:r>
          </w:p>
        </w:tc>
      </w:tr>
    </w:tbl>
    <w:p w14:paraId="1DFADA38" w14:textId="77777777" w:rsidR="009722D5" w:rsidRPr="00E804C9" w:rsidRDefault="009722D5" w:rsidP="009722D5"/>
    <w:p w14:paraId="3B9262B2" w14:textId="77777777" w:rsidR="009722D5" w:rsidRPr="00E804C9" w:rsidRDefault="009722D5" w:rsidP="009722D5">
      <w:pPr>
        <w:pStyle w:val="Heading4"/>
        <w:rPr>
          <w:i/>
        </w:rPr>
      </w:pPr>
      <w:bookmarkStart w:id="8236" w:name="_Toc20487299"/>
      <w:bookmarkStart w:id="8237" w:name="_Toc29342594"/>
      <w:bookmarkStart w:id="8238" w:name="_Toc29343733"/>
      <w:bookmarkStart w:id="8239" w:name="_Toc36566998"/>
      <w:bookmarkStart w:id="8240" w:name="_Toc36810438"/>
      <w:bookmarkStart w:id="8241" w:name="_Toc36846802"/>
      <w:bookmarkStart w:id="8242" w:name="_Toc36939455"/>
      <w:bookmarkStart w:id="8243" w:name="_Toc37082435"/>
      <w:bookmarkStart w:id="8244" w:name="_Toc46481069"/>
      <w:bookmarkStart w:id="8245" w:name="_Toc46482303"/>
      <w:bookmarkStart w:id="8246" w:name="_Toc46483537"/>
      <w:bookmarkStart w:id="8247" w:name="_Toc171495218"/>
      <w:r w:rsidRPr="00E804C9">
        <w:t>–</w:t>
      </w:r>
      <w:r w:rsidRPr="00E804C9">
        <w:tab/>
      </w:r>
      <w:r w:rsidRPr="00E804C9">
        <w:rPr>
          <w:i/>
        </w:rPr>
        <w:t>PDCCH-ConfigSCell</w:t>
      </w:r>
      <w:bookmarkEnd w:id="8236"/>
      <w:bookmarkEnd w:id="8237"/>
      <w:bookmarkEnd w:id="8238"/>
      <w:bookmarkEnd w:id="8239"/>
      <w:bookmarkEnd w:id="8240"/>
      <w:bookmarkEnd w:id="8241"/>
      <w:bookmarkEnd w:id="8242"/>
      <w:bookmarkEnd w:id="8243"/>
      <w:bookmarkEnd w:id="8244"/>
      <w:bookmarkEnd w:id="8245"/>
      <w:bookmarkEnd w:id="8246"/>
      <w:bookmarkEnd w:id="8247"/>
    </w:p>
    <w:p w14:paraId="79E12406" w14:textId="77777777" w:rsidR="009722D5" w:rsidRPr="00E804C9" w:rsidRDefault="009722D5" w:rsidP="009722D5">
      <w:r w:rsidRPr="00E804C9">
        <w:t xml:space="preserve">The IE </w:t>
      </w:r>
      <w:r w:rsidRPr="00E804C9">
        <w:rPr>
          <w:i/>
        </w:rPr>
        <w:t>PDCCH-ConfigSCell</w:t>
      </w:r>
      <w:r w:rsidRPr="00E804C9">
        <w:t xml:space="preserve"> specifies PDCCH monitoring parameters that E-UTRAN may configure for a serving cell.</w:t>
      </w:r>
    </w:p>
    <w:p w14:paraId="4D2FE075" w14:textId="77777777" w:rsidR="009722D5" w:rsidRPr="00E804C9" w:rsidRDefault="009722D5" w:rsidP="009722D5">
      <w:pPr>
        <w:pStyle w:val="TH"/>
      </w:pPr>
      <w:r w:rsidRPr="00E804C9">
        <w:rPr>
          <w:bCs/>
          <w:i/>
          <w:iCs/>
        </w:rPr>
        <w:t>PDCCH-ConfigSCell</w:t>
      </w:r>
      <w:r w:rsidRPr="00E804C9">
        <w:t xml:space="preserve"> information element</w:t>
      </w:r>
    </w:p>
    <w:p w14:paraId="40C2C018" w14:textId="77777777" w:rsidR="009722D5" w:rsidRPr="00E804C9" w:rsidRDefault="009722D5" w:rsidP="009722D5">
      <w:pPr>
        <w:pStyle w:val="PL"/>
        <w:shd w:val="clear" w:color="auto" w:fill="E6E6E6"/>
      </w:pPr>
      <w:r w:rsidRPr="00E804C9">
        <w:t>-- ASN1START</w:t>
      </w:r>
    </w:p>
    <w:p w14:paraId="0A503F86" w14:textId="77777777" w:rsidR="009722D5" w:rsidRPr="00E804C9" w:rsidRDefault="009722D5" w:rsidP="009722D5">
      <w:pPr>
        <w:pStyle w:val="PL"/>
        <w:shd w:val="clear" w:color="auto" w:fill="E6E6E6"/>
      </w:pPr>
    </w:p>
    <w:p w14:paraId="43A1B33F" w14:textId="77777777" w:rsidR="009722D5" w:rsidRPr="00E804C9" w:rsidRDefault="009722D5" w:rsidP="009722D5">
      <w:pPr>
        <w:pStyle w:val="PL"/>
        <w:shd w:val="clear" w:color="auto" w:fill="E6E6E6"/>
      </w:pPr>
      <w:r w:rsidRPr="00E804C9">
        <w:t>PDCCH-ConfigSCell-r13 ::=</w:t>
      </w:r>
      <w:r w:rsidRPr="00E804C9">
        <w:tab/>
      </w:r>
      <w:r w:rsidRPr="00E804C9">
        <w:tab/>
        <w:t>SEQUENCE {</w:t>
      </w:r>
    </w:p>
    <w:p w14:paraId="2D66613D" w14:textId="77777777" w:rsidR="009722D5" w:rsidRPr="00E804C9" w:rsidRDefault="009722D5" w:rsidP="009722D5">
      <w:pPr>
        <w:pStyle w:val="PL"/>
        <w:shd w:val="clear" w:color="auto" w:fill="E6E6E6"/>
      </w:pPr>
      <w:r w:rsidRPr="00E804C9">
        <w:tab/>
        <w:t>skipMonitoringDCI-format0-1A-r13</w:t>
      </w:r>
      <w:r w:rsidRPr="00E804C9">
        <w:tab/>
        <w:t>ENUMERATED {true}</w:t>
      </w:r>
      <w:r w:rsidRPr="00E804C9">
        <w:tab/>
      </w:r>
      <w:r w:rsidRPr="00E804C9">
        <w:tab/>
      </w:r>
      <w:r w:rsidRPr="00E804C9">
        <w:tab/>
      </w:r>
      <w:r w:rsidRPr="00E804C9">
        <w:tab/>
        <w:t>OPTIONAL</w:t>
      </w:r>
      <w:r w:rsidRPr="00E804C9">
        <w:tab/>
        <w:t>-- Need OR</w:t>
      </w:r>
    </w:p>
    <w:p w14:paraId="4BAD2379" w14:textId="77777777" w:rsidR="009722D5" w:rsidRPr="00E804C9" w:rsidRDefault="009722D5" w:rsidP="009722D5">
      <w:pPr>
        <w:pStyle w:val="PL"/>
        <w:shd w:val="clear" w:color="auto" w:fill="E6E6E6"/>
      </w:pPr>
      <w:r w:rsidRPr="00E804C9">
        <w:t>}</w:t>
      </w:r>
    </w:p>
    <w:p w14:paraId="4C36A948" w14:textId="77777777" w:rsidR="009722D5" w:rsidRPr="00E804C9" w:rsidRDefault="009722D5" w:rsidP="009722D5">
      <w:pPr>
        <w:pStyle w:val="PL"/>
        <w:shd w:val="clear" w:color="auto" w:fill="E6E6E6"/>
      </w:pPr>
    </w:p>
    <w:p w14:paraId="6808FE34" w14:textId="77777777" w:rsidR="009722D5" w:rsidRPr="00E804C9" w:rsidRDefault="009722D5" w:rsidP="009722D5">
      <w:pPr>
        <w:pStyle w:val="PL"/>
        <w:shd w:val="clear" w:color="auto" w:fill="E6E6E6"/>
      </w:pPr>
      <w:r w:rsidRPr="00E804C9">
        <w:t>PDCCH-ConfigLAA-r14 ::=</w:t>
      </w:r>
      <w:r w:rsidRPr="00E804C9">
        <w:tab/>
      </w:r>
      <w:r w:rsidRPr="00E804C9">
        <w:tab/>
        <w:t>SEQUENCE {</w:t>
      </w:r>
    </w:p>
    <w:p w14:paraId="3C0D02EF" w14:textId="77777777" w:rsidR="007204DA" w:rsidRPr="00E804C9" w:rsidRDefault="007204DA" w:rsidP="007204DA">
      <w:pPr>
        <w:pStyle w:val="PL"/>
        <w:shd w:val="clear" w:color="auto" w:fill="E6E6E6"/>
      </w:pPr>
      <w:r w:rsidRPr="00E804C9">
        <w:lastRenderedPageBreak/>
        <w:tab/>
        <w:t>maxNumberOfSchedSubframes-Format0B-r14</w:t>
      </w:r>
      <w:r w:rsidRPr="00E804C9">
        <w:tab/>
        <w:t>ENUMERATED {sf2, sf3, sf4}</w:t>
      </w:r>
      <w:r w:rsidRPr="00E804C9">
        <w:tab/>
        <w:t>OPTIONAL,</w:t>
      </w:r>
      <w:r w:rsidRPr="00E804C9">
        <w:tab/>
      </w:r>
      <w:r w:rsidRPr="00E804C9">
        <w:tab/>
        <w:t>-- Need OR</w:t>
      </w:r>
    </w:p>
    <w:p w14:paraId="5A364FD5" w14:textId="77777777" w:rsidR="007204DA" w:rsidRPr="00E804C9" w:rsidRDefault="007204DA" w:rsidP="009722D5">
      <w:pPr>
        <w:pStyle w:val="PL"/>
        <w:shd w:val="clear" w:color="auto" w:fill="E6E6E6"/>
      </w:pPr>
      <w:r w:rsidRPr="00E804C9">
        <w:tab/>
        <w:t>maxNumberOfSchedSubframes-Format4B-r14</w:t>
      </w:r>
      <w:r w:rsidRPr="00E804C9">
        <w:tab/>
        <w:t>ENUMERATED {sf2, sf3, sf4}</w:t>
      </w:r>
      <w:r w:rsidRPr="00E804C9">
        <w:tab/>
        <w:t>OPTIONAL,</w:t>
      </w:r>
      <w:r w:rsidRPr="00E804C9">
        <w:tab/>
      </w:r>
      <w:r w:rsidRPr="00E804C9">
        <w:tab/>
        <w:t>-- Need OR</w:t>
      </w:r>
    </w:p>
    <w:p w14:paraId="70A18361" w14:textId="77777777" w:rsidR="009722D5" w:rsidRPr="00E804C9" w:rsidRDefault="009722D5" w:rsidP="009722D5">
      <w:pPr>
        <w:pStyle w:val="PL"/>
        <w:shd w:val="clear" w:color="auto" w:fill="E6E6E6"/>
      </w:pPr>
      <w:r w:rsidRPr="00E804C9">
        <w:tab/>
        <w:t>skipMonitoringDCI-Format0A-r14</w:t>
      </w:r>
      <w:r w:rsidRPr="00E804C9">
        <w:tab/>
      </w:r>
      <w:r w:rsidRPr="00E804C9">
        <w:tab/>
      </w:r>
      <w:r w:rsidRPr="00E804C9">
        <w:tab/>
      </w:r>
      <w:r w:rsidRPr="00E804C9">
        <w:tab/>
        <w:t>ENUMERATED {true}</w:t>
      </w:r>
      <w:r w:rsidRPr="00E804C9">
        <w:tab/>
      </w:r>
      <w:r w:rsidRPr="00E804C9">
        <w:tab/>
        <w:t>OPTIONAL,</w:t>
      </w:r>
      <w:r w:rsidRPr="00E804C9">
        <w:tab/>
      </w:r>
      <w:r w:rsidRPr="00E804C9">
        <w:tab/>
        <w:t>-- Need OR</w:t>
      </w:r>
    </w:p>
    <w:p w14:paraId="7F3A1ABE" w14:textId="77777777" w:rsidR="009722D5" w:rsidRPr="00E804C9" w:rsidRDefault="009722D5" w:rsidP="009722D5">
      <w:pPr>
        <w:pStyle w:val="PL"/>
        <w:shd w:val="clear" w:color="auto" w:fill="E6E6E6"/>
        <w:tabs>
          <w:tab w:val="clear" w:pos="4992"/>
          <w:tab w:val="left" w:pos="4985"/>
        </w:tabs>
      </w:pPr>
      <w:r w:rsidRPr="00E804C9">
        <w:tab/>
        <w:t>skipMonitoringDCI-Format4A-r14</w:t>
      </w:r>
      <w:r w:rsidRPr="00E804C9">
        <w:tab/>
      </w:r>
      <w:r w:rsidRPr="00E804C9">
        <w:tab/>
      </w:r>
      <w:r w:rsidRPr="00E804C9">
        <w:tab/>
      </w:r>
      <w:r w:rsidRPr="00E804C9">
        <w:tab/>
        <w:t>ENUMERATED {true}</w:t>
      </w:r>
      <w:r w:rsidRPr="00E804C9">
        <w:tab/>
      </w:r>
      <w:r w:rsidRPr="00E804C9">
        <w:tab/>
        <w:t>OPTIONAL,</w:t>
      </w:r>
      <w:r w:rsidRPr="00E804C9">
        <w:tab/>
      </w:r>
      <w:r w:rsidRPr="00E804C9">
        <w:tab/>
        <w:t>-- Need OR</w:t>
      </w:r>
    </w:p>
    <w:p w14:paraId="7320EAA0" w14:textId="77777777" w:rsidR="009722D5" w:rsidRPr="00E804C9" w:rsidRDefault="009722D5" w:rsidP="009722D5">
      <w:pPr>
        <w:pStyle w:val="PL"/>
        <w:shd w:val="clear" w:color="auto" w:fill="E6E6E6"/>
      </w:pPr>
      <w:r w:rsidRPr="00E804C9">
        <w:tab/>
        <w:t>pdcch-CandidateReductions-Format0A-r14</w:t>
      </w:r>
      <w:r w:rsidRPr="00E804C9">
        <w:tab/>
      </w:r>
      <w:r w:rsidRPr="00E804C9">
        <w:tab/>
      </w:r>
    </w:p>
    <w:p w14:paraId="50D5E2DA" w14:textId="77777777" w:rsidR="009722D5" w:rsidRPr="00E804C9" w:rsidRDefault="009722D5" w:rsidP="009722D5">
      <w:pPr>
        <w:pStyle w:val="PL"/>
        <w:shd w:val="clear" w:color="auto" w:fill="E6E6E6"/>
        <w:tabs>
          <w:tab w:val="clear" w:pos="4992"/>
          <w:tab w:val="left" w:pos="4985"/>
        </w:tabs>
      </w:pPr>
      <w:r w:rsidRPr="00E804C9">
        <w:tab/>
      </w:r>
      <w:r w:rsidRPr="00E804C9">
        <w:tab/>
      </w:r>
      <w:r w:rsidRPr="00E804C9">
        <w:tab/>
      </w:r>
      <w:r w:rsidRPr="00E804C9">
        <w:tab/>
      </w:r>
      <w:r w:rsidRPr="00E804C9">
        <w:tab/>
      </w:r>
      <w:r w:rsidRPr="00E804C9">
        <w:tab/>
      </w:r>
      <w:r w:rsidRPr="00E804C9">
        <w:tab/>
      </w:r>
      <w:r w:rsidRPr="00E804C9">
        <w:tab/>
        <w:t>PDCCH-CandidateReductions-r13</w:t>
      </w:r>
      <w:r w:rsidRPr="00E804C9">
        <w:tab/>
      </w:r>
      <w:r w:rsidRPr="00E804C9">
        <w:tab/>
      </w:r>
      <w:r w:rsidR="00497FBE" w:rsidRPr="00E804C9">
        <w:tab/>
      </w:r>
      <w:r w:rsidRPr="00E804C9">
        <w:t>OPTIONAL,</w:t>
      </w:r>
      <w:r w:rsidR="00497FBE" w:rsidRPr="00E804C9">
        <w:tab/>
      </w:r>
      <w:r w:rsidRPr="00E804C9">
        <w:tab/>
        <w:t>-- Need ON</w:t>
      </w:r>
    </w:p>
    <w:p w14:paraId="386CA03C" w14:textId="77777777" w:rsidR="009722D5" w:rsidRPr="00E804C9" w:rsidRDefault="009722D5" w:rsidP="009722D5">
      <w:pPr>
        <w:pStyle w:val="PL"/>
        <w:shd w:val="clear" w:color="auto" w:fill="E6E6E6"/>
      </w:pPr>
      <w:r w:rsidRPr="00E804C9">
        <w:tab/>
        <w:t>pdcch-CandidateReductions-Format4A-r14</w:t>
      </w:r>
      <w:r w:rsidRPr="00E804C9">
        <w:tab/>
      </w:r>
      <w:r w:rsidRPr="00E804C9">
        <w:tab/>
      </w:r>
    </w:p>
    <w:p w14:paraId="3A4BEBDF" w14:textId="77777777" w:rsidR="009722D5" w:rsidRPr="00E804C9" w:rsidRDefault="009722D5" w:rsidP="009722D5">
      <w:pPr>
        <w:pStyle w:val="PL"/>
        <w:shd w:val="clear" w:color="auto" w:fill="E6E6E6"/>
        <w:tabs>
          <w:tab w:val="clear" w:pos="4992"/>
          <w:tab w:val="clear" w:pos="8064"/>
          <w:tab w:val="clear" w:pos="8448"/>
          <w:tab w:val="clear" w:pos="8832"/>
          <w:tab w:val="left" w:pos="4985"/>
          <w:tab w:val="left" w:pos="8530"/>
        </w:tabs>
      </w:pPr>
      <w:r w:rsidRPr="00E804C9">
        <w:tab/>
      </w:r>
      <w:r w:rsidRPr="00E804C9">
        <w:tab/>
      </w:r>
      <w:r w:rsidRPr="00E804C9">
        <w:tab/>
      </w:r>
      <w:r w:rsidRPr="00E804C9">
        <w:tab/>
      </w:r>
      <w:r w:rsidRPr="00E804C9">
        <w:tab/>
      </w:r>
      <w:r w:rsidRPr="00E804C9">
        <w:tab/>
      </w:r>
      <w:r w:rsidRPr="00E804C9">
        <w:tab/>
      </w:r>
      <w:r w:rsidRPr="00E804C9">
        <w:tab/>
        <w:t>PDCCH-CandidateReductionsLAA-UL-r14</w:t>
      </w:r>
      <w:r w:rsidRPr="00E804C9">
        <w:tab/>
      </w:r>
      <w:r w:rsidRPr="00E804C9">
        <w:tab/>
        <w:t>OPTIONAL,</w:t>
      </w:r>
      <w:r w:rsidR="00497FBE" w:rsidRPr="00E804C9">
        <w:tab/>
      </w:r>
      <w:r w:rsidRPr="00E804C9">
        <w:t>-- Need ON</w:t>
      </w:r>
    </w:p>
    <w:p w14:paraId="0DA4AE32" w14:textId="77777777" w:rsidR="009722D5" w:rsidRPr="00E804C9" w:rsidRDefault="009722D5" w:rsidP="009722D5">
      <w:pPr>
        <w:pStyle w:val="PL"/>
        <w:shd w:val="clear" w:color="auto" w:fill="E6E6E6"/>
      </w:pPr>
      <w:r w:rsidRPr="00E804C9">
        <w:tab/>
        <w:t>pdcch-CandidateReductions-Format0B-r14</w:t>
      </w:r>
      <w:r w:rsidRPr="00E804C9">
        <w:tab/>
      </w:r>
      <w:r w:rsidRPr="00E804C9">
        <w:tab/>
      </w:r>
    </w:p>
    <w:p w14:paraId="01BB6206" w14:textId="77777777" w:rsidR="009722D5" w:rsidRPr="00E804C9" w:rsidRDefault="009722D5" w:rsidP="009722D5">
      <w:pPr>
        <w:pStyle w:val="PL"/>
        <w:shd w:val="clear" w:color="auto" w:fill="E6E6E6"/>
        <w:tabs>
          <w:tab w:val="clear" w:pos="4992"/>
          <w:tab w:val="clear" w:pos="8064"/>
          <w:tab w:val="clear" w:pos="8448"/>
          <w:tab w:val="clear" w:pos="8832"/>
          <w:tab w:val="left" w:pos="4985"/>
          <w:tab w:val="left" w:pos="8530"/>
        </w:tabs>
      </w:pPr>
      <w:r w:rsidRPr="00E804C9">
        <w:tab/>
      </w:r>
      <w:r w:rsidRPr="00E804C9">
        <w:tab/>
      </w:r>
      <w:r w:rsidRPr="00E804C9">
        <w:tab/>
      </w:r>
      <w:r w:rsidRPr="00E804C9">
        <w:tab/>
      </w:r>
      <w:r w:rsidRPr="00E804C9">
        <w:tab/>
      </w:r>
      <w:r w:rsidRPr="00E804C9">
        <w:tab/>
      </w:r>
      <w:r w:rsidRPr="00E804C9">
        <w:tab/>
      </w:r>
      <w:r w:rsidRPr="00E804C9">
        <w:tab/>
        <w:t>PDCCH-CandidateReductionsLAA-UL-r14</w:t>
      </w:r>
      <w:r w:rsidRPr="00E804C9">
        <w:tab/>
      </w:r>
      <w:r w:rsidRPr="00E804C9">
        <w:tab/>
        <w:t>OPTIONAL,</w:t>
      </w:r>
      <w:r w:rsidRPr="00E804C9">
        <w:tab/>
        <w:t>-- Need ON</w:t>
      </w:r>
    </w:p>
    <w:p w14:paraId="0CAC39F4" w14:textId="77777777" w:rsidR="009722D5" w:rsidRPr="00E804C9" w:rsidRDefault="009722D5" w:rsidP="009722D5">
      <w:pPr>
        <w:pStyle w:val="PL"/>
        <w:shd w:val="clear" w:color="auto" w:fill="E6E6E6"/>
      </w:pPr>
      <w:r w:rsidRPr="00E804C9">
        <w:tab/>
        <w:t>pdcch-CandidateReductions-Format4B-r14</w:t>
      </w:r>
      <w:r w:rsidRPr="00E804C9">
        <w:tab/>
      </w:r>
      <w:r w:rsidRPr="00E804C9">
        <w:tab/>
      </w:r>
    </w:p>
    <w:p w14:paraId="4637FAD8"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t>PDCCH-CandidateReductionsLAA-UL-r14</w:t>
      </w:r>
      <w:r w:rsidR="00497FBE" w:rsidRPr="00E804C9">
        <w:tab/>
      </w:r>
      <w:r w:rsidRPr="00E804C9">
        <w:t>OPTIONAL</w:t>
      </w:r>
      <w:r w:rsidR="00497FBE" w:rsidRPr="00E804C9">
        <w:tab/>
      </w:r>
      <w:r w:rsidRPr="00E804C9">
        <w:tab/>
        <w:t>-- Need ON</w:t>
      </w:r>
    </w:p>
    <w:p w14:paraId="6C9EF996" w14:textId="77777777" w:rsidR="009722D5" w:rsidRPr="00E804C9" w:rsidRDefault="009722D5" w:rsidP="009722D5">
      <w:pPr>
        <w:pStyle w:val="PL"/>
        <w:shd w:val="clear" w:color="auto" w:fill="E6E6E6"/>
      </w:pPr>
      <w:r w:rsidRPr="00E804C9">
        <w:t>}</w:t>
      </w:r>
    </w:p>
    <w:p w14:paraId="29D9EB33" w14:textId="77777777" w:rsidR="009722D5" w:rsidRPr="00E804C9" w:rsidRDefault="009722D5" w:rsidP="009722D5">
      <w:pPr>
        <w:pStyle w:val="PL"/>
        <w:shd w:val="clear" w:color="auto" w:fill="E6E6E6"/>
      </w:pPr>
    </w:p>
    <w:p w14:paraId="2820D92C" w14:textId="77777777" w:rsidR="009722D5" w:rsidRPr="00E804C9" w:rsidRDefault="009722D5" w:rsidP="009722D5">
      <w:pPr>
        <w:pStyle w:val="PL"/>
        <w:shd w:val="clear" w:color="auto" w:fill="E6E6E6"/>
      </w:pPr>
      <w:r w:rsidRPr="00E804C9">
        <w:t>PDCCH-CandidateReductionValue-r13 ::= ENUMERATED {n0, n33, n66, n100}</w:t>
      </w:r>
    </w:p>
    <w:p w14:paraId="0F383811" w14:textId="77777777" w:rsidR="009722D5" w:rsidRPr="00E804C9" w:rsidRDefault="009722D5" w:rsidP="009722D5">
      <w:pPr>
        <w:pStyle w:val="PL"/>
        <w:shd w:val="clear" w:color="auto" w:fill="E6E6E6"/>
      </w:pPr>
    </w:p>
    <w:p w14:paraId="7ACB97CC" w14:textId="77777777" w:rsidR="009722D5" w:rsidRPr="00E804C9" w:rsidRDefault="009722D5" w:rsidP="009722D5">
      <w:pPr>
        <w:pStyle w:val="PL"/>
        <w:shd w:val="clear" w:color="auto" w:fill="E6E6E6"/>
      </w:pPr>
      <w:r w:rsidRPr="00E804C9">
        <w:t>PDCCH-CandidateReductionValue-r14 ::= ENUMERATED {n0, n50, n100, n150}</w:t>
      </w:r>
      <w:r w:rsidRPr="00E804C9">
        <w:tab/>
      </w:r>
      <w:r w:rsidRPr="00E804C9">
        <w:tab/>
      </w:r>
      <w:r w:rsidRPr="00E804C9">
        <w:tab/>
      </w:r>
      <w:r w:rsidRPr="00E804C9">
        <w:tab/>
      </w:r>
    </w:p>
    <w:p w14:paraId="6F8B7314" w14:textId="77777777" w:rsidR="009722D5" w:rsidRPr="00E804C9" w:rsidRDefault="009722D5" w:rsidP="009722D5">
      <w:pPr>
        <w:pStyle w:val="PL"/>
        <w:shd w:val="clear" w:color="auto" w:fill="E6E6E6"/>
      </w:pPr>
    </w:p>
    <w:p w14:paraId="53CABDC6" w14:textId="77777777" w:rsidR="009722D5" w:rsidRPr="00E804C9" w:rsidRDefault="009722D5" w:rsidP="009722D5">
      <w:pPr>
        <w:pStyle w:val="PL"/>
        <w:shd w:val="clear" w:color="auto" w:fill="E6E6E6"/>
      </w:pPr>
      <w:r w:rsidRPr="00E804C9">
        <w:t>PDCCH-CandidateReductions-r13 ::= CHOICE {</w:t>
      </w:r>
    </w:p>
    <w:p w14:paraId="23DF4A58" w14:textId="77777777" w:rsidR="009722D5" w:rsidRPr="00E804C9" w:rsidRDefault="009722D5" w:rsidP="009722D5">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t>NULL,</w:t>
      </w:r>
    </w:p>
    <w:p w14:paraId="4833DDA5" w14:textId="77777777" w:rsidR="009722D5" w:rsidRPr="00E804C9" w:rsidRDefault="009722D5" w:rsidP="009722D5">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t>SEQUENCE {</w:t>
      </w:r>
    </w:p>
    <w:p w14:paraId="08CAEE51" w14:textId="77777777" w:rsidR="009722D5" w:rsidRPr="00E804C9" w:rsidRDefault="009722D5" w:rsidP="009722D5">
      <w:pPr>
        <w:pStyle w:val="PL"/>
        <w:shd w:val="clear" w:color="auto" w:fill="E6E6E6"/>
      </w:pPr>
      <w:r w:rsidRPr="00E804C9">
        <w:tab/>
      </w:r>
      <w:r w:rsidRPr="00E804C9">
        <w:tab/>
        <w:t>pdcch-candidateReductionAL1</w:t>
      </w:r>
      <w:r w:rsidRPr="00E804C9">
        <w:rPr>
          <w:lang w:eastAsia="de-DE"/>
        </w:rPr>
        <w:t>-r13</w:t>
      </w:r>
      <w:r w:rsidRPr="00E804C9">
        <w:tab/>
      </w:r>
      <w:r w:rsidRPr="00E804C9">
        <w:tab/>
        <w:t>PDCCH-CandidateReductionValue-r13,</w:t>
      </w:r>
    </w:p>
    <w:p w14:paraId="6C255810" w14:textId="77777777" w:rsidR="009722D5" w:rsidRPr="00E804C9" w:rsidRDefault="009722D5" w:rsidP="009722D5">
      <w:pPr>
        <w:pStyle w:val="PL"/>
        <w:shd w:val="clear" w:color="auto" w:fill="E6E6E6"/>
      </w:pPr>
      <w:r w:rsidRPr="00E804C9">
        <w:tab/>
      </w:r>
      <w:r w:rsidRPr="00E804C9">
        <w:tab/>
        <w:t>pdcch-candidateReductionAL2</w:t>
      </w:r>
      <w:r w:rsidRPr="00E804C9">
        <w:rPr>
          <w:lang w:eastAsia="de-DE"/>
        </w:rPr>
        <w:t>-r13</w:t>
      </w:r>
      <w:r w:rsidRPr="00E804C9">
        <w:tab/>
      </w:r>
      <w:r w:rsidRPr="00E804C9">
        <w:tab/>
        <w:t>PDCCH-CandidateReductionValue-r13,</w:t>
      </w:r>
    </w:p>
    <w:p w14:paraId="6FB05851" w14:textId="77777777" w:rsidR="009722D5" w:rsidRPr="00E804C9" w:rsidRDefault="009722D5" w:rsidP="009722D5">
      <w:pPr>
        <w:pStyle w:val="PL"/>
        <w:shd w:val="clear" w:color="auto" w:fill="E6E6E6"/>
      </w:pPr>
      <w:r w:rsidRPr="00E804C9">
        <w:tab/>
      </w:r>
      <w:r w:rsidRPr="00E804C9">
        <w:tab/>
        <w:t>pdcch-candidateReductionAL3</w:t>
      </w:r>
      <w:r w:rsidRPr="00E804C9">
        <w:rPr>
          <w:lang w:eastAsia="de-DE"/>
        </w:rPr>
        <w:t>-r13</w:t>
      </w:r>
      <w:r w:rsidRPr="00E804C9">
        <w:tab/>
      </w:r>
      <w:r w:rsidRPr="00E804C9">
        <w:tab/>
        <w:t>PDCCH-CandidateReductionValue-r13,</w:t>
      </w:r>
    </w:p>
    <w:p w14:paraId="5B391B07" w14:textId="77777777" w:rsidR="009722D5" w:rsidRPr="00E804C9" w:rsidRDefault="009722D5" w:rsidP="009722D5">
      <w:pPr>
        <w:pStyle w:val="PL"/>
        <w:shd w:val="clear" w:color="auto" w:fill="E6E6E6"/>
      </w:pPr>
      <w:r w:rsidRPr="00E804C9">
        <w:tab/>
      </w:r>
      <w:r w:rsidRPr="00E804C9">
        <w:tab/>
        <w:t>pdcch-candidateReductionAL4</w:t>
      </w:r>
      <w:r w:rsidRPr="00E804C9">
        <w:rPr>
          <w:lang w:eastAsia="de-DE"/>
        </w:rPr>
        <w:t>-r13</w:t>
      </w:r>
      <w:r w:rsidRPr="00E804C9">
        <w:tab/>
      </w:r>
      <w:r w:rsidRPr="00E804C9">
        <w:tab/>
        <w:t>PDCCH-CandidateReductionValue-r13,</w:t>
      </w:r>
    </w:p>
    <w:p w14:paraId="38CEC245" w14:textId="77777777" w:rsidR="009722D5" w:rsidRPr="00E804C9" w:rsidRDefault="009722D5" w:rsidP="009722D5">
      <w:pPr>
        <w:pStyle w:val="PL"/>
        <w:shd w:val="clear" w:color="auto" w:fill="E6E6E6"/>
      </w:pPr>
      <w:r w:rsidRPr="00E804C9">
        <w:tab/>
      </w:r>
      <w:r w:rsidRPr="00E804C9">
        <w:tab/>
        <w:t>pdcch-candidateReductionAL5</w:t>
      </w:r>
      <w:r w:rsidRPr="00E804C9">
        <w:rPr>
          <w:lang w:eastAsia="de-DE"/>
        </w:rPr>
        <w:t>-r13</w:t>
      </w:r>
      <w:r w:rsidRPr="00E804C9">
        <w:tab/>
      </w:r>
      <w:r w:rsidRPr="00E804C9">
        <w:tab/>
        <w:t>PDCCH-CandidateReductionValue-r13</w:t>
      </w:r>
    </w:p>
    <w:p w14:paraId="6EFFAC07" w14:textId="77777777" w:rsidR="009722D5" w:rsidRPr="00E804C9" w:rsidRDefault="009722D5" w:rsidP="009722D5">
      <w:pPr>
        <w:pStyle w:val="PL"/>
        <w:shd w:val="clear" w:color="auto" w:fill="E6E6E6"/>
      </w:pPr>
      <w:r w:rsidRPr="00E804C9">
        <w:tab/>
        <w:t>}</w:t>
      </w:r>
    </w:p>
    <w:p w14:paraId="61777603" w14:textId="77777777" w:rsidR="009722D5" w:rsidRPr="00E804C9" w:rsidRDefault="009722D5" w:rsidP="009722D5">
      <w:pPr>
        <w:pStyle w:val="PL"/>
        <w:shd w:val="clear" w:color="auto" w:fill="E6E6E6"/>
      </w:pPr>
      <w:r w:rsidRPr="00E804C9">
        <w:t>}</w:t>
      </w:r>
    </w:p>
    <w:p w14:paraId="3EF73977" w14:textId="77777777" w:rsidR="009722D5" w:rsidRPr="00E804C9" w:rsidRDefault="009722D5" w:rsidP="009722D5">
      <w:pPr>
        <w:pStyle w:val="PL"/>
        <w:shd w:val="clear" w:color="auto" w:fill="E6E6E6"/>
      </w:pPr>
    </w:p>
    <w:p w14:paraId="2D64650C" w14:textId="77777777" w:rsidR="009722D5" w:rsidRPr="00E804C9" w:rsidRDefault="009722D5" w:rsidP="009722D5">
      <w:pPr>
        <w:pStyle w:val="PL"/>
        <w:shd w:val="clear" w:color="auto" w:fill="E6E6E6"/>
      </w:pPr>
      <w:r w:rsidRPr="00E804C9">
        <w:t>PDCCH-CandidateReductionsLAA-UL-r14 ::= CHOICE {</w:t>
      </w:r>
    </w:p>
    <w:p w14:paraId="7F853687" w14:textId="77777777" w:rsidR="009722D5" w:rsidRPr="00E804C9" w:rsidRDefault="009722D5" w:rsidP="009722D5">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t>NULL,</w:t>
      </w:r>
    </w:p>
    <w:p w14:paraId="3489C996" w14:textId="77777777" w:rsidR="009722D5" w:rsidRPr="00E804C9" w:rsidRDefault="009722D5" w:rsidP="009722D5">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t>SEQUENCE {</w:t>
      </w:r>
    </w:p>
    <w:p w14:paraId="250752BD" w14:textId="77777777" w:rsidR="009722D5" w:rsidRPr="00E804C9" w:rsidRDefault="009722D5" w:rsidP="009722D5">
      <w:pPr>
        <w:pStyle w:val="PL"/>
        <w:shd w:val="clear" w:color="auto" w:fill="E6E6E6"/>
      </w:pPr>
      <w:r w:rsidRPr="00E804C9">
        <w:tab/>
      </w:r>
      <w:r w:rsidRPr="00E804C9">
        <w:tab/>
        <w:t>pdcch-candidateReductionAL1</w:t>
      </w:r>
      <w:r w:rsidRPr="00E804C9">
        <w:rPr>
          <w:lang w:eastAsia="de-DE"/>
        </w:rPr>
        <w:t>-r14</w:t>
      </w:r>
      <w:r w:rsidRPr="00E804C9">
        <w:tab/>
      </w:r>
      <w:r w:rsidRPr="00E804C9">
        <w:tab/>
        <w:t>PDCCH-CandidateReductionValue-r13,</w:t>
      </w:r>
    </w:p>
    <w:p w14:paraId="24FDEEEF" w14:textId="77777777" w:rsidR="009722D5" w:rsidRPr="00E804C9" w:rsidRDefault="009722D5" w:rsidP="009722D5">
      <w:pPr>
        <w:pStyle w:val="PL"/>
        <w:shd w:val="clear" w:color="auto" w:fill="E6E6E6"/>
      </w:pPr>
      <w:r w:rsidRPr="00E804C9">
        <w:tab/>
      </w:r>
      <w:r w:rsidRPr="00E804C9">
        <w:tab/>
        <w:t>pdcch-candidateReductionAL2</w:t>
      </w:r>
      <w:r w:rsidRPr="00E804C9">
        <w:rPr>
          <w:lang w:eastAsia="de-DE"/>
        </w:rPr>
        <w:t>-r14</w:t>
      </w:r>
      <w:r w:rsidRPr="00E804C9">
        <w:tab/>
      </w:r>
      <w:r w:rsidRPr="00E804C9">
        <w:tab/>
        <w:t>PDCCH-CandidateReductionValue-r13,</w:t>
      </w:r>
    </w:p>
    <w:p w14:paraId="3CC40B3C" w14:textId="77777777" w:rsidR="009722D5" w:rsidRPr="00E804C9" w:rsidRDefault="009722D5" w:rsidP="009722D5">
      <w:pPr>
        <w:pStyle w:val="PL"/>
        <w:shd w:val="clear" w:color="auto" w:fill="E6E6E6"/>
      </w:pPr>
      <w:r w:rsidRPr="00E804C9">
        <w:tab/>
      </w:r>
      <w:r w:rsidRPr="00E804C9">
        <w:tab/>
        <w:t>pdcch-candidateReductionAL3</w:t>
      </w:r>
      <w:r w:rsidRPr="00E804C9">
        <w:rPr>
          <w:lang w:eastAsia="de-DE"/>
        </w:rPr>
        <w:t>-r14</w:t>
      </w:r>
      <w:r w:rsidRPr="00E804C9">
        <w:tab/>
      </w:r>
      <w:r w:rsidRPr="00E804C9">
        <w:tab/>
        <w:t>PDCCH-CandidateReductionValue-r14,</w:t>
      </w:r>
    </w:p>
    <w:p w14:paraId="47EFD06B" w14:textId="77777777" w:rsidR="009722D5" w:rsidRPr="00E804C9" w:rsidRDefault="009722D5" w:rsidP="009722D5">
      <w:pPr>
        <w:pStyle w:val="PL"/>
        <w:shd w:val="clear" w:color="auto" w:fill="E6E6E6"/>
      </w:pPr>
      <w:r w:rsidRPr="00E804C9">
        <w:tab/>
      </w:r>
      <w:r w:rsidRPr="00E804C9">
        <w:tab/>
        <w:t>pdcch-candidateReductionAL4</w:t>
      </w:r>
      <w:r w:rsidRPr="00E804C9">
        <w:rPr>
          <w:lang w:eastAsia="de-DE"/>
        </w:rPr>
        <w:t>-r14</w:t>
      </w:r>
      <w:r w:rsidRPr="00E804C9">
        <w:tab/>
      </w:r>
      <w:r w:rsidRPr="00E804C9">
        <w:tab/>
        <w:t>PDCCH-CandidateReductionValue-r14,</w:t>
      </w:r>
    </w:p>
    <w:p w14:paraId="561B679F" w14:textId="77777777" w:rsidR="009722D5" w:rsidRPr="00E804C9" w:rsidRDefault="009722D5" w:rsidP="009722D5">
      <w:pPr>
        <w:pStyle w:val="PL"/>
        <w:shd w:val="clear" w:color="auto" w:fill="E6E6E6"/>
      </w:pPr>
      <w:r w:rsidRPr="00E804C9">
        <w:tab/>
      </w:r>
      <w:r w:rsidRPr="00E804C9">
        <w:tab/>
        <w:t>pdcch-candidateReductionAL5</w:t>
      </w:r>
      <w:r w:rsidRPr="00E804C9">
        <w:rPr>
          <w:lang w:eastAsia="de-DE"/>
        </w:rPr>
        <w:t>-r14</w:t>
      </w:r>
      <w:r w:rsidRPr="00E804C9">
        <w:tab/>
      </w:r>
      <w:r w:rsidRPr="00E804C9">
        <w:tab/>
        <w:t>PDCCH-CandidateReductionValue-r14</w:t>
      </w:r>
    </w:p>
    <w:p w14:paraId="746314ED" w14:textId="77777777" w:rsidR="009722D5" w:rsidRPr="00E804C9" w:rsidRDefault="009722D5" w:rsidP="009722D5">
      <w:pPr>
        <w:pStyle w:val="PL"/>
        <w:shd w:val="clear" w:color="auto" w:fill="E6E6E6"/>
      </w:pPr>
      <w:r w:rsidRPr="00E804C9">
        <w:tab/>
        <w:t>}</w:t>
      </w:r>
    </w:p>
    <w:p w14:paraId="1826C3F5" w14:textId="77777777" w:rsidR="009722D5" w:rsidRPr="00E804C9" w:rsidRDefault="009722D5" w:rsidP="009722D5">
      <w:pPr>
        <w:pStyle w:val="PL"/>
        <w:shd w:val="clear" w:color="auto" w:fill="E6E6E6"/>
      </w:pPr>
      <w:r w:rsidRPr="00E804C9">
        <w:t>}</w:t>
      </w:r>
    </w:p>
    <w:p w14:paraId="22384B39" w14:textId="77777777" w:rsidR="009722D5" w:rsidRPr="00E804C9" w:rsidRDefault="009722D5" w:rsidP="009722D5">
      <w:pPr>
        <w:pStyle w:val="PL"/>
        <w:shd w:val="clear" w:color="auto" w:fill="E6E6E6"/>
      </w:pPr>
    </w:p>
    <w:p w14:paraId="64AA8C8B" w14:textId="77777777" w:rsidR="009722D5" w:rsidRPr="00E804C9" w:rsidRDefault="009722D5" w:rsidP="009722D5">
      <w:pPr>
        <w:pStyle w:val="PL"/>
        <w:shd w:val="clear" w:color="auto" w:fill="E6E6E6"/>
      </w:pPr>
      <w:r w:rsidRPr="00E804C9">
        <w:t>-- ASN1STOP</w:t>
      </w:r>
    </w:p>
    <w:p w14:paraId="7DDE8B3B"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05279F3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90555C" w14:textId="77777777" w:rsidR="009722D5" w:rsidRPr="00E804C9" w:rsidRDefault="009722D5" w:rsidP="005411BB">
            <w:pPr>
              <w:pStyle w:val="TAH"/>
              <w:rPr>
                <w:lang w:eastAsia="en-GB"/>
              </w:rPr>
            </w:pPr>
            <w:r w:rsidRPr="00E804C9">
              <w:rPr>
                <w:i/>
                <w:lang w:eastAsia="en-GB"/>
              </w:rPr>
              <w:t>PDCCH-ConfigSCell</w:t>
            </w:r>
            <w:r w:rsidRPr="00E804C9">
              <w:rPr>
                <w:lang w:eastAsia="en-GB"/>
              </w:rPr>
              <w:t xml:space="preserve"> field descriptions</w:t>
            </w:r>
          </w:p>
        </w:tc>
      </w:tr>
      <w:tr w:rsidR="00E804C9" w:rsidRPr="00E804C9" w14:paraId="19D0F1E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C14A174" w14:textId="77777777" w:rsidR="009722D5" w:rsidRPr="00E804C9" w:rsidRDefault="009722D5" w:rsidP="005411BB">
            <w:pPr>
              <w:pStyle w:val="TAL"/>
              <w:rPr>
                <w:b/>
                <w:i/>
                <w:noProof/>
                <w:lang w:eastAsia="zh-CN"/>
              </w:rPr>
            </w:pPr>
            <w:r w:rsidRPr="00E804C9">
              <w:rPr>
                <w:b/>
                <w:i/>
                <w:noProof/>
                <w:lang w:eastAsia="en-GB"/>
              </w:rPr>
              <w:t>maxNumberOfSchedSubframes-Format0B</w:t>
            </w:r>
          </w:p>
          <w:p w14:paraId="1E82C51F" w14:textId="77777777" w:rsidR="009722D5" w:rsidRPr="00E804C9" w:rsidRDefault="009722D5" w:rsidP="005411BB">
            <w:pPr>
              <w:pStyle w:val="TAL"/>
              <w:rPr>
                <w:b/>
                <w:i/>
                <w:noProof/>
                <w:lang w:eastAsia="en-GB"/>
              </w:rPr>
            </w:pPr>
            <w:r w:rsidRPr="00E804C9">
              <w:rPr>
                <w:lang w:eastAsia="zh-CN"/>
              </w:rPr>
              <w:t xml:space="preserve">Indicates maximum number of schedulable subframes for DCI format 0B as specified in </w:t>
            </w:r>
            <w:r w:rsidRPr="00E804C9">
              <w:rPr>
                <w:lang w:eastAsia="en-GB"/>
              </w:rPr>
              <w:t>TS 36.213 [23]</w:t>
            </w:r>
            <w:r w:rsidRPr="00E804C9">
              <w:rPr>
                <w:lang w:eastAsia="zh-CN"/>
              </w:rPr>
              <w:t>. Value sf2</w:t>
            </w:r>
            <w:r w:rsidRPr="00E804C9">
              <w:rPr>
                <w:lang w:eastAsia="en-GB"/>
              </w:rPr>
              <w:t xml:space="preserve"> corresponds to </w:t>
            </w:r>
            <w:r w:rsidRPr="00E804C9">
              <w:rPr>
                <w:lang w:eastAsia="zh-CN"/>
              </w:rPr>
              <w:t>2 subframes</w:t>
            </w:r>
            <w:r w:rsidRPr="00E804C9">
              <w:rPr>
                <w:lang w:eastAsia="en-GB"/>
              </w:rPr>
              <w:t xml:space="preserve">, value </w:t>
            </w:r>
            <w:r w:rsidRPr="00E804C9">
              <w:rPr>
                <w:lang w:eastAsia="zh-CN"/>
              </w:rPr>
              <w:t xml:space="preserve">sf3 </w:t>
            </w:r>
            <w:r w:rsidRPr="00E804C9">
              <w:rPr>
                <w:lang w:eastAsia="en-GB"/>
              </w:rPr>
              <w:t xml:space="preserve">corresponds to </w:t>
            </w:r>
            <w:r w:rsidRPr="00E804C9">
              <w:rPr>
                <w:lang w:eastAsia="zh-CN"/>
              </w:rPr>
              <w:t>3 subframes</w:t>
            </w:r>
            <w:r w:rsidRPr="00E804C9">
              <w:rPr>
                <w:lang w:eastAsia="en-GB"/>
              </w:rPr>
              <w:t xml:space="preserve"> and so on.</w:t>
            </w:r>
          </w:p>
        </w:tc>
      </w:tr>
      <w:tr w:rsidR="00E804C9" w:rsidRPr="00E804C9" w14:paraId="78229A8A"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FDD1B3B" w14:textId="77777777" w:rsidR="009722D5" w:rsidRPr="00E804C9" w:rsidRDefault="009722D5" w:rsidP="005411BB">
            <w:pPr>
              <w:pStyle w:val="TAL"/>
              <w:rPr>
                <w:b/>
                <w:i/>
                <w:noProof/>
                <w:lang w:eastAsia="zh-CN"/>
              </w:rPr>
            </w:pPr>
            <w:r w:rsidRPr="00E804C9">
              <w:rPr>
                <w:b/>
                <w:i/>
                <w:noProof/>
                <w:lang w:eastAsia="en-GB"/>
              </w:rPr>
              <w:t>maxNumberOfSchedSubframes-Format4B</w:t>
            </w:r>
          </w:p>
          <w:p w14:paraId="606AB159" w14:textId="77777777" w:rsidR="009722D5" w:rsidRPr="00E804C9" w:rsidRDefault="009722D5" w:rsidP="005411BB">
            <w:pPr>
              <w:pStyle w:val="TAL"/>
              <w:rPr>
                <w:b/>
                <w:i/>
                <w:noProof/>
                <w:lang w:eastAsia="en-GB"/>
              </w:rPr>
            </w:pPr>
            <w:r w:rsidRPr="00E804C9">
              <w:rPr>
                <w:lang w:eastAsia="zh-CN"/>
              </w:rPr>
              <w:t xml:space="preserve">Indicates maximum number of schedulable subframes for DCI format 4B as specified in </w:t>
            </w:r>
            <w:r w:rsidRPr="00E804C9">
              <w:rPr>
                <w:lang w:eastAsia="en-GB"/>
              </w:rPr>
              <w:t>TS 36.213 [23]</w:t>
            </w:r>
            <w:r w:rsidRPr="00E804C9">
              <w:rPr>
                <w:lang w:eastAsia="zh-CN"/>
              </w:rPr>
              <w:t>. Value sf2</w:t>
            </w:r>
            <w:r w:rsidRPr="00E804C9">
              <w:rPr>
                <w:lang w:eastAsia="en-GB"/>
              </w:rPr>
              <w:t xml:space="preserve"> corresponds to </w:t>
            </w:r>
            <w:r w:rsidRPr="00E804C9">
              <w:rPr>
                <w:lang w:eastAsia="zh-CN"/>
              </w:rPr>
              <w:t>2 subframes</w:t>
            </w:r>
            <w:r w:rsidRPr="00E804C9">
              <w:rPr>
                <w:lang w:eastAsia="en-GB"/>
              </w:rPr>
              <w:t xml:space="preserve">, value </w:t>
            </w:r>
            <w:r w:rsidRPr="00E804C9">
              <w:rPr>
                <w:lang w:eastAsia="zh-CN"/>
              </w:rPr>
              <w:t>sf3</w:t>
            </w:r>
            <w:r w:rsidRPr="00E804C9">
              <w:rPr>
                <w:lang w:eastAsia="en-GB"/>
              </w:rPr>
              <w:t xml:space="preserve"> corresponds to </w:t>
            </w:r>
            <w:r w:rsidRPr="00E804C9">
              <w:rPr>
                <w:lang w:eastAsia="zh-CN"/>
              </w:rPr>
              <w:t>3 subframes</w:t>
            </w:r>
            <w:r w:rsidRPr="00E804C9">
              <w:rPr>
                <w:lang w:eastAsia="en-GB"/>
              </w:rPr>
              <w:t xml:space="preserve"> and so on.</w:t>
            </w:r>
            <w:r w:rsidRPr="00E804C9">
              <w:rPr>
                <w:lang w:eastAsia="zh-CN"/>
              </w:rPr>
              <w:t xml:space="preserve"> </w:t>
            </w:r>
          </w:p>
        </w:tc>
      </w:tr>
      <w:tr w:rsidR="00E804C9" w:rsidRPr="00E804C9" w14:paraId="68C89CA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628F9FF5" w14:textId="77777777" w:rsidR="009722D5" w:rsidRPr="00E804C9" w:rsidRDefault="009722D5" w:rsidP="005411BB">
            <w:pPr>
              <w:pStyle w:val="TAL"/>
              <w:rPr>
                <w:b/>
                <w:i/>
                <w:lang w:eastAsia="en-GB"/>
              </w:rPr>
            </w:pPr>
            <w:r w:rsidRPr="00E804C9">
              <w:rPr>
                <w:b/>
                <w:i/>
                <w:lang w:eastAsia="en-GB"/>
              </w:rPr>
              <w:t>skipMonitoringDCI-format0-1A</w:t>
            </w:r>
          </w:p>
          <w:p w14:paraId="3AF875B6" w14:textId="77777777" w:rsidR="009722D5" w:rsidRPr="00E804C9" w:rsidRDefault="009722D5" w:rsidP="005411BB">
            <w:pPr>
              <w:pStyle w:val="TAL"/>
              <w:rPr>
                <w:lang w:eastAsia="en-GB"/>
              </w:rPr>
            </w:pPr>
            <w:r w:rsidRPr="00E804C9">
              <w:rPr>
                <w:lang w:eastAsia="en-GB"/>
              </w:rPr>
              <w:t xml:space="preserve">Indicates </w:t>
            </w:r>
            <w:r w:rsidRPr="00E804C9">
              <w:rPr>
                <w:noProof/>
                <w:lang w:eastAsia="zh-CN"/>
              </w:rPr>
              <w:t>whether the</w:t>
            </w:r>
            <w:r w:rsidRPr="00E804C9">
              <w:rPr>
                <w:lang w:eastAsia="en-GB"/>
              </w:rPr>
              <w:t xml:space="preserve"> UE is configured to omit monitoring DCI fromat 0/1A, see TS 36.213 [23</w:t>
            </w:r>
            <w:r w:rsidR="006778B5" w:rsidRPr="00E804C9">
              <w:rPr>
                <w:lang w:eastAsia="en-GB"/>
              </w:rPr>
              <w:t>]</w:t>
            </w:r>
            <w:r w:rsidRPr="00E804C9">
              <w:rPr>
                <w:lang w:eastAsia="en-GB"/>
              </w:rPr>
              <w:t xml:space="preserve">, </w:t>
            </w:r>
            <w:r w:rsidR="006778B5" w:rsidRPr="00E804C9">
              <w:rPr>
                <w:lang w:eastAsia="en-GB"/>
              </w:rPr>
              <w:t xml:space="preserve">clause </w:t>
            </w:r>
            <w:r w:rsidRPr="00E804C9">
              <w:rPr>
                <w:lang w:eastAsia="en-GB"/>
              </w:rPr>
              <w:t>9.1.1.</w:t>
            </w:r>
          </w:p>
        </w:tc>
      </w:tr>
      <w:tr w:rsidR="00E804C9" w:rsidRPr="00E804C9" w14:paraId="09C8ECD5"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2FD00B" w14:textId="77777777" w:rsidR="009722D5" w:rsidRPr="00E804C9" w:rsidRDefault="009722D5" w:rsidP="005411BB">
            <w:pPr>
              <w:pStyle w:val="TAL"/>
              <w:rPr>
                <w:b/>
                <w:i/>
                <w:noProof/>
                <w:lang w:eastAsia="zh-CN"/>
              </w:rPr>
            </w:pPr>
            <w:r w:rsidRPr="00E804C9">
              <w:rPr>
                <w:b/>
                <w:i/>
                <w:noProof/>
                <w:lang w:eastAsia="zh-CN"/>
              </w:rPr>
              <w:t>skip</w:t>
            </w:r>
            <w:r w:rsidRPr="00E804C9">
              <w:rPr>
                <w:b/>
                <w:i/>
                <w:noProof/>
                <w:lang w:eastAsia="en-GB"/>
              </w:rPr>
              <w:t>MonitoringDCI-Format0A</w:t>
            </w:r>
          </w:p>
          <w:p w14:paraId="0C4D3A79" w14:textId="77777777" w:rsidR="009722D5" w:rsidRPr="00E804C9" w:rsidRDefault="009722D5" w:rsidP="005411BB">
            <w:pPr>
              <w:pStyle w:val="TAL"/>
              <w:rPr>
                <w:b/>
                <w:i/>
                <w:lang w:eastAsia="en-GB"/>
              </w:rPr>
            </w:pPr>
            <w:r w:rsidRPr="00E804C9">
              <w:rPr>
                <w:lang w:eastAsia="en-GB"/>
              </w:rPr>
              <w:t xml:space="preserve">Indicates </w:t>
            </w:r>
            <w:r w:rsidRPr="00E804C9">
              <w:rPr>
                <w:noProof/>
                <w:lang w:eastAsia="zh-CN"/>
              </w:rPr>
              <w:t>whether the</w:t>
            </w:r>
            <w:r w:rsidRPr="00E804C9">
              <w:rPr>
                <w:lang w:eastAsia="en-GB"/>
              </w:rPr>
              <w:t xml:space="preserve"> UE is configured to omit monitoring DCI fromat </w:t>
            </w:r>
            <w:r w:rsidRPr="00E804C9">
              <w:rPr>
                <w:lang w:eastAsia="zh-CN"/>
              </w:rPr>
              <w:t xml:space="preserve">0A as specified in </w:t>
            </w:r>
            <w:r w:rsidRPr="00E804C9">
              <w:rPr>
                <w:lang w:eastAsia="en-GB"/>
              </w:rPr>
              <w:t>TS 36.213 [23]</w:t>
            </w:r>
            <w:r w:rsidRPr="00E804C9">
              <w:rPr>
                <w:lang w:eastAsia="zh-CN"/>
              </w:rPr>
              <w:t>.</w:t>
            </w:r>
          </w:p>
        </w:tc>
      </w:tr>
      <w:tr w:rsidR="00E804C9" w:rsidRPr="00E804C9" w14:paraId="5DDC0771"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C3255AE" w14:textId="77777777" w:rsidR="009722D5" w:rsidRPr="00E804C9" w:rsidRDefault="009722D5" w:rsidP="005411BB">
            <w:pPr>
              <w:pStyle w:val="TAL"/>
              <w:rPr>
                <w:b/>
                <w:i/>
                <w:noProof/>
                <w:lang w:eastAsia="zh-CN"/>
              </w:rPr>
            </w:pPr>
            <w:r w:rsidRPr="00E804C9">
              <w:rPr>
                <w:b/>
                <w:i/>
                <w:noProof/>
                <w:lang w:eastAsia="zh-CN"/>
              </w:rPr>
              <w:t>skip</w:t>
            </w:r>
            <w:r w:rsidRPr="00E804C9">
              <w:rPr>
                <w:b/>
                <w:i/>
                <w:noProof/>
                <w:lang w:eastAsia="en-GB"/>
              </w:rPr>
              <w:t>MonitoringDCI-Format4A</w:t>
            </w:r>
          </w:p>
          <w:p w14:paraId="320DFE28" w14:textId="77777777" w:rsidR="009722D5" w:rsidRPr="00E804C9" w:rsidRDefault="009722D5" w:rsidP="005411BB">
            <w:pPr>
              <w:pStyle w:val="TAL"/>
              <w:rPr>
                <w:b/>
                <w:i/>
                <w:lang w:eastAsia="en-GB"/>
              </w:rPr>
            </w:pPr>
            <w:r w:rsidRPr="00E804C9">
              <w:rPr>
                <w:lang w:eastAsia="en-GB"/>
              </w:rPr>
              <w:t xml:space="preserve">Indicates </w:t>
            </w:r>
            <w:r w:rsidRPr="00E804C9">
              <w:rPr>
                <w:noProof/>
                <w:lang w:eastAsia="zh-CN"/>
              </w:rPr>
              <w:t>whether the</w:t>
            </w:r>
            <w:r w:rsidRPr="00E804C9">
              <w:rPr>
                <w:lang w:eastAsia="en-GB"/>
              </w:rPr>
              <w:t xml:space="preserve"> UE is configured to omit monitoring DCI fromat </w:t>
            </w:r>
            <w:r w:rsidRPr="00E804C9">
              <w:rPr>
                <w:lang w:eastAsia="zh-CN"/>
              </w:rPr>
              <w:t xml:space="preserve">4A as specified in </w:t>
            </w:r>
            <w:r w:rsidRPr="00E804C9">
              <w:rPr>
                <w:lang w:eastAsia="en-GB"/>
              </w:rPr>
              <w:t>TS 36.213 [23]</w:t>
            </w:r>
            <w:r w:rsidRPr="00E804C9">
              <w:rPr>
                <w:lang w:eastAsia="zh-CN"/>
              </w:rPr>
              <w:t>.</w:t>
            </w:r>
          </w:p>
        </w:tc>
      </w:tr>
      <w:tr w:rsidR="00E804C9" w:rsidRPr="00E804C9" w14:paraId="2E492D69"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165BC1" w14:textId="77777777" w:rsidR="009722D5" w:rsidRPr="00E804C9" w:rsidRDefault="009722D5" w:rsidP="005411BB">
            <w:pPr>
              <w:pStyle w:val="TAL"/>
              <w:rPr>
                <w:b/>
                <w:i/>
                <w:lang w:eastAsia="en-GB"/>
              </w:rPr>
            </w:pPr>
            <w:r w:rsidRPr="00E804C9">
              <w:rPr>
                <w:b/>
                <w:i/>
                <w:lang w:eastAsia="en-GB"/>
              </w:rPr>
              <w:t>pdcch-candidateReductionALx</w:t>
            </w:r>
          </w:p>
          <w:p w14:paraId="3DCAF5EC" w14:textId="77777777" w:rsidR="009722D5" w:rsidRPr="00E804C9" w:rsidRDefault="009722D5" w:rsidP="005411BB">
            <w:pPr>
              <w:pStyle w:val="TAL"/>
              <w:rPr>
                <w:lang w:eastAsia="en-GB"/>
              </w:rPr>
            </w:pPr>
            <w:r w:rsidRPr="00E804C9">
              <w:rPr>
                <w:lang w:eastAsia="en-GB"/>
              </w:rPr>
              <w:t>Indicates reduced (E)PDCCH monitoring requirements on UE specific search space of the x-th aggregation level, see TS 36.213 [23</w:t>
            </w:r>
            <w:r w:rsidR="006778B5" w:rsidRPr="00E804C9">
              <w:rPr>
                <w:lang w:eastAsia="en-GB"/>
              </w:rPr>
              <w:t>]</w:t>
            </w:r>
            <w:r w:rsidRPr="00E804C9">
              <w:rPr>
                <w:lang w:eastAsia="en-GB"/>
              </w:rPr>
              <w:t xml:space="preserve">, </w:t>
            </w:r>
            <w:r w:rsidR="006778B5" w:rsidRPr="00E804C9">
              <w:rPr>
                <w:lang w:eastAsia="en-GB"/>
              </w:rPr>
              <w:t xml:space="preserve">clause </w:t>
            </w:r>
            <w:r w:rsidRPr="00E804C9">
              <w:rPr>
                <w:noProof/>
                <w:lang w:eastAsia="en-GB"/>
              </w:rPr>
              <w:t>9.1.1</w:t>
            </w:r>
            <w:r w:rsidRPr="00E804C9">
              <w:rPr>
                <w:lang w:eastAsia="en-GB"/>
              </w:rPr>
              <w:t>. Value n0 corresponds to 0%, value n33 corresponds to 33% and so on.</w:t>
            </w:r>
          </w:p>
        </w:tc>
      </w:tr>
      <w:tr w:rsidR="009722D5" w:rsidRPr="00E804C9" w14:paraId="0B8C8043"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85FE458" w14:textId="77777777" w:rsidR="009722D5" w:rsidRPr="00E804C9" w:rsidRDefault="009722D5" w:rsidP="005411BB">
            <w:pPr>
              <w:pStyle w:val="TAL"/>
              <w:rPr>
                <w:b/>
                <w:i/>
                <w:lang w:eastAsia="zh-CN"/>
              </w:rPr>
            </w:pPr>
            <w:r w:rsidRPr="00E804C9">
              <w:rPr>
                <w:b/>
                <w:i/>
                <w:lang w:eastAsia="en-GB"/>
              </w:rPr>
              <w:t>pdcch-CandidateReductions-Format</w:t>
            </w:r>
            <w:r w:rsidRPr="00E804C9">
              <w:rPr>
                <w:b/>
                <w:i/>
                <w:lang w:eastAsia="zh-CN"/>
              </w:rPr>
              <w:t>x</w:t>
            </w:r>
          </w:p>
          <w:p w14:paraId="21C7DD96" w14:textId="77777777" w:rsidR="009722D5" w:rsidRPr="00E804C9" w:rsidRDefault="009722D5" w:rsidP="005411BB">
            <w:pPr>
              <w:pStyle w:val="TAL"/>
              <w:rPr>
                <w:b/>
                <w:i/>
                <w:lang w:eastAsia="en-GB"/>
              </w:rPr>
            </w:pPr>
            <w:r w:rsidRPr="00E804C9">
              <w:rPr>
                <w:lang w:eastAsia="zh-CN"/>
              </w:rPr>
              <w:t xml:space="preserve">Indicates number of blind detections on UE specific search space for each aggregation layer as specified in </w:t>
            </w:r>
            <w:r w:rsidRPr="00E804C9">
              <w:rPr>
                <w:lang w:eastAsia="en-GB"/>
              </w:rPr>
              <w:t>TS 36.213 [23]</w:t>
            </w:r>
            <w:r w:rsidRPr="00E804C9">
              <w:rPr>
                <w:lang w:eastAsia="zh-CN"/>
              </w:rPr>
              <w:t xml:space="preserve">. The field can only be present when the UE is configured with uplink of an LAA SCell. If </w:t>
            </w:r>
            <w:r w:rsidRPr="00E804C9">
              <w:rPr>
                <w:i/>
                <w:lang w:eastAsia="zh-CN"/>
              </w:rPr>
              <w:t>pdcch-CandidateReductions-Formatx</w:t>
            </w:r>
            <w:r w:rsidRPr="00E804C9">
              <w:rPr>
                <w:lang w:eastAsia="zh-CN"/>
              </w:rPr>
              <w:t xml:space="preserve"> is not configured, </w:t>
            </w:r>
            <w:r w:rsidRPr="00E804C9">
              <w:rPr>
                <w:i/>
                <w:lang w:eastAsia="zh-CN"/>
              </w:rPr>
              <w:t>pdcch-CandidateReductions-r13</w:t>
            </w:r>
            <w:r w:rsidRPr="00E804C9">
              <w:rPr>
                <w:lang w:eastAsia="zh-CN"/>
              </w:rPr>
              <w:t xml:space="preserve"> applies to the corresponding DCIs (if configured).</w:t>
            </w:r>
          </w:p>
        </w:tc>
      </w:tr>
    </w:tbl>
    <w:p w14:paraId="282149BB" w14:textId="77777777" w:rsidR="009722D5" w:rsidRPr="00E804C9" w:rsidRDefault="009722D5" w:rsidP="009722D5">
      <w:pPr>
        <w:rPr>
          <w:iCs/>
        </w:rPr>
      </w:pPr>
    </w:p>
    <w:p w14:paraId="20165809" w14:textId="77777777" w:rsidR="009722D5" w:rsidRPr="00E804C9" w:rsidRDefault="009722D5" w:rsidP="009722D5">
      <w:pPr>
        <w:pStyle w:val="Heading4"/>
      </w:pPr>
      <w:bookmarkStart w:id="8248" w:name="_Toc20487300"/>
      <w:bookmarkStart w:id="8249" w:name="_Toc29342595"/>
      <w:bookmarkStart w:id="8250" w:name="_Toc29343734"/>
      <w:bookmarkStart w:id="8251" w:name="_Toc36566999"/>
      <w:bookmarkStart w:id="8252" w:name="_Toc36810439"/>
      <w:bookmarkStart w:id="8253" w:name="_Toc36846803"/>
      <w:bookmarkStart w:id="8254" w:name="_Toc36939456"/>
      <w:bookmarkStart w:id="8255" w:name="_Toc37082436"/>
      <w:bookmarkStart w:id="8256" w:name="_Toc46481070"/>
      <w:bookmarkStart w:id="8257" w:name="_Toc46482304"/>
      <w:bookmarkStart w:id="8258" w:name="_Toc46483538"/>
      <w:bookmarkStart w:id="8259" w:name="_Toc171495219"/>
      <w:r w:rsidRPr="00E804C9">
        <w:t>–</w:t>
      </w:r>
      <w:r w:rsidRPr="00E804C9">
        <w:tab/>
      </w:r>
      <w:r w:rsidRPr="00E804C9">
        <w:rPr>
          <w:i/>
          <w:noProof/>
        </w:rPr>
        <w:t>PDCP-Config</w:t>
      </w:r>
      <w:bookmarkEnd w:id="8248"/>
      <w:bookmarkEnd w:id="8249"/>
      <w:bookmarkEnd w:id="8250"/>
      <w:bookmarkEnd w:id="8251"/>
      <w:bookmarkEnd w:id="8252"/>
      <w:bookmarkEnd w:id="8253"/>
      <w:bookmarkEnd w:id="8254"/>
      <w:bookmarkEnd w:id="8255"/>
      <w:bookmarkEnd w:id="8256"/>
      <w:bookmarkEnd w:id="8257"/>
      <w:bookmarkEnd w:id="8258"/>
      <w:bookmarkEnd w:id="8259"/>
    </w:p>
    <w:p w14:paraId="143C2797" w14:textId="77777777" w:rsidR="009722D5" w:rsidRPr="00E804C9" w:rsidRDefault="009722D5" w:rsidP="009722D5">
      <w:r w:rsidRPr="00E804C9">
        <w:t xml:space="preserve">The IE </w:t>
      </w:r>
      <w:r w:rsidRPr="00E804C9">
        <w:rPr>
          <w:i/>
          <w:noProof/>
        </w:rPr>
        <w:t>PDCP-Config</w:t>
      </w:r>
      <w:r w:rsidRPr="00E804C9">
        <w:t xml:space="preserve"> is used to set the configurable PDCP parameters for data radio bearers.</w:t>
      </w:r>
    </w:p>
    <w:p w14:paraId="62C788EC" w14:textId="77777777" w:rsidR="009722D5" w:rsidRPr="00E804C9" w:rsidRDefault="009722D5" w:rsidP="009722D5">
      <w:pPr>
        <w:pStyle w:val="TH"/>
      </w:pPr>
      <w:r w:rsidRPr="00E804C9">
        <w:rPr>
          <w:bCs/>
          <w:i/>
          <w:iCs/>
        </w:rPr>
        <w:lastRenderedPageBreak/>
        <w:t>PDCP-Config</w:t>
      </w:r>
      <w:r w:rsidRPr="00E804C9">
        <w:t xml:space="preserve"> information element</w:t>
      </w:r>
    </w:p>
    <w:p w14:paraId="1BDCA100" w14:textId="77777777" w:rsidR="009722D5" w:rsidRPr="00E804C9" w:rsidRDefault="009722D5" w:rsidP="009722D5">
      <w:pPr>
        <w:pStyle w:val="PL"/>
        <w:shd w:val="clear" w:color="auto" w:fill="E6E6E6"/>
      </w:pPr>
      <w:r w:rsidRPr="00E804C9">
        <w:t>-- ASN1START</w:t>
      </w:r>
    </w:p>
    <w:p w14:paraId="7A19399D" w14:textId="77777777" w:rsidR="009722D5" w:rsidRPr="00E804C9" w:rsidRDefault="009722D5" w:rsidP="009722D5">
      <w:pPr>
        <w:pStyle w:val="PL"/>
        <w:shd w:val="clear" w:color="auto" w:fill="E6E6E6"/>
      </w:pPr>
    </w:p>
    <w:p w14:paraId="34C43A37" w14:textId="77777777" w:rsidR="009722D5" w:rsidRPr="00E804C9" w:rsidRDefault="009722D5" w:rsidP="009722D5">
      <w:pPr>
        <w:pStyle w:val="PL"/>
        <w:shd w:val="clear" w:color="auto" w:fill="E6E6E6"/>
      </w:pPr>
      <w:r w:rsidRPr="00E804C9">
        <w:t>PDCP-Config ::=</w:t>
      </w:r>
      <w:r w:rsidRPr="00E804C9">
        <w:tab/>
      </w:r>
      <w:r w:rsidRPr="00E804C9">
        <w:tab/>
      </w:r>
      <w:r w:rsidRPr="00E804C9">
        <w:tab/>
      </w:r>
      <w:r w:rsidRPr="00E804C9">
        <w:tab/>
      </w:r>
      <w:r w:rsidRPr="00E804C9">
        <w:tab/>
      </w:r>
      <w:r w:rsidRPr="00E804C9">
        <w:tab/>
        <w:t>SEQUENCE {</w:t>
      </w:r>
    </w:p>
    <w:p w14:paraId="66FA2552" w14:textId="77777777" w:rsidR="009722D5" w:rsidRPr="00E804C9" w:rsidRDefault="009722D5" w:rsidP="009722D5">
      <w:pPr>
        <w:pStyle w:val="PL"/>
        <w:shd w:val="clear" w:color="auto" w:fill="E6E6E6"/>
      </w:pPr>
      <w:r w:rsidRPr="00E804C9">
        <w:tab/>
        <w:t>discardTimer</w:t>
      </w:r>
      <w:r w:rsidRPr="00E804C9">
        <w:tab/>
      </w:r>
      <w:r w:rsidRPr="00E804C9">
        <w:tab/>
      </w:r>
      <w:r w:rsidRPr="00E804C9">
        <w:tab/>
      </w:r>
      <w:r w:rsidRPr="00E804C9">
        <w:tab/>
      </w:r>
      <w:r w:rsidRPr="00E804C9">
        <w:tab/>
      </w:r>
      <w:r w:rsidRPr="00E804C9">
        <w:tab/>
        <w:t>ENUMERATED {</w:t>
      </w:r>
    </w:p>
    <w:p w14:paraId="2576B6B9" w14:textId="77777777" w:rsidR="009722D5" w:rsidRPr="00E804C9" w:rsidRDefault="009722D5" w:rsidP="009722D5">
      <w:pPr>
        <w:pStyle w:val="PL"/>
        <w:shd w:val="clear" w:color="auto" w:fill="E6E6E6"/>
      </w:pPr>
      <w:r w:rsidRPr="00E804C9">
        <w:rPr>
          <w:sz w:val="14"/>
        </w:rPr>
        <w:tab/>
      </w:r>
      <w:r w:rsidRPr="00E804C9">
        <w:rPr>
          <w:sz w:val="14"/>
        </w:rPr>
        <w:tab/>
      </w:r>
      <w:r w:rsidRPr="00E804C9">
        <w:rPr>
          <w:sz w:val="14"/>
        </w:rPr>
        <w:tab/>
      </w:r>
      <w:r w:rsidRPr="00E804C9">
        <w:rPr>
          <w:sz w:val="14"/>
        </w:rPr>
        <w:tab/>
      </w:r>
      <w:r w:rsidRPr="00E804C9">
        <w:rPr>
          <w:sz w:val="14"/>
        </w:rPr>
        <w:tab/>
      </w:r>
      <w:r w:rsidRPr="00E804C9">
        <w:rPr>
          <w:sz w:val="14"/>
        </w:rPr>
        <w:tab/>
      </w:r>
      <w:r w:rsidRPr="00E804C9">
        <w:rPr>
          <w:sz w:val="14"/>
        </w:rPr>
        <w:tab/>
      </w:r>
      <w:r w:rsidRPr="00E804C9">
        <w:rPr>
          <w:sz w:val="14"/>
        </w:rPr>
        <w:tab/>
      </w:r>
      <w:r w:rsidRPr="00E804C9">
        <w:rPr>
          <w:sz w:val="14"/>
        </w:rPr>
        <w:tab/>
      </w:r>
      <w:r w:rsidRPr="00E804C9">
        <w:rPr>
          <w:sz w:val="14"/>
        </w:rPr>
        <w:tab/>
      </w:r>
      <w:r w:rsidRPr="00E804C9">
        <w:rPr>
          <w:sz w:val="14"/>
        </w:rPr>
        <w:tab/>
      </w:r>
      <w:r w:rsidRPr="00E804C9">
        <w:t>ms50, ms100, ms150, ms300, ms500,</w:t>
      </w:r>
    </w:p>
    <w:p w14:paraId="564C9B51"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750, ms1500, infinity</w:t>
      </w:r>
    </w:p>
    <w:p w14:paraId="53EF5089"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r>
      <w:r w:rsidRPr="00E804C9">
        <w:tab/>
      </w:r>
      <w:r w:rsidRPr="00E804C9">
        <w:tab/>
        <w:t>-- Cond Setup</w:t>
      </w:r>
    </w:p>
    <w:p w14:paraId="1EF17701" w14:textId="77777777" w:rsidR="009722D5" w:rsidRPr="00E804C9" w:rsidRDefault="009722D5" w:rsidP="009722D5">
      <w:pPr>
        <w:pStyle w:val="PL"/>
        <w:shd w:val="clear" w:color="auto" w:fill="E6E6E6"/>
      </w:pPr>
      <w:r w:rsidRPr="00E804C9">
        <w:tab/>
        <w:t>rlc-AM</w:t>
      </w:r>
      <w:r w:rsidRPr="00E804C9">
        <w:tab/>
      </w:r>
      <w:r w:rsidRPr="00E804C9">
        <w:tab/>
      </w:r>
      <w:r w:rsidRPr="00E804C9">
        <w:tab/>
      </w:r>
      <w:r w:rsidRPr="00E804C9">
        <w:tab/>
      </w:r>
      <w:r w:rsidRPr="00E804C9">
        <w:tab/>
      </w:r>
      <w:r w:rsidRPr="00E804C9">
        <w:tab/>
      </w:r>
      <w:r w:rsidRPr="00E804C9">
        <w:tab/>
      </w:r>
      <w:r w:rsidRPr="00E804C9">
        <w:tab/>
        <w:t>SEQUENCE {</w:t>
      </w:r>
    </w:p>
    <w:p w14:paraId="306F3609" w14:textId="77777777" w:rsidR="009722D5" w:rsidRPr="00E804C9" w:rsidRDefault="009722D5" w:rsidP="009722D5">
      <w:pPr>
        <w:pStyle w:val="PL"/>
        <w:shd w:val="clear" w:color="auto" w:fill="E6E6E6"/>
      </w:pPr>
      <w:r w:rsidRPr="00E804C9">
        <w:tab/>
      </w:r>
      <w:r w:rsidRPr="00E804C9">
        <w:tab/>
        <w:t>statusReportRequired</w:t>
      </w:r>
      <w:r w:rsidRPr="00E804C9">
        <w:tab/>
      </w:r>
      <w:r w:rsidRPr="00E804C9">
        <w:tab/>
      </w:r>
      <w:r w:rsidRPr="00E804C9">
        <w:tab/>
      </w:r>
      <w:r w:rsidRPr="00E804C9">
        <w:tab/>
        <w:t>BOOLEAN</w:t>
      </w:r>
    </w:p>
    <w:p w14:paraId="3578B47D"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r>
      <w:r w:rsidRPr="00E804C9">
        <w:tab/>
      </w:r>
      <w:r w:rsidRPr="00E804C9">
        <w:tab/>
        <w:t>-- Cond Rlc-AM</w:t>
      </w:r>
      <w:r w:rsidR="00191D75" w:rsidRPr="00E804C9">
        <w:t>-UM</w:t>
      </w:r>
    </w:p>
    <w:p w14:paraId="72B0E23E" w14:textId="77777777" w:rsidR="009722D5" w:rsidRPr="00E804C9" w:rsidRDefault="009722D5" w:rsidP="009722D5">
      <w:pPr>
        <w:pStyle w:val="PL"/>
        <w:shd w:val="clear" w:color="auto" w:fill="E6E6E6"/>
      </w:pPr>
      <w:r w:rsidRPr="00E804C9">
        <w:tab/>
        <w:t>rlc-UM</w:t>
      </w:r>
      <w:r w:rsidRPr="00E804C9">
        <w:tab/>
      </w:r>
      <w:r w:rsidRPr="00E804C9">
        <w:tab/>
      </w:r>
      <w:r w:rsidRPr="00E804C9">
        <w:tab/>
      </w:r>
      <w:r w:rsidRPr="00E804C9">
        <w:tab/>
      </w:r>
      <w:r w:rsidRPr="00E804C9">
        <w:tab/>
      </w:r>
      <w:r w:rsidRPr="00E804C9">
        <w:tab/>
      </w:r>
      <w:r w:rsidRPr="00E804C9">
        <w:tab/>
      </w:r>
      <w:r w:rsidRPr="00E804C9">
        <w:tab/>
        <w:t>SEQUENCE {</w:t>
      </w:r>
    </w:p>
    <w:p w14:paraId="06E465A1" w14:textId="77777777" w:rsidR="009722D5" w:rsidRPr="00E804C9" w:rsidRDefault="009722D5" w:rsidP="009722D5">
      <w:pPr>
        <w:pStyle w:val="PL"/>
        <w:shd w:val="clear" w:color="auto" w:fill="E6E6E6"/>
      </w:pPr>
      <w:r w:rsidRPr="00E804C9">
        <w:tab/>
      </w:r>
      <w:r w:rsidRPr="00E804C9">
        <w:tab/>
        <w:t>pdcp-SN-Size</w:t>
      </w:r>
      <w:r w:rsidRPr="00E804C9">
        <w:tab/>
      </w:r>
      <w:r w:rsidRPr="00E804C9">
        <w:tab/>
      </w:r>
      <w:r w:rsidRPr="00E804C9">
        <w:tab/>
      </w:r>
      <w:r w:rsidRPr="00E804C9">
        <w:tab/>
      </w:r>
      <w:r w:rsidRPr="00E804C9">
        <w:tab/>
      </w:r>
      <w:r w:rsidRPr="00E804C9">
        <w:tab/>
        <w:t>ENUMERATED {len7bits, len12bits}</w:t>
      </w:r>
    </w:p>
    <w:p w14:paraId="031B83C5"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r>
      <w:r w:rsidRPr="00E804C9">
        <w:tab/>
      </w:r>
      <w:r w:rsidRPr="00E804C9">
        <w:tab/>
        <w:t>-- Cond Rlc-UM</w:t>
      </w:r>
    </w:p>
    <w:p w14:paraId="519ACB79" w14:textId="77777777" w:rsidR="009722D5" w:rsidRPr="00E804C9" w:rsidRDefault="009722D5" w:rsidP="009722D5">
      <w:pPr>
        <w:pStyle w:val="PL"/>
        <w:shd w:val="clear" w:color="auto" w:fill="E6E6E6"/>
      </w:pPr>
      <w:r w:rsidRPr="00E804C9">
        <w:tab/>
        <w:t>headerCompression</w:t>
      </w:r>
      <w:r w:rsidRPr="00E804C9">
        <w:tab/>
      </w:r>
      <w:r w:rsidRPr="00E804C9">
        <w:tab/>
      </w:r>
      <w:r w:rsidRPr="00E804C9">
        <w:tab/>
      </w:r>
      <w:r w:rsidRPr="00E804C9">
        <w:tab/>
      </w:r>
      <w:r w:rsidRPr="00E804C9">
        <w:tab/>
        <w:t>CHOICE {</w:t>
      </w:r>
    </w:p>
    <w:p w14:paraId="3A7CAF8F" w14:textId="77777777" w:rsidR="009722D5" w:rsidRPr="00E804C9" w:rsidRDefault="009722D5" w:rsidP="009722D5">
      <w:pPr>
        <w:pStyle w:val="PL"/>
        <w:shd w:val="clear" w:color="auto" w:fill="E6E6E6"/>
      </w:pPr>
      <w:r w:rsidRPr="00E804C9">
        <w:tab/>
      </w:r>
      <w:r w:rsidRPr="00E804C9">
        <w:tab/>
        <w:t>notUsed</w:t>
      </w:r>
      <w:r w:rsidRPr="00E804C9">
        <w:tab/>
      </w:r>
      <w:r w:rsidRPr="00E804C9">
        <w:tab/>
      </w:r>
      <w:r w:rsidRPr="00E804C9">
        <w:tab/>
      </w:r>
      <w:r w:rsidRPr="00E804C9">
        <w:tab/>
      </w:r>
      <w:r w:rsidRPr="00E804C9">
        <w:tab/>
      </w:r>
      <w:r w:rsidRPr="00E804C9">
        <w:tab/>
      </w:r>
      <w:r w:rsidRPr="00E804C9">
        <w:tab/>
      </w:r>
      <w:r w:rsidRPr="00E804C9">
        <w:tab/>
        <w:t>NULL,</w:t>
      </w:r>
    </w:p>
    <w:p w14:paraId="5C67E02F" w14:textId="77777777" w:rsidR="009722D5" w:rsidRPr="00E804C9" w:rsidRDefault="009722D5" w:rsidP="009722D5">
      <w:pPr>
        <w:pStyle w:val="PL"/>
        <w:shd w:val="clear" w:color="auto" w:fill="E6E6E6"/>
      </w:pPr>
      <w:r w:rsidRPr="00E804C9">
        <w:tab/>
      </w:r>
      <w:r w:rsidRPr="00E804C9">
        <w:tab/>
        <w:t>rohc</w:t>
      </w:r>
      <w:r w:rsidRPr="00E804C9">
        <w:tab/>
      </w:r>
      <w:r w:rsidRPr="00E804C9">
        <w:tab/>
      </w:r>
      <w:r w:rsidRPr="00E804C9">
        <w:tab/>
      </w:r>
      <w:r w:rsidRPr="00E804C9">
        <w:tab/>
      </w:r>
      <w:r w:rsidRPr="00E804C9">
        <w:tab/>
      </w:r>
      <w:r w:rsidRPr="00E804C9">
        <w:tab/>
      </w:r>
      <w:r w:rsidRPr="00E804C9">
        <w:tab/>
      </w:r>
      <w:r w:rsidRPr="00E804C9">
        <w:tab/>
        <w:t>SEQUENCE {</w:t>
      </w:r>
    </w:p>
    <w:p w14:paraId="18103FBF" w14:textId="77777777" w:rsidR="009722D5" w:rsidRPr="00E804C9" w:rsidRDefault="009722D5" w:rsidP="009722D5">
      <w:pPr>
        <w:pStyle w:val="PL"/>
        <w:shd w:val="clear" w:color="auto" w:fill="E6E6E6"/>
      </w:pPr>
      <w:r w:rsidRPr="00E804C9">
        <w:tab/>
      </w:r>
      <w:r w:rsidRPr="00E804C9">
        <w:tab/>
      </w:r>
      <w:r w:rsidRPr="00E804C9">
        <w:tab/>
        <w:t>maxCID</w:t>
      </w:r>
      <w:r w:rsidRPr="00E804C9">
        <w:tab/>
      </w:r>
      <w:r w:rsidRPr="00E804C9">
        <w:tab/>
      </w:r>
      <w:r w:rsidRPr="00E804C9">
        <w:tab/>
      </w:r>
      <w:r w:rsidRPr="00E804C9">
        <w:tab/>
      </w:r>
      <w:r w:rsidRPr="00E804C9">
        <w:tab/>
      </w:r>
      <w:r w:rsidRPr="00E804C9">
        <w:tab/>
      </w:r>
      <w:r w:rsidRPr="00E804C9">
        <w:tab/>
      </w:r>
      <w:r w:rsidRPr="00E804C9">
        <w:tab/>
        <w:t>INTEGER (1..16383)</w:t>
      </w:r>
      <w:r w:rsidRPr="00E804C9">
        <w:tab/>
      </w:r>
      <w:r w:rsidRPr="00E804C9">
        <w:tab/>
      </w:r>
      <w:r w:rsidRPr="00E804C9">
        <w:tab/>
      </w:r>
      <w:r w:rsidRPr="00E804C9">
        <w:tab/>
        <w:t>DEFAULT 15,</w:t>
      </w:r>
    </w:p>
    <w:p w14:paraId="426A3F9A" w14:textId="77777777" w:rsidR="009722D5" w:rsidRPr="00E804C9" w:rsidRDefault="009722D5" w:rsidP="009722D5">
      <w:pPr>
        <w:pStyle w:val="PL"/>
        <w:shd w:val="clear" w:color="auto" w:fill="E6E6E6"/>
      </w:pPr>
      <w:r w:rsidRPr="00E804C9">
        <w:tab/>
      </w:r>
      <w:r w:rsidRPr="00E804C9">
        <w:tab/>
      </w:r>
      <w:r w:rsidRPr="00E804C9">
        <w:tab/>
        <w:t>profiles</w:t>
      </w:r>
      <w:r w:rsidRPr="00E804C9">
        <w:tab/>
      </w:r>
      <w:r w:rsidRPr="00E804C9">
        <w:tab/>
      </w:r>
      <w:r w:rsidRPr="00E804C9">
        <w:tab/>
      </w:r>
      <w:r w:rsidRPr="00E804C9">
        <w:tab/>
      </w:r>
      <w:r w:rsidRPr="00E804C9">
        <w:tab/>
      </w:r>
      <w:r w:rsidRPr="00E804C9">
        <w:tab/>
      </w:r>
      <w:r w:rsidRPr="00E804C9">
        <w:tab/>
        <w:t>SEQUENCE {</w:t>
      </w:r>
    </w:p>
    <w:p w14:paraId="0116E026" w14:textId="77777777" w:rsidR="009722D5" w:rsidRPr="00E804C9" w:rsidRDefault="009722D5" w:rsidP="009722D5">
      <w:pPr>
        <w:pStyle w:val="PL"/>
        <w:shd w:val="clear" w:color="auto" w:fill="E6E6E6"/>
      </w:pPr>
      <w:r w:rsidRPr="00E804C9">
        <w:tab/>
      </w:r>
      <w:r w:rsidRPr="00E804C9">
        <w:tab/>
      </w:r>
      <w:r w:rsidRPr="00E804C9">
        <w:tab/>
      </w:r>
      <w:r w:rsidRPr="00E804C9">
        <w:tab/>
        <w:t>profile0x0001</w:t>
      </w:r>
      <w:r w:rsidRPr="00E804C9">
        <w:tab/>
      </w:r>
      <w:r w:rsidRPr="00E804C9">
        <w:tab/>
      </w:r>
      <w:r w:rsidRPr="00E804C9">
        <w:tab/>
      </w:r>
      <w:r w:rsidRPr="00E804C9">
        <w:tab/>
      </w:r>
      <w:r w:rsidRPr="00E804C9">
        <w:tab/>
      </w:r>
      <w:r w:rsidRPr="00E804C9">
        <w:tab/>
        <w:t>BOOLEAN,</w:t>
      </w:r>
    </w:p>
    <w:p w14:paraId="65A1C62D" w14:textId="77777777" w:rsidR="009722D5" w:rsidRPr="00E804C9" w:rsidRDefault="009722D5" w:rsidP="009722D5">
      <w:pPr>
        <w:pStyle w:val="PL"/>
        <w:shd w:val="clear" w:color="auto" w:fill="E6E6E6"/>
      </w:pPr>
      <w:r w:rsidRPr="00E804C9">
        <w:tab/>
      </w:r>
      <w:r w:rsidRPr="00E804C9">
        <w:tab/>
      </w:r>
      <w:r w:rsidRPr="00E804C9">
        <w:tab/>
      </w:r>
      <w:r w:rsidRPr="00E804C9">
        <w:tab/>
        <w:t>profile0x0002</w:t>
      </w:r>
      <w:r w:rsidRPr="00E804C9">
        <w:tab/>
      </w:r>
      <w:r w:rsidRPr="00E804C9">
        <w:tab/>
      </w:r>
      <w:r w:rsidRPr="00E804C9">
        <w:tab/>
      </w:r>
      <w:r w:rsidRPr="00E804C9">
        <w:tab/>
      </w:r>
      <w:r w:rsidRPr="00E804C9">
        <w:tab/>
      </w:r>
      <w:r w:rsidRPr="00E804C9">
        <w:tab/>
        <w:t>BOOLEAN,</w:t>
      </w:r>
    </w:p>
    <w:p w14:paraId="0A3CAB48" w14:textId="77777777" w:rsidR="009722D5" w:rsidRPr="00E804C9" w:rsidRDefault="009722D5" w:rsidP="009722D5">
      <w:pPr>
        <w:pStyle w:val="PL"/>
        <w:shd w:val="clear" w:color="auto" w:fill="E6E6E6"/>
      </w:pPr>
      <w:r w:rsidRPr="00E804C9">
        <w:tab/>
      </w:r>
      <w:r w:rsidRPr="00E804C9">
        <w:tab/>
      </w:r>
      <w:r w:rsidRPr="00E804C9">
        <w:tab/>
      </w:r>
      <w:r w:rsidRPr="00E804C9">
        <w:tab/>
        <w:t>profile0x0003</w:t>
      </w:r>
      <w:r w:rsidRPr="00E804C9">
        <w:tab/>
      </w:r>
      <w:r w:rsidRPr="00E804C9">
        <w:tab/>
      </w:r>
      <w:r w:rsidRPr="00E804C9">
        <w:tab/>
      </w:r>
      <w:r w:rsidRPr="00E804C9">
        <w:tab/>
      </w:r>
      <w:r w:rsidRPr="00E804C9">
        <w:tab/>
      </w:r>
      <w:r w:rsidRPr="00E804C9">
        <w:tab/>
        <w:t>BOOLEAN,</w:t>
      </w:r>
    </w:p>
    <w:p w14:paraId="54839C8E" w14:textId="77777777" w:rsidR="009722D5" w:rsidRPr="00E804C9" w:rsidRDefault="009722D5" w:rsidP="009722D5">
      <w:pPr>
        <w:pStyle w:val="PL"/>
        <w:shd w:val="clear" w:color="auto" w:fill="E6E6E6"/>
      </w:pPr>
      <w:r w:rsidRPr="00E804C9">
        <w:tab/>
      </w:r>
      <w:r w:rsidRPr="00E804C9">
        <w:tab/>
      </w:r>
      <w:r w:rsidRPr="00E804C9">
        <w:tab/>
      </w:r>
      <w:r w:rsidRPr="00E804C9">
        <w:tab/>
        <w:t>profile0x0004</w:t>
      </w:r>
      <w:r w:rsidRPr="00E804C9">
        <w:tab/>
      </w:r>
      <w:r w:rsidRPr="00E804C9">
        <w:tab/>
      </w:r>
      <w:r w:rsidRPr="00E804C9">
        <w:tab/>
      </w:r>
      <w:r w:rsidRPr="00E804C9">
        <w:tab/>
      </w:r>
      <w:r w:rsidRPr="00E804C9">
        <w:tab/>
      </w:r>
      <w:r w:rsidRPr="00E804C9">
        <w:tab/>
        <w:t>BOOLEAN,</w:t>
      </w:r>
    </w:p>
    <w:p w14:paraId="5819E4A7" w14:textId="77777777" w:rsidR="009722D5" w:rsidRPr="00E804C9" w:rsidRDefault="009722D5" w:rsidP="009722D5">
      <w:pPr>
        <w:pStyle w:val="PL"/>
        <w:shd w:val="clear" w:color="auto" w:fill="E6E6E6"/>
      </w:pPr>
      <w:r w:rsidRPr="00E804C9">
        <w:tab/>
      </w:r>
      <w:r w:rsidRPr="00E804C9">
        <w:tab/>
      </w:r>
      <w:r w:rsidRPr="00E804C9">
        <w:tab/>
      </w:r>
      <w:r w:rsidRPr="00E804C9">
        <w:tab/>
        <w:t>profile0x0006</w:t>
      </w:r>
      <w:r w:rsidRPr="00E804C9">
        <w:tab/>
      </w:r>
      <w:r w:rsidRPr="00E804C9">
        <w:tab/>
      </w:r>
      <w:r w:rsidRPr="00E804C9">
        <w:tab/>
      </w:r>
      <w:r w:rsidRPr="00E804C9">
        <w:tab/>
      </w:r>
      <w:r w:rsidRPr="00E804C9">
        <w:tab/>
      </w:r>
      <w:r w:rsidRPr="00E804C9">
        <w:tab/>
        <w:t>BOOLEAN,</w:t>
      </w:r>
    </w:p>
    <w:p w14:paraId="7465B82D" w14:textId="77777777" w:rsidR="009722D5" w:rsidRPr="00E804C9" w:rsidRDefault="009722D5" w:rsidP="009722D5">
      <w:pPr>
        <w:pStyle w:val="PL"/>
        <w:shd w:val="clear" w:color="auto" w:fill="E6E6E6"/>
      </w:pPr>
      <w:r w:rsidRPr="00E804C9">
        <w:tab/>
      </w:r>
      <w:r w:rsidRPr="00E804C9">
        <w:tab/>
      </w:r>
      <w:r w:rsidRPr="00E804C9">
        <w:tab/>
      </w:r>
      <w:r w:rsidRPr="00E804C9">
        <w:tab/>
        <w:t>profile0x0101</w:t>
      </w:r>
      <w:r w:rsidRPr="00E804C9">
        <w:tab/>
      </w:r>
      <w:r w:rsidRPr="00E804C9">
        <w:tab/>
      </w:r>
      <w:r w:rsidRPr="00E804C9">
        <w:tab/>
      </w:r>
      <w:r w:rsidRPr="00E804C9">
        <w:tab/>
      </w:r>
      <w:r w:rsidRPr="00E804C9">
        <w:tab/>
      </w:r>
      <w:r w:rsidRPr="00E804C9">
        <w:tab/>
        <w:t>BOOLEAN,</w:t>
      </w:r>
    </w:p>
    <w:p w14:paraId="7D578A8F" w14:textId="77777777" w:rsidR="009722D5" w:rsidRPr="00E804C9" w:rsidRDefault="009722D5" w:rsidP="009722D5">
      <w:pPr>
        <w:pStyle w:val="PL"/>
        <w:shd w:val="clear" w:color="auto" w:fill="E6E6E6"/>
      </w:pPr>
      <w:r w:rsidRPr="00E804C9">
        <w:tab/>
      </w:r>
      <w:r w:rsidRPr="00E804C9">
        <w:tab/>
      </w:r>
      <w:r w:rsidRPr="00E804C9">
        <w:tab/>
      </w:r>
      <w:r w:rsidRPr="00E804C9">
        <w:tab/>
        <w:t>profile0x0102</w:t>
      </w:r>
      <w:r w:rsidRPr="00E804C9">
        <w:tab/>
      </w:r>
      <w:r w:rsidRPr="00E804C9">
        <w:tab/>
      </w:r>
      <w:r w:rsidRPr="00E804C9">
        <w:tab/>
      </w:r>
      <w:r w:rsidRPr="00E804C9">
        <w:tab/>
      </w:r>
      <w:r w:rsidRPr="00E804C9">
        <w:tab/>
      </w:r>
      <w:r w:rsidRPr="00E804C9">
        <w:tab/>
        <w:t>BOOLEAN,</w:t>
      </w:r>
    </w:p>
    <w:p w14:paraId="226B85AA" w14:textId="77777777" w:rsidR="009722D5" w:rsidRPr="00E804C9" w:rsidRDefault="009722D5" w:rsidP="009722D5">
      <w:pPr>
        <w:pStyle w:val="PL"/>
        <w:shd w:val="clear" w:color="auto" w:fill="E6E6E6"/>
      </w:pPr>
      <w:r w:rsidRPr="00E804C9">
        <w:tab/>
      </w:r>
      <w:r w:rsidRPr="00E804C9">
        <w:tab/>
      </w:r>
      <w:r w:rsidRPr="00E804C9">
        <w:tab/>
      </w:r>
      <w:r w:rsidRPr="00E804C9">
        <w:tab/>
        <w:t>profile0x0103</w:t>
      </w:r>
      <w:r w:rsidRPr="00E804C9">
        <w:tab/>
      </w:r>
      <w:r w:rsidRPr="00E804C9">
        <w:tab/>
      </w:r>
      <w:r w:rsidRPr="00E804C9">
        <w:tab/>
      </w:r>
      <w:r w:rsidRPr="00E804C9">
        <w:tab/>
      </w:r>
      <w:r w:rsidRPr="00E804C9">
        <w:tab/>
      </w:r>
      <w:r w:rsidRPr="00E804C9">
        <w:tab/>
        <w:t>BOOLEAN,</w:t>
      </w:r>
    </w:p>
    <w:p w14:paraId="11F38C06" w14:textId="77777777" w:rsidR="009722D5" w:rsidRPr="00E804C9" w:rsidRDefault="009722D5" w:rsidP="009722D5">
      <w:pPr>
        <w:pStyle w:val="PL"/>
        <w:shd w:val="clear" w:color="auto" w:fill="E6E6E6"/>
      </w:pPr>
      <w:r w:rsidRPr="00E804C9">
        <w:tab/>
      </w:r>
      <w:r w:rsidRPr="00E804C9">
        <w:tab/>
      </w:r>
      <w:r w:rsidRPr="00E804C9">
        <w:tab/>
      </w:r>
      <w:r w:rsidRPr="00E804C9">
        <w:tab/>
        <w:t>profile0x0104</w:t>
      </w:r>
      <w:r w:rsidRPr="00E804C9">
        <w:tab/>
      </w:r>
      <w:r w:rsidRPr="00E804C9">
        <w:tab/>
      </w:r>
      <w:r w:rsidRPr="00E804C9">
        <w:tab/>
      </w:r>
      <w:r w:rsidRPr="00E804C9">
        <w:tab/>
      </w:r>
      <w:r w:rsidRPr="00E804C9">
        <w:tab/>
      </w:r>
      <w:r w:rsidRPr="00E804C9">
        <w:tab/>
        <w:t>BOOLEAN</w:t>
      </w:r>
    </w:p>
    <w:p w14:paraId="474F7DAC" w14:textId="77777777" w:rsidR="009722D5" w:rsidRPr="00E804C9" w:rsidRDefault="009722D5" w:rsidP="009722D5">
      <w:pPr>
        <w:pStyle w:val="PL"/>
        <w:shd w:val="clear" w:color="auto" w:fill="E6E6E6"/>
      </w:pPr>
      <w:r w:rsidRPr="00E804C9">
        <w:tab/>
      </w:r>
      <w:r w:rsidRPr="00E804C9">
        <w:tab/>
      </w:r>
      <w:r w:rsidRPr="00E804C9">
        <w:tab/>
        <w:t>},</w:t>
      </w:r>
    </w:p>
    <w:p w14:paraId="4F9511DD" w14:textId="77777777" w:rsidR="009722D5" w:rsidRPr="00E804C9" w:rsidRDefault="009722D5" w:rsidP="009722D5">
      <w:pPr>
        <w:pStyle w:val="PL"/>
        <w:shd w:val="clear" w:color="auto" w:fill="E6E6E6"/>
      </w:pPr>
      <w:r w:rsidRPr="00E804C9">
        <w:tab/>
      </w:r>
      <w:r w:rsidRPr="00E804C9">
        <w:tab/>
      </w:r>
      <w:r w:rsidRPr="00E804C9">
        <w:tab/>
        <w:t>...</w:t>
      </w:r>
    </w:p>
    <w:p w14:paraId="24DB3815" w14:textId="77777777" w:rsidR="009722D5" w:rsidRPr="00E804C9" w:rsidRDefault="009722D5" w:rsidP="009722D5">
      <w:pPr>
        <w:pStyle w:val="PL"/>
        <w:shd w:val="clear" w:color="auto" w:fill="E6E6E6"/>
      </w:pPr>
      <w:r w:rsidRPr="00E804C9">
        <w:tab/>
      </w:r>
      <w:r w:rsidRPr="00E804C9">
        <w:tab/>
        <w:t>}</w:t>
      </w:r>
    </w:p>
    <w:p w14:paraId="09034D95" w14:textId="77777777" w:rsidR="009722D5" w:rsidRPr="00E804C9" w:rsidRDefault="009722D5" w:rsidP="009722D5">
      <w:pPr>
        <w:pStyle w:val="PL"/>
        <w:shd w:val="clear" w:color="auto" w:fill="E6E6E6"/>
      </w:pPr>
      <w:r w:rsidRPr="00E804C9">
        <w:tab/>
        <w:t>},</w:t>
      </w:r>
    </w:p>
    <w:p w14:paraId="5EC3F956" w14:textId="77777777" w:rsidR="009722D5" w:rsidRPr="00E804C9" w:rsidRDefault="009722D5" w:rsidP="009722D5">
      <w:pPr>
        <w:pStyle w:val="PL"/>
        <w:shd w:val="clear" w:color="auto" w:fill="E6E6E6"/>
      </w:pPr>
      <w:r w:rsidRPr="00E804C9">
        <w:tab/>
        <w:t>...,</w:t>
      </w:r>
    </w:p>
    <w:p w14:paraId="1F413887" w14:textId="77777777" w:rsidR="009722D5" w:rsidRPr="00E804C9" w:rsidRDefault="009722D5" w:rsidP="009722D5">
      <w:pPr>
        <w:pStyle w:val="PL"/>
        <w:shd w:val="clear" w:color="auto" w:fill="E6E6E6"/>
      </w:pPr>
      <w:r w:rsidRPr="00E804C9">
        <w:tab/>
        <w:t>[[</w:t>
      </w:r>
      <w:r w:rsidRPr="00E804C9">
        <w:tab/>
        <w:t>rn-IntegrityProtection-r10</w:t>
      </w:r>
      <w:r w:rsidRPr="00E804C9">
        <w:tab/>
      </w:r>
      <w:r w:rsidRPr="00E804C9">
        <w:tab/>
        <w:t>ENUMERATED {enabled}</w:t>
      </w:r>
      <w:r w:rsidRPr="00E804C9">
        <w:tab/>
        <w:t>OPTIONAL</w:t>
      </w:r>
      <w:r w:rsidRPr="00E804C9">
        <w:tab/>
        <w:t>-- Cond RN</w:t>
      </w:r>
    </w:p>
    <w:p w14:paraId="2422562E" w14:textId="77777777" w:rsidR="009722D5" w:rsidRPr="00E804C9" w:rsidRDefault="009722D5" w:rsidP="009722D5">
      <w:pPr>
        <w:pStyle w:val="PL"/>
        <w:shd w:val="clear" w:color="auto" w:fill="E6E6E6"/>
      </w:pPr>
      <w:r w:rsidRPr="00E804C9">
        <w:tab/>
        <w:t>]],</w:t>
      </w:r>
    </w:p>
    <w:p w14:paraId="5450F2F5" w14:textId="77777777" w:rsidR="009722D5" w:rsidRPr="00E804C9" w:rsidRDefault="009722D5" w:rsidP="009722D5">
      <w:pPr>
        <w:pStyle w:val="PL"/>
        <w:shd w:val="clear" w:color="auto" w:fill="E6E6E6"/>
      </w:pPr>
      <w:r w:rsidRPr="00E804C9">
        <w:tab/>
        <w:t>[[</w:t>
      </w:r>
      <w:r w:rsidRPr="00E804C9">
        <w:tab/>
        <w:t>pdcp-SN-Size-v1130</w:t>
      </w:r>
      <w:r w:rsidRPr="00E804C9">
        <w:tab/>
      </w:r>
      <w:r w:rsidRPr="00E804C9">
        <w:tab/>
      </w:r>
      <w:r w:rsidRPr="00E804C9">
        <w:tab/>
      </w:r>
      <w:r w:rsidRPr="00E804C9">
        <w:tab/>
        <w:t>ENUMERATED {len15bits}</w:t>
      </w:r>
      <w:r w:rsidRPr="00E804C9">
        <w:tab/>
        <w:t>OPTIONAL</w:t>
      </w:r>
      <w:r w:rsidRPr="00E804C9">
        <w:tab/>
        <w:t>-- Cond Rlc-AM2</w:t>
      </w:r>
    </w:p>
    <w:p w14:paraId="40858F73" w14:textId="77777777" w:rsidR="009722D5" w:rsidRPr="00E804C9" w:rsidRDefault="009722D5" w:rsidP="009722D5">
      <w:pPr>
        <w:pStyle w:val="PL"/>
        <w:shd w:val="clear" w:color="auto" w:fill="E6E6E6"/>
      </w:pPr>
      <w:r w:rsidRPr="00E804C9">
        <w:tab/>
        <w:t>]],</w:t>
      </w:r>
    </w:p>
    <w:p w14:paraId="5EDCFE93" w14:textId="77777777" w:rsidR="009722D5" w:rsidRPr="00E804C9" w:rsidRDefault="009722D5" w:rsidP="009722D5">
      <w:pPr>
        <w:pStyle w:val="PL"/>
        <w:shd w:val="clear" w:color="auto" w:fill="E6E6E6"/>
      </w:pPr>
      <w:r w:rsidRPr="00E804C9">
        <w:tab/>
        <w:t>[[</w:t>
      </w:r>
      <w:r w:rsidRPr="00E804C9">
        <w:tab/>
        <w:t>ul-DataSplitDRB-ViaSCG-r12</w:t>
      </w:r>
      <w:r w:rsidRPr="00E804C9">
        <w:tab/>
      </w:r>
      <w:r w:rsidRPr="00E804C9">
        <w:tab/>
        <w:t>BOOLEAN</w:t>
      </w:r>
      <w:r w:rsidRPr="00E804C9">
        <w:tab/>
      </w:r>
      <w:r w:rsidRPr="00E804C9">
        <w:tab/>
        <w:t>OPTIONAL,</w:t>
      </w:r>
      <w:r w:rsidRPr="00E804C9">
        <w:tab/>
        <w:t>-- Need ON</w:t>
      </w:r>
    </w:p>
    <w:p w14:paraId="5F1F3866" w14:textId="77777777" w:rsidR="009722D5" w:rsidRPr="00E804C9" w:rsidRDefault="009722D5" w:rsidP="009722D5">
      <w:pPr>
        <w:pStyle w:val="PL"/>
        <w:shd w:val="clear" w:color="auto" w:fill="E6E6E6"/>
      </w:pPr>
      <w:r w:rsidRPr="00E804C9">
        <w:tab/>
      </w:r>
      <w:r w:rsidRPr="00E804C9">
        <w:tab/>
        <w:t>t-Reordering-r12</w:t>
      </w:r>
      <w:r w:rsidRPr="00E804C9">
        <w:tab/>
      </w:r>
      <w:r w:rsidRPr="00E804C9">
        <w:tab/>
      </w:r>
      <w:r w:rsidRPr="00E804C9">
        <w:tab/>
      </w:r>
      <w:r w:rsidRPr="00E804C9">
        <w:tab/>
        <w:t>ENUMERATED {</w:t>
      </w:r>
    </w:p>
    <w:p w14:paraId="4BC38994"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0, ms20, ms40, ms60, ms80, ms100, ms120, ms140,</w:t>
      </w:r>
    </w:p>
    <w:p w14:paraId="2781DB84"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160, ms180, ms200, ms220, ms240, ms260, ms280, ms300,</w:t>
      </w:r>
    </w:p>
    <w:p w14:paraId="3BCF2E3F"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500, ms750, spare14, spare13, spare12, spare11, spare10,</w:t>
      </w:r>
    </w:p>
    <w:p w14:paraId="162DF1D1"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9, spare8, spare7, spare6, spare5, spare4, spare3,</w:t>
      </w:r>
    </w:p>
    <w:p w14:paraId="7BA2AAFA"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2, spare1}</w:t>
      </w:r>
      <w:r w:rsidRPr="00E804C9">
        <w:tab/>
      </w:r>
      <w:r w:rsidRPr="00E804C9">
        <w:tab/>
      </w:r>
      <w:r w:rsidRPr="00E804C9">
        <w:tab/>
      </w:r>
      <w:r w:rsidRPr="00E804C9">
        <w:tab/>
      </w:r>
      <w:r w:rsidRPr="00E804C9">
        <w:tab/>
        <w:t>OPTIONAL</w:t>
      </w:r>
      <w:r w:rsidRPr="00E804C9">
        <w:tab/>
        <w:t>-- Cond SetupS</w:t>
      </w:r>
    </w:p>
    <w:p w14:paraId="2A8620AC" w14:textId="77777777" w:rsidR="009722D5" w:rsidRPr="00E804C9" w:rsidRDefault="009722D5" w:rsidP="009722D5">
      <w:pPr>
        <w:pStyle w:val="PL"/>
        <w:shd w:val="clear" w:color="auto" w:fill="E6E6E6"/>
      </w:pPr>
      <w:r w:rsidRPr="00E804C9">
        <w:tab/>
        <w:t>]],</w:t>
      </w:r>
    </w:p>
    <w:p w14:paraId="76A03707" w14:textId="77777777" w:rsidR="009722D5" w:rsidRPr="00E804C9" w:rsidRDefault="009722D5" w:rsidP="009722D5">
      <w:pPr>
        <w:pStyle w:val="PL"/>
        <w:shd w:val="clear" w:color="auto" w:fill="E6E6E6"/>
      </w:pPr>
      <w:r w:rsidRPr="00E804C9">
        <w:tab/>
        <w:t>[[</w:t>
      </w:r>
      <w:r w:rsidRPr="00E804C9">
        <w:tab/>
        <w:t>ul-DataSplitThreshold-r13</w:t>
      </w:r>
      <w:r w:rsidRPr="00E804C9">
        <w:tab/>
      </w:r>
      <w:r w:rsidRPr="00E804C9">
        <w:tab/>
        <w:t>CHOICE {</w:t>
      </w:r>
    </w:p>
    <w:p w14:paraId="7B6C11DB" w14:textId="77777777" w:rsidR="009722D5" w:rsidRPr="00E804C9" w:rsidRDefault="009722D5" w:rsidP="009722D5">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r>
      <w:r w:rsidRPr="00E804C9">
        <w:tab/>
        <w:t>NULL,</w:t>
      </w:r>
    </w:p>
    <w:p w14:paraId="7BF60ABF" w14:textId="77777777" w:rsidR="009722D5" w:rsidRPr="00E804C9" w:rsidRDefault="009722D5" w:rsidP="009722D5">
      <w:pPr>
        <w:pStyle w:val="PL"/>
        <w:shd w:val="clear" w:color="auto" w:fill="E6E6E6"/>
      </w:pPr>
      <w:r w:rsidRPr="00E804C9">
        <w:tab/>
      </w:r>
      <w:r w:rsidRPr="00E804C9">
        <w:tab/>
      </w:r>
      <w:r w:rsidRPr="00E804C9">
        <w:tab/>
        <w:t>setup</w:t>
      </w:r>
      <w:r w:rsidRPr="00E804C9">
        <w:tab/>
      </w:r>
      <w:r w:rsidRPr="00E804C9">
        <w:tab/>
      </w:r>
      <w:r w:rsidRPr="00E804C9">
        <w:tab/>
      </w:r>
      <w:r w:rsidRPr="00E804C9">
        <w:tab/>
      </w:r>
      <w:r w:rsidRPr="00E804C9">
        <w:tab/>
      </w:r>
      <w:r w:rsidRPr="00E804C9">
        <w:tab/>
        <w:t>ENUMERATED {</w:t>
      </w:r>
    </w:p>
    <w:p w14:paraId="29073BE5"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b0, b100, b200, b400, b800, b1600, b3200, b6400, b12800,</w:t>
      </w:r>
    </w:p>
    <w:p w14:paraId="1591996F"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b25600, b51200, b102400, b204800, b409600, b819200,</w:t>
      </w:r>
    </w:p>
    <w:p w14:paraId="0DB7F79E"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1}</w:t>
      </w:r>
    </w:p>
    <w:p w14:paraId="65A31607"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3C90FC23" w14:textId="77777777" w:rsidR="009722D5" w:rsidRPr="00E804C9" w:rsidRDefault="009722D5" w:rsidP="009722D5">
      <w:pPr>
        <w:pStyle w:val="PL"/>
        <w:shd w:val="clear" w:color="auto" w:fill="E6E6E6"/>
      </w:pPr>
      <w:r w:rsidRPr="00E804C9">
        <w:tab/>
      </w:r>
      <w:r w:rsidRPr="00E804C9">
        <w:tab/>
        <w:t>pdcp-SN-Size-v1310</w:t>
      </w:r>
      <w:r w:rsidRPr="00E804C9">
        <w:tab/>
      </w:r>
      <w:r w:rsidRPr="00E804C9">
        <w:tab/>
      </w:r>
      <w:r w:rsidRPr="00E804C9">
        <w:tab/>
      </w:r>
      <w:r w:rsidRPr="00E804C9">
        <w:tab/>
        <w:t>ENUMERATED {len18bits}</w:t>
      </w:r>
      <w:r w:rsidRPr="00E804C9">
        <w:tab/>
        <w:t>OPTIONAL,</w:t>
      </w:r>
      <w:r w:rsidRPr="00E804C9">
        <w:tab/>
        <w:t>-- Cond Rlc-AM3</w:t>
      </w:r>
    </w:p>
    <w:p w14:paraId="21258C48" w14:textId="77777777" w:rsidR="009722D5" w:rsidRPr="00E804C9" w:rsidRDefault="009722D5" w:rsidP="009722D5">
      <w:pPr>
        <w:pStyle w:val="PL"/>
        <w:shd w:val="clear" w:color="auto" w:fill="E6E6E6"/>
      </w:pPr>
      <w:r w:rsidRPr="00E804C9">
        <w:tab/>
      </w:r>
      <w:r w:rsidRPr="00E804C9">
        <w:tab/>
        <w:t>statusFeedback-r13</w:t>
      </w:r>
      <w:r w:rsidRPr="00E804C9">
        <w:tab/>
      </w:r>
      <w:r w:rsidRPr="00E804C9">
        <w:tab/>
      </w:r>
      <w:r w:rsidRPr="00E804C9">
        <w:tab/>
      </w:r>
      <w:r w:rsidRPr="00E804C9">
        <w:tab/>
        <w:t>CHOICE {</w:t>
      </w:r>
    </w:p>
    <w:p w14:paraId="38835729" w14:textId="77777777" w:rsidR="009722D5" w:rsidRPr="00E804C9" w:rsidRDefault="009722D5" w:rsidP="009722D5">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r>
      <w:r w:rsidRPr="00E804C9">
        <w:tab/>
        <w:t>NULL,</w:t>
      </w:r>
    </w:p>
    <w:p w14:paraId="21B391CB" w14:textId="77777777" w:rsidR="009722D5" w:rsidRPr="00E804C9" w:rsidRDefault="009722D5" w:rsidP="009722D5">
      <w:pPr>
        <w:pStyle w:val="PL"/>
        <w:shd w:val="clear" w:color="auto" w:fill="E6E6E6"/>
      </w:pPr>
      <w:r w:rsidRPr="00E804C9">
        <w:tab/>
      </w:r>
      <w:r w:rsidRPr="00E804C9">
        <w:tab/>
      </w:r>
      <w:r w:rsidRPr="00E804C9">
        <w:tab/>
        <w:t>setup</w:t>
      </w:r>
      <w:r w:rsidRPr="00E804C9">
        <w:tab/>
      </w:r>
      <w:r w:rsidRPr="00E804C9">
        <w:tab/>
      </w:r>
      <w:r w:rsidRPr="00E804C9">
        <w:tab/>
      </w:r>
      <w:r w:rsidRPr="00E804C9">
        <w:tab/>
      </w:r>
      <w:r w:rsidRPr="00E804C9">
        <w:tab/>
      </w:r>
      <w:r w:rsidRPr="00E804C9">
        <w:tab/>
        <w:t>SEQUENCE {</w:t>
      </w:r>
    </w:p>
    <w:p w14:paraId="00ECE0AE" w14:textId="77777777" w:rsidR="009722D5" w:rsidRPr="00E804C9" w:rsidRDefault="009722D5" w:rsidP="009722D5">
      <w:pPr>
        <w:pStyle w:val="PL"/>
        <w:shd w:val="clear" w:color="auto" w:fill="E6E6E6"/>
      </w:pPr>
      <w:r w:rsidRPr="00E804C9">
        <w:tab/>
      </w:r>
      <w:r w:rsidRPr="00E804C9">
        <w:tab/>
      </w:r>
      <w:r w:rsidRPr="00E804C9">
        <w:tab/>
      </w:r>
      <w:r w:rsidRPr="00E804C9">
        <w:tab/>
        <w:t>statusPDU-TypeForPolling-r13</w:t>
      </w:r>
      <w:r w:rsidRPr="00E804C9">
        <w:tab/>
      </w:r>
      <w:r w:rsidRPr="00E804C9">
        <w:tab/>
        <w:t>ENUMERATED {type1, type2}</w:t>
      </w:r>
      <w:r w:rsidRPr="00E804C9">
        <w:tab/>
      </w:r>
      <w:r w:rsidRPr="00E804C9">
        <w:tab/>
        <w:t>OPTIONAL,</w:t>
      </w:r>
      <w:r w:rsidRPr="00E804C9">
        <w:tab/>
        <w:t>-- Need ON</w:t>
      </w:r>
    </w:p>
    <w:p w14:paraId="1A743513" w14:textId="77777777" w:rsidR="009722D5" w:rsidRPr="00E804C9" w:rsidRDefault="009722D5" w:rsidP="009722D5">
      <w:pPr>
        <w:pStyle w:val="PL"/>
        <w:shd w:val="clear" w:color="auto" w:fill="E6E6E6"/>
      </w:pPr>
      <w:r w:rsidRPr="00E804C9">
        <w:tab/>
      </w:r>
      <w:r w:rsidRPr="00E804C9">
        <w:tab/>
      </w:r>
      <w:r w:rsidRPr="00E804C9">
        <w:tab/>
      </w:r>
      <w:r w:rsidRPr="00E804C9">
        <w:tab/>
        <w:t>statusPDU-Periodicity-Type1-r13</w:t>
      </w:r>
      <w:r w:rsidRPr="00E804C9">
        <w:tab/>
      </w:r>
      <w:r w:rsidRPr="00E804C9">
        <w:tab/>
        <w:t>ENUMERATED {</w:t>
      </w:r>
    </w:p>
    <w:p w14:paraId="7724E6C7"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5, ms10, ms20, ms30, ms40, ms50, ms60, ms70, ms80, ms90,</w:t>
      </w:r>
    </w:p>
    <w:p w14:paraId="5DB65392"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100, ms150, ms200, ms300, ms500, ms1000, ms2000, ms5000,</w:t>
      </w:r>
    </w:p>
    <w:p w14:paraId="36B0E03B"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10000, ms20000, ms50000}</w:t>
      </w:r>
      <w:r w:rsidRPr="00E804C9">
        <w:tab/>
      </w:r>
      <w:r w:rsidRPr="00E804C9">
        <w:tab/>
        <w:t>OPTIONAL,</w:t>
      </w:r>
      <w:r w:rsidRPr="00E804C9">
        <w:tab/>
        <w:t>-- Need ON</w:t>
      </w:r>
    </w:p>
    <w:p w14:paraId="3A970942" w14:textId="77777777" w:rsidR="009722D5" w:rsidRPr="00E804C9" w:rsidRDefault="009722D5" w:rsidP="009722D5">
      <w:pPr>
        <w:pStyle w:val="PL"/>
        <w:shd w:val="clear" w:color="auto" w:fill="E6E6E6"/>
      </w:pPr>
      <w:r w:rsidRPr="00E804C9">
        <w:tab/>
      </w:r>
      <w:r w:rsidRPr="00E804C9">
        <w:tab/>
      </w:r>
      <w:r w:rsidRPr="00E804C9">
        <w:tab/>
      </w:r>
      <w:r w:rsidRPr="00E804C9">
        <w:tab/>
        <w:t>statusPDU-Periodicity-Type2-r13</w:t>
      </w:r>
      <w:r w:rsidRPr="00E804C9">
        <w:tab/>
      </w:r>
      <w:r w:rsidRPr="00E804C9">
        <w:tab/>
        <w:t>ENUMERATED {</w:t>
      </w:r>
    </w:p>
    <w:p w14:paraId="4F4AE9F0"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5, ms10, ms20, ms30, ms40, ms50, ms60, ms70, ms80, ms90,</w:t>
      </w:r>
    </w:p>
    <w:p w14:paraId="07FD888A"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100, ms150, ms200, ms300, ms500, ms1000, ms2000, ms5000,</w:t>
      </w:r>
    </w:p>
    <w:p w14:paraId="246BBC46"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10000, ms20000, ms50000}</w:t>
      </w:r>
      <w:r w:rsidRPr="00E804C9">
        <w:tab/>
      </w:r>
      <w:r w:rsidRPr="00E804C9">
        <w:tab/>
        <w:t>OPTIONAL,</w:t>
      </w:r>
      <w:r w:rsidRPr="00E804C9">
        <w:tab/>
        <w:t>-- Need ON</w:t>
      </w:r>
    </w:p>
    <w:p w14:paraId="54228E5D" w14:textId="77777777" w:rsidR="009722D5" w:rsidRPr="00E804C9" w:rsidRDefault="009722D5" w:rsidP="009722D5">
      <w:pPr>
        <w:pStyle w:val="PL"/>
        <w:shd w:val="clear" w:color="auto" w:fill="E6E6E6"/>
      </w:pPr>
      <w:r w:rsidRPr="00E804C9">
        <w:tab/>
      </w:r>
      <w:r w:rsidRPr="00E804C9">
        <w:tab/>
      </w:r>
      <w:r w:rsidRPr="00E804C9">
        <w:tab/>
      </w:r>
      <w:r w:rsidRPr="00E804C9">
        <w:tab/>
        <w:t>statusPDU-Periodicity-Offset-r13</w:t>
      </w:r>
      <w:r w:rsidRPr="00E804C9">
        <w:tab/>
        <w:t>ENUMERATED {</w:t>
      </w:r>
    </w:p>
    <w:p w14:paraId="4CBC63D2"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1, ms2, ms5, ms10, ms25, ms50, ms100, ms250, ms500,</w:t>
      </w:r>
    </w:p>
    <w:p w14:paraId="724E478D"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2500, ms5000, ms25000}</w:t>
      </w:r>
      <w:r w:rsidRPr="00E804C9">
        <w:tab/>
        <w:t>OPTIONAL</w:t>
      </w:r>
      <w:r w:rsidRPr="00E804C9">
        <w:tab/>
        <w:t>-- Need ON</w:t>
      </w:r>
    </w:p>
    <w:p w14:paraId="401BEB60" w14:textId="77777777" w:rsidR="009722D5" w:rsidRPr="00E804C9" w:rsidRDefault="009722D5" w:rsidP="009722D5">
      <w:pPr>
        <w:pStyle w:val="PL"/>
        <w:shd w:val="clear" w:color="auto" w:fill="E6E6E6"/>
        <w:ind w:left="4608" w:hanging="4608"/>
      </w:pPr>
      <w:r w:rsidRPr="00E804C9">
        <w:tab/>
      </w:r>
      <w:r w:rsidRPr="00E804C9">
        <w:tab/>
      </w:r>
      <w:r w:rsidRPr="00E804C9">
        <w:tab/>
        <w:t>}</w:t>
      </w:r>
    </w:p>
    <w:p w14:paraId="0A21A529" w14:textId="77777777" w:rsidR="009722D5" w:rsidRPr="00E804C9" w:rsidRDefault="009722D5" w:rsidP="009722D5">
      <w:pPr>
        <w:pStyle w:val="PL"/>
        <w:shd w:val="clear" w:color="auto" w:fill="E6E6E6"/>
        <w:ind w:left="4608" w:hanging="4608"/>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w:t>
      </w:r>
      <w:r w:rsidR="00A87C56" w:rsidRPr="00E804C9">
        <w:t>N</w:t>
      </w:r>
    </w:p>
    <w:p w14:paraId="47C9BCDB" w14:textId="77777777" w:rsidR="009722D5" w:rsidRPr="00E804C9" w:rsidRDefault="009722D5" w:rsidP="009722D5">
      <w:pPr>
        <w:pStyle w:val="PL"/>
        <w:shd w:val="clear" w:color="auto" w:fill="E6E6E6"/>
      </w:pPr>
      <w:r w:rsidRPr="00E804C9">
        <w:tab/>
        <w:t>]],</w:t>
      </w:r>
    </w:p>
    <w:p w14:paraId="215F08C8" w14:textId="77777777" w:rsidR="009722D5" w:rsidRPr="00E804C9" w:rsidRDefault="009722D5" w:rsidP="009722D5">
      <w:pPr>
        <w:pStyle w:val="PL"/>
        <w:shd w:val="clear" w:color="auto" w:fill="E6E6E6"/>
        <w:rPr>
          <w:szCs w:val="16"/>
        </w:rPr>
      </w:pPr>
      <w:r w:rsidRPr="00E804C9">
        <w:tab/>
      </w:r>
      <w:r w:rsidRPr="00E804C9">
        <w:rPr>
          <w:szCs w:val="16"/>
        </w:rPr>
        <w:t>[[</w:t>
      </w:r>
      <w:r w:rsidRPr="00E804C9">
        <w:rPr>
          <w:szCs w:val="16"/>
        </w:rPr>
        <w:tab/>
        <w:t>ul-LWA-Config-r14</w:t>
      </w:r>
      <w:r w:rsidRPr="00E804C9">
        <w:rPr>
          <w:szCs w:val="16"/>
        </w:rPr>
        <w:tab/>
      </w:r>
      <w:r w:rsidRPr="00E804C9">
        <w:rPr>
          <w:szCs w:val="16"/>
        </w:rPr>
        <w:tab/>
      </w:r>
      <w:r w:rsidRPr="00E804C9">
        <w:rPr>
          <w:szCs w:val="16"/>
        </w:rPr>
        <w:tab/>
        <w:t>CHOICE {</w:t>
      </w:r>
    </w:p>
    <w:p w14:paraId="55E0B7B9" w14:textId="77777777" w:rsidR="009722D5" w:rsidRPr="00E804C9" w:rsidRDefault="009722D5" w:rsidP="009722D5">
      <w:pPr>
        <w:pStyle w:val="PL"/>
        <w:shd w:val="clear" w:color="auto" w:fill="E6E6E6"/>
        <w:rPr>
          <w:szCs w:val="16"/>
        </w:rPr>
      </w:pPr>
      <w:r w:rsidRPr="00E804C9">
        <w:rPr>
          <w:szCs w:val="16"/>
        </w:rPr>
        <w:tab/>
      </w:r>
      <w:r w:rsidRPr="00E804C9">
        <w:rPr>
          <w:szCs w:val="16"/>
        </w:rPr>
        <w:tab/>
      </w:r>
      <w:r w:rsidRPr="00E804C9">
        <w:rPr>
          <w:szCs w:val="16"/>
        </w:rPr>
        <w:tab/>
        <w:t>release</w:t>
      </w:r>
      <w:r w:rsidRPr="00E804C9">
        <w:rPr>
          <w:szCs w:val="16"/>
        </w:rPr>
        <w:tab/>
      </w:r>
      <w:r w:rsidRPr="00E804C9">
        <w:rPr>
          <w:szCs w:val="16"/>
        </w:rPr>
        <w:tab/>
      </w:r>
      <w:r w:rsidRPr="00E804C9">
        <w:rPr>
          <w:szCs w:val="16"/>
        </w:rPr>
        <w:tab/>
      </w:r>
      <w:r w:rsidRPr="00E804C9">
        <w:rPr>
          <w:szCs w:val="16"/>
        </w:rPr>
        <w:tab/>
      </w:r>
      <w:r w:rsidRPr="00E804C9">
        <w:rPr>
          <w:szCs w:val="16"/>
        </w:rPr>
        <w:tab/>
      </w:r>
      <w:r w:rsidRPr="00E804C9">
        <w:rPr>
          <w:szCs w:val="16"/>
        </w:rPr>
        <w:tab/>
        <w:t>NULL,</w:t>
      </w:r>
    </w:p>
    <w:p w14:paraId="28F51098" w14:textId="77777777" w:rsidR="009722D5" w:rsidRPr="00E804C9" w:rsidRDefault="009722D5" w:rsidP="0072507F">
      <w:pPr>
        <w:pStyle w:val="PL"/>
        <w:shd w:val="clear" w:color="auto" w:fill="E6E6E6"/>
        <w:rPr>
          <w:szCs w:val="16"/>
        </w:rPr>
      </w:pPr>
      <w:r w:rsidRPr="00E804C9">
        <w:rPr>
          <w:szCs w:val="16"/>
        </w:rPr>
        <w:tab/>
      </w:r>
      <w:r w:rsidRPr="00E804C9">
        <w:rPr>
          <w:szCs w:val="16"/>
        </w:rPr>
        <w:tab/>
      </w:r>
      <w:r w:rsidRPr="00E804C9">
        <w:rPr>
          <w:szCs w:val="16"/>
        </w:rPr>
        <w:tab/>
        <w:t>setup</w:t>
      </w:r>
      <w:r w:rsidRPr="00E804C9">
        <w:rPr>
          <w:szCs w:val="16"/>
        </w:rPr>
        <w:tab/>
      </w:r>
      <w:r w:rsidRPr="00E804C9">
        <w:rPr>
          <w:szCs w:val="16"/>
        </w:rPr>
        <w:tab/>
      </w:r>
      <w:r w:rsidRPr="00E804C9">
        <w:rPr>
          <w:szCs w:val="16"/>
        </w:rPr>
        <w:tab/>
      </w:r>
      <w:r w:rsidRPr="00E804C9">
        <w:rPr>
          <w:szCs w:val="16"/>
        </w:rPr>
        <w:tab/>
      </w:r>
      <w:r w:rsidRPr="00E804C9">
        <w:rPr>
          <w:szCs w:val="16"/>
        </w:rPr>
        <w:tab/>
      </w:r>
      <w:r w:rsidRPr="00E804C9">
        <w:rPr>
          <w:szCs w:val="16"/>
        </w:rPr>
        <w:tab/>
        <w:t>SEQUENCE {</w:t>
      </w:r>
    </w:p>
    <w:p w14:paraId="5C8A6FA2" w14:textId="77777777" w:rsidR="009722D5" w:rsidRPr="00E804C9" w:rsidRDefault="009722D5" w:rsidP="0072507F">
      <w:pPr>
        <w:pStyle w:val="PL"/>
        <w:shd w:val="clear" w:color="auto" w:fill="E6E6E6"/>
        <w:rPr>
          <w:szCs w:val="16"/>
        </w:rPr>
      </w:pPr>
      <w:r w:rsidRPr="00E804C9">
        <w:rPr>
          <w:szCs w:val="16"/>
        </w:rPr>
        <w:tab/>
      </w:r>
      <w:r w:rsidRPr="00E804C9">
        <w:rPr>
          <w:szCs w:val="16"/>
        </w:rPr>
        <w:tab/>
      </w:r>
      <w:r w:rsidRPr="00E804C9">
        <w:rPr>
          <w:szCs w:val="16"/>
        </w:rPr>
        <w:tab/>
      </w:r>
      <w:r w:rsidRPr="00E804C9">
        <w:rPr>
          <w:szCs w:val="16"/>
        </w:rPr>
        <w:tab/>
      </w:r>
      <w:r w:rsidRPr="00E804C9">
        <w:t>ul-LWA-DRB-ViaWLAN-r14</w:t>
      </w:r>
      <w:r w:rsidRPr="00E804C9">
        <w:tab/>
      </w:r>
      <w:r w:rsidRPr="00E804C9">
        <w:tab/>
      </w:r>
      <w:r w:rsidR="00BA5358" w:rsidRPr="00E804C9">
        <w:t>BOOLEAN</w:t>
      </w:r>
      <w:r w:rsidRPr="00E804C9">
        <w:t>,</w:t>
      </w:r>
    </w:p>
    <w:p w14:paraId="45E98094" w14:textId="77777777" w:rsidR="009722D5" w:rsidRPr="00E804C9" w:rsidRDefault="009722D5" w:rsidP="009722D5">
      <w:pPr>
        <w:pStyle w:val="PL"/>
        <w:shd w:val="clear" w:color="auto" w:fill="E6E6E6"/>
      </w:pPr>
      <w:r w:rsidRPr="00E804C9">
        <w:rPr>
          <w:szCs w:val="16"/>
        </w:rPr>
        <w:lastRenderedPageBreak/>
        <w:tab/>
      </w:r>
      <w:r w:rsidRPr="00E804C9">
        <w:rPr>
          <w:szCs w:val="16"/>
        </w:rPr>
        <w:tab/>
      </w:r>
      <w:r w:rsidRPr="00E804C9">
        <w:rPr>
          <w:szCs w:val="16"/>
        </w:rPr>
        <w:tab/>
      </w:r>
      <w:r w:rsidRPr="00E804C9">
        <w:rPr>
          <w:szCs w:val="16"/>
        </w:rPr>
        <w:tab/>
      </w:r>
      <w:r w:rsidRPr="00E804C9">
        <w:t>ul-LWA-DataSplitThreshold-r14</w:t>
      </w:r>
      <w:r w:rsidRPr="00E804C9">
        <w:tab/>
        <w:t>ENUMERATED {</w:t>
      </w:r>
    </w:p>
    <w:p w14:paraId="29F688BB"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b0, b100, b200, b400, b800, b1600, b3200, b6400,</w:t>
      </w:r>
    </w:p>
    <w:p w14:paraId="71E8350A"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b12800, b25600, b51200, b102400, b204800, b409600,</w:t>
      </w:r>
    </w:p>
    <w:p w14:paraId="7447A8EE"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b819200 }</w:t>
      </w:r>
      <w:r w:rsidRPr="00E804C9">
        <w:tab/>
      </w:r>
      <w:r w:rsidRPr="00E804C9">
        <w:tab/>
      </w:r>
      <w:r w:rsidRPr="00E804C9">
        <w:tab/>
        <w:t>OPTIONAL</w:t>
      </w:r>
      <w:r w:rsidRPr="00E804C9">
        <w:tab/>
        <w:t>-- Need O</w:t>
      </w:r>
      <w:r w:rsidR="00BC0DAC" w:rsidRPr="00E804C9">
        <w:t>R</w:t>
      </w:r>
    </w:p>
    <w:p w14:paraId="7C28ACAA" w14:textId="77777777" w:rsidR="009722D5" w:rsidRPr="00E804C9" w:rsidRDefault="009722D5" w:rsidP="009722D5">
      <w:pPr>
        <w:pStyle w:val="PL"/>
        <w:shd w:val="clear" w:color="auto" w:fill="E6E6E6"/>
      </w:pPr>
      <w:r w:rsidRPr="00E804C9">
        <w:tab/>
      </w:r>
      <w:r w:rsidRPr="00E804C9">
        <w:tab/>
      </w:r>
      <w:r w:rsidRPr="00E804C9">
        <w:tab/>
        <w:t>}</w:t>
      </w:r>
    </w:p>
    <w:p w14:paraId="3F74FFDA" w14:textId="77777777" w:rsidR="00D87CCF" w:rsidRPr="00E804C9" w:rsidRDefault="009722D5" w:rsidP="00D87CCF">
      <w:pPr>
        <w:pStyle w:val="PL"/>
        <w:shd w:val="clear" w:color="auto" w:fill="E6E6E6"/>
      </w:pPr>
      <w:r w:rsidRPr="00E804C9">
        <w:tab/>
      </w:r>
      <w:r w:rsidRPr="00E804C9">
        <w:tab/>
        <w:t>}</w:t>
      </w:r>
      <w:r w:rsidR="00BA5358" w:rsidRPr="00E804C9">
        <w:tab/>
      </w:r>
      <w:r w:rsidR="00BA5358" w:rsidRPr="00E804C9">
        <w:tab/>
      </w:r>
      <w:r w:rsidR="00BA5358" w:rsidRPr="00E804C9">
        <w:tab/>
      </w:r>
      <w:r w:rsidR="00BA5358" w:rsidRPr="00E804C9">
        <w:tab/>
      </w:r>
      <w:r w:rsidR="00BA5358" w:rsidRPr="00E804C9">
        <w:tab/>
      </w:r>
      <w:r w:rsidR="00BA5358" w:rsidRPr="00E804C9">
        <w:tab/>
      </w:r>
      <w:r w:rsidR="00BA5358" w:rsidRPr="00E804C9">
        <w:tab/>
      </w:r>
      <w:r w:rsidR="00BA5358" w:rsidRPr="00E804C9">
        <w:tab/>
      </w:r>
      <w:r w:rsidR="00BA5358" w:rsidRPr="00E804C9">
        <w:tab/>
      </w:r>
      <w:r w:rsidR="00BA5358" w:rsidRPr="00E804C9">
        <w:tab/>
      </w:r>
      <w:r w:rsidR="00BA5358" w:rsidRPr="00E804C9">
        <w:tab/>
      </w:r>
      <w:r w:rsidR="00BA5358" w:rsidRPr="00E804C9">
        <w:tab/>
      </w:r>
      <w:r w:rsidR="00BA5358" w:rsidRPr="00E804C9">
        <w:tab/>
      </w:r>
      <w:r w:rsidR="00BA5358" w:rsidRPr="00E804C9">
        <w:tab/>
        <w:t>OPTIONAL</w:t>
      </w:r>
      <w:r w:rsidR="00D87CCF" w:rsidRPr="00E804C9">
        <w:t>,</w:t>
      </w:r>
      <w:r w:rsidR="00BA5358" w:rsidRPr="00E804C9">
        <w:tab/>
      </w:r>
      <w:r w:rsidR="00BA5358" w:rsidRPr="00E804C9">
        <w:tab/>
        <w:t>-- Need ON</w:t>
      </w:r>
    </w:p>
    <w:p w14:paraId="06881F0C" w14:textId="77777777" w:rsidR="00D87CCF" w:rsidRPr="00E804C9" w:rsidRDefault="00D87CCF" w:rsidP="00D87CCF">
      <w:pPr>
        <w:pStyle w:val="PL"/>
        <w:shd w:val="clear" w:color="auto" w:fill="E6E6E6"/>
      </w:pPr>
      <w:r w:rsidRPr="00E804C9">
        <w:tab/>
      </w:r>
      <w:r w:rsidRPr="00E804C9">
        <w:tab/>
        <w:t>uplinkOnlyHeaderCompression-r14</w:t>
      </w:r>
      <w:r w:rsidRPr="00E804C9">
        <w:tab/>
      </w:r>
      <w:r w:rsidRPr="00E804C9">
        <w:tab/>
        <w:t>CHOICE {</w:t>
      </w:r>
    </w:p>
    <w:p w14:paraId="2F1BC276" w14:textId="77777777" w:rsidR="00D87CCF" w:rsidRPr="00E804C9" w:rsidRDefault="00D87CCF" w:rsidP="00D87CCF">
      <w:pPr>
        <w:pStyle w:val="PL"/>
        <w:shd w:val="clear" w:color="auto" w:fill="E6E6E6"/>
      </w:pPr>
      <w:r w:rsidRPr="00E804C9">
        <w:tab/>
      </w:r>
      <w:r w:rsidRPr="00E804C9">
        <w:tab/>
      </w:r>
      <w:r w:rsidRPr="00E804C9">
        <w:tab/>
        <w:t>notUsed-r14</w:t>
      </w:r>
      <w:r w:rsidRPr="00E804C9">
        <w:tab/>
      </w:r>
      <w:r w:rsidRPr="00E804C9">
        <w:tab/>
      </w:r>
      <w:r w:rsidRPr="00E804C9">
        <w:tab/>
      </w:r>
      <w:r w:rsidRPr="00E804C9">
        <w:tab/>
      </w:r>
      <w:r w:rsidRPr="00E804C9">
        <w:tab/>
      </w:r>
      <w:r w:rsidRPr="00E804C9">
        <w:tab/>
      </w:r>
      <w:r w:rsidRPr="00E804C9">
        <w:tab/>
        <w:t>NULL,</w:t>
      </w:r>
    </w:p>
    <w:p w14:paraId="56FFFE0F" w14:textId="77777777" w:rsidR="00D87CCF" w:rsidRPr="00E804C9" w:rsidRDefault="00D87CCF" w:rsidP="00D87CCF">
      <w:pPr>
        <w:pStyle w:val="PL"/>
        <w:shd w:val="clear" w:color="auto" w:fill="E6E6E6"/>
      </w:pPr>
      <w:r w:rsidRPr="00E804C9">
        <w:tab/>
      </w:r>
      <w:r w:rsidRPr="00E804C9">
        <w:tab/>
      </w:r>
      <w:r w:rsidRPr="00E804C9">
        <w:tab/>
        <w:t>rohc-r14</w:t>
      </w:r>
      <w:r w:rsidRPr="00E804C9">
        <w:tab/>
      </w:r>
      <w:r w:rsidRPr="00E804C9">
        <w:tab/>
      </w:r>
      <w:r w:rsidRPr="00E804C9">
        <w:tab/>
      </w:r>
      <w:r w:rsidRPr="00E804C9">
        <w:tab/>
      </w:r>
      <w:r w:rsidRPr="00E804C9">
        <w:tab/>
      </w:r>
      <w:r w:rsidRPr="00E804C9">
        <w:tab/>
      </w:r>
      <w:r w:rsidRPr="00E804C9">
        <w:tab/>
      </w:r>
      <w:r w:rsidRPr="00E804C9">
        <w:tab/>
        <w:t>SEQUENCE {</w:t>
      </w:r>
    </w:p>
    <w:p w14:paraId="35C27372" w14:textId="77777777" w:rsidR="00D87CCF" w:rsidRPr="00E804C9" w:rsidRDefault="00D87CCF" w:rsidP="00D87CCF">
      <w:pPr>
        <w:pStyle w:val="PL"/>
        <w:shd w:val="clear" w:color="auto" w:fill="E6E6E6"/>
      </w:pPr>
      <w:r w:rsidRPr="00E804C9">
        <w:tab/>
      </w:r>
      <w:r w:rsidRPr="00E804C9">
        <w:tab/>
      </w:r>
      <w:r w:rsidRPr="00E804C9">
        <w:tab/>
      </w:r>
      <w:r w:rsidRPr="00E804C9">
        <w:tab/>
        <w:t>maxCID-r14</w:t>
      </w:r>
      <w:r w:rsidRPr="00E804C9">
        <w:tab/>
      </w:r>
      <w:r w:rsidRPr="00E804C9">
        <w:tab/>
      </w:r>
      <w:r w:rsidRPr="00E804C9">
        <w:tab/>
      </w:r>
      <w:r w:rsidRPr="00E804C9">
        <w:tab/>
      </w:r>
      <w:r w:rsidRPr="00E804C9">
        <w:tab/>
      </w:r>
      <w:r w:rsidRPr="00E804C9">
        <w:tab/>
      </w:r>
      <w:r w:rsidRPr="00E804C9">
        <w:tab/>
      </w:r>
      <w:r w:rsidRPr="00E804C9">
        <w:tab/>
        <w:t>INTEGER (1..16383)</w:t>
      </w:r>
      <w:r w:rsidRPr="00E804C9">
        <w:tab/>
      </w:r>
      <w:r w:rsidRPr="00E804C9">
        <w:tab/>
        <w:t>DEFAULT 15,</w:t>
      </w:r>
    </w:p>
    <w:p w14:paraId="7FD3A8C3" w14:textId="77777777" w:rsidR="00D87CCF" w:rsidRPr="00E804C9" w:rsidRDefault="00D87CCF" w:rsidP="00D87CCF">
      <w:pPr>
        <w:pStyle w:val="PL"/>
        <w:shd w:val="clear" w:color="auto" w:fill="E6E6E6"/>
      </w:pPr>
      <w:r w:rsidRPr="00E804C9">
        <w:tab/>
      </w:r>
      <w:r w:rsidRPr="00E804C9">
        <w:tab/>
      </w:r>
      <w:r w:rsidRPr="00E804C9">
        <w:tab/>
      </w:r>
      <w:r w:rsidRPr="00E804C9">
        <w:tab/>
        <w:t>profiles-r14</w:t>
      </w:r>
      <w:r w:rsidRPr="00E804C9">
        <w:tab/>
      </w:r>
      <w:r w:rsidRPr="00E804C9">
        <w:tab/>
      </w:r>
      <w:r w:rsidRPr="00E804C9">
        <w:tab/>
      </w:r>
      <w:r w:rsidRPr="00E804C9">
        <w:tab/>
      </w:r>
      <w:r w:rsidRPr="00E804C9">
        <w:tab/>
      </w:r>
      <w:r w:rsidRPr="00E804C9">
        <w:tab/>
      </w:r>
      <w:r w:rsidRPr="00E804C9">
        <w:tab/>
        <w:t>SEQUENCE {</w:t>
      </w:r>
    </w:p>
    <w:p w14:paraId="75FE4490" w14:textId="77777777" w:rsidR="00D87CCF" w:rsidRPr="00E804C9" w:rsidRDefault="00D87CCF" w:rsidP="00D87CCF">
      <w:pPr>
        <w:pStyle w:val="PL"/>
        <w:shd w:val="clear" w:color="auto" w:fill="E6E6E6"/>
      </w:pPr>
      <w:r w:rsidRPr="00E804C9">
        <w:tab/>
      </w:r>
      <w:r w:rsidRPr="00E804C9">
        <w:tab/>
      </w:r>
      <w:r w:rsidRPr="00E804C9">
        <w:tab/>
      </w:r>
      <w:r w:rsidRPr="00E804C9">
        <w:tab/>
      </w:r>
      <w:r w:rsidRPr="00E804C9">
        <w:tab/>
        <w:t>profile0x0006-r14</w:t>
      </w:r>
      <w:r w:rsidRPr="00E804C9">
        <w:tab/>
      </w:r>
      <w:r w:rsidRPr="00E804C9">
        <w:tab/>
      </w:r>
      <w:r w:rsidRPr="00E804C9">
        <w:tab/>
      </w:r>
      <w:r w:rsidRPr="00E804C9">
        <w:tab/>
      </w:r>
      <w:r w:rsidRPr="00E804C9">
        <w:tab/>
      </w:r>
      <w:r w:rsidRPr="00E804C9">
        <w:tab/>
        <w:t>BOOLEAN</w:t>
      </w:r>
    </w:p>
    <w:p w14:paraId="36992EBE" w14:textId="77777777" w:rsidR="00D87CCF" w:rsidRPr="00E804C9" w:rsidRDefault="00D87CCF" w:rsidP="00D87CCF">
      <w:pPr>
        <w:pStyle w:val="PL"/>
        <w:shd w:val="clear" w:color="auto" w:fill="E6E6E6"/>
      </w:pPr>
      <w:r w:rsidRPr="00E804C9">
        <w:tab/>
      </w:r>
      <w:r w:rsidRPr="00E804C9">
        <w:tab/>
      </w:r>
      <w:r w:rsidRPr="00E804C9">
        <w:tab/>
      </w:r>
      <w:r w:rsidRPr="00E804C9">
        <w:tab/>
        <w:t>},</w:t>
      </w:r>
    </w:p>
    <w:p w14:paraId="2DA2EE30" w14:textId="77777777" w:rsidR="00D87CCF" w:rsidRPr="00E804C9" w:rsidRDefault="00D87CCF" w:rsidP="00D87CCF">
      <w:pPr>
        <w:pStyle w:val="PL"/>
        <w:shd w:val="clear" w:color="auto" w:fill="E6E6E6"/>
      </w:pPr>
      <w:r w:rsidRPr="00E804C9">
        <w:tab/>
      </w:r>
      <w:r w:rsidRPr="00E804C9">
        <w:tab/>
      </w:r>
      <w:r w:rsidRPr="00E804C9">
        <w:tab/>
      </w:r>
      <w:r w:rsidRPr="00E804C9">
        <w:tab/>
        <w:t>...</w:t>
      </w:r>
    </w:p>
    <w:p w14:paraId="5E9885FF" w14:textId="77777777" w:rsidR="00D87CCF" w:rsidRPr="00E804C9" w:rsidRDefault="00D87CCF" w:rsidP="00D87CCF">
      <w:pPr>
        <w:pStyle w:val="PL"/>
        <w:shd w:val="clear" w:color="auto" w:fill="E6E6E6"/>
      </w:pPr>
      <w:r w:rsidRPr="00E804C9">
        <w:tab/>
      </w:r>
      <w:r w:rsidRPr="00E804C9">
        <w:tab/>
      </w:r>
      <w:r w:rsidRPr="00E804C9">
        <w:tab/>
        <w:t>}</w:t>
      </w:r>
    </w:p>
    <w:p w14:paraId="1C596A52" w14:textId="77777777" w:rsidR="009722D5" w:rsidRPr="00E804C9" w:rsidRDefault="00D87CCF" w:rsidP="00D87CCF">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 -- Need ON</w:t>
      </w:r>
    </w:p>
    <w:p w14:paraId="2D5087BC" w14:textId="77777777" w:rsidR="005C0C4F" w:rsidRPr="00E804C9" w:rsidRDefault="009722D5" w:rsidP="005C0C4F">
      <w:pPr>
        <w:pStyle w:val="PL"/>
        <w:shd w:val="clear" w:color="auto" w:fill="E6E6E6"/>
        <w:rPr>
          <w:szCs w:val="16"/>
        </w:rPr>
      </w:pPr>
      <w:r w:rsidRPr="00E804C9">
        <w:rPr>
          <w:szCs w:val="16"/>
        </w:rPr>
        <w:tab/>
        <w:t>]]</w:t>
      </w:r>
      <w:r w:rsidR="005C0C4F" w:rsidRPr="00E804C9">
        <w:rPr>
          <w:szCs w:val="16"/>
        </w:rPr>
        <w:t>,</w:t>
      </w:r>
    </w:p>
    <w:p w14:paraId="0573F6C4" w14:textId="77777777" w:rsidR="005C0C4F" w:rsidRPr="00E804C9" w:rsidRDefault="005C0C4F" w:rsidP="005C0C4F">
      <w:pPr>
        <w:pStyle w:val="PL"/>
        <w:shd w:val="clear" w:color="auto" w:fill="E6E6E6"/>
        <w:rPr>
          <w:szCs w:val="16"/>
        </w:rPr>
      </w:pPr>
      <w:r w:rsidRPr="00E804C9">
        <w:rPr>
          <w:szCs w:val="16"/>
        </w:rPr>
        <w:tab/>
        <w:t>[[</w:t>
      </w:r>
      <w:r w:rsidRPr="00E804C9">
        <w:rPr>
          <w:szCs w:val="16"/>
        </w:rPr>
        <w:tab/>
        <w:t>uplinkDataCompression-r15</w:t>
      </w:r>
      <w:r w:rsidRPr="00E804C9">
        <w:rPr>
          <w:szCs w:val="16"/>
        </w:rPr>
        <w:tab/>
        <w:t>SEQUENCE {</w:t>
      </w:r>
    </w:p>
    <w:p w14:paraId="4CCE6AE9" w14:textId="77777777" w:rsidR="005C0C4F" w:rsidRPr="00E804C9" w:rsidRDefault="005C0C4F" w:rsidP="005C0C4F">
      <w:pPr>
        <w:pStyle w:val="PL"/>
        <w:shd w:val="clear" w:color="auto" w:fill="E6E6E6"/>
        <w:rPr>
          <w:szCs w:val="16"/>
        </w:rPr>
      </w:pPr>
      <w:r w:rsidRPr="00E804C9">
        <w:rPr>
          <w:szCs w:val="16"/>
        </w:rPr>
        <w:tab/>
      </w:r>
      <w:r w:rsidRPr="00E804C9">
        <w:rPr>
          <w:szCs w:val="16"/>
        </w:rPr>
        <w:tab/>
      </w:r>
      <w:r w:rsidRPr="00E804C9">
        <w:rPr>
          <w:szCs w:val="16"/>
        </w:rPr>
        <w:tab/>
        <w:t>bufferSize-r15</w:t>
      </w:r>
      <w:r w:rsidRPr="00E804C9">
        <w:rPr>
          <w:szCs w:val="16"/>
        </w:rPr>
        <w:tab/>
      </w:r>
      <w:r w:rsidRPr="00E804C9">
        <w:rPr>
          <w:szCs w:val="16"/>
        </w:rPr>
        <w:tab/>
      </w:r>
      <w:r w:rsidRPr="00E804C9">
        <w:rPr>
          <w:szCs w:val="16"/>
        </w:rPr>
        <w:tab/>
      </w:r>
      <w:r w:rsidRPr="00E804C9">
        <w:rPr>
          <w:szCs w:val="16"/>
        </w:rPr>
        <w:tab/>
        <w:t>ENUMERATED {kbyte2, kbyte4, kbyte8, spare1},</w:t>
      </w:r>
    </w:p>
    <w:p w14:paraId="25E83ED8" w14:textId="77777777" w:rsidR="005C0C4F" w:rsidRPr="00E804C9" w:rsidRDefault="005C0C4F" w:rsidP="005C0C4F">
      <w:pPr>
        <w:pStyle w:val="PL"/>
        <w:shd w:val="clear" w:color="auto" w:fill="E6E6E6"/>
        <w:rPr>
          <w:szCs w:val="16"/>
        </w:rPr>
      </w:pPr>
      <w:r w:rsidRPr="00E804C9">
        <w:rPr>
          <w:szCs w:val="16"/>
        </w:rPr>
        <w:tab/>
      </w:r>
      <w:r w:rsidRPr="00E804C9">
        <w:rPr>
          <w:szCs w:val="16"/>
        </w:rPr>
        <w:tab/>
      </w:r>
      <w:r w:rsidRPr="00E804C9">
        <w:rPr>
          <w:szCs w:val="16"/>
        </w:rPr>
        <w:tab/>
        <w:t>dictionary-r15</w:t>
      </w:r>
      <w:r w:rsidRPr="00E804C9">
        <w:rPr>
          <w:szCs w:val="16"/>
        </w:rPr>
        <w:tab/>
      </w:r>
      <w:r w:rsidRPr="00E804C9">
        <w:rPr>
          <w:szCs w:val="16"/>
        </w:rPr>
        <w:tab/>
      </w:r>
      <w:r w:rsidRPr="00E804C9">
        <w:rPr>
          <w:szCs w:val="16"/>
        </w:rPr>
        <w:tab/>
      </w:r>
      <w:r w:rsidRPr="00E804C9">
        <w:rPr>
          <w:szCs w:val="16"/>
        </w:rPr>
        <w:tab/>
        <w:t>ENUMERATED {sip-SDP, operator}</w:t>
      </w:r>
      <w:r w:rsidRPr="00E804C9">
        <w:rPr>
          <w:szCs w:val="16"/>
        </w:rPr>
        <w:tab/>
        <w:t>OPTIONAL, -- Need OR</w:t>
      </w:r>
    </w:p>
    <w:p w14:paraId="59BFA1E9" w14:textId="77777777" w:rsidR="005C0C4F" w:rsidRPr="00E804C9" w:rsidRDefault="005C0C4F" w:rsidP="005C0C4F">
      <w:pPr>
        <w:pStyle w:val="PL"/>
        <w:shd w:val="clear" w:color="auto" w:fill="E6E6E6"/>
        <w:rPr>
          <w:szCs w:val="16"/>
        </w:rPr>
      </w:pPr>
      <w:r w:rsidRPr="00E804C9">
        <w:rPr>
          <w:szCs w:val="16"/>
        </w:rPr>
        <w:tab/>
      </w:r>
      <w:r w:rsidRPr="00E804C9">
        <w:rPr>
          <w:szCs w:val="16"/>
        </w:rPr>
        <w:tab/>
      </w:r>
      <w:r w:rsidRPr="00E804C9">
        <w:rPr>
          <w:szCs w:val="16"/>
        </w:rPr>
        <w:tab/>
        <w:t>...</w:t>
      </w:r>
    </w:p>
    <w:p w14:paraId="27B33F63" w14:textId="77777777" w:rsidR="005C0C4F" w:rsidRPr="00E804C9" w:rsidRDefault="005C0C4F" w:rsidP="005C0C4F">
      <w:pPr>
        <w:pStyle w:val="PL"/>
        <w:shd w:val="clear" w:color="auto" w:fill="E6E6E6"/>
        <w:rPr>
          <w:szCs w:val="16"/>
        </w:rPr>
      </w:pPr>
      <w:r w:rsidRPr="00E804C9">
        <w:rPr>
          <w:szCs w:val="16"/>
        </w:rPr>
        <w:tab/>
      </w:r>
      <w:r w:rsidRPr="00E804C9">
        <w:rPr>
          <w:szCs w:val="16"/>
        </w:rPr>
        <w:tab/>
        <w:t>}</w:t>
      </w:r>
      <w:r w:rsidRPr="00E804C9">
        <w:rPr>
          <w:szCs w:val="16"/>
        </w:rPr>
        <w:tab/>
      </w:r>
      <w:r w:rsidRPr="00E804C9">
        <w:rPr>
          <w:szCs w:val="16"/>
        </w:rPr>
        <w:tab/>
      </w:r>
      <w:r w:rsidRPr="00E804C9">
        <w:rPr>
          <w:szCs w:val="16"/>
        </w:rPr>
        <w:tab/>
      </w:r>
      <w:r w:rsidRPr="00E804C9">
        <w:rPr>
          <w:szCs w:val="16"/>
        </w:rPr>
        <w:tab/>
      </w:r>
      <w:r w:rsidRPr="00E804C9">
        <w:rPr>
          <w:szCs w:val="16"/>
        </w:rPr>
        <w:tab/>
      </w:r>
      <w:r w:rsidRPr="00E804C9">
        <w:rPr>
          <w:szCs w:val="16"/>
        </w:rPr>
        <w:tab/>
      </w:r>
      <w:r w:rsidRPr="00E804C9">
        <w:rPr>
          <w:szCs w:val="16"/>
        </w:rPr>
        <w:tab/>
      </w:r>
      <w:r w:rsidRPr="00E804C9">
        <w:rPr>
          <w:szCs w:val="16"/>
        </w:rPr>
        <w:tab/>
      </w:r>
      <w:r w:rsidRPr="00E804C9">
        <w:rPr>
          <w:szCs w:val="16"/>
        </w:rPr>
        <w:tab/>
      </w:r>
      <w:r w:rsidRPr="00E804C9">
        <w:rPr>
          <w:szCs w:val="16"/>
        </w:rPr>
        <w:tab/>
      </w:r>
      <w:r w:rsidRPr="00E804C9">
        <w:rPr>
          <w:szCs w:val="16"/>
        </w:rPr>
        <w:tab/>
      </w:r>
      <w:r w:rsidRPr="00E804C9">
        <w:rPr>
          <w:szCs w:val="16"/>
        </w:rPr>
        <w:tab/>
      </w:r>
      <w:r w:rsidRPr="00E804C9">
        <w:rPr>
          <w:szCs w:val="16"/>
        </w:rPr>
        <w:tab/>
      </w:r>
      <w:r w:rsidRPr="00E804C9">
        <w:rPr>
          <w:szCs w:val="16"/>
        </w:rPr>
        <w:tab/>
      </w:r>
      <w:r w:rsidRPr="00E804C9">
        <w:rPr>
          <w:szCs w:val="16"/>
        </w:rPr>
        <w:tab/>
        <w:t>OPTIONAL</w:t>
      </w:r>
      <w:r w:rsidR="0084031F" w:rsidRPr="00E804C9">
        <w:rPr>
          <w:szCs w:val="16"/>
        </w:rPr>
        <w:t>,</w:t>
      </w:r>
      <w:r w:rsidRPr="00E804C9">
        <w:rPr>
          <w:szCs w:val="16"/>
        </w:rPr>
        <w:t>-- Cond Rlc-</w:t>
      </w:r>
      <w:r w:rsidR="001D0104" w:rsidRPr="00E804C9">
        <w:rPr>
          <w:szCs w:val="16"/>
        </w:rPr>
        <w:t>AM4</w:t>
      </w:r>
    </w:p>
    <w:p w14:paraId="22938758" w14:textId="77777777" w:rsidR="00155652" w:rsidRPr="00E804C9" w:rsidRDefault="00155652" w:rsidP="00155652">
      <w:pPr>
        <w:pStyle w:val="PL"/>
        <w:shd w:val="clear" w:color="auto" w:fill="E6E6E6"/>
        <w:rPr>
          <w:szCs w:val="16"/>
        </w:rPr>
      </w:pPr>
      <w:r w:rsidRPr="00E804C9">
        <w:rPr>
          <w:szCs w:val="16"/>
        </w:rPr>
        <w:tab/>
      </w:r>
      <w:r w:rsidRPr="00E804C9">
        <w:rPr>
          <w:szCs w:val="16"/>
        </w:rPr>
        <w:tab/>
        <w:t>pdcp-DuplicationConfig-r15</w:t>
      </w:r>
      <w:r w:rsidRPr="00E804C9">
        <w:rPr>
          <w:szCs w:val="16"/>
        </w:rPr>
        <w:tab/>
        <w:t>CHOICE {</w:t>
      </w:r>
    </w:p>
    <w:p w14:paraId="10BBEE4C" w14:textId="77777777" w:rsidR="00155652" w:rsidRPr="00E804C9" w:rsidRDefault="00155652" w:rsidP="00155652">
      <w:pPr>
        <w:pStyle w:val="PL"/>
        <w:shd w:val="clear" w:color="auto" w:fill="E6E6E6"/>
        <w:rPr>
          <w:szCs w:val="16"/>
        </w:rPr>
      </w:pPr>
      <w:r w:rsidRPr="00E804C9">
        <w:rPr>
          <w:szCs w:val="16"/>
        </w:rPr>
        <w:tab/>
      </w:r>
      <w:r w:rsidRPr="00E804C9">
        <w:rPr>
          <w:szCs w:val="16"/>
        </w:rPr>
        <w:tab/>
      </w:r>
      <w:r w:rsidRPr="00E804C9">
        <w:rPr>
          <w:szCs w:val="16"/>
        </w:rPr>
        <w:tab/>
        <w:t>release</w:t>
      </w:r>
      <w:r w:rsidRPr="00E804C9">
        <w:rPr>
          <w:szCs w:val="16"/>
        </w:rPr>
        <w:tab/>
      </w:r>
      <w:r w:rsidRPr="00E804C9">
        <w:rPr>
          <w:szCs w:val="16"/>
        </w:rPr>
        <w:tab/>
      </w:r>
      <w:r w:rsidRPr="00E804C9">
        <w:rPr>
          <w:szCs w:val="16"/>
        </w:rPr>
        <w:tab/>
      </w:r>
      <w:r w:rsidRPr="00E804C9">
        <w:rPr>
          <w:szCs w:val="16"/>
        </w:rPr>
        <w:tab/>
      </w:r>
      <w:r w:rsidRPr="00E804C9">
        <w:rPr>
          <w:szCs w:val="16"/>
        </w:rPr>
        <w:tab/>
      </w:r>
      <w:r w:rsidRPr="00E804C9">
        <w:rPr>
          <w:szCs w:val="16"/>
        </w:rPr>
        <w:tab/>
        <w:t>NULL,</w:t>
      </w:r>
    </w:p>
    <w:p w14:paraId="14B19D59" w14:textId="77777777" w:rsidR="00155652" w:rsidRPr="00E804C9" w:rsidRDefault="00155652" w:rsidP="00155652">
      <w:pPr>
        <w:pStyle w:val="PL"/>
        <w:shd w:val="clear" w:color="auto" w:fill="E6E6E6"/>
        <w:rPr>
          <w:szCs w:val="16"/>
        </w:rPr>
      </w:pPr>
      <w:r w:rsidRPr="00E804C9">
        <w:rPr>
          <w:szCs w:val="16"/>
        </w:rPr>
        <w:tab/>
      </w:r>
      <w:r w:rsidRPr="00E804C9">
        <w:rPr>
          <w:szCs w:val="16"/>
        </w:rPr>
        <w:tab/>
      </w:r>
      <w:r w:rsidRPr="00E804C9">
        <w:rPr>
          <w:szCs w:val="16"/>
        </w:rPr>
        <w:tab/>
        <w:t>setup</w:t>
      </w:r>
      <w:r w:rsidRPr="00E804C9">
        <w:rPr>
          <w:szCs w:val="16"/>
        </w:rPr>
        <w:tab/>
      </w:r>
      <w:r w:rsidRPr="00E804C9">
        <w:rPr>
          <w:szCs w:val="16"/>
        </w:rPr>
        <w:tab/>
      </w:r>
      <w:r w:rsidRPr="00E804C9">
        <w:rPr>
          <w:szCs w:val="16"/>
        </w:rPr>
        <w:tab/>
      </w:r>
      <w:r w:rsidRPr="00E804C9">
        <w:rPr>
          <w:szCs w:val="16"/>
        </w:rPr>
        <w:tab/>
      </w:r>
      <w:r w:rsidRPr="00E804C9">
        <w:rPr>
          <w:szCs w:val="16"/>
        </w:rPr>
        <w:tab/>
      </w:r>
      <w:r w:rsidRPr="00E804C9">
        <w:rPr>
          <w:szCs w:val="16"/>
        </w:rPr>
        <w:tab/>
        <w:t>SEQUENCE {</w:t>
      </w:r>
    </w:p>
    <w:p w14:paraId="7CEE1A99" w14:textId="77777777" w:rsidR="00155652" w:rsidRPr="00E804C9" w:rsidRDefault="00155652" w:rsidP="00155652">
      <w:pPr>
        <w:pStyle w:val="PL"/>
        <w:shd w:val="clear" w:color="auto" w:fill="E6E6E6"/>
        <w:rPr>
          <w:szCs w:val="16"/>
        </w:rPr>
      </w:pPr>
      <w:r w:rsidRPr="00E804C9">
        <w:rPr>
          <w:szCs w:val="16"/>
        </w:rPr>
        <w:tab/>
      </w:r>
      <w:r w:rsidRPr="00E804C9">
        <w:rPr>
          <w:szCs w:val="16"/>
        </w:rPr>
        <w:tab/>
      </w:r>
      <w:r w:rsidRPr="00E804C9">
        <w:rPr>
          <w:szCs w:val="16"/>
        </w:rPr>
        <w:tab/>
      </w:r>
      <w:r w:rsidRPr="00E804C9">
        <w:rPr>
          <w:szCs w:val="16"/>
        </w:rPr>
        <w:tab/>
        <w:t>pdcp-Duplication-r15</w:t>
      </w:r>
      <w:r w:rsidRPr="00E804C9">
        <w:rPr>
          <w:szCs w:val="16"/>
        </w:rPr>
        <w:tab/>
      </w:r>
      <w:r w:rsidRPr="00E804C9">
        <w:rPr>
          <w:szCs w:val="16"/>
        </w:rPr>
        <w:tab/>
        <w:t>ENUMERATED {configured, activated}</w:t>
      </w:r>
    </w:p>
    <w:p w14:paraId="557F536C" w14:textId="77777777" w:rsidR="00155652" w:rsidRPr="00E804C9" w:rsidRDefault="00155652" w:rsidP="00155652">
      <w:pPr>
        <w:pStyle w:val="PL"/>
        <w:shd w:val="clear" w:color="auto" w:fill="E6E6E6"/>
        <w:rPr>
          <w:szCs w:val="16"/>
        </w:rPr>
      </w:pPr>
      <w:r w:rsidRPr="00E804C9">
        <w:rPr>
          <w:szCs w:val="16"/>
        </w:rPr>
        <w:tab/>
      </w:r>
      <w:r w:rsidRPr="00E804C9">
        <w:rPr>
          <w:szCs w:val="16"/>
        </w:rPr>
        <w:tab/>
      </w:r>
      <w:r w:rsidRPr="00E804C9">
        <w:rPr>
          <w:szCs w:val="16"/>
        </w:rPr>
        <w:tab/>
        <w:t>}</w:t>
      </w:r>
    </w:p>
    <w:p w14:paraId="10B0292F" w14:textId="77777777" w:rsidR="00155652" w:rsidRPr="00E804C9" w:rsidRDefault="00155652" w:rsidP="00155652">
      <w:pPr>
        <w:pStyle w:val="PL"/>
        <w:shd w:val="clear" w:color="auto" w:fill="E6E6E6"/>
        <w:rPr>
          <w:szCs w:val="16"/>
        </w:rPr>
      </w:pPr>
      <w:r w:rsidRPr="00E804C9">
        <w:rPr>
          <w:szCs w:val="16"/>
        </w:rPr>
        <w:tab/>
      </w:r>
      <w:r w:rsidRPr="00E804C9">
        <w:rPr>
          <w:szCs w:val="16"/>
        </w:rPr>
        <w:tab/>
        <w:t>}</w:t>
      </w:r>
      <w:r w:rsidRPr="00E804C9">
        <w:rPr>
          <w:szCs w:val="16"/>
        </w:rPr>
        <w:tab/>
      </w:r>
      <w:r w:rsidRPr="00E804C9">
        <w:rPr>
          <w:szCs w:val="16"/>
        </w:rPr>
        <w:tab/>
      </w:r>
      <w:r w:rsidRPr="00E804C9">
        <w:rPr>
          <w:szCs w:val="16"/>
        </w:rPr>
        <w:tab/>
      </w:r>
      <w:r w:rsidRPr="00E804C9">
        <w:rPr>
          <w:szCs w:val="16"/>
        </w:rPr>
        <w:tab/>
      </w:r>
      <w:r w:rsidRPr="00E804C9">
        <w:rPr>
          <w:szCs w:val="16"/>
        </w:rPr>
        <w:tab/>
      </w:r>
      <w:r w:rsidRPr="00E804C9">
        <w:rPr>
          <w:szCs w:val="16"/>
        </w:rPr>
        <w:tab/>
      </w:r>
      <w:r w:rsidRPr="00E804C9">
        <w:rPr>
          <w:szCs w:val="16"/>
        </w:rPr>
        <w:tab/>
      </w:r>
      <w:r w:rsidRPr="00E804C9">
        <w:rPr>
          <w:szCs w:val="16"/>
        </w:rPr>
        <w:tab/>
      </w:r>
      <w:r w:rsidRPr="00E804C9">
        <w:rPr>
          <w:szCs w:val="16"/>
        </w:rPr>
        <w:tab/>
      </w:r>
      <w:r w:rsidRPr="00E804C9">
        <w:rPr>
          <w:szCs w:val="16"/>
        </w:rPr>
        <w:tab/>
      </w:r>
      <w:r w:rsidRPr="00E804C9">
        <w:rPr>
          <w:szCs w:val="16"/>
        </w:rPr>
        <w:tab/>
      </w:r>
      <w:r w:rsidRPr="00E804C9">
        <w:rPr>
          <w:szCs w:val="16"/>
        </w:rPr>
        <w:tab/>
      </w:r>
      <w:r w:rsidRPr="00E804C9">
        <w:rPr>
          <w:szCs w:val="16"/>
        </w:rPr>
        <w:tab/>
        <w:t>OPTIONAL -- Need ON</w:t>
      </w:r>
    </w:p>
    <w:p w14:paraId="5128A679" w14:textId="77777777" w:rsidR="00C20BE6" w:rsidRPr="00E804C9" w:rsidRDefault="00155652" w:rsidP="00C20BE6">
      <w:pPr>
        <w:pStyle w:val="PL"/>
        <w:shd w:val="clear" w:color="auto" w:fill="E6E6E6"/>
        <w:rPr>
          <w:szCs w:val="16"/>
        </w:rPr>
      </w:pPr>
      <w:r w:rsidRPr="00E804C9">
        <w:rPr>
          <w:szCs w:val="16"/>
        </w:rPr>
        <w:tab/>
        <w:t>]]</w:t>
      </w:r>
      <w:r w:rsidR="00C20BE6" w:rsidRPr="00E804C9">
        <w:rPr>
          <w:szCs w:val="16"/>
        </w:rPr>
        <w:t>,</w:t>
      </w:r>
    </w:p>
    <w:p w14:paraId="1F8744DA" w14:textId="77777777" w:rsidR="00C20BE6" w:rsidRPr="00E804C9" w:rsidRDefault="00C20BE6" w:rsidP="00C20BE6">
      <w:pPr>
        <w:pStyle w:val="PL"/>
        <w:shd w:val="clear" w:color="auto" w:fill="E6E6E6"/>
        <w:rPr>
          <w:rFonts w:eastAsia="DengXian"/>
          <w:szCs w:val="16"/>
          <w:lang w:eastAsia="zh-CN"/>
        </w:rPr>
      </w:pPr>
      <w:r w:rsidRPr="00E804C9">
        <w:rPr>
          <w:szCs w:val="16"/>
        </w:rPr>
        <w:tab/>
        <w:t>[[</w:t>
      </w:r>
    </w:p>
    <w:p w14:paraId="23693152" w14:textId="77777777" w:rsidR="00191D75" w:rsidRPr="00E804C9" w:rsidRDefault="00C20BE6" w:rsidP="00C20BE6">
      <w:pPr>
        <w:pStyle w:val="PL"/>
        <w:shd w:val="clear" w:color="auto" w:fill="E6E6E6"/>
        <w:rPr>
          <w:szCs w:val="16"/>
        </w:rPr>
      </w:pPr>
      <w:r w:rsidRPr="00E804C9">
        <w:rPr>
          <w:szCs w:val="16"/>
        </w:rPr>
        <w:tab/>
        <w:t>ethernetHeaderCompression-r16</w:t>
      </w:r>
      <w:r w:rsidRPr="00E804C9">
        <w:rPr>
          <w:szCs w:val="16"/>
        </w:rPr>
        <w:tab/>
      </w:r>
      <w:r w:rsidR="00191D75" w:rsidRPr="00E804C9">
        <w:rPr>
          <w:szCs w:val="16"/>
        </w:rPr>
        <w:t>SetupRelease {</w:t>
      </w:r>
      <w:r w:rsidR="00191D75" w:rsidRPr="00E804C9">
        <w:t>EthernetHeaderCompression-r16</w:t>
      </w:r>
      <w:r w:rsidR="00191D75" w:rsidRPr="00E804C9">
        <w:rPr>
          <w:szCs w:val="16"/>
        </w:rPr>
        <w:t>}</w:t>
      </w:r>
      <w:r w:rsidR="00191D75" w:rsidRPr="00E804C9">
        <w:rPr>
          <w:szCs w:val="16"/>
        </w:rPr>
        <w:tab/>
        <w:t>OPTIONAL -- Need ON</w:t>
      </w:r>
    </w:p>
    <w:p w14:paraId="70F848B9" w14:textId="12751BEB" w:rsidR="00DE3F4C" w:rsidRPr="00E804C9" w:rsidRDefault="00C20BE6" w:rsidP="00DE3F4C">
      <w:pPr>
        <w:pStyle w:val="PL"/>
        <w:shd w:val="clear" w:color="auto" w:fill="E6E6E6"/>
        <w:rPr>
          <w:szCs w:val="16"/>
        </w:rPr>
      </w:pPr>
      <w:r w:rsidRPr="00E804C9">
        <w:rPr>
          <w:szCs w:val="16"/>
        </w:rPr>
        <w:tab/>
        <w:t>]]</w:t>
      </w:r>
      <w:r w:rsidR="00DE3F4C" w:rsidRPr="00E804C9">
        <w:rPr>
          <w:szCs w:val="16"/>
        </w:rPr>
        <w:t>,</w:t>
      </w:r>
    </w:p>
    <w:p w14:paraId="000AE16A" w14:textId="2F4F8138" w:rsidR="00DE3F4C" w:rsidRPr="00E804C9" w:rsidRDefault="00DE3F4C" w:rsidP="00DE3F4C">
      <w:pPr>
        <w:pStyle w:val="PL"/>
        <w:shd w:val="clear" w:color="auto" w:fill="E6E6E6"/>
        <w:rPr>
          <w:szCs w:val="16"/>
        </w:rPr>
      </w:pPr>
      <w:r w:rsidRPr="00E804C9">
        <w:rPr>
          <w:szCs w:val="16"/>
        </w:rPr>
        <w:tab/>
        <w:t>[[</w:t>
      </w:r>
      <w:r w:rsidRPr="00E804C9">
        <w:rPr>
          <w:szCs w:val="16"/>
        </w:rPr>
        <w:tab/>
        <w:t>discardTimerExt-r17</w:t>
      </w:r>
      <w:r w:rsidRPr="00E804C9">
        <w:rPr>
          <w:szCs w:val="16"/>
        </w:rPr>
        <w:tab/>
      </w:r>
      <w:r w:rsidRPr="00E804C9">
        <w:rPr>
          <w:szCs w:val="16"/>
        </w:rPr>
        <w:tab/>
        <w:t>SetupRelease {DiscardTimerExt-r17}</w:t>
      </w:r>
      <w:r w:rsidRPr="00E804C9">
        <w:rPr>
          <w:szCs w:val="16"/>
        </w:rPr>
        <w:tab/>
        <w:t>OPTIONAL</w:t>
      </w:r>
      <w:r w:rsidRPr="00E804C9">
        <w:rPr>
          <w:szCs w:val="16"/>
        </w:rPr>
        <w:tab/>
        <w:t>-- Need ON</w:t>
      </w:r>
    </w:p>
    <w:p w14:paraId="1595CD44" w14:textId="3C765947" w:rsidR="009722D5" w:rsidRPr="00E804C9" w:rsidRDefault="00DE3F4C" w:rsidP="00DE3F4C">
      <w:pPr>
        <w:pStyle w:val="PL"/>
        <w:shd w:val="clear" w:color="auto" w:fill="E6E6E6"/>
        <w:rPr>
          <w:szCs w:val="16"/>
        </w:rPr>
      </w:pPr>
      <w:r w:rsidRPr="00E804C9">
        <w:rPr>
          <w:szCs w:val="16"/>
        </w:rPr>
        <w:tab/>
        <w:t>]]</w:t>
      </w:r>
    </w:p>
    <w:p w14:paraId="2EF05F34" w14:textId="77777777" w:rsidR="009722D5" w:rsidRPr="00E804C9" w:rsidRDefault="009722D5" w:rsidP="009722D5">
      <w:pPr>
        <w:pStyle w:val="PL"/>
        <w:shd w:val="clear" w:color="auto" w:fill="E6E6E6"/>
      </w:pPr>
      <w:r w:rsidRPr="00E804C9">
        <w:t>}</w:t>
      </w:r>
    </w:p>
    <w:p w14:paraId="56811BE4" w14:textId="77777777" w:rsidR="00191D75" w:rsidRPr="00E804C9" w:rsidRDefault="00191D75" w:rsidP="00191D75">
      <w:pPr>
        <w:pStyle w:val="PL"/>
        <w:shd w:val="clear" w:color="auto" w:fill="E6E6E6"/>
      </w:pPr>
    </w:p>
    <w:p w14:paraId="3217D70A" w14:textId="77777777" w:rsidR="00191D75" w:rsidRPr="00E804C9" w:rsidRDefault="00191D75" w:rsidP="00191D75">
      <w:pPr>
        <w:pStyle w:val="PL"/>
        <w:shd w:val="clear" w:color="auto" w:fill="E6E6E6"/>
      </w:pPr>
      <w:r w:rsidRPr="00E804C9">
        <w:t>EthernetHeaderCompression-r16</w:t>
      </w:r>
      <w:r w:rsidRPr="00E804C9">
        <w:tab/>
        <w:t>::=</w:t>
      </w:r>
      <w:r w:rsidRPr="00E804C9">
        <w:tab/>
        <w:t>SEQUENCE {</w:t>
      </w:r>
    </w:p>
    <w:p w14:paraId="57A172F9" w14:textId="77777777" w:rsidR="00191D75" w:rsidRPr="00E804C9" w:rsidRDefault="00191D75" w:rsidP="00191D75">
      <w:pPr>
        <w:pStyle w:val="PL"/>
        <w:shd w:val="clear" w:color="auto" w:fill="E6E6E6"/>
      </w:pPr>
      <w:r w:rsidRPr="00E804C9">
        <w:tab/>
        <w:t>ehc-Common-r16</w:t>
      </w:r>
      <w:r w:rsidRPr="00E804C9">
        <w:tab/>
      </w:r>
      <w:r w:rsidRPr="00E804C9">
        <w:tab/>
        <w:t>SEQUENCE {</w:t>
      </w:r>
    </w:p>
    <w:p w14:paraId="67C49A37" w14:textId="77777777" w:rsidR="00191D75" w:rsidRPr="00E804C9" w:rsidRDefault="00191D75" w:rsidP="00191D75">
      <w:pPr>
        <w:pStyle w:val="PL"/>
        <w:shd w:val="clear" w:color="auto" w:fill="E6E6E6"/>
      </w:pPr>
      <w:r w:rsidRPr="00E804C9">
        <w:tab/>
      </w:r>
      <w:r w:rsidRPr="00E804C9">
        <w:tab/>
        <w:t>ehc-CID-Length-r16</w:t>
      </w:r>
      <w:r w:rsidRPr="00E804C9">
        <w:tab/>
      </w:r>
      <w:r w:rsidRPr="00E804C9">
        <w:tab/>
        <w:t>ENUMERATED {bits7, bits15}</w:t>
      </w:r>
    </w:p>
    <w:p w14:paraId="7C5D0F10" w14:textId="77777777" w:rsidR="00191D75" w:rsidRPr="00E804C9" w:rsidRDefault="00191D75" w:rsidP="00191D75">
      <w:pPr>
        <w:pStyle w:val="PL"/>
        <w:shd w:val="clear" w:color="auto" w:fill="E6E6E6"/>
      </w:pPr>
      <w:r w:rsidRPr="00E804C9">
        <w:tab/>
        <w:t>},</w:t>
      </w:r>
    </w:p>
    <w:p w14:paraId="1917C5E9" w14:textId="77777777" w:rsidR="00191D75" w:rsidRPr="00E804C9" w:rsidRDefault="00191D75" w:rsidP="00191D75">
      <w:pPr>
        <w:pStyle w:val="PL"/>
        <w:shd w:val="clear" w:color="auto" w:fill="E6E6E6"/>
      </w:pPr>
      <w:r w:rsidRPr="00E804C9">
        <w:tab/>
        <w:t>ehc-Downlink-r16</w:t>
      </w:r>
      <w:r w:rsidRPr="00E804C9">
        <w:tab/>
        <w:t>SEQUENCE {</w:t>
      </w:r>
    </w:p>
    <w:p w14:paraId="4010411A" w14:textId="77777777" w:rsidR="00191D75" w:rsidRPr="00E804C9" w:rsidRDefault="00191D75" w:rsidP="00191D75">
      <w:pPr>
        <w:pStyle w:val="PL"/>
        <w:shd w:val="clear" w:color="auto" w:fill="E6E6E6"/>
      </w:pPr>
      <w:r w:rsidRPr="00E804C9">
        <w:tab/>
      </w:r>
      <w:r w:rsidRPr="00E804C9">
        <w:tab/>
        <w:t>drb-ContinueEHC-DL-r16</w:t>
      </w:r>
      <w:r w:rsidRPr="00E804C9">
        <w:tab/>
      </w:r>
      <w:r w:rsidRPr="00E804C9">
        <w:tab/>
        <w:t>ENUMERATED {true}</w:t>
      </w:r>
      <w:r w:rsidRPr="00E804C9">
        <w:tab/>
      </w:r>
      <w:r w:rsidRPr="00E804C9">
        <w:tab/>
        <w:t>OPTIONAL -- Need OR</w:t>
      </w:r>
    </w:p>
    <w:p w14:paraId="4A9E6AE5" w14:textId="77777777" w:rsidR="00191D75" w:rsidRPr="00E804C9" w:rsidRDefault="00191D75" w:rsidP="00191D75">
      <w:pPr>
        <w:pStyle w:val="PL"/>
        <w:shd w:val="clear" w:color="auto" w:fill="E6E6E6"/>
      </w:pPr>
      <w:r w:rsidRPr="00E804C9">
        <w:tab/>
        <w:t>}</w:t>
      </w:r>
      <w:r w:rsidRPr="00E804C9">
        <w:tab/>
        <w:t>OPTIONAL,-- Need ON</w:t>
      </w:r>
    </w:p>
    <w:p w14:paraId="3A77B4F9" w14:textId="77777777" w:rsidR="00191D75" w:rsidRPr="00E804C9" w:rsidRDefault="00191D75" w:rsidP="00191D75">
      <w:pPr>
        <w:pStyle w:val="PL"/>
        <w:shd w:val="clear" w:color="auto" w:fill="E6E6E6"/>
      </w:pPr>
      <w:r w:rsidRPr="00E804C9">
        <w:tab/>
        <w:t>ehc-Uplink-r16</w:t>
      </w:r>
      <w:r w:rsidRPr="00E804C9">
        <w:tab/>
      </w:r>
      <w:r w:rsidRPr="00E804C9">
        <w:tab/>
        <w:t>SEQUENCE {</w:t>
      </w:r>
    </w:p>
    <w:p w14:paraId="1D668FDF" w14:textId="77777777" w:rsidR="00037A82" w:rsidRPr="00E804C9" w:rsidRDefault="00191D75" w:rsidP="00191D75">
      <w:pPr>
        <w:pStyle w:val="PL"/>
        <w:shd w:val="clear" w:color="auto" w:fill="E6E6E6"/>
      </w:pPr>
      <w:r w:rsidRPr="00E804C9">
        <w:tab/>
      </w:r>
      <w:r w:rsidRPr="00E804C9">
        <w:tab/>
        <w:t>maxCID-EHC-UL-r16</w:t>
      </w:r>
      <w:r w:rsidRPr="00E804C9">
        <w:tab/>
      </w:r>
      <w:r w:rsidRPr="00E804C9">
        <w:tab/>
      </w:r>
      <w:r w:rsidRPr="00E804C9">
        <w:tab/>
      </w:r>
      <w:r w:rsidRPr="00E804C9">
        <w:tab/>
        <w:t>INTEGER (1..32767),</w:t>
      </w:r>
    </w:p>
    <w:p w14:paraId="02AA2892" w14:textId="77777777" w:rsidR="00191D75" w:rsidRPr="00E804C9" w:rsidRDefault="00191D75" w:rsidP="00191D75">
      <w:pPr>
        <w:pStyle w:val="PL"/>
        <w:shd w:val="clear" w:color="auto" w:fill="E6E6E6"/>
      </w:pPr>
      <w:r w:rsidRPr="00E804C9">
        <w:tab/>
      </w:r>
      <w:r w:rsidRPr="00E804C9">
        <w:tab/>
        <w:t>drb-ContinueEHC-UL-r16</w:t>
      </w:r>
      <w:r w:rsidR="00037A82" w:rsidRPr="00E804C9">
        <w:tab/>
      </w:r>
      <w:r w:rsidRPr="00E804C9">
        <w:tab/>
        <w:t>ENUMERATED {true}</w:t>
      </w:r>
      <w:r w:rsidRPr="00E804C9">
        <w:tab/>
      </w:r>
      <w:r w:rsidRPr="00E804C9">
        <w:tab/>
        <w:t>OPTIONAL -- Need OR</w:t>
      </w:r>
    </w:p>
    <w:p w14:paraId="54E31240" w14:textId="77777777" w:rsidR="00191D75" w:rsidRPr="00E804C9" w:rsidRDefault="00191D75" w:rsidP="00191D75">
      <w:pPr>
        <w:pStyle w:val="PL"/>
        <w:shd w:val="clear" w:color="auto" w:fill="E6E6E6"/>
      </w:pPr>
      <w:r w:rsidRPr="00E804C9">
        <w:tab/>
        <w:t>}</w:t>
      </w:r>
      <w:r w:rsidRPr="00E804C9">
        <w:tab/>
        <w:t>OPTIONAL,   -- Need ON</w:t>
      </w:r>
    </w:p>
    <w:p w14:paraId="263FF759" w14:textId="77777777" w:rsidR="00037A82" w:rsidRPr="00E804C9" w:rsidRDefault="00037A82" w:rsidP="00191D75">
      <w:pPr>
        <w:pStyle w:val="PL"/>
        <w:shd w:val="clear" w:color="auto" w:fill="E6E6E6"/>
        <w:rPr>
          <w:rFonts w:eastAsiaTheme="minorEastAsia"/>
        </w:rPr>
      </w:pPr>
      <w:r w:rsidRPr="00E804C9">
        <w:tab/>
        <w:t>...</w:t>
      </w:r>
    </w:p>
    <w:p w14:paraId="7F00D07E" w14:textId="77777777" w:rsidR="00191D75" w:rsidRPr="00E804C9" w:rsidRDefault="00191D75" w:rsidP="00191D75">
      <w:pPr>
        <w:pStyle w:val="PL"/>
        <w:shd w:val="clear" w:color="auto" w:fill="E6E6E6"/>
      </w:pPr>
      <w:r w:rsidRPr="00E804C9">
        <w:t>}</w:t>
      </w:r>
    </w:p>
    <w:p w14:paraId="5D4B76B2" w14:textId="78F8BBE9" w:rsidR="009722D5" w:rsidRPr="00E804C9" w:rsidRDefault="009722D5" w:rsidP="009722D5">
      <w:pPr>
        <w:pStyle w:val="PL"/>
        <w:shd w:val="clear" w:color="auto" w:fill="E6E6E6"/>
      </w:pPr>
    </w:p>
    <w:p w14:paraId="794DCDEF" w14:textId="6BA19DE6" w:rsidR="00DE3F4C" w:rsidRPr="00E804C9" w:rsidRDefault="00DE3F4C" w:rsidP="009722D5">
      <w:pPr>
        <w:pStyle w:val="PL"/>
        <w:shd w:val="clear" w:color="auto" w:fill="E6E6E6"/>
      </w:pPr>
      <w:r w:rsidRPr="00E804C9">
        <w:t>DiscardTimerExt-r17 ::= ENUMERATED {ms2000, spare}</w:t>
      </w:r>
    </w:p>
    <w:p w14:paraId="32338388" w14:textId="77777777" w:rsidR="00DE3F4C" w:rsidRPr="00E804C9" w:rsidRDefault="00DE3F4C" w:rsidP="009722D5">
      <w:pPr>
        <w:pStyle w:val="PL"/>
        <w:shd w:val="clear" w:color="auto" w:fill="E6E6E6"/>
      </w:pPr>
    </w:p>
    <w:p w14:paraId="33156D7F" w14:textId="77777777" w:rsidR="009722D5" w:rsidRPr="00E804C9" w:rsidRDefault="009722D5" w:rsidP="009722D5">
      <w:pPr>
        <w:pStyle w:val="PL"/>
        <w:shd w:val="clear" w:color="auto" w:fill="E6E6E6"/>
      </w:pPr>
      <w:r w:rsidRPr="00E804C9">
        <w:t>-- ASN1STOP</w:t>
      </w:r>
    </w:p>
    <w:p w14:paraId="58166B04"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7A359273" w14:textId="77777777" w:rsidTr="005411BB">
        <w:trPr>
          <w:cantSplit/>
          <w:tblHeader/>
        </w:trPr>
        <w:tc>
          <w:tcPr>
            <w:tcW w:w="9639" w:type="dxa"/>
          </w:tcPr>
          <w:p w14:paraId="6F145609" w14:textId="77777777" w:rsidR="009722D5" w:rsidRPr="00E804C9" w:rsidRDefault="009722D5" w:rsidP="005411BB">
            <w:pPr>
              <w:pStyle w:val="TAH"/>
              <w:rPr>
                <w:lang w:eastAsia="en-GB"/>
              </w:rPr>
            </w:pPr>
            <w:r w:rsidRPr="00E804C9">
              <w:rPr>
                <w:i/>
                <w:noProof/>
                <w:lang w:eastAsia="en-GB"/>
              </w:rPr>
              <w:lastRenderedPageBreak/>
              <w:t>PDCP-Config</w:t>
            </w:r>
            <w:r w:rsidRPr="00E804C9">
              <w:rPr>
                <w:iCs/>
                <w:noProof/>
                <w:lang w:eastAsia="en-GB"/>
              </w:rPr>
              <w:t xml:space="preserve"> field descriptions</w:t>
            </w:r>
          </w:p>
        </w:tc>
      </w:tr>
      <w:tr w:rsidR="00E804C9" w:rsidRPr="00E804C9" w14:paraId="3F549B53" w14:textId="77777777" w:rsidTr="005C0C4F">
        <w:trPr>
          <w:cantSplit/>
        </w:trPr>
        <w:tc>
          <w:tcPr>
            <w:tcW w:w="9639" w:type="dxa"/>
          </w:tcPr>
          <w:p w14:paraId="7440374A" w14:textId="77777777" w:rsidR="005C0C4F" w:rsidRPr="00E804C9" w:rsidRDefault="005C0C4F" w:rsidP="005C0C4F">
            <w:pPr>
              <w:pStyle w:val="TAL"/>
              <w:rPr>
                <w:b/>
                <w:bCs/>
                <w:i/>
                <w:noProof/>
                <w:lang w:eastAsia="en-GB"/>
              </w:rPr>
            </w:pPr>
            <w:r w:rsidRPr="00E804C9">
              <w:rPr>
                <w:b/>
                <w:bCs/>
                <w:i/>
                <w:noProof/>
                <w:lang w:eastAsia="en-GB"/>
              </w:rPr>
              <w:t>bufferSize</w:t>
            </w:r>
          </w:p>
          <w:p w14:paraId="5E961947" w14:textId="673BDB26" w:rsidR="005C0C4F" w:rsidRPr="00E804C9" w:rsidRDefault="005C0C4F" w:rsidP="005C0C4F">
            <w:pPr>
              <w:pStyle w:val="TAL"/>
              <w:rPr>
                <w:b/>
                <w:bCs/>
                <w:i/>
                <w:noProof/>
                <w:lang w:eastAsia="zh-CN"/>
              </w:rPr>
            </w:pPr>
            <w:r w:rsidRPr="00E804C9">
              <w:rPr>
                <w:noProof/>
                <w:lang w:eastAsia="zh-CN"/>
              </w:rPr>
              <w:t xml:space="preserve">Indicates the buffer size applied for </w:t>
            </w:r>
            <w:r w:rsidRPr="00E804C9">
              <w:rPr>
                <w:bCs/>
                <w:noProof/>
                <w:lang w:eastAsia="zh-CN"/>
              </w:rPr>
              <w:t xml:space="preserve">UDC </w:t>
            </w:r>
            <w:r w:rsidRPr="00E804C9">
              <w:rPr>
                <w:lang w:eastAsia="en-GB"/>
              </w:rPr>
              <w:t>specified in TS 36.323 [8]</w:t>
            </w:r>
            <w:r w:rsidRPr="00E804C9">
              <w:rPr>
                <w:noProof/>
                <w:lang w:eastAsia="zh-CN"/>
              </w:rPr>
              <w:t xml:space="preserve">. Value </w:t>
            </w:r>
            <w:r w:rsidRPr="00E804C9">
              <w:rPr>
                <w:i/>
                <w:noProof/>
                <w:lang w:eastAsia="zh-CN"/>
              </w:rPr>
              <w:t>kbyte2</w:t>
            </w:r>
            <w:r w:rsidRPr="00E804C9">
              <w:rPr>
                <w:noProof/>
                <w:lang w:eastAsia="zh-CN"/>
              </w:rPr>
              <w:t xml:space="preserve"> means 2048 bytes, </w:t>
            </w:r>
            <w:r w:rsidRPr="00E804C9">
              <w:rPr>
                <w:i/>
                <w:noProof/>
                <w:lang w:eastAsia="zh-CN"/>
              </w:rPr>
              <w:t>kbyte4</w:t>
            </w:r>
            <w:r w:rsidRPr="00E804C9">
              <w:rPr>
                <w:noProof/>
                <w:lang w:eastAsia="zh-CN"/>
              </w:rPr>
              <w:t xml:space="preserve"> means 4096 bytes and so on.</w:t>
            </w:r>
          </w:p>
        </w:tc>
      </w:tr>
      <w:tr w:rsidR="00E804C9" w:rsidRPr="00E804C9" w14:paraId="177D004A" w14:textId="77777777" w:rsidTr="005C0C4F">
        <w:trPr>
          <w:cantSplit/>
        </w:trPr>
        <w:tc>
          <w:tcPr>
            <w:tcW w:w="9639" w:type="dxa"/>
          </w:tcPr>
          <w:p w14:paraId="2BD79386" w14:textId="77777777" w:rsidR="005C0C4F" w:rsidRPr="00E804C9" w:rsidRDefault="005C0C4F" w:rsidP="005C0C4F">
            <w:pPr>
              <w:pStyle w:val="TAL"/>
              <w:rPr>
                <w:b/>
                <w:bCs/>
                <w:i/>
                <w:noProof/>
                <w:lang w:eastAsia="zh-CN"/>
              </w:rPr>
            </w:pPr>
            <w:r w:rsidRPr="00E804C9">
              <w:rPr>
                <w:b/>
                <w:bCs/>
                <w:i/>
                <w:noProof/>
                <w:lang w:eastAsia="zh-CN"/>
              </w:rPr>
              <w:t>dictionary</w:t>
            </w:r>
          </w:p>
          <w:p w14:paraId="08434364" w14:textId="77777777" w:rsidR="005C0C4F" w:rsidRPr="00E804C9" w:rsidRDefault="005C0C4F" w:rsidP="005C0C4F">
            <w:pPr>
              <w:pStyle w:val="TAL"/>
              <w:rPr>
                <w:b/>
                <w:bCs/>
                <w:i/>
                <w:noProof/>
                <w:lang w:eastAsia="en-GB"/>
              </w:rPr>
            </w:pPr>
            <w:r w:rsidRPr="00E804C9">
              <w:rPr>
                <w:bCs/>
                <w:noProof/>
                <w:lang w:eastAsia="en-GB"/>
              </w:rPr>
              <w:t>Indicates wh</w:t>
            </w:r>
            <w:r w:rsidRPr="00E804C9">
              <w:rPr>
                <w:bCs/>
                <w:noProof/>
                <w:lang w:eastAsia="zh-CN"/>
              </w:rPr>
              <w:t>ich</w:t>
            </w:r>
            <w:r w:rsidRPr="00E804C9">
              <w:rPr>
                <w:bCs/>
                <w:noProof/>
                <w:lang w:eastAsia="en-GB"/>
              </w:rPr>
              <w:t xml:space="preserve"> pre-defined dictionary is used</w:t>
            </w:r>
            <w:r w:rsidRPr="00E804C9">
              <w:rPr>
                <w:bCs/>
                <w:noProof/>
                <w:lang w:eastAsia="zh-CN"/>
              </w:rPr>
              <w:t xml:space="preserve"> </w:t>
            </w:r>
            <w:r w:rsidRPr="00E804C9">
              <w:rPr>
                <w:bCs/>
                <w:noProof/>
                <w:lang w:eastAsia="en-GB"/>
              </w:rPr>
              <w:t xml:space="preserve">for UDC </w:t>
            </w:r>
            <w:r w:rsidRPr="00E804C9">
              <w:rPr>
                <w:bCs/>
                <w:noProof/>
                <w:lang w:eastAsia="zh-CN"/>
              </w:rPr>
              <w:t xml:space="preserve">as </w:t>
            </w:r>
            <w:r w:rsidRPr="00E804C9">
              <w:rPr>
                <w:bCs/>
                <w:noProof/>
                <w:lang w:eastAsia="en-GB"/>
              </w:rPr>
              <w:t>specified in TS 36.323 [8].</w:t>
            </w:r>
            <w:r w:rsidRPr="00E804C9">
              <w:rPr>
                <w:bCs/>
                <w:noProof/>
                <w:lang w:eastAsia="zh-CN"/>
              </w:rPr>
              <w:t xml:space="preserve"> The</w:t>
            </w:r>
            <w:r w:rsidRPr="00E804C9">
              <w:rPr>
                <w:bCs/>
                <w:noProof/>
                <w:lang w:eastAsia="en-GB"/>
              </w:rPr>
              <w:t xml:space="preserve"> value </w:t>
            </w:r>
            <w:r w:rsidRPr="00E804C9">
              <w:rPr>
                <w:bCs/>
                <w:i/>
                <w:noProof/>
                <w:lang w:eastAsia="zh-CN"/>
              </w:rPr>
              <w:t>sip-SDP</w:t>
            </w:r>
            <w:r w:rsidRPr="00E804C9">
              <w:rPr>
                <w:bCs/>
                <w:noProof/>
                <w:lang w:eastAsia="en-GB"/>
              </w:rPr>
              <w:t xml:space="preserve"> means that UE shall prefill the buffer with standard dictionary</w:t>
            </w:r>
            <w:r w:rsidRPr="00E804C9">
              <w:rPr>
                <w:bCs/>
                <w:noProof/>
                <w:lang w:eastAsia="zh-CN"/>
              </w:rPr>
              <w:t xml:space="preserve"> for SIP and SDP defined in TS 36.323 </w:t>
            </w:r>
            <w:r w:rsidRPr="00E804C9">
              <w:rPr>
                <w:bCs/>
                <w:noProof/>
                <w:lang w:eastAsia="en-GB"/>
              </w:rPr>
              <w:t xml:space="preserve">[8], and </w:t>
            </w:r>
            <w:r w:rsidRPr="00E804C9">
              <w:rPr>
                <w:bCs/>
                <w:noProof/>
                <w:lang w:eastAsia="zh-CN"/>
              </w:rPr>
              <w:t xml:space="preserve">the </w:t>
            </w:r>
            <w:r w:rsidRPr="00E804C9">
              <w:rPr>
                <w:bCs/>
                <w:noProof/>
                <w:lang w:eastAsia="en-GB"/>
              </w:rPr>
              <w:t xml:space="preserve">value </w:t>
            </w:r>
            <w:r w:rsidRPr="00E804C9">
              <w:rPr>
                <w:bCs/>
                <w:i/>
                <w:noProof/>
                <w:lang w:eastAsia="zh-CN"/>
              </w:rPr>
              <w:t>operator</w:t>
            </w:r>
            <w:r w:rsidRPr="00E804C9">
              <w:rPr>
                <w:bCs/>
                <w:noProof/>
                <w:lang w:eastAsia="en-GB"/>
              </w:rPr>
              <w:t xml:space="preserve"> </w:t>
            </w:r>
            <w:r w:rsidRPr="00E804C9">
              <w:rPr>
                <w:bCs/>
                <w:noProof/>
                <w:lang w:eastAsia="zh-CN"/>
              </w:rPr>
              <w:t>means</w:t>
            </w:r>
            <w:r w:rsidRPr="00E804C9">
              <w:rPr>
                <w:bCs/>
                <w:noProof/>
                <w:lang w:eastAsia="en-GB"/>
              </w:rPr>
              <w:t xml:space="preserve"> that UE shall prefill the buffer with operator-defined dictionary.</w:t>
            </w:r>
          </w:p>
        </w:tc>
      </w:tr>
      <w:tr w:rsidR="00E804C9" w:rsidRPr="00E804C9" w14:paraId="1DCA0BFC" w14:textId="77777777" w:rsidTr="005411BB">
        <w:trPr>
          <w:cantSplit/>
        </w:trPr>
        <w:tc>
          <w:tcPr>
            <w:tcW w:w="9639" w:type="dxa"/>
          </w:tcPr>
          <w:p w14:paraId="3180C9C3" w14:textId="77777777" w:rsidR="009722D5" w:rsidRPr="00E804C9" w:rsidRDefault="009722D5" w:rsidP="005411BB">
            <w:pPr>
              <w:pStyle w:val="TAL"/>
              <w:rPr>
                <w:b/>
                <w:bCs/>
                <w:i/>
                <w:noProof/>
                <w:lang w:eastAsia="en-GB"/>
              </w:rPr>
            </w:pPr>
            <w:r w:rsidRPr="00E804C9">
              <w:rPr>
                <w:b/>
                <w:bCs/>
                <w:i/>
                <w:noProof/>
                <w:lang w:eastAsia="en-GB"/>
              </w:rPr>
              <w:t>discardTimer</w:t>
            </w:r>
          </w:p>
          <w:p w14:paraId="34C8FE21" w14:textId="77777777" w:rsidR="009722D5" w:rsidRPr="00E804C9" w:rsidRDefault="009722D5" w:rsidP="005411BB">
            <w:pPr>
              <w:pStyle w:val="TAL"/>
              <w:rPr>
                <w:lang w:eastAsia="en-GB"/>
              </w:rPr>
            </w:pPr>
            <w:r w:rsidRPr="00E804C9">
              <w:rPr>
                <w:lang w:eastAsia="en-GB"/>
              </w:rPr>
              <w:t>Indicates the discard timer value specified in TS 36.323 [8]. Value in milliseconds. Value ms50 means 50 ms, ms100 means 100 ms and so on.</w:t>
            </w:r>
          </w:p>
        </w:tc>
      </w:tr>
      <w:tr w:rsidR="00E804C9" w:rsidRPr="00E804C9" w14:paraId="3EC73350" w14:textId="77777777" w:rsidTr="00D02D01">
        <w:trPr>
          <w:cantSplit/>
        </w:trPr>
        <w:tc>
          <w:tcPr>
            <w:tcW w:w="9639" w:type="dxa"/>
          </w:tcPr>
          <w:p w14:paraId="25E77EA2" w14:textId="77777777" w:rsidR="00DE3F4C" w:rsidRPr="00E804C9" w:rsidRDefault="00DE3F4C" w:rsidP="00CA557B">
            <w:pPr>
              <w:pStyle w:val="TAL"/>
              <w:rPr>
                <w:b/>
                <w:bCs/>
                <w:i/>
                <w:iCs/>
                <w:noProof/>
                <w:lang w:eastAsia="en-GB"/>
              </w:rPr>
            </w:pPr>
            <w:r w:rsidRPr="00E804C9">
              <w:rPr>
                <w:b/>
                <w:bCs/>
                <w:i/>
                <w:iCs/>
                <w:noProof/>
                <w:lang w:eastAsia="en-GB"/>
              </w:rPr>
              <w:t>discardTimerExt</w:t>
            </w:r>
          </w:p>
          <w:p w14:paraId="3CF1DE26" w14:textId="25DFE1E3" w:rsidR="00DE3F4C" w:rsidRPr="00E804C9" w:rsidRDefault="00DE3F4C" w:rsidP="00D02D01">
            <w:pPr>
              <w:pStyle w:val="TAL"/>
              <w:rPr>
                <w:lang w:eastAsia="en-GB"/>
              </w:rPr>
            </w:pPr>
            <w:r w:rsidRPr="00E804C9">
              <w:rPr>
                <w:lang w:eastAsia="en-GB"/>
              </w:rPr>
              <w:t xml:space="preserve">Indicates the discard timer value specified in TS 36.323 [8]. Value in milliseconds. Value </w:t>
            </w:r>
            <w:r w:rsidRPr="00E804C9">
              <w:rPr>
                <w:i/>
                <w:lang w:eastAsia="en-GB"/>
              </w:rPr>
              <w:t>ms2000</w:t>
            </w:r>
            <w:r w:rsidRPr="00E804C9">
              <w:rPr>
                <w:lang w:eastAsia="en-GB"/>
              </w:rPr>
              <w:t xml:space="preserve"> means 2000 ms.</w:t>
            </w:r>
          </w:p>
          <w:p w14:paraId="25E434B8" w14:textId="77777777" w:rsidR="00DE3F4C" w:rsidRPr="00E804C9" w:rsidRDefault="00DE3F4C" w:rsidP="00D02D01">
            <w:pPr>
              <w:pStyle w:val="TAL"/>
              <w:rPr>
                <w:b/>
                <w:bCs/>
                <w:i/>
                <w:noProof/>
                <w:lang w:eastAsia="en-GB"/>
              </w:rPr>
            </w:pPr>
            <w:r w:rsidRPr="00E804C9">
              <w:t xml:space="preserve">The UE shall use the extended value </w:t>
            </w:r>
            <w:r w:rsidRPr="00E804C9">
              <w:rPr>
                <w:i/>
                <w:iCs/>
              </w:rPr>
              <w:t>discardTimerExt</w:t>
            </w:r>
            <w:r w:rsidRPr="00E804C9">
              <w:rPr>
                <w:iCs/>
              </w:rPr>
              <w:t xml:space="preserve">, </w:t>
            </w:r>
            <w:r w:rsidRPr="00E804C9">
              <w:t xml:space="preserve">if present, and ignore the value signaled by </w:t>
            </w:r>
            <w:r w:rsidRPr="00E804C9">
              <w:rPr>
                <w:i/>
              </w:rPr>
              <w:t>discardTimer</w:t>
            </w:r>
            <w:r w:rsidRPr="00E804C9">
              <w:t>.</w:t>
            </w:r>
          </w:p>
        </w:tc>
      </w:tr>
      <w:tr w:rsidR="00E804C9" w:rsidRPr="00E804C9" w14:paraId="6988C4FF" w14:textId="77777777" w:rsidTr="005411BB">
        <w:trPr>
          <w:cantSplit/>
        </w:trPr>
        <w:tc>
          <w:tcPr>
            <w:tcW w:w="9639" w:type="dxa"/>
          </w:tcPr>
          <w:p w14:paraId="6B3A8DC6" w14:textId="77777777" w:rsidR="00495D2E" w:rsidRPr="00E804C9" w:rsidRDefault="00495D2E" w:rsidP="00495D2E">
            <w:pPr>
              <w:pStyle w:val="TAL"/>
              <w:rPr>
                <w:b/>
                <w:bCs/>
                <w:i/>
                <w:noProof/>
                <w:lang w:eastAsia="en-GB"/>
              </w:rPr>
            </w:pPr>
            <w:r w:rsidRPr="00E804C9">
              <w:rPr>
                <w:b/>
                <w:i/>
                <w:lang w:eastAsia="en-GB"/>
              </w:rPr>
              <w:t>drb-ContinueEHC-DL</w:t>
            </w:r>
          </w:p>
          <w:p w14:paraId="405DCCDB" w14:textId="77777777" w:rsidR="00495D2E" w:rsidRPr="00E804C9" w:rsidRDefault="00495D2E" w:rsidP="00495D2E">
            <w:pPr>
              <w:pStyle w:val="TAL"/>
              <w:rPr>
                <w:b/>
                <w:bCs/>
                <w:i/>
                <w:noProof/>
                <w:lang w:eastAsia="en-GB"/>
              </w:rPr>
            </w:pPr>
            <w:r w:rsidRPr="00E804C9">
              <w:rPr>
                <w:bCs/>
                <w:noProof/>
                <w:lang w:eastAsia="en-GB"/>
              </w:rPr>
              <w:t xml:space="preserve">Indicates whether the PDCP entity continues or resets the downlink EHC header compression protocol during PDCP re-establishment, as specified in TS 36.323 [8]. </w:t>
            </w:r>
            <w:r w:rsidRPr="00E804C9">
              <w:rPr>
                <w:rFonts w:cs="Arial"/>
              </w:rPr>
              <w:t>The field is</w:t>
            </w:r>
            <w:r w:rsidRPr="00E804C9">
              <w:rPr>
                <w:rFonts w:eastAsia="Yu Mincho" w:cs="Arial"/>
              </w:rPr>
              <w:t xml:space="preserve"> </w:t>
            </w:r>
            <w:r w:rsidRPr="00E804C9">
              <w:rPr>
                <w:rFonts w:cs="Arial"/>
              </w:rPr>
              <w:t xml:space="preserve">configured only in case of resuming an RRC connection or reconfiguration with sync, where the PDCP termination point is not changed and the </w:t>
            </w:r>
            <w:r w:rsidRPr="00E804C9">
              <w:rPr>
                <w:rFonts w:cs="Arial"/>
                <w:i/>
              </w:rPr>
              <w:t>fullConfig</w:t>
            </w:r>
            <w:r w:rsidRPr="00E804C9">
              <w:rPr>
                <w:rFonts w:cs="Arial"/>
              </w:rPr>
              <w:t xml:space="preserve"> is not indicated.</w:t>
            </w:r>
          </w:p>
        </w:tc>
      </w:tr>
      <w:tr w:rsidR="00E804C9" w:rsidRPr="00E804C9" w14:paraId="7928CA1A" w14:textId="77777777" w:rsidTr="005411BB">
        <w:trPr>
          <w:cantSplit/>
        </w:trPr>
        <w:tc>
          <w:tcPr>
            <w:tcW w:w="9639" w:type="dxa"/>
          </w:tcPr>
          <w:p w14:paraId="3EFA69DE" w14:textId="77777777" w:rsidR="00495D2E" w:rsidRPr="00E804C9" w:rsidRDefault="00495D2E" w:rsidP="00495D2E">
            <w:pPr>
              <w:pStyle w:val="TAL"/>
              <w:rPr>
                <w:b/>
                <w:bCs/>
                <w:i/>
                <w:noProof/>
                <w:lang w:eastAsia="en-GB"/>
              </w:rPr>
            </w:pPr>
            <w:r w:rsidRPr="00E804C9">
              <w:rPr>
                <w:b/>
                <w:i/>
                <w:lang w:eastAsia="en-GB"/>
              </w:rPr>
              <w:t>drb-ContinueEHC-UL</w:t>
            </w:r>
          </w:p>
          <w:p w14:paraId="27BC2D76" w14:textId="77777777" w:rsidR="00495D2E" w:rsidRPr="00E804C9" w:rsidRDefault="00495D2E" w:rsidP="00495D2E">
            <w:pPr>
              <w:pStyle w:val="TAL"/>
              <w:rPr>
                <w:b/>
                <w:bCs/>
                <w:i/>
                <w:noProof/>
                <w:lang w:eastAsia="en-GB"/>
              </w:rPr>
            </w:pPr>
            <w:r w:rsidRPr="00E804C9">
              <w:rPr>
                <w:bCs/>
                <w:noProof/>
                <w:lang w:eastAsia="en-GB"/>
              </w:rPr>
              <w:t xml:space="preserve">Indicates whether the PDCP entity continues or resets the uplink EHC header compression protocol during PDCP re-establishment, as specified in TS 36.323 [8]. </w:t>
            </w:r>
            <w:r w:rsidRPr="00E804C9">
              <w:rPr>
                <w:rFonts w:cs="Arial"/>
              </w:rPr>
              <w:t>The field is</w:t>
            </w:r>
            <w:r w:rsidRPr="00E804C9">
              <w:rPr>
                <w:rFonts w:eastAsia="Yu Mincho" w:cs="Arial"/>
              </w:rPr>
              <w:t xml:space="preserve"> </w:t>
            </w:r>
            <w:r w:rsidRPr="00E804C9">
              <w:rPr>
                <w:rFonts w:cs="Arial"/>
              </w:rPr>
              <w:t xml:space="preserve">configured only in case of resuming an RRC connection or reconfiguration with sync, where the PDCP termination point is not changed and the </w:t>
            </w:r>
            <w:r w:rsidRPr="00E804C9">
              <w:rPr>
                <w:rFonts w:cs="Arial"/>
                <w:i/>
              </w:rPr>
              <w:t>fullConfig</w:t>
            </w:r>
            <w:r w:rsidRPr="00E804C9">
              <w:rPr>
                <w:rFonts w:cs="Arial"/>
              </w:rPr>
              <w:t xml:space="preserve"> is not indicated.</w:t>
            </w:r>
          </w:p>
        </w:tc>
      </w:tr>
      <w:tr w:rsidR="00E804C9" w:rsidRPr="00E804C9" w14:paraId="199A3C23" w14:textId="77777777" w:rsidTr="003C0A8B">
        <w:trPr>
          <w:cantSplit/>
        </w:trPr>
        <w:tc>
          <w:tcPr>
            <w:tcW w:w="9639" w:type="dxa"/>
          </w:tcPr>
          <w:p w14:paraId="2CDE372A" w14:textId="77777777" w:rsidR="00495D2E" w:rsidRPr="00E804C9" w:rsidRDefault="00495D2E" w:rsidP="00495D2E">
            <w:pPr>
              <w:pStyle w:val="TAL"/>
              <w:rPr>
                <w:b/>
                <w:bCs/>
                <w:i/>
                <w:noProof/>
                <w:lang w:eastAsia="en-GB"/>
              </w:rPr>
            </w:pPr>
            <w:r w:rsidRPr="00E804C9">
              <w:rPr>
                <w:b/>
                <w:i/>
                <w:lang w:eastAsia="en-GB"/>
              </w:rPr>
              <w:t>ehc-CID-Length</w:t>
            </w:r>
          </w:p>
          <w:p w14:paraId="63F71980" w14:textId="77777777" w:rsidR="00495D2E" w:rsidRPr="00E804C9" w:rsidRDefault="00495D2E" w:rsidP="00495D2E">
            <w:pPr>
              <w:pStyle w:val="TAL"/>
              <w:rPr>
                <w:b/>
                <w:i/>
                <w:lang w:eastAsia="en-GB"/>
              </w:rPr>
            </w:pPr>
            <w:r w:rsidRPr="00E804C9">
              <w:rPr>
                <w:bCs/>
                <w:iCs/>
                <w:lang w:eastAsia="en-GB"/>
              </w:rPr>
              <w:t xml:space="preserve">Indicates the length of the CID field for EHC packet. Once the field </w:t>
            </w:r>
            <w:r w:rsidRPr="00E804C9">
              <w:rPr>
                <w:i/>
                <w:iCs/>
              </w:rPr>
              <w:t xml:space="preserve">ethernetHeaderCompression-r16 </w:t>
            </w:r>
            <w:r w:rsidRPr="00E804C9">
              <w:t>is configured</w:t>
            </w:r>
            <w:r w:rsidRPr="00E804C9">
              <w:rPr>
                <w:bCs/>
                <w:iCs/>
                <w:lang w:eastAsia="en-GB"/>
              </w:rPr>
              <w:t xml:space="preserve"> for a DRB, the value of the field </w:t>
            </w:r>
            <w:r w:rsidRPr="00E804C9">
              <w:rPr>
                <w:bCs/>
                <w:i/>
                <w:lang w:eastAsia="en-GB"/>
              </w:rPr>
              <w:t xml:space="preserve">ehc-CID-Length </w:t>
            </w:r>
            <w:r w:rsidRPr="00E804C9">
              <w:rPr>
                <w:bCs/>
                <w:iCs/>
                <w:lang w:eastAsia="en-GB"/>
              </w:rPr>
              <w:t>for this DRB is not reconfigured to a different value.</w:t>
            </w:r>
          </w:p>
        </w:tc>
      </w:tr>
      <w:tr w:rsidR="00E804C9" w:rsidRPr="00E804C9" w14:paraId="4B5589A3" w14:textId="77777777" w:rsidTr="003C0A8B">
        <w:trPr>
          <w:cantSplit/>
        </w:trPr>
        <w:tc>
          <w:tcPr>
            <w:tcW w:w="9639" w:type="dxa"/>
          </w:tcPr>
          <w:p w14:paraId="4D01CF20" w14:textId="77777777" w:rsidR="00495D2E" w:rsidRPr="00E804C9" w:rsidRDefault="00495D2E" w:rsidP="00495D2E">
            <w:pPr>
              <w:keepNext/>
              <w:keepLines/>
              <w:tabs>
                <w:tab w:val="left" w:pos="11100"/>
              </w:tabs>
              <w:spacing w:after="0"/>
              <w:rPr>
                <w:rFonts w:ascii="Arial" w:hAnsi="Arial" w:cs="Arial"/>
                <w:b/>
                <w:i/>
                <w:sz w:val="18"/>
                <w:szCs w:val="18"/>
                <w:lang w:eastAsia="en-GB"/>
              </w:rPr>
            </w:pPr>
            <w:r w:rsidRPr="00E804C9">
              <w:rPr>
                <w:rFonts w:ascii="Arial" w:hAnsi="Arial" w:cs="Arial"/>
                <w:b/>
                <w:i/>
                <w:sz w:val="18"/>
                <w:szCs w:val="18"/>
                <w:lang w:eastAsia="en-GB"/>
              </w:rPr>
              <w:t>ehc-Common</w:t>
            </w:r>
          </w:p>
          <w:p w14:paraId="5973D23E" w14:textId="77777777" w:rsidR="00495D2E" w:rsidRPr="00E804C9" w:rsidRDefault="00495D2E" w:rsidP="00495D2E">
            <w:pPr>
              <w:pStyle w:val="TAL"/>
              <w:rPr>
                <w:b/>
                <w:i/>
                <w:lang w:eastAsia="en-GB"/>
              </w:rPr>
            </w:pPr>
            <w:r w:rsidRPr="00E804C9">
              <w:rPr>
                <w:rFonts w:cs="Arial"/>
                <w:bCs/>
                <w:iCs/>
                <w:szCs w:val="18"/>
                <w:lang w:eastAsia="en-GB"/>
              </w:rPr>
              <w:t>Indicates the configurations that apply for both downlink and uplink.</w:t>
            </w:r>
          </w:p>
        </w:tc>
      </w:tr>
      <w:tr w:rsidR="00E804C9" w:rsidRPr="00E804C9" w14:paraId="103A153A" w14:textId="77777777" w:rsidTr="003C0A8B">
        <w:trPr>
          <w:cantSplit/>
        </w:trPr>
        <w:tc>
          <w:tcPr>
            <w:tcW w:w="9639" w:type="dxa"/>
          </w:tcPr>
          <w:p w14:paraId="2B8E0862" w14:textId="77777777" w:rsidR="00495D2E" w:rsidRPr="00E804C9" w:rsidRDefault="00495D2E" w:rsidP="00495D2E">
            <w:pPr>
              <w:keepNext/>
              <w:keepLines/>
              <w:tabs>
                <w:tab w:val="left" w:pos="11100"/>
              </w:tabs>
              <w:spacing w:after="0"/>
              <w:rPr>
                <w:rFonts w:ascii="Arial" w:hAnsi="Arial" w:cs="Arial"/>
                <w:b/>
                <w:i/>
                <w:sz w:val="18"/>
                <w:szCs w:val="18"/>
                <w:lang w:eastAsia="en-GB"/>
              </w:rPr>
            </w:pPr>
            <w:r w:rsidRPr="00E804C9">
              <w:rPr>
                <w:rFonts w:ascii="Arial" w:hAnsi="Arial" w:cs="Arial"/>
                <w:b/>
                <w:i/>
                <w:sz w:val="18"/>
                <w:szCs w:val="18"/>
                <w:lang w:eastAsia="en-GB"/>
              </w:rPr>
              <w:t>ehc-Downlink</w:t>
            </w:r>
          </w:p>
          <w:p w14:paraId="02E46D19" w14:textId="77777777" w:rsidR="00495D2E" w:rsidRPr="00E804C9" w:rsidRDefault="00495D2E" w:rsidP="00495D2E">
            <w:pPr>
              <w:pStyle w:val="TAL"/>
              <w:rPr>
                <w:b/>
                <w:i/>
                <w:lang w:eastAsia="en-GB"/>
              </w:rPr>
            </w:pPr>
            <w:r w:rsidRPr="00E804C9">
              <w:rPr>
                <w:rFonts w:cs="Arial"/>
                <w:bCs/>
                <w:iCs/>
                <w:szCs w:val="18"/>
                <w:lang w:eastAsia="en-GB"/>
              </w:rPr>
              <w:t>Indicates the configurations that apply for only downlink. If the field is configured, then Ethernet header compression is configured for downlink. Otherwise, it is not configured for downlink.</w:t>
            </w:r>
          </w:p>
        </w:tc>
      </w:tr>
      <w:tr w:rsidR="00E804C9" w:rsidRPr="00E804C9" w14:paraId="681B0FD8" w14:textId="77777777" w:rsidTr="003C0A8B">
        <w:trPr>
          <w:cantSplit/>
        </w:trPr>
        <w:tc>
          <w:tcPr>
            <w:tcW w:w="9639" w:type="dxa"/>
          </w:tcPr>
          <w:p w14:paraId="1F4D0DF1" w14:textId="77777777" w:rsidR="00495D2E" w:rsidRPr="00E804C9" w:rsidRDefault="00495D2E" w:rsidP="00495D2E">
            <w:pPr>
              <w:keepNext/>
              <w:keepLines/>
              <w:tabs>
                <w:tab w:val="left" w:pos="11100"/>
              </w:tabs>
              <w:spacing w:after="0"/>
              <w:rPr>
                <w:rFonts w:ascii="Arial" w:hAnsi="Arial" w:cs="Arial"/>
                <w:b/>
                <w:i/>
                <w:sz w:val="18"/>
                <w:szCs w:val="18"/>
                <w:lang w:eastAsia="en-GB"/>
              </w:rPr>
            </w:pPr>
            <w:r w:rsidRPr="00E804C9">
              <w:rPr>
                <w:rFonts w:ascii="Arial" w:hAnsi="Arial" w:cs="Arial"/>
                <w:b/>
                <w:i/>
                <w:sz w:val="18"/>
                <w:szCs w:val="18"/>
                <w:lang w:eastAsia="en-GB"/>
              </w:rPr>
              <w:t>ehc-Uplink</w:t>
            </w:r>
          </w:p>
          <w:p w14:paraId="6A1CA60C" w14:textId="77777777" w:rsidR="00495D2E" w:rsidRPr="00E804C9" w:rsidRDefault="00495D2E" w:rsidP="00495D2E">
            <w:pPr>
              <w:pStyle w:val="TAL"/>
              <w:rPr>
                <w:b/>
                <w:i/>
                <w:lang w:eastAsia="en-GB"/>
              </w:rPr>
            </w:pPr>
            <w:r w:rsidRPr="00E804C9">
              <w:rPr>
                <w:rFonts w:cs="Arial"/>
                <w:bCs/>
                <w:iCs/>
                <w:szCs w:val="18"/>
                <w:lang w:eastAsia="en-GB"/>
              </w:rPr>
              <w:t>Indicates the configurations that apply for only uplink. If the field is configured, then Ethernet header compression is configured for uplink. Otherwise, it is not configured for uplink.</w:t>
            </w:r>
          </w:p>
        </w:tc>
      </w:tr>
      <w:tr w:rsidR="00E804C9" w:rsidRPr="00E804C9" w14:paraId="2F42C07B" w14:textId="77777777" w:rsidTr="003C0A8B">
        <w:trPr>
          <w:cantSplit/>
        </w:trPr>
        <w:tc>
          <w:tcPr>
            <w:tcW w:w="9639" w:type="dxa"/>
          </w:tcPr>
          <w:p w14:paraId="713BCA7A" w14:textId="77777777" w:rsidR="00C20BE6" w:rsidRPr="00E804C9" w:rsidRDefault="00C20BE6" w:rsidP="003C0A8B">
            <w:pPr>
              <w:pStyle w:val="TAL"/>
              <w:rPr>
                <w:rFonts w:eastAsia="DengXian"/>
                <w:b/>
                <w:i/>
                <w:lang w:eastAsia="zh-CN"/>
              </w:rPr>
            </w:pPr>
            <w:r w:rsidRPr="00E804C9">
              <w:rPr>
                <w:b/>
                <w:i/>
                <w:lang w:eastAsia="en-GB"/>
              </w:rPr>
              <w:t>ethernetHeaderCompression</w:t>
            </w:r>
          </w:p>
          <w:p w14:paraId="1DD39193" w14:textId="77777777" w:rsidR="00C20BE6" w:rsidRPr="00E804C9" w:rsidRDefault="00191D75" w:rsidP="00191D75">
            <w:pPr>
              <w:pStyle w:val="TAL"/>
              <w:rPr>
                <w:bCs/>
                <w:iCs/>
                <w:lang w:eastAsia="en-GB"/>
              </w:rPr>
            </w:pPr>
            <w:r w:rsidRPr="00E804C9">
              <w:rPr>
                <w:bCs/>
                <w:iCs/>
                <w:lang w:eastAsia="en-GB"/>
              </w:rPr>
              <w:t xml:space="preserve">This field configures Ethernet Header Compression. This field </w:t>
            </w:r>
            <w:r w:rsidR="00C20BE6" w:rsidRPr="00E804C9">
              <w:rPr>
                <w:bCs/>
                <w:iCs/>
                <w:lang w:eastAsia="en-GB"/>
              </w:rPr>
              <w:t>can only be configured for DRB.</w:t>
            </w:r>
          </w:p>
          <w:p w14:paraId="58847391" w14:textId="77777777" w:rsidR="00191D75" w:rsidRPr="00E804C9" w:rsidRDefault="00191D75" w:rsidP="00191D75">
            <w:pPr>
              <w:pStyle w:val="TAL"/>
              <w:rPr>
                <w:rFonts w:cs="Arial"/>
                <w:szCs w:val="18"/>
                <w:lang w:eastAsia="zh-TW"/>
              </w:rPr>
            </w:pPr>
            <w:r w:rsidRPr="00E804C9">
              <w:rPr>
                <w:rFonts w:cs="Arial"/>
                <w:bCs/>
                <w:noProof/>
                <w:szCs w:val="18"/>
                <w:lang w:eastAsia="zh-TW"/>
              </w:rPr>
              <w:t xml:space="preserve">E-UTRAN does not reconfigure </w:t>
            </w:r>
            <w:r w:rsidRPr="00E804C9">
              <w:rPr>
                <w:rFonts w:cs="Arial"/>
                <w:bCs/>
                <w:i/>
                <w:iCs/>
                <w:noProof/>
                <w:szCs w:val="18"/>
                <w:lang w:eastAsia="zh-TW"/>
              </w:rPr>
              <w:t>ethernetHeaderCompression</w:t>
            </w:r>
            <w:r w:rsidRPr="00E804C9">
              <w:rPr>
                <w:rFonts w:cs="Arial"/>
                <w:bCs/>
                <w:noProof/>
                <w:szCs w:val="18"/>
                <w:lang w:eastAsia="zh-TW"/>
              </w:rPr>
              <w:t xml:space="preserve"> for an MCG DRB except for upon handover </w:t>
            </w:r>
            <w:r w:rsidRPr="00E804C9">
              <w:rPr>
                <w:rFonts w:cs="Arial"/>
                <w:szCs w:val="18"/>
                <w:lang w:eastAsia="zh-TW"/>
              </w:rPr>
              <w:t>and</w:t>
            </w:r>
            <w:r w:rsidRPr="00E804C9">
              <w:rPr>
                <w:rFonts w:cs="Arial"/>
                <w:szCs w:val="18"/>
                <w:lang w:eastAsia="en-GB"/>
              </w:rPr>
              <w:t xml:space="preserve"> upon the first reconfiguration after RRC connection re-establishment</w:t>
            </w:r>
            <w:r w:rsidRPr="00E804C9">
              <w:rPr>
                <w:rFonts w:cs="Arial"/>
                <w:bCs/>
                <w:noProof/>
                <w:szCs w:val="18"/>
                <w:lang w:eastAsia="zh-TW"/>
              </w:rPr>
              <w:t xml:space="preserve">. E-UTRAN does not reconfigure </w:t>
            </w:r>
            <w:r w:rsidRPr="00E804C9">
              <w:rPr>
                <w:rFonts w:cs="Arial"/>
                <w:bCs/>
                <w:i/>
                <w:iCs/>
                <w:noProof/>
                <w:szCs w:val="18"/>
                <w:lang w:eastAsia="zh-TW"/>
              </w:rPr>
              <w:t>ethernetHeaderCompression</w:t>
            </w:r>
            <w:r w:rsidRPr="00E804C9">
              <w:rPr>
                <w:rFonts w:cs="Arial"/>
                <w:bCs/>
                <w:noProof/>
                <w:szCs w:val="18"/>
                <w:lang w:eastAsia="zh-TW"/>
              </w:rPr>
              <w:t xml:space="preserve"> for a SCG DRB</w:t>
            </w:r>
            <w:r w:rsidRPr="00E804C9">
              <w:rPr>
                <w:rFonts w:cs="Arial"/>
                <w:szCs w:val="18"/>
                <w:lang w:eastAsia="zh-TW"/>
              </w:rPr>
              <w:t xml:space="preserve"> except for upon SCG change involving PDCP re-establishment.</w:t>
            </w:r>
          </w:p>
          <w:p w14:paraId="6C52603C" w14:textId="77777777" w:rsidR="00191D75" w:rsidRPr="00E804C9" w:rsidRDefault="00191D75" w:rsidP="00191D75">
            <w:pPr>
              <w:pStyle w:val="TAL"/>
              <w:rPr>
                <w:b/>
                <w:i/>
                <w:lang w:eastAsia="en-GB"/>
              </w:rPr>
            </w:pPr>
            <w:r w:rsidRPr="00E804C9">
              <w:rPr>
                <w:rFonts w:cs="Arial"/>
                <w:szCs w:val="18"/>
                <w:lang w:eastAsia="zh-CN"/>
              </w:rPr>
              <w:t>E-UTRAN does not configure this field if</w:t>
            </w:r>
            <w:r w:rsidRPr="00E804C9">
              <w:rPr>
                <w:rFonts w:cs="Arial"/>
                <w:i/>
                <w:szCs w:val="18"/>
                <w:lang w:eastAsia="zh-CN"/>
              </w:rPr>
              <w:t xml:space="preserve"> uplinkDataCompression</w:t>
            </w:r>
            <w:r w:rsidRPr="00E804C9">
              <w:rPr>
                <w:rFonts w:cs="Arial"/>
                <w:szCs w:val="18"/>
                <w:lang w:eastAsia="zh-CN"/>
              </w:rPr>
              <w:t xml:space="preserve"> is configured.</w:t>
            </w:r>
            <w:r w:rsidR="00D57486" w:rsidRPr="00E804C9">
              <w:rPr>
                <w:rFonts w:cs="Arial"/>
                <w:szCs w:val="18"/>
                <w:lang w:eastAsia="ko-KR"/>
              </w:rPr>
              <w:t xml:space="preserve"> </w:t>
            </w:r>
            <w:r w:rsidR="00D57486" w:rsidRPr="00E804C9">
              <w:rPr>
                <w:lang w:eastAsia="zh-CN"/>
              </w:rPr>
              <w:t xml:space="preserve">E-UTRAN does not configure </w:t>
            </w:r>
            <w:r w:rsidR="00D57486" w:rsidRPr="00E804C9">
              <w:rPr>
                <w:bCs/>
                <w:noProof/>
                <w:lang w:eastAsia="ko-KR"/>
              </w:rPr>
              <w:t>this field</w:t>
            </w:r>
            <w:r w:rsidR="00D57486" w:rsidRPr="00E804C9">
              <w:rPr>
                <w:lang w:eastAsia="zh-CN"/>
              </w:rPr>
              <w:t xml:space="preserve"> for split and LWA </w:t>
            </w:r>
            <w:r w:rsidR="00D57486" w:rsidRPr="00E804C9">
              <w:rPr>
                <w:lang w:eastAsia="en-GB"/>
              </w:rPr>
              <w:t>DRBs</w:t>
            </w:r>
            <w:r w:rsidR="00D57486" w:rsidRPr="00E804C9">
              <w:rPr>
                <w:i/>
                <w:lang w:eastAsia="zh-CN"/>
              </w:rPr>
              <w:t>.</w:t>
            </w:r>
          </w:p>
        </w:tc>
      </w:tr>
      <w:tr w:rsidR="00E804C9" w:rsidRPr="00E804C9" w14:paraId="2CFE6585" w14:textId="77777777" w:rsidTr="005411BB">
        <w:trPr>
          <w:cantSplit/>
        </w:trPr>
        <w:tc>
          <w:tcPr>
            <w:tcW w:w="9639" w:type="dxa"/>
          </w:tcPr>
          <w:p w14:paraId="2EDEEAB4" w14:textId="77777777" w:rsidR="009722D5" w:rsidRPr="00E804C9" w:rsidRDefault="009722D5" w:rsidP="005411BB">
            <w:pPr>
              <w:pStyle w:val="TAL"/>
              <w:rPr>
                <w:b/>
                <w:bCs/>
                <w:i/>
                <w:noProof/>
                <w:lang w:eastAsia="en-GB"/>
              </w:rPr>
            </w:pPr>
            <w:r w:rsidRPr="00E804C9">
              <w:rPr>
                <w:b/>
                <w:bCs/>
                <w:i/>
                <w:noProof/>
                <w:lang w:eastAsia="en-GB"/>
              </w:rPr>
              <w:t>headerCompression</w:t>
            </w:r>
          </w:p>
          <w:p w14:paraId="38DEC1D3" w14:textId="424A529A" w:rsidR="001B3970" w:rsidRPr="00E804C9" w:rsidRDefault="009722D5" w:rsidP="001B3970">
            <w:pPr>
              <w:pStyle w:val="TAL"/>
              <w:rPr>
                <w:i/>
                <w:lang w:eastAsia="zh-CN"/>
              </w:rPr>
            </w:pPr>
            <w:r w:rsidRPr="00E804C9">
              <w:rPr>
                <w:bCs/>
                <w:noProof/>
                <w:lang w:eastAsia="zh-TW"/>
              </w:rPr>
              <w:t xml:space="preserve">E-UTRAN does not reconfigure header compression for an MCG DRB except for upon handover </w:t>
            </w:r>
            <w:r w:rsidRPr="00E804C9">
              <w:rPr>
                <w:lang w:eastAsia="zh-TW"/>
              </w:rPr>
              <w:t>and</w:t>
            </w:r>
            <w:r w:rsidRPr="00E804C9">
              <w:rPr>
                <w:lang w:eastAsia="en-GB"/>
              </w:rPr>
              <w:t xml:space="preserve"> upon the first reconfiguration after RRC connection re-establishment</w:t>
            </w:r>
            <w:r w:rsidR="0027730F" w:rsidRPr="00E804C9">
              <w:rPr>
                <w:lang w:eastAsia="en-GB"/>
              </w:rPr>
              <w:t xml:space="preserve">, and without any </w:t>
            </w:r>
            <w:r w:rsidR="0027730F" w:rsidRPr="00E804C9">
              <w:rPr>
                <w:i/>
                <w:iCs/>
                <w:lang w:eastAsia="en-GB"/>
              </w:rPr>
              <w:t>drb-ContinueROHC</w:t>
            </w:r>
            <w:r w:rsidRPr="00E804C9">
              <w:rPr>
                <w:bCs/>
                <w:noProof/>
                <w:lang w:eastAsia="zh-TW"/>
              </w:rPr>
              <w:t>. E-UTRAN does not reconfigure header compression for a SCG DRB</w:t>
            </w:r>
            <w:r w:rsidRPr="00E804C9">
              <w:rPr>
                <w:lang w:eastAsia="zh-TW"/>
              </w:rPr>
              <w:t xml:space="preserve"> except for upon SCG change involving PDCP re-establishment.</w:t>
            </w:r>
            <w:r w:rsidRPr="00E804C9">
              <w:rPr>
                <w:lang w:eastAsia="zh-CN"/>
              </w:rPr>
              <w:t xml:space="preserve"> </w:t>
            </w:r>
            <w:r w:rsidR="009B088F" w:rsidRPr="00E804C9">
              <w:rPr>
                <w:lang w:eastAsia="en-GB"/>
              </w:rPr>
              <w:t xml:space="preserve">E-UTRAN does not configure </w:t>
            </w:r>
            <w:r w:rsidR="009B088F" w:rsidRPr="00E804C9">
              <w:rPr>
                <w:rFonts w:eastAsia="Malgun Gothic"/>
                <w:lang w:eastAsia="ko-KR"/>
              </w:rPr>
              <w:t xml:space="preserve">header compression while </w:t>
            </w:r>
            <w:r w:rsidR="009B088F" w:rsidRPr="00E804C9">
              <w:rPr>
                <w:rFonts w:eastAsia="Malgun Gothic"/>
                <w:i/>
                <w:lang w:eastAsia="ko-KR"/>
              </w:rPr>
              <w:t>t-Reordering</w:t>
            </w:r>
            <w:r w:rsidR="009B088F" w:rsidRPr="00E804C9">
              <w:rPr>
                <w:rFonts w:eastAsia="Malgun Gothic"/>
                <w:lang w:eastAsia="ko-KR"/>
              </w:rPr>
              <w:t xml:space="preserve"> is configured</w:t>
            </w:r>
            <w:r w:rsidR="00851374" w:rsidRPr="00E804C9">
              <w:rPr>
                <w:rFonts w:eastAsia="Malgun Gothic"/>
                <w:lang w:eastAsia="ko-KR"/>
              </w:rPr>
              <w:t xml:space="preserve"> except for DAPS bearers</w:t>
            </w:r>
            <w:r w:rsidR="009B088F" w:rsidRPr="00E804C9">
              <w:rPr>
                <w:rFonts w:eastAsia="Malgun Gothic"/>
                <w:lang w:eastAsia="ko-KR"/>
              </w:rPr>
              <w:t xml:space="preserve">. </w:t>
            </w:r>
            <w:r w:rsidR="005C0C4F" w:rsidRPr="00E804C9">
              <w:rPr>
                <w:lang w:eastAsia="zh-CN"/>
              </w:rPr>
              <w:t xml:space="preserve">E-UTRAN only configures this field when neither </w:t>
            </w:r>
            <w:r w:rsidR="005C0C4F" w:rsidRPr="00E804C9">
              <w:rPr>
                <w:i/>
              </w:rPr>
              <w:t>uplinkOnlyHeaderCompression</w:t>
            </w:r>
            <w:r w:rsidR="005C0C4F" w:rsidRPr="00E804C9">
              <w:rPr>
                <w:i/>
                <w:lang w:eastAsia="zh-CN"/>
              </w:rPr>
              <w:t xml:space="preserve"> </w:t>
            </w:r>
            <w:r w:rsidR="005C0C4F" w:rsidRPr="00E804C9">
              <w:rPr>
                <w:lang w:eastAsia="zh-CN"/>
              </w:rPr>
              <w:t>nor</w:t>
            </w:r>
            <w:r w:rsidR="005C0C4F" w:rsidRPr="00E804C9">
              <w:rPr>
                <w:rFonts w:cs="Arial"/>
                <w:i/>
                <w:lang w:eastAsia="zh-CN"/>
              </w:rPr>
              <w:t xml:space="preserve"> uplinkDataCompression</w:t>
            </w:r>
            <w:r w:rsidR="005C0C4F" w:rsidRPr="00E804C9">
              <w:rPr>
                <w:rFonts w:cs="Arial"/>
                <w:lang w:eastAsia="zh-CN"/>
              </w:rPr>
              <w:t xml:space="preserve"> is configured.</w:t>
            </w:r>
          </w:p>
          <w:p w14:paraId="54BE8B9A" w14:textId="77777777" w:rsidR="009722D5" w:rsidRPr="00E804C9" w:rsidRDefault="001B3970" w:rsidP="001B3970">
            <w:pPr>
              <w:pStyle w:val="TAL"/>
              <w:rPr>
                <w:lang w:eastAsia="en-GB"/>
              </w:rPr>
            </w:pPr>
            <w:r w:rsidRPr="00E804C9">
              <w:rPr>
                <w:lang w:eastAsia="zh-CN"/>
              </w:rPr>
              <w:t>If</w:t>
            </w:r>
            <w:r w:rsidRPr="00E804C9">
              <w:rPr>
                <w:i/>
                <w:lang w:eastAsia="zh-CN"/>
              </w:rPr>
              <w:t xml:space="preserve"> headerCompression </w:t>
            </w:r>
            <w:r w:rsidRPr="00E804C9">
              <w:rPr>
                <w:lang w:eastAsia="zh-CN"/>
              </w:rPr>
              <w:t>is configured, the UE shall apply the configured ROHC profile(s) in both uplink and downlink.</w:t>
            </w:r>
            <w:r w:rsidR="00C20BE6" w:rsidRPr="00E804C9">
              <w:rPr>
                <w:lang w:eastAsia="zh-CN"/>
              </w:rPr>
              <w:t xml:space="preserve"> </w:t>
            </w:r>
            <w:r w:rsidR="00C20BE6" w:rsidRPr="00E804C9">
              <w:t>ROHC and EHC can be both configured simultaneously for a DRB.</w:t>
            </w:r>
          </w:p>
        </w:tc>
      </w:tr>
      <w:tr w:rsidR="00E804C9" w:rsidRPr="00E804C9" w14:paraId="51E2FFDB" w14:textId="77777777" w:rsidTr="005411BB">
        <w:trPr>
          <w:cantSplit/>
        </w:trPr>
        <w:tc>
          <w:tcPr>
            <w:tcW w:w="9639" w:type="dxa"/>
          </w:tcPr>
          <w:p w14:paraId="3689593D" w14:textId="77777777" w:rsidR="009722D5" w:rsidRPr="00E804C9" w:rsidRDefault="009722D5" w:rsidP="005411BB">
            <w:pPr>
              <w:pStyle w:val="TAL"/>
              <w:rPr>
                <w:b/>
                <w:bCs/>
                <w:i/>
                <w:noProof/>
                <w:lang w:eastAsia="en-GB"/>
              </w:rPr>
            </w:pPr>
            <w:r w:rsidRPr="00E804C9">
              <w:rPr>
                <w:b/>
                <w:bCs/>
                <w:i/>
                <w:noProof/>
                <w:lang w:eastAsia="en-GB"/>
              </w:rPr>
              <w:t>maxCID</w:t>
            </w:r>
          </w:p>
          <w:p w14:paraId="4E313C4C" w14:textId="77777777" w:rsidR="009722D5" w:rsidRPr="00E804C9" w:rsidDel="00517B09" w:rsidRDefault="009722D5" w:rsidP="005411BB">
            <w:pPr>
              <w:pStyle w:val="TAL"/>
              <w:rPr>
                <w:lang w:eastAsia="en-GB"/>
              </w:rPr>
            </w:pPr>
            <w:r w:rsidRPr="00E804C9">
              <w:rPr>
                <w:lang w:eastAsia="en-GB"/>
              </w:rPr>
              <w:t xml:space="preserve">Indicates the value of the MAX_CID parameter as specified in TS 36.323 [8]. The total value of MAX_CIDs across all bearers for the UE should be less than or equal to the value of </w:t>
            </w:r>
            <w:r w:rsidRPr="00E804C9">
              <w:rPr>
                <w:i/>
                <w:lang w:eastAsia="en-GB"/>
              </w:rPr>
              <w:t>maxNumberROHC-ContextSessions</w:t>
            </w:r>
            <w:r w:rsidRPr="00E804C9">
              <w:rPr>
                <w:lang w:eastAsia="en-GB"/>
              </w:rPr>
              <w:t xml:space="preserve"> parameter as indicated by the UE.</w:t>
            </w:r>
          </w:p>
        </w:tc>
      </w:tr>
      <w:tr w:rsidR="00E804C9" w:rsidRPr="00E804C9" w14:paraId="569F28E4" w14:textId="77777777" w:rsidTr="005411BB">
        <w:trPr>
          <w:cantSplit/>
        </w:trPr>
        <w:tc>
          <w:tcPr>
            <w:tcW w:w="9639" w:type="dxa"/>
          </w:tcPr>
          <w:p w14:paraId="0C7E6302" w14:textId="77777777" w:rsidR="00495D2E" w:rsidRPr="00E804C9" w:rsidRDefault="00495D2E" w:rsidP="00495D2E">
            <w:pPr>
              <w:keepNext/>
              <w:keepLines/>
              <w:tabs>
                <w:tab w:val="left" w:pos="11100"/>
              </w:tabs>
              <w:spacing w:after="0"/>
              <w:rPr>
                <w:rFonts w:ascii="Arial" w:hAnsi="Arial" w:cs="Arial"/>
                <w:b/>
                <w:i/>
                <w:sz w:val="18"/>
                <w:szCs w:val="18"/>
                <w:lang w:eastAsia="en-GB"/>
              </w:rPr>
            </w:pPr>
            <w:r w:rsidRPr="00E804C9">
              <w:rPr>
                <w:rFonts w:ascii="Arial" w:hAnsi="Arial" w:cs="Arial"/>
                <w:b/>
                <w:i/>
                <w:sz w:val="18"/>
                <w:szCs w:val="18"/>
                <w:lang w:eastAsia="en-GB"/>
              </w:rPr>
              <w:t>maxCID-EHC-UL</w:t>
            </w:r>
          </w:p>
          <w:p w14:paraId="67A8ED29" w14:textId="77777777" w:rsidR="00495D2E" w:rsidRPr="00E804C9" w:rsidRDefault="00495D2E" w:rsidP="00495D2E">
            <w:pPr>
              <w:pStyle w:val="TAL"/>
              <w:rPr>
                <w:b/>
                <w:bCs/>
                <w:i/>
                <w:noProof/>
                <w:lang w:eastAsia="en-GB"/>
              </w:rPr>
            </w:pPr>
            <w:r w:rsidRPr="00E804C9">
              <w:rPr>
                <w:rFonts w:cs="Arial"/>
                <w:bCs/>
                <w:iCs/>
                <w:szCs w:val="18"/>
                <w:lang w:eastAsia="en-GB"/>
              </w:rPr>
              <w:t xml:space="preserve">Indicates the value of the MAX_CID_EHC_UL parameter as specified in TS 36.323 [8]. The total value of MAX_CID_EHC_UL across all bearers for the UE should be less than or equal to the value of </w:t>
            </w:r>
            <w:r w:rsidRPr="00E804C9">
              <w:rPr>
                <w:rFonts w:cs="Arial"/>
                <w:bCs/>
                <w:i/>
                <w:szCs w:val="18"/>
                <w:lang w:eastAsia="en-GB"/>
              </w:rPr>
              <w:t>maxNumberEHC-Contexts</w:t>
            </w:r>
            <w:r w:rsidRPr="00E804C9">
              <w:rPr>
                <w:rFonts w:cs="Arial"/>
                <w:bCs/>
                <w:iCs/>
                <w:szCs w:val="18"/>
                <w:lang w:eastAsia="en-GB"/>
              </w:rPr>
              <w:t xml:space="preserve"> parameter as indicated by the UE.</w:t>
            </w:r>
          </w:p>
        </w:tc>
      </w:tr>
      <w:tr w:rsidR="00E804C9" w:rsidRPr="00E804C9" w14:paraId="250B50B5" w14:textId="77777777" w:rsidTr="00252C55">
        <w:trPr>
          <w:cantSplit/>
        </w:trPr>
        <w:tc>
          <w:tcPr>
            <w:tcW w:w="9639" w:type="dxa"/>
          </w:tcPr>
          <w:p w14:paraId="32F09B5B" w14:textId="77777777" w:rsidR="00155652" w:rsidRPr="00E804C9" w:rsidRDefault="00155652" w:rsidP="00252C55">
            <w:pPr>
              <w:pStyle w:val="TAL"/>
              <w:rPr>
                <w:b/>
                <w:bCs/>
                <w:i/>
                <w:noProof/>
                <w:lang w:eastAsia="en-GB"/>
              </w:rPr>
            </w:pPr>
            <w:r w:rsidRPr="00E804C9">
              <w:rPr>
                <w:b/>
                <w:bCs/>
                <w:i/>
                <w:noProof/>
                <w:lang w:eastAsia="en-GB"/>
              </w:rPr>
              <w:t>pdcp-Duplication</w:t>
            </w:r>
          </w:p>
          <w:p w14:paraId="5384B472" w14:textId="77777777" w:rsidR="00155652" w:rsidRPr="00E804C9" w:rsidRDefault="00155652" w:rsidP="00252C55">
            <w:pPr>
              <w:pStyle w:val="TAL"/>
              <w:rPr>
                <w:b/>
                <w:bCs/>
                <w:i/>
                <w:noProof/>
                <w:lang w:eastAsia="en-GB"/>
              </w:rPr>
            </w:pPr>
            <w:r w:rsidRPr="00E804C9">
              <w:rPr>
                <w:lang w:eastAsia="en-GB"/>
              </w:rPr>
              <w:t xml:space="preserve">Parameter for configuring PDCP duplication as specified in TS 36.323 [8]. Value </w:t>
            </w:r>
            <w:r w:rsidRPr="00E804C9">
              <w:rPr>
                <w:i/>
                <w:lang w:eastAsia="en-GB"/>
              </w:rPr>
              <w:t>configured</w:t>
            </w:r>
            <w:r w:rsidRPr="00E804C9">
              <w:rPr>
                <w:lang w:eastAsia="en-GB"/>
              </w:rPr>
              <w:t xml:space="preserve"> indicates that PDCP duplication is configured but initially deactivated and value </w:t>
            </w:r>
            <w:r w:rsidRPr="00E804C9">
              <w:rPr>
                <w:i/>
                <w:lang w:eastAsia="en-GB"/>
              </w:rPr>
              <w:t>activated</w:t>
            </w:r>
            <w:r w:rsidRPr="00E804C9">
              <w:rPr>
                <w:lang w:eastAsia="en-GB"/>
              </w:rPr>
              <w:t xml:space="preserve"> indicates that PDCP duplication is configured and activated upon configuration.</w:t>
            </w:r>
            <w:r w:rsidR="00610224" w:rsidRPr="00E804C9">
              <w:t xml:space="preserve"> </w:t>
            </w:r>
            <w:r w:rsidR="00610224" w:rsidRPr="00E804C9">
              <w:rPr>
                <w:lang w:eastAsia="en-GB"/>
              </w:rPr>
              <w:t>For EN-DC, E-UTRAN configures PDCP duplication for MCG DRB only if PDCP duplication is not configured for any split DRB.</w:t>
            </w:r>
            <w:r w:rsidR="00191D75" w:rsidRPr="00E804C9">
              <w:rPr>
                <w:lang w:eastAsia="en-GB"/>
              </w:rPr>
              <w:t xml:space="preserve"> PDCP duplication is not supported during a DAPS handover.</w:t>
            </w:r>
          </w:p>
        </w:tc>
      </w:tr>
      <w:tr w:rsidR="00E804C9" w:rsidRPr="00E804C9" w14:paraId="22E0FCFA" w14:textId="77777777" w:rsidTr="005411BB">
        <w:trPr>
          <w:cantSplit/>
        </w:trPr>
        <w:tc>
          <w:tcPr>
            <w:tcW w:w="9639" w:type="dxa"/>
          </w:tcPr>
          <w:p w14:paraId="3E23FAAF" w14:textId="77777777" w:rsidR="009722D5" w:rsidRPr="00E804C9" w:rsidRDefault="009722D5" w:rsidP="005411BB">
            <w:pPr>
              <w:pStyle w:val="TAL"/>
              <w:rPr>
                <w:b/>
                <w:bCs/>
                <w:i/>
                <w:noProof/>
                <w:lang w:eastAsia="en-GB"/>
              </w:rPr>
            </w:pPr>
            <w:r w:rsidRPr="00E804C9">
              <w:rPr>
                <w:b/>
                <w:bCs/>
                <w:i/>
                <w:noProof/>
                <w:lang w:eastAsia="en-GB"/>
              </w:rPr>
              <w:t>pdcp-SN-Size</w:t>
            </w:r>
          </w:p>
          <w:p w14:paraId="0554D7A1" w14:textId="77777777" w:rsidR="009722D5" w:rsidRPr="00E804C9" w:rsidRDefault="009722D5" w:rsidP="005411BB">
            <w:pPr>
              <w:pStyle w:val="TAL"/>
              <w:rPr>
                <w:lang w:eastAsia="en-GB"/>
              </w:rPr>
            </w:pPr>
            <w:r w:rsidRPr="00E804C9">
              <w:rPr>
                <w:lang w:eastAsia="en-GB"/>
              </w:rPr>
              <w:t xml:space="preserve">Indicates the PDCP Sequence Number length in bits. For RLC UM: value </w:t>
            </w:r>
            <w:r w:rsidRPr="00E804C9">
              <w:rPr>
                <w:i/>
                <w:lang w:eastAsia="en-GB"/>
              </w:rPr>
              <w:t>len7bits</w:t>
            </w:r>
            <w:r w:rsidRPr="00E804C9">
              <w:rPr>
                <w:lang w:eastAsia="en-GB"/>
              </w:rPr>
              <w:t xml:space="preserve"> means that the 7-bit PDCP SN format is used and </w:t>
            </w:r>
            <w:r w:rsidRPr="00E804C9">
              <w:rPr>
                <w:i/>
                <w:lang w:eastAsia="en-GB"/>
              </w:rPr>
              <w:t>len12bits</w:t>
            </w:r>
            <w:r w:rsidRPr="00E804C9">
              <w:rPr>
                <w:lang w:eastAsia="en-GB"/>
              </w:rPr>
              <w:t xml:space="preserve"> means that the 12-bit PDCP SN format is used. For RLC AM: value </w:t>
            </w:r>
            <w:r w:rsidRPr="00E804C9">
              <w:rPr>
                <w:i/>
                <w:lang w:eastAsia="en-GB"/>
              </w:rPr>
              <w:t>len15bits</w:t>
            </w:r>
            <w:r w:rsidRPr="00E804C9">
              <w:rPr>
                <w:lang w:eastAsia="en-GB"/>
              </w:rPr>
              <w:t xml:space="preserve"> means that the 15-bit PDCP SN format is used, value </w:t>
            </w:r>
            <w:r w:rsidRPr="00E804C9">
              <w:rPr>
                <w:i/>
                <w:lang w:eastAsia="en-GB"/>
              </w:rPr>
              <w:t>len18bits</w:t>
            </w:r>
            <w:r w:rsidRPr="00E804C9">
              <w:rPr>
                <w:lang w:eastAsia="en-GB"/>
              </w:rPr>
              <w:t xml:space="preserve"> means that the 18-bit PDCP SN format is used, otherwise if the field is not included upon setup of the PCDP entity 12-bit PDCP SN format is used, as specified in TS 36.323 [8].</w:t>
            </w:r>
          </w:p>
        </w:tc>
      </w:tr>
      <w:tr w:rsidR="00E804C9" w:rsidRPr="00E804C9" w14:paraId="31967458" w14:textId="77777777" w:rsidTr="005411BB">
        <w:trPr>
          <w:cantSplit/>
        </w:trPr>
        <w:tc>
          <w:tcPr>
            <w:tcW w:w="9639" w:type="dxa"/>
          </w:tcPr>
          <w:p w14:paraId="2C55D338" w14:textId="77777777" w:rsidR="009722D5" w:rsidRPr="00E804C9" w:rsidRDefault="009722D5" w:rsidP="005411BB">
            <w:pPr>
              <w:pStyle w:val="TAL"/>
              <w:rPr>
                <w:b/>
                <w:bCs/>
                <w:i/>
                <w:noProof/>
                <w:lang w:eastAsia="en-GB"/>
              </w:rPr>
            </w:pPr>
            <w:r w:rsidRPr="00E804C9">
              <w:rPr>
                <w:b/>
                <w:bCs/>
                <w:i/>
                <w:noProof/>
                <w:lang w:eastAsia="en-GB"/>
              </w:rPr>
              <w:lastRenderedPageBreak/>
              <w:t>profiles</w:t>
            </w:r>
          </w:p>
          <w:p w14:paraId="7394E15C" w14:textId="77777777" w:rsidR="009722D5" w:rsidRPr="00E804C9" w:rsidDel="00517B09" w:rsidRDefault="009722D5" w:rsidP="005411BB">
            <w:pPr>
              <w:pStyle w:val="TAL"/>
              <w:rPr>
                <w:lang w:eastAsia="en-GB"/>
              </w:rPr>
            </w:pPr>
            <w:r w:rsidRPr="00E804C9">
              <w:rPr>
                <w:lang w:eastAsia="en-GB"/>
              </w:rPr>
              <w:t xml:space="preserve">The profiles used by both compressor and </w:t>
            </w:r>
            <w:r w:rsidRPr="00E804C9">
              <w:rPr>
                <w:noProof/>
                <w:lang w:eastAsia="en-GB"/>
              </w:rPr>
              <w:t>decompressor</w:t>
            </w:r>
            <w:r w:rsidRPr="00E804C9">
              <w:rPr>
                <w:lang w:eastAsia="en-GB"/>
              </w:rPr>
              <w:t xml:space="preserve"> in both UE and E-UTRAN. The field indicates which of the ROHC profiles specified in TS 36.323 [8] are supported, i.e. value </w:t>
            </w:r>
            <w:r w:rsidRPr="00E804C9">
              <w:rPr>
                <w:i/>
                <w:lang w:eastAsia="en-GB"/>
              </w:rPr>
              <w:t>true</w:t>
            </w:r>
            <w:r w:rsidRPr="00E804C9">
              <w:rPr>
                <w:lang w:eastAsia="en-GB"/>
              </w:rPr>
              <w:t xml:space="preserve"> indicates that the profile is supported. Profile 0x0000 shall always be supported when the use of ROHC is configured. If support of two ROHC profile identifiers with the same 8 LSB</w:t>
            </w:r>
            <w:r w:rsidR="00497FBE" w:rsidRPr="00E804C9">
              <w:rPr>
                <w:lang w:eastAsia="en-GB"/>
              </w:rPr>
              <w:t>'</w:t>
            </w:r>
            <w:r w:rsidRPr="00E804C9">
              <w:rPr>
                <w:lang w:eastAsia="en-GB"/>
              </w:rPr>
              <w:t>s is signalled, only the profile corresponding to the highest value shall be applied.</w:t>
            </w:r>
          </w:p>
        </w:tc>
      </w:tr>
      <w:tr w:rsidR="00E804C9" w:rsidRPr="00E804C9" w14:paraId="26B4D54B" w14:textId="77777777" w:rsidTr="005411BB">
        <w:trPr>
          <w:cantSplit/>
        </w:trPr>
        <w:tc>
          <w:tcPr>
            <w:tcW w:w="9639" w:type="dxa"/>
          </w:tcPr>
          <w:p w14:paraId="73FA196D" w14:textId="77777777" w:rsidR="009722D5" w:rsidRPr="00E804C9" w:rsidRDefault="009722D5" w:rsidP="005411BB">
            <w:pPr>
              <w:pStyle w:val="TAL"/>
              <w:rPr>
                <w:b/>
                <w:i/>
                <w:lang w:eastAsia="en-GB"/>
              </w:rPr>
            </w:pPr>
            <w:r w:rsidRPr="00E804C9">
              <w:rPr>
                <w:b/>
                <w:i/>
                <w:lang w:eastAsia="en-GB"/>
              </w:rPr>
              <w:t>statusFeedback</w:t>
            </w:r>
          </w:p>
          <w:p w14:paraId="5CAE530C" w14:textId="77777777" w:rsidR="009722D5" w:rsidRPr="00E804C9" w:rsidRDefault="009722D5" w:rsidP="005411BB">
            <w:pPr>
              <w:pStyle w:val="TAL"/>
              <w:rPr>
                <w:b/>
                <w:bCs/>
                <w:i/>
                <w:noProof/>
                <w:lang w:eastAsia="en-GB"/>
              </w:rPr>
            </w:pPr>
            <w:r w:rsidRPr="00E804C9">
              <w:rPr>
                <w:bCs/>
                <w:noProof/>
                <w:lang w:eastAsia="en-GB"/>
              </w:rPr>
              <w:t xml:space="preserve">Indicates whether the UE shall send PDCP Status Report periodically or by E-UTRAN polling </w:t>
            </w:r>
            <w:r w:rsidRPr="00E804C9">
              <w:rPr>
                <w:lang w:eastAsia="en-GB"/>
              </w:rPr>
              <w:t>as specified in TS 36.323 [8]. E-UTRAN configures this field only for LWA DRB.</w:t>
            </w:r>
          </w:p>
        </w:tc>
      </w:tr>
      <w:tr w:rsidR="00E804C9" w:rsidRPr="00E804C9" w14:paraId="413FEB7F" w14:textId="77777777" w:rsidTr="005411BB">
        <w:trPr>
          <w:cantSplit/>
        </w:trPr>
        <w:tc>
          <w:tcPr>
            <w:tcW w:w="9639" w:type="dxa"/>
          </w:tcPr>
          <w:p w14:paraId="0267613C" w14:textId="77777777" w:rsidR="009722D5" w:rsidRPr="00E804C9" w:rsidRDefault="009722D5" w:rsidP="005411BB">
            <w:pPr>
              <w:pStyle w:val="TAL"/>
              <w:rPr>
                <w:b/>
                <w:i/>
                <w:lang w:eastAsia="en-GB"/>
              </w:rPr>
            </w:pPr>
            <w:r w:rsidRPr="00E804C9">
              <w:rPr>
                <w:b/>
                <w:i/>
                <w:lang w:eastAsia="en-GB"/>
              </w:rPr>
              <w:t>statusPDU-TypeForPolling</w:t>
            </w:r>
          </w:p>
          <w:p w14:paraId="5309FD1C" w14:textId="77777777" w:rsidR="009722D5" w:rsidRPr="00E804C9" w:rsidRDefault="009722D5" w:rsidP="005411BB">
            <w:pPr>
              <w:pStyle w:val="TAL"/>
              <w:rPr>
                <w:b/>
                <w:bCs/>
                <w:i/>
                <w:noProof/>
                <w:lang w:eastAsia="en-GB"/>
              </w:rPr>
            </w:pPr>
            <w:r w:rsidRPr="00E804C9">
              <w:rPr>
                <w:lang w:eastAsia="en-GB"/>
              </w:rPr>
              <w:t xml:space="preserve">Indicates the PDCP Control PDU option when it is triggered by E-UTRAN polling. Value </w:t>
            </w:r>
            <w:r w:rsidRPr="00E804C9">
              <w:rPr>
                <w:i/>
                <w:lang w:eastAsia="en-GB"/>
              </w:rPr>
              <w:t>type1</w:t>
            </w:r>
            <w:r w:rsidRPr="00E804C9">
              <w:rPr>
                <w:lang w:eastAsia="en-GB"/>
              </w:rPr>
              <w:t xml:space="preserve"> indicates using the legacy PDCP Control PDU for PDCP status reporting and value </w:t>
            </w:r>
            <w:r w:rsidRPr="00E804C9">
              <w:rPr>
                <w:i/>
                <w:lang w:eastAsia="en-GB"/>
              </w:rPr>
              <w:t>type2</w:t>
            </w:r>
            <w:r w:rsidRPr="00E804C9">
              <w:rPr>
                <w:lang w:eastAsia="en-GB"/>
              </w:rPr>
              <w:t xml:space="preserve"> indicates using the LWA specific PDCP Control PDU for LWA status reporting as specified in TS 36.323 [8].</w:t>
            </w:r>
          </w:p>
        </w:tc>
      </w:tr>
      <w:tr w:rsidR="00E804C9" w:rsidRPr="00E804C9" w14:paraId="44E58F57" w14:textId="77777777" w:rsidTr="005411BB">
        <w:trPr>
          <w:cantSplit/>
        </w:trPr>
        <w:tc>
          <w:tcPr>
            <w:tcW w:w="9639" w:type="dxa"/>
          </w:tcPr>
          <w:p w14:paraId="4C3A4D30" w14:textId="77777777" w:rsidR="009722D5" w:rsidRPr="00E804C9" w:rsidRDefault="009722D5" w:rsidP="005411BB">
            <w:pPr>
              <w:pStyle w:val="TAL"/>
              <w:rPr>
                <w:b/>
                <w:i/>
                <w:lang w:eastAsia="en-GB"/>
              </w:rPr>
            </w:pPr>
            <w:r w:rsidRPr="00E804C9">
              <w:rPr>
                <w:b/>
                <w:i/>
                <w:lang w:eastAsia="en-GB"/>
              </w:rPr>
              <w:t>statusPDU-Periodicity-Type1</w:t>
            </w:r>
          </w:p>
          <w:p w14:paraId="73B01369" w14:textId="77777777" w:rsidR="009722D5" w:rsidRPr="00E804C9" w:rsidRDefault="009722D5" w:rsidP="005411BB">
            <w:pPr>
              <w:pStyle w:val="TAL"/>
              <w:rPr>
                <w:b/>
                <w:bCs/>
                <w:i/>
                <w:noProof/>
                <w:lang w:eastAsia="en-GB"/>
              </w:rPr>
            </w:pPr>
            <w:r w:rsidRPr="00E804C9">
              <w:rPr>
                <w:bCs/>
                <w:iCs/>
                <w:lang w:eastAsia="en-GB"/>
              </w:rPr>
              <w:t xml:space="preserve">Indicates the value of the PDCP Status reporting periodicity for </w:t>
            </w:r>
            <w:r w:rsidRPr="00E804C9">
              <w:rPr>
                <w:bCs/>
                <w:i/>
                <w:iCs/>
                <w:lang w:eastAsia="en-GB"/>
              </w:rPr>
              <w:t>type1</w:t>
            </w:r>
            <w:r w:rsidRPr="00E804C9">
              <w:rPr>
                <w:bCs/>
                <w:iCs/>
                <w:lang w:eastAsia="en-GB"/>
              </w:rPr>
              <w:t xml:space="preserve"> Status PDU, as specified in TS 36.323 [8]. Value in milliseconds. Value ms5 means 5 ms, ms10 means 10 ms and so on.</w:t>
            </w:r>
          </w:p>
        </w:tc>
      </w:tr>
      <w:tr w:rsidR="00E804C9" w:rsidRPr="00E804C9" w14:paraId="740A4E32" w14:textId="77777777" w:rsidTr="005411BB">
        <w:trPr>
          <w:cantSplit/>
        </w:trPr>
        <w:tc>
          <w:tcPr>
            <w:tcW w:w="9639" w:type="dxa"/>
          </w:tcPr>
          <w:p w14:paraId="35B8E189" w14:textId="77777777" w:rsidR="009722D5" w:rsidRPr="00E804C9" w:rsidRDefault="009722D5" w:rsidP="005411BB">
            <w:pPr>
              <w:pStyle w:val="TAL"/>
              <w:rPr>
                <w:b/>
                <w:i/>
                <w:lang w:eastAsia="en-GB"/>
              </w:rPr>
            </w:pPr>
            <w:r w:rsidRPr="00E804C9">
              <w:rPr>
                <w:b/>
                <w:i/>
                <w:lang w:eastAsia="en-GB"/>
              </w:rPr>
              <w:t>statusPDU-Periodicity-Type2</w:t>
            </w:r>
          </w:p>
          <w:p w14:paraId="10B111F3" w14:textId="77777777" w:rsidR="009722D5" w:rsidRPr="00E804C9" w:rsidRDefault="009722D5" w:rsidP="005411BB">
            <w:pPr>
              <w:pStyle w:val="TAL"/>
              <w:rPr>
                <w:b/>
                <w:bCs/>
                <w:i/>
                <w:noProof/>
                <w:lang w:eastAsia="en-GB"/>
              </w:rPr>
            </w:pPr>
            <w:r w:rsidRPr="00E804C9">
              <w:rPr>
                <w:bCs/>
                <w:iCs/>
                <w:lang w:eastAsia="en-GB"/>
              </w:rPr>
              <w:t xml:space="preserve">Indicates the value of the PDCP Status reporting periodicity for </w:t>
            </w:r>
            <w:r w:rsidRPr="00E804C9">
              <w:rPr>
                <w:bCs/>
                <w:i/>
                <w:iCs/>
                <w:lang w:eastAsia="en-GB"/>
              </w:rPr>
              <w:t>type2</w:t>
            </w:r>
            <w:r w:rsidRPr="00E804C9">
              <w:rPr>
                <w:bCs/>
                <w:iCs/>
                <w:lang w:eastAsia="en-GB"/>
              </w:rPr>
              <w:t xml:space="preserve"> Status PDU, as specified in TS 36.323 [8]. Value in milliseconds. Value ms5 means 5 ms, ms10 means 10 ms and so on.</w:t>
            </w:r>
          </w:p>
        </w:tc>
      </w:tr>
      <w:tr w:rsidR="00E804C9" w:rsidRPr="00E804C9" w14:paraId="6590E2B2" w14:textId="77777777" w:rsidTr="005411BB">
        <w:trPr>
          <w:cantSplit/>
        </w:trPr>
        <w:tc>
          <w:tcPr>
            <w:tcW w:w="9639" w:type="dxa"/>
          </w:tcPr>
          <w:p w14:paraId="4A66D9D6" w14:textId="77777777" w:rsidR="009722D5" w:rsidRPr="00E804C9" w:rsidRDefault="009722D5" w:rsidP="005411BB">
            <w:pPr>
              <w:pStyle w:val="TAL"/>
              <w:rPr>
                <w:b/>
                <w:i/>
                <w:lang w:eastAsia="en-GB"/>
              </w:rPr>
            </w:pPr>
            <w:r w:rsidRPr="00E804C9">
              <w:rPr>
                <w:b/>
                <w:i/>
                <w:lang w:eastAsia="en-GB"/>
              </w:rPr>
              <w:t>statusPDU-Periodicity-Offset</w:t>
            </w:r>
          </w:p>
          <w:p w14:paraId="66BFC261" w14:textId="77777777" w:rsidR="009722D5" w:rsidRPr="00E804C9" w:rsidRDefault="009722D5" w:rsidP="005411BB">
            <w:pPr>
              <w:pStyle w:val="TAL"/>
              <w:rPr>
                <w:b/>
                <w:bCs/>
                <w:i/>
                <w:noProof/>
                <w:lang w:eastAsia="en-GB"/>
              </w:rPr>
            </w:pPr>
            <w:r w:rsidRPr="00E804C9">
              <w:rPr>
                <w:bCs/>
                <w:iCs/>
                <w:lang w:eastAsia="en-GB"/>
              </w:rPr>
              <w:t xml:space="preserve">Indicates the value of the offset for </w:t>
            </w:r>
            <w:r w:rsidRPr="00E804C9">
              <w:rPr>
                <w:bCs/>
                <w:i/>
                <w:iCs/>
                <w:lang w:eastAsia="en-GB"/>
              </w:rPr>
              <w:t>type2</w:t>
            </w:r>
            <w:r w:rsidRPr="00E804C9">
              <w:rPr>
                <w:bCs/>
                <w:iCs/>
                <w:lang w:eastAsia="en-GB"/>
              </w:rPr>
              <w:t xml:space="preserve"> Status PDU periodicity, as specified in TS 36.323 [8]. Value in milliseconds. Value ms1 means 1 ms, ms2 means 2 ms and so on.</w:t>
            </w:r>
          </w:p>
        </w:tc>
      </w:tr>
      <w:tr w:rsidR="00E804C9" w:rsidRPr="00E804C9" w14:paraId="1D90AC34" w14:textId="77777777" w:rsidTr="005411BB">
        <w:trPr>
          <w:cantSplit/>
        </w:trPr>
        <w:tc>
          <w:tcPr>
            <w:tcW w:w="9639" w:type="dxa"/>
          </w:tcPr>
          <w:p w14:paraId="0255B03E" w14:textId="77777777" w:rsidR="009722D5" w:rsidRPr="00E804C9" w:rsidRDefault="009722D5" w:rsidP="005411BB">
            <w:pPr>
              <w:pStyle w:val="TAL"/>
              <w:rPr>
                <w:b/>
                <w:bCs/>
                <w:i/>
                <w:iCs/>
                <w:lang w:eastAsia="en-GB"/>
              </w:rPr>
            </w:pPr>
            <w:r w:rsidRPr="00E804C9">
              <w:rPr>
                <w:b/>
                <w:bCs/>
                <w:i/>
                <w:iCs/>
                <w:lang w:eastAsia="en-GB"/>
              </w:rPr>
              <w:t>t-Reordering</w:t>
            </w:r>
          </w:p>
          <w:p w14:paraId="2C56EB61" w14:textId="77777777" w:rsidR="009722D5" w:rsidRPr="00E804C9" w:rsidRDefault="009722D5" w:rsidP="005411BB">
            <w:pPr>
              <w:pStyle w:val="TAL"/>
              <w:rPr>
                <w:b/>
                <w:bCs/>
                <w:i/>
                <w:noProof/>
                <w:lang w:eastAsia="en-GB"/>
              </w:rPr>
            </w:pPr>
            <w:r w:rsidRPr="00E804C9">
              <w:rPr>
                <w:bCs/>
                <w:iCs/>
                <w:lang w:eastAsia="en-GB"/>
              </w:rPr>
              <w:t>Indicates the value of the reordering timer, as specified in TS 36.323 [8]. Value in milliseconds. Value ms0 means 0 ms</w:t>
            </w:r>
            <w:r w:rsidRPr="00E804C9">
              <w:t xml:space="preserve"> and behaviour as specified in 7.3.2 applies,</w:t>
            </w:r>
            <w:r w:rsidRPr="00E804C9">
              <w:rPr>
                <w:bCs/>
                <w:iCs/>
                <w:lang w:eastAsia="en-GB"/>
              </w:rPr>
              <w:t xml:space="preserve"> ms20 means 20 ms and so on.</w:t>
            </w:r>
          </w:p>
        </w:tc>
      </w:tr>
      <w:tr w:rsidR="00E804C9" w:rsidRPr="00E804C9" w14:paraId="63822737" w14:textId="77777777" w:rsidTr="005411BB">
        <w:trPr>
          <w:cantSplit/>
        </w:trPr>
        <w:tc>
          <w:tcPr>
            <w:tcW w:w="9639" w:type="dxa"/>
          </w:tcPr>
          <w:p w14:paraId="522B07B4" w14:textId="77777777" w:rsidR="009722D5" w:rsidRPr="00E804C9" w:rsidRDefault="009722D5" w:rsidP="005411BB">
            <w:pPr>
              <w:pStyle w:val="TAL"/>
              <w:rPr>
                <w:b/>
                <w:bCs/>
                <w:i/>
                <w:iCs/>
                <w:lang w:eastAsia="en-GB"/>
              </w:rPr>
            </w:pPr>
            <w:r w:rsidRPr="00E804C9">
              <w:rPr>
                <w:b/>
                <w:bCs/>
                <w:i/>
                <w:iCs/>
                <w:lang w:eastAsia="en-GB"/>
              </w:rPr>
              <w:t>rn-IntegrityProtection</w:t>
            </w:r>
          </w:p>
          <w:p w14:paraId="57D362CD" w14:textId="77777777" w:rsidR="009722D5" w:rsidRPr="00E804C9" w:rsidRDefault="009722D5" w:rsidP="005411BB">
            <w:pPr>
              <w:pStyle w:val="TAL"/>
              <w:rPr>
                <w:b/>
                <w:bCs/>
                <w:i/>
                <w:noProof/>
                <w:lang w:eastAsia="en-GB"/>
              </w:rPr>
            </w:pPr>
            <w:r w:rsidRPr="00E804C9">
              <w:rPr>
                <w:bCs/>
                <w:iCs/>
                <w:lang w:eastAsia="en-GB"/>
              </w:rPr>
              <w:t>Indicates that integrity protection or verification shall be applied for all subsequent packets received and sent by the RN on the DRB.</w:t>
            </w:r>
          </w:p>
        </w:tc>
      </w:tr>
      <w:tr w:rsidR="00E804C9" w:rsidRPr="00E804C9" w14:paraId="60014B5F" w14:textId="77777777" w:rsidTr="005411BB">
        <w:trPr>
          <w:cantSplit/>
        </w:trPr>
        <w:tc>
          <w:tcPr>
            <w:tcW w:w="9639" w:type="dxa"/>
          </w:tcPr>
          <w:p w14:paraId="13275388" w14:textId="77777777" w:rsidR="009722D5" w:rsidRPr="00E804C9" w:rsidRDefault="009722D5" w:rsidP="005411BB">
            <w:pPr>
              <w:pStyle w:val="TAL"/>
              <w:rPr>
                <w:b/>
                <w:bCs/>
                <w:i/>
                <w:noProof/>
                <w:lang w:eastAsia="en-GB"/>
              </w:rPr>
            </w:pPr>
            <w:r w:rsidRPr="00E804C9">
              <w:rPr>
                <w:b/>
                <w:bCs/>
                <w:i/>
                <w:noProof/>
                <w:lang w:eastAsia="en-GB"/>
              </w:rPr>
              <w:t>statusReportRequired</w:t>
            </w:r>
          </w:p>
          <w:p w14:paraId="66BC471F" w14:textId="77777777" w:rsidR="009722D5" w:rsidRPr="00E804C9" w:rsidRDefault="009722D5" w:rsidP="005411BB">
            <w:pPr>
              <w:pStyle w:val="TAL"/>
              <w:rPr>
                <w:lang w:eastAsia="en-GB"/>
              </w:rPr>
            </w:pPr>
            <w:r w:rsidRPr="00E804C9">
              <w:rPr>
                <w:lang w:eastAsia="en-GB"/>
              </w:rPr>
              <w:t>Indicates whether or not the UE shall send a PDCP Status Report upon re-establishment of the PDCP entity</w:t>
            </w:r>
            <w:r w:rsidR="00191D75" w:rsidRPr="00E804C9">
              <w:rPr>
                <w:lang w:eastAsia="en-GB"/>
              </w:rPr>
              <w:t>,</w:t>
            </w:r>
            <w:r w:rsidRPr="00E804C9">
              <w:rPr>
                <w:lang w:eastAsia="en-GB"/>
              </w:rPr>
              <w:t xml:space="preserve"> upon PDCP data recovery</w:t>
            </w:r>
            <w:r w:rsidR="00191D75" w:rsidRPr="00E804C9">
              <w:rPr>
                <w:lang w:eastAsia="en-GB"/>
              </w:rPr>
              <w:t xml:space="preserve">, upon </w:t>
            </w:r>
            <w:r w:rsidR="00191D75" w:rsidRPr="00E804C9">
              <w:t>uplink data switching during DAPS handover and upon release of the source cell after DAPS handover</w:t>
            </w:r>
            <w:r w:rsidRPr="00E804C9">
              <w:rPr>
                <w:lang w:eastAsia="en-GB"/>
              </w:rPr>
              <w:t xml:space="preserve"> as specified in TS 36.323 [8].</w:t>
            </w:r>
            <w:r w:rsidR="00191D75" w:rsidRPr="00E804C9">
              <w:rPr>
                <w:lang w:eastAsia="en-GB"/>
              </w:rPr>
              <w:t xml:space="preserve"> If the UE supports DAPS handover, for RLC UM radio bearers, the field has the value FALSE if it has not been configured.</w:t>
            </w:r>
          </w:p>
        </w:tc>
      </w:tr>
      <w:tr w:rsidR="00E804C9" w:rsidRPr="00E804C9" w14:paraId="3B97518E" w14:textId="77777777" w:rsidTr="005411BB">
        <w:trPr>
          <w:cantSplit/>
        </w:trPr>
        <w:tc>
          <w:tcPr>
            <w:tcW w:w="9639" w:type="dxa"/>
          </w:tcPr>
          <w:p w14:paraId="2CB576EC" w14:textId="77777777" w:rsidR="009722D5" w:rsidRPr="00E804C9" w:rsidRDefault="009722D5" w:rsidP="005411BB">
            <w:pPr>
              <w:pStyle w:val="TAL"/>
              <w:rPr>
                <w:b/>
                <w:bCs/>
                <w:i/>
                <w:iCs/>
                <w:lang w:eastAsia="en-GB"/>
              </w:rPr>
            </w:pPr>
            <w:r w:rsidRPr="00E804C9">
              <w:rPr>
                <w:b/>
                <w:bCs/>
                <w:i/>
                <w:iCs/>
                <w:lang w:eastAsia="en-GB"/>
              </w:rPr>
              <w:t>ul-DataSplitDRB-ViaSCG</w:t>
            </w:r>
          </w:p>
          <w:p w14:paraId="489FF56E" w14:textId="77777777" w:rsidR="009722D5" w:rsidRPr="00E804C9" w:rsidRDefault="009722D5" w:rsidP="005411BB">
            <w:pPr>
              <w:pStyle w:val="TAL"/>
              <w:rPr>
                <w:bCs/>
                <w:noProof/>
                <w:lang w:eastAsia="en-GB"/>
              </w:rPr>
            </w:pPr>
            <w:r w:rsidRPr="00E804C9">
              <w:rPr>
                <w:bCs/>
                <w:noProof/>
                <w:lang w:eastAsia="en-GB"/>
              </w:rPr>
              <w:t>Indicates whether the UE shall send PDCP PDUs via SCG</w:t>
            </w:r>
            <w:r w:rsidRPr="00E804C9">
              <w:rPr>
                <w:lang w:eastAsia="en-GB"/>
              </w:rPr>
              <w:t xml:space="preserve"> as specified in TS 36.323 [8]</w:t>
            </w:r>
            <w:r w:rsidRPr="00E804C9">
              <w:rPr>
                <w:bCs/>
                <w:noProof/>
                <w:lang w:eastAsia="en-GB"/>
              </w:rPr>
              <w:t xml:space="preserve">. E-UTRAN only configures the field (i.e. indicates value </w:t>
            </w:r>
            <w:r w:rsidRPr="00E804C9">
              <w:rPr>
                <w:bCs/>
                <w:i/>
                <w:noProof/>
                <w:lang w:eastAsia="en-GB"/>
              </w:rPr>
              <w:t>TRUE</w:t>
            </w:r>
            <w:r w:rsidRPr="00E804C9">
              <w:rPr>
                <w:bCs/>
                <w:noProof/>
                <w:lang w:eastAsia="en-GB"/>
              </w:rPr>
              <w:t>) for split DRBs.</w:t>
            </w:r>
            <w:r w:rsidR="00F014FB" w:rsidRPr="00E804C9">
              <w:rPr>
                <w:bCs/>
                <w:noProof/>
                <w:lang w:eastAsia="en-GB"/>
              </w:rPr>
              <w:t xml:space="preserve"> For PDCP duplication, if this field is set to </w:t>
            </w:r>
            <w:r w:rsidR="00F014FB" w:rsidRPr="00E804C9">
              <w:rPr>
                <w:bCs/>
                <w:i/>
                <w:noProof/>
                <w:lang w:eastAsia="en-GB"/>
              </w:rPr>
              <w:t>TRUE</w:t>
            </w:r>
            <w:r w:rsidR="00F014FB" w:rsidRPr="00E804C9">
              <w:rPr>
                <w:bCs/>
                <w:noProof/>
                <w:lang w:eastAsia="en-GB"/>
              </w:rPr>
              <w:t xml:space="preserve">, </w:t>
            </w:r>
            <w:r w:rsidR="00F014FB" w:rsidRPr="00E804C9">
              <w:rPr>
                <w:lang w:eastAsia="ko-KR"/>
              </w:rPr>
              <w:t xml:space="preserve">the primary RLC entity is SCG RLC entity and the secondary RLC entity is MCG RLC entity. If this field is not configured or </w:t>
            </w:r>
            <w:r w:rsidR="00F014FB" w:rsidRPr="00E804C9">
              <w:rPr>
                <w:bCs/>
                <w:noProof/>
                <w:lang w:eastAsia="zh-CN"/>
              </w:rPr>
              <w:t xml:space="preserve">set to </w:t>
            </w:r>
            <w:r w:rsidR="00F014FB" w:rsidRPr="00E804C9">
              <w:rPr>
                <w:bCs/>
                <w:i/>
                <w:noProof/>
                <w:lang w:eastAsia="zh-CN"/>
              </w:rPr>
              <w:t>FALSE</w:t>
            </w:r>
            <w:r w:rsidR="00F014FB" w:rsidRPr="00E804C9">
              <w:rPr>
                <w:lang w:eastAsia="ko-KR"/>
              </w:rPr>
              <w:t>, the primary RLC entity is MCG RLC entity and the secondary RLC entity is SCG RLC entity.</w:t>
            </w:r>
          </w:p>
        </w:tc>
      </w:tr>
      <w:tr w:rsidR="00E804C9" w:rsidRPr="00E804C9" w14:paraId="7C0B2768" w14:textId="77777777" w:rsidTr="005411BB">
        <w:trPr>
          <w:cantSplit/>
        </w:trPr>
        <w:tc>
          <w:tcPr>
            <w:tcW w:w="9639" w:type="dxa"/>
          </w:tcPr>
          <w:p w14:paraId="37209133" w14:textId="77777777" w:rsidR="009722D5" w:rsidRPr="00E804C9" w:rsidRDefault="009722D5" w:rsidP="005411BB">
            <w:pPr>
              <w:keepNext/>
              <w:keepLines/>
              <w:spacing w:after="0"/>
              <w:rPr>
                <w:rFonts w:ascii="Arial" w:hAnsi="Arial"/>
                <w:b/>
                <w:bCs/>
                <w:i/>
                <w:iCs/>
                <w:sz w:val="18"/>
              </w:rPr>
            </w:pPr>
            <w:r w:rsidRPr="00E804C9">
              <w:rPr>
                <w:rFonts w:ascii="Arial" w:hAnsi="Arial"/>
                <w:b/>
                <w:bCs/>
                <w:i/>
                <w:iCs/>
                <w:sz w:val="18"/>
              </w:rPr>
              <w:t>ul-DataSplitThreshold</w:t>
            </w:r>
          </w:p>
          <w:p w14:paraId="776F187B" w14:textId="77777777" w:rsidR="009722D5" w:rsidRPr="00E804C9" w:rsidRDefault="009722D5" w:rsidP="005411BB">
            <w:pPr>
              <w:keepNext/>
              <w:keepLines/>
              <w:spacing w:after="0"/>
              <w:rPr>
                <w:rFonts w:ascii="Arial" w:hAnsi="Arial"/>
                <w:b/>
                <w:bCs/>
                <w:i/>
                <w:iCs/>
                <w:sz w:val="18"/>
              </w:rPr>
            </w:pPr>
            <w:r w:rsidRPr="00E804C9">
              <w:rPr>
                <w:rFonts w:ascii="Arial" w:hAnsi="Arial"/>
                <w:bCs/>
                <w:noProof/>
                <w:sz w:val="18"/>
              </w:rPr>
              <w:t>Indicates the threshold value for uplink data split operation specified in TS 36.323 [8]. Value b100 means 100 Bytes, b200 means 200 Bytes and so on. E-UTRAN only configures this field for split DRBs.</w:t>
            </w:r>
          </w:p>
        </w:tc>
      </w:tr>
      <w:tr w:rsidR="00E804C9" w:rsidRPr="00E804C9" w14:paraId="1D853B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F3C361" w14:textId="77777777" w:rsidR="009722D5" w:rsidRPr="00E804C9" w:rsidRDefault="009722D5" w:rsidP="005411BB">
            <w:pPr>
              <w:pStyle w:val="TAL"/>
              <w:rPr>
                <w:b/>
                <w:i/>
              </w:rPr>
            </w:pPr>
            <w:r w:rsidRPr="00E804C9">
              <w:rPr>
                <w:b/>
                <w:i/>
              </w:rPr>
              <w:t>ul-LWA-DRB-ViaWLAN</w:t>
            </w:r>
          </w:p>
          <w:p w14:paraId="6C9B5127" w14:textId="77777777" w:rsidR="009722D5" w:rsidRPr="00E804C9" w:rsidRDefault="009722D5" w:rsidP="00802ADD">
            <w:pPr>
              <w:pStyle w:val="TAL"/>
            </w:pPr>
            <w:r w:rsidRPr="00E804C9">
              <w:t>Indicates whether the UE shall send PDCP PDUs via the LWAAP entity as specified in TS 36.323 [8]. E</w:t>
            </w:r>
            <w:r w:rsidRPr="00E804C9">
              <w:noBreakHyphen/>
              <w:t xml:space="preserve">UTRAN only configures this field (i.e. indicates value </w:t>
            </w:r>
            <w:r w:rsidRPr="00E804C9">
              <w:rPr>
                <w:i/>
              </w:rPr>
              <w:t>TRUE</w:t>
            </w:r>
            <w:r w:rsidRPr="00E804C9">
              <w:t>) for LWA DRBs.</w:t>
            </w:r>
          </w:p>
        </w:tc>
      </w:tr>
      <w:tr w:rsidR="00E804C9" w:rsidRPr="00E804C9" w14:paraId="41FCB67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39510E" w14:textId="77777777" w:rsidR="009722D5" w:rsidRPr="00E804C9" w:rsidRDefault="009722D5" w:rsidP="005411BB">
            <w:pPr>
              <w:pStyle w:val="TAL"/>
              <w:rPr>
                <w:b/>
                <w:i/>
              </w:rPr>
            </w:pPr>
            <w:r w:rsidRPr="00E804C9">
              <w:rPr>
                <w:b/>
                <w:i/>
              </w:rPr>
              <w:t>ul-LWA-DataSplitThreshold</w:t>
            </w:r>
          </w:p>
          <w:p w14:paraId="00E73C30" w14:textId="77777777" w:rsidR="009722D5" w:rsidRPr="00E804C9" w:rsidRDefault="009722D5" w:rsidP="005411BB">
            <w:pPr>
              <w:pStyle w:val="TAL"/>
            </w:pPr>
            <w:r w:rsidRPr="00E804C9">
              <w:t xml:space="preserve">Indicates the threshold value for uplink data split operation </w:t>
            </w:r>
            <w:r w:rsidR="00830ABC" w:rsidRPr="00E804C9">
              <w:t xml:space="preserve">as </w:t>
            </w:r>
            <w:r w:rsidRPr="00E804C9">
              <w:t>specified in TS 36.323 [8]. Value b0 means 0 Bytes, b100 means 100 Bytes and so on. E-UTRAN only configures this field for LWA DRBs.</w:t>
            </w:r>
          </w:p>
        </w:tc>
      </w:tr>
      <w:tr w:rsidR="00E804C9" w:rsidRPr="00E804C9" w14:paraId="48F87B63"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16F0891D" w14:textId="77777777" w:rsidR="005C0C4F" w:rsidRPr="00E804C9" w:rsidRDefault="005C0C4F" w:rsidP="005C0C4F">
            <w:pPr>
              <w:pStyle w:val="TAL"/>
              <w:rPr>
                <w:b/>
                <w:i/>
              </w:rPr>
            </w:pPr>
            <w:r w:rsidRPr="00E804C9">
              <w:rPr>
                <w:b/>
                <w:i/>
                <w:lang w:eastAsia="zh-CN"/>
              </w:rPr>
              <w:t>uplinkData</w:t>
            </w:r>
            <w:r w:rsidRPr="00E804C9">
              <w:rPr>
                <w:b/>
                <w:i/>
              </w:rPr>
              <w:t>Compression</w:t>
            </w:r>
          </w:p>
          <w:p w14:paraId="24C8DDFA" w14:textId="7E533A1C" w:rsidR="005C0C4F" w:rsidRPr="00E804C9" w:rsidRDefault="005C0C4F" w:rsidP="005C0C4F">
            <w:pPr>
              <w:pStyle w:val="TAL"/>
              <w:rPr>
                <w:b/>
                <w:i/>
              </w:rPr>
            </w:pPr>
            <w:r w:rsidRPr="00E804C9">
              <w:rPr>
                <w:bCs/>
                <w:noProof/>
                <w:lang w:eastAsia="en-GB"/>
              </w:rPr>
              <w:t xml:space="preserve">Indicates </w:t>
            </w:r>
            <w:r w:rsidRPr="00E804C9">
              <w:rPr>
                <w:lang w:eastAsia="en-GB"/>
              </w:rPr>
              <w:t>the</w:t>
            </w:r>
            <w:r w:rsidRPr="00E804C9">
              <w:rPr>
                <w:bCs/>
                <w:noProof/>
                <w:lang w:eastAsia="en-GB"/>
              </w:rPr>
              <w:t xml:space="preserve"> </w:t>
            </w:r>
            <w:r w:rsidRPr="00E804C9">
              <w:rPr>
                <w:bCs/>
                <w:noProof/>
                <w:lang w:eastAsia="zh-CN"/>
              </w:rPr>
              <w:t>UDC</w:t>
            </w:r>
            <w:r w:rsidRPr="00E804C9">
              <w:rPr>
                <w:b/>
                <w:bCs/>
                <w:noProof/>
                <w:lang w:eastAsia="en-GB"/>
              </w:rPr>
              <w:t xml:space="preserve"> </w:t>
            </w:r>
            <w:r w:rsidRPr="00E804C9">
              <w:rPr>
                <w:lang w:eastAsia="en-GB"/>
              </w:rPr>
              <w:t>configuration that the UE shall apply</w:t>
            </w:r>
            <w:r w:rsidRPr="00E804C9">
              <w:rPr>
                <w:b/>
                <w:bCs/>
                <w:noProof/>
                <w:lang w:eastAsia="en-GB"/>
              </w:rPr>
              <w:t xml:space="preserve">. </w:t>
            </w:r>
            <w:r w:rsidRPr="00E804C9">
              <w:rPr>
                <w:bCs/>
                <w:noProof/>
                <w:lang w:eastAsia="zh-TW"/>
              </w:rPr>
              <w:t xml:space="preserve">E-UTRAN does not configure </w:t>
            </w:r>
            <w:r w:rsidRPr="00E804C9">
              <w:rPr>
                <w:bCs/>
                <w:i/>
                <w:noProof/>
                <w:lang w:eastAsia="zh-CN"/>
              </w:rPr>
              <w:t>u</w:t>
            </w:r>
            <w:r w:rsidRPr="00E804C9">
              <w:rPr>
                <w:bCs/>
                <w:i/>
                <w:noProof/>
                <w:lang w:eastAsia="en-GB"/>
              </w:rPr>
              <w:t>plinkDataCompression</w:t>
            </w:r>
            <w:r w:rsidRPr="00E804C9">
              <w:rPr>
                <w:bCs/>
                <w:noProof/>
                <w:lang w:eastAsia="zh-TW"/>
              </w:rPr>
              <w:t xml:space="preserve"> for a DRB, </w:t>
            </w:r>
            <w:r w:rsidRPr="00E804C9">
              <w:rPr>
                <w:noProof/>
                <w:lang w:eastAsia="zh-CN"/>
              </w:rPr>
              <w:t xml:space="preserve">if </w:t>
            </w:r>
            <w:r w:rsidR="00191D75" w:rsidRPr="00E804C9">
              <w:rPr>
                <w:i/>
                <w:iCs/>
                <w:noProof/>
                <w:lang w:eastAsia="zh-CN"/>
              </w:rPr>
              <w:t>ethernetHeaderCompression</w:t>
            </w:r>
            <w:r w:rsidR="00191D75" w:rsidRPr="00E804C9">
              <w:rPr>
                <w:i/>
                <w:noProof/>
                <w:lang w:eastAsia="zh-CN"/>
              </w:rPr>
              <w:t xml:space="preserve">, </w:t>
            </w:r>
            <w:r w:rsidRPr="00E804C9">
              <w:rPr>
                <w:i/>
                <w:noProof/>
                <w:lang w:eastAsia="zh-CN"/>
              </w:rPr>
              <w:t>headerCompression</w:t>
            </w:r>
            <w:r w:rsidRPr="00E804C9">
              <w:rPr>
                <w:noProof/>
                <w:lang w:eastAsia="zh-CN"/>
              </w:rPr>
              <w:t xml:space="preserve"> or </w:t>
            </w:r>
            <w:r w:rsidRPr="00E804C9">
              <w:rPr>
                <w:i/>
              </w:rPr>
              <w:t>uplinkOnlyHeaderCompression</w:t>
            </w:r>
            <w:r w:rsidRPr="00E804C9">
              <w:rPr>
                <w:noProof/>
                <w:lang w:eastAsia="zh-CN"/>
              </w:rPr>
              <w:t xml:space="preserve"> is already configured for the DRB. </w:t>
            </w:r>
            <w:r w:rsidRPr="00E804C9">
              <w:rPr>
                <w:lang w:eastAsia="zh-CN"/>
              </w:rPr>
              <w:t xml:space="preserve">E-UTRAN does not configure </w:t>
            </w:r>
            <w:r w:rsidRPr="00E804C9">
              <w:rPr>
                <w:bCs/>
                <w:i/>
                <w:noProof/>
                <w:lang w:eastAsia="zh-CN"/>
              </w:rPr>
              <w:t>u</w:t>
            </w:r>
            <w:r w:rsidRPr="00E804C9">
              <w:rPr>
                <w:bCs/>
                <w:i/>
                <w:noProof/>
                <w:lang w:eastAsia="en-GB"/>
              </w:rPr>
              <w:t>plinkDataCompression</w:t>
            </w:r>
            <w:r w:rsidRPr="00E804C9">
              <w:rPr>
                <w:lang w:eastAsia="zh-CN"/>
              </w:rPr>
              <w:t xml:space="preserve"> for the split and LWA </w:t>
            </w:r>
            <w:r w:rsidRPr="00E804C9">
              <w:rPr>
                <w:lang w:eastAsia="en-GB"/>
              </w:rPr>
              <w:t>DRBs</w:t>
            </w:r>
            <w:r w:rsidRPr="00E804C9">
              <w:rPr>
                <w:i/>
                <w:lang w:eastAsia="zh-CN"/>
              </w:rPr>
              <w:t>.</w:t>
            </w:r>
            <w:r w:rsidRPr="00E804C9">
              <w:rPr>
                <w:noProof/>
                <w:lang w:eastAsia="zh-CN"/>
              </w:rPr>
              <w:t xml:space="preserve">The maximum number of DRBs where </w:t>
            </w:r>
            <w:r w:rsidRPr="00E804C9">
              <w:rPr>
                <w:bCs/>
                <w:i/>
                <w:noProof/>
                <w:lang w:eastAsia="zh-CN"/>
              </w:rPr>
              <w:t>u</w:t>
            </w:r>
            <w:r w:rsidRPr="00E804C9">
              <w:rPr>
                <w:bCs/>
                <w:i/>
                <w:noProof/>
                <w:lang w:eastAsia="en-GB"/>
              </w:rPr>
              <w:t xml:space="preserve">plinkDataCompression </w:t>
            </w:r>
            <w:r w:rsidRPr="00E804C9">
              <w:rPr>
                <w:bCs/>
                <w:noProof/>
                <w:lang w:eastAsia="en-GB"/>
              </w:rPr>
              <w:t xml:space="preserve">can be applied </w:t>
            </w:r>
            <w:r w:rsidRPr="00E804C9">
              <w:rPr>
                <w:noProof/>
                <w:lang w:eastAsia="zh-CN"/>
              </w:rPr>
              <w:t xml:space="preserve">is two. In this version of the specification, for existing DRBs, E-UTRAN can </w:t>
            </w:r>
            <w:r w:rsidR="00697B3C" w:rsidRPr="00E804C9">
              <w:rPr>
                <w:noProof/>
                <w:lang w:eastAsia="zh-CN"/>
              </w:rPr>
              <w:t>only (re)</w:t>
            </w:r>
            <w:r w:rsidRPr="00E804C9">
              <w:rPr>
                <w:noProof/>
                <w:lang w:eastAsia="zh-CN"/>
              </w:rPr>
              <w:t xml:space="preserve">configure </w:t>
            </w:r>
            <w:r w:rsidRPr="00E804C9">
              <w:rPr>
                <w:bCs/>
                <w:i/>
                <w:noProof/>
                <w:lang w:eastAsia="zh-CN"/>
              </w:rPr>
              <w:t>u</w:t>
            </w:r>
            <w:r w:rsidRPr="00E804C9">
              <w:rPr>
                <w:bCs/>
                <w:i/>
                <w:noProof/>
                <w:lang w:eastAsia="en-GB"/>
              </w:rPr>
              <w:t>plinkDataCompression</w:t>
            </w:r>
            <w:r w:rsidRPr="00E804C9">
              <w:rPr>
                <w:bCs/>
                <w:i/>
                <w:noProof/>
                <w:lang w:eastAsia="zh-CN"/>
              </w:rPr>
              <w:t xml:space="preserve"> </w:t>
            </w:r>
            <w:r w:rsidRPr="00E804C9">
              <w:rPr>
                <w:bCs/>
                <w:noProof/>
                <w:lang w:eastAsia="zh-CN"/>
              </w:rPr>
              <w:t>via handover procedure</w:t>
            </w:r>
            <w:r w:rsidR="00987EF4" w:rsidRPr="00E804C9">
              <w:rPr>
                <w:noProof/>
                <w:lang w:eastAsia="zh-CN"/>
              </w:rPr>
              <w:t xml:space="preserve"> or the first </w:t>
            </w:r>
            <w:r w:rsidR="00987EF4" w:rsidRPr="00E804C9">
              <w:rPr>
                <w:i/>
                <w:noProof/>
                <w:lang w:eastAsia="zh-CN"/>
              </w:rPr>
              <w:t>RRCConnectionReconfiguration</w:t>
            </w:r>
            <w:r w:rsidR="00987EF4" w:rsidRPr="00E804C9">
              <w:rPr>
                <w:noProof/>
                <w:lang w:eastAsia="zh-CN"/>
              </w:rPr>
              <w:t xml:space="preserve"> message after RRC connection re-establishment</w:t>
            </w:r>
            <w:r w:rsidR="00987EF4" w:rsidRPr="00E804C9">
              <w:rPr>
                <w:bCs/>
                <w:noProof/>
                <w:lang w:eastAsia="zh-CN"/>
              </w:rPr>
              <w:t>.</w:t>
            </w:r>
          </w:p>
        </w:tc>
      </w:tr>
      <w:tr w:rsidR="001B3970" w:rsidRPr="00E804C9" w14:paraId="24EBBF78"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7FA26E4F" w14:textId="77777777" w:rsidR="001B3970" w:rsidRPr="00E804C9" w:rsidRDefault="001B3970" w:rsidP="00BB4909">
            <w:pPr>
              <w:pStyle w:val="TAL"/>
              <w:rPr>
                <w:b/>
                <w:i/>
              </w:rPr>
            </w:pPr>
            <w:r w:rsidRPr="00E804C9">
              <w:rPr>
                <w:b/>
                <w:i/>
              </w:rPr>
              <w:t>uplinkOnlyHeaderCompression</w:t>
            </w:r>
          </w:p>
          <w:p w14:paraId="156EDBBE" w14:textId="77777777" w:rsidR="001B3970" w:rsidRPr="00E804C9" w:rsidRDefault="001B3970" w:rsidP="00BB4909">
            <w:pPr>
              <w:pStyle w:val="TAL"/>
              <w:rPr>
                <w:bCs/>
                <w:noProof/>
                <w:lang w:eastAsia="zh-TW"/>
              </w:rPr>
            </w:pPr>
            <w:r w:rsidRPr="00E804C9">
              <w:rPr>
                <w:bCs/>
                <w:noProof/>
                <w:lang w:eastAsia="zh-TW"/>
              </w:rPr>
              <w:t xml:space="preserve">Indicates the ROHC configuration that the UE shall apply uplink-only ROHC operations, see TS 36.323 [8]. </w:t>
            </w:r>
            <w:r w:rsidRPr="00E804C9">
              <w:rPr>
                <w:lang w:eastAsia="en-GB"/>
              </w:rPr>
              <w:t xml:space="preserve">E-UTRAN only configures this field when </w:t>
            </w:r>
            <w:r w:rsidRPr="00E804C9">
              <w:rPr>
                <w:rFonts w:cs="Arial"/>
                <w:i/>
                <w:lang w:eastAsia="en-GB"/>
              </w:rPr>
              <w:t xml:space="preserve">headerCompression </w:t>
            </w:r>
            <w:r w:rsidRPr="00E804C9">
              <w:rPr>
                <w:lang w:eastAsia="en-GB"/>
              </w:rPr>
              <w:t>is not configured.</w:t>
            </w:r>
          </w:p>
          <w:p w14:paraId="58F0B20F" w14:textId="77777777" w:rsidR="001B3970" w:rsidRPr="00E804C9" w:rsidRDefault="001B3970" w:rsidP="00BB4909">
            <w:pPr>
              <w:pStyle w:val="TAL"/>
              <w:rPr>
                <w:b/>
                <w:i/>
              </w:rPr>
            </w:pPr>
            <w:r w:rsidRPr="00E804C9">
              <w:rPr>
                <w:bCs/>
                <w:noProof/>
                <w:lang w:eastAsia="zh-TW"/>
              </w:rPr>
              <w:t xml:space="preserve">E-UTRAN does not reconfigure header compression for an MCG DRB except for upon handover </w:t>
            </w:r>
            <w:r w:rsidRPr="00E804C9">
              <w:rPr>
                <w:lang w:eastAsia="zh-TW"/>
              </w:rPr>
              <w:t>and</w:t>
            </w:r>
            <w:r w:rsidRPr="00E804C9">
              <w:rPr>
                <w:lang w:eastAsia="en-GB"/>
              </w:rPr>
              <w:t xml:space="preserve"> upon the first reconfiguration after RRC connection re-establishment</w:t>
            </w:r>
            <w:r w:rsidRPr="00E804C9">
              <w:rPr>
                <w:bCs/>
                <w:noProof/>
                <w:lang w:eastAsia="zh-TW"/>
              </w:rPr>
              <w:t>. E-UTRAN does not reconfigure header compression for a SCG DRB</w:t>
            </w:r>
            <w:r w:rsidRPr="00E804C9">
              <w:rPr>
                <w:lang w:eastAsia="zh-TW"/>
              </w:rPr>
              <w:t xml:space="preserve"> except for upon SCG change involving PDCP re-establishment.</w:t>
            </w:r>
            <w:r w:rsidRPr="00E804C9">
              <w:rPr>
                <w:lang w:eastAsia="zh-CN"/>
              </w:rPr>
              <w:t xml:space="preserve"> For split and LWA </w:t>
            </w:r>
            <w:r w:rsidRPr="00E804C9">
              <w:rPr>
                <w:lang w:eastAsia="en-GB"/>
              </w:rPr>
              <w:t xml:space="preserve">DRBs </w:t>
            </w:r>
            <w:r w:rsidRPr="00E804C9">
              <w:rPr>
                <w:lang w:eastAsia="zh-CN"/>
              </w:rPr>
              <w:t xml:space="preserve">E-UTRAN configures only </w:t>
            </w:r>
            <w:r w:rsidRPr="00E804C9">
              <w:rPr>
                <w:i/>
                <w:lang w:eastAsia="zh-CN"/>
              </w:rPr>
              <w:t>notUsed</w:t>
            </w:r>
            <w:r w:rsidRPr="00E804C9">
              <w:rPr>
                <w:lang w:eastAsia="en-GB"/>
              </w:rPr>
              <w:t>.</w:t>
            </w:r>
          </w:p>
        </w:tc>
      </w:tr>
    </w:tbl>
    <w:p w14:paraId="031D2628"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4C96B34C" w14:textId="77777777" w:rsidTr="005411BB">
        <w:trPr>
          <w:cantSplit/>
          <w:tblHeader/>
        </w:trPr>
        <w:tc>
          <w:tcPr>
            <w:tcW w:w="2268" w:type="dxa"/>
          </w:tcPr>
          <w:p w14:paraId="104D6B8E" w14:textId="77777777" w:rsidR="009722D5" w:rsidRPr="00E804C9" w:rsidRDefault="009722D5" w:rsidP="001628A2">
            <w:pPr>
              <w:pStyle w:val="TAH"/>
            </w:pPr>
            <w:r w:rsidRPr="00E804C9">
              <w:lastRenderedPageBreak/>
              <w:t>Conditional presence</w:t>
            </w:r>
          </w:p>
        </w:tc>
        <w:tc>
          <w:tcPr>
            <w:tcW w:w="7371" w:type="dxa"/>
          </w:tcPr>
          <w:p w14:paraId="0523E1B6" w14:textId="77777777" w:rsidR="009722D5" w:rsidRPr="00E804C9" w:rsidRDefault="009722D5" w:rsidP="001628A2">
            <w:pPr>
              <w:pStyle w:val="TAH"/>
            </w:pPr>
            <w:r w:rsidRPr="00E804C9">
              <w:t>Explanation</w:t>
            </w:r>
          </w:p>
        </w:tc>
      </w:tr>
      <w:tr w:rsidR="00E804C9" w:rsidRPr="00E804C9" w14:paraId="21EFC3A6" w14:textId="77777777" w:rsidTr="005411BB">
        <w:trPr>
          <w:cantSplit/>
        </w:trPr>
        <w:tc>
          <w:tcPr>
            <w:tcW w:w="2268" w:type="dxa"/>
          </w:tcPr>
          <w:p w14:paraId="4C693C95" w14:textId="77777777" w:rsidR="009722D5" w:rsidRPr="00E804C9" w:rsidRDefault="009722D5" w:rsidP="001628A2">
            <w:pPr>
              <w:pStyle w:val="TAL"/>
              <w:rPr>
                <w:i/>
                <w:iCs/>
                <w:noProof/>
              </w:rPr>
            </w:pPr>
            <w:r w:rsidRPr="00E804C9">
              <w:rPr>
                <w:i/>
                <w:iCs/>
                <w:noProof/>
              </w:rPr>
              <w:t>Rlc-AM</w:t>
            </w:r>
            <w:r w:rsidR="00191D75" w:rsidRPr="00E804C9">
              <w:rPr>
                <w:i/>
                <w:iCs/>
                <w:noProof/>
              </w:rPr>
              <w:t>-UM</w:t>
            </w:r>
          </w:p>
        </w:tc>
        <w:tc>
          <w:tcPr>
            <w:tcW w:w="7371" w:type="dxa"/>
          </w:tcPr>
          <w:p w14:paraId="7C45EF06" w14:textId="77777777" w:rsidR="009722D5" w:rsidRPr="00E804C9" w:rsidRDefault="009722D5" w:rsidP="001628A2">
            <w:pPr>
              <w:pStyle w:val="TAL"/>
            </w:pPr>
            <w:r w:rsidRPr="00E804C9">
              <w:t xml:space="preserve">The field is mandatory present upon setup of a PDCP entity for a radio bearer configured with RLC AM. The field is optional, need ON, in case of reconfiguration of a PDCP entity at handover, at the first reconfiguration after RRC re-establishment </w:t>
            </w:r>
            <w:r w:rsidRPr="00E804C9">
              <w:rPr>
                <w:lang w:eastAsia="zh-TW"/>
              </w:rPr>
              <w:t>or at SCG change involving PDCP re-establishment or PDCP data recovery</w:t>
            </w:r>
            <w:r w:rsidRPr="00E804C9">
              <w:t xml:space="preserve"> for a radio bearer configured with RLC AM.</w:t>
            </w:r>
            <w:r w:rsidR="00191D75" w:rsidRPr="00E804C9">
              <w:t xml:space="preserve"> If the UE supports DAPS handover, this field is optional, need ON, for a radio bearer configured with RLC UM.</w:t>
            </w:r>
            <w:r w:rsidRPr="00E804C9">
              <w:t xml:space="preserve"> Otherwise the field is not present.</w:t>
            </w:r>
          </w:p>
        </w:tc>
      </w:tr>
      <w:tr w:rsidR="00E804C9" w:rsidRPr="00E804C9" w14:paraId="704D564A" w14:textId="77777777" w:rsidTr="005411BB">
        <w:trPr>
          <w:cantSplit/>
        </w:trPr>
        <w:tc>
          <w:tcPr>
            <w:tcW w:w="2268" w:type="dxa"/>
          </w:tcPr>
          <w:p w14:paraId="0631848F" w14:textId="77777777" w:rsidR="009722D5" w:rsidRPr="00E804C9" w:rsidRDefault="009722D5" w:rsidP="001628A2">
            <w:pPr>
              <w:pStyle w:val="TAL"/>
              <w:rPr>
                <w:i/>
                <w:iCs/>
                <w:noProof/>
              </w:rPr>
            </w:pPr>
            <w:r w:rsidRPr="00E804C9">
              <w:rPr>
                <w:i/>
                <w:iCs/>
                <w:noProof/>
              </w:rPr>
              <w:t>Rlc-AM2</w:t>
            </w:r>
          </w:p>
        </w:tc>
        <w:tc>
          <w:tcPr>
            <w:tcW w:w="7371" w:type="dxa"/>
          </w:tcPr>
          <w:p w14:paraId="34B71FD7" w14:textId="77777777" w:rsidR="009722D5" w:rsidRPr="00E804C9" w:rsidRDefault="009722D5" w:rsidP="001628A2">
            <w:pPr>
              <w:pStyle w:val="TAL"/>
            </w:pPr>
            <w:r w:rsidRPr="00E804C9">
              <w:t>The field is optionally present, need OP, upon setup of a PDCP entity for a radio bearer configured with RLC AM. Otherwise the field is not present.</w:t>
            </w:r>
          </w:p>
        </w:tc>
      </w:tr>
      <w:tr w:rsidR="00E804C9" w:rsidRPr="00E804C9" w14:paraId="08E097FB" w14:textId="77777777" w:rsidTr="005411BB">
        <w:trPr>
          <w:cantSplit/>
        </w:trPr>
        <w:tc>
          <w:tcPr>
            <w:tcW w:w="2268" w:type="dxa"/>
          </w:tcPr>
          <w:p w14:paraId="61F45742" w14:textId="77777777" w:rsidR="009722D5" w:rsidRPr="00E804C9" w:rsidRDefault="009722D5" w:rsidP="001628A2">
            <w:pPr>
              <w:pStyle w:val="TAL"/>
              <w:rPr>
                <w:i/>
                <w:iCs/>
                <w:noProof/>
              </w:rPr>
            </w:pPr>
            <w:r w:rsidRPr="00E804C9">
              <w:rPr>
                <w:i/>
                <w:iCs/>
                <w:noProof/>
              </w:rPr>
              <w:t>Rlc-AM3</w:t>
            </w:r>
          </w:p>
        </w:tc>
        <w:tc>
          <w:tcPr>
            <w:tcW w:w="7371" w:type="dxa"/>
          </w:tcPr>
          <w:p w14:paraId="75C45AE9" w14:textId="77777777" w:rsidR="009722D5" w:rsidRPr="00E804C9" w:rsidRDefault="009722D5" w:rsidP="001628A2">
            <w:pPr>
              <w:pStyle w:val="TAL"/>
            </w:pPr>
            <w:r w:rsidRPr="00E804C9">
              <w:t xml:space="preserve">The field is optionally present, need OP, upon setup of a PDCP entity for a radio bearer configured with RLC AM, if </w:t>
            </w:r>
            <w:r w:rsidRPr="00E804C9">
              <w:rPr>
                <w:i/>
                <w:iCs/>
              </w:rPr>
              <w:t>pdcp-SN-Size-v1130</w:t>
            </w:r>
            <w:r w:rsidRPr="00E804C9">
              <w:t xml:space="preserve"> is absent. Otherwise the field is not present.</w:t>
            </w:r>
          </w:p>
        </w:tc>
      </w:tr>
      <w:tr w:rsidR="00E804C9" w:rsidRPr="00E804C9" w14:paraId="76214A70" w14:textId="77777777" w:rsidTr="005411BB">
        <w:trPr>
          <w:cantSplit/>
        </w:trPr>
        <w:tc>
          <w:tcPr>
            <w:tcW w:w="2268" w:type="dxa"/>
          </w:tcPr>
          <w:p w14:paraId="2B332B10" w14:textId="77777777" w:rsidR="001D0104" w:rsidRPr="00E804C9" w:rsidRDefault="001D0104" w:rsidP="001628A2">
            <w:pPr>
              <w:pStyle w:val="TAL"/>
              <w:rPr>
                <w:i/>
                <w:iCs/>
                <w:noProof/>
              </w:rPr>
            </w:pPr>
            <w:r w:rsidRPr="00E804C9">
              <w:rPr>
                <w:i/>
                <w:iCs/>
                <w:noProof/>
              </w:rPr>
              <w:t>Rlc-AM</w:t>
            </w:r>
            <w:r w:rsidRPr="00E804C9">
              <w:rPr>
                <w:i/>
                <w:iCs/>
                <w:noProof/>
                <w:lang w:eastAsia="zh-CN"/>
              </w:rPr>
              <w:t>4</w:t>
            </w:r>
          </w:p>
        </w:tc>
        <w:tc>
          <w:tcPr>
            <w:tcW w:w="7371" w:type="dxa"/>
          </w:tcPr>
          <w:p w14:paraId="6507C519" w14:textId="77777777" w:rsidR="001D0104" w:rsidRPr="00E804C9" w:rsidRDefault="001D0104" w:rsidP="001628A2">
            <w:pPr>
              <w:pStyle w:val="TAL"/>
            </w:pPr>
            <w:r w:rsidRPr="00E804C9">
              <w:t>The field is optionally present, need ON, upon setup of a PDCP entity for a radio bearer configured with RLC AM. The field is optional, need OP, in case of reconfiguration of a PDCP entity at handover</w:t>
            </w:r>
            <w:r w:rsidR="00987EF4" w:rsidRPr="00E804C9">
              <w:t>, or at the first reconfiguration after RRC re-establishment</w:t>
            </w:r>
            <w:r w:rsidRPr="00E804C9">
              <w:t>. Otherwise the field is not present and the UE shall continue to use the existing value.</w:t>
            </w:r>
          </w:p>
        </w:tc>
      </w:tr>
      <w:tr w:rsidR="00E804C9" w:rsidRPr="00E804C9" w14:paraId="42776549" w14:textId="77777777" w:rsidTr="005411BB">
        <w:trPr>
          <w:cantSplit/>
        </w:trPr>
        <w:tc>
          <w:tcPr>
            <w:tcW w:w="2268" w:type="dxa"/>
          </w:tcPr>
          <w:p w14:paraId="76319C47" w14:textId="77777777" w:rsidR="009722D5" w:rsidRPr="00E804C9" w:rsidRDefault="009722D5" w:rsidP="001628A2">
            <w:pPr>
              <w:pStyle w:val="TAL"/>
              <w:rPr>
                <w:i/>
                <w:iCs/>
                <w:noProof/>
              </w:rPr>
            </w:pPr>
            <w:r w:rsidRPr="00E804C9">
              <w:rPr>
                <w:i/>
                <w:iCs/>
                <w:noProof/>
              </w:rPr>
              <w:t>Rlc-UM</w:t>
            </w:r>
          </w:p>
        </w:tc>
        <w:tc>
          <w:tcPr>
            <w:tcW w:w="7371" w:type="dxa"/>
          </w:tcPr>
          <w:p w14:paraId="684537B7" w14:textId="77777777" w:rsidR="009722D5" w:rsidRPr="00E804C9" w:rsidRDefault="009722D5" w:rsidP="001628A2">
            <w:pPr>
              <w:pStyle w:val="TAL"/>
            </w:pPr>
            <w:r w:rsidRPr="00E804C9">
              <w:t>The field is mandatory present upon setup of a PDCP entity for a radio bearer configured with RLC UM. It is optionally present, Need ON, upon handover within E-UTRA, upon the first reconfiguration after re-establishment</w:t>
            </w:r>
            <w:r w:rsidRPr="00E804C9">
              <w:rPr>
                <w:lang w:eastAsia="zh-TW"/>
              </w:rPr>
              <w:t xml:space="preserve"> and upon SCG change involving PDCP re-establishment</w:t>
            </w:r>
            <w:r w:rsidRPr="00E804C9">
              <w:t>. Otherwise the field is not present.</w:t>
            </w:r>
          </w:p>
        </w:tc>
      </w:tr>
      <w:tr w:rsidR="00E804C9" w:rsidRPr="00E804C9" w14:paraId="2B35F39B" w14:textId="77777777" w:rsidTr="005411BB">
        <w:trPr>
          <w:cantSplit/>
        </w:trPr>
        <w:tc>
          <w:tcPr>
            <w:tcW w:w="2268" w:type="dxa"/>
          </w:tcPr>
          <w:p w14:paraId="79757A62" w14:textId="77777777" w:rsidR="009722D5" w:rsidRPr="00E804C9" w:rsidRDefault="009722D5" w:rsidP="001628A2">
            <w:pPr>
              <w:pStyle w:val="TAL"/>
              <w:rPr>
                <w:i/>
                <w:iCs/>
                <w:noProof/>
              </w:rPr>
            </w:pPr>
            <w:r w:rsidRPr="00E804C9">
              <w:rPr>
                <w:i/>
                <w:iCs/>
                <w:noProof/>
              </w:rPr>
              <w:t>RN</w:t>
            </w:r>
          </w:p>
        </w:tc>
        <w:tc>
          <w:tcPr>
            <w:tcW w:w="7371" w:type="dxa"/>
          </w:tcPr>
          <w:p w14:paraId="2AE4EBC7" w14:textId="77777777" w:rsidR="009722D5" w:rsidRPr="00E804C9" w:rsidRDefault="009722D5" w:rsidP="001628A2">
            <w:pPr>
              <w:pStyle w:val="TAL"/>
            </w:pPr>
            <w:r w:rsidRPr="00E804C9">
              <w:t xml:space="preserve">The field is optionally present when </w:t>
            </w:r>
            <w:r w:rsidRPr="00E804C9">
              <w:rPr>
                <w:rFonts w:cs="Arial"/>
                <w:szCs w:val="18"/>
              </w:rPr>
              <w:t>signalled to the RN</w:t>
            </w:r>
            <w:r w:rsidRPr="00E804C9">
              <w:t>, need OR. Otherwise the field is not present.</w:t>
            </w:r>
          </w:p>
        </w:tc>
      </w:tr>
      <w:tr w:rsidR="00E804C9" w:rsidRPr="00E804C9" w14:paraId="2059A39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FCF51A2" w14:textId="77777777" w:rsidR="009722D5" w:rsidRPr="00E804C9" w:rsidRDefault="009722D5" w:rsidP="001628A2">
            <w:pPr>
              <w:pStyle w:val="TAL"/>
              <w:rPr>
                <w:i/>
                <w:iCs/>
                <w:noProof/>
              </w:rPr>
            </w:pPr>
            <w:r w:rsidRPr="00E804C9">
              <w:rPr>
                <w:i/>
                <w:iCs/>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5F7B82E6" w14:textId="77777777" w:rsidR="009722D5" w:rsidRPr="00E804C9" w:rsidRDefault="009722D5" w:rsidP="001628A2">
            <w:pPr>
              <w:pStyle w:val="TAL"/>
            </w:pPr>
            <w:r w:rsidRPr="00E804C9">
              <w:t>The field is mandatory present in case of radio bearer setup. Otherwise the field is optionally present, need ON.</w:t>
            </w:r>
          </w:p>
        </w:tc>
      </w:tr>
      <w:tr w:rsidR="009722D5" w:rsidRPr="00E804C9" w14:paraId="365C0E1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E5E998" w14:textId="77777777" w:rsidR="009722D5" w:rsidRPr="00E804C9" w:rsidRDefault="009722D5" w:rsidP="001628A2">
            <w:pPr>
              <w:pStyle w:val="TAL"/>
              <w:rPr>
                <w:i/>
                <w:iCs/>
                <w:noProof/>
              </w:rPr>
            </w:pPr>
            <w:r w:rsidRPr="00E804C9">
              <w:rPr>
                <w:i/>
                <w:iCs/>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43F2ADB" w14:textId="77777777" w:rsidR="009722D5" w:rsidRPr="00E804C9" w:rsidRDefault="009722D5" w:rsidP="001628A2">
            <w:pPr>
              <w:pStyle w:val="TAL"/>
            </w:pPr>
            <w:r w:rsidRPr="00E804C9">
              <w:t>The field is mandatory present in case of setup of or reconfiguration to a split DRB or LWA DRB</w:t>
            </w:r>
            <w:r w:rsidR="00A14AB1" w:rsidRPr="00E804C9">
              <w:rPr>
                <w:lang w:eastAsia="ko-KR"/>
              </w:rPr>
              <w:t xml:space="preserve"> as well as in case of setup of or reconfiguration to a DRB associated with at least one RLC entity configured with </w:t>
            </w:r>
            <w:r w:rsidR="00A14AB1" w:rsidRPr="00E804C9">
              <w:rPr>
                <w:i/>
                <w:lang w:eastAsia="ko-KR"/>
              </w:rPr>
              <w:t>rlc-OutOfOrderDelivery</w:t>
            </w:r>
            <w:r w:rsidRPr="00E804C9">
              <w:t>. The field is optionally present upon reconfiguration of a split DRB or LWA DRB or upon DRB type change from split to MCG DRB or from LWA to LTE only</w:t>
            </w:r>
            <w:r w:rsidR="00A14AB1" w:rsidRPr="00E804C9">
              <w:rPr>
                <w:lang w:eastAsia="ko-KR"/>
              </w:rPr>
              <w:t xml:space="preserve"> as well as upon reconfiguration of a DRB associated with at least one RLC entity configured with </w:t>
            </w:r>
            <w:r w:rsidR="00A14AB1" w:rsidRPr="00E804C9">
              <w:rPr>
                <w:i/>
                <w:lang w:eastAsia="ko-KR"/>
              </w:rPr>
              <w:t>rlc-OutOfOrderDelivery</w:t>
            </w:r>
            <w:r w:rsidRPr="00E804C9">
              <w:t>, need ON. Otherwise the field is not present.</w:t>
            </w:r>
          </w:p>
        </w:tc>
      </w:tr>
    </w:tbl>
    <w:p w14:paraId="04947B6B" w14:textId="77777777" w:rsidR="009722D5" w:rsidRPr="00E804C9" w:rsidRDefault="009722D5" w:rsidP="009722D5"/>
    <w:p w14:paraId="4F4F7829" w14:textId="77777777" w:rsidR="009722D5" w:rsidRPr="00E804C9" w:rsidRDefault="009722D5" w:rsidP="009722D5">
      <w:pPr>
        <w:pStyle w:val="Heading4"/>
        <w:rPr>
          <w:i/>
          <w:noProof/>
        </w:rPr>
      </w:pPr>
      <w:bookmarkStart w:id="8260" w:name="_Toc20487301"/>
      <w:bookmarkStart w:id="8261" w:name="_Toc29342596"/>
      <w:bookmarkStart w:id="8262" w:name="_Toc29343735"/>
      <w:bookmarkStart w:id="8263" w:name="_Toc36567000"/>
      <w:bookmarkStart w:id="8264" w:name="_Toc36810440"/>
      <w:bookmarkStart w:id="8265" w:name="_Toc36846804"/>
      <w:bookmarkStart w:id="8266" w:name="_Toc36939457"/>
      <w:bookmarkStart w:id="8267" w:name="_Toc37082437"/>
      <w:bookmarkStart w:id="8268" w:name="_Toc46481071"/>
      <w:bookmarkStart w:id="8269" w:name="_Toc46482305"/>
      <w:bookmarkStart w:id="8270" w:name="_Toc46483539"/>
      <w:bookmarkStart w:id="8271" w:name="_Toc171495220"/>
      <w:r w:rsidRPr="00E804C9">
        <w:t>–</w:t>
      </w:r>
      <w:r w:rsidRPr="00E804C9">
        <w:tab/>
      </w:r>
      <w:r w:rsidRPr="00E804C9">
        <w:rPr>
          <w:i/>
          <w:noProof/>
        </w:rPr>
        <w:t>PDSCH-Config</w:t>
      </w:r>
      <w:bookmarkEnd w:id="8260"/>
      <w:bookmarkEnd w:id="8261"/>
      <w:bookmarkEnd w:id="8262"/>
      <w:bookmarkEnd w:id="8263"/>
      <w:bookmarkEnd w:id="8264"/>
      <w:bookmarkEnd w:id="8265"/>
      <w:bookmarkEnd w:id="8266"/>
      <w:bookmarkEnd w:id="8267"/>
      <w:bookmarkEnd w:id="8268"/>
      <w:bookmarkEnd w:id="8269"/>
      <w:bookmarkEnd w:id="8270"/>
      <w:bookmarkEnd w:id="8271"/>
    </w:p>
    <w:p w14:paraId="36C190E4" w14:textId="77777777" w:rsidR="009722D5" w:rsidRPr="00E804C9" w:rsidRDefault="009722D5" w:rsidP="009722D5">
      <w:r w:rsidRPr="00E804C9">
        <w:t xml:space="preserve">The IE </w:t>
      </w:r>
      <w:r w:rsidRPr="00E804C9">
        <w:rPr>
          <w:i/>
          <w:noProof/>
        </w:rPr>
        <w:t>PDSCH-ConfigCommon</w:t>
      </w:r>
      <w:r w:rsidRPr="00E804C9">
        <w:t xml:space="preserve"> and the IE </w:t>
      </w:r>
      <w:r w:rsidRPr="00E804C9">
        <w:rPr>
          <w:i/>
          <w:noProof/>
        </w:rPr>
        <w:t>PDSCH-ConfigDedicated</w:t>
      </w:r>
      <w:r w:rsidRPr="00E804C9">
        <w:rPr>
          <w:noProof/>
        </w:rPr>
        <w:t xml:space="preserve"> are</w:t>
      </w:r>
      <w:r w:rsidRPr="00E804C9">
        <w:t xml:space="preserve"> used to specify the common and the UE specific PDSCH configuration respectively.</w:t>
      </w:r>
    </w:p>
    <w:p w14:paraId="3AE0460F" w14:textId="77777777" w:rsidR="009722D5" w:rsidRPr="00E804C9" w:rsidRDefault="009722D5" w:rsidP="009722D5">
      <w:pPr>
        <w:pStyle w:val="TH"/>
      </w:pPr>
      <w:r w:rsidRPr="00E804C9">
        <w:rPr>
          <w:bCs/>
          <w:i/>
          <w:iCs/>
        </w:rPr>
        <w:t>PDSCH-Config</w:t>
      </w:r>
      <w:r w:rsidRPr="00E804C9">
        <w:t xml:space="preserve"> information element</w:t>
      </w:r>
    </w:p>
    <w:p w14:paraId="48EC6F03" w14:textId="77777777" w:rsidR="009722D5" w:rsidRPr="00E804C9" w:rsidRDefault="009722D5" w:rsidP="009722D5">
      <w:pPr>
        <w:pStyle w:val="PL"/>
        <w:shd w:val="clear" w:color="auto" w:fill="E6E6E6"/>
      </w:pPr>
      <w:r w:rsidRPr="00E804C9">
        <w:t>-- ASN1START</w:t>
      </w:r>
    </w:p>
    <w:p w14:paraId="316B9D75" w14:textId="77777777" w:rsidR="009722D5" w:rsidRPr="00E804C9" w:rsidRDefault="009722D5" w:rsidP="009722D5">
      <w:pPr>
        <w:pStyle w:val="PL"/>
        <w:shd w:val="clear" w:color="auto" w:fill="E6E6E6"/>
      </w:pPr>
    </w:p>
    <w:p w14:paraId="08846367" w14:textId="77777777" w:rsidR="009722D5" w:rsidRPr="00E804C9" w:rsidRDefault="009722D5" w:rsidP="009722D5">
      <w:pPr>
        <w:pStyle w:val="PL"/>
        <w:shd w:val="clear" w:color="auto" w:fill="E6E6E6"/>
      </w:pPr>
      <w:r w:rsidRPr="00E804C9">
        <w:t>PDSCH-ConfigCommon ::=</w:t>
      </w:r>
      <w:r w:rsidRPr="00E804C9">
        <w:tab/>
      </w:r>
      <w:r w:rsidRPr="00E804C9">
        <w:tab/>
        <w:t>SEQUENCE {</w:t>
      </w:r>
    </w:p>
    <w:p w14:paraId="59E62E59" w14:textId="77777777" w:rsidR="009722D5" w:rsidRPr="00E804C9" w:rsidRDefault="009722D5" w:rsidP="009722D5">
      <w:pPr>
        <w:pStyle w:val="PL"/>
        <w:shd w:val="clear" w:color="auto" w:fill="E6E6E6"/>
      </w:pPr>
      <w:r w:rsidRPr="00E804C9">
        <w:tab/>
        <w:t>referenceSignalPower</w:t>
      </w:r>
      <w:r w:rsidRPr="00E804C9">
        <w:tab/>
      </w:r>
      <w:r w:rsidRPr="00E804C9">
        <w:tab/>
      </w:r>
      <w:r w:rsidRPr="00E804C9">
        <w:tab/>
      </w:r>
      <w:r w:rsidRPr="00E804C9">
        <w:tab/>
        <w:t>INTEGER (-60..50),</w:t>
      </w:r>
    </w:p>
    <w:p w14:paraId="6E8CF48E" w14:textId="77777777" w:rsidR="009722D5" w:rsidRPr="00E804C9" w:rsidRDefault="009722D5" w:rsidP="009722D5">
      <w:pPr>
        <w:pStyle w:val="PL"/>
        <w:shd w:val="clear" w:color="auto" w:fill="E6E6E6"/>
      </w:pPr>
      <w:r w:rsidRPr="00E804C9">
        <w:tab/>
        <w:t>p-b</w:t>
      </w:r>
      <w:r w:rsidRPr="00E804C9">
        <w:tab/>
      </w:r>
      <w:r w:rsidRPr="00E804C9">
        <w:tab/>
      </w:r>
      <w:r w:rsidRPr="00E804C9">
        <w:tab/>
      </w:r>
      <w:r w:rsidRPr="00E804C9">
        <w:tab/>
      </w:r>
      <w:r w:rsidRPr="00E804C9">
        <w:tab/>
      </w:r>
      <w:r w:rsidRPr="00E804C9">
        <w:tab/>
      </w:r>
      <w:r w:rsidRPr="00E804C9">
        <w:tab/>
      </w:r>
      <w:r w:rsidRPr="00E804C9">
        <w:tab/>
      </w:r>
      <w:r w:rsidRPr="00E804C9">
        <w:tab/>
        <w:t>INTEGER (0..3)</w:t>
      </w:r>
    </w:p>
    <w:p w14:paraId="308EDED4" w14:textId="77777777" w:rsidR="009722D5" w:rsidRPr="00E804C9" w:rsidRDefault="009722D5" w:rsidP="009722D5">
      <w:pPr>
        <w:pStyle w:val="PL"/>
        <w:shd w:val="clear" w:color="auto" w:fill="E6E6E6"/>
      </w:pPr>
      <w:r w:rsidRPr="00E804C9">
        <w:t>}</w:t>
      </w:r>
    </w:p>
    <w:p w14:paraId="74072C93" w14:textId="77777777" w:rsidR="009722D5" w:rsidRPr="00E804C9" w:rsidRDefault="009722D5" w:rsidP="009722D5">
      <w:pPr>
        <w:pStyle w:val="PL"/>
        <w:shd w:val="clear" w:color="auto" w:fill="E6E6E6"/>
      </w:pPr>
    </w:p>
    <w:p w14:paraId="52460122" w14:textId="77777777" w:rsidR="009722D5" w:rsidRPr="00E804C9" w:rsidRDefault="009722D5" w:rsidP="009722D5">
      <w:pPr>
        <w:pStyle w:val="PL"/>
        <w:shd w:val="clear" w:color="auto" w:fill="E6E6E6"/>
      </w:pPr>
      <w:r w:rsidRPr="00E804C9">
        <w:t>PDSCH-ConfigCommon-v1310 ::=</w:t>
      </w:r>
      <w:r w:rsidRPr="00E804C9">
        <w:tab/>
        <w:t>SEQUENCE {</w:t>
      </w:r>
    </w:p>
    <w:p w14:paraId="62A64765" w14:textId="77777777" w:rsidR="009722D5" w:rsidRPr="00E804C9" w:rsidRDefault="009722D5" w:rsidP="009722D5">
      <w:pPr>
        <w:pStyle w:val="PL"/>
        <w:shd w:val="clear" w:color="auto" w:fill="E6E6E6"/>
      </w:pPr>
      <w:r w:rsidRPr="00E804C9">
        <w:tab/>
        <w:t>pdsch-maxNumRepetitionCEmodeA-r13</w:t>
      </w:r>
      <w:r w:rsidRPr="00E804C9">
        <w:tab/>
        <w:t>ENUMERATED {</w:t>
      </w:r>
    </w:p>
    <w:p w14:paraId="200DE9ED"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16, r32 }</w:t>
      </w:r>
      <w:r w:rsidRPr="00E804C9">
        <w:tab/>
      </w:r>
      <w:r w:rsidRPr="00E804C9">
        <w:tab/>
      </w:r>
      <w:r w:rsidRPr="00E804C9">
        <w:tab/>
      </w:r>
      <w:r w:rsidRPr="00E804C9">
        <w:tab/>
      </w:r>
      <w:r w:rsidRPr="00E804C9">
        <w:tab/>
        <w:t>OPTIONAL,</w:t>
      </w:r>
      <w:r w:rsidRPr="00E804C9">
        <w:tab/>
        <w:t>-- Need OR</w:t>
      </w:r>
    </w:p>
    <w:p w14:paraId="50D3E2B8" w14:textId="77777777" w:rsidR="009722D5" w:rsidRPr="00E804C9" w:rsidRDefault="009722D5" w:rsidP="009722D5">
      <w:pPr>
        <w:pStyle w:val="PL"/>
        <w:shd w:val="clear" w:color="auto" w:fill="E6E6E6"/>
      </w:pPr>
      <w:r w:rsidRPr="00E804C9">
        <w:tab/>
        <w:t>pdsch-maxNumRepetitionCEmodeB-r13</w:t>
      </w:r>
      <w:r w:rsidRPr="00E804C9">
        <w:tab/>
        <w:t>ENUMERATED {</w:t>
      </w:r>
    </w:p>
    <w:p w14:paraId="6BAD7A78"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192, r256, r384, r512, r768, r1024,</w:t>
      </w:r>
    </w:p>
    <w:p w14:paraId="79402E53"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1536, r2048}</w:t>
      </w:r>
      <w:r w:rsidRPr="00E804C9">
        <w:tab/>
      </w:r>
      <w:r w:rsidRPr="00E804C9">
        <w:tab/>
      </w:r>
      <w:r w:rsidRPr="00E804C9">
        <w:tab/>
      </w:r>
      <w:r w:rsidRPr="00E804C9">
        <w:tab/>
      </w:r>
      <w:r w:rsidRPr="00E804C9">
        <w:tab/>
        <w:t>OPTIONAL</w:t>
      </w:r>
      <w:r w:rsidRPr="00E804C9">
        <w:tab/>
        <w:t>-- Need OR</w:t>
      </w:r>
    </w:p>
    <w:p w14:paraId="2E3E132D" w14:textId="77777777" w:rsidR="009722D5" w:rsidRPr="00E804C9" w:rsidRDefault="009722D5" w:rsidP="009722D5">
      <w:pPr>
        <w:pStyle w:val="PL"/>
        <w:shd w:val="clear" w:color="auto" w:fill="E6E6E6"/>
      </w:pPr>
      <w:r w:rsidRPr="00E804C9">
        <w:t>}</w:t>
      </w:r>
    </w:p>
    <w:p w14:paraId="1E7263EA" w14:textId="77777777" w:rsidR="009722D5" w:rsidRPr="00E804C9" w:rsidRDefault="009722D5" w:rsidP="009722D5">
      <w:pPr>
        <w:pStyle w:val="PL"/>
        <w:shd w:val="clear" w:color="auto" w:fill="E6E6E6"/>
      </w:pPr>
    </w:p>
    <w:p w14:paraId="256FD530" w14:textId="77777777" w:rsidR="009722D5" w:rsidRPr="00E804C9" w:rsidRDefault="009722D5" w:rsidP="009722D5">
      <w:pPr>
        <w:pStyle w:val="PL"/>
        <w:shd w:val="clear" w:color="auto" w:fill="E6E6E6"/>
      </w:pPr>
      <w:r w:rsidRPr="00E804C9">
        <w:t>PDSCH-ConfigDedicated::=</w:t>
      </w:r>
      <w:r w:rsidRPr="00E804C9">
        <w:tab/>
      </w:r>
      <w:r w:rsidRPr="00E804C9">
        <w:tab/>
        <w:t>SEQUENCE {</w:t>
      </w:r>
    </w:p>
    <w:p w14:paraId="4E52495C" w14:textId="77777777" w:rsidR="009722D5" w:rsidRPr="00E804C9" w:rsidRDefault="009722D5" w:rsidP="009722D5">
      <w:pPr>
        <w:pStyle w:val="PL"/>
        <w:shd w:val="clear" w:color="auto" w:fill="E6E6E6"/>
      </w:pPr>
      <w:r w:rsidRPr="00E804C9">
        <w:tab/>
        <w:t>p-a</w:t>
      </w:r>
      <w:r w:rsidRPr="00E804C9">
        <w:tab/>
      </w:r>
      <w:r w:rsidRPr="00E804C9">
        <w:tab/>
      </w:r>
      <w:r w:rsidRPr="00E804C9">
        <w:tab/>
      </w:r>
      <w:r w:rsidRPr="00E804C9">
        <w:tab/>
      </w:r>
      <w:r w:rsidRPr="00E804C9">
        <w:tab/>
      </w:r>
      <w:r w:rsidRPr="00E804C9">
        <w:tab/>
      </w:r>
      <w:r w:rsidRPr="00E804C9">
        <w:tab/>
      </w:r>
      <w:r w:rsidRPr="00E804C9">
        <w:tab/>
      </w:r>
      <w:r w:rsidRPr="00E804C9">
        <w:tab/>
        <w:t>ENUMERATED {</w:t>
      </w:r>
    </w:p>
    <w:p w14:paraId="45D52DBB"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6, dB-4dot77, dB-3, dB-1dot77,</w:t>
      </w:r>
    </w:p>
    <w:p w14:paraId="1E483A93"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0, dB1, dB2, dB3}</w:t>
      </w:r>
    </w:p>
    <w:p w14:paraId="53FBD27F" w14:textId="77777777" w:rsidR="009722D5" w:rsidRPr="00E804C9" w:rsidRDefault="009722D5" w:rsidP="009722D5">
      <w:pPr>
        <w:pStyle w:val="PL"/>
        <w:shd w:val="clear" w:color="auto" w:fill="E6E6E6"/>
      </w:pPr>
      <w:r w:rsidRPr="00E804C9">
        <w:t>}</w:t>
      </w:r>
    </w:p>
    <w:p w14:paraId="7EC73BB5" w14:textId="77777777" w:rsidR="009722D5" w:rsidRPr="00E804C9" w:rsidRDefault="009722D5" w:rsidP="009722D5">
      <w:pPr>
        <w:pStyle w:val="PL"/>
        <w:shd w:val="clear" w:color="auto" w:fill="E6E6E6"/>
      </w:pPr>
    </w:p>
    <w:p w14:paraId="3C4A8C56" w14:textId="77777777" w:rsidR="009722D5" w:rsidRPr="00E804C9" w:rsidRDefault="009722D5" w:rsidP="009722D5">
      <w:pPr>
        <w:pStyle w:val="PL"/>
        <w:shd w:val="clear" w:color="auto" w:fill="E6E6E6"/>
      </w:pPr>
      <w:r w:rsidRPr="00E804C9">
        <w:t>PDSCH-ConfigDedicated-v1130 ::=</w:t>
      </w:r>
      <w:r w:rsidRPr="00E804C9">
        <w:tab/>
      </w:r>
      <w:r w:rsidRPr="00E804C9">
        <w:tab/>
        <w:t>SEQUENCE {</w:t>
      </w:r>
    </w:p>
    <w:p w14:paraId="12F68335" w14:textId="77777777" w:rsidR="009722D5" w:rsidRPr="00E804C9" w:rsidRDefault="009722D5" w:rsidP="009722D5">
      <w:pPr>
        <w:pStyle w:val="PL"/>
        <w:shd w:val="clear" w:color="auto" w:fill="E6E6E6"/>
      </w:pPr>
      <w:r w:rsidRPr="00E804C9">
        <w:tab/>
        <w:t>dmrs-ConfigPDSCH-r11</w:t>
      </w:r>
      <w:r w:rsidRPr="00E804C9">
        <w:tab/>
      </w:r>
      <w:r w:rsidRPr="00E804C9">
        <w:tab/>
      </w:r>
      <w:r w:rsidRPr="00E804C9">
        <w:tab/>
      </w:r>
      <w:r w:rsidRPr="00E804C9">
        <w:tab/>
        <w:t>DMRS-Config-r11</w:t>
      </w:r>
      <w:r w:rsidRPr="00E804C9">
        <w:tab/>
      </w:r>
      <w:r w:rsidRPr="00E804C9">
        <w:tab/>
      </w:r>
      <w:r w:rsidRPr="00E804C9">
        <w:tab/>
      </w:r>
      <w:r w:rsidRPr="00E804C9">
        <w:tab/>
      </w:r>
      <w:r w:rsidRPr="00E804C9">
        <w:tab/>
        <w:t>OPTIONAL,</w:t>
      </w:r>
      <w:r w:rsidRPr="00E804C9">
        <w:tab/>
        <w:t>-- Need ON</w:t>
      </w:r>
    </w:p>
    <w:p w14:paraId="16143211" w14:textId="77777777" w:rsidR="009722D5" w:rsidRPr="00E804C9" w:rsidRDefault="009722D5" w:rsidP="009722D5">
      <w:pPr>
        <w:pStyle w:val="PL"/>
        <w:shd w:val="clear" w:color="auto" w:fill="E6E6E6"/>
      </w:pPr>
      <w:r w:rsidRPr="00E804C9">
        <w:tab/>
        <w:t>qcl-Operation</w:t>
      </w:r>
      <w:r w:rsidRPr="00E804C9">
        <w:tab/>
      </w:r>
      <w:r w:rsidRPr="00E804C9">
        <w:tab/>
      </w:r>
      <w:r w:rsidRPr="00E804C9">
        <w:tab/>
      </w:r>
      <w:r w:rsidRPr="00E804C9">
        <w:tab/>
      </w:r>
      <w:r w:rsidRPr="00E804C9">
        <w:tab/>
      </w:r>
      <w:r w:rsidRPr="00E804C9">
        <w:tab/>
        <w:t>ENUMERATED {typeA, typeB}</w:t>
      </w:r>
      <w:r w:rsidRPr="00E804C9">
        <w:tab/>
      </w:r>
      <w:r w:rsidRPr="00E804C9">
        <w:tab/>
      </w:r>
      <w:r w:rsidRPr="00E804C9">
        <w:tab/>
        <w:t>OPTIONAL,</w:t>
      </w:r>
      <w:r w:rsidRPr="00E804C9">
        <w:tab/>
        <w:t>-- Need OR</w:t>
      </w:r>
    </w:p>
    <w:p w14:paraId="1FD1774A" w14:textId="77777777" w:rsidR="009722D5" w:rsidRPr="00E804C9" w:rsidRDefault="009722D5" w:rsidP="009722D5">
      <w:pPr>
        <w:pStyle w:val="PL"/>
        <w:shd w:val="clear" w:color="auto" w:fill="E6E6E6"/>
      </w:pPr>
      <w:r w:rsidRPr="00E804C9">
        <w:tab/>
        <w:t>re-MappingQCLConfigToReleaseList-r11</w:t>
      </w:r>
      <w:r w:rsidRPr="00E804C9">
        <w:tab/>
        <w:t>RE-MappingQCLConfigToReleaseList-r11</w:t>
      </w:r>
      <w:r w:rsidRPr="00E804C9">
        <w:tab/>
        <w:t>OPTIONAL,</w:t>
      </w:r>
      <w:r w:rsidRPr="00E804C9">
        <w:tab/>
        <w:t>-- Need ON</w:t>
      </w:r>
    </w:p>
    <w:p w14:paraId="41DA25CD" w14:textId="77777777" w:rsidR="009722D5" w:rsidRPr="00E804C9" w:rsidRDefault="009722D5" w:rsidP="009722D5">
      <w:pPr>
        <w:pStyle w:val="PL"/>
        <w:shd w:val="clear" w:color="auto" w:fill="E6E6E6"/>
      </w:pPr>
      <w:r w:rsidRPr="00E804C9">
        <w:tab/>
        <w:t>re-MappingQCLConfigToAddModList-r11</w:t>
      </w:r>
      <w:r w:rsidRPr="00E804C9">
        <w:tab/>
      </w:r>
      <w:r w:rsidRPr="00E804C9">
        <w:tab/>
        <w:t>RE-MappingQCLConfigToAddModList-r11</w:t>
      </w:r>
      <w:r w:rsidRPr="00E804C9">
        <w:tab/>
      </w:r>
      <w:r w:rsidRPr="00E804C9">
        <w:tab/>
        <w:t>OPTIONAL</w:t>
      </w:r>
      <w:r w:rsidRPr="00E804C9">
        <w:tab/>
        <w:t>-- Need ON</w:t>
      </w:r>
    </w:p>
    <w:p w14:paraId="68E91418" w14:textId="77777777" w:rsidR="009722D5" w:rsidRPr="00E804C9" w:rsidRDefault="009722D5" w:rsidP="009722D5">
      <w:pPr>
        <w:pStyle w:val="PL"/>
        <w:shd w:val="clear" w:color="auto" w:fill="E6E6E6"/>
      </w:pPr>
      <w:r w:rsidRPr="00E804C9">
        <w:t>}</w:t>
      </w:r>
    </w:p>
    <w:p w14:paraId="50B4C8C4" w14:textId="77777777" w:rsidR="003A53B0" w:rsidRPr="00E804C9" w:rsidRDefault="003A53B0" w:rsidP="003A53B0">
      <w:pPr>
        <w:pStyle w:val="PL"/>
        <w:shd w:val="clear" w:color="auto" w:fill="E6E6E6"/>
      </w:pPr>
    </w:p>
    <w:p w14:paraId="4286DE32" w14:textId="77777777" w:rsidR="009722D5" w:rsidRPr="00E804C9" w:rsidRDefault="009722D5" w:rsidP="009722D5">
      <w:pPr>
        <w:pStyle w:val="PL"/>
        <w:shd w:val="clear" w:color="auto" w:fill="E6E6E6"/>
      </w:pPr>
      <w:r w:rsidRPr="00E804C9">
        <w:t>PDSCH-ConfigDedicated-v1280 ::=</w:t>
      </w:r>
      <w:r w:rsidRPr="00E804C9">
        <w:tab/>
      </w:r>
      <w:r w:rsidRPr="00E804C9">
        <w:tab/>
        <w:t>SEQUENCE {</w:t>
      </w:r>
    </w:p>
    <w:p w14:paraId="4B06F995" w14:textId="77777777" w:rsidR="009722D5" w:rsidRPr="00E804C9" w:rsidRDefault="009722D5" w:rsidP="009722D5">
      <w:pPr>
        <w:pStyle w:val="PL"/>
        <w:shd w:val="clear" w:color="auto" w:fill="E6E6E6"/>
      </w:pPr>
      <w:r w:rsidRPr="00E804C9">
        <w:lastRenderedPageBreak/>
        <w:tab/>
        <w:t>tbsIndexAlt-r12</w:t>
      </w:r>
      <w:r w:rsidRPr="00E804C9">
        <w:tab/>
      </w:r>
      <w:r w:rsidRPr="00E804C9">
        <w:tab/>
      </w:r>
      <w:r w:rsidRPr="00E804C9">
        <w:tab/>
      </w:r>
      <w:r w:rsidRPr="00E804C9">
        <w:tab/>
      </w:r>
      <w:r w:rsidRPr="00E804C9">
        <w:tab/>
      </w:r>
      <w:r w:rsidRPr="00E804C9">
        <w:tab/>
        <w:t>ENUMERATED {a26, a33}</w:t>
      </w:r>
      <w:r w:rsidRPr="00E804C9">
        <w:tab/>
      </w:r>
      <w:r w:rsidRPr="00E804C9">
        <w:tab/>
      </w:r>
      <w:r w:rsidRPr="00E804C9">
        <w:tab/>
      </w:r>
      <w:r w:rsidRPr="00E804C9">
        <w:tab/>
        <w:t>OPTIONAL</w:t>
      </w:r>
      <w:r w:rsidRPr="00E804C9">
        <w:tab/>
        <w:t>-- Need OR</w:t>
      </w:r>
    </w:p>
    <w:p w14:paraId="65A1A5AA" w14:textId="77777777" w:rsidR="009722D5" w:rsidRPr="00E804C9" w:rsidRDefault="009722D5" w:rsidP="009722D5">
      <w:pPr>
        <w:pStyle w:val="PL"/>
        <w:shd w:val="clear" w:color="auto" w:fill="E6E6E6"/>
      </w:pPr>
      <w:r w:rsidRPr="00E804C9">
        <w:t>}</w:t>
      </w:r>
    </w:p>
    <w:p w14:paraId="055D511D" w14:textId="77777777" w:rsidR="009722D5" w:rsidRPr="00E804C9" w:rsidRDefault="009722D5" w:rsidP="009722D5">
      <w:pPr>
        <w:pStyle w:val="PL"/>
        <w:shd w:val="clear" w:color="auto" w:fill="E6E6E6"/>
      </w:pPr>
    </w:p>
    <w:p w14:paraId="67FD7DA8" w14:textId="77777777" w:rsidR="009722D5" w:rsidRPr="00E804C9" w:rsidRDefault="009722D5" w:rsidP="009722D5">
      <w:pPr>
        <w:pStyle w:val="PL"/>
        <w:shd w:val="clear" w:color="auto" w:fill="E6E6E6"/>
      </w:pPr>
      <w:r w:rsidRPr="00E804C9">
        <w:t>PDSCH-ConfigDedicated-v1310 ::=</w:t>
      </w:r>
      <w:r w:rsidRPr="00E804C9">
        <w:tab/>
      </w:r>
      <w:r w:rsidRPr="00E804C9">
        <w:tab/>
        <w:t>SEQUENCE {</w:t>
      </w:r>
    </w:p>
    <w:p w14:paraId="02CA71BF" w14:textId="77777777" w:rsidR="009722D5" w:rsidRPr="00E804C9" w:rsidRDefault="009722D5" w:rsidP="009722D5">
      <w:pPr>
        <w:pStyle w:val="PL"/>
        <w:shd w:val="clear" w:color="auto" w:fill="E6E6E6"/>
      </w:pPr>
      <w:r w:rsidRPr="00E804C9">
        <w:tab/>
        <w:t>dmrs-ConfigPDSCH-v1310</w:t>
      </w:r>
      <w:r w:rsidRPr="00E804C9">
        <w:tab/>
      </w:r>
      <w:r w:rsidRPr="00E804C9">
        <w:tab/>
      </w:r>
      <w:r w:rsidRPr="00E804C9">
        <w:tab/>
      </w:r>
      <w:r w:rsidRPr="00E804C9">
        <w:tab/>
        <w:t>DMRS-Config-v1310</w:t>
      </w:r>
      <w:r w:rsidRPr="00E804C9">
        <w:tab/>
      </w:r>
      <w:r w:rsidRPr="00E804C9">
        <w:tab/>
      </w:r>
      <w:r w:rsidRPr="00E804C9">
        <w:tab/>
      </w:r>
      <w:r w:rsidRPr="00E804C9">
        <w:tab/>
      </w:r>
      <w:r w:rsidRPr="00E804C9">
        <w:tab/>
        <w:t>OPTIONAL</w:t>
      </w:r>
      <w:r w:rsidRPr="00E804C9">
        <w:tab/>
        <w:t>-- Need ON</w:t>
      </w:r>
    </w:p>
    <w:p w14:paraId="2B7A6C74" w14:textId="77777777" w:rsidR="009722D5" w:rsidRPr="00E804C9" w:rsidRDefault="009722D5" w:rsidP="009722D5">
      <w:pPr>
        <w:pStyle w:val="PL"/>
        <w:shd w:val="clear" w:color="auto" w:fill="E6E6E6"/>
      </w:pPr>
      <w:r w:rsidRPr="00E804C9">
        <w:t>}</w:t>
      </w:r>
    </w:p>
    <w:p w14:paraId="129F5D3C" w14:textId="77777777" w:rsidR="009722D5" w:rsidRPr="00E804C9" w:rsidRDefault="009722D5" w:rsidP="009722D5">
      <w:pPr>
        <w:pStyle w:val="PL"/>
        <w:shd w:val="clear" w:color="auto" w:fill="E6E6E6"/>
      </w:pPr>
    </w:p>
    <w:p w14:paraId="06C88F08" w14:textId="77777777" w:rsidR="009722D5" w:rsidRPr="00E804C9" w:rsidRDefault="009722D5" w:rsidP="009722D5">
      <w:pPr>
        <w:pStyle w:val="PL"/>
        <w:shd w:val="clear" w:color="auto" w:fill="E6E6E6"/>
      </w:pPr>
      <w:r w:rsidRPr="00E804C9">
        <w:t>PDSCH-ConfigDedicated-v</w:t>
      </w:r>
      <w:r w:rsidR="00E56A3C" w:rsidRPr="00E804C9">
        <w:t>1430</w:t>
      </w:r>
      <w:r w:rsidRPr="00E804C9">
        <w:t xml:space="preserve"> ::=</w:t>
      </w:r>
      <w:r w:rsidRPr="00E804C9">
        <w:tab/>
      </w:r>
      <w:r w:rsidRPr="00E804C9">
        <w:tab/>
        <w:t>SEQUENCE {</w:t>
      </w:r>
    </w:p>
    <w:p w14:paraId="5723DD47" w14:textId="77777777" w:rsidR="00CE3CF7" w:rsidRPr="00E804C9" w:rsidRDefault="00CE3CF7" w:rsidP="00CE3CF7">
      <w:pPr>
        <w:pStyle w:val="PL"/>
        <w:shd w:val="clear" w:color="auto" w:fill="E6E6E6"/>
      </w:pPr>
      <w:r w:rsidRPr="00E804C9">
        <w:tab/>
        <w:t>ce-PDSCH-MaxBandwidth-r14</w:t>
      </w:r>
      <w:r w:rsidRPr="00E804C9">
        <w:tab/>
      </w:r>
      <w:r w:rsidRPr="00E804C9">
        <w:tab/>
      </w:r>
      <w:r w:rsidRPr="00E804C9">
        <w:tab/>
        <w:t>ENUMERATED {bw5, bw20}</w:t>
      </w:r>
      <w:r w:rsidRPr="00E804C9">
        <w:tab/>
      </w:r>
      <w:r w:rsidRPr="00E804C9">
        <w:tab/>
      </w:r>
      <w:r w:rsidRPr="00E804C9">
        <w:tab/>
      </w:r>
      <w:r w:rsidRPr="00E804C9">
        <w:tab/>
        <w:t>OPTIONAL,</w:t>
      </w:r>
      <w:r w:rsidRPr="00E804C9">
        <w:tab/>
        <w:t>-- Need OP</w:t>
      </w:r>
    </w:p>
    <w:p w14:paraId="15ECCF8D" w14:textId="77777777" w:rsidR="00CE3CF7" w:rsidRPr="00E804C9" w:rsidRDefault="00CE3CF7" w:rsidP="00CE3CF7">
      <w:pPr>
        <w:pStyle w:val="PL"/>
        <w:shd w:val="clear" w:color="auto" w:fill="E6E6E6"/>
      </w:pPr>
      <w:r w:rsidRPr="00E804C9">
        <w:tab/>
        <w:t>ce-PDSCH-TenProcesses-r14</w:t>
      </w:r>
      <w:r w:rsidRPr="00E804C9">
        <w:tab/>
      </w:r>
      <w:r w:rsidRPr="00E804C9">
        <w:tab/>
      </w:r>
      <w:r w:rsidRPr="00E804C9">
        <w:tab/>
        <w:t>ENUMERATED {on}</w:t>
      </w:r>
      <w:r w:rsidRPr="00E804C9">
        <w:tab/>
      </w:r>
      <w:r w:rsidRPr="00E804C9">
        <w:tab/>
      </w:r>
      <w:r w:rsidRPr="00E804C9">
        <w:tab/>
      </w:r>
      <w:r w:rsidRPr="00E804C9">
        <w:tab/>
      </w:r>
      <w:r w:rsidRPr="00E804C9">
        <w:tab/>
      </w:r>
      <w:r w:rsidRPr="00E804C9">
        <w:tab/>
        <w:t>OPTIONAL,</w:t>
      </w:r>
      <w:r w:rsidRPr="00E804C9">
        <w:tab/>
        <w:t>-- Need OR</w:t>
      </w:r>
    </w:p>
    <w:p w14:paraId="38E31722" w14:textId="77777777" w:rsidR="00CE3CF7" w:rsidRPr="00E804C9" w:rsidRDefault="00CE3CF7" w:rsidP="00CE3CF7">
      <w:pPr>
        <w:pStyle w:val="PL"/>
        <w:shd w:val="clear" w:color="auto" w:fill="E6E6E6"/>
      </w:pPr>
      <w:r w:rsidRPr="00E804C9">
        <w:tab/>
        <w:t>ce-HARQ-AckBundling-r14</w:t>
      </w:r>
      <w:r w:rsidRPr="00E804C9">
        <w:tab/>
      </w:r>
      <w:r w:rsidRPr="00E804C9">
        <w:tab/>
      </w:r>
      <w:r w:rsidRPr="00E804C9">
        <w:tab/>
      </w:r>
      <w:r w:rsidRPr="00E804C9">
        <w:tab/>
        <w:t>ENUMERATED {on}</w:t>
      </w:r>
      <w:r w:rsidRPr="00E804C9">
        <w:tab/>
      </w:r>
      <w:r w:rsidRPr="00E804C9">
        <w:tab/>
      </w:r>
      <w:r w:rsidRPr="00E804C9">
        <w:tab/>
      </w:r>
      <w:r w:rsidRPr="00E804C9">
        <w:tab/>
      </w:r>
      <w:r w:rsidRPr="00E804C9">
        <w:tab/>
      </w:r>
      <w:r w:rsidRPr="00E804C9">
        <w:tab/>
        <w:t>OPTIONAL,</w:t>
      </w:r>
      <w:r w:rsidRPr="00E804C9">
        <w:tab/>
        <w:t>-- Need OR</w:t>
      </w:r>
    </w:p>
    <w:p w14:paraId="7AFB550E" w14:textId="77777777" w:rsidR="00CE3CF7" w:rsidRPr="00E804C9" w:rsidRDefault="00CE3CF7" w:rsidP="00CE3CF7">
      <w:pPr>
        <w:pStyle w:val="PL"/>
        <w:shd w:val="clear" w:color="auto" w:fill="E6E6E6"/>
      </w:pPr>
      <w:r w:rsidRPr="00E804C9">
        <w:tab/>
        <w:t>ce-SchedulingEnhancement-r14</w:t>
      </w:r>
      <w:r w:rsidRPr="00E804C9">
        <w:tab/>
      </w:r>
      <w:r w:rsidRPr="00E804C9">
        <w:tab/>
        <w:t>ENUMERATED {range1, range2}</w:t>
      </w:r>
      <w:r w:rsidRPr="00E804C9">
        <w:tab/>
      </w:r>
      <w:r w:rsidRPr="00E804C9">
        <w:tab/>
      </w:r>
      <w:r w:rsidRPr="00E804C9">
        <w:tab/>
        <w:t>OPTIONAL</w:t>
      </w:r>
      <w:r w:rsidR="00BA5358" w:rsidRPr="00E804C9">
        <w:t>,</w:t>
      </w:r>
      <w:r w:rsidRPr="00E804C9">
        <w:tab/>
        <w:t>-- Need OR</w:t>
      </w:r>
    </w:p>
    <w:p w14:paraId="16FAF4E5" w14:textId="77777777" w:rsidR="00FC77D0" w:rsidRPr="00E804C9" w:rsidRDefault="00BA5358" w:rsidP="00CE3CF7">
      <w:pPr>
        <w:pStyle w:val="PL"/>
        <w:shd w:val="clear" w:color="auto" w:fill="E6E6E6"/>
      </w:pPr>
      <w:r w:rsidRPr="00E804C9">
        <w:tab/>
        <w:t>tbsIndexAlt2-r14</w:t>
      </w:r>
      <w:r w:rsidRPr="00E804C9">
        <w:tab/>
      </w:r>
      <w:r w:rsidRPr="00E804C9">
        <w:tab/>
      </w:r>
      <w:r w:rsidRPr="00E804C9">
        <w:tab/>
      </w:r>
      <w:r w:rsidRPr="00E804C9">
        <w:tab/>
      </w:r>
      <w:r w:rsidRPr="00E804C9">
        <w:tab/>
      </w:r>
      <w:r w:rsidRPr="00E804C9">
        <w:tab/>
        <w:t>ENUMERATED {b33}</w:t>
      </w:r>
      <w:r w:rsidRPr="00E804C9">
        <w:tab/>
      </w:r>
      <w:r w:rsidRPr="00E804C9">
        <w:tab/>
      </w:r>
      <w:r w:rsidRPr="00E804C9">
        <w:tab/>
      </w:r>
      <w:r w:rsidRPr="00E804C9">
        <w:tab/>
        <w:t>OPTIONAL</w:t>
      </w:r>
      <w:r w:rsidRPr="00E804C9">
        <w:tab/>
        <w:t>-- Need OR</w:t>
      </w:r>
    </w:p>
    <w:p w14:paraId="3491C3F1" w14:textId="77777777" w:rsidR="001D3406" w:rsidRPr="00E804C9" w:rsidRDefault="009722D5" w:rsidP="00CE3CF7">
      <w:pPr>
        <w:pStyle w:val="PL"/>
        <w:shd w:val="clear" w:color="auto" w:fill="E6E6E6"/>
      </w:pPr>
      <w:r w:rsidRPr="00E804C9">
        <w:t>}</w:t>
      </w:r>
    </w:p>
    <w:p w14:paraId="5716CAB8" w14:textId="77777777" w:rsidR="00A377BC" w:rsidRPr="00E804C9" w:rsidRDefault="00A377BC" w:rsidP="00A377BC">
      <w:pPr>
        <w:pStyle w:val="PL"/>
        <w:shd w:val="clear" w:color="auto" w:fill="E6E6E6"/>
      </w:pPr>
    </w:p>
    <w:p w14:paraId="206BCA57" w14:textId="77777777" w:rsidR="00A377BC" w:rsidRPr="00E804C9" w:rsidRDefault="00A377BC" w:rsidP="00A377BC">
      <w:pPr>
        <w:pStyle w:val="PL"/>
        <w:shd w:val="clear" w:color="auto" w:fill="E6E6E6"/>
      </w:pPr>
      <w:r w:rsidRPr="00E804C9">
        <w:t>PDSCH-ConfigDedicated-v1530 ::=</w:t>
      </w:r>
      <w:r w:rsidRPr="00E804C9">
        <w:tab/>
      </w:r>
      <w:r w:rsidRPr="00E804C9">
        <w:tab/>
        <w:t>SEQUENCE {</w:t>
      </w:r>
    </w:p>
    <w:p w14:paraId="623E28BF" w14:textId="77777777" w:rsidR="00104440" w:rsidRPr="00E804C9" w:rsidRDefault="00DB6A00" w:rsidP="00A377BC">
      <w:pPr>
        <w:pStyle w:val="PL"/>
        <w:shd w:val="clear" w:color="auto" w:fill="E6E6E6"/>
      </w:pPr>
      <w:r w:rsidRPr="00E804C9">
        <w:tab/>
        <w:t>qcl-Operation-v1530</w:t>
      </w:r>
      <w:r w:rsidRPr="00E804C9">
        <w:tab/>
      </w:r>
      <w:r w:rsidRPr="00E804C9">
        <w:tab/>
      </w:r>
      <w:r w:rsidRPr="00E804C9">
        <w:tab/>
      </w:r>
      <w:r w:rsidRPr="00E804C9">
        <w:tab/>
      </w:r>
      <w:r w:rsidRPr="00E804C9">
        <w:tab/>
      </w:r>
      <w:r w:rsidRPr="00E804C9">
        <w:tab/>
        <w:t>ENUMERATED {typeC}</w:t>
      </w:r>
      <w:r w:rsidRPr="00E804C9">
        <w:tab/>
      </w:r>
      <w:r w:rsidRPr="00E804C9">
        <w:tab/>
      </w:r>
      <w:r w:rsidRPr="00E804C9">
        <w:tab/>
      </w:r>
      <w:r w:rsidRPr="00E804C9">
        <w:tab/>
        <w:t>OPTIONAL</w:t>
      </w:r>
      <w:r w:rsidR="00D90891" w:rsidRPr="00E804C9">
        <w:t>,</w:t>
      </w:r>
      <w:r w:rsidRPr="00E804C9">
        <w:tab/>
        <w:t>-- Need</w:t>
      </w:r>
      <w:r w:rsidR="00104440" w:rsidRPr="00E804C9">
        <w:t xml:space="preserve"> OR</w:t>
      </w:r>
    </w:p>
    <w:p w14:paraId="05AE099F" w14:textId="77777777" w:rsidR="00A377BC" w:rsidRPr="00E804C9" w:rsidRDefault="00A377BC" w:rsidP="00A377BC">
      <w:pPr>
        <w:pStyle w:val="PL"/>
        <w:shd w:val="clear" w:color="auto" w:fill="E6E6E6"/>
      </w:pPr>
      <w:r w:rsidRPr="00E804C9">
        <w:tab/>
        <w:t>tbs-IndexAlt3-r15</w:t>
      </w:r>
      <w:r w:rsidRPr="00E804C9">
        <w:tab/>
      </w:r>
      <w:r w:rsidRPr="00E804C9">
        <w:tab/>
      </w:r>
      <w:r w:rsidRPr="00E804C9">
        <w:tab/>
      </w:r>
      <w:r w:rsidRPr="00E804C9">
        <w:tab/>
      </w:r>
      <w:r w:rsidRPr="00E804C9">
        <w:tab/>
      </w:r>
      <w:r w:rsidRPr="00E804C9">
        <w:tab/>
      </w:r>
      <w:r w:rsidR="00FF639C" w:rsidRPr="00E804C9">
        <w:tab/>
      </w:r>
      <w:r w:rsidRPr="00E804C9">
        <w:t>ENUMERATED {a37}</w:t>
      </w:r>
      <w:r w:rsidRPr="00E804C9">
        <w:tab/>
      </w:r>
      <w:r w:rsidRPr="00E804C9">
        <w:tab/>
      </w:r>
      <w:r w:rsidR="00FF639C" w:rsidRPr="00E804C9">
        <w:tab/>
      </w:r>
      <w:r w:rsidRPr="00E804C9">
        <w:t>OPTIONAL</w:t>
      </w:r>
      <w:r w:rsidR="005F0E22" w:rsidRPr="00E804C9">
        <w:t>,</w:t>
      </w:r>
      <w:r w:rsidRPr="00E804C9">
        <w:tab/>
        <w:t>-- Need OR</w:t>
      </w:r>
    </w:p>
    <w:p w14:paraId="0FB9A872" w14:textId="77777777" w:rsidR="00FF639C" w:rsidRPr="00E804C9" w:rsidRDefault="00FF639C" w:rsidP="00FF639C">
      <w:pPr>
        <w:pStyle w:val="PL"/>
        <w:shd w:val="clear" w:color="auto" w:fill="E6E6E6"/>
      </w:pPr>
      <w:r w:rsidRPr="00E804C9">
        <w:tab/>
        <w:t>ce-CQI-AlternativeTableConfig-r15</w:t>
      </w:r>
      <w:r w:rsidRPr="00E804C9">
        <w:tab/>
      </w:r>
      <w:r w:rsidRPr="00E804C9">
        <w:tab/>
      </w:r>
      <w:r w:rsidRPr="00E804C9">
        <w:tab/>
        <w:t>ENUMERATED {on}</w:t>
      </w:r>
      <w:r w:rsidRPr="00E804C9">
        <w:tab/>
      </w:r>
      <w:r w:rsidRPr="00E804C9">
        <w:tab/>
      </w:r>
      <w:r w:rsidRPr="00E804C9">
        <w:tab/>
      </w:r>
      <w:r w:rsidRPr="00E804C9">
        <w:tab/>
        <w:t>OPTIONAL,</w:t>
      </w:r>
      <w:r w:rsidRPr="00E804C9">
        <w:tab/>
        <w:t>-- Need OR</w:t>
      </w:r>
    </w:p>
    <w:p w14:paraId="607FE9E0" w14:textId="77777777" w:rsidR="00FF639C" w:rsidRPr="00E804C9" w:rsidRDefault="00FF639C" w:rsidP="00FF639C">
      <w:pPr>
        <w:pStyle w:val="PL"/>
        <w:shd w:val="clear" w:color="auto" w:fill="E6E6E6"/>
      </w:pPr>
      <w:r w:rsidRPr="00E804C9">
        <w:tab/>
        <w:t>ce-PDSCH-64QAM-Config-r15</w:t>
      </w:r>
      <w:r w:rsidRPr="00E804C9">
        <w:tab/>
      </w:r>
      <w:r w:rsidRPr="00E804C9">
        <w:tab/>
      </w:r>
      <w:r w:rsidRPr="00E804C9">
        <w:tab/>
      </w:r>
      <w:r w:rsidRPr="00E804C9">
        <w:tab/>
      </w:r>
      <w:r w:rsidRPr="00E804C9">
        <w:tab/>
        <w:t>ENUMERATED {on}</w:t>
      </w:r>
      <w:r w:rsidRPr="00E804C9">
        <w:tab/>
      </w:r>
      <w:r w:rsidRPr="00E804C9">
        <w:tab/>
      </w:r>
      <w:r w:rsidRPr="00E804C9">
        <w:tab/>
      </w:r>
      <w:r w:rsidRPr="00E804C9">
        <w:tab/>
        <w:t>OPTIONAL,</w:t>
      </w:r>
      <w:r w:rsidRPr="00E804C9">
        <w:tab/>
        <w:t>-- Need OR</w:t>
      </w:r>
    </w:p>
    <w:p w14:paraId="263C315F" w14:textId="77777777" w:rsidR="00FF639C" w:rsidRPr="00E804C9" w:rsidRDefault="00FF639C" w:rsidP="00FF639C">
      <w:pPr>
        <w:pStyle w:val="PL"/>
        <w:shd w:val="clear" w:color="auto" w:fill="E6E6E6"/>
      </w:pPr>
      <w:r w:rsidRPr="00E804C9">
        <w:tab/>
        <w:t>ce-PDSCH-FlexibleStartPRB-AllocConfig-r15</w:t>
      </w:r>
      <w:r w:rsidRPr="00E804C9">
        <w:tab/>
        <w:t>ENUMERATED {on}</w:t>
      </w:r>
      <w:r w:rsidRPr="00E804C9">
        <w:tab/>
      </w:r>
      <w:r w:rsidRPr="00E804C9">
        <w:tab/>
      </w:r>
      <w:r w:rsidRPr="00E804C9">
        <w:tab/>
      </w:r>
      <w:r w:rsidRPr="00E804C9">
        <w:tab/>
        <w:t>OPTIONAL</w:t>
      </w:r>
      <w:r w:rsidR="00D90891" w:rsidRPr="00E804C9">
        <w:t>,</w:t>
      </w:r>
      <w:r w:rsidRPr="00E804C9">
        <w:tab/>
        <w:t>-- Need OR</w:t>
      </w:r>
    </w:p>
    <w:p w14:paraId="6E3ED663" w14:textId="77777777" w:rsidR="006173A2" w:rsidRPr="00E804C9" w:rsidRDefault="00D90891" w:rsidP="00FF639C">
      <w:pPr>
        <w:pStyle w:val="PL"/>
        <w:shd w:val="clear" w:color="auto" w:fill="E6E6E6"/>
      </w:pPr>
      <w:r w:rsidRPr="00E804C9">
        <w:tab/>
        <w:t>altMCS-TableScalingConfig-r15</w:t>
      </w:r>
      <w:r w:rsidRPr="00E804C9">
        <w:tab/>
      </w:r>
      <w:r w:rsidRPr="00E804C9">
        <w:tab/>
        <w:t>ENUMERATED {oDot5, oDot625, oDot75, oDot875}</w:t>
      </w:r>
      <w:r w:rsidRPr="00E804C9">
        <w:tab/>
        <w:t>OPTIONAL</w:t>
      </w:r>
      <w:r w:rsidRPr="00E804C9">
        <w:tab/>
      </w:r>
      <w:r w:rsidR="006173A2" w:rsidRPr="00E804C9">
        <w:t>-- Need OR</w:t>
      </w:r>
    </w:p>
    <w:p w14:paraId="7BB37BBD" w14:textId="77777777" w:rsidR="001D3406" w:rsidRPr="00E804C9" w:rsidRDefault="00A377BC" w:rsidP="00FF639C">
      <w:pPr>
        <w:pStyle w:val="PL"/>
        <w:shd w:val="clear" w:color="auto" w:fill="E6E6E6"/>
      </w:pPr>
      <w:r w:rsidRPr="00E804C9">
        <w:t>}</w:t>
      </w:r>
    </w:p>
    <w:p w14:paraId="2F9EF188" w14:textId="77777777" w:rsidR="00AB2D56" w:rsidRPr="00E804C9" w:rsidRDefault="00AB2D56" w:rsidP="00AB2D56">
      <w:pPr>
        <w:pStyle w:val="PL"/>
        <w:shd w:val="clear" w:color="auto" w:fill="E6E6E6"/>
      </w:pPr>
    </w:p>
    <w:p w14:paraId="7FA4A939" w14:textId="77777777" w:rsidR="00AB2D56" w:rsidRPr="00E804C9" w:rsidRDefault="00AB2D56" w:rsidP="00AB2D56">
      <w:pPr>
        <w:pStyle w:val="PL"/>
        <w:shd w:val="clear" w:color="auto" w:fill="E6E6E6"/>
      </w:pPr>
      <w:r w:rsidRPr="00E804C9">
        <w:t>PDSCH-ConfigDedicated</w:t>
      </w:r>
      <w:r w:rsidR="0029285D" w:rsidRPr="00E804C9">
        <w:t>-v1610</w:t>
      </w:r>
      <w:r w:rsidRPr="00E804C9">
        <w:t xml:space="preserve"> ::=</w:t>
      </w:r>
      <w:r w:rsidRPr="00E804C9">
        <w:tab/>
      </w:r>
      <w:r w:rsidRPr="00E804C9">
        <w:tab/>
        <w:t>SEQUENCE {</w:t>
      </w:r>
    </w:p>
    <w:p w14:paraId="6AFCE019" w14:textId="77777777" w:rsidR="00AB2D56" w:rsidRPr="00E804C9" w:rsidRDefault="00AB2D56" w:rsidP="00AB2D56">
      <w:pPr>
        <w:pStyle w:val="PL"/>
        <w:shd w:val="clear" w:color="auto" w:fill="E6E6E6"/>
      </w:pPr>
      <w:r w:rsidRPr="00E804C9">
        <w:tab/>
        <w:t>ce-PDSCH-MultiTB-Config-r16</w:t>
      </w:r>
      <w:r w:rsidRPr="00E804C9">
        <w:tab/>
      </w:r>
      <w:r w:rsidR="0063702D" w:rsidRPr="00E804C9">
        <w:tab/>
        <w:t>SetupRelease {CE-PDSCH-MultiTB-Config-r16}</w:t>
      </w:r>
    </w:p>
    <w:p w14:paraId="022E0A9C" w14:textId="77777777" w:rsidR="00AB2D56" w:rsidRPr="00E804C9" w:rsidRDefault="00AB2D56" w:rsidP="00AB2D56">
      <w:pPr>
        <w:pStyle w:val="PL"/>
        <w:shd w:val="clear" w:color="auto" w:fill="E6E6E6"/>
      </w:pPr>
      <w:r w:rsidRPr="00E804C9">
        <w:t>}</w:t>
      </w:r>
    </w:p>
    <w:p w14:paraId="3B59A8F6" w14:textId="0DFF9453" w:rsidR="00AB2D56" w:rsidRPr="00E804C9" w:rsidRDefault="00AB2D56" w:rsidP="00A377BC">
      <w:pPr>
        <w:pStyle w:val="PL"/>
        <w:shd w:val="clear" w:color="auto" w:fill="E6E6E6"/>
      </w:pPr>
    </w:p>
    <w:p w14:paraId="506A9055" w14:textId="2674DB80" w:rsidR="00AE0481" w:rsidRPr="00E804C9" w:rsidRDefault="00AE0481" w:rsidP="00AE0481">
      <w:pPr>
        <w:pStyle w:val="PL"/>
        <w:shd w:val="clear" w:color="auto" w:fill="E6E6E6"/>
      </w:pPr>
      <w:r w:rsidRPr="00E804C9">
        <w:t>PDSCH-ConfigDedicated-v1700 ::=</w:t>
      </w:r>
      <w:r w:rsidRPr="00E804C9">
        <w:tab/>
      </w:r>
      <w:r w:rsidRPr="00E804C9">
        <w:tab/>
        <w:t>SEQUENCE {</w:t>
      </w:r>
    </w:p>
    <w:p w14:paraId="232FED3D" w14:textId="77777777" w:rsidR="00AE0481" w:rsidRPr="00E804C9" w:rsidRDefault="00AE0481" w:rsidP="00AE0481">
      <w:pPr>
        <w:pStyle w:val="PL"/>
        <w:shd w:val="clear" w:color="auto" w:fill="E6E6E6"/>
      </w:pPr>
      <w:r w:rsidRPr="00E804C9">
        <w:tab/>
        <w:t>ce-PDSCH-14HARQ-Config-r17</w:t>
      </w:r>
      <w:r w:rsidRPr="00E804C9">
        <w:tab/>
      </w:r>
      <w:r w:rsidRPr="00E804C9">
        <w:tab/>
        <w:t>SetupRelease {CE-PDSCH-14HARQ-Config-r17}</w:t>
      </w:r>
      <w:r w:rsidRPr="00E804C9">
        <w:tab/>
        <w:t>OPTIONAL,</w:t>
      </w:r>
      <w:r w:rsidRPr="00E804C9">
        <w:tab/>
        <w:t>-- Need ON</w:t>
      </w:r>
    </w:p>
    <w:p w14:paraId="00AD0745" w14:textId="77777777" w:rsidR="00AE0481" w:rsidRPr="00E804C9" w:rsidRDefault="00AE0481" w:rsidP="00AE0481">
      <w:pPr>
        <w:pStyle w:val="PL"/>
        <w:shd w:val="clear" w:color="auto" w:fill="E6E6E6"/>
      </w:pPr>
      <w:r w:rsidRPr="00E804C9">
        <w:tab/>
        <w:t>ce-PDSCH-maxTBS-r17</w:t>
      </w:r>
      <w:r w:rsidRPr="00E804C9">
        <w:tab/>
      </w:r>
      <w:r w:rsidRPr="00E804C9">
        <w:tab/>
      </w:r>
      <w:r w:rsidRPr="00E804C9">
        <w:tab/>
      </w:r>
      <w:r w:rsidRPr="00E804C9">
        <w:tab/>
        <w:t>ENUMERATED {enabled}</w:t>
      </w:r>
      <w:r w:rsidRPr="00E804C9">
        <w:tab/>
        <w:t>OPTIONAL</w:t>
      </w:r>
      <w:r w:rsidRPr="00E804C9">
        <w:tab/>
        <w:t>-- Need OR</w:t>
      </w:r>
    </w:p>
    <w:p w14:paraId="20E9FAA9" w14:textId="63BB0BEA" w:rsidR="00AE0481" w:rsidRPr="00E804C9" w:rsidRDefault="00AE0481" w:rsidP="00AE0481">
      <w:pPr>
        <w:pStyle w:val="PL"/>
        <w:shd w:val="clear" w:color="auto" w:fill="E6E6E6"/>
      </w:pPr>
      <w:r w:rsidRPr="00E804C9">
        <w:t>}</w:t>
      </w:r>
    </w:p>
    <w:p w14:paraId="19C4FF21" w14:textId="77777777" w:rsidR="00AE0481" w:rsidRPr="00E804C9" w:rsidRDefault="00AE0481" w:rsidP="00AE0481">
      <w:pPr>
        <w:pStyle w:val="PL"/>
        <w:shd w:val="clear" w:color="auto" w:fill="E6E6E6"/>
      </w:pPr>
    </w:p>
    <w:p w14:paraId="71B15465" w14:textId="540E50FB" w:rsidR="00786B2E" w:rsidRPr="00E804C9" w:rsidRDefault="00786B2E" w:rsidP="00786B2E">
      <w:pPr>
        <w:pStyle w:val="PL"/>
        <w:shd w:val="clear" w:color="auto" w:fill="E6E6E6"/>
      </w:pPr>
      <w:r w:rsidRPr="00E804C9">
        <w:t>PDSCH-ConfigDedicated-v1800 ::=</w:t>
      </w:r>
      <w:r w:rsidRPr="00E804C9">
        <w:tab/>
      </w:r>
      <w:r w:rsidRPr="00E804C9">
        <w:tab/>
        <w:t>SEQUENCE {</w:t>
      </w:r>
    </w:p>
    <w:p w14:paraId="30E73DA5" w14:textId="77777777" w:rsidR="00786B2E" w:rsidRPr="00E804C9" w:rsidRDefault="00786B2E" w:rsidP="00786B2E">
      <w:pPr>
        <w:pStyle w:val="PL"/>
        <w:shd w:val="clear" w:color="auto" w:fill="E6E6E6"/>
      </w:pPr>
      <w:r w:rsidRPr="00E804C9">
        <w:tab/>
        <w:t>downlinkHARQ-FeedbackDisabledBitmap-r18</w:t>
      </w:r>
    </w:p>
    <w:p w14:paraId="3AFF8A59" w14:textId="0AB8DE9E" w:rsidR="00786B2E" w:rsidRPr="00E804C9" w:rsidRDefault="00786B2E" w:rsidP="00786B2E">
      <w:pPr>
        <w:pStyle w:val="PL"/>
        <w:shd w:val="clear" w:color="auto" w:fill="E6E6E6"/>
      </w:pPr>
      <w:r w:rsidRPr="00E804C9">
        <w:tab/>
      </w:r>
      <w:r w:rsidRPr="00E804C9">
        <w:tab/>
      </w:r>
      <w:r w:rsidRPr="00E804C9">
        <w:tab/>
        <w:t>SetupRelease {DownlinkHARQ-FeedbackDisabledBitmap-r18}</w:t>
      </w:r>
      <w:r w:rsidRPr="00E804C9">
        <w:tab/>
      </w:r>
      <w:r w:rsidRPr="00E804C9">
        <w:tab/>
        <w:t>OPTIONAL,</w:t>
      </w:r>
      <w:r w:rsidRPr="00E804C9">
        <w:tab/>
        <w:t>-- Need ON</w:t>
      </w:r>
    </w:p>
    <w:p w14:paraId="786B4248" w14:textId="6E53EE1C" w:rsidR="00786B2E" w:rsidRPr="00E804C9" w:rsidRDefault="00786B2E" w:rsidP="00786B2E">
      <w:pPr>
        <w:pStyle w:val="PL"/>
        <w:shd w:val="clear" w:color="auto" w:fill="E6E6E6"/>
      </w:pPr>
      <w:r w:rsidRPr="00E804C9">
        <w:tab/>
        <w:t>downlinkHARQ-FeedbackDisabledDCI-r18</w:t>
      </w:r>
      <w:r w:rsidRPr="00E804C9">
        <w:tab/>
      </w:r>
      <w:r w:rsidRPr="00E804C9">
        <w:tab/>
        <w:t>ENUMERATED {true}</w:t>
      </w:r>
      <w:r w:rsidRPr="00E804C9">
        <w:tab/>
      </w:r>
      <w:r w:rsidRPr="00E804C9">
        <w:tab/>
      </w:r>
      <w:r w:rsidRPr="00E804C9">
        <w:tab/>
        <w:t>OPTIONAL</w:t>
      </w:r>
      <w:r w:rsidRPr="00E804C9">
        <w:tab/>
        <w:t>-- Need O</w:t>
      </w:r>
      <w:r w:rsidR="00124BF4" w:rsidRPr="00E804C9">
        <w:t>R</w:t>
      </w:r>
    </w:p>
    <w:p w14:paraId="45DACF13" w14:textId="77777777" w:rsidR="00786B2E" w:rsidRPr="00E804C9" w:rsidRDefault="00786B2E" w:rsidP="00786B2E">
      <w:pPr>
        <w:pStyle w:val="PL"/>
        <w:shd w:val="clear" w:color="auto" w:fill="E6E6E6"/>
      </w:pPr>
      <w:r w:rsidRPr="00E804C9">
        <w:t>}</w:t>
      </w:r>
    </w:p>
    <w:p w14:paraId="029AD098" w14:textId="77777777" w:rsidR="00786B2E" w:rsidRPr="00E804C9" w:rsidRDefault="00786B2E" w:rsidP="001D3406">
      <w:pPr>
        <w:pStyle w:val="PL"/>
        <w:shd w:val="clear" w:color="auto" w:fill="E6E6E6"/>
      </w:pPr>
    </w:p>
    <w:p w14:paraId="79B3B83D" w14:textId="5F4F5C75" w:rsidR="001D3406" w:rsidRPr="00E804C9" w:rsidRDefault="001D3406" w:rsidP="001D3406">
      <w:pPr>
        <w:pStyle w:val="PL"/>
        <w:shd w:val="clear" w:color="auto" w:fill="E6E6E6"/>
      </w:pPr>
      <w:r w:rsidRPr="00E804C9">
        <w:t>PDSCH-ConfigDedicated</w:t>
      </w:r>
      <w:r w:rsidR="00BA5358" w:rsidRPr="00E804C9">
        <w:t>SCell</w:t>
      </w:r>
      <w:r w:rsidRPr="00E804C9">
        <w:t>-v14</w:t>
      </w:r>
      <w:r w:rsidR="00BA5358" w:rsidRPr="00E804C9">
        <w:t>30</w:t>
      </w:r>
      <w:r w:rsidRPr="00E804C9">
        <w:t xml:space="preserve"> ::=</w:t>
      </w:r>
      <w:r w:rsidRPr="00E804C9">
        <w:tab/>
      </w:r>
      <w:r w:rsidRPr="00E804C9">
        <w:tab/>
        <w:t>SEQUENCE {</w:t>
      </w:r>
    </w:p>
    <w:p w14:paraId="7EAFE8F4" w14:textId="77777777" w:rsidR="001D3406" w:rsidRPr="00E804C9" w:rsidRDefault="001D3406" w:rsidP="001D3406">
      <w:pPr>
        <w:pStyle w:val="PL"/>
        <w:shd w:val="clear" w:color="auto" w:fill="E6E6E6"/>
      </w:pPr>
      <w:r w:rsidRPr="00E804C9">
        <w:tab/>
        <w:t>tbsIndexAlt2-r14</w:t>
      </w:r>
      <w:r w:rsidRPr="00E804C9">
        <w:tab/>
      </w:r>
      <w:r w:rsidRPr="00E804C9">
        <w:tab/>
      </w:r>
      <w:r w:rsidRPr="00E804C9">
        <w:tab/>
      </w:r>
      <w:r w:rsidRPr="00E804C9">
        <w:tab/>
      </w:r>
      <w:r w:rsidRPr="00E804C9">
        <w:tab/>
      </w:r>
      <w:r w:rsidRPr="00E804C9">
        <w:tab/>
        <w:t>ENUMERATED {b33}</w:t>
      </w:r>
      <w:r w:rsidRPr="00E804C9">
        <w:tab/>
      </w:r>
      <w:r w:rsidRPr="00E804C9">
        <w:tab/>
      </w:r>
      <w:r w:rsidRPr="00E804C9">
        <w:tab/>
      </w:r>
      <w:r w:rsidRPr="00E804C9">
        <w:tab/>
        <w:t>OPTIONAL</w:t>
      </w:r>
      <w:r w:rsidRPr="00E804C9">
        <w:tab/>
        <w:t>-- Need OR</w:t>
      </w:r>
    </w:p>
    <w:p w14:paraId="3D88CEF4" w14:textId="77777777" w:rsidR="009722D5" w:rsidRPr="00E804C9" w:rsidRDefault="001D3406" w:rsidP="001D3406">
      <w:pPr>
        <w:pStyle w:val="PL"/>
        <w:shd w:val="clear" w:color="auto" w:fill="E6E6E6"/>
        <w:rPr>
          <w:lang w:val="fr-FR"/>
        </w:rPr>
      </w:pPr>
      <w:r w:rsidRPr="00E804C9">
        <w:rPr>
          <w:lang w:val="fr-FR"/>
        </w:rPr>
        <w:t>}</w:t>
      </w:r>
    </w:p>
    <w:p w14:paraId="44783949" w14:textId="77777777" w:rsidR="0063702D" w:rsidRPr="00E804C9" w:rsidRDefault="0063702D" w:rsidP="0063702D">
      <w:pPr>
        <w:pStyle w:val="PL"/>
        <w:shd w:val="clear" w:color="auto" w:fill="E6E6E6"/>
        <w:rPr>
          <w:lang w:val="fr-FR"/>
        </w:rPr>
      </w:pPr>
    </w:p>
    <w:p w14:paraId="533A8CC5" w14:textId="77777777" w:rsidR="0063702D" w:rsidRPr="00E804C9" w:rsidRDefault="0063702D" w:rsidP="0063702D">
      <w:pPr>
        <w:pStyle w:val="PL"/>
        <w:shd w:val="clear" w:color="auto" w:fill="E6E6E6"/>
        <w:rPr>
          <w:lang w:val="fr-FR"/>
        </w:rPr>
      </w:pPr>
      <w:r w:rsidRPr="00E804C9">
        <w:rPr>
          <w:lang w:val="fr-FR"/>
        </w:rPr>
        <w:t>CE-PDSCH-MultiTB-Config-r16 ::= SEQUENCE {</w:t>
      </w:r>
    </w:p>
    <w:p w14:paraId="083746F3" w14:textId="77777777" w:rsidR="0063702D" w:rsidRPr="00E804C9" w:rsidRDefault="0063702D" w:rsidP="0063702D">
      <w:pPr>
        <w:pStyle w:val="PL"/>
        <w:shd w:val="clear" w:color="auto" w:fill="E6E6E6"/>
      </w:pPr>
      <w:r w:rsidRPr="00E804C9">
        <w:rPr>
          <w:lang w:val="fr-FR"/>
        </w:rPr>
        <w:tab/>
      </w:r>
      <w:r w:rsidRPr="00E804C9">
        <w:t>interleaving-r16</w:t>
      </w:r>
      <w:r w:rsidRPr="00E804C9">
        <w:tab/>
      </w:r>
      <w:r w:rsidRPr="00E804C9">
        <w:tab/>
      </w:r>
      <w:r w:rsidRPr="00E804C9">
        <w:tab/>
      </w:r>
      <w:r w:rsidRPr="00E804C9">
        <w:tab/>
      </w:r>
      <w:r w:rsidRPr="00E804C9">
        <w:tab/>
      </w:r>
      <w:r w:rsidRPr="00E804C9">
        <w:tab/>
        <w:t>ENUMERATED {on}</w:t>
      </w:r>
      <w:r w:rsidRPr="00E804C9">
        <w:tab/>
      </w:r>
      <w:r w:rsidRPr="00E804C9">
        <w:tab/>
        <w:t>OPTIONAL,</w:t>
      </w:r>
      <w:r w:rsidRPr="00E804C9">
        <w:tab/>
      </w:r>
      <w:r w:rsidRPr="00E804C9">
        <w:tab/>
        <w:t>-- Need OR</w:t>
      </w:r>
    </w:p>
    <w:p w14:paraId="4BA98289" w14:textId="77777777" w:rsidR="0063702D" w:rsidRPr="00E804C9" w:rsidRDefault="0063702D" w:rsidP="0063702D">
      <w:pPr>
        <w:pStyle w:val="PL"/>
        <w:shd w:val="clear" w:color="auto" w:fill="E6E6E6"/>
      </w:pPr>
      <w:r w:rsidRPr="00E804C9">
        <w:tab/>
        <w:t>harq-AckBundling-r16</w:t>
      </w:r>
      <w:r w:rsidRPr="00E804C9">
        <w:tab/>
      </w:r>
      <w:r w:rsidRPr="00E804C9">
        <w:tab/>
      </w:r>
      <w:r w:rsidRPr="00E804C9">
        <w:tab/>
      </w:r>
      <w:r w:rsidRPr="00E804C9">
        <w:tab/>
      </w:r>
      <w:r w:rsidRPr="00E804C9">
        <w:tab/>
        <w:t>ENUMERATED {on}</w:t>
      </w:r>
      <w:r w:rsidRPr="00E804C9">
        <w:tab/>
      </w:r>
      <w:r w:rsidRPr="00E804C9">
        <w:tab/>
        <w:t>OPTIONAL</w:t>
      </w:r>
      <w:r w:rsidRPr="00E804C9">
        <w:tab/>
      </w:r>
      <w:r w:rsidRPr="00E804C9">
        <w:tab/>
        <w:t>-- Need OR</w:t>
      </w:r>
    </w:p>
    <w:p w14:paraId="4101ACB1" w14:textId="77777777" w:rsidR="0063702D" w:rsidRPr="00E804C9" w:rsidRDefault="0063702D" w:rsidP="0063702D">
      <w:pPr>
        <w:pStyle w:val="PL"/>
        <w:shd w:val="clear" w:color="auto" w:fill="E6E6E6"/>
      </w:pPr>
      <w:r w:rsidRPr="00E804C9">
        <w:t>}</w:t>
      </w:r>
    </w:p>
    <w:p w14:paraId="0BA09495" w14:textId="77777777" w:rsidR="00AE0481" w:rsidRPr="00E804C9" w:rsidRDefault="00AE0481" w:rsidP="00AE0481">
      <w:pPr>
        <w:pStyle w:val="PL"/>
        <w:shd w:val="clear" w:color="auto" w:fill="E6E6E6"/>
      </w:pPr>
    </w:p>
    <w:p w14:paraId="28616DC3" w14:textId="714F55EF" w:rsidR="00AE0481" w:rsidRPr="00E804C9" w:rsidRDefault="00AE0481" w:rsidP="00AE0481">
      <w:pPr>
        <w:pStyle w:val="PL"/>
        <w:shd w:val="clear" w:color="auto" w:fill="E6E6E6"/>
      </w:pPr>
      <w:r w:rsidRPr="00E804C9">
        <w:t>CE-PDSCH-14HARQ-Config-r17 ::= SEQUENCE {</w:t>
      </w:r>
    </w:p>
    <w:p w14:paraId="3CBC9A99" w14:textId="20D99EA8" w:rsidR="00AE0481" w:rsidRPr="00E804C9" w:rsidRDefault="00AE0481" w:rsidP="00AE0481">
      <w:pPr>
        <w:pStyle w:val="PL"/>
        <w:shd w:val="clear" w:color="auto" w:fill="E6E6E6"/>
      </w:pPr>
      <w:r w:rsidRPr="00E804C9">
        <w:tab/>
        <w:t>ce-HARQ-AckDelay-r17</w:t>
      </w:r>
      <w:r w:rsidRPr="00E804C9">
        <w:tab/>
        <w:t>ENUMERATED {alt-1, alt-2e}</w:t>
      </w:r>
    </w:p>
    <w:p w14:paraId="2A83A15F" w14:textId="77777777" w:rsidR="00AE0481" w:rsidRPr="00E804C9" w:rsidRDefault="00AE0481" w:rsidP="00AE0481">
      <w:pPr>
        <w:pStyle w:val="PL"/>
        <w:shd w:val="clear" w:color="auto" w:fill="E6E6E6"/>
      </w:pPr>
      <w:r w:rsidRPr="00E804C9">
        <w:t>}</w:t>
      </w:r>
    </w:p>
    <w:p w14:paraId="784AE3DB" w14:textId="77777777" w:rsidR="00C64570" w:rsidRPr="00E804C9" w:rsidRDefault="00C64570" w:rsidP="00C64570">
      <w:pPr>
        <w:pStyle w:val="PL"/>
        <w:shd w:val="clear" w:color="auto" w:fill="E6E6E6"/>
      </w:pPr>
    </w:p>
    <w:p w14:paraId="6C14356D" w14:textId="77777777" w:rsidR="009722D5" w:rsidRPr="00E804C9" w:rsidRDefault="009722D5" w:rsidP="009722D5">
      <w:pPr>
        <w:pStyle w:val="PL"/>
        <w:shd w:val="clear" w:color="auto" w:fill="E6E6E6"/>
      </w:pPr>
      <w:r w:rsidRPr="00E804C9">
        <w:t>RE-MappingQCLConfigToAddModList-r11 ::=</w:t>
      </w:r>
      <w:r w:rsidRPr="00E804C9">
        <w:tab/>
      </w:r>
      <w:r w:rsidRPr="00E804C9">
        <w:tab/>
        <w:t>SEQUENCE (SIZE (1..maxRE-MapQCL-r11)) OF PDSCH-RE-MappingQCL-Config-r11</w:t>
      </w:r>
    </w:p>
    <w:p w14:paraId="5E5293F3" w14:textId="77777777" w:rsidR="009722D5" w:rsidRPr="00E804C9" w:rsidRDefault="009722D5" w:rsidP="009722D5">
      <w:pPr>
        <w:pStyle w:val="PL"/>
        <w:shd w:val="clear" w:color="auto" w:fill="E6E6E6"/>
      </w:pPr>
    </w:p>
    <w:p w14:paraId="2102CD23" w14:textId="77777777" w:rsidR="009722D5" w:rsidRPr="00E804C9" w:rsidRDefault="009722D5" w:rsidP="009722D5">
      <w:pPr>
        <w:pStyle w:val="PL"/>
        <w:shd w:val="clear" w:color="auto" w:fill="E6E6E6"/>
      </w:pPr>
      <w:r w:rsidRPr="00E804C9">
        <w:t>RE-MappingQCLConfigToReleaseList-r11 ::=</w:t>
      </w:r>
      <w:r w:rsidRPr="00E804C9">
        <w:tab/>
        <w:t>SEQUENCE (SIZE (1..maxRE-MapQCL-r11)) OF PDSCH-RE-MappingQCL-ConfigId-r11</w:t>
      </w:r>
    </w:p>
    <w:p w14:paraId="038474DC" w14:textId="77777777" w:rsidR="009722D5" w:rsidRPr="00E804C9" w:rsidRDefault="009722D5" w:rsidP="009722D5">
      <w:pPr>
        <w:pStyle w:val="PL"/>
        <w:shd w:val="clear" w:color="auto" w:fill="E6E6E6"/>
      </w:pPr>
    </w:p>
    <w:p w14:paraId="0B83D7CB" w14:textId="77777777" w:rsidR="009722D5" w:rsidRPr="00E804C9" w:rsidRDefault="009722D5" w:rsidP="009722D5">
      <w:pPr>
        <w:pStyle w:val="PL"/>
        <w:shd w:val="clear" w:color="auto" w:fill="E6E6E6"/>
      </w:pPr>
      <w:r w:rsidRPr="00E804C9">
        <w:t>PDSCH-RE-MappingQCL-Config-r11 ::=</w:t>
      </w:r>
      <w:r w:rsidRPr="00E804C9">
        <w:tab/>
      </w:r>
      <w:r w:rsidRPr="00E804C9">
        <w:tab/>
        <w:t>SEQUENCE {</w:t>
      </w:r>
    </w:p>
    <w:p w14:paraId="5BFA3F3E" w14:textId="77777777" w:rsidR="009722D5" w:rsidRPr="00E804C9" w:rsidRDefault="009722D5" w:rsidP="009722D5">
      <w:pPr>
        <w:pStyle w:val="PL"/>
        <w:shd w:val="clear" w:color="auto" w:fill="E6E6E6"/>
      </w:pPr>
      <w:r w:rsidRPr="00E804C9">
        <w:tab/>
        <w:t>pdsch-RE-MappingQCL-ConfigId-r11</w:t>
      </w:r>
      <w:r w:rsidRPr="00E804C9">
        <w:tab/>
        <w:t>PDSCH-RE-MappingQCL-ConfigId-r11,</w:t>
      </w:r>
    </w:p>
    <w:p w14:paraId="2A5905B7" w14:textId="77777777" w:rsidR="009722D5" w:rsidRPr="00E804C9" w:rsidRDefault="009722D5" w:rsidP="009722D5">
      <w:pPr>
        <w:pStyle w:val="PL"/>
        <w:shd w:val="clear" w:color="auto" w:fill="E6E6E6"/>
      </w:pPr>
      <w:r w:rsidRPr="00E804C9">
        <w:tab/>
        <w:t>optionalSetOfFields-r11</w:t>
      </w:r>
      <w:r w:rsidRPr="00E804C9">
        <w:tab/>
      </w:r>
      <w:r w:rsidRPr="00E804C9">
        <w:tab/>
      </w:r>
      <w:r w:rsidRPr="00E804C9">
        <w:tab/>
      </w:r>
      <w:r w:rsidRPr="00E804C9">
        <w:tab/>
        <w:t>SEQUENCE {</w:t>
      </w:r>
    </w:p>
    <w:p w14:paraId="343D0F4E" w14:textId="77777777" w:rsidR="009722D5" w:rsidRPr="00E804C9" w:rsidRDefault="009722D5" w:rsidP="009722D5">
      <w:pPr>
        <w:pStyle w:val="PL"/>
        <w:shd w:val="clear" w:color="auto" w:fill="E6E6E6"/>
      </w:pPr>
      <w:r w:rsidRPr="00E804C9">
        <w:tab/>
      </w:r>
      <w:r w:rsidRPr="00E804C9">
        <w:tab/>
        <w:t>crs-PortsCount-r11</w:t>
      </w:r>
      <w:r w:rsidRPr="00E804C9">
        <w:tab/>
      </w:r>
      <w:r w:rsidRPr="00E804C9">
        <w:tab/>
      </w:r>
      <w:r w:rsidRPr="00E804C9">
        <w:tab/>
      </w:r>
      <w:r w:rsidRPr="00E804C9">
        <w:tab/>
      </w:r>
      <w:r w:rsidRPr="00E804C9">
        <w:tab/>
        <w:t>ENUMERATED {n1, n2, n4, spare1},</w:t>
      </w:r>
    </w:p>
    <w:p w14:paraId="2580E44D" w14:textId="77777777" w:rsidR="009722D5" w:rsidRPr="00E804C9" w:rsidRDefault="009722D5" w:rsidP="009722D5">
      <w:pPr>
        <w:pStyle w:val="PL"/>
        <w:shd w:val="clear" w:color="auto" w:fill="E6E6E6"/>
      </w:pPr>
      <w:r w:rsidRPr="00E804C9">
        <w:tab/>
      </w:r>
      <w:r w:rsidRPr="00E804C9">
        <w:tab/>
        <w:t>crs-FreqShift-r11</w:t>
      </w:r>
      <w:r w:rsidRPr="00E804C9">
        <w:tab/>
      </w:r>
      <w:r w:rsidRPr="00E804C9">
        <w:tab/>
      </w:r>
      <w:r w:rsidRPr="00E804C9">
        <w:tab/>
      </w:r>
      <w:r w:rsidRPr="00E804C9">
        <w:tab/>
      </w:r>
      <w:r w:rsidRPr="00E804C9">
        <w:tab/>
        <w:t>INTEGER (0..5),</w:t>
      </w:r>
    </w:p>
    <w:p w14:paraId="5CC323F4" w14:textId="77777777" w:rsidR="009722D5" w:rsidRPr="00E804C9" w:rsidRDefault="009722D5" w:rsidP="009722D5">
      <w:pPr>
        <w:pStyle w:val="PL"/>
        <w:shd w:val="clear" w:color="auto" w:fill="E6E6E6"/>
      </w:pPr>
      <w:r w:rsidRPr="00E804C9">
        <w:tab/>
      </w:r>
      <w:r w:rsidRPr="00E804C9">
        <w:tab/>
        <w:t>mbsfn-SubframeConfigList-r11</w:t>
      </w:r>
      <w:r w:rsidRPr="00E804C9">
        <w:tab/>
      </w:r>
      <w:r w:rsidRPr="00E804C9">
        <w:tab/>
        <w:t>CHOICE {</w:t>
      </w:r>
    </w:p>
    <w:p w14:paraId="45473A81" w14:textId="77777777" w:rsidR="009722D5" w:rsidRPr="00E804C9" w:rsidRDefault="009722D5" w:rsidP="009722D5">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589C5229" w14:textId="77777777" w:rsidR="009722D5" w:rsidRPr="00E804C9" w:rsidRDefault="009722D5" w:rsidP="009722D5">
      <w:pPr>
        <w:pStyle w:val="PL"/>
        <w:shd w:val="clear" w:color="auto" w:fill="E6E6E6"/>
      </w:pPr>
      <w:r w:rsidRPr="00E804C9">
        <w:tab/>
      </w:r>
      <w:r w:rsidRPr="00E804C9">
        <w:tab/>
      </w: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0008CCEF" w14:textId="77777777" w:rsidR="009722D5" w:rsidRPr="00E804C9" w:rsidRDefault="009722D5" w:rsidP="009722D5">
      <w:pPr>
        <w:pStyle w:val="PL"/>
        <w:shd w:val="clear" w:color="auto" w:fill="E6E6E6"/>
      </w:pPr>
      <w:r w:rsidRPr="00E804C9">
        <w:tab/>
      </w:r>
      <w:r w:rsidRPr="00E804C9">
        <w:tab/>
      </w:r>
      <w:r w:rsidRPr="00E804C9">
        <w:tab/>
      </w:r>
      <w:r w:rsidRPr="00E804C9">
        <w:tab/>
        <w:t>subframeConfigList</w:t>
      </w:r>
      <w:r w:rsidRPr="00E804C9">
        <w:tab/>
      </w:r>
      <w:r w:rsidRPr="00E804C9">
        <w:tab/>
      </w:r>
      <w:r w:rsidRPr="00E804C9">
        <w:tab/>
      </w:r>
      <w:r w:rsidRPr="00E804C9">
        <w:tab/>
      </w:r>
      <w:r w:rsidRPr="00E804C9">
        <w:tab/>
        <w:t>MBSFN-SubframeConfigList</w:t>
      </w:r>
    </w:p>
    <w:p w14:paraId="6CAA9EB9" w14:textId="77777777" w:rsidR="009722D5" w:rsidRPr="00E804C9" w:rsidRDefault="009722D5" w:rsidP="009722D5">
      <w:pPr>
        <w:pStyle w:val="PL"/>
        <w:shd w:val="clear" w:color="auto" w:fill="E6E6E6"/>
      </w:pPr>
      <w:r w:rsidRPr="00E804C9">
        <w:tab/>
      </w:r>
      <w:r w:rsidRPr="00E804C9">
        <w:tab/>
      </w:r>
      <w:r w:rsidRPr="00E804C9">
        <w:tab/>
        <w:t>}</w:t>
      </w:r>
    </w:p>
    <w:p w14:paraId="68981E5C"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2ED1A057" w14:textId="77777777" w:rsidR="009722D5" w:rsidRPr="00E804C9" w:rsidRDefault="009722D5" w:rsidP="009722D5">
      <w:pPr>
        <w:pStyle w:val="PL"/>
        <w:shd w:val="clear" w:color="auto" w:fill="E6E6E6"/>
      </w:pPr>
      <w:r w:rsidRPr="00E804C9">
        <w:tab/>
      </w:r>
      <w:r w:rsidRPr="00E804C9">
        <w:tab/>
        <w:t>pdsch-Start-r11</w:t>
      </w:r>
      <w:r w:rsidRPr="00E804C9">
        <w:tab/>
      </w:r>
      <w:r w:rsidRPr="00E804C9">
        <w:tab/>
      </w:r>
      <w:r w:rsidRPr="00E804C9">
        <w:tab/>
      </w:r>
      <w:r w:rsidRPr="00E804C9">
        <w:tab/>
      </w:r>
      <w:r w:rsidRPr="00E804C9">
        <w:tab/>
      </w:r>
      <w:r w:rsidRPr="00E804C9">
        <w:tab/>
        <w:t>ENUMERATED {reserved, n1, n2, n3, n4, assigned}</w:t>
      </w:r>
    </w:p>
    <w:p w14:paraId="3B00F92E"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P</w:t>
      </w:r>
    </w:p>
    <w:p w14:paraId="2F642FCE" w14:textId="77777777" w:rsidR="009722D5" w:rsidRPr="00E804C9" w:rsidRDefault="009722D5" w:rsidP="009722D5">
      <w:pPr>
        <w:pStyle w:val="PL"/>
        <w:shd w:val="clear" w:color="auto" w:fill="E6E6E6"/>
      </w:pPr>
      <w:r w:rsidRPr="00E804C9">
        <w:tab/>
        <w:t>csi-RS-ConfigZPId-r11</w:t>
      </w:r>
      <w:r w:rsidRPr="00E804C9">
        <w:tab/>
      </w:r>
      <w:r w:rsidRPr="00E804C9">
        <w:tab/>
      </w:r>
      <w:r w:rsidRPr="00E804C9">
        <w:tab/>
      </w:r>
      <w:r w:rsidRPr="00E804C9">
        <w:tab/>
        <w:t>CSI-RS-ConfigZPId-r11,</w:t>
      </w:r>
    </w:p>
    <w:p w14:paraId="318AC05D" w14:textId="77777777" w:rsidR="009722D5" w:rsidRPr="00E804C9" w:rsidRDefault="009722D5" w:rsidP="009722D5">
      <w:pPr>
        <w:pStyle w:val="PL"/>
        <w:shd w:val="clear" w:color="auto" w:fill="E6E6E6"/>
      </w:pPr>
      <w:r w:rsidRPr="00E804C9">
        <w:tab/>
        <w:t>qcl-CSI-RS-ConfigNZPId-r11</w:t>
      </w:r>
      <w:r w:rsidRPr="00E804C9">
        <w:tab/>
      </w:r>
      <w:r w:rsidRPr="00E804C9">
        <w:tab/>
      </w:r>
      <w:r w:rsidRPr="00E804C9">
        <w:tab/>
        <w:t>CSI-RS-ConfigNZPId-r11</w:t>
      </w:r>
      <w:r w:rsidRPr="00E804C9">
        <w:tab/>
      </w:r>
      <w:r w:rsidRPr="00E804C9">
        <w:tab/>
      </w:r>
      <w:r w:rsidRPr="00E804C9">
        <w:tab/>
      </w:r>
      <w:r w:rsidRPr="00E804C9">
        <w:tab/>
        <w:t>OPTIONAL,</w:t>
      </w:r>
      <w:r w:rsidRPr="00E804C9">
        <w:tab/>
        <w:t>-- Need OR</w:t>
      </w:r>
    </w:p>
    <w:p w14:paraId="3302710C" w14:textId="77777777" w:rsidR="009B4F9F" w:rsidRPr="00E804C9" w:rsidRDefault="009722D5" w:rsidP="009B4F9F">
      <w:pPr>
        <w:pStyle w:val="PL"/>
        <w:shd w:val="clear" w:color="auto" w:fill="E6E6E6"/>
      </w:pPr>
      <w:r w:rsidRPr="00E804C9">
        <w:tab/>
        <w:t>...</w:t>
      </w:r>
      <w:r w:rsidR="009B4F9F" w:rsidRPr="00E804C9">
        <w:t>,</w:t>
      </w:r>
    </w:p>
    <w:p w14:paraId="7FB7BB36" w14:textId="77777777" w:rsidR="009B4F9F" w:rsidRPr="00E804C9" w:rsidRDefault="009B4F9F" w:rsidP="009B4F9F">
      <w:pPr>
        <w:pStyle w:val="PL"/>
        <w:shd w:val="clear" w:color="auto" w:fill="E6E6E6"/>
      </w:pPr>
      <w:r w:rsidRPr="00E804C9">
        <w:tab/>
        <w:t>[[</w:t>
      </w:r>
      <w:r w:rsidRPr="00E804C9">
        <w:tab/>
        <w:t>mbsfn-SubframeConfigList-v</w:t>
      </w:r>
      <w:r w:rsidR="00E56A3C" w:rsidRPr="00E804C9">
        <w:t>1430</w:t>
      </w:r>
      <w:r w:rsidRPr="00E804C9">
        <w:tab/>
        <w:t>CHOICE {</w:t>
      </w:r>
    </w:p>
    <w:p w14:paraId="46960F5C" w14:textId="77777777" w:rsidR="009B4F9F" w:rsidRPr="00E804C9" w:rsidRDefault="009B4F9F" w:rsidP="009B4F9F">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r>
      <w:r w:rsidRPr="00E804C9">
        <w:tab/>
        <w:t>NULL,</w:t>
      </w:r>
    </w:p>
    <w:p w14:paraId="05D8294C" w14:textId="77777777" w:rsidR="009B4F9F" w:rsidRPr="00E804C9" w:rsidRDefault="009B4F9F" w:rsidP="009B4F9F">
      <w:pPr>
        <w:pStyle w:val="PL"/>
        <w:shd w:val="clear" w:color="auto" w:fill="E6E6E6"/>
      </w:pPr>
      <w:r w:rsidRPr="00E804C9">
        <w:lastRenderedPageBreak/>
        <w:tab/>
      </w:r>
      <w:r w:rsidRPr="00E804C9">
        <w:tab/>
      </w:r>
      <w:r w:rsidRPr="00E804C9">
        <w:tab/>
        <w:t>setup</w:t>
      </w:r>
      <w:r w:rsidRPr="00E804C9">
        <w:tab/>
      </w:r>
      <w:r w:rsidRPr="00E804C9">
        <w:tab/>
      </w:r>
      <w:r w:rsidRPr="00E804C9">
        <w:tab/>
      </w:r>
      <w:r w:rsidRPr="00E804C9">
        <w:tab/>
      </w:r>
      <w:r w:rsidRPr="00E804C9">
        <w:tab/>
      </w:r>
      <w:r w:rsidRPr="00E804C9">
        <w:tab/>
        <w:t>SEQUENCE {</w:t>
      </w:r>
    </w:p>
    <w:p w14:paraId="50B4F92A" w14:textId="77777777" w:rsidR="009B4F9F" w:rsidRPr="00E804C9" w:rsidRDefault="009B4F9F" w:rsidP="009B4F9F">
      <w:pPr>
        <w:pStyle w:val="PL"/>
        <w:shd w:val="clear" w:color="auto" w:fill="E6E6E6"/>
      </w:pPr>
      <w:r w:rsidRPr="00E804C9">
        <w:tab/>
      </w:r>
      <w:r w:rsidRPr="00E804C9">
        <w:tab/>
      </w:r>
      <w:r w:rsidRPr="00E804C9">
        <w:tab/>
      </w:r>
      <w:r w:rsidRPr="00E804C9">
        <w:tab/>
        <w:t>subframeConfigList-v</w:t>
      </w:r>
      <w:r w:rsidR="00E56A3C" w:rsidRPr="00E804C9">
        <w:t>1430</w:t>
      </w:r>
      <w:r w:rsidRPr="00E804C9">
        <w:tab/>
        <w:t>MBSFN-SubframeConfigList-v</w:t>
      </w:r>
      <w:r w:rsidR="00E56A3C" w:rsidRPr="00E804C9">
        <w:t>1430</w:t>
      </w:r>
    </w:p>
    <w:p w14:paraId="49C78EB5" w14:textId="77777777" w:rsidR="009B4F9F" w:rsidRPr="00E804C9" w:rsidRDefault="009B4F9F" w:rsidP="009B4F9F">
      <w:pPr>
        <w:pStyle w:val="PL"/>
        <w:shd w:val="clear" w:color="auto" w:fill="E6E6E6"/>
      </w:pPr>
      <w:r w:rsidRPr="00E804C9">
        <w:tab/>
      </w:r>
      <w:r w:rsidRPr="00E804C9">
        <w:tab/>
      </w:r>
      <w:r w:rsidRPr="00E804C9">
        <w:tab/>
        <w:t>}</w:t>
      </w:r>
    </w:p>
    <w:p w14:paraId="07BA966A" w14:textId="77777777" w:rsidR="009B4F9F" w:rsidRPr="00E804C9" w:rsidRDefault="009B4F9F" w:rsidP="009B4F9F">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P</w:t>
      </w:r>
    </w:p>
    <w:p w14:paraId="1C292020" w14:textId="77777777" w:rsidR="003A53B0" w:rsidRPr="00E804C9" w:rsidRDefault="009B4F9F" w:rsidP="003A53B0">
      <w:pPr>
        <w:pStyle w:val="PL"/>
        <w:shd w:val="clear" w:color="auto" w:fill="E6E6E6"/>
      </w:pPr>
      <w:r w:rsidRPr="00E804C9">
        <w:tab/>
        <w:t>]]</w:t>
      </w:r>
      <w:r w:rsidR="003A53B0" w:rsidRPr="00E804C9">
        <w:t>,</w:t>
      </w:r>
    </w:p>
    <w:p w14:paraId="70C22744" w14:textId="77777777" w:rsidR="003A53B0" w:rsidRPr="00E804C9" w:rsidRDefault="003A53B0" w:rsidP="003A53B0">
      <w:pPr>
        <w:pStyle w:val="PL"/>
        <w:shd w:val="clear" w:color="auto" w:fill="E6E6E6"/>
      </w:pPr>
      <w:r w:rsidRPr="00E804C9">
        <w:tab/>
        <w:t>[[</w:t>
      </w:r>
      <w:r w:rsidRPr="00E804C9">
        <w:tab/>
        <w:t>codewordOneConfig-v1530</w:t>
      </w:r>
      <w:r w:rsidRPr="00E804C9">
        <w:tab/>
      </w:r>
      <w:r w:rsidRPr="00E804C9">
        <w:tab/>
      </w:r>
      <w:r w:rsidRPr="00E804C9">
        <w:tab/>
      </w:r>
      <w:r w:rsidRPr="00E804C9">
        <w:tab/>
        <w:t>CHOICE {</w:t>
      </w:r>
    </w:p>
    <w:p w14:paraId="63694C05" w14:textId="77777777" w:rsidR="003A53B0" w:rsidRPr="00E804C9" w:rsidRDefault="003A53B0" w:rsidP="003A53B0">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r>
      <w:r w:rsidRPr="00E804C9">
        <w:tab/>
        <w:t>NULL,</w:t>
      </w:r>
    </w:p>
    <w:p w14:paraId="59964072" w14:textId="77777777" w:rsidR="003A53B0" w:rsidRPr="00E804C9" w:rsidRDefault="003A53B0" w:rsidP="003A53B0">
      <w:pPr>
        <w:pStyle w:val="PL"/>
        <w:shd w:val="clear" w:color="auto" w:fill="E6E6E6"/>
      </w:pPr>
      <w:r w:rsidRPr="00E804C9">
        <w:tab/>
      </w:r>
      <w:r w:rsidRPr="00E804C9">
        <w:tab/>
      </w:r>
      <w:r w:rsidRPr="00E804C9">
        <w:tab/>
        <w:t>setup</w:t>
      </w:r>
      <w:r w:rsidRPr="00E804C9">
        <w:tab/>
      </w:r>
      <w:r w:rsidRPr="00E804C9">
        <w:tab/>
      </w:r>
      <w:r w:rsidRPr="00E804C9">
        <w:tab/>
      </w:r>
      <w:r w:rsidRPr="00E804C9">
        <w:tab/>
      </w:r>
      <w:r w:rsidRPr="00E804C9">
        <w:tab/>
      </w:r>
      <w:r w:rsidRPr="00E804C9">
        <w:tab/>
        <w:t>SEQUENCE {</w:t>
      </w:r>
    </w:p>
    <w:p w14:paraId="74332D14" w14:textId="77777777" w:rsidR="003A53B0" w:rsidRPr="00E804C9" w:rsidRDefault="003A53B0" w:rsidP="003A53B0">
      <w:pPr>
        <w:pStyle w:val="PL"/>
        <w:shd w:val="clear" w:color="auto" w:fill="E6E6E6"/>
      </w:pPr>
      <w:r w:rsidRPr="00E804C9">
        <w:tab/>
      </w:r>
      <w:r w:rsidRPr="00E804C9">
        <w:tab/>
      </w:r>
      <w:r w:rsidRPr="00E804C9">
        <w:tab/>
      </w:r>
      <w:r w:rsidRPr="00E804C9">
        <w:tab/>
        <w:t>crs-PortsCount-v1530</w:t>
      </w:r>
      <w:r w:rsidRPr="00E804C9">
        <w:tab/>
      </w:r>
      <w:r w:rsidRPr="00E804C9">
        <w:tab/>
      </w:r>
      <w:r w:rsidRPr="00E804C9">
        <w:tab/>
      </w:r>
      <w:r w:rsidRPr="00E804C9">
        <w:tab/>
      </w:r>
      <w:r w:rsidRPr="00E804C9">
        <w:tab/>
        <w:t>ENUMERATED {n1, n2, n4, spare1},</w:t>
      </w:r>
    </w:p>
    <w:p w14:paraId="6A554609" w14:textId="77777777" w:rsidR="003A53B0" w:rsidRPr="00E804C9" w:rsidRDefault="003A53B0" w:rsidP="003A53B0">
      <w:pPr>
        <w:pStyle w:val="PL"/>
        <w:shd w:val="clear" w:color="auto" w:fill="E6E6E6"/>
      </w:pPr>
      <w:r w:rsidRPr="00E804C9">
        <w:tab/>
      </w:r>
      <w:r w:rsidRPr="00E804C9">
        <w:tab/>
      </w:r>
      <w:r w:rsidRPr="00E804C9">
        <w:tab/>
      </w:r>
      <w:r w:rsidRPr="00E804C9">
        <w:tab/>
        <w:t>crs-FreqShift-v1530</w:t>
      </w:r>
      <w:r w:rsidRPr="00E804C9">
        <w:tab/>
      </w:r>
      <w:r w:rsidRPr="00E804C9">
        <w:tab/>
      </w:r>
      <w:r w:rsidRPr="00E804C9">
        <w:tab/>
      </w:r>
      <w:r w:rsidRPr="00E804C9">
        <w:tab/>
      </w:r>
      <w:r w:rsidRPr="00E804C9">
        <w:tab/>
      </w:r>
      <w:r w:rsidRPr="00E804C9">
        <w:tab/>
        <w:t>INTEGER (0..5),</w:t>
      </w:r>
    </w:p>
    <w:p w14:paraId="646CA527" w14:textId="77777777" w:rsidR="003A53B0" w:rsidRPr="00E804C9" w:rsidRDefault="003A53B0" w:rsidP="003A53B0">
      <w:pPr>
        <w:pStyle w:val="PL"/>
        <w:shd w:val="clear" w:color="auto" w:fill="E6E6E6"/>
      </w:pPr>
      <w:r w:rsidRPr="00E804C9">
        <w:tab/>
      </w:r>
      <w:r w:rsidRPr="00E804C9">
        <w:tab/>
      </w:r>
      <w:r w:rsidRPr="00E804C9">
        <w:tab/>
      </w:r>
      <w:r w:rsidRPr="00E804C9">
        <w:tab/>
        <w:t>mbsfn-SubframeConfigList-v1530</w:t>
      </w:r>
      <w:r w:rsidRPr="00E804C9">
        <w:tab/>
      </w:r>
      <w:r w:rsidRPr="00E804C9">
        <w:tab/>
      </w:r>
      <w:r w:rsidRPr="00E804C9">
        <w:tab/>
        <w:t>MBSFN-SubframeConfigList</w:t>
      </w:r>
      <w:r w:rsidR="007C0871" w:rsidRPr="00E804C9">
        <w:tab/>
      </w:r>
      <w:r w:rsidRPr="00E804C9">
        <w:t>OPTIONAL,</w:t>
      </w:r>
    </w:p>
    <w:p w14:paraId="3708B9DC" w14:textId="77777777" w:rsidR="003A53B0" w:rsidRPr="00E804C9" w:rsidRDefault="003A53B0" w:rsidP="003A53B0">
      <w:pPr>
        <w:pStyle w:val="PL"/>
        <w:shd w:val="clear" w:color="auto" w:fill="E6E6E6"/>
      </w:pPr>
      <w:r w:rsidRPr="00E804C9">
        <w:tab/>
      </w:r>
      <w:r w:rsidRPr="00E804C9">
        <w:tab/>
      </w:r>
      <w:r w:rsidRPr="00E804C9">
        <w:tab/>
      </w:r>
      <w:r w:rsidRPr="00E804C9">
        <w:tab/>
        <w:t>mbsfn-SubframeConfigListExt-v1530</w:t>
      </w:r>
      <w:r w:rsidRPr="00E804C9">
        <w:tab/>
      </w:r>
      <w:r w:rsidRPr="00E804C9">
        <w:tab/>
        <w:t>MBSFN-SubframeConfigList-v1430 OPTIONAL,</w:t>
      </w:r>
    </w:p>
    <w:p w14:paraId="64CF0DF4" w14:textId="77777777" w:rsidR="003A53B0" w:rsidRPr="00E804C9" w:rsidRDefault="003A53B0" w:rsidP="003A53B0">
      <w:pPr>
        <w:pStyle w:val="PL"/>
        <w:shd w:val="clear" w:color="auto" w:fill="E6E6E6"/>
      </w:pPr>
      <w:r w:rsidRPr="00E804C9">
        <w:tab/>
      </w:r>
      <w:r w:rsidRPr="00E804C9">
        <w:tab/>
      </w:r>
      <w:r w:rsidRPr="00E804C9">
        <w:tab/>
      </w:r>
      <w:r w:rsidRPr="00E804C9">
        <w:tab/>
        <w:t>pdsch-Start-v1530</w:t>
      </w:r>
      <w:r w:rsidRPr="00E804C9">
        <w:tab/>
      </w:r>
      <w:r w:rsidRPr="00E804C9">
        <w:tab/>
      </w:r>
      <w:r w:rsidRPr="00E804C9">
        <w:tab/>
      </w:r>
      <w:r w:rsidRPr="00E804C9">
        <w:tab/>
      </w:r>
      <w:r w:rsidRPr="00E804C9">
        <w:tab/>
      </w:r>
      <w:r w:rsidRPr="00E804C9">
        <w:tab/>
        <w:t>ENUMERATED {reserved, n1, n2, n3, n4, assigned},</w:t>
      </w:r>
    </w:p>
    <w:p w14:paraId="76572C18" w14:textId="77777777" w:rsidR="003A53B0" w:rsidRPr="00E804C9" w:rsidRDefault="003A53B0" w:rsidP="003A53B0">
      <w:pPr>
        <w:pStyle w:val="PL"/>
        <w:shd w:val="clear" w:color="auto" w:fill="E6E6E6"/>
      </w:pPr>
      <w:r w:rsidRPr="00E804C9">
        <w:tab/>
      </w:r>
      <w:r w:rsidRPr="00E804C9">
        <w:tab/>
      </w:r>
      <w:r w:rsidRPr="00E804C9">
        <w:tab/>
      </w:r>
      <w:r w:rsidRPr="00E804C9">
        <w:tab/>
        <w:t>csi-RS-ConfigZPId-v1530</w:t>
      </w:r>
      <w:r w:rsidRPr="00E804C9">
        <w:tab/>
      </w:r>
      <w:r w:rsidRPr="00E804C9">
        <w:tab/>
      </w:r>
      <w:r w:rsidRPr="00E804C9">
        <w:tab/>
      </w:r>
      <w:r w:rsidRPr="00E804C9">
        <w:tab/>
      </w:r>
      <w:r w:rsidRPr="00E804C9">
        <w:tab/>
        <w:t>CSI-RS-ConfigZPId-r11,</w:t>
      </w:r>
    </w:p>
    <w:p w14:paraId="0943887D" w14:textId="77777777" w:rsidR="003A53B0" w:rsidRPr="00E804C9" w:rsidRDefault="003A53B0" w:rsidP="003A53B0">
      <w:pPr>
        <w:pStyle w:val="PL"/>
        <w:shd w:val="clear" w:color="auto" w:fill="E6E6E6"/>
      </w:pPr>
      <w:r w:rsidRPr="00E804C9">
        <w:tab/>
      </w:r>
      <w:r w:rsidRPr="00E804C9">
        <w:tab/>
      </w:r>
      <w:r w:rsidRPr="00E804C9">
        <w:tab/>
      </w:r>
      <w:r w:rsidRPr="00E804C9">
        <w:tab/>
        <w:t>qcl-CSI-RS-ConfigNZPId-v1530</w:t>
      </w:r>
      <w:r w:rsidRPr="00E804C9">
        <w:tab/>
      </w:r>
      <w:r w:rsidRPr="00E804C9">
        <w:tab/>
      </w:r>
      <w:r w:rsidRPr="00E804C9">
        <w:tab/>
        <w:t>CSI-RS-ConfigNZPId-r11</w:t>
      </w:r>
      <w:r w:rsidRPr="00E804C9">
        <w:tab/>
        <w:t>OPTIONAL</w:t>
      </w:r>
    </w:p>
    <w:p w14:paraId="7ED7C8F2" w14:textId="77777777" w:rsidR="003A53B0" w:rsidRPr="00E804C9" w:rsidRDefault="003A53B0" w:rsidP="003A53B0">
      <w:pPr>
        <w:pStyle w:val="PL"/>
        <w:shd w:val="clear" w:color="auto" w:fill="E6E6E6"/>
      </w:pPr>
      <w:r w:rsidRPr="00E804C9">
        <w:tab/>
      </w:r>
      <w:r w:rsidRPr="00E804C9">
        <w:tab/>
      </w:r>
      <w:r w:rsidRPr="00E804C9">
        <w:tab/>
        <w:t>}</w:t>
      </w:r>
    </w:p>
    <w:p w14:paraId="3744EC31" w14:textId="77777777" w:rsidR="003A53B0" w:rsidRPr="00E804C9" w:rsidRDefault="003A53B0" w:rsidP="003A53B0">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008E3BAD" w:rsidRPr="00E804C9">
        <w:tab/>
      </w:r>
      <w:r w:rsidRPr="00E804C9">
        <w:t>-- Cond TypeC</w:t>
      </w:r>
    </w:p>
    <w:p w14:paraId="6A25EC70" w14:textId="77777777" w:rsidR="009722D5" w:rsidRPr="00E804C9" w:rsidRDefault="003A53B0" w:rsidP="003A53B0">
      <w:pPr>
        <w:pStyle w:val="PL"/>
        <w:shd w:val="clear" w:color="auto" w:fill="E6E6E6"/>
      </w:pPr>
      <w:r w:rsidRPr="00E804C9">
        <w:tab/>
        <w:t>]]</w:t>
      </w:r>
    </w:p>
    <w:p w14:paraId="4BEC8052" w14:textId="77777777" w:rsidR="009722D5" w:rsidRPr="00E804C9" w:rsidRDefault="009722D5" w:rsidP="009722D5">
      <w:pPr>
        <w:pStyle w:val="PL"/>
        <w:shd w:val="clear" w:color="auto" w:fill="E6E6E6"/>
      </w:pPr>
      <w:r w:rsidRPr="00E804C9">
        <w:t>}</w:t>
      </w:r>
    </w:p>
    <w:p w14:paraId="132CC26B" w14:textId="77777777" w:rsidR="00786B2E" w:rsidRPr="00E804C9" w:rsidRDefault="00786B2E" w:rsidP="00786B2E">
      <w:pPr>
        <w:pStyle w:val="PL"/>
        <w:shd w:val="clear" w:color="auto" w:fill="E6E6E6"/>
      </w:pPr>
    </w:p>
    <w:p w14:paraId="4B039863" w14:textId="372B32AD" w:rsidR="009722D5" w:rsidRPr="00E804C9" w:rsidRDefault="00786B2E" w:rsidP="00786B2E">
      <w:pPr>
        <w:pStyle w:val="PL"/>
        <w:shd w:val="clear" w:color="auto" w:fill="E6E6E6"/>
      </w:pPr>
      <w:r w:rsidRPr="00E804C9">
        <w:t>DownlinkHARQ-FeedbackDisabledBitmap-r18 ::=</w:t>
      </w:r>
      <w:r w:rsidRPr="00E804C9">
        <w:tab/>
      </w:r>
      <w:r w:rsidRPr="00E804C9">
        <w:tab/>
        <w:t>BIT STRING (SIZE(14))</w:t>
      </w:r>
    </w:p>
    <w:p w14:paraId="2739A722" w14:textId="77777777" w:rsidR="00786B2E" w:rsidRPr="00E804C9" w:rsidRDefault="00786B2E" w:rsidP="00786B2E">
      <w:pPr>
        <w:pStyle w:val="PL"/>
        <w:shd w:val="clear" w:color="auto" w:fill="E6E6E6"/>
      </w:pPr>
    </w:p>
    <w:p w14:paraId="63F9FC8F" w14:textId="77777777" w:rsidR="009722D5" w:rsidRPr="00E804C9" w:rsidRDefault="009722D5" w:rsidP="009722D5">
      <w:pPr>
        <w:pStyle w:val="PL"/>
        <w:shd w:val="clear" w:color="auto" w:fill="E6E6E6"/>
      </w:pPr>
      <w:r w:rsidRPr="00E804C9">
        <w:t>-- ASN1STOP</w:t>
      </w:r>
    </w:p>
    <w:p w14:paraId="085AD7B0" w14:textId="77777777" w:rsidR="009722D5" w:rsidRPr="00E804C9"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804C9" w:rsidRPr="00E804C9" w14:paraId="4F847ACA" w14:textId="77777777" w:rsidTr="00B805DF">
        <w:trPr>
          <w:gridAfter w:val="1"/>
          <w:wAfter w:w="6" w:type="dxa"/>
          <w:cantSplit/>
        </w:trPr>
        <w:tc>
          <w:tcPr>
            <w:tcW w:w="9639" w:type="dxa"/>
          </w:tcPr>
          <w:p w14:paraId="20113755" w14:textId="77777777" w:rsidR="009722D5" w:rsidRPr="00E804C9" w:rsidRDefault="009722D5" w:rsidP="005411BB">
            <w:pPr>
              <w:pStyle w:val="TAH"/>
              <w:rPr>
                <w:lang w:eastAsia="en-GB"/>
              </w:rPr>
            </w:pPr>
            <w:r w:rsidRPr="00E804C9">
              <w:rPr>
                <w:i/>
                <w:noProof/>
                <w:lang w:eastAsia="en-GB"/>
              </w:rPr>
              <w:lastRenderedPageBreak/>
              <w:t xml:space="preserve">PDSCH-Config </w:t>
            </w:r>
            <w:r w:rsidRPr="00E804C9">
              <w:rPr>
                <w:iCs/>
                <w:noProof/>
                <w:lang w:eastAsia="en-GB"/>
              </w:rPr>
              <w:t>field descriptions</w:t>
            </w:r>
          </w:p>
        </w:tc>
      </w:tr>
      <w:tr w:rsidR="00E804C9" w:rsidRPr="00E804C9" w14:paraId="3F0BF626" w14:textId="77777777" w:rsidTr="00B805DF">
        <w:trPr>
          <w:gridAfter w:val="1"/>
          <w:wAfter w:w="6" w:type="dxa"/>
          <w:cantSplit/>
        </w:trPr>
        <w:tc>
          <w:tcPr>
            <w:tcW w:w="9639" w:type="dxa"/>
          </w:tcPr>
          <w:p w14:paraId="28677917" w14:textId="77777777" w:rsidR="00C64570" w:rsidRPr="00E804C9" w:rsidRDefault="00C64570" w:rsidP="00C64570">
            <w:pPr>
              <w:pStyle w:val="TAL"/>
              <w:rPr>
                <w:b/>
                <w:i/>
                <w:lang w:eastAsia="en-GB"/>
              </w:rPr>
            </w:pPr>
            <w:r w:rsidRPr="00E804C9">
              <w:rPr>
                <w:b/>
                <w:i/>
                <w:lang w:eastAsia="en-GB"/>
              </w:rPr>
              <w:t>altMCS-TableScalingConfig</w:t>
            </w:r>
          </w:p>
          <w:p w14:paraId="249D3BCD" w14:textId="77777777" w:rsidR="00C64570" w:rsidRPr="00E804C9" w:rsidRDefault="00C64570" w:rsidP="00C64570">
            <w:pPr>
              <w:pStyle w:val="TAL"/>
              <w:rPr>
                <w:lang w:eastAsia="en-GB"/>
              </w:rPr>
            </w:pPr>
            <w:r w:rsidRPr="00E804C9">
              <w:rPr>
                <w:lang w:eastAsia="en-GB"/>
              </w:rPr>
              <w:t xml:space="preserve">Presence of the field indicates activation of 6-bit MCS table (i.e., </w:t>
            </w:r>
            <w:r w:rsidRPr="00E804C9">
              <w:rPr>
                <w:i/>
                <w:lang w:eastAsia="en-GB"/>
              </w:rPr>
              <w:t>altMCS-Table</w:t>
            </w:r>
            <w:r w:rsidRPr="00E804C9">
              <w:rPr>
                <w:lang w:eastAsia="en-GB"/>
              </w:rPr>
              <w:t xml:space="preserve">) for UE indicating support for </w:t>
            </w:r>
            <w:r w:rsidRPr="00E804C9">
              <w:rPr>
                <w:i/>
                <w:lang w:eastAsia="en-GB"/>
              </w:rPr>
              <w:t>altMCS-Table</w:t>
            </w:r>
            <w:r w:rsidRPr="00E804C9">
              <w:rPr>
                <w:lang w:eastAsia="en-GB"/>
              </w:rPr>
              <w:t xml:space="preserve">, see TS 36.212 [22] and TS 36.213 [23]. The indicated value configures the parameter </w:t>
            </w:r>
            <w:r w:rsidRPr="00E804C9">
              <w:rPr>
                <w:i/>
                <w:lang w:eastAsia="en-GB"/>
              </w:rPr>
              <w:t>altMCS-Table-Scaling</w:t>
            </w:r>
            <w:r w:rsidRPr="00E804C9">
              <w:rPr>
                <w:lang w:eastAsia="en-GB"/>
              </w:rPr>
              <w:t xml:space="preserve"> where value oDot5 corresponds to scaling factor 0.5, value oDot625 corresponds to scaling factor 0.625 and so on, see TS 36.213 [23].</w:t>
            </w:r>
          </w:p>
        </w:tc>
      </w:tr>
      <w:tr w:rsidR="00E804C9" w:rsidRPr="00E804C9" w14:paraId="5BF513F3" w14:textId="77777777" w:rsidTr="00B805DF">
        <w:trPr>
          <w:gridAfter w:val="1"/>
          <w:wAfter w:w="6" w:type="dxa"/>
          <w:cantSplit/>
        </w:trPr>
        <w:tc>
          <w:tcPr>
            <w:tcW w:w="9639" w:type="dxa"/>
          </w:tcPr>
          <w:p w14:paraId="48EEDF01" w14:textId="77777777" w:rsidR="00FF639C" w:rsidRPr="00E804C9" w:rsidRDefault="00FF639C" w:rsidP="005D1BAE">
            <w:pPr>
              <w:pStyle w:val="TAL"/>
              <w:rPr>
                <w:b/>
                <w:i/>
                <w:lang w:eastAsia="en-GB"/>
              </w:rPr>
            </w:pPr>
            <w:r w:rsidRPr="00E804C9">
              <w:rPr>
                <w:b/>
                <w:i/>
                <w:lang w:eastAsia="en-GB"/>
              </w:rPr>
              <w:t>ce-CQI-AlternativeTableConfig</w:t>
            </w:r>
          </w:p>
          <w:p w14:paraId="0EEE02FB" w14:textId="77777777" w:rsidR="00FF639C" w:rsidRPr="00E804C9" w:rsidRDefault="00FF639C" w:rsidP="005D1BAE">
            <w:pPr>
              <w:pStyle w:val="TAL"/>
              <w:rPr>
                <w:noProof/>
                <w:lang w:eastAsia="en-GB"/>
              </w:rPr>
            </w:pPr>
            <w:r w:rsidRPr="00E804C9">
              <w:rPr>
                <w:noProof/>
                <w:lang w:eastAsia="en-GB"/>
              </w:rPr>
              <w:t>Configures the UE supporting alternative CQI table to use the alternative CQI table</w:t>
            </w:r>
            <w:r w:rsidRPr="00E804C9">
              <w:t xml:space="preserve"> in CE mode A</w:t>
            </w:r>
            <w:r w:rsidRPr="00E804C9">
              <w:rPr>
                <w:noProof/>
                <w:lang w:eastAsia="en-GB"/>
              </w:rPr>
              <w:t>. See TS 36.213 [23].</w:t>
            </w:r>
          </w:p>
        </w:tc>
      </w:tr>
      <w:tr w:rsidR="00E804C9" w:rsidRPr="00E804C9" w14:paraId="608C520B" w14:textId="77777777" w:rsidTr="00B805DF">
        <w:trPr>
          <w:gridAfter w:val="1"/>
          <w:wAfter w:w="6" w:type="dxa"/>
          <w:cantSplit/>
        </w:trPr>
        <w:tc>
          <w:tcPr>
            <w:tcW w:w="9639" w:type="dxa"/>
          </w:tcPr>
          <w:p w14:paraId="640B3707" w14:textId="77777777" w:rsidR="009722D5" w:rsidRPr="00E804C9" w:rsidRDefault="00CE3CF7" w:rsidP="005411BB">
            <w:pPr>
              <w:pStyle w:val="TAL"/>
              <w:rPr>
                <w:b/>
                <w:i/>
                <w:lang w:eastAsia="en-GB"/>
              </w:rPr>
            </w:pPr>
            <w:r w:rsidRPr="00E804C9">
              <w:rPr>
                <w:b/>
                <w:i/>
                <w:lang w:eastAsia="en-GB"/>
              </w:rPr>
              <w:t>ce-HARQ-AckBundling</w:t>
            </w:r>
          </w:p>
          <w:p w14:paraId="1D4AFB03" w14:textId="77777777" w:rsidR="009722D5" w:rsidRPr="00E804C9" w:rsidRDefault="009722D5" w:rsidP="005411BB">
            <w:pPr>
              <w:pStyle w:val="TAL"/>
              <w:rPr>
                <w:noProof/>
                <w:lang w:eastAsia="en-GB"/>
              </w:rPr>
            </w:pPr>
            <w:r w:rsidRPr="00E804C9">
              <w:rPr>
                <w:noProof/>
                <w:lang w:eastAsia="en-GB"/>
              </w:rPr>
              <w:t>Activation of PDSCH HARQ-ACK bundling in half duplex FDD in CE mode A, see TS 36.212 [22] and TS 36.213 [23].</w:t>
            </w:r>
          </w:p>
        </w:tc>
      </w:tr>
      <w:tr w:rsidR="00E804C9" w:rsidRPr="00E804C9" w14:paraId="26F46CE6" w14:textId="77777777" w:rsidTr="00B805DF">
        <w:trPr>
          <w:cantSplit/>
        </w:trPr>
        <w:tc>
          <w:tcPr>
            <w:tcW w:w="9645" w:type="dxa"/>
            <w:gridSpan w:val="2"/>
          </w:tcPr>
          <w:p w14:paraId="4191B457" w14:textId="77777777" w:rsidR="00AE0481" w:rsidRPr="00E804C9" w:rsidRDefault="00AE0481" w:rsidP="00D02D01">
            <w:pPr>
              <w:pStyle w:val="TAL"/>
              <w:rPr>
                <w:b/>
                <w:bCs/>
                <w:i/>
                <w:iCs/>
              </w:rPr>
            </w:pPr>
            <w:r w:rsidRPr="00E804C9">
              <w:rPr>
                <w:b/>
                <w:bCs/>
                <w:i/>
                <w:iCs/>
              </w:rPr>
              <w:t>ce-HARQ-AckDelay</w:t>
            </w:r>
          </w:p>
          <w:p w14:paraId="0DC057C9" w14:textId="77777777" w:rsidR="00AE0481" w:rsidRPr="00E804C9" w:rsidRDefault="00AE0481" w:rsidP="00D02D01">
            <w:pPr>
              <w:pStyle w:val="TAL"/>
              <w:rPr>
                <w:b/>
                <w:i/>
                <w:lang w:eastAsia="en-GB"/>
              </w:rPr>
            </w:pPr>
            <w:r w:rsidRPr="00E804C9">
              <w:rPr>
                <w:noProof/>
                <w:lang w:eastAsia="en-GB"/>
              </w:rPr>
              <w:t xml:space="preserve">Configures the HARQ ACK delay between different subframe types and absolute subframes when UE is configured with 14 HARQ, see TS 36.212 [22] and TS 36.213 [23]. Value </w:t>
            </w:r>
            <w:r w:rsidRPr="00E804C9">
              <w:rPr>
                <w:i/>
                <w:iCs/>
                <w:noProof/>
                <w:lang w:eastAsia="en-GB"/>
              </w:rPr>
              <w:t>alt-1</w:t>
            </w:r>
            <w:r w:rsidRPr="00E804C9">
              <w:rPr>
                <w:noProof/>
                <w:lang w:eastAsia="en-GB"/>
              </w:rPr>
              <w:t xml:space="preserve"> corresponds to Alt-1 and value </w:t>
            </w:r>
            <w:r w:rsidRPr="00E804C9">
              <w:rPr>
                <w:i/>
                <w:iCs/>
                <w:noProof/>
                <w:lang w:eastAsia="en-GB"/>
              </w:rPr>
              <w:t>alt-2e</w:t>
            </w:r>
            <w:r w:rsidRPr="00E804C9">
              <w:rPr>
                <w:noProof/>
                <w:lang w:eastAsia="en-GB"/>
              </w:rPr>
              <w:t xml:space="preserve"> corresponds to Alt-2e.</w:t>
            </w:r>
          </w:p>
        </w:tc>
      </w:tr>
      <w:tr w:rsidR="00E804C9" w:rsidRPr="00E804C9" w14:paraId="0BF78726" w14:textId="77777777" w:rsidTr="00B805DF">
        <w:trPr>
          <w:gridAfter w:val="1"/>
          <w:wAfter w:w="6" w:type="dxa"/>
          <w:cantSplit/>
        </w:trPr>
        <w:tc>
          <w:tcPr>
            <w:tcW w:w="9639" w:type="dxa"/>
          </w:tcPr>
          <w:p w14:paraId="5EB31A36" w14:textId="77777777" w:rsidR="00AE0481" w:rsidRPr="00E804C9" w:rsidRDefault="00AE0481" w:rsidP="00D02D01">
            <w:pPr>
              <w:pStyle w:val="TAL"/>
              <w:rPr>
                <w:b/>
                <w:bCs/>
                <w:i/>
                <w:iCs/>
              </w:rPr>
            </w:pPr>
            <w:r w:rsidRPr="00E804C9">
              <w:rPr>
                <w:b/>
                <w:bCs/>
                <w:i/>
                <w:iCs/>
              </w:rPr>
              <w:t>ce-PDSCH-14HARQ-Config</w:t>
            </w:r>
          </w:p>
          <w:p w14:paraId="18017BD0" w14:textId="0F0D94CC" w:rsidR="00AE0481" w:rsidRPr="00E804C9" w:rsidRDefault="00AE0481" w:rsidP="00D02D01">
            <w:pPr>
              <w:pStyle w:val="TAL"/>
              <w:rPr>
                <w:b/>
                <w:i/>
                <w:lang w:eastAsia="en-GB"/>
              </w:rPr>
            </w:pPr>
            <w:r w:rsidRPr="00E804C9">
              <w:rPr>
                <w:noProof/>
                <w:lang w:eastAsia="en-GB"/>
              </w:rPr>
              <w:t xml:space="preserve">Indicates whether 14-HARQ is enabled for HD-FDD </w:t>
            </w:r>
            <w:r w:rsidR="001E7EDB" w:rsidRPr="00E804C9">
              <w:rPr>
                <w:noProof/>
                <w:lang w:eastAsia="en-GB"/>
              </w:rPr>
              <w:t>Cat M1</w:t>
            </w:r>
            <w:r w:rsidRPr="00E804C9">
              <w:rPr>
                <w:noProof/>
                <w:lang w:eastAsia="en-GB"/>
              </w:rPr>
              <w:t xml:space="preserve"> UE, see </w:t>
            </w:r>
            <w:r w:rsidRPr="00E804C9">
              <w:rPr>
                <w:lang w:eastAsia="en-GB"/>
              </w:rPr>
              <w:t xml:space="preserve">TS 36.211 [21], </w:t>
            </w:r>
            <w:r w:rsidRPr="00E804C9">
              <w:rPr>
                <w:noProof/>
                <w:lang w:eastAsia="en-GB"/>
              </w:rPr>
              <w:t>TS 36.212 [22] and TS 36.213 [23]. E-UTRAN may set this field to setup only when DL multi-TB scheduling is not enabled and PUCCH repetition with HARQ-ACK bundling is not configured.</w:t>
            </w:r>
          </w:p>
        </w:tc>
      </w:tr>
      <w:tr w:rsidR="00E804C9" w:rsidRPr="00E804C9" w14:paraId="134475E8" w14:textId="77777777" w:rsidTr="00B805DF">
        <w:trPr>
          <w:gridAfter w:val="1"/>
          <w:wAfter w:w="6" w:type="dxa"/>
          <w:cantSplit/>
        </w:trPr>
        <w:tc>
          <w:tcPr>
            <w:tcW w:w="9639" w:type="dxa"/>
          </w:tcPr>
          <w:p w14:paraId="0234536E" w14:textId="77777777" w:rsidR="00FF639C" w:rsidRPr="00E804C9" w:rsidRDefault="00FF639C" w:rsidP="005D1BAE">
            <w:pPr>
              <w:pStyle w:val="TAL"/>
              <w:rPr>
                <w:b/>
                <w:i/>
                <w:lang w:eastAsia="en-GB"/>
              </w:rPr>
            </w:pPr>
            <w:r w:rsidRPr="00E804C9">
              <w:rPr>
                <w:b/>
                <w:i/>
                <w:lang w:eastAsia="en-GB"/>
              </w:rPr>
              <w:t>ce-PDSCH-64QAM-Config</w:t>
            </w:r>
          </w:p>
          <w:p w14:paraId="2C7157DD" w14:textId="77777777" w:rsidR="00FF639C" w:rsidRPr="00E804C9" w:rsidRDefault="00FF639C" w:rsidP="005D1BAE">
            <w:pPr>
              <w:pStyle w:val="TAL"/>
              <w:rPr>
                <w:noProof/>
                <w:lang w:eastAsia="en-GB"/>
              </w:rPr>
            </w:pPr>
            <w:r w:rsidRPr="00E804C9">
              <w:rPr>
                <w:noProof/>
                <w:lang w:eastAsia="en-GB"/>
              </w:rPr>
              <w:t>Activation of 64 QAM for non-repeated unicast PDSCH in CE mode A.</w:t>
            </w:r>
          </w:p>
        </w:tc>
      </w:tr>
      <w:tr w:rsidR="00E804C9" w:rsidRPr="00E804C9" w14:paraId="4503E894" w14:textId="77777777" w:rsidTr="00B805DF">
        <w:trPr>
          <w:gridAfter w:val="1"/>
          <w:wAfter w:w="6" w:type="dxa"/>
          <w:cantSplit/>
        </w:trPr>
        <w:tc>
          <w:tcPr>
            <w:tcW w:w="9639" w:type="dxa"/>
          </w:tcPr>
          <w:p w14:paraId="446C0DBD" w14:textId="77777777" w:rsidR="00FF639C" w:rsidRPr="00E804C9" w:rsidRDefault="00FF639C" w:rsidP="005D1BAE">
            <w:pPr>
              <w:pStyle w:val="TAL"/>
              <w:rPr>
                <w:b/>
                <w:i/>
              </w:rPr>
            </w:pPr>
            <w:r w:rsidRPr="00E804C9">
              <w:rPr>
                <w:b/>
                <w:i/>
              </w:rPr>
              <w:t>ce-PDSCH-FlexibleStartPRB-AllocConfig</w:t>
            </w:r>
          </w:p>
          <w:p w14:paraId="0057D7F1" w14:textId="77777777" w:rsidR="00FF639C" w:rsidRPr="00E804C9" w:rsidRDefault="00FF639C" w:rsidP="005D1BAE">
            <w:pPr>
              <w:pStyle w:val="TAL"/>
              <w:rPr>
                <w:lang w:eastAsia="en-GB"/>
              </w:rPr>
            </w:pPr>
            <w:r w:rsidRPr="00E804C9">
              <w:rPr>
                <w:lang w:eastAsia="en-GB"/>
              </w:rPr>
              <w:t xml:space="preserve">Activation of flexible starting PRB for PDSCH resource allocation in CE mode A or B. </w:t>
            </w:r>
            <w:r w:rsidR="001A0376" w:rsidRPr="00E804C9">
              <w:rPr>
                <w:lang w:eastAsia="en-GB"/>
              </w:rPr>
              <w:t>E-UTRAN does not configure this field when E-UTRA system bandwidth is 1.4 MHz.</w:t>
            </w:r>
          </w:p>
        </w:tc>
      </w:tr>
      <w:tr w:rsidR="00E804C9" w:rsidRPr="00E804C9" w14:paraId="07DCCD95" w14:textId="77777777" w:rsidTr="00B805DF">
        <w:trPr>
          <w:gridAfter w:val="1"/>
          <w:wAfter w:w="6" w:type="dxa"/>
          <w:cantSplit/>
        </w:trPr>
        <w:tc>
          <w:tcPr>
            <w:tcW w:w="9639" w:type="dxa"/>
          </w:tcPr>
          <w:p w14:paraId="41FE602A" w14:textId="77777777" w:rsidR="009722D5" w:rsidRPr="00E804C9" w:rsidRDefault="00CE3CF7" w:rsidP="005411BB">
            <w:pPr>
              <w:pStyle w:val="TAL"/>
              <w:rPr>
                <w:b/>
                <w:i/>
                <w:lang w:eastAsia="en-GB"/>
              </w:rPr>
            </w:pPr>
            <w:r w:rsidRPr="00E804C9">
              <w:rPr>
                <w:b/>
                <w:i/>
                <w:lang w:eastAsia="en-GB"/>
              </w:rPr>
              <w:t>ce-PDSCH-MaxBandwidth</w:t>
            </w:r>
          </w:p>
          <w:p w14:paraId="56BC10C9" w14:textId="77777777" w:rsidR="009722D5" w:rsidRPr="00E804C9" w:rsidRDefault="009722D5" w:rsidP="005411BB">
            <w:pPr>
              <w:pStyle w:val="TAL"/>
              <w:rPr>
                <w:b/>
                <w:i/>
                <w:lang w:eastAsia="en-GB"/>
              </w:rPr>
            </w:pPr>
            <w:r w:rsidRPr="00E804C9">
              <w:rPr>
                <w:lang w:eastAsia="en-GB"/>
              </w:rPr>
              <w:t xml:space="preserve">Maximum PDSCH channel bandwidth in CE mode A and B, see TS 36.212 [22] and TS 36.213 [23]. Value bw5 corresponds to 5 MHz, and value bw20 corresponds to 20 MHz. </w:t>
            </w:r>
            <w:r w:rsidR="00CE3CF7" w:rsidRPr="00E804C9">
              <w:rPr>
                <w:lang w:eastAsia="en-GB"/>
              </w:rPr>
              <w:t>If this field is absent, the UE shall release any existing value and set the maximum PDSCH channel bandwidth in CE mode A and B to 1.4 MHz. Parameter: transmission bandwidth configuration, see TS 36.101 [42</w:t>
            </w:r>
            <w:r w:rsidR="006778B5" w:rsidRPr="00E804C9">
              <w:rPr>
                <w:lang w:eastAsia="en-GB"/>
              </w:rPr>
              <w:t>]</w:t>
            </w:r>
            <w:r w:rsidR="00CE3CF7" w:rsidRPr="00E804C9">
              <w:rPr>
                <w:lang w:eastAsia="en-GB"/>
              </w:rPr>
              <w:t>, table 5.6-1. The max bandwidth can by configured to 5MHz for BL UEs and 5MHz or 20MHz for UEs in CE.</w:t>
            </w:r>
          </w:p>
        </w:tc>
      </w:tr>
      <w:tr w:rsidR="00E804C9" w:rsidRPr="00E804C9" w14:paraId="63C8BBB6" w14:textId="77777777" w:rsidTr="00B805DF">
        <w:trPr>
          <w:cantSplit/>
        </w:trPr>
        <w:tc>
          <w:tcPr>
            <w:tcW w:w="9645" w:type="dxa"/>
            <w:gridSpan w:val="2"/>
          </w:tcPr>
          <w:p w14:paraId="0B517E70" w14:textId="77777777" w:rsidR="00AE0481" w:rsidRPr="00E804C9" w:rsidRDefault="00AE0481" w:rsidP="00D02D01">
            <w:pPr>
              <w:pStyle w:val="TAL"/>
              <w:rPr>
                <w:b/>
                <w:bCs/>
                <w:i/>
                <w:iCs/>
              </w:rPr>
            </w:pPr>
            <w:r w:rsidRPr="00E804C9">
              <w:rPr>
                <w:b/>
                <w:bCs/>
                <w:i/>
                <w:iCs/>
              </w:rPr>
              <w:t>ce-PDSCH-maxTBS</w:t>
            </w:r>
          </w:p>
          <w:p w14:paraId="506C3F64" w14:textId="294319F6" w:rsidR="00AE0481" w:rsidRPr="00E804C9" w:rsidRDefault="00AE0481" w:rsidP="00D02D01">
            <w:pPr>
              <w:pStyle w:val="TAL"/>
              <w:rPr>
                <w:b/>
                <w:i/>
                <w:lang w:eastAsia="en-GB"/>
              </w:rPr>
            </w:pPr>
            <w:r w:rsidRPr="00E804C9">
              <w:rPr>
                <w:noProof/>
                <w:lang w:eastAsia="en-GB"/>
              </w:rPr>
              <w:t xml:space="preserve">Indicates whether DL TBS of 1736 bits is enabled for HD-FDD </w:t>
            </w:r>
            <w:r w:rsidR="001E7EDB" w:rsidRPr="00E804C9">
              <w:rPr>
                <w:noProof/>
                <w:lang w:eastAsia="en-GB"/>
              </w:rPr>
              <w:t>Cat M1</w:t>
            </w:r>
            <w:r w:rsidRPr="00E804C9">
              <w:rPr>
                <w:noProof/>
                <w:lang w:eastAsia="en-GB"/>
              </w:rPr>
              <w:t xml:space="preserve"> UE in CE mode A, see TS 36.213 [23], clause </w:t>
            </w:r>
            <w:r w:rsidR="001E7EDB" w:rsidRPr="00E804C9">
              <w:rPr>
                <w:noProof/>
                <w:lang w:eastAsia="en-GB"/>
              </w:rPr>
              <w:t>7.1.7.2</w:t>
            </w:r>
            <w:r w:rsidRPr="00E804C9">
              <w:rPr>
                <w:noProof/>
                <w:lang w:eastAsia="en-GB"/>
              </w:rPr>
              <w:t>.</w:t>
            </w:r>
          </w:p>
        </w:tc>
      </w:tr>
      <w:tr w:rsidR="00E804C9" w:rsidRPr="00E804C9" w14:paraId="2784C4AC" w14:textId="77777777" w:rsidTr="00B805DF">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C78972" w14:textId="77777777" w:rsidR="00AB2D56" w:rsidRPr="00E804C9" w:rsidRDefault="00AB2D56" w:rsidP="00AB2D56">
            <w:pPr>
              <w:pStyle w:val="TAL"/>
              <w:rPr>
                <w:b/>
                <w:bCs/>
                <w:i/>
                <w:iCs/>
              </w:rPr>
            </w:pPr>
            <w:r w:rsidRPr="00E804C9">
              <w:rPr>
                <w:b/>
                <w:bCs/>
                <w:i/>
                <w:iCs/>
              </w:rPr>
              <w:t>ce-PDSCH-MultiTB-Config</w:t>
            </w:r>
          </w:p>
          <w:p w14:paraId="4DF0BCB8" w14:textId="77777777" w:rsidR="00AB2D56" w:rsidRPr="00E804C9" w:rsidRDefault="00AB2D56" w:rsidP="00AB2D56">
            <w:pPr>
              <w:pStyle w:val="TAL"/>
              <w:rPr>
                <w:lang w:eastAsia="en-GB"/>
              </w:rPr>
            </w:pPr>
            <w:r w:rsidRPr="00E804C9">
              <w:t xml:space="preserve">Indicates whether </w:t>
            </w:r>
            <w:r w:rsidRPr="00E804C9">
              <w:rPr>
                <w:bCs/>
                <w:iCs/>
                <w:lang w:eastAsia="en-GB"/>
              </w:rPr>
              <w:t xml:space="preserve">DL multi-TB scheduling is enabled, i.e., </w:t>
            </w:r>
            <w:r w:rsidRPr="00E804C9">
              <w:t xml:space="preserve">a single DCI can schedule up to 8 PDSCH transport blocks in CE mode A and up to 4 PDSCH transport blocks in CE mode B. </w:t>
            </w:r>
            <w:r w:rsidRPr="00E804C9">
              <w:rPr>
                <w:bCs/>
                <w:iCs/>
                <w:lang w:eastAsia="en-GB"/>
              </w:rPr>
              <w:t>See TS 36.213 [23], clause 7.1.11.</w:t>
            </w:r>
          </w:p>
        </w:tc>
      </w:tr>
      <w:tr w:rsidR="00E804C9" w:rsidRPr="00E804C9" w14:paraId="47FCAF76" w14:textId="77777777" w:rsidTr="00B805DF">
        <w:trPr>
          <w:gridAfter w:val="1"/>
          <w:wAfter w:w="6" w:type="dxa"/>
          <w:cantSplit/>
        </w:trPr>
        <w:tc>
          <w:tcPr>
            <w:tcW w:w="9639" w:type="dxa"/>
          </w:tcPr>
          <w:p w14:paraId="2B79CE8E" w14:textId="77777777" w:rsidR="009722D5" w:rsidRPr="00E804C9" w:rsidRDefault="00CE3CF7" w:rsidP="005411BB">
            <w:pPr>
              <w:pStyle w:val="TAL"/>
              <w:rPr>
                <w:b/>
                <w:i/>
                <w:lang w:eastAsia="en-GB"/>
              </w:rPr>
            </w:pPr>
            <w:r w:rsidRPr="00E804C9">
              <w:rPr>
                <w:b/>
                <w:i/>
                <w:lang w:eastAsia="en-GB"/>
              </w:rPr>
              <w:t>ce-PDSCH-TenProcesses</w:t>
            </w:r>
          </w:p>
          <w:p w14:paraId="7AF5EFC7" w14:textId="77777777" w:rsidR="009722D5" w:rsidRPr="00E804C9" w:rsidRDefault="009722D5" w:rsidP="005411BB">
            <w:pPr>
              <w:pStyle w:val="TAL"/>
              <w:rPr>
                <w:b/>
                <w:i/>
                <w:lang w:eastAsia="en-GB"/>
              </w:rPr>
            </w:pPr>
            <w:r w:rsidRPr="00E804C9">
              <w:rPr>
                <w:lang w:eastAsia="en-GB"/>
              </w:rPr>
              <w:t>Configuration of 10 (instead of 8) DL HARQ processes in FDD in CE mode A, see TS 36.212 [22] and TS 36.213 [23].</w:t>
            </w:r>
          </w:p>
        </w:tc>
      </w:tr>
      <w:tr w:rsidR="00E804C9" w:rsidRPr="00E804C9" w14:paraId="31BA5A0D" w14:textId="77777777" w:rsidTr="00B805DF">
        <w:trPr>
          <w:gridAfter w:val="1"/>
          <w:wAfter w:w="6" w:type="dxa"/>
          <w:cantSplit/>
        </w:trPr>
        <w:tc>
          <w:tcPr>
            <w:tcW w:w="9639" w:type="dxa"/>
          </w:tcPr>
          <w:p w14:paraId="43E4199C" w14:textId="77777777" w:rsidR="009722D5" w:rsidRPr="00E804C9" w:rsidRDefault="00CE3CF7" w:rsidP="005411BB">
            <w:pPr>
              <w:pStyle w:val="TAL"/>
              <w:rPr>
                <w:b/>
                <w:i/>
                <w:lang w:eastAsia="en-GB"/>
              </w:rPr>
            </w:pPr>
            <w:r w:rsidRPr="00E804C9">
              <w:rPr>
                <w:b/>
                <w:i/>
                <w:lang w:eastAsia="en-GB"/>
              </w:rPr>
              <w:t>ce-SchedulingEnhancement</w:t>
            </w:r>
          </w:p>
          <w:p w14:paraId="20B7440D" w14:textId="77777777" w:rsidR="009722D5" w:rsidRPr="00E804C9" w:rsidRDefault="009722D5" w:rsidP="005411BB">
            <w:pPr>
              <w:pStyle w:val="TAL"/>
              <w:rPr>
                <w:b/>
                <w:i/>
                <w:lang w:eastAsia="en-GB"/>
              </w:rPr>
            </w:pPr>
            <w:r w:rsidRPr="00E804C9">
              <w:rPr>
                <w:noProof/>
                <w:lang w:eastAsia="en-GB"/>
              </w:rPr>
              <w:t>Activation of dynamic HARQ-ACK delay</w:t>
            </w:r>
            <w:r w:rsidR="00C352BA" w:rsidRPr="00E804C9">
              <w:t xml:space="preserve"> </w:t>
            </w:r>
            <w:r w:rsidR="00C352BA" w:rsidRPr="00E804C9">
              <w:rPr>
                <w:noProof/>
                <w:lang w:eastAsia="en-GB"/>
              </w:rPr>
              <w:t>for HD-FDD</w:t>
            </w:r>
            <w:r w:rsidRPr="00E804C9">
              <w:rPr>
                <w:noProof/>
                <w:lang w:eastAsia="en-GB"/>
              </w:rPr>
              <w:t xml:space="preserve"> for PDSCH in CE mode A controlled by the DCI, see TS 36.212 [22] and TS 36.213 [23]. </w:t>
            </w:r>
            <w:r w:rsidRPr="00E804C9">
              <w:rPr>
                <w:lang w:eastAsia="en-GB"/>
              </w:rPr>
              <w:t>Value range1 corresponds to the first range of HARQ-ACK delays, and value range2 corresponds to second range of HARQ-ACK delays.</w:t>
            </w:r>
          </w:p>
        </w:tc>
      </w:tr>
      <w:tr w:rsidR="00E804C9" w:rsidRPr="00E804C9" w14:paraId="1AB93631" w14:textId="77777777" w:rsidTr="00B805DF">
        <w:trPr>
          <w:gridAfter w:val="1"/>
          <w:wAfter w:w="6" w:type="dxa"/>
          <w:cantSplit/>
        </w:trPr>
        <w:tc>
          <w:tcPr>
            <w:tcW w:w="9639" w:type="dxa"/>
          </w:tcPr>
          <w:p w14:paraId="551D6875" w14:textId="77777777" w:rsidR="003A53B0" w:rsidRPr="00E804C9" w:rsidRDefault="003A53B0" w:rsidP="0079147C">
            <w:pPr>
              <w:pStyle w:val="TAL"/>
              <w:rPr>
                <w:b/>
                <w:i/>
              </w:rPr>
            </w:pPr>
            <w:r w:rsidRPr="00E804C9">
              <w:rPr>
                <w:b/>
                <w:i/>
              </w:rPr>
              <w:t>codewordOneConfig</w:t>
            </w:r>
          </w:p>
          <w:p w14:paraId="643D3222" w14:textId="77777777" w:rsidR="003A53B0" w:rsidRPr="00E804C9" w:rsidRDefault="003A53B0" w:rsidP="0079147C">
            <w:pPr>
              <w:pStyle w:val="TAL"/>
              <w:rPr>
                <w:b/>
                <w:i/>
                <w:noProof/>
                <w:lang w:eastAsia="en-GB"/>
              </w:rPr>
            </w:pPr>
            <w:r w:rsidRPr="00E804C9">
              <w:t xml:space="preserve">The field </w:t>
            </w:r>
            <w:r w:rsidRPr="00E804C9">
              <w:rPr>
                <w:lang w:eastAsia="en-GB"/>
              </w:rPr>
              <w:t xml:space="preserve">corresponds to codeword 1, see </w:t>
            </w:r>
            <w:r w:rsidRPr="00E804C9">
              <w:rPr>
                <w:noProof/>
                <w:lang w:eastAsia="en-GB"/>
              </w:rPr>
              <w:t xml:space="preserve">TS 36.213 [23], </w:t>
            </w:r>
            <w:r w:rsidR="006778B5" w:rsidRPr="00E804C9">
              <w:rPr>
                <w:noProof/>
                <w:lang w:eastAsia="en-GB"/>
              </w:rPr>
              <w:t>clause</w:t>
            </w:r>
            <w:r w:rsidRPr="00E804C9">
              <w:rPr>
                <w:noProof/>
                <w:lang w:eastAsia="en-GB"/>
              </w:rPr>
              <w:t xml:space="preserve"> 7.1.10. If </w:t>
            </w:r>
            <w:r w:rsidRPr="00E804C9">
              <w:rPr>
                <w:lang w:eastAsia="en-GB"/>
              </w:rPr>
              <w:t>absent, the UE applies the values from the serving cell configured on the same frequency.</w:t>
            </w:r>
          </w:p>
        </w:tc>
      </w:tr>
      <w:tr w:rsidR="00E804C9" w:rsidRPr="00E804C9" w14:paraId="2B48DEEB" w14:textId="77777777" w:rsidTr="00B805DF">
        <w:trPr>
          <w:gridAfter w:val="1"/>
          <w:wAfter w:w="6" w:type="dxa"/>
          <w:cantSplit/>
        </w:trPr>
        <w:tc>
          <w:tcPr>
            <w:tcW w:w="9639" w:type="dxa"/>
          </w:tcPr>
          <w:p w14:paraId="7035D152" w14:textId="77777777" w:rsidR="00786B2E" w:rsidRPr="00E804C9" w:rsidRDefault="00786B2E" w:rsidP="009B42D8">
            <w:pPr>
              <w:pStyle w:val="TAL"/>
              <w:rPr>
                <w:b/>
                <w:bCs/>
                <w:i/>
                <w:iCs/>
              </w:rPr>
            </w:pPr>
            <w:r w:rsidRPr="00E804C9">
              <w:rPr>
                <w:b/>
                <w:bCs/>
                <w:i/>
                <w:iCs/>
              </w:rPr>
              <w:t>downlinkHARQ-FeedbackDisabledBitmap</w:t>
            </w:r>
          </w:p>
          <w:p w14:paraId="390FB96A" w14:textId="5BAC1E0A" w:rsidR="00786B2E" w:rsidRPr="00E804C9" w:rsidRDefault="00786B2E" w:rsidP="00786B2E">
            <w:pPr>
              <w:pStyle w:val="TAL"/>
              <w:rPr>
                <w:b/>
                <w:i/>
              </w:rPr>
            </w:pPr>
            <w:r w:rsidRPr="00E804C9">
              <w:t>Used to disable the DL HARQ feedback, sent in the uplink, per HARQ process ID, see TS 36.321 [6]</w:t>
            </w:r>
            <w:r w:rsidRPr="00E804C9">
              <w:rPr>
                <w:lang w:eastAsia="en-GB"/>
              </w:rPr>
              <w:t>. The first/leftmost bit corresponds to HARQ process ID 0, the next bit to HARQ process ID 1 and so on. Bits corresponding to HARQ process IDs that are not configured shall be ignored. A bit set to one identifies a HARQ process with disabled DL HARQ feedback and a bit set to zero identifies a HARQ process with enabled DL HARQ feedback.</w:t>
            </w:r>
          </w:p>
        </w:tc>
      </w:tr>
      <w:tr w:rsidR="00E804C9" w:rsidRPr="00E804C9" w14:paraId="16D04D80" w14:textId="77777777" w:rsidTr="00B805DF">
        <w:trPr>
          <w:gridAfter w:val="1"/>
          <w:wAfter w:w="6" w:type="dxa"/>
          <w:cantSplit/>
        </w:trPr>
        <w:tc>
          <w:tcPr>
            <w:tcW w:w="9639" w:type="dxa"/>
          </w:tcPr>
          <w:p w14:paraId="75094B28" w14:textId="77777777" w:rsidR="00786B2E" w:rsidRPr="00E804C9" w:rsidRDefault="00786B2E" w:rsidP="009B42D8">
            <w:pPr>
              <w:pStyle w:val="TAL"/>
              <w:rPr>
                <w:b/>
                <w:bCs/>
                <w:i/>
                <w:iCs/>
              </w:rPr>
            </w:pPr>
            <w:r w:rsidRPr="00E804C9">
              <w:rPr>
                <w:b/>
                <w:bCs/>
                <w:i/>
                <w:iCs/>
              </w:rPr>
              <w:t>downlinkHARQ-FeedbackDisabledDCI</w:t>
            </w:r>
          </w:p>
          <w:p w14:paraId="309D1F8E" w14:textId="00954275" w:rsidR="00786B2E" w:rsidRPr="00E804C9" w:rsidRDefault="00786B2E" w:rsidP="00786B2E">
            <w:pPr>
              <w:pStyle w:val="TAL"/>
              <w:rPr>
                <w:b/>
                <w:i/>
              </w:rPr>
            </w:pPr>
            <w:r w:rsidRPr="00E804C9">
              <w:t>Presence of this field indicates that DCI indication is used to directly indicate or override RRC configuration for disabling HARQ feedback.</w:t>
            </w:r>
          </w:p>
        </w:tc>
      </w:tr>
      <w:tr w:rsidR="00E804C9" w:rsidRPr="00E804C9" w14:paraId="7AA4C6EA" w14:textId="77777777" w:rsidTr="00B805DF">
        <w:trPr>
          <w:gridAfter w:val="1"/>
          <w:wAfter w:w="6" w:type="dxa"/>
          <w:cantSplit/>
        </w:trPr>
        <w:tc>
          <w:tcPr>
            <w:tcW w:w="9639" w:type="dxa"/>
          </w:tcPr>
          <w:p w14:paraId="4E60C899" w14:textId="77777777" w:rsidR="0063702D" w:rsidRPr="00E804C9" w:rsidRDefault="0063702D" w:rsidP="0063702D">
            <w:pPr>
              <w:pStyle w:val="TAL"/>
              <w:rPr>
                <w:b/>
                <w:bCs/>
                <w:i/>
                <w:iCs/>
              </w:rPr>
            </w:pPr>
            <w:r w:rsidRPr="00E804C9">
              <w:rPr>
                <w:b/>
                <w:bCs/>
                <w:i/>
                <w:iCs/>
              </w:rPr>
              <w:t>harq-AckBundling</w:t>
            </w:r>
          </w:p>
          <w:p w14:paraId="71FC6467" w14:textId="77777777" w:rsidR="0063702D" w:rsidRPr="00E804C9" w:rsidRDefault="0063702D" w:rsidP="0063702D">
            <w:pPr>
              <w:pStyle w:val="TAL"/>
              <w:rPr>
                <w:b/>
                <w:i/>
              </w:rPr>
            </w:pPr>
            <w:r w:rsidRPr="00E804C9">
              <w:rPr>
                <w:bCs/>
                <w:iCs/>
                <w:lang w:eastAsia="en-GB"/>
              </w:rPr>
              <w:t>Indicates whether HARQ-ACK bundling for DL multi-TB scheduling is enabled, see TS 36.213 [23], clause 7.3.</w:t>
            </w:r>
          </w:p>
        </w:tc>
      </w:tr>
      <w:tr w:rsidR="00E804C9" w:rsidRPr="00E804C9" w14:paraId="23AD5864" w14:textId="77777777" w:rsidTr="00B805DF">
        <w:trPr>
          <w:gridAfter w:val="1"/>
          <w:wAfter w:w="6" w:type="dxa"/>
          <w:cantSplit/>
        </w:trPr>
        <w:tc>
          <w:tcPr>
            <w:tcW w:w="9639" w:type="dxa"/>
          </w:tcPr>
          <w:p w14:paraId="1E6FF6D2" w14:textId="77777777" w:rsidR="0063702D" w:rsidRPr="00E804C9" w:rsidRDefault="0063702D" w:rsidP="0063702D">
            <w:pPr>
              <w:pStyle w:val="TAL"/>
              <w:rPr>
                <w:b/>
                <w:i/>
                <w:lang w:eastAsia="en-GB"/>
              </w:rPr>
            </w:pPr>
            <w:r w:rsidRPr="00E804C9">
              <w:rPr>
                <w:b/>
                <w:i/>
                <w:lang w:eastAsia="en-GB"/>
              </w:rPr>
              <w:t>interleaving</w:t>
            </w:r>
          </w:p>
          <w:p w14:paraId="485C9AD9" w14:textId="77777777" w:rsidR="0063702D" w:rsidRPr="00E804C9" w:rsidRDefault="0063702D" w:rsidP="0063702D">
            <w:pPr>
              <w:pStyle w:val="TAL"/>
              <w:rPr>
                <w:b/>
                <w:i/>
              </w:rPr>
            </w:pPr>
            <w:r w:rsidRPr="00E804C9">
              <w:rPr>
                <w:bCs/>
                <w:iCs/>
                <w:lang w:eastAsia="en-GB"/>
              </w:rPr>
              <w:t>Indicates whether interleaving for DL multi-TB scheduling is enabled, see TS 36.213 [23], clause 7.1.11.</w:t>
            </w:r>
          </w:p>
        </w:tc>
      </w:tr>
      <w:tr w:rsidR="00E804C9" w:rsidRPr="00E804C9" w14:paraId="510E73D8" w14:textId="77777777" w:rsidTr="00B805DF">
        <w:trPr>
          <w:gridAfter w:val="1"/>
          <w:wAfter w:w="6" w:type="dxa"/>
          <w:cantSplit/>
        </w:trPr>
        <w:tc>
          <w:tcPr>
            <w:tcW w:w="9639" w:type="dxa"/>
          </w:tcPr>
          <w:p w14:paraId="4C24BAD6" w14:textId="77777777" w:rsidR="009B4F9F" w:rsidRPr="00E804C9" w:rsidRDefault="009B4F9F" w:rsidP="00E3054B">
            <w:pPr>
              <w:pStyle w:val="TAL"/>
              <w:rPr>
                <w:b/>
                <w:i/>
                <w:noProof/>
                <w:lang w:eastAsia="en-GB"/>
              </w:rPr>
            </w:pPr>
            <w:r w:rsidRPr="00E804C9">
              <w:rPr>
                <w:b/>
                <w:i/>
                <w:noProof/>
                <w:lang w:eastAsia="en-GB"/>
              </w:rPr>
              <w:t>mbsfn-SubframeConfigList</w:t>
            </w:r>
          </w:p>
          <w:p w14:paraId="38207AA9" w14:textId="77777777" w:rsidR="009B4F9F" w:rsidRPr="00E804C9" w:rsidRDefault="009B4F9F" w:rsidP="00E3054B">
            <w:pPr>
              <w:pStyle w:val="TAL"/>
              <w:rPr>
                <w:b/>
                <w:bCs/>
                <w:i/>
                <w:noProof/>
                <w:lang w:eastAsia="en-GB"/>
              </w:rPr>
            </w:pPr>
            <w:r w:rsidRPr="00E804C9">
              <w:rPr>
                <w:noProof/>
                <w:lang w:eastAsia="en-GB"/>
              </w:rPr>
              <w:t xml:space="preserve">Indicates the MBSFN configuration for the CSI-RS resources. If </w:t>
            </w:r>
            <w:r w:rsidRPr="00E804C9">
              <w:rPr>
                <w:i/>
                <w:noProof/>
                <w:lang w:eastAsia="en-GB"/>
              </w:rPr>
              <w:t xml:space="preserve">optionalSetOfFields </w:t>
            </w:r>
            <w:r w:rsidRPr="00E804C9">
              <w:rPr>
                <w:noProof/>
                <w:lang w:eastAsia="en-GB"/>
              </w:rPr>
              <w:t xml:space="preserve">is absent, the </w:t>
            </w:r>
            <w:r w:rsidR="003A53B0" w:rsidRPr="00E804C9">
              <w:rPr>
                <w:noProof/>
                <w:lang w:eastAsia="en-GB"/>
              </w:rPr>
              <w:t xml:space="preserve">fields </w:t>
            </w:r>
            <w:r w:rsidR="003A53B0" w:rsidRPr="00E804C9">
              <w:rPr>
                <w:i/>
              </w:rPr>
              <w:t xml:space="preserve">mbsfn-SubframeConfigList-r11 </w:t>
            </w:r>
            <w:r w:rsidR="003A53B0" w:rsidRPr="00E804C9">
              <w:t xml:space="preserve">and </w:t>
            </w:r>
            <w:r w:rsidR="003A53B0" w:rsidRPr="00E804C9">
              <w:rPr>
                <w:i/>
              </w:rPr>
              <w:t>mbsfn-SubframeConfigList-v1430</w:t>
            </w:r>
            <w:r w:rsidR="003A53B0" w:rsidRPr="00E804C9">
              <w:t xml:space="preserve"> are</w:t>
            </w:r>
            <w:r w:rsidRPr="00E804C9">
              <w:rPr>
                <w:noProof/>
                <w:lang w:eastAsia="en-GB"/>
              </w:rPr>
              <w:t xml:space="preserve"> released.</w:t>
            </w:r>
          </w:p>
        </w:tc>
      </w:tr>
      <w:tr w:rsidR="00E804C9" w:rsidRPr="00E804C9" w14:paraId="7800F8F3" w14:textId="77777777" w:rsidTr="00B805DF">
        <w:trPr>
          <w:gridAfter w:val="1"/>
          <w:wAfter w:w="6" w:type="dxa"/>
          <w:cantSplit/>
        </w:trPr>
        <w:tc>
          <w:tcPr>
            <w:tcW w:w="9639" w:type="dxa"/>
          </w:tcPr>
          <w:p w14:paraId="327F0621" w14:textId="77777777" w:rsidR="009722D5" w:rsidRPr="00E804C9" w:rsidRDefault="009722D5" w:rsidP="005411BB">
            <w:pPr>
              <w:pStyle w:val="TAL"/>
              <w:rPr>
                <w:b/>
                <w:bCs/>
                <w:i/>
                <w:noProof/>
                <w:lang w:eastAsia="en-GB"/>
              </w:rPr>
            </w:pPr>
            <w:r w:rsidRPr="00E804C9">
              <w:rPr>
                <w:b/>
                <w:bCs/>
                <w:i/>
                <w:noProof/>
                <w:lang w:eastAsia="en-GB"/>
              </w:rPr>
              <w:t>optionalSetOfFields</w:t>
            </w:r>
          </w:p>
          <w:p w14:paraId="4E1ADF9A" w14:textId="77777777" w:rsidR="009722D5" w:rsidRPr="00E804C9" w:rsidRDefault="009722D5" w:rsidP="005411BB">
            <w:pPr>
              <w:pStyle w:val="TAL"/>
              <w:rPr>
                <w:i/>
                <w:noProof/>
                <w:lang w:eastAsia="en-GB"/>
              </w:rPr>
            </w:pPr>
            <w:r w:rsidRPr="00E804C9">
              <w:rPr>
                <w:lang w:eastAsia="en-GB"/>
              </w:rPr>
              <w:t>If absent, the UE releases the configuration provided previously, if any, and applies the values from the serving cell configured on the same frequency.</w:t>
            </w:r>
            <w:r w:rsidR="003A53B0" w:rsidRPr="00E804C9">
              <w:rPr>
                <w:lang w:eastAsia="en-GB"/>
              </w:rPr>
              <w:t xml:space="preserve"> If the UE is configured with </w:t>
            </w:r>
            <w:r w:rsidR="003A53B0" w:rsidRPr="00E804C9">
              <w:rPr>
                <w:i/>
                <w:lang w:eastAsia="en-GB"/>
              </w:rPr>
              <w:t>qcl-Operation-v1530</w:t>
            </w:r>
            <w:r w:rsidR="003A53B0" w:rsidRPr="00E804C9">
              <w:rPr>
                <w:lang w:eastAsia="en-GB"/>
              </w:rPr>
              <w:t xml:space="preserve">, this field corresponds to codeword 0, see </w:t>
            </w:r>
            <w:r w:rsidR="003A53B0" w:rsidRPr="00E804C9">
              <w:rPr>
                <w:noProof/>
                <w:lang w:eastAsia="en-GB"/>
              </w:rPr>
              <w:t xml:space="preserve">TS 36.213 [23], </w:t>
            </w:r>
            <w:r w:rsidR="00746471" w:rsidRPr="00E804C9">
              <w:rPr>
                <w:noProof/>
                <w:lang w:eastAsia="en-GB"/>
              </w:rPr>
              <w:t>clause</w:t>
            </w:r>
            <w:r w:rsidR="003A53B0" w:rsidRPr="00E804C9">
              <w:rPr>
                <w:noProof/>
                <w:lang w:eastAsia="en-GB"/>
              </w:rPr>
              <w:t xml:space="preserve"> 7.1.10</w:t>
            </w:r>
            <w:r w:rsidR="003A53B0" w:rsidRPr="00E804C9">
              <w:rPr>
                <w:lang w:eastAsia="en-GB"/>
              </w:rPr>
              <w:t>.</w:t>
            </w:r>
          </w:p>
        </w:tc>
      </w:tr>
      <w:tr w:rsidR="00E804C9" w:rsidRPr="00E804C9" w14:paraId="337AFD80" w14:textId="77777777" w:rsidTr="00B805DF">
        <w:trPr>
          <w:gridAfter w:val="1"/>
          <w:wAfter w:w="6" w:type="dxa"/>
          <w:cantSplit/>
        </w:trPr>
        <w:tc>
          <w:tcPr>
            <w:tcW w:w="9639" w:type="dxa"/>
          </w:tcPr>
          <w:p w14:paraId="585B7298" w14:textId="77777777" w:rsidR="009722D5" w:rsidRPr="00E804C9" w:rsidRDefault="009722D5" w:rsidP="005411BB">
            <w:pPr>
              <w:pStyle w:val="TAL"/>
              <w:rPr>
                <w:b/>
                <w:bCs/>
                <w:i/>
                <w:noProof/>
                <w:lang w:eastAsia="en-GB"/>
              </w:rPr>
            </w:pPr>
            <w:r w:rsidRPr="00E804C9">
              <w:rPr>
                <w:b/>
                <w:bCs/>
                <w:i/>
                <w:noProof/>
                <w:lang w:eastAsia="en-GB"/>
              </w:rPr>
              <w:t>p-a</w:t>
            </w:r>
          </w:p>
          <w:p w14:paraId="474815D9" w14:textId="77777777" w:rsidR="009722D5" w:rsidRPr="00E804C9" w:rsidRDefault="009722D5" w:rsidP="005411BB">
            <w:pPr>
              <w:pStyle w:val="TAL"/>
              <w:rPr>
                <w:lang w:eastAsia="en-GB"/>
              </w:rPr>
            </w:pPr>
            <w:r w:rsidRPr="00E804C9">
              <w:rPr>
                <w:lang w:eastAsia="en-GB"/>
              </w:rPr>
              <w:t xml:space="preserve">Parameter: </w:t>
            </w:r>
            <w:r w:rsidRPr="00E804C9">
              <w:rPr>
                <w:position w:val="-10"/>
                <w:lang w:eastAsia="en-GB"/>
              </w:rPr>
              <w:object w:dxaOrig="279" w:dyaOrig="300" w14:anchorId="059AF7C3">
                <v:shape id="_x0000_i1148" type="#_x0000_t75" style="width:14.05pt;height:15.9pt" o:ole="">
                  <v:imagedata r:id="rId258" o:title=""/>
                </v:shape>
                <o:OLEObject Type="Embed" ProgID="Equation.3" ShapeID="_x0000_i1148" DrawAspect="Content" ObjectID="_1786350772" r:id="rId259"/>
              </w:object>
            </w:r>
            <w:r w:rsidRPr="00E804C9">
              <w:rPr>
                <w:lang w:eastAsia="en-GB"/>
              </w:rPr>
              <w:t>, see TS 36.213 [23</w:t>
            </w:r>
            <w:r w:rsidR="006778B5" w:rsidRPr="00E804C9">
              <w:rPr>
                <w:lang w:eastAsia="en-GB"/>
              </w:rPr>
              <w:t>]</w:t>
            </w:r>
            <w:r w:rsidRPr="00E804C9">
              <w:rPr>
                <w:lang w:eastAsia="en-GB"/>
              </w:rPr>
              <w:t xml:space="preserve">, </w:t>
            </w:r>
            <w:r w:rsidR="006778B5" w:rsidRPr="00E804C9">
              <w:rPr>
                <w:lang w:eastAsia="en-GB"/>
              </w:rPr>
              <w:t xml:space="preserve">clause </w:t>
            </w:r>
            <w:r w:rsidRPr="00E804C9">
              <w:rPr>
                <w:lang w:eastAsia="en-GB"/>
              </w:rPr>
              <w:t>5.2. Value dB-6 corresponds to -6 dB, dB-4dot77 corresponds to -4.77 dB etc.</w:t>
            </w:r>
          </w:p>
        </w:tc>
      </w:tr>
      <w:tr w:rsidR="00E804C9" w:rsidRPr="00E804C9" w14:paraId="5A718414" w14:textId="77777777" w:rsidTr="00B805DF">
        <w:trPr>
          <w:gridAfter w:val="1"/>
          <w:wAfter w:w="6" w:type="dxa"/>
          <w:cantSplit/>
        </w:trPr>
        <w:tc>
          <w:tcPr>
            <w:tcW w:w="9639" w:type="dxa"/>
          </w:tcPr>
          <w:p w14:paraId="105BDEE9" w14:textId="77777777" w:rsidR="009722D5" w:rsidRPr="00E804C9" w:rsidRDefault="009722D5" w:rsidP="005411BB">
            <w:pPr>
              <w:pStyle w:val="TAL"/>
              <w:rPr>
                <w:b/>
                <w:bCs/>
                <w:i/>
                <w:noProof/>
                <w:lang w:eastAsia="en-GB"/>
              </w:rPr>
            </w:pPr>
            <w:r w:rsidRPr="00E804C9">
              <w:rPr>
                <w:b/>
                <w:bCs/>
                <w:i/>
                <w:noProof/>
                <w:lang w:eastAsia="en-GB"/>
              </w:rPr>
              <w:lastRenderedPageBreak/>
              <w:t>p-b</w:t>
            </w:r>
          </w:p>
          <w:p w14:paraId="2F834818" w14:textId="77777777" w:rsidR="009722D5" w:rsidRPr="00E804C9" w:rsidRDefault="009722D5" w:rsidP="005411BB">
            <w:pPr>
              <w:pStyle w:val="TAL"/>
              <w:rPr>
                <w:lang w:eastAsia="en-GB"/>
              </w:rPr>
            </w:pPr>
            <w:r w:rsidRPr="00E804C9">
              <w:rPr>
                <w:lang w:eastAsia="en-GB"/>
              </w:rPr>
              <w:t xml:space="preserve">Parameter: </w:t>
            </w:r>
            <w:r w:rsidRPr="00E804C9">
              <w:rPr>
                <w:position w:val="-10"/>
                <w:lang w:eastAsia="en-GB"/>
              </w:rPr>
              <w:object w:dxaOrig="279" w:dyaOrig="300" w14:anchorId="251FA84B">
                <v:shape id="_x0000_i1149" type="#_x0000_t75" style="width:14.05pt;height:15.9pt" o:ole="">
                  <v:imagedata r:id="rId226" o:title=""/>
                </v:shape>
                <o:OLEObject Type="Embed" ProgID="Equation.3" ShapeID="_x0000_i1149" DrawAspect="Content" ObjectID="_1786350773" r:id="rId260"/>
              </w:object>
            </w:r>
            <w:r w:rsidRPr="00E804C9">
              <w:rPr>
                <w:lang w:eastAsia="en-GB"/>
              </w:rPr>
              <w:t>, see TS 36.213 [23</w:t>
            </w:r>
            <w:r w:rsidR="006778B5" w:rsidRPr="00E804C9">
              <w:rPr>
                <w:lang w:eastAsia="en-GB"/>
              </w:rPr>
              <w:t>]</w:t>
            </w:r>
            <w:r w:rsidRPr="00E804C9">
              <w:rPr>
                <w:lang w:eastAsia="en-GB"/>
              </w:rPr>
              <w:t xml:space="preserve">, </w:t>
            </w:r>
            <w:r w:rsidR="006778B5" w:rsidRPr="00E804C9">
              <w:rPr>
                <w:lang w:eastAsia="en-GB"/>
              </w:rPr>
              <w:t xml:space="preserve">clause </w:t>
            </w:r>
            <w:r w:rsidRPr="00E804C9">
              <w:rPr>
                <w:lang w:eastAsia="en-GB"/>
              </w:rPr>
              <w:t>Table 5.2-1.</w:t>
            </w:r>
          </w:p>
        </w:tc>
      </w:tr>
      <w:tr w:rsidR="00E804C9" w:rsidRPr="00E804C9" w14:paraId="1593FB91" w14:textId="77777777" w:rsidTr="00B805DF">
        <w:trPr>
          <w:gridAfter w:val="1"/>
          <w:wAfter w:w="6" w:type="dxa"/>
          <w:cantSplit/>
        </w:trPr>
        <w:tc>
          <w:tcPr>
            <w:tcW w:w="9639" w:type="dxa"/>
          </w:tcPr>
          <w:p w14:paraId="4FE4D86B" w14:textId="77777777" w:rsidR="009722D5" w:rsidRPr="00E804C9" w:rsidRDefault="009722D5" w:rsidP="005411BB">
            <w:pPr>
              <w:pStyle w:val="TAL"/>
              <w:rPr>
                <w:b/>
                <w:i/>
                <w:lang w:eastAsia="en-GB"/>
              </w:rPr>
            </w:pPr>
            <w:r w:rsidRPr="00E804C9">
              <w:rPr>
                <w:b/>
                <w:i/>
              </w:rPr>
              <w:t>pdsch-maxNumRepetitionCEmodeA</w:t>
            </w:r>
          </w:p>
          <w:p w14:paraId="194F62F4" w14:textId="77777777" w:rsidR="009722D5" w:rsidRPr="00E804C9" w:rsidRDefault="009722D5" w:rsidP="005411BB">
            <w:pPr>
              <w:pStyle w:val="TAL"/>
              <w:rPr>
                <w:b/>
                <w:i/>
                <w:noProof/>
                <w:lang w:eastAsia="en-GB"/>
              </w:rPr>
            </w:pPr>
            <w:r w:rsidRPr="00E804C9">
              <w:rPr>
                <w:lang w:eastAsia="en-GB"/>
              </w:rPr>
              <w:t>Maximum value to indicate the set of PDSCH repetition numbers for CE mode A, see TS 36.211 [21] and TS 36.213 [23].</w:t>
            </w:r>
          </w:p>
        </w:tc>
      </w:tr>
      <w:tr w:rsidR="00E804C9" w:rsidRPr="00E804C9" w14:paraId="527921DF" w14:textId="77777777" w:rsidTr="00B805DF">
        <w:trPr>
          <w:gridAfter w:val="1"/>
          <w:wAfter w:w="6" w:type="dxa"/>
          <w:cantSplit/>
        </w:trPr>
        <w:tc>
          <w:tcPr>
            <w:tcW w:w="9639" w:type="dxa"/>
          </w:tcPr>
          <w:p w14:paraId="6926A3BE" w14:textId="77777777" w:rsidR="009722D5" w:rsidRPr="00E804C9" w:rsidRDefault="009722D5" w:rsidP="005411BB">
            <w:pPr>
              <w:pStyle w:val="TAL"/>
              <w:rPr>
                <w:b/>
                <w:i/>
                <w:lang w:eastAsia="en-GB"/>
              </w:rPr>
            </w:pPr>
            <w:r w:rsidRPr="00E804C9">
              <w:rPr>
                <w:b/>
                <w:i/>
              </w:rPr>
              <w:t>pdsch-maxNumRepetitionCEmodeB</w:t>
            </w:r>
          </w:p>
          <w:p w14:paraId="0A64A776" w14:textId="77777777" w:rsidR="009722D5" w:rsidRPr="00E804C9" w:rsidRDefault="009722D5" w:rsidP="005411BB">
            <w:pPr>
              <w:pStyle w:val="TAL"/>
              <w:rPr>
                <w:b/>
                <w:i/>
                <w:noProof/>
                <w:lang w:eastAsia="en-GB"/>
              </w:rPr>
            </w:pPr>
            <w:r w:rsidRPr="00E804C9">
              <w:rPr>
                <w:lang w:eastAsia="en-GB"/>
              </w:rPr>
              <w:t>Maximum value to indicate the set of PDSCH repetition numbers for CE mode B, see TS 36.211 [21] and TS 36.213 [23].</w:t>
            </w:r>
          </w:p>
        </w:tc>
      </w:tr>
      <w:tr w:rsidR="00E804C9" w:rsidRPr="00E804C9" w14:paraId="2C2D15E1" w14:textId="77777777" w:rsidTr="00B805DF">
        <w:trPr>
          <w:gridAfter w:val="1"/>
          <w:wAfter w:w="6" w:type="dxa"/>
          <w:cantSplit/>
        </w:trPr>
        <w:tc>
          <w:tcPr>
            <w:tcW w:w="9639" w:type="dxa"/>
          </w:tcPr>
          <w:p w14:paraId="0C155735" w14:textId="77777777" w:rsidR="009722D5" w:rsidRPr="00E804C9" w:rsidRDefault="009722D5" w:rsidP="005411BB">
            <w:pPr>
              <w:pStyle w:val="TAL"/>
              <w:rPr>
                <w:b/>
                <w:i/>
                <w:noProof/>
                <w:lang w:eastAsia="en-GB"/>
              </w:rPr>
            </w:pPr>
            <w:r w:rsidRPr="00E804C9">
              <w:rPr>
                <w:b/>
                <w:i/>
                <w:noProof/>
                <w:lang w:eastAsia="en-GB"/>
              </w:rPr>
              <w:t>pdsch-Start</w:t>
            </w:r>
          </w:p>
          <w:p w14:paraId="29BF5503" w14:textId="77777777" w:rsidR="009722D5" w:rsidRPr="00E804C9" w:rsidRDefault="009722D5" w:rsidP="005411BB">
            <w:pPr>
              <w:pStyle w:val="TAL"/>
              <w:rPr>
                <w:lang w:eastAsia="en-GB"/>
              </w:rPr>
            </w:pPr>
            <w:r w:rsidRPr="00E804C9">
              <w:rPr>
                <w:lang w:eastAsia="en-GB"/>
              </w:rPr>
              <w:t>The starting OFDM symbol of PDSCH for the concerned serving cell, see TS 36.213 [23</w:t>
            </w:r>
            <w:r w:rsidR="005A4F69" w:rsidRPr="00E804C9">
              <w:rPr>
                <w:lang w:eastAsia="en-GB"/>
              </w:rPr>
              <w:t>], clause 7.1.6.4</w:t>
            </w:r>
            <w:r w:rsidRPr="00E804C9">
              <w:rPr>
                <w:lang w:eastAsia="en-GB"/>
              </w:rPr>
              <w:t xml:space="preserve">. Values 1, 2, 3 are applicable when </w:t>
            </w:r>
            <w:r w:rsidRPr="00E804C9">
              <w:rPr>
                <w:i/>
                <w:lang w:eastAsia="en-GB"/>
              </w:rPr>
              <w:t>dl-Bandwidth</w:t>
            </w:r>
            <w:r w:rsidRPr="00E804C9">
              <w:rPr>
                <w:lang w:eastAsia="en-GB"/>
              </w:rPr>
              <w:t xml:space="preserve"> for the concerned serving cell is greater than 10 resource blocks, values 2, 3, 4 are applicable when </w:t>
            </w:r>
            <w:r w:rsidRPr="00E804C9">
              <w:rPr>
                <w:i/>
                <w:lang w:eastAsia="en-GB"/>
              </w:rPr>
              <w:t>dl-Bandwidth</w:t>
            </w:r>
            <w:r w:rsidRPr="00E804C9">
              <w:rPr>
                <w:lang w:eastAsia="en-GB"/>
              </w:rPr>
              <w:t xml:space="preserve"> for the concerned serving cell is less than or equal to 10 resource blocks, see TS 36.211 [21</w:t>
            </w:r>
            <w:r w:rsidR="005A4F69" w:rsidRPr="00E804C9">
              <w:rPr>
                <w:lang w:eastAsia="en-GB"/>
              </w:rPr>
              <w:t>], Table 6.7-1</w:t>
            </w:r>
            <w:r w:rsidRPr="00E804C9">
              <w:rPr>
                <w:lang w:eastAsia="en-GB"/>
              </w:rPr>
              <w:t xml:space="preserve">. Value </w:t>
            </w:r>
            <w:r w:rsidRPr="00E804C9">
              <w:rPr>
                <w:i/>
                <w:lang w:eastAsia="en-GB"/>
              </w:rPr>
              <w:t>n1</w:t>
            </w:r>
            <w:r w:rsidRPr="00E804C9">
              <w:rPr>
                <w:lang w:eastAsia="en-GB"/>
              </w:rPr>
              <w:t xml:space="preserve"> corresponds to 1, value </w:t>
            </w:r>
            <w:r w:rsidRPr="00E804C9">
              <w:rPr>
                <w:i/>
                <w:lang w:eastAsia="en-GB"/>
              </w:rPr>
              <w:t>n2</w:t>
            </w:r>
            <w:r w:rsidRPr="00E804C9">
              <w:rPr>
                <w:lang w:eastAsia="en-GB"/>
              </w:rPr>
              <w:t xml:space="preserve"> corresponds to 2 and so on.</w:t>
            </w:r>
            <w:r w:rsidR="003A53B0" w:rsidRPr="00E804C9">
              <w:rPr>
                <w:lang w:eastAsia="en-GB"/>
              </w:rPr>
              <w:t xml:space="preserve"> If the field </w:t>
            </w:r>
            <w:r w:rsidR="003A53B0" w:rsidRPr="00E804C9">
              <w:rPr>
                <w:i/>
                <w:lang w:eastAsia="en-GB"/>
              </w:rPr>
              <w:t xml:space="preserve">pdsch-Start-v1530 </w:t>
            </w:r>
            <w:r w:rsidR="003A53B0" w:rsidRPr="00E804C9">
              <w:rPr>
                <w:lang w:eastAsia="en-GB"/>
              </w:rPr>
              <w:t xml:space="preserve">is also configured, E-UTRAN ensures that this value is the same as </w:t>
            </w:r>
            <w:r w:rsidR="003A53B0" w:rsidRPr="00E804C9">
              <w:rPr>
                <w:i/>
                <w:lang w:eastAsia="en-GB"/>
              </w:rPr>
              <w:t>pdsch-Start</w:t>
            </w:r>
            <w:r w:rsidR="003A53B0" w:rsidRPr="00E804C9">
              <w:rPr>
                <w:lang w:eastAsia="en-GB"/>
              </w:rPr>
              <w:t xml:space="preserve"> (i.e., without suffix)</w:t>
            </w:r>
            <w:r w:rsidR="003A53B0" w:rsidRPr="00E804C9">
              <w:rPr>
                <w:i/>
                <w:lang w:eastAsia="en-GB"/>
              </w:rPr>
              <w:t>.</w:t>
            </w:r>
          </w:p>
        </w:tc>
      </w:tr>
      <w:tr w:rsidR="00E804C9" w:rsidRPr="00E804C9" w14:paraId="5F6A8029" w14:textId="77777777" w:rsidTr="00B805DF">
        <w:trPr>
          <w:gridAfter w:val="1"/>
          <w:wAfter w:w="6" w:type="dxa"/>
          <w:cantSplit/>
        </w:trPr>
        <w:tc>
          <w:tcPr>
            <w:tcW w:w="9639" w:type="dxa"/>
          </w:tcPr>
          <w:p w14:paraId="58AD1EA5" w14:textId="77777777" w:rsidR="009722D5" w:rsidRPr="00E804C9" w:rsidRDefault="009722D5" w:rsidP="005411BB">
            <w:pPr>
              <w:pStyle w:val="TAL"/>
              <w:rPr>
                <w:b/>
                <w:i/>
                <w:noProof/>
                <w:lang w:eastAsia="en-GB"/>
              </w:rPr>
            </w:pPr>
            <w:r w:rsidRPr="00E804C9">
              <w:rPr>
                <w:b/>
                <w:i/>
                <w:noProof/>
                <w:lang w:eastAsia="en-GB"/>
              </w:rPr>
              <w:t>qcl-CSI-RS-ConfigNZPId</w:t>
            </w:r>
          </w:p>
          <w:p w14:paraId="047D8BD8" w14:textId="77777777" w:rsidR="009722D5" w:rsidRPr="00E804C9" w:rsidRDefault="009722D5" w:rsidP="005411BB">
            <w:pPr>
              <w:pStyle w:val="TAL"/>
              <w:rPr>
                <w:noProof/>
                <w:lang w:eastAsia="en-GB"/>
              </w:rPr>
            </w:pPr>
            <w:r w:rsidRPr="00E804C9">
              <w:rPr>
                <w:noProof/>
                <w:lang w:eastAsia="en-GB"/>
              </w:rPr>
              <w:t>Indicates the CSI-RS resource that is quasi co-located with the PDSCH antenna ports, see TS 36.213 [23</w:t>
            </w:r>
            <w:r w:rsidR="006778B5" w:rsidRPr="00E804C9">
              <w:rPr>
                <w:noProof/>
                <w:lang w:eastAsia="en-GB"/>
              </w:rPr>
              <w:t>]</w:t>
            </w:r>
            <w:r w:rsidRPr="00E804C9">
              <w:rPr>
                <w:noProof/>
                <w:lang w:eastAsia="en-GB"/>
              </w:rPr>
              <w:t xml:space="preserve">, </w:t>
            </w:r>
            <w:r w:rsidR="006778B5" w:rsidRPr="00E804C9">
              <w:rPr>
                <w:noProof/>
                <w:lang w:eastAsia="en-GB"/>
              </w:rPr>
              <w:t xml:space="preserve">clause </w:t>
            </w:r>
            <w:r w:rsidRPr="00E804C9">
              <w:rPr>
                <w:noProof/>
                <w:lang w:eastAsia="en-GB"/>
              </w:rPr>
              <w:t xml:space="preserve">7.1.9. E-UTRAN configures this field </w:t>
            </w:r>
            <w:r w:rsidRPr="00E804C9">
              <w:rPr>
                <w:lang w:eastAsia="en-GB"/>
              </w:rPr>
              <w:t xml:space="preserve">if and only if the UE is configured with </w:t>
            </w:r>
            <w:r w:rsidRPr="00E804C9">
              <w:rPr>
                <w:i/>
                <w:lang w:eastAsia="en-GB"/>
              </w:rPr>
              <w:t>qcl-Operation</w:t>
            </w:r>
            <w:r w:rsidRPr="00E804C9">
              <w:rPr>
                <w:lang w:eastAsia="en-GB"/>
              </w:rPr>
              <w:t xml:space="preserve"> set to </w:t>
            </w:r>
            <w:r w:rsidRPr="00E804C9">
              <w:rPr>
                <w:i/>
                <w:lang w:eastAsia="en-GB"/>
              </w:rPr>
              <w:t>typeB</w:t>
            </w:r>
            <w:r w:rsidR="003A53B0" w:rsidRPr="00E804C9">
              <w:rPr>
                <w:lang w:eastAsia="en-GB"/>
              </w:rPr>
              <w:t xml:space="preserve"> or </w:t>
            </w:r>
            <w:r w:rsidR="003A53B0" w:rsidRPr="00E804C9">
              <w:rPr>
                <w:i/>
                <w:lang w:eastAsia="en-GB"/>
              </w:rPr>
              <w:t xml:space="preserve">qcl-Operation-v1530 </w:t>
            </w:r>
            <w:r w:rsidR="003A53B0" w:rsidRPr="00E804C9">
              <w:rPr>
                <w:lang w:eastAsia="en-GB"/>
              </w:rPr>
              <w:t xml:space="preserve">set to </w:t>
            </w:r>
            <w:r w:rsidR="003A53B0" w:rsidRPr="00E804C9">
              <w:rPr>
                <w:i/>
                <w:lang w:eastAsia="en-GB"/>
              </w:rPr>
              <w:t>typeC</w:t>
            </w:r>
            <w:r w:rsidR="003A53B0" w:rsidRPr="00E804C9">
              <w:rPr>
                <w:lang w:eastAsia="en-GB"/>
              </w:rPr>
              <w:t xml:space="preserve">. If the UE is configured with </w:t>
            </w:r>
            <w:r w:rsidR="003A53B0" w:rsidRPr="00E804C9">
              <w:rPr>
                <w:i/>
                <w:lang w:eastAsia="en-GB"/>
              </w:rPr>
              <w:t xml:space="preserve">qcl-Operation-v1530 </w:t>
            </w:r>
            <w:r w:rsidR="003A53B0" w:rsidRPr="00E804C9">
              <w:rPr>
                <w:lang w:eastAsia="en-GB"/>
              </w:rPr>
              <w:t xml:space="preserve">set to </w:t>
            </w:r>
            <w:r w:rsidR="003A53B0" w:rsidRPr="00E804C9">
              <w:rPr>
                <w:i/>
                <w:lang w:eastAsia="en-GB"/>
              </w:rPr>
              <w:t>typeC</w:t>
            </w:r>
            <w:r w:rsidR="003A53B0" w:rsidRPr="00E804C9">
              <w:rPr>
                <w:lang w:eastAsia="en-GB"/>
              </w:rPr>
              <w:t xml:space="preserve">, the field </w:t>
            </w:r>
            <w:r w:rsidR="003A53B0" w:rsidRPr="00E804C9">
              <w:rPr>
                <w:i/>
                <w:lang w:eastAsia="en-GB"/>
              </w:rPr>
              <w:t xml:space="preserve">qcl-CSI-RS-ConfigNZPId-r11 </w:t>
            </w:r>
            <w:r w:rsidR="003A53B0" w:rsidRPr="00E804C9">
              <w:rPr>
                <w:lang w:eastAsia="en-GB"/>
              </w:rPr>
              <w:t xml:space="preserve">corresponds to codeword 0, and the field </w:t>
            </w:r>
            <w:r w:rsidR="003A53B0" w:rsidRPr="00E804C9">
              <w:rPr>
                <w:i/>
                <w:lang w:eastAsia="en-GB"/>
              </w:rPr>
              <w:t xml:space="preserve">qcl-CSI-RS-ConfigNZPId-v1530 </w:t>
            </w:r>
            <w:r w:rsidR="003A53B0" w:rsidRPr="00E804C9">
              <w:rPr>
                <w:lang w:eastAsia="en-GB"/>
              </w:rPr>
              <w:t xml:space="preserve">corresponds to codeword 1, see </w:t>
            </w:r>
            <w:r w:rsidR="003A53B0" w:rsidRPr="00E804C9">
              <w:rPr>
                <w:noProof/>
                <w:lang w:eastAsia="en-GB"/>
              </w:rPr>
              <w:t xml:space="preserve">TS 36.213 [23], </w:t>
            </w:r>
            <w:r w:rsidR="006778B5" w:rsidRPr="00E804C9">
              <w:rPr>
                <w:noProof/>
                <w:lang w:eastAsia="en-GB"/>
              </w:rPr>
              <w:t>clause</w:t>
            </w:r>
            <w:r w:rsidR="003A53B0" w:rsidRPr="00E804C9">
              <w:rPr>
                <w:noProof/>
                <w:lang w:eastAsia="en-GB"/>
              </w:rPr>
              <w:t xml:space="preserve"> 7.1.10.</w:t>
            </w:r>
            <w:r w:rsidRPr="00E804C9">
              <w:rPr>
                <w:lang w:eastAsia="en-GB"/>
              </w:rPr>
              <w:t>.</w:t>
            </w:r>
          </w:p>
        </w:tc>
      </w:tr>
      <w:tr w:rsidR="00E804C9" w:rsidRPr="00E804C9" w14:paraId="612EF2E8" w14:textId="77777777" w:rsidTr="00B805DF">
        <w:trPr>
          <w:gridAfter w:val="1"/>
          <w:wAfter w:w="6" w:type="dxa"/>
          <w:cantSplit/>
        </w:trPr>
        <w:tc>
          <w:tcPr>
            <w:tcW w:w="9639" w:type="dxa"/>
          </w:tcPr>
          <w:p w14:paraId="13C3828F" w14:textId="77777777" w:rsidR="009722D5" w:rsidRPr="00E804C9" w:rsidRDefault="009722D5" w:rsidP="005411BB">
            <w:pPr>
              <w:pStyle w:val="TAL"/>
              <w:rPr>
                <w:b/>
                <w:i/>
                <w:noProof/>
                <w:lang w:eastAsia="en-GB"/>
              </w:rPr>
            </w:pPr>
            <w:r w:rsidRPr="00E804C9">
              <w:rPr>
                <w:b/>
                <w:i/>
                <w:noProof/>
                <w:lang w:eastAsia="en-GB"/>
              </w:rPr>
              <w:t>qcl-Operation</w:t>
            </w:r>
          </w:p>
          <w:p w14:paraId="4E745D5F" w14:textId="77777777" w:rsidR="009722D5" w:rsidRPr="00E804C9" w:rsidRDefault="009722D5" w:rsidP="005A4F69">
            <w:pPr>
              <w:pStyle w:val="TAL"/>
              <w:rPr>
                <w:noProof/>
                <w:lang w:eastAsia="en-GB"/>
              </w:rPr>
            </w:pPr>
            <w:r w:rsidRPr="00E804C9">
              <w:rPr>
                <w:noProof/>
                <w:lang w:eastAsia="en-GB"/>
              </w:rPr>
              <w:t>Indicates the quasi co-location behaviour to be used by the UE, type A</w:t>
            </w:r>
            <w:r w:rsidR="003A53B0" w:rsidRPr="00E804C9">
              <w:rPr>
                <w:noProof/>
                <w:lang w:eastAsia="en-GB"/>
              </w:rPr>
              <w:t>,</w:t>
            </w:r>
            <w:r w:rsidRPr="00E804C9">
              <w:rPr>
                <w:noProof/>
                <w:lang w:eastAsia="en-GB"/>
              </w:rPr>
              <w:t xml:space="preserve"> type B, </w:t>
            </w:r>
            <w:r w:rsidR="003A53B0" w:rsidRPr="00E804C9">
              <w:rPr>
                <w:noProof/>
                <w:lang w:eastAsia="en-GB"/>
              </w:rPr>
              <w:t xml:space="preserve">or type C, </w:t>
            </w:r>
            <w:r w:rsidRPr="00E804C9">
              <w:rPr>
                <w:noProof/>
                <w:lang w:eastAsia="en-GB"/>
              </w:rPr>
              <w:t>as described in TS 36.213 [23</w:t>
            </w:r>
            <w:r w:rsidR="005A4F69" w:rsidRPr="00E804C9">
              <w:rPr>
                <w:noProof/>
                <w:lang w:eastAsia="en-GB"/>
              </w:rPr>
              <w:t>]</w:t>
            </w:r>
            <w:r w:rsidRPr="00E804C9">
              <w:rPr>
                <w:noProof/>
                <w:lang w:eastAsia="en-GB"/>
              </w:rPr>
              <w:t xml:space="preserve">, </w:t>
            </w:r>
            <w:r w:rsidR="005A4F69" w:rsidRPr="00E804C9">
              <w:rPr>
                <w:noProof/>
                <w:lang w:eastAsia="en-GB"/>
              </w:rPr>
              <w:t xml:space="preserve">clause </w:t>
            </w:r>
            <w:r w:rsidRPr="00E804C9">
              <w:rPr>
                <w:noProof/>
                <w:lang w:eastAsia="en-GB"/>
              </w:rPr>
              <w:t>7.1.10.</w:t>
            </w:r>
            <w:r w:rsidR="003A53B0" w:rsidRPr="00E804C9">
              <w:rPr>
                <w:noProof/>
                <w:lang w:eastAsia="en-GB"/>
              </w:rPr>
              <w:t xml:space="preserve"> In case </w:t>
            </w:r>
            <w:r w:rsidR="003A53B0" w:rsidRPr="00E804C9">
              <w:rPr>
                <w:i/>
                <w:noProof/>
                <w:lang w:eastAsia="en-GB"/>
              </w:rPr>
              <w:t>qcl-Operation-v1530</w:t>
            </w:r>
            <w:r w:rsidR="003A53B0" w:rsidRPr="00E804C9">
              <w:rPr>
                <w:noProof/>
                <w:lang w:eastAsia="en-GB"/>
              </w:rPr>
              <w:t xml:space="preserve"> is present, the UE shall ignore the field qcl-Operation (without suffix). E-UTRAN configures </w:t>
            </w:r>
            <w:r w:rsidR="003A53B0" w:rsidRPr="00E804C9">
              <w:rPr>
                <w:i/>
                <w:noProof/>
                <w:lang w:eastAsia="en-GB"/>
              </w:rPr>
              <w:t>qcl-Operation-v1530</w:t>
            </w:r>
            <w:r w:rsidR="003A53B0" w:rsidRPr="00E804C9">
              <w:rPr>
                <w:noProof/>
                <w:lang w:eastAsia="en-GB"/>
              </w:rPr>
              <w:t xml:space="preserve"> only when transmission mode 10 is configured for the serving cell on this carrier frequency and QCL type C is configured.</w:t>
            </w:r>
          </w:p>
        </w:tc>
      </w:tr>
      <w:tr w:rsidR="00E804C9" w:rsidRPr="00E804C9" w14:paraId="0691AD49" w14:textId="77777777" w:rsidTr="00B805DF">
        <w:trPr>
          <w:gridAfter w:val="1"/>
          <w:wAfter w:w="6" w:type="dxa"/>
          <w:cantSplit/>
        </w:trPr>
        <w:tc>
          <w:tcPr>
            <w:tcW w:w="9639" w:type="dxa"/>
          </w:tcPr>
          <w:p w14:paraId="61298F9D" w14:textId="77777777" w:rsidR="009722D5" w:rsidRPr="00E804C9" w:rsidRDefault="009722D5" w:rsidP="005411BB">
            <w:pPr>
              <w:pStyle w:val="TAL"/>
              <w:rPr>
                <w:b/>
                <w:bCs/>
                <w:i/>
                <w:noProof/>
                <w:lang w:eastAsia="en-GB"/>
              </w:rPr>
            </w:pPr>
            <w:r w:rsidRPr="00E804C9">
              <w:rPr>
                <w:b/>
                <w:bCs/>
                <w:i/>
                <w:noProof/>
                <w:lang w:eastAsia="en-GB"/>
              </w:rPr>
              <w:t>referenceSignalPower</w:t>
            </w:r>
          </w:p>
          <w:p w14:paraId="12775201" w14:textId="77777777" w:rsidR="009722D5" w:rsidRPr="00E804C9" w:rsidRDefault="009722D5" w:rsidP="005411BB">
            <w:pPr>
              <w:pStyle w:val="TAL"/>
              <w:rPr>
                <w:lang w:eastAsia="en-GB"/>
              </w:rPr>
            </w:pPr>
            <w:r w:rsidRPr="00E804C9">
              <w:rPr>
                <w:lang w:eastAsia="en-GB"/>
              </w:rPr>
              <w:t xml:space="preserve">Parameter: </w:t>
            </w:r>
            <w:r w:rsidRPr="00E804C9">
              <w:rPr>
                <w:i/>
                <w:iCs/>
                <w:lang w:eastAsia="en-GB"/>
              </w:rPr>
              <w:t>Reference-signal power</w:t>
            </w:r>
            <w:r w:rsidRPr="00E804C9">
              <w:rPr>
                <w:iCs/>
                <w:lang w:eastAsia="en-GB"/>
              </w:rPr>
              <w:t>,</w:t>
            </w:r>
            <w:r w:rsidRPr="00E804C9">
              <w:rPr>
                <w:lang w:eastAsia="en-GB"/>
              </w:rPr>
              <w:t xml:space="preserve"> which provides the downlink reference-signal </w:t>
            </w:r>
            <w:r w:rsidRPr="00E804C9">
              <w:rPr>
                <w:iCs/>
                <w:lang w:eastAsia="en-GB"/>
              </w:rPr>
              <w:t>EPRE,</w:t>
            </w:r>
            <w:r w:rsidRPr="00E804C9">
              <w:rPr>
                <w:i/>
                <w:iCs/>
                <w:lang w:eastAsia="en-GB"/>
              </w:rPr>
              <w:t xml:space="preserve"> </w:t>
            </w:r>
            <w:r w:rsidRPr="00E804C9">
              <w:rPr>
                <w:lang w:eastAsia="en-GB"/>
              </w:rPr>
              <w:t>see TS 36.213 [23</w:t>
            </w:r>
            <w:r w:rsidR="006778B5" w:rsidRPr="00E804C9">
              <w:rPr>
                <w:lang w:eastAsia="en-GB"/>
              </w:rPr>
              <w:t>]</w:t>
            </w:r>
            <w:r w:rsidRPr="00E804C9">
              <w:rPr>
                <w:lang w:eastAsia="en-GB"/>
              </w:rPr>
              <w:t xml:space="preserve">, </w:t>
            </w:r>
            <w:r w:rsidR="006778B5" w:rsidRPr="00E804C9">
              <w:rPr>
                <w:lang w:eastAsia="en-GB"/>
              </w:rPr>
              <w:t xml:space="preserve">clause </w:t>
            </w:r>
            <w:r w:rsidRPr="00E804C9">
              <w:rPr>
                <w:lang w:eastAsia="en-GB"/>
              </w:rPr>
              <w:t>5.2. The actual value in dBm.</w:t>
            </w:r>
          </w:p>
        </w:tc>
      </w:tr>
      <w:tr w:rsidR="00E804C9" w:rsidRPr="00E804C9" w14:paraId="7CC9E058" w14:textId="77777777" w:rsidTr="00B805DF">
        <w:trPr>
          <w:gridAfter w:val="1"/>
          <w:wAfter w:w="6" w:type="dxa"/>
          <w:cantSplit/>
        </w:trPr>
        <w:tc>
          <w:tcPr>
            <w:tcW w:w="9639" w:type="dxa"/>
          </w:tcPr>
          <w:p w14:paraId="1DB1707C" w14:textId="77777777" w:rsidR="009722D5" w:rsidRPr="00E804C9" w:rsidRDefault="009722D5" w:rsidP="005411BB">
            <w:pPr>
              <w:pStyle w:val="TAL"/>
              <w:rPr>
                <w:b/>
                <w:bCs/>
                <w:i/>
                <w:noProof/>
                <w:lang w:eastAsia="en-GB"/>
              </w:rPr>
            </w:pPr>
            <w:r w:rsidRPr="00E804C9">
              <w:rPr>
                <w:b/>
                <w:bCs/>
                <w:i/>
                <w:noProof/>
                <w:lang w:eastAsia="en-GB"/>
              </w:rPr>
              <w:t>re-MappingQCLConfigToAddModList, re-MappingQCLConfigToReleaseList</w:t>
            </w:r>
          </w:p>
          <w:p w14:paraId="3B3509E8" w14:textId="77777777" w:rsidR="009722D5" w:rsidRPr="00E804C9" w:rsidRDefault="009722D5" w:rsidP="005411BB">
            <w:pPr>
              <w:pStyle w:val="TAL"/>
              <w:rPr>
                <w:bCs/>
                <w:noProof/>
                <w:lang w:eastAsia="en-GB"/>
              </w:rPr>
            </w:pPr>
            <w:r w:rsidRPr="00E804C9">
              <w:rPr>
                <w:bCs/>
                <w:noProof/>
                <w:lang w:eastAsia="en-GB"/>
              </w:rPr>
              <w:t xml:space="preserve">For a serving frequency E-UTRAN configures at least one </w:t>
            </w:r>
            <w:r w:rsidRPr="00E804C9">
              <w:rPr>
                <w:bCs/>
                <w:i/>
                <w:noProof/>
                <w:lang w:eastAsia="en-GB"/>
              </w:rPr>
              <w:t>PDSCH-RE-MappingQCL-Config</w:t>
            </w:r>
            <w:r w:rsidRPr="00E804C9">
              <w:rPr>
                <w:bCs/>
                <w:noProof/>
                <w:lang w:eastAsia="en-GB"/>
              </w:rPr>
              <w:t xml:space="preserve"> when transmission mode 10 is configured for the serving cell on this carrier frequency. Otherwise it does not configure this field.</w:t>
            </w:r>
          </w:p>
        </w:tc>
      </w:tr>
      <w:tr w:rsidR="00E804C9" w:rsidRPr="00E804C9" w14:paraId="2C172B93" w14:textId="77777777" w:rsidTr="00B805DF">
        <w:trPr>
          <w:gridAfter w:val="1"/>
          <w:wAfter w:w="6" w:type="dxa"/>
          <w:cantSplit/>
        </w:trPr>
        <w:tc>
          <w:tcPr>
            <w:tcW w:w="9639" w:type="dxa"/>
          </w:tcPr>
          <w:p w14:paraId="67B092B7" w14:textId="77777777" w:rsidR="009722D5" w:rsidRPr="00E804C9" w:rsidRDefault="009722D5" w:rsidP="00BB17DB">
            <w:pPr>
              <w:pStyle w:val="TAL"/>
              <w:rPr>
                <w:b/>
                <w:i/>
                <w:noProof/>
              </w:rPr>
            </w:pPr>
            <w:r w:rsidRPr="00E804C9">
              <w:rPr>
                <w:b/>
                <w:i/>
                <w:noProof/>
              </w:rPr>
              <w:t>tbsIndexAlt</w:t>
            </w:r>
          </w:p>
          <w:p w14:paraId="7BF97555" w14:textId="77777777" w:rsidR="009722D5" w:rsidRPr="00E804C9" w:rsidRDefault="009722D5" w:rsidP="00BB17DB">
            <w:pPr>
              <w:pStyle w:val="TAL"/>
              <w:rPr>
                <w:bCs/>
                <w:noProof/>
              </w:rPr>
            </w:pPr>
            <w:r w:rsidRPr="00E804C9">
              <w:rPr>
                <w:noProof/>
              </w:rPr>
              <w:t>Indicates the applicability of the alternative TBS index for the I</w:t>
            </w:r>
            <w:r w:rsidRPr="00E804C9">
              <w:rPr>
                <w:noProof/>
                <w:vertAlign w:val="subscript"/>
              </w:rPr>
              <w:t>TBS</w:t>
            </w:r>
            <w:r w:rsidRPr="00E804C9">
              <w:rPr>
                <w:noProof/>
              </w:rPr>
              <w:t xml:space="preserve"> 26 and 33 (see TS 36.213 [23</w:t>
            </w:r>
            <w:r w:rsidR="006778B5" w:rsidRPr="00E804C9">
              <w:rPr>
                <w:noProof/>
              </w:rPr>
              <w:t>]</w:t>
            </w:r>
            <w:r w:rsidRPr="00E804C9">
              <w:rPr>
                <w:noProof/>
              </w:rPr>
              <w:t>, Table 7.1.7.2.1-1)</w:t>
            </w:r>
            <w:r w:rsidR="006778B5" w:rsidRPr="00E804C9">
              <w:rPr>
                <w:noProof/>
              </w:rPr>
              <w:t>,</w:t>
            </w:r>
            <w:r w:rsidRPr="00E804C9">
              <w:rPr>
                <w:noProof/>
              </w:rPr>
              <w:t xml:space="preserve"> to all subframes scheduled by DCI format 2C or 2D. Value a26 refers to the alternative TBS index I</w:t>
            </w:r>
            <w:r w:rsidRPr="00E804C9">
              <w:rPr>
                <w:noProof/>
                <w:vertAlign w:val="subscript"/>
              </w:rPr>
              <w:t>TBS</w:t>
            </w:r>
            <w:r w:rsidRPr="00E804C9">
              <w:rPr>
                <w:noProof/>
              </w:rPr>
              <w:t xml:space="preserve"> 26A, and value a33 refers to the alternative TBS index I</w:t>
            </w:r>
            <w:r w:rsidRPr="00E804C9">
              <w:rPr>
                <w:noProof/>
                <w:vertAlign w:val="subscript"/>
              </w:rPr>
              <w:t>TBS</w:t>
            </w:r>
            <w:r w:rsidRPr="00E804C9">
              <w:rPr>
                <w:noProof/>
              </w:rPr>
              <w:t xml:space="preserve"> 33A. If this field is not configured, the UE shall use I</w:t>
            </w:r>
            <w:r w:rsidRPr="00E804C9">
              <w:rPr>
                <w:noProof/>
                <w:vertAlign w:val="subscript"/>
              </w:rPr>
              <w:t>TBS</w:t>
            </w:r>
            <w:r w:rsidRPr="00E804C9">
              <w:rPr>
                <w:noProof/>
              </w:rPr>
              <w:t xml:space="preserve"> 26 specified in Table 7.1.7.2.1-1 in TS 36.213 [23] for all subframes instead.</w:t>
            </w:r>
            <w:r w:rsidR="00BB17DB" w:rsidRPr="00E804C9">
              <w:rPr>
                <w:noProof/>
              </w:rPr>
              <w:t xml:space="preserve"> If neither this field nor tbsIndexAlt2 configures an alternative TBS index for I</w:t>
            </w:r>
            <w:r w:rsidR="00BB17DB" w:rsidRPr="00E804C9">
              <w:rPr>
                <w:noProof/>
                <w:vertAlign w:val="subscript"/>
              </w:rPr>
              <w:t>TBS</w:t>
            </w:r>
            <w:r w:rsidR="00BB17DB" w:rsidRPr="00E804C9">
              <w:rPr>
                <w:noProof/>
              </w:rPr>
              <w:t xml:space="preserve"> 33, the UE shall use I</w:t>
            </w:r>
            <w:r w:rsidR="00BB17DB" w:rsidRPr="00E804C9">
              <w:rPr>
                <w:noProof/>
                <w:vertAlign w:val="subscript"/>
              </w:rPr>
              <w:t>TBS</w:t>
            </w:r>
            <w:r w:rsidR="00BB17DB" w:rsidRPr="00E804C9">
              <w:rPr>
                <w:noProof/>
              </w:rPr>
              <w:t xml:space="preserve"> 33 specified in Table 7.1.7.2.1-1 in TS 36.213 [23] for all subframes instead.</w:t>
            </w:r>
          </w:p>
        </w:tc>
      </w:tr>
      <w:tr w:rsidR="00E804C9" w:rsidRPr="00E804C9" w14:paraId="53CF77ED" w14:textId="77777777" w:rsidTr="00B805D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FEF7D3F" w14:textId="77777777" w:rsidR="00BB17DB" w:rsidRPr="00E804C9" w:rsidRDefault="00BB17DB" w:rsidP="00BB17DB">
            <w:pPr>
              <w:pStyle w:val="TAL"/>
              <w:rPr>
                <w:b/>
                <w:i/>
                <w:noProof/>
              </w:rPr>
            </w:pPr>
            <w:r w:rsidRPr="00E804C9">
              <w:rPr>
                <w:b/>
                <w:i/>
                <w:noProof/>
              </w:rPr>
              <w:t>tbsIndexAlt2</w:t>
            </w:r>
          </w:p>
          <w:p w14:paraId="71A4A15E" w14:textId="77777777" w:rsidR="00BB17DB" w:rsidRPr="00E804C9" w:rsidRDefault="00BB17DB" w:rsidP="00BB17DB">
            <w:pPr>
              <w:pStyle w:val="TAL"/>
              <w:rPr>
                <w:noProof/>
              </w:rPr>
            </w:pPr>
            <w:r w:rsidRPr="00E804C9">
              <w:rPr>
                <w:noProof/>
              </w:rPr>
              <w:t xml:space="preserve">Indicates the applicability of the alternative TBS index for the </w:t>
            </w:r>
            <w:r w:rsidRPr="00E804C9">
              <w:rPr>
                <w:i/>
                <w:noProof/>
              </w:rPr>
              <w:t>I</w:t>
            </w:r>
            <w:r w:rsidRPr="00E804C9">
              <w:rPr>
                <w:noProof/>
                <w:vertAlign w:val="subscript"/>
              </w:rPr>
              <w:t>TBS</w:t>
            </w:r>
            <w:r w:rsidRPr="00E804C9">
              <w:rPr>
                <w:noProof/>
              </w:rPr>
              <w:t xml:space="preserve"> 33 (see TS 36.213 [23</w:t>
            </w:r>
            <w:r w:rsidR="005A4F69" w:rsidRPr="00E804C9">
              <w:rPr>
                <w:noProof/>
              </w:rPr>
              <w:t>], Table 7.1.7.2.1-1</w:t>
            </w:r>
            <w:r w:rsidRPr="00E804C9">
              <w:rPr>
                <w:noProof/>
              </w:rPr>
              <w:t xml:space="preserve">) to all subframes. Value </w:t>
            </w:r>
            <w:r w:rsidRPr="00E804C9">
              <w:rPr>
                <w:i/>
                <w:noProof/>
              </w:rPr>
              <w:t>b33</w:t>
            </w:r>
            <w:r w:rsidRPr="00E804C9">
              <w:rPr>
                <w:noProof/>
              </w:rPr>
              <w:t xml:space="preserve"> refers to the alternative TBS index </w:t>
            </w:r>
            <w:r w:rsidRPr="00E804C9">
              <w:rPr>
                <w:i/>
                <w:noProof/>
              </w:rPr>
              <w:t>I</w:t>
            </w:r>
            <w:r w:rsidRPr="00E804C9">
              <w:rPr>
                <w:noProof/>
                <w:vertAlign w:val="subscript"/>
              </w:rPr>
              <w:t>TBS</w:t>
            </w:r>
            <w:r w:rsidRPr="00E804C9">
              <w:rPr>
                <w:noProof/>
              </w:rPr>
              <w:t xml:space="preserve"> 33B. If neither this field nor </w:t>
            </w:r>
            <w:r w:rsidRPr="00E804C9">
              <w:rPr>
                <w:i/>
                <w:noProof/>
              </w:rPr>
              <w:t>tbsIndexAlt</w:t>
            </w:r>
            <w:r w:rsidRPr="00E804C9">
              <w:rPr>
                <w:noProof/>
              </w:rPr>
              <w:t xml:space="preserve"> configures an alternative TBS index for </w:t>
            </w:r>
            <w:r w:rsidRPr="00E804C9">
              <w:rPr>
                <w:i/>
                <w:noProof/>
              </w:rPr>
              <w:t>I</w:t>
            </w:r>
            <w:r w:rsidRPr="00E804C9">
              <w:rPr>
                <w:noProof/>
                <w:vertAlign w:val="subscript"/>
              </w:rPr>
              <w:t>TBS</w:t>
            </w:r>
            <w:r w:rsidRPr="00E804C9">
              <w:rPr>
                <w:noProof/>
              </w:rPr>
              <w:t xml:space="preserve"> 33, the UE shall use</w:t>
            </w:r>
            <w:r w:rsidRPr="00E804C9">
              <w:rPr>
                <w:i/>
                <w:noProof/>
              </w:rPr>
              <w:t xml:space="preserve"> I</w:t>
            </w:r>
            <w:r w:rsidRPr="00E804C9">
              <w:rPr>
                <w:noProof/>
                <w:vertAlign w:val="subscript"/>
              </w:rPr>
              <w:t>TBS</w:t>
            </w:r>
            <w:r w:rsidRPr="00E804C9">
              <w:rPr>
                <w:noProof/>
              </w:rPr>
              <w:t xml:space="preserve"> 33 specified in Table 7.1.7.2.1-1 in TS 36.213 [23] for all subframes instead.</w:t>
            </w:r>
          </w:p>
        </w:tc>
      </w:tr>
      <w:tr w:rsidR="00F5723D" w:rsidRPr="00E804C9" w14:paraId="06B32C0A" w14:textId="77777777" w:rsidTr="00B805D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938A4C6" w14:textId="77777777" w:rsidR="00A377BC" w:rsidRPr="00E804C9" w:rsidRDefault="00A377BC" w:rsidP="00A377BC">
            <w:pPr>
              <w:pStyle w:val="TAL"/>
              <w:rPr>
                <w:b/>
                <w:i/>
                <w:noProof/>
              </w:rPr>
            </w:pPr>
            <w:r w:rsidRPr="00E804C9">
              <w:rPr>
                <w:b/>
                <w:i/>
                <w:noProof/>
              </w:rPr>
              <w:t>tbs-IndexAlt3</w:t>
            </w:r>
          </w:p>
          <w:p w14:paraId="6D162C6C" w14:textId="77777777" w:rsidR="00A377BC" w:rsidRPr="00E804C9" w:rsidRDefault="00A377BC" w:rsidP="00A377BC">
            <w:pPr>
              <w:pStyle w:val="TAL"/>
              <w:rPr>
                <w:noProof/>
              </w:rPr>
            </w:pPr>
            <w:r w:rsidRPr="00E804C9">
              <w:rPr>
                <w:noProof/>
              </w:rPr>
              <w:t xml:space="preserve">Indicates the applicability of the alternative TBS index for the </w:t>
            </w:r>
            <w:r w:rsidRPr="00E804C9">
              <w:rPr>
                <w:i/>
                <w:noProof/>
              </w:rPr>
              <w:t>I</w:t>
            </w:r>
            <w:r w:rsidRPr="00E804C9">
              <w:rPr>
                <w:noProof/>
                <w:vertAlign w:val="subscript"/>
              </w:rPr>
              <w:t>TBS</w:t>
            </w:r>
            <w:r w:rsidRPr="00E804C9">
              <w:rPr>
                <w:noProof/>
              </w:rPr>
              <w:t xml:space="preserve"> 37 (see TS 36.213 [23], Table 7.1.7.2.1-1) to all subframes. Value a37 refers to the alternative TBS index </w:t>
            </w:r>
            <w:r w:rsidRPr="00E804C9">
              <w:rPr>
                <w:i/>
                <w:noProof/>
              </w:rPr>
              <w:t>I</w:t>
            </w:r>
            <w:r w:rsidRPr="00E804C9">
              <w:rPr>
                <w:noProof/>
                <w:vertAlign w:val="subscript"/>
              </w:rPr>
              <w:t>TBS</w:t>
            </w:r>
            <w:r w:rsidRPr="00E804C9">
              <w:rPr>
                <w:noProof/>
              </w:rPr>
              <w:t xml:space="preserve"> 37A.</w:t>
            </w:r>
          </w:p>
        </w:tc>
      </w:tr>
    </w:tbl>
    <w:p w14:paraId="22AD3867" w14:textId="77777777" w:rsidR="003A53B0" w:rsidRPr="00E804C9" w:rsidRDefault="003A53B0" w:rsidP="003A53B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0D67E04B" w14:textId="77777777" w:rsidTr="0079147C">
        <w:trPr>
          <w:cantSplit/>
          <w:tblHeader/>
        </w:trPr>
        <w:tc>
          <w:tcPr>
            <w:tcW w:w="2268" w:type="dxa"/>
          </w:tcPr>
          <w:p w14:paraId="6A5986CE" w14:textId="77777777" w:rsidR="003A53B0" w:rsidRPr="00E804C9" w:rsidRDefault="003A53B0" w:rsidP="004A5246">
            <w:pPr>
              <w:pStyle w:val="TAH"/>
            </w:pPr>
            <w:r w:rsidRPr="00E804C9">
              <w:t>Conditional presence</w:t>
            </w:r>
          </w:p>
        </w:tc>
        <w:tc>
          <w:tcPr>
            <w:tcW w:w="7371" w:type="dxa"/>
          </w:tcPr>
          <w:p w14:paraId="0795804E" w14:textId="77777777" w:rsidR="003A53B0" w:rsidRPr="00E804C9" w:rsidRDefault="003A53B0" w:rsidP="004A5246">
            <w:pPr>
              <w:pStyle w:val="TAH"/>
            </w:pPr>
            <w:r w:rsidRPr="00E804C9">
              <w:t>Explanation</w:t>
            </w:r>
          </w:p>
        </w:tc>
      </w:tr>
      <w:tr w:rsidR="003A53B0" w:rsidRPr="00E804C9" w14:paraId="2C9C7522" w14:textId="77777777" w:rsidTr="0079147C">
        <w:trPr>
          <w:cantSplit/>
        </w:trPr>
        <w:tc>
          <w:tcPr>
            <w:tcW w:w="2268" w:type="dxa"/>
          </w:tcPr>
          <w:p w14:paraId="65145A50" w14:textId="77777777" w:rsidR="003A53B0" w:rsidRPr="00E804C9" w:rsidRDefault="003A53B0" w:rsidP="004A5246">
            <w:pPr>
              <w:pStyle w:val="TAL"/>
              <w:rPr>
                <w:i/>
                <w:noProof/>
              </w:rPr>
            </w:pPr>
            <w:bookmarkStart w:id="8272" w:name="_Hlk505848715"/>
            <w:r w:rsidRPr="00E804C9">
              <w:rPr>
                <w:i/>
                <w:noProof/>
              </w:rPr>
              <w:t>TypeC</w:t>
            </w:r>
          </w:p>
        </w:tc>
        <w:tc>
          <w:tcPr>
            <w:tcW w:w="7371" w:type="dxa"/>
          </w:tcPr>
          <w:p w14:paraId="58D98A53" w14:textId="77777777" w:rsidR="003A53B0" w:rsidRPr="00E804C9" w:rsidRDefault="003A53B0" w:rsidP="0079147C">
            <w:pPr>
              <w:pStyle w:val="TAL"/>
            </w:pPr>
            <w:bookmarkStart w:id="8273" w:name="_Hlk505849212"/>
            <w:r w:rsidRPr="00E804C9">
              <w:t xml:space="preserve">The field is optional, need ON when </w:t>
            </w:r>
            <w:r w:rsidRPr="00E804C9">
              <w:rPr>
                <w:i/>
              </w:rPr>
              <w:t>qcl-Operation</w:t>
            </w:r>
            <w:r w:rsidRPr="00E804C9">
              <w:t xml:space="preserve"> is configured with </w:t>
            </w:r>
            <w:r w:rsidRPr="00E804C9">
              <w:rPr>
                <w:i/>
              </w:rPr>
              <w:t>typeC</w:t>
            </w:r>
            <w:r w:rsidRPr="00E804C9">
              <w:t xml:space="preserve">. Otherwise the field is not present </w:t>
            </w:r>
            <w:r w:rsidRPr="00E804C9">
              <w:rPr>
                <w:rFonts w:cs="Arial"/>
                <w:szCs w:val="18"/>
              </w:rPr>
              <w:t>and the UE shall delete any existing value for this field</w:t>
            </w:r>
            <w:r w:rsidRPr="00E804C9">
              <w:t>.</w:t>
            </w:r>
            <w:bookmarkEnd w:id="8273"/>
            <w:r w:rsidRPr="00E804C9">
              <w:t xml:space="preserve"> </w:t>
            </w:r>
          </w:p>
        </w:tc>
      </w:tr>
      <w:bookmarkEnd w:id="8272"/>
    </w:tbl>
    <w:p w14:paraId="0946712C" w14:textId="77777777" w:rsidR="009722D5" w:rsidRPr="00E804C9" w:rsidRDefault="009722D5" w:rsidP="009722D5"/>
    <w:p w14:paraId="6E7053F6" w14:textId="77777777" w:rsidR="009722D5" w:rsidRPr="00E804C9" w:rsidRDefault="009722D5" w:rsidP="009722D5">
      <w:pPr>
        <w:pStyle w:val="Heading4"/>
      </w:pPr>
      <w:bookmarkStart w:id="8274" w:name="_Toc20487302"/>
      <w:bookmarkStart w:id="8275" w:name="_Toc29342597"/>
      <w:bookmarkStart w:id="8276" w:name="_Toc29343736"/>
      <w:bookmarkStart w:id="8277" w:name="_Toc36567001"/>
      <w:bookmarkStart w:id="8278" w:name="_Toc36810441"/>
      <w:bookmarkStart w:id="8279" w:name="_Toc36846805"/>
      <w:bookmarkStart w:id="8280" w:name="_Toc36939458"/>
      <w:bookmarkStart w:id="8281" w:name="_Toc37082438"/>
      <w:bookmarkStart w:id="8282" w:name="_Toc46481072"/>
      <w:bookmarkStart w:id="8283" w:name="_Toc46482306"/>
      <w:bookmarkStart w:id="8284" w:name="_Toc46483540"/>
      <w:bookmarkStart w:id="8285" w:name="_Toc171495221"/>
      <w:r w:rsidRPr="00E804C9">
        <w:t>–</w:t>
      </w:r>
      <w:r w:rsidRPr="00E804C9">
        <w:tab/>
      </w:r>
      <w:r w:rsidRPr="00E804C9">
        <w:rPr>
          <w:i/>
          <w:noProof/>
        </w:rPr>
        <w:t>PDSCH-RE-MappingQCL-ConfigId</w:t>
      </w:r>
      <w:bookmarkEnd w:id="8274"/>
      <w:bookmarkEnd w:id="8275"/>
      <w:bookmarkEnd w:id="8276"/>
      <w:bookmarkEnd w:id="8277"/>
      <w:bookmarkEnd w:id="8278"/>
      <w:bookmarkEnd w:id="8279"/>
      <w:bookmarkEnd w:id="8280"/>
      <w:bookmarkEnd w:id="8281"/>
      <w:bookmarkEnd w:id="8282"/>
      <w:bookmarkEnd w:id="8283"/>
      <w:bookmarkEnd w:id="8284"/>
      <w:bookmarkEnd w:id="8285"/>
    </w:p>
    <w:p w14:paraId="6652004C" w14:textId="77777777" w:rsidR="009722D5" w:rsidRPr="00E804C9" w:rsidRDefault="009722D5" w:rsidP="009722D5">
      <w:r w:rsidRPr="00E804C9">
        <w:t xml:space="preserve">The IE </w:t>
      </w:r>
      <w:r w:rsidRPr="00E804C9">
        <w:rPr>
          <w:i/>
          <w:noProof/>
        </w:rPr>
        <w:t>PDSCH-RE-MappingQCL-ConfigId</w:t>
      </w:r>
      <w:r w:rsidRPr="00E804C9">
        <w:t xml:space="preserve"> is used to identify a set of PDSCH parameters related to resource element mapping and quasi co-location, as configured by the IE </w:t>
      </w:r>
      <w:r w:rsidRPr="00E804C9">
        <w:rPr>
          <w:i/>
        </w:rPr>
        <w:t>PDSCH-RE-MappingQCL-Config</w:t>
      </w:r>
      <w:r w:rsidRPr="00E804C9">
        <w:t>. The identity is unique within the scope of a carrier frequency.</w:t>
      </w:r>
    </w:p>
    <w:p w14:paraId="72E24E3B" w14:textId="77777777" w:rsidR="009722D5" w:rsidRPr="00E804C9" w:rsidRDefault="009722D5" w:rsidP="009722D5">
      <w:pPr>
        <w:pStyle w:val="TH"/>
      </w:pPr>
      <w:r w:rsidRPr="00E804C9">
        <w:rPr>
          <w:bCs/>
          <w:i/>
          <w:iCs/>
        </w:rPr>
        <w:t>PDSCH-RE-MappingQCL-ConfigId</w:t>
      </w:r>
      <w:r w:rsidRPr="00E804C9">
        <w:t xml:space="preserve"> information elements</w:t>
      </w:r>
    </w:p>
    <w:p w14:paraId="6EE0197A" w14:textId="77777777" w:rsidR="009722D5" w:rsidRPr="00E804C9" w:rsidRDefault="009722D5" w:rsidP="009722D5">
      <w:pPr>
        <w:pStyle w:val="PL"/>
        <w:shd w:val="clear" w:color="auto" w:fill="E6E6E6"/>
      </w:pPr>
      <w:r w:rsidRPr="00E804C9">
        <w:t>-- ASN1START</w:t>
      </w:r>
    </w:p>
    <w:p w14:paraId="263E5AD4" w14:textId="77777777" w:rsidR="009722D5" w:rsidRPr="00E804C9" w:rsidRDefault="009722D5" w:rsidP="009722D5">
      <w:pPr>
        <w:pStyle w:val="PL"/>
        <w:shd w:val="clear" w:color="auto" w:fill="E6E6E6"/>
      </w:pPr>
    </w:p>
    <w:p w14:paraId="412F3415" w14:textId="77777777" w:rsidR="009722D5" w:rsidRPr="00E804C9" w:rsidRDefault="009722D5" w:rsidP="009722D5">
      <w:pPr>
        <w:pStyle w:val="PL"/>
        <w:shd w:val="clear" w:color="auto" w:fill="E6E6E6"/>
      </w:pPr>
      <w:r w:rsidRPr="00E804C9">
        <w:t>PDSCH-RE-MappingQCL-ConfigId-r11 ::=</w:t>
      </w:r>
      <w:r w:rsidRPr="00E804C9">
        <w:tab/>
      </w:r>
      <w:r w:rsidRPr="00E804C9">
        <w:tab/>
        <w:t>INTEGER (1..maxRE-MapQCL-r11)</w:t>
      </w:r>
    </w:p>
    <w:p w14:paraId="4AEDE4E4" w14:textId="77777777" w:rsidR="009722D5" w:rsidRPr="00E804C9" w:rsidRDefault="009722D5" w:rsidP="009722D5">
      <w:pPr>
        <w:pStyle w:val="PL"/>
        <w:shd w:val="clear" w:color="auto" w:fill="E6E6E6"/>
      </w:pPr>
    </w:p>
    <w:p w14:paraId="2372E1CF" w14:textId="77777777" w:rsidR="009722D5" w:rsidRPr="00E804C9" w:rsidRDefault="009722D5" w:rsidP="009722D5">
      <w:pPr>
        <w:pStyle w:val="PL"/>
        <w:shd w:val="clear" w:color="auto" w:fill="E6E6E6"/>
      </w:pPr>
      <w:r w:rsidRPr="00E804C9">
        <w:t>-- ASN1STOP</w:t>
      </w:r>
    </w:p>
    <w:p w14:paraId="094D9A05" w14:textId="77777777" w:rsidR="009722D5" w:rsidRPr="00E804C9" w:rsidRDefault="009722D5" w:rsidP="009722D5"/>
    <w:p w14:paraId="011A60CD" w14:textId="77777777" w:rsidR="009722D5" w:rsidRPr="00E804C9" w:rsidRDefault="009722D5" w:rsidP="009722D5">
      <w:pPr>
        <w:pStyle w:val="Heading4"/>
        <w:rPr>
          <w:i/>
          <w:noProof/>
        </w:rPr>
      </w:pPr>
      <w:bookmarkStart w:id="8286" w:name="_Toc20487303"/>
      <w:bookmarkStart w:id="8287" w:name="_Toc29342598"/>
      <w:bookmarkStart w:id="8288" w:name="_Toc29343737"/>
      <w:bookmarkStart w:id="8289" w:name="_Toc36567002"/>
      <w:bookmarkStart w:id="8290" w:name="_Toc36810442"/>
      <w:bookmarkStart w:id="8291" w:name="_Toc36846806"/>
      <w:bookmarkStart w:id="8292" w:name="_Toc36939459"/>
      <w:bookmarkStart w:id="8293" w:name="_Toc37082439"/>
      <w:bookmarkStart w:id="8294" w:name="_Toc46481073"/>
      <w:bookmarkStart w:id="8295" w:name="_Toc46482307"/>
      <w:bookmarkStart w:id="8296" w:name="_Toc46483541"/>
      <w:bookmarkStart w:id="8297" w:name="_Toc171495222"/>
      <w:r w:rsidRPr="00E804C9">
        <w:rPr>
          <w:i/>
          <w:noProof/>
        </w:rPr>
        <w:lastRenderedPageBreak/>
        <w:t>–</w:t>
      </w:r>
      <w:r w:rsidRPr="00E804C9">
        <w:rPr>
          <w:i/>
          <w:noProof/>
        </w:rPr>
        <w:tab/>
        <w:t>PerCC-GapIndication</w:t>
      </w:r>
      <w:r w:rsidR="0076329A" w:rsidRPr="00E804C9">
        <w:rPr>
          <w:i/>
          <w:noProof/>
        </w:rPr>
        <w:t>List</w:t>
      </w:r>
      <w:bookmarkEnd w:id="8286"/>
      <w:bookmarkEnd w:id="8287"/>
      <w:bookmarkEnd w:id="8288"/>
      <w:bookmarkEnd w:id="8289"/>
      <w:bookmarkEnd w:id="8290"/>
      <w:bookmarkEnd w:id="8291"/>
      <w:bookmarkEnd w:id="8292"/>
      <w:bookmarkEnd w:id="8293"/>
      <w:bookmarkEnd w:id="8294"/>
      <w:bookmarkEnd w:id="8295"/>
      <w:bookmarkEnd w:id="8296"/>
      <w:bookmarkEnd w:id="8297"/>
    </w:p>
    <w:p w14:paraId="6C0047AD" w14:textId="77777777" w:rsidR="009722D5" w:rsidRPr="00E804C9" w:rsidRDefault="009722D5" w:rsidP="009722D5">
      <w:r w:rsidRPr="00E804C9">
        <w:t xml:space="preserve">The IE </w:t>
      </w:r>
      <w:r w:rsidRPr="00E804C9">
        <w:rPr>
          <w:i/>
          <w:noProof/>
        </w:rPr>
        <w:t>PerCC-GapIndication</w:t>
      </w:r>
      <w:r w:rsidR="0076329A" w:rsidRPr="00E804C9">
        <w:rPr>
          <w:i/>
          <w:noProof/>
        </w:rPr>
        <w:t>List</w:t>
      </w:r>
      <w:r w:rsidRPr="00E804C9">
        <w:t xml:space="preserve"> is used to specify the UE measurement gap preference.</w:t>
      </w:r>
    </w:p>
    <w:p w14:paraId="61CAA252" w14:textId="77777777" w:rsidR="009722D5" w:rsidRPr="00E804C9" w:rsidRDefault="009722D5" w:rsidP="009722D5">
      <w:pPr>
        <w:pStyle w:val="TH"/>
        <w:rPr>
          <w:bCs/>
          <w:i/>
          <w:iCs/>
        </w:rPr>
      </w:pPr>
      <w:r w:rsidRPr="00E804C9">
        <w:rPr>
          <w:bCs/>
          <w:i/>
          <w:iCs/>
          <w:noProof/>
        </w:rPr>
        <w:t xml:space="preserve">PerCC-GapIndication </w:t>
      </w:r>
      <w:r w:rsidRPr="00E804C9">
        <w:rPr>
          <w:bCs/>
          <w:iCs/>
          <w:noProof/>
        </w:rPr>
        <w:t>information elements</w:t>
      </w:r>
    </w:p>
    <w:p w14:paraId="35C20D84" w14:textId="77777777" w:rsidR="009722D5" w:rsidRPr="00E804C9" w:rsidRDefault="009722D5" w:rsidP="009722D5">
      <w:pPr>
        <w:pStyle w:val="PL"/>
        <w:shd w:val="clear" w:color="auto" w:fill="E6E6E6"/>
      </w:pPr>
      <w:r w:rsidRPr="00E804C9">
        <w:t>-- ASN1START</w:t>
      </w:r>
    </w:p>
    <w:p w14:paraId="708D3FBE" w14:textId="77777777" w:rsidR="009722D5" w:rsidRPr="00E804C9" w:rsidRDefault="009722D5" w:rsidP="009722D5">
      <w:pPr>
        <w:pStyle w:val="PL"/>
        <w:shd w:val="clear" w:color="auto" w:fill="E6E6E6"/>
      </w:pPr>
      <w:r w:rsidRPr="00E804C9">
        <w:t>PerCC-GapIndication</w:t>
      </w:r>
      <w:r w:rsidR="0076329A" w:rsidRPr="00E804C9">
        <w:t>List</w:t>
      </w:r>
      <w:r w:rsidRPr="00E804C9">
        <w:t>-r14 ::=</w:t>
      </w:r>
      <w:r w:rsidR="00497FBE" w:rsidRPr="00E804C9">
        <w:tab/>
      </w:r>
      <w:r w:rsidRPr="00E804C9">
        <w:t>SEQUENCE (SIZE (1..maxServCell-r13)) OF PerCC-GapIndication-r14</w:t>
      </w:r>
    </w:p>
    <w:p w14:paraId="75D33E1A" w14:textId="77777777" w:rsidR="009722D5" w:rsidRPr="00E804C9" w:rsidRDefault="009722D5" w:rsidP="009722D5">
      <w:pPr>
        <w:pStyle w:val="PL"/>
        <w:shd w:val="clear" w:color="auto" w:fill="E6E6E6"/>
      </w:pPr>
    </w:p>
    <w:p w14:paraId="440262CE" w14:textId="77777777" w:rsidR="009722D5" w:rsidRPr="00E804C9" w:rsidRDefault="009722D5" w:rsidP="009722D5">
      <w:pPr>
        <w:pStyle w:val="PL"/>
        <w:shd w:val="clear" w:color="auto" w:fill="E6E6E6"/>
      </w:pPr>
      <w:r w:rsidRPr="00E804C9">
        <w:t>PerCC-GapIndication-r14 ::=</w:t>
      </w:r>
      <w:r w:rsidRPr="00E804C9">
        <w:tab/>
      </w:r>
      <w:r w:rsidRPr="00E804C9">
        <w:tab/>
      </w:r>
      <w:r w:rsidRPr="00E804C9">
        <w:tab/>
        <w:t>SEQUENCE {</w:t>
      </w:r>
    </w:p>
    <w:p w14:paraId="2A956050" w14:textId="77777777" w:rsidR="009722D5" w:rsidRPr="00E804C9" w:rsidRDefault="009722D5" w:rsidP="009722D5">
      <w:pPr>
        <w:pStyle w:val="PL"/>
        <w:shd w:val="clear" w:color="auto" w:fill="E6E6E6"/>
      </w:pPr>
      <w:r w:rsidRPr="00E804C9">
        <w:tab/>
        <w:t>servCellId-r14</w:t>
      </w:r>
      <w:r w:rsidRPr="00E804C9">
        <w:tab/>
      </w:r>
      <w:r w:rsidRPr="00E804C9">
        <w:tab/>
      </w:r>
      <w:r w:rsidRPr="00E804C9">
        <w:tab/>
      </w:r>
      <w:r w:rsidRPr="00E804C9">
        <w:tab/>
      </w:r>
      <w:r w:rsidRPr="00E804C9">
        <w:tab/>
      </w:r>
      <w:r w:rsidRPr="00E804C9">
        <w:tab/>
      </w:r>
      <w:r w:rsidRPr="00E804C9">
        <w:tab/>
      </w:r>
      <w:r w:rsidRPr="00E804C9">
        <w:tab/>
        <w:t>ServCellIndex-r13,</w:t>
      </w:r>
      <w:r w:rsidRPr="00E804C9">
        <w:tab/>
      </w:r>
      <w:r w:rsidRPr="00E804C9">
        <w:tab/>
      </w:r>
    </w:p>
    <w:p w14:paraId="3F9CB0FC" w14:textId="77777777" w:rsidR="009722D5" w:rsidRPr="00E804C9" w:rsidRDefault="009722D5" w:rsidP="0072507F">
      <w:pPr>
        <w:pStyle w:val="PL"/>
        <w:shd w:val="clear" w:color="auto" w:fill="E6E6E6"/>
      </w:pPr>
      <w:r w:rsidRPr="00E804C9">
        <w:tab/>
        <w:t>gapIndication-r14</w:t>
      </w:r>
      <w:r w:rsidRPr="00E804C9">
        <w:tab/>
      </w:r>
      <w:r w:rsidRPr="00E804C9">
        <w:tab/>
      </w:r>
      <w:r w:rsidRPr="00E804C9">
        <w:tab/>
      </w:r>
      <w:r w:rsidRPr="00E804C9">
        <w:tab/>
      </w:r>
      <w:r w:rsidRPr="00E804C9">
        <w:tab/>
      </w:r>
      <w:r w:rsidRPr="00E804C9">
        <w:tab/>
      </w:r>
      <w:r w:rsidRPr="00E804C9">
        <w:tab/>
        <w:t xml:space="preserve">ENUMERATED {gap, </w:t>
      </w:r>
      <w:r w:rsidR="0076329A" w:rsidRPr="00E804C9">
        <w:t xml:space="preserve">ncsg, </w:t>
      </w:r>
      <w:r w:rsidRPr="00E804C9">
        <w:t>nogap-noNcsg}</w:t>
      </w:r>
    </w:p>
    <w:p w14:paraId="793E77CE" w14:textId="77777777" w:rsidR="009722D5" w:rsidRPr="00E804C9" w:rsidRDefault="009722D5" w:rsidP="009722D5">
      <w:pPr>
        <w:pStyle w:val="PL"/>
        <w:shd w:val="clear" w:color="auto" w:fill="E6E6E6"/>
      </w:pPr>
      <w:r w:rsidRPr="00E804C9">
        <w:t>}</w:t>
      </w:r>
    </w:p>
    <w:p w14:paraId="6C8705E1" w14:textId="77777777" w:rsidR="009722D5" w:rsidRPr="00E804C9" w:rsidRDefault="009722D5" w:rsidP="009722D5">
      <w:pPr>
        <w:pStyle w:val="PL"/>
        <w:shd w:val="clear" w:color="auto" w:fill="E6E6E6"/>
      </w:pPr>
    </w:p>
    <w:p w14:paraId="12F9863F" w14:textId="77777777" w:rsidR="009722D5" w:rsidRPr="00E804C9" w:rsidRDefault="009722D5" w:rsidP="009722D5">
      <w:pPr>
        <w:pStyle w:val="PL"/>
        <w:shd w:val="clear" w:color="auto" w:fill="E6E6E6"/>
      </w:pPr>
      <w:r w:rsidRPr="00E804C9">
        <w:t>-- ASN1STOP</w:t>
      </w:r>
    </w:p>
    <w:p w14:paraId="099FDBF5"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4A3752E6" w14:textId="77777777" w:rsidTr="005411BB">
        <w:trPr>
          <w:cantSplit/>
          <w:tblHeader/>
        </w:trPr>
        <w:tc>
          <w:tcPr>
            <w:tcW w:w="9639" w:type="dxa"/>
          </w:tcPr>
          <w:p w14:paraId="54C5FAE7" w14:textId="77777777" w:rsidR="009722D5" w:rsidRPr="00E804C9" w:rsidRDefault="009722D5" w:rsidP="005411BB">
            <w:pPr>
              <w:pStyle w:val="TAH"/>
              <w:rPr>
                <w:lang w:eastAsia="en-GB"/>
              </w:rPr>
            </w:pPr>
            <w:r w:rsidRPr="00E804C9">
              <w:rPr>
                <w:i/>
                <w:noProof/>
                <w:lang w:eastAsia="en-GB"/>
              </w:rPr>
              <w:t>PerCC-GapIndication</w:t>
            </w:r>
            <w:r w:rsidRPr="00E804C9">
              <w:rPr>
                <w:iCs/>
                <w:noProof/>
                <w:lang w:eastAsia="en-GB"/>
              </w:rPr>
              <w:t xml:space="preserve"> field descriptions</w:t>
            </w:r>
          </w:p>
        </w:tc>
      </w:tr>
      <w:tr w:rsidR="00E804C9" w:rsidRPr="00E804C9" w14:paraId="70257520" w14:textId="77777777" w:rsidTr="005411BB">
        <w:trPr>
          <w:cantSplit/>
        </w:trPr>
        <w:tc>
          <w:tcPr>
            <w:tcW w:w="9639" w:type="dxa"/>
          </w:tcPr>
          <w:p w14:paraId="4774195F" w14:textId="77777777" w:rsidR="009722D5" w:rsidRPr="00E804C9" w:rsidRDefault="009722D5" w:rsidP="005411BB">
            <w:pPr>
              <w:pStyle w:val="TAL"/>
              <w:rPr>
                <w:b/>
                <w:bCs/>
                <w:i/>
                <w:noProof/>
                <w:lang w:eastAsia="en-GB"/>
              </w:rPr>
            </w:pPr>
            <w:r w:rsidRPr="00E804C9">
              <w:rPr>
                <w:b/>
                <w:bCs/>
                <w:i/>
                <w:noProof/>
                <w:lang w:eastAsia="en-GB"/>
              </w:rPr>
              <w:t>servCellId</w:t>
            </w:r>
          </w:p>
          <w:p w14:paraId="4BFE26DB" w14:textId="77777777" w:rsidR="009722D5" w:rsidRPr="00E804C9" w:rsidRDefault="009722D5" w:rsidP="0076329A">
            <w:pPr>
              <w:pStyle w:val="TAL"/>
              <w:rPr>
                <w:bCs/>
                <w:noProof/>
                <w:lang w:eastAsia="en-GB"/>
              </w:rPr>
            </w:pPr>
            <w:r w:rsidRPr="00E804C9">
              <w:rPr>
                <w:bCs/>
                <w:noProof/>
                <w:lang w:eastAsia="en-GB"/>
              </w:rPr>
              <w:t xml:space="preserve">This field </w:t>
            </w:r>
            <w:r w:rsidR="0076329A" w:rsidRPr="00E804C9">
              <w:rPr>
                <w:bCs/>
                <w:noProof/>
                <w:lang w:eastAsia="en-GB"/>
              </w:rPr>
              <w:t>identifies the serving cell for which the measurement gap perference is provided.</w:t>
            </w:r>
          </w:p>
        </w:tc>
      </w:tr>
      <w:tr w:rsidR="009722D5" w:rsidRPr="00E804C9" w14:paraId="68D74EE7" w14:textId="77777777" w:rsidTr="005411BB">
        <w:trPr>
          <w:cantSplit/>
        </w:trPr>
        <w:tc>
          <w:tcPr>
            <w:tcW w:w="9639" w:type="dxa"/>
          </w:tcPr>
          <w:p w14:paraId="680B3719" w14:textId="77777777" w:rsidR="009722D5" w:rsidRPr="00E804C9" w:rsidRDefault="009722D5" w:rsidP="005411BB">
            <w:pPr>
              <w:pStyle w:val="TAL"/>
              <w:rPr>
                <w:b/>
                <w:bCs/>
                <w:i/>
                <w:noProof/>
                <w:lang w:eastAsia="en-GB"/>
              </w:rPr>
            </w:pPr>
            <w:r w:rsidRPr="00E804C9">
              <w:rPr>
                <w:b/>
                <w:bCs/>
                <w:i/>
                <w:noProof/>
                <w:lang w:eastAsia="en-GB"/>
              </w:rPr>
              <w:t>gapIndication</w:t>
            </w:r>
          </w:p>
          <w:p w14:paraId="114D9845" w14:textId="77777777" w:rsidR="009722D5" w:rsidRPr="00E804C9" w:rsidRDefault="009722D5" w:rsidP="007D37BA">
            <w:pPr>
              <w:pStyle w:val="TAL"/>
              <w:rPr>
                <w:bCs/>
                <w:i/>
                <w:noProof/>
                <w:lang w:eastAsia="en-GB"/>
              </w:rPr>
            </w:pPr>
            <w:r w:rsidRPr="00E804C9">
              <w:rPr>
                <w:bCs/>
                <w:noProof/>
                <w:lang w:eastAsia="en-GB"/>
              </w:rPr>
              <w:t xml:space="preserve">This field is used to indicate the </w:t>
            </w:r>
            <w:r w:rsidR="0076329A" w:rsidRPr="00E804C9">
              <w:rPr>
                <w:bCs/>
                <w:noProof/>
                <w:lang w:eastAsia="en-GB"/>
              </w:rPr>
              <w:t xml:space="preserve">measurement </w:t>
            </w:r>
            <w:r w:rsidRPr="00E804C9">
              <w:rPr>
                <w:bCs/>
                <w:noProof/>
                <w:lang w:eastAsia="en-GB"/>
              </w:rPr>
              <w:t xml:space="preserve">gap preference </w:t>
            </w:r>
            <w:r w:rsidR="0076329A" w:rsidRPr="00E804C9">
              <w:rPr>
                <w:bCs/>
                <w:noProof/>
                <w:lang w:eastAsia="en-GB"/>
              </w:rPr>
              <w:t xml:space="preserve">per component carrier (serving cell) </w:t>
            </w:r>
            <w:r w:rsidRPr="00E804C9">
              <w:rPr>
                <w:bCs/>
                <w:noProof/>
                <w:lang w:eastAsia="en-GB"/>
              </w:rPr>
              <w:t>by the UE</w:t>
            </w:r>
            <w:r w:rsidR="005A73BE" w:rsidRPr="00E804C9">
              <w:rPr>
                <w:bCs/>
                <w:noProof/>
                <w:lang w:eastAsia="en-GB"/>
              </w:rPr>
              <w:t xml:space="preserve"> both in non-CA and CA configurations</w:t>
            </w:r>
            <w:r w:rsidRPr="00E804C9">
              <w:rPr>
                <w:bCs/>
                <w:noProof/>
                <w:lang w:eastAsia="en-GB"/>
              </w:rPr>
              <w:t xml:space="preserve">. Value </w:t>
            </w:r>
            <w:r w:rsidRPr="00E804C9">
              <w:rPr>
                <w:bCs/>
                <w:i/>
                <w:noProof/>
                <w:lang w:eastAsia="en-GB"/>
              </w:rPr>
              <w:t>gap</w:t>
            </w:r>
            <w:r w:rsidRPr="00E804C9">
              <w:rPr>
                <w:bCs/>
                <w:noProof/>
                <w:lang w:eastAsia="en-GB"/>
              </w:rPr>
              <w:t xml:space="preserve"> </w:t>
            </w:r>
            <w:r w:rsidR="0076329A" w:rsidRPr="00E804C9">
              <w:rPr>
                <w:bCs/>
                <w:noProof/>
                <w:lang w:eastAsia="en-GB"/>
              </w:rPr>
              <w:t>indicates that a measurement gap</w:t>
            </w:r>
            <w:r w:rsidRPr="00E804C9">
              <w:rPr>
                <w:bCs/>
                <w:noProof/>
                <w:lang w:eastAsia="en-GB"/>
              </w:rPr>
              <w:t xml:space="preserve"> is needed for </w:t>
            </w:r>
            <w:r w:rsidR="0076329A" w:rsidRPr="00E804C9">
              <w:rPr>
                <w:bCs/>
                <w:noProof/>
                <w:lang w:eastAsia="en-GB"/>
              </w:rPr>
              <w:t xml:space="preserve">the associated </w:t>
            </w:r>
            <w:r w:rsidRPr="00E804C9">
              <w:rPr>
                <w:bCs/>
                <w:i/>
                <w:noProof/>
                <w:lang w:eastAsia="en-GB"/>
              </w:rPr>
              <w:t>servCellId</w:t>
            </w:r>
            <w:r w:rsidRPr="00E804C9">
              <w:rPr>
                <w:bCs/>
                <w:noProof/>
                <w:lang w:eastAsia="en-GB"/>
              </w:rPr>
              <w:t xml:space="preserve">, value </w:t>
            </w:r>
            <w:r w:rsidRPr="00E804C9">
              <w:rPr>
                <w:bCs/>
                <w:i/>
                <w:noProof/>
                <w:lang w:eastAsia="en-GB"/>
              </w:rPr>
              <w:t>nogap-noNcsg</w:t>
            </w:r>
            <w:r w:rsidR="0076329A" w:rsidRPr="00E804C9">
              <w:t xml:space="preserve"> </w:t>
            </w:r>
            <w:r w:rsidR="0076329A" w:rsidRPr="00E804C9">
              <w:rPr>
                <w:bCs/>
                <w:noProof/>
                <w:lang w:eastAsia="en-GB"/>
              </w:rPr>
              <w:t>indicates that neither a measurement gap nor</w:t>
            </w:r>
            <w:r w:rsidRPr="00E804C9">
              <w:rPr>
                <w:bCs/>
                <w:noProof/>
                <w:lang w:eastAsia="en-GB"/>
              </w:rPr>
              <w:t xml:space="preserve"> </w:t>
            </w:r>
            <w:r w:rsidR="0076329A" w:rsidRPr="00E804C9">
              <w:rPr>
                <w:bCs/>
                <w:noProof/>
                <w:lang w:eastAsia="en-GB"/>
              </w:rPr>
              <w:t xml:space="preserve">a </w:t>
            </w:r>
            <w:r w:rsidRPr="00E804C9">
              <w:rPr>
                <w:bCs/>
                <w:noProof/>
                <w:lang w:eastAsia="en-GB"/>
              </w:rPr>
              <w:t xml:space="preserve">ncsg is needed for </w:t>
            </w:r>
            <w:r w:rsidR="0076329A" w:rsidRPr="00E804C9">
              <w:rPr>
                <w:bCs/>
                <w:noProof/>
                <w:lang w:eastAsia="en-GB"/>
              </w:rPr>
              <w:t xml:space="preserve">the associated </w:t>
            </w:r>
            <w:r w:rsidRPr="00E804C9">
              <w:rPr>
                <w:bCs/>
                <w:i/>
                <w:noProof/>
                <w:lang w:eastAsia="en-GB"/>
              </w:rPr>
              <w:t>servCellId</w:t>
            </w:r>
            <w:r w:rsidRPr="00E804C9">
              <w:rPr>
                <w:bCs/>
                <w:noProof/>
                <w:lang w:eastAsia="en-GB"/>
              </w:rPr>
              <w:t xml:space="preserve">, value </w:t>
            </w:r>
            <w:r w:rsidRPr="00E804C9">
              <w:rPr>
                <w:bCs/>
                <w:i/>
                <w:noProof/>
                <w:lang w:eastAsia="en-GB"/>
              </w:rPr>
              <w:t>ncsg</w:t>
            </w:r>
            <w:r w:rsidRPr="00E804C9">
              <w:rPr>
                <w:bCs/>
                <w:noProof/>
                <w:lang w:eastAsia="en-GB"/>
              </w:rPr>
              <w:t xml:space="preserve"> </w:t>
            </w:r>
            <w:r w:rsidR="0076329A" w:rsidRPr="00E804C9">
              <w:rPr>
                <w:bCs/>
                <w:noProof/>
                <w:lang w:eastAsia="en-GB"/>
              </w:rPr>
              <w:t xml:space="preserve">indicates that ncsg </w:t>
            </w:r>
            <w:r w:rsidRPr="00E804C9">
              <w:rPr>
                <w:bCs/>
                <w:noProof/>
                <w:lang w:eastAsia="en-GB"/>
              </w:rPr>
              <w:t xml:space="preserve">is needed for </w:t>
            </w:r>
            <w:r w:rsidR="0076329A" w:rsidRPr="00E804C9">
              <w:rPr>
                <w:bCs/>
                <w:noProof/>
                <w:lang w:eastAsia="en-GB"/>
              </w:rPr>
              <w:t xml:space="preserve">the associated </w:t>
            </w:r>
            <w:r w:rsidRPr="00E804C9">
              <w:rPr>
                <w:bCs/>
                <w:i/>
                <w:noProof/>
                <w:lang w:eastAsia="en-GB"/>
              </w:rPr>
              <w:t>servCellId</w:t>
            </w:r>
            <w:r w:rsidRPr="00E804C9">
              <w:rPr>
                <w:bCs/>
                <w:noProof/>
                <w:lang w:eastAsia="en-GB"/>
              </w:rPr>
              <w:t>.</w:t>
            </w:r>
            <w:r w:rsidR="0076329A" w:rsidRPr="00E804C9">
              <w:rPr>
                <w:bCs/>
                <w:noProof/>
                <w:lang w:eastAsia="en-GB"/>
              </w:rPr>
              <w:t xml:space="preserve"> The UE shall indicate the per CC measurement gap preference consistently for the same </w:t>
            </w:r>
            <w:r w:rsidR="005A73BE" w:rsidRPr="00E804C9">
              <w:rPr>
                <w:bCs/>
                <w:noProof/>
                <w:lang w:eastAsia="en-GB"/>
              </w:rPr>
              <w:t xml:space="preserve">non-CA or </w:t>
            </w:r>
            <w:r w:rsidR="0076329A" w:rsidRPr="00E804C9">
              <w:rPr>
                <w:bCs/>
                <w:noProof/>
                <w:lang w:eastAsia="en-GB"/>
              </w:rPr>
              <w:t xml:space="preserve">CA </w:t>
            </w:r>
            <w:r w:rsidR="005A73BE" w:rsidRPr="00E804C9">
              <w:rPr>
                <w:bCs/>
                <w:noProof/>
                <w:lang w:eastAsia="en-GB"/>
              </w:rPr>
              <w:t xml:space="preserve">configuration </w:t>
            </w:r>
            <w:r w:rsidR="007D37BA" w:rsidRPr="00E804C9">
              <w:rPr>
                <w:bCs/>
                <w:noProof/>
                <w:lang w:eastAsia="en-GB"/>
              </w:rPr>
              <w:t xml:space="preserve">and </w:t>
            </w:r>
            <w:r w:rsidR="0076329A" w:rsidRPr="00E804C9">
              <w:rPr>
                <w:bCs/>
                <w:noProof/>
                <w:lang w:eastAsia="en-GB"/>
              </w:rPr>
              <w:t>measurement configuration during the same RRC connection.</w:t>
            </w:r>
          </w:p>
        </w:tc>
      </w:tr>
    </w:tbl>
    <w:p w14:paraId="26FAEAD5" w14:textId="77777777" w:rsidR="009722D5" w:rsidRPr="00E804C9" w:rsidRDefault="009722D5" w:rsidP="009722D5">
      <w:pPr>
        <w:rPr>
          <w:iCs/>
        </w:rPr>
      </w:pPr>
    </w:p>
    <w:p w14:paraId="030FAAF9" w14:textId="77777777" w:rsidR="009722D5" w:rsidRPr="00E804C9" w:rsidRDefault="009722D5" w:rsidP="009722D5">
      <w:pPr>
        <w:pStyle w:val="Heading4"/>
      </w:pPr>
      <w:bookmarkStart w:id="8298" w:name="_Toc20487304"/>
      <w:bookmarkStart w:id="8299" w:name="_Toc29342599"/>
      <w:bookmarkStart w:id="8300" w:name="_Toc29343738"/>
      <w:bookmarkStart w:id="8301" w:name="_Toc36567003"/>
      <w:bookmarkStart w:id="8302" w:name="_Toc36810443"/>
      <w:bookmarkStart w:id="8303" w:name="_Toc36846807"/>
      <w:bookmarkStart w:id="8304" w:name="_Toc36939460"/>
      <w:bookmarkStart w:id="8305" w:name="_Toc37082440"/>
      <w:bookmarkStart w:id="8306" w:name="_Toc46481074"/>
      <w:bookmarkStart w:id="8307" w:name="_Toc46482308"/>
      <w:bookmarkStart w:id="8308" w:name="_Toc46483542"/>
      <w:bookmarkStart w:id="8309" w:name="_Toc171495223"/>
      <w:r w:rsidRPr="00E804C9">
        <w:t>–</w:t>
      </w:r>
      <w:r w:rsidRPr="00E804C9">
        <w:tab/>
      </w:r>
      <w:r w:rsidRPr="00E804C9">
        <w:rPr>
          <w:i/>
          <w:noProof/>
        </w:rPr>
        <w:t>PHICH-Config</w:t>
      </w:r>
      <w:bookmarkEnd w:id="8298"/>
      <w:bookmarkEnd w:id="8299"/>
      <w:bookmarkEnd w:id="8300"/>
      <w:bookmarkEnd w:id="8301"/>
      <w:bookmarkEnd w:id="8302"/>
      <w:bookmarkEnd w:id="8303"/>
      <w:bookmarkEnd w:id="8304"/>
      <w:bookmarkEnd w:id="8305"/>
      <w:bookmarkEnd w:id="8306"/>
      <w:bookmarkEnd w:id="8307"/>
      <w:bookmarkEnd w:id="8308"/>
      <w:bookmarkEnd w:id="8309"/>
    </w:p>
    <w:p w14:paraId="0B1ED1C6" w14:textId="77777777" w:rsidR="009722D5" w:rsidRPr="00E804C9" w:rsidRDefault="009722D5" w:rsidP="009722D5">
      <w:r w:rsidRPr="00E804C9">
        <w:t xml:space="preserve">The IE </w:t>
      </w:r>
      <w:r w:rsidRPr="00E804C9">
        <w:rPr>
          <w:i/>
          <w:noProof/>
        </w:rPr>
        <w:t>PHICH-Config</w:t>
      </w:r>
      <w:r w:rsidRPr="00E804C9">
        <w:t xml:space="preserve"> is used to specify the PHICH configuration.</w:t>
      </w:r>
    </w:p>
    <w:p w14:paraId="38625F11" w14:textId="77777777" w:rsidR="009722D5" w:rsidRPr="00E804C9" w:rsidRDefault="009722D5" w:rsidP="009722D5">
      <w:pPr>
        <w:pStyle w:val="TH"/>
      </w:pPr>
      <w:r w:rsidRPr="00E804C9">
        <w:rPr>
          <w:bCs/>
          <w:i/>
          <w:iCs/>
        </w:rPr>
        <w:t>PHICH-Config</w:t>
      </w:r>
      <w:r w:rsidRPr="00E804C9">
        <w:t xml:space="preserve"> information element</w:t>
      </w:r>
    </w:p>
    <w:p w14:paraId="30E5DA3F" w14:textId="77777777" w:rsidR="009722D5" w:rsidRPr="00E804C9" w:rsidRDefault="009722D5" w:rsidP="009722D5">
      <w:pPr>
        <w:pStyle w:val="PL"/>
        <w:shd w:val="clear" w:color="auto" w:fill="E6E6E6"/>
      </w:pPr>
      <w:r w:rsidRPr="00E804C9">
        <w:t>-- ASN1START</w:t>
      </w:r>
    </w:p>
    <w:p w14:paraId="7CF26D96" w14:textId="77777777" w:rsidR="009722D5" w:rsidRPr="00E804C9" w:rsidRDefault="009722D5" w:rsidP="009722D5">
      <w:pPr>
        <w:pStyle w:val="PL"/>
        <w:shd w:val="clear" w:color="auto" w:fill="E6E6E6"/>
      </w:pPr>
    </w:p>
    <w:p w14:paraId="7B63175D" w14:textId="77777777" w:rsidR="009722D5" w:rsidRPr="00E804C9" w:rsidRDefault="009722D5" w:rsidP="009722D5">
      <w:pPr>
        <w:pStyle w:val="PL"/>
        <w:shd w:val="clear" w:color="auto" w:fill="E6E6E6"/>
      </w:pPr>
      <w:r w:rsidRPr="00E804C9">
        <w:t>PHICH-Config ::=</w:t>
      </w:r>
      <w:r w:rsidRPr="00E804C9">
        <w:tab/>
      </w:r>
      <w:r w:rsidRPr="00E804C9">
        <w:tab/>
      </w:r>
      <w:r w:rsidRPr="00E804C9">
        <w:tab/>
      </w:r>
      <w:r w:rsidRPr="00E804C9">
        <w:tab/>
      </w:r>
      <w:r w:rsidRPr="00E804C9">
        <w:tab/>
        <w:t>SEQUENCE {</w:t>
      </w:r>
    </w:p>
    <w:p w14:paraId="23843F00" w14:textId="77777777" w:rsidR="009722D5" w:rsidRPr="00E804C9" w:rsidRDefault="009722D5" w:rsidP="009722D5">
      <w:pPr>
        <w:pStyle w:val="PL"/>
        <w:shd w:val="clear" w:color="auto" w:fill="E6E6E6"/>
      </w:pPr>
      <w:r w:rsidRPr="00E804C9">
        <w:tab/>
        <w:t>phich-Duration</w:t>
      </w:r>
      <w:r w:rsidRPr="00E804C9">
        <w:tab/>
      </w:r>
      <w:r w:rsidRPr="00E804C9">
        <w:tab/>
      </w:r>
      <w:r w:rsidRPr="00E804C9">
        <w:tab/>
      </w:r>
      <w:r w:rsidRPr="00E804C9">
        <w:tab/>
      </w:r>
      <w:r w:rsidRPr="00E804C9">
        <w:tab/>
      </w:r>
      <w:r w:rsidRPr="00E804C9">
        <w:tab/>
        <w:t>ENUMERATED {normal, extended},</w:t>
      </w:r>
    </w:p>
    <w:p w14:paraId="2371B25A" w14:textId="77777777" w:rsidR="009722D5" w:rsidRPr="00E804C9" w:rsidRDefault="009722D5" w:rsidP="009722D5">
      <w:pPr>
        <w:pStyle w:val="PL"/>
        <w:shd w:val="clear" w:color="auto" w:fill="E6E6E6"/>
      </w:pPr>
      <w:r w:rsidRPr="00E804C9">
        <w:tab/>
        <w:t>phich-Resource</w:t>
      </w:r>
      <w:r w:rsidRPr="00E804C9">
        <w:tab/>
      </w:r>
      <w:r w:rsidRPr="00E804C9">
        <w:tab/>
      </w:r>
      <w:r w:rsidRPr="00E804C9">
        <w:tab/>
      </w:r>
      <w:r w:rsidRPr="00E804C9">
        <w:tab/>
      </w:r>
      <w:r w:rsidRPr="00E804C9">
        <w:tab/>
      </w:r>
      <w:r w:rsidRPr="00E804C9">
        <w:tab/>
        <w:t>ENUMERATED {oneSixth, half, one, two}</w:t>
      </w:r>
    </w:p>
    <w:p w14:paraId="5BD3E7E2" w14:textId="77777777" w:rsidR="009722D5" w:rsidRPr="00E804C9" w:rsidRDefault="009722D5" w:rsidP="009722D5">
      <w:pPr>
        <w:pStyle w:val="PL"/>
        <w:shd w:val="clear" w:color="auto" w:fill="E6E6E6"/>
      </w:pPr>
      <w:r w:rsidRPr="00E804C9">
        <w:t>}</w:t>
      </w:r>
    </w:p>
    <w:p w14:paraId="6B73A3FD" w14:textId="77777777" w:rsidR="009722D5" w:rsidRPr="00E804C9" w:rsidRDefault="009722D5" w:rsidP="009722D5">
      <w:pPr>
        <w:pStyle w:val="PL"/>
        <w:shd w:val="clear" w:color="auto" w:fill="E6E6E6"/>
      </w:pPr>
    </w:p>
    <w:p w14:paraId="4E670769" w14:textId="77777777" w:rsidR="009722D5" w:rsidRPr="00E804C9" w:rsidRDefault="009722D5" w:rsidP="009722D5">
      <w:pPr>
        <w:pStyle w:val="PL"/>
        <w:shd w:val="clear" w:color="auto" w:fill="E6E6E6"/>
      </w:pPr>
      <w:r w:rsidRPr="00E804C9">
        <w:t>-- ASN1STOP</w:t>
      </w:r>
    </w:p>
    <w:p w14:paraId="61943390"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2BB7139F" w14:textId="77777777" w:rsidTr="005411BB">
        <w:trPr>
          <w:cantSplit/>
          <w:tblHeader/>
        </w:trPr>
        <w:tc>
          <w:tcPr>
            <w:tcW w:w="9639" w:type="dxa"/>
          </w:tcPr>
          <w:p w14:paraId="0D8B1526" w14:textId="77777777" w:rsidR="009722D5" w:rsidRPr="00E804C9" w:rsidRDefault="009722D5" w:rsidP="005411BB">
            <w:pPr>
              <w:pStyle w:val="TAH"/>
              <w:rPr>
                <w:lang w:eastAsia="en-GB"/>
              </w:rPr>
            </w:pPr>
            <w:r w:rsidRPr="00E804C9">
              <w:rPr>
                <w:i/>
                <w:noProof/>
                <w:lang w:eastAsia="en-GB"/>
              </w:rPr>
              <w:t>PHICH-Config</w:t>
            </w:r>
            <w:r w:rsidRPr="00E804C9">
              <w:rPr>
                <w:iCs/>
                <w:noProof/>
                <w:lang w:eastAsia="en-GB"/>
              </w:rPr>
              <w:t xml:space="preserve"> field descriptions</w:t>
            </w:r>
          </w:p>
        </w:tc>
      </w:tr>
      <w:tr w:rsidR="00E804C9" w:rsidRPr="00E804C9" w14:paraId="06105F1A" w14:textId="77777777" w:rsidTr="005411BB">
        <w:trPr>
          <w:cantSplit/>
        </w:trPr>
        <w:tc>
          <w:tcPr>
            <w:tcW w:w="9639" w:type="dxa"/>
          </w:tcPr>
          <w:p w14:paraId="297872CF" w14:textId="77777777" w:rsidR="009722D5" w:rsidRPr="00E804C9" w:rsidRDefault="009722D5" w:rsidP="005411BB">
            <w:pPr>
              <w:pStyle w:val="TAL"/>
              <w:rPr>
                <w:b/>
                <w:i/>
                <w:noProof/>
                <w:lang w:eastAsia="en-GB"/>
              </w:rPr>
            </w:pPr>
            <w:r w:rsidRPr="00E804C9">
              <w:rPr>
                <w:b/>
                <w:i/>
                <w:noProof/>
                <w:lang w:eastAsia="en-GB"/>
              </w:rPr>
              <w:t>phich-Duration</w:t>
            </w:r>
          </w:p>
          <w:p w14:paraId="0CD943F2" w14:textId="77777777" w:rsidR="009722D5" w:rsidRPr="00E804C9" w:rsidRDefault="009722D5" w:rsidP="005411BB">
            <w:pPr>
              <w:pStyle w:val="TAL"/>
              <w:rPr>
                <w:lang w:eastAsia="en-GB"/>
              </w:rPr>
            </w:pPr>
            <w:r w:rsidRPr="00E804C9">
              <w:rPr>
                <w:lang w:eastAsia="en-GB"/>
              </w:rPr>
              <w:t xml:space="preserve">Parameter: </w:t>
            </w:r>
            <w:r w:rsidRPr="00E804C9">
              <w:rPr>
                <w:i/>
                <w:lang w:eastAsia="en-GB"/>
              </w:rPr>
              <w:t>PHICH-</w:t>
            </w:r>
            <w:r w:rsidRPr="00E804C9">
              <w:rPr>
                <w:i/>
                <w:iCs/>
                <w:lang w:eastAsia="en-GB"/>
              </w:rPr>
              <w:t>Duration</w:t>
            </w:r>
            <w:r w:rsidRPr="00E804C9">
              <w:rPr>
                <w:iCs/>
                <w:lang w:eastAsia="en-GB"/>
              </w:rPr>
              <w:t>, see TS 36.211 [21</w:t>
            </w:r>
            <w:r w:rsidR="006778B5" w:rsidRPr="00E804C9">
              <w:rPr>
                <w:iCs/>
                <w:lang w:eastAsia="en-GB"/>
              </w:rPr>
              <w:t>]</w:t>
            </w:r>
            <w:r w:rsidRPr="00E804C9">
              <w:rPr>
                <w:iCs/>
                <w:lang w:eastAsia="en-GB"/>
              </w:rPr>
              <w:t>, Table 6.9.3-1.</w:t>
            </w:r>
          </w:p>
        </w:tc>
      </w:tr>
      <w:tr w:rsidR="009722D5" w:rsidRPr="00E804C9" w14:paraId="5DA2C0C5" w14:textId="77777777" w:rsidTr="005411BB">
        <w:trPr>
          <w:cantSplit/>
        </w:trPr>
        <w:tc>
          <w:tcPr>
            <w:tcW w:w="9639" w:type="dxa"/>
          </w:tcPr>
          <w:p w14:paraId="3D1D2729" w14:textId="77777777" w:rsidR="009722D5" w:rsidRPr="00E804C9" w:rsidRDefault="009722D5" w:rsidP="005411BB">
            <w:pPr>
              <w:pStyle w:val="TAL"/>
              <w:rPr>
                <w:b/>
                <w:i/>
                <w:noProof/>
                <w:lang w:eastAsia="en-GB"/>
              </w:rPr>
            </w:pPr>
            <w:r w:rsidRPr="00E804C9">
              <w:rPr>
                <w:b/>
                <w:i/>
                <w:noProof/>
                <w:lang w:eastAsia="en-GB"/>
              </w:rPr>
              <w:t>phich-Resource</w:t>
            </w:r>
          </w:p>
          <w:p w14:paraId="22742B02" w14:textId="77777777" w:rsidR="009722D5" w:rsidRPr="00E804C9" w:rsidRDefault="009722D5" w:rsidP="005411BB">
            <w:pPr>
              <w:pStyle w:val="TAL"/>
              <w:rPr>
                <w:lang w:eastAsia="en-GB"/>
              </w:rPr>
            </w:pPr>
            <w:r w:rsidRPr="00E804C9">
              <w:rPr>
                <w:lang w:eastAsia="en-GB"/>
              </w:rPr>
              <w:t xml:space="preserve">Parameter: </w:t>
            </w:r>
            <w:r w:rsidRPr="00E804C9">
              <w:rPr>
                <w:i/>
                <w:lang w:eastAsia="en-GB"/>
              </w:rPr>
              <w:t>Ng</w:t>
            </w:r>
            <w:r w:rsidRPr="00E804C9">
              <w:rPr>
                <w:lang w:eastAsia="en-GB"/>
              </w:rPr>
              <w:t>, see TS 36.211 [21</w:t>
            </w:r>
            <w:r w:rsidR="006778B5" w:rsidRPr="00E804C9">
              <w:rPr>
                <w:lang w:eastAsia="en-GB"/>
              </w:rPr>
              <w:t>]</w:t>
            </w:r>
            <w:r w:rsidRPr="00E804C9">
              <w:rPr>
                <w:lang w:eastAsia="en-GB"/>
              </w:rPr>
              <w:t xml:space="preserve">, </w:t>
            </w:r>
            <w:r w:rsidR="006778B5" w:rsidRPr="00E804C9">
              <w:rPr>
                <w:lang w:eastAsia="en-GB"/>
              </w:rPr>
              <w:t xml:space="preserve">clause </w:t>
            </w:r>
            <w:r w:rsidRPr="00E804C9">
              <w:rPr>
                <w:lang w:eastAsia="en-GB"/>
              </w:rPr>
              <w:t>6.9. Value oneSixth corresponds to 1/6, half corresponds to 1/2 and so on.</w:t>
            </w:r>
          </w:p>
        </w:tc>
      </w:tr>
    </w:tbl>
    <w:p w14:paraId="47CA25A0" w14:textId="77777777" w:rsidR="009722D5" w:rsidRPr="00E804C9" w:rsidRDefault="009722D5" w:rsidP="009722D5"/>
    <w:p w14:paraId="31123FB8" w14:textId="77777777" w:rsidR="009722D5" w:rsidRPr="00E804C9" w:rsidRDefault="009722D5" w:rsidP="009722D5">
      <w:pPr>
        <w:pStyle w:val="Heading4"/>
      </w:pPr>
      <w:bookmarkStart w:id="8310" w:name="_Toc20487305"/>
      <w:bookmarkStart w:id="8311" w:name="_Toc29342600"/>
      <w:bookmarkStart w:id="8312" w:name="_Toc29343739"/>
      <w:bookmarkStart w:id="8313" w:name="_Toc36567004"/>
      <w:bookmarkStart w:id="8314" w:name="_Toc36810444"/>
      <w:bookmarkStart w:id="8315" w:name="_Toc36846808"/>
      <w:bookmarkStart w:id="8316" w:name="_Toc36939461"/>
      <w:bookmarkStart w:id="8317" w:name="_Toc37082441"/>
      <w:bookmarkStart w:id="8318" w:name="_Toc46481075"/>
      <w:bookmarkStart w:id="8319" w:name="_Toc46482309"/>
      <w:bookmarkStart w:id="8320" w:name="_Toc46483543"/>
      <w:bookmarkStart w:id="8321" w:name="_Toc171495224"/>
      <w:r w:rsidRPr="00E804C9">
        <w:t>–</w:t>
      </w:r>
      <w:r w:rsidRPr="00E804C9">
        <w:tab/>
      </w:r>
      <w:r w:rsidRPr="00E804C9">
        <w:rPr>
          <w:i/>
          <w:noProof/>
        </w:rPr>
        <w:t>PhysicalConfigDedicated</w:t>
      </w:r>
      <w:bookmarkEnd w:id="8310"/>
      <w:bookmarkEnd w:id="8311"/>
      <w:bookmarkEnd w:id="8312"/>
      <w:bookmarkEnd w:id="8313"/>
      <w:bookmarkEnd w:id="8314"/>
      <w:bookmarkEnd w:id="8315"/>
      <w:bookmarkEnd w:id="8316"/>
      <w:bookmarkEnd w:id="8317"/>
      <w:bookmarkEnd w:id="8318"/>
      <w:bookmarkEnd w:id="8319"/>
      <w:bookmarkEnd w:id="8320"/>
      <w:bookmarkEnd w:id="8321"/>
    </w:p>
    <w:p w14:paraId="24235275" w14:textId="77777777" w:rsidR="009722D5" w:rsidRPr="00E804C9" w:rsidRDefault="009722D5" w:rsidP="009722D5">
      <w:r w:rsidRPr="00E804C9">
        <w:t xml:space="preserve">The IE </w:t>
      </w:r>
      <w:r w:rsidRPr="00E804C9">
        <w:rPr>
          <w:i/>
          <w:noProof/>
        </w:rPr>
        <w:t>PhysicalConfigDedicated</w:t>
      </w:r>
      <w:r w:rsidRPr="00E804C9">
        <w:t xml:space="preserve"> is used to specify the UE specific physical channel configuration.</w:t>
      </w:r>
    </w:p>
    <w:p w14:paraId="7A1F1975" w14:textId="77777777" w:rsidR="009722D5" w:rsidRPr="00E804C9" w:rsidRDefault="009722D5" w:rsidP="009722D5">
      <w:pPr>
        <w:pStyle w:val="TH"/>
      </w:pPr>
      <w:bookmarkStart w:id="8322" w:name="OLE_LINK87"/>
      <w:bookmarkStart w:id="8323" w:name="OLE_LINK88"/>
      <w:r w:rsidRPr="00E804C9">
        <w:rPr>
          <w:bCs/>
          <w:i/>
          <w:iCs/>
        </w:rPr>
        <w:t>PhysicalConfigDedicated</w:t>
      </w:r>
      <w:r w:rsidRPr="00E804C9">
        <w:t xml:space="preserve"> </w:t>
      </w:r>
      <w:bookmarkEnd w:id="8322"/>
      <w:bookmarkEnd w:id="8323"/>
      <w:r w:rsidRPr="00E804C9">
        <w:t>information element</w:t>
      </w:r>
    </w:p>
    <w:p w14:paraId="16209E3C" w14:textId="77777777" w:rsidR="009722D5" w:rsidRPr="00E804C9" w:rsidRDefault="009722D5" w:rsidP="009722D5">
      <w:pPr>
        <w:pStyle w:val="PL"/>
        <w:shd w:val="clear" w:color="auto" w:fill="E6E6E6"/>
      </w:pPr>
      <w:r w:rsidRPr="00E804C9">
        <w:t>-- ASN1START</w:t>
      </w:r>
    </w:p>
    <w:p w14:paraId="7C6319AB" w14:textId="77777777" w:rsidR="009722D5" w:rsidRPr="00E804C9" w:rsidRDefault="009722D5" w:rsidP="009722D5">
      <w:pPr>
        <w:pStyle w:val="PL"/>
        <w:shd w:val="clear" w:color="auto" w:fill="E6E6E6"/>
      </w:pPr>
    </w:p>
    <w:p w14:paraId="00DCA5F8" w14:textId="77777777" w:rsidR="009722D5" w:rsidRPr="00E804C9" w:rsidRDefault="009722D5" w:rsidP="009722D5">
      <w:pPr>
        <w:pStyle w:val="PL"/>
        <w:shd w:val="clear" w:color="auto" w:fill="E6E6E6"/>
      </w:pPr>
      <w:r w:rsidRPr="00E804C9">
        <w:t>PhysicalConfigDedicated ::=</w:t>
      </w:r>
      <w:r w:rsidRPr="00E804C9">
        <w:tab/>
      </w:r>
      <w:r w:rsidRPr="00E804C9">
        <w:tab/>
        <w:t>SEQUENCE {</w:t>
      </w:r>
    </w:p>
    <w:p w14:paraId="2BD7BD7D" w14:textId="77777777" w:rsidR="009722D5" w:rsidRPr="00E804C9" w:rsidRDefault="009722D5" w:rsidP="009722D5">
      <w:pPr>
        <w:pStyle w:val="PL"/>
        <w:shd w:val="clear" w:color="auto" w:fill="E6E6E6"/>
      </w:pPr>
      <w:r w:rsidRPr="00E804C9">
        <w:tab/>
        <w:t>pdsch-ConfigDedicated</w:t>
      </w:r>
      <w:r w:rsidRPr="00E804C9">
        <w:tab/>
      </w:r>
      <w:r w:rsidRPr="00E804C9">
        <w:tab/>
      </w:r>
      <w:r w:rsidRPr="00E804C9">
        <w:tab/>
      </w:r>
      <w:r w:rsidRPr="00E804C9">
        <w:tab/>
        <w:t>PDSCH-ConfigDedicated</w:t>
      </w:r>
      <w:r w:rsidRPr="00E804C9">
        <w:tab/>
      </w:r>
      <w:r w:rsidRPr="00E804C9">
        <w:tab/>
      </w:r>
      <w:r w:rsidRPr="00E804C9">
        <w:tab/>
        <w:t>OPTIONAL,</w:t>
      </w:r>
      <w:r w:rsidRPr="00E804C9">
        <w:tab/>
      </w:r>
      <w:r w:rsidRPr="00E804C9">
        <w:tab/>
        <w:t>-- Need ON</w:t>
      </w:r>
    </w:p>
    <w:p w14:paraId="0E8D2634" w14:textId="77777777" w:rsidR="009722D5" w:rsidRPr="00E804C9" w:rsidRDefault="009722D5" w:rsidP="009722D5">
      <w:pPr>
        <w:pStyle w:val="PL"/>
        <w:shd w:val="clear" w:color="auto" w:fill="E6E6E6"/>
      </w:pPr>
      <w:r w:rsidRPr="00E804C9">
        <w:tab/>
        <w:t>pucch-ConfigDedicated</w:t>
      </w:r>
      <w:r w:rsidRPr="00E804C9">
        <w:tab/>
      </w:r>
      <w:r w:rsidRPr="00E804C9">
        <w:tab/>
      </w:r>
      <w:r w:rsidRPr="00E804C9">
        <w:tab/>
      </w:r>
      <w:r w:rsidRPr="00E804C9">
        <w:tab/>
        <w:t>PUCCH-ConfigDedicated</w:t>
      </w:r>
      <w:r w:rsidRPr="00E804C9">
        <w:tab/>
      </w:r>
      <w:r w:rsidRPr="00E804C9">
        <w:tab/>
      </w:r>
      <w:r w:rsidRPr="00E804C9">
        <w:tab/>
        <w:t>OPTIONAL,</w:t>
      </w:r>
      <w:r w:rsidRPr="00E804C9">
        <w:tab/>
      </w:r>
      <w:r w:rsidRPr="00E804C9">
        <w:tab/>
        <w:t>-- Need ON</w:t>
      </w:r>
    </w:p>
    <w:p w14:paraId="57FF43F0" w14:textId="77777777" w:rsidR="009722D5" w:rsidRPr="00E804C9" w:rsidRDefault="009722D5" w:rsidP="009722D5">
      <w:pPr>
        <w:pStyle w:val="PL"/>
        <w:shd w:val="clear" w:color="auto" w:fill="E6E6E6"/>
      </w:pPr>
      <w:r w:rsidRPr="00E804C9">
        <w:tab/>
        <w:t>pusch-ConfigDedicated</w:t>
      </w:r>
      <w:r w:rsidRPr="00E804C9">
        <w:tab/>
      </w:r>
      <w:r w:rsidRPr="00E804C9">
        <w:tab/>
      </w:r>
      <w:r w:rsidRPr="00E804C9">
        <w:tab/>
      </w:r>
      <w:r w:rsidRPr="00E804C9">
        <w:tab/>
        <w:t>PUSCH-ConfigDedicated</w:t>
      </w:r>
      <w:r w:rsidRPr="00E804C9">
        <w:tab/>
      </w:r>
      <w:r w:rsidRPr="00E804C9">
        <w:tab/>
      </w:r>
      <w:r w:rsidRPr="00E804C9">
        <w:tab/>
        <w:t>OPTIONAL,</w:t>
      </w:r>
      <w:r w:rsidRPr="00E804C9">
        <w:tab/>
      </w:r>
      <w:r w:rsidRPr="00E804C9">
        <w:tab/>
        <w:t>-- Need ON</w:t>
      </w:r>
    </w:p>
    <w:p w14:paraId="76DE225E" w14:textId="77777777" w:rsidR="009722D5" w:rsidRPr="00E804C9" w:rsidRDefault="009722D5" w:rsidP="009722D5">
      <w:pPr>
        <w:pStyle w:val="PL"/>
        <w:shd w:val="clear" w:color="auto" w:fill="E6E6E6"/>
      </w:pPr>
      <w:r w:rsidRPr="00E804C9">
        <w:tab/>
        <w:t>uplinkPowerControlDedicated</w:t>
      </w:r>
      <w:r w:rsidRPr="00E804C9">
        <w:tab/>
      </w:r>
      <w:r w:rsidRPr="00E804C9">
        <w:tab/>
      </w:r>
      <w:r w:rsidRPr="00E804C9">
        <w:tab/>
        <w:t>UplinkPowerControlDedicated</w:t>
      </w:r>
      <w:r w:rsidRPr="00E804C9">
        <w:tab/>
      </w:r>
      <w:r w:rsidRPr="00E804C9">
        <w:tab/>
        <w:t>OPTIONAL,</w:t>
      </w:r>
      <w:r w:rsidRPr="00E804C9">
        <w:tab/>
      </w:r>
      <w:r w:rsidRPr="00E804C9">
        <w:tab/>
        <w:t>-- Need ON</w:t>
      </w:r>
    </w:p>
    <w:p w14:paraId="42D95FF1" w14:textId="77777777" w:rsidR="009722D5" w:rsidRPr="00E804C9" w:rsidRDefault="009722D5" w:rsidP="009722D5">
      <w:pPr>
        <w:pStyle w:val="PL"/>
        <w:shd w:val="clear" w:color="auto" w:fill="E6E6E6"/>
      </w:pPr>
      <w:r w:rsidRPr="00E804C9">
        <w:tab/>
        <w:t>tpc-PDCCH-ConfigPUCCH</w:t>
      </w:r>
      <w:r w:rsidRPr="00E804C9">
        <w:tab/>
      </w:r>
      <w:r w:rsidRPr="00E804C9">
        <w:tab/>
      </w:r>
      <w:r w:rsidRPr="00E804C9">
        <w:tab/>
      </w:r>
      <w:r w:rsidRPr="00E804C9">
        <w:tab/>
        <w:t>TPC-PDCCH-Config</w:t>
      </w:r>
      <w:r w:rsidR="00497FBE" w:rsidRPr="00E804C9">
        <w:tab/>
      </w:r>
      <w:r w:rsidRPr="00E804C9">
        <w:tab/>
      </w:r>
      <w:r w:rsidRPr="00E804C9">
        <w:tab/>
      </w:r>
      <w:r w:rsidRPr="00E804C9">
        <w:tab/>
        <w:t>OPTIONAL,</w:t>
      </w:r>
      <w:r w:rsidRPr="00E804C9">
        <w:tab/>
      </w:r>
      <w:r w:rsidRPr="00E804C9">
        <w:tab/>
        <w:t>-- Need ON</w:t>
      </w:r>
    </w:p>
    <w:p w14:paraId="28427AB1" w14:textId="77777777" w:rsidR="009722D5" w:rsidRPr="00E804C9" w:rsidRDefault="009722D5" w:rsidP="009722D5">
      <w:pPr>
        <w:pStyle w:val="PL"/>
        <w:shd w:val="clear" w:color="auto" w:fill="E6E6E6"/>
      </w:pPr>
      <w:r w:rsidRPr="00E804C9">
        <w:tab/>
        <w:t>tpc-PDCCH-ConfigPUSCH</w:t>
      </w:r>
      <w:r w:rsidRPr="00E804C9">
        <w:tab/>
      </w:r>
      <w:r w:rsidRPr="00E804C9">
        <w:tab/>
      </w:r>
      <w:r w:rsidRPr="00E804C9">
        <w:tab/>
      </w:r>
      <w:r w:rsidRPr="00E804C9">
        <w:tab/>
        <w:t>TPC-PDCCH-Config</w:t>
      </w:r>
      <w:r w:rsidR="00497FBE" w:rsidRPr="00E804C9">
        <w:tab/>
      </w:r>
      <w:r w:rsidRPr="00E804C9">
        <w:tab/>
      </w:r>
      <w:r w:rsidRPr="00E804C9">
        <w:tab/>
      </w:r>
      <w:r w:rsidRPr="00E804C9">
        <w:tab/>
        <w:t>OPTIONAL,</w:t>
      </w:r>
      <w:r w:rsidRPr="00E804C9">
        <w:tab/>
      </w:r>
      <w:r w:rsidRPr="00E804C9">
        <w:tab/>
        <w:t>-- Need ON</w:t>
      </w:r>
    </w:p>
    <w:p w14:paraId="19699F7C" w14:textId="77777777" w:rsidR="009722D5" w:rsidRPr="00E804C9" w:rsidRDefault="009722D5" w:rsidP="009722D5">
      <w:pPr>
        <w:pStyle w:val="PL"/>
        <w:shd w:val="clear" w:color="auto" w:fill="E6E6E6"/>
      </w:pPr>
      <w:r w:rsidRPr="00E804C9">
        <w:tab/>
        <w:t>cqi-ReportConfig</w:t>
      </w:r>
      <w:r w:rsidRPr="00E804C9">
        <w:tab/>
      </w:r>
      <w:r w:rsidRPr="00E804C9">
        <w:tab/>
      </w:r>
      <w:r w:rsidRPr="00E804C9">
        <w:tab/>
      </w:r>
      <w:r w:rsidRPr="00E804C9">
        <w:tab/>
      </w:r>
      <w:r w:rsidRPr="00E804C9">
        <w:tab/>
        <w:t>CQI-ReportConfig</w:t>
      </w:r>
      <w:r w:rsidRPr="00E804C9">
        <w:tab/>
      </w:r>
      <w:r w:rsidRPr="00E804C9">
        <w:tab/>
      </w:r>
      <w:r w:rsidRPr="00E804C9">
        <w:tab/>
      </w:r>
      <w:r w:rsidRPr="00E804C9">
        <w:tab/>
        <w:t>OPTIONAL,</w:t>
      </w:r>
      <w:r w:rsidRPr="00E804C9">
        <w:tab/>
      </w:r>
      <w:r w:rsidRPr="00E804C9">
        <w:tab/>
        <w:t>-- Cond CQI-r8</w:t>
      </w:r>
    </w:p>
    <w:p w14:paraId="041820F5" w14:textId="77777777" w:rsidR="009722D5" w:rsidRPr="00E804C9" w:rsidRDefault="009722D5" w:rsidP="009722D5">
      <w:pPr>
        <w:pStyle w:val="PL"/>
        <w:shd w:val="clear" w:color="auto" w:fill="E6E6E6"/>
      </w:pPr>
      <w:r w:rsidRPr="00E804C9">
        <w:lastRenderedPageBreak/>
        <w:tab/>
        <w:t>soundingRS-UL-ConfigDedicated</w:t>
      </w:r>
      <w:r w:rsidRPr="00E804C9">
        <w:tab/>
      </w:r>
      <w:r w:rsidRPr="00E804C9">
        <w:tab/>
        <w:t>SoundingRS-UL-ConfigDedicated</w:t>
      </w:r>
      <w:r w:rsidRPr="00E804C9">
        <w:tab/>
        <w:t>OPTIONAL,</w:t>
      </w:r>
      <w:r w:rsidRPr="00E804C9">
        <w:tab/>
      </w:r>
      <w:r w:rsidRPr="00E804C9">
        <w:tab/>
        <w:t>-- Need ON</w:t>
      </w:r>
    </w:p>
    <w:p w14:paraId="2CB5005E" w14:textId="77777777" w:rsidR="009722D5" w:rsidRPr="00E804C9" w:rsidRDefault="009722D5" w:rsidP="009722D5">
      <w:pPr>
        <w:pStyle w:val="PL"/>
        <w:shd w:val="clear" w:color="auto" w:fill="E6E6E6"/>
      </w:pPr>
      <w:r w:rsidRPr="00E804C9">
        <w:tab/>
        <w:t>antennaInfo</w:t>
      </w:r>
      <w:r w:rsidRPr="00E804C9">
        <w:tab/>
      </w:r>
      <w:r w:rsidRPr="00E804C9">
        <w:tab/>
      </w:r>
      <w:r w:rsidRPr="00E804C9">
        <w:tab/>
      </w:r>
      <w:r w:rsidRPr="00E804C9">
        <w:tab/>
      </w:r>
      <w:r w:rsidRPr="00E804C9">
        <w:tab/>
      </w:r>
      <w:r w:rsidRPr="00E804C9">
        <w:tab/>
      </w:r>
      <w:r w:rsidRPr="00E804C9">
        <w:tab/>
        <w:t>CHOICE {</w:t>
      </w:r>
    </w:p>
    <w:p w14:paraId="36DBD3D1" w14:textId="77777777" w:rsidR="009722D5" w:rsidRPr="00E804C9" w:rsidRDefault="009722D5" w:rsidP="009722D5">
      <w:pPr>
        <w:pStyle w:val="PL"/>
        <w:shd w:val="clear" w:color="auto" w:fill="E6E6E6"/>
      </w:pPr>
      <w:r w:rsidRPr="00E804C9">
        <w:tab/>
      </w:r>
      <w:r w:rsidRPr="00E804C9">
        <w:tab/>
        <w:t>explicitValue</w:t>
      </w:r>
      <w:r w:rsidRPr="00E804C9">
        <w:tab/>
      </w:r>
      <w:r w:rsidRPr="00E804C9">
        <w:tab/>
      </w:r>
      <w:r w:rsidRPr="00E804C9">
        <w:tab/>
      </w:r>
      <w:r w:rsidRPr="00E804C9">
        <w:tab/>
      </w:r>
      <w:r w:rsidRPr="00E804C9">
        <w:tab/>
      </w:r>
      <w:r w:rsidRPr="00E804C9">
        <w:tab/>
        <w:t>AntennaInfoDedicated,</w:t>
      </w:r>
    </w:p>
    <w:p w14:paraId="2A59BF36" w14:textId="77777777" w:rsidR="009722D5" w:rsidRPr="00E804C9" w:rsidRDefault="009722D5" w:rsidP="009722D5">
      <w:pPr>
        <w:pStyle w:val="PL"/>
        <w:shd w:val="clear" w:color="auto" w:fill="E6E6E6"/>
      </w:pPr>
      <w:r w:rsidRPr="00E804C9">
        <w:tab/>
      </w:r>
      <w:r w:rsidRPr="00E804C9">
        <w:tab/>
        <w:t>defaultValue</w:t>
      </w:r>
      <w:r w:rsidRPr="00E804C9">
        <w:tab/>
      </w:r>
      <w:r w:rsidRPr="00E804C9">
        <w:tab/>
      </w:r>
      <w:r w:rsidRPr="00E804C9">
        <w:tab/>
      </w:r>
      <w:r w:rsidRPr="00E804C9">
        <w:tab/>
      </w:r>
      <w:r w:rsidRPr="00E804C9">
        <w:tab/>
      </w:r>
      <w:r w:rsidRPr="00E804C9">
        <w:tab/>
        <w:t>NULL</w:t>
      </w:r>
    </w:p>
    <w:p w14:paraId="50093CA1"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Cond AI-r8</w:t>
      </w:r>
    </w:p>
    <w:p w14:paraId="0D67C74E" w14:textId="77777777" w:rsidR="009722D5" w:rsidRPr="00E804C9" w:rsidRDefault="009722D5" w:rsidP="009722D5">
      <w:pPr>
        <w:pStyle w:val="PL"/>
        <w:shd w:val="clear" w:color="auto" w:fill="E6E6E6"/>
      </w:pPr>
      <w:r w:rsidRPr="00E804C9">
        <w:tab/>
        <w:t>schedulingRequestConfig</w:t>
      </w:r>
      <w:r w:rsidRPr="00E804C9">
        <w:tab/>
      </w:r>
      <w:r w:rsidRPr="00E804C9">
        <w:tab/>
      </w:r>
      <w:r w:rsidRPr="00E804C9">
        <w:tab/>
      </w:r>
      <w:r w:rsidRPr="00E804C9">
        <w:tab/>
        <w:t>SchedulingRequestConfig</w:t>
      </w:r>
      <w:r w:rsidRPr="00E804C9">
        <w:tab/>
      </w:r>
      <w:r w:rsidRPr="00E804C9">
        <w:tab/>
      </w:r>
      <w:r w:rsidRPr="00E804C9">
        <w:tab/>
        <w:t>OPTIONAL,</w:t>
      </w:r>
      <w:r w:rsidRPr="00E804C9">
        <w:tab/>
      </w:r>
      <w:r w:rsidRPr="00E804C9">
        <w:tab/>
        <w:t>-- Need ON</w:t>
      </w:r>
    </w:p>
    <w:p w14:paraId="6155B481" w14:textId="77777777" w:rsidR="009722D5" w:rsidRPr="00E804C9" w:rsidRDefault="009722D5" w:rsidP="009722D5">
      <w:pPr>
        <w:pStyle w:val="PL"/>
        <w:shd w:val="clear" w:color="auto" w:fill="E6E6E6"/>
      </w:pPr>
      <w:r w:rsidRPr="00E804C9">
        <w:tab/>
        <w:t>...,</w:t>
      </w:r>
    </w:p>
    <w:p w14:paraId="2FFAA968" w14:textId="77777777" w:rsidR="009722D5" w:rsidRPr="00E804C9" w:rsidRDefault="009722D5" w:rsidP="009722D5">
      <w:pPr>
        <w:pStyle w:val="PL"/>
        <w:shd w:val="clear" w:color="auto" w:fill="E6E6E6"/>
      </w:pPr>
      <w:r w:rsidRPr="00E804C9">
        <w:tab/>
        <w:t>[[</w:t>
      </w:r>
      <w:r w:rsidRPr="00E804C9">
        <w:tab/>
        <w:t>cqi-ReportConfig-v920</w:t>
      </w:r>
      <w:r w:rsidRPr="00E804C9">
        <w:tab/>
      </w:r>
      <w:r w:rsidRPr="00E804C9">
        <w:tab/>
      </w:r>
      <w:r w:rsidRPr="00E804C9">
        <w:tab/>
      </w:r>
      <w:r w:rsidRPr="00E804C9">
        <w:tab/>
        <w:t>CQI-ReportConfig-v920</w:t>
      </w:r>
      <w:r w:rsidRPr="00E804C9">
        <w:tab/>
      </w:r>
      <w:r w:rsidRPr="00E804C9">
        <w:tab/>
        <w:t>OPTIONAL,</w:t>
      </w:r>
      <w:r w:rsidRPr="00E804C9">
        <w:tab/>
      </w:r>
      <w:r w:rsidRPr="00E804C9">
        <w:tab/>
        <w:t>-- Cond CQI-r8</w:t>
      </w:r>
    </w:p>
    <w:p w14:paraId="3E41CDE1" w14:textId="77777777" w:rsidR="009722D5" w:rsidRPr="00E804C9" w:rsidRDefault="009722D5" w:rsidP="009722D5">
      <w:pPr>
        <w:pStyle w:val="PL"/>
        <w:shd w:val="clear" w:color="auto" w:fill="E6E6E6"/>
      </w:pPr>
      <w:r w:rsidRPr="00E804C9">
        <w:tab/>
      </w:r>
      <w:r w:rsidRPr="00E804C9">
        <w:tab/>
        <w:t>antennaInfo-v920</w:t>
      </w:r>
      <w:r w:rsidRPr="00E804C9">
        <w:tab/>
      </w:r>
      <w:r w:rsidRPr="00E804C9">
        <w:tab/>
      </w:r>
      <w:r w:rsidRPr="00E804C9">
        <w:tab/>
      </w:r>
      <w:r w:rsidRPr="00E804C9">
        <w:tab/>
      </w:r>
      <w:r w:rsidRPr="00E804C9">
        <w:tab/>
        <w:t>AntennaInfoDedicated-v920</w:t>
      </w:r>
      <w:r w:rsidRPr="00E804C9">
        <w:tab/>
        <w:t>OPTIONAL</w:t>
      </w:r>
      <w:r w:rsidRPr="00E804C9">
        <w:tab/>
      </w:r>
      <w:r w:rsidRPr="00E804C9">
        <w:tab/>
        <w:t>-- Cond AI-r8</w:t>
      </w:r>
    </w:p>
    <w:p w14:paraId="7D83F512" w14:textId="77777777" w:rsidR="009722D5" w:rsidRPr="00E804C9" w:rsidRDefault="009722D5" w:rsidP="009722D5">
      <w:pPr>
        <w:pStyle w:val="PL"/>
        <w:shd w:val="clear" w:color="auto" w:fill="E6E6E6"/>
      </w:pPr>
      <w:r w:rsidRPr="00E804C9">
        <w:tab/>
        <w:t>]],</w:t>
      </w:r>
    </w:p>
    <w:p w14:paraId="4A5DA68E" w14:textId="77777777" w:rsidR="009722D5" w:rsidRPr="00E804C9" w:rsidRDefault="009722D5" w:rsidP="009722D5">
      <w:pPr>
        <w:pStyle w:val="PL"/>
        <w:shd w:val="clear" w:color="auto" w:fill="E6E6E6"/>
      </w:pPr>
      <w:r w:rsidRPr="00E804C9">
        <w:tab/>
        <w:t>[[</w:t>
      </w:r>
      <w:r w:rsidRPr="00E804C9">
        <w:tab/>
        <w:t>antennaInfo-r10</w:t>
      </w:r>
      <w:r w:rsidRPr="00E804C9">
        <w:tab/>
      </w:r>
      <w:r w:rsidRPr="00E804C9">
        <w:tab/>
      </w:r>
      <w:r w:rsidRPr="00E804C9">
        <w:tab/>
      </w:r>
      <w:r w:rsidRPr="00E804C9">
        <w:tab/>
      </w:r>
      <w:r w:rsidRPr="00E804C9">
        <w:tab/>
        <w:t>CHOICE {</w:t>
      </w:r>
    </w:p>
    <w:p w14:paraId="05CB6889" w14:textId="77777777" w:rsidR="009722D5" w:rsidRPr="00E804C9" w:rsidRDefault="009722D5" w:rsidP="009722D5">
      <w:pPr>
        <w:pStyle w:val="PL"/>
        <w:shd w:val="clear" w:color="auto" w:fill="E6E6E6"/>
      </w:pPr>
      <w:r w:rsidRPr="00E804C9">
        <w:tab/>
      </w:r>
      <w:r w:rsidRPr="00E804C9">
        <w:tab/>
      </w:r>
      <w:r w:rsidRPr="00E804C9">
        <w:tab/>
        <w:t>explicitValue-r10</w:t>
      </w:r>
      <w:r w:rsidRPr="00E804C9">
        <w:tab/>
      </w:r>
      <w:r w:rsidRPr="00E804C9">
        <w:tab/>
      </w:r>
      <w:r w:rsidRPr="00E804C9">
        <w:tab/>
      </w:r>
      <w:r w:rsidRPr="00E804C9">
        <w:tab/>
        <w:t>AntennaInfoDedicated-r10,</w:t>
      </w:r>
    </w:p>
    <w:p w14:paraId="6776062A" w14:textId="77777777" w:rsidR="009722D5" w:rsidRPr="00E804C9" w:rsidRDefault="009722D5" w:rsidP="009722D5">
      <w:pPr>
        <w:pStyle w:val="PL"/>
        <w:shd w:val="clear" w:color="auto" w:fill="E6E6E6"/>
      </w:pPr>
      <w:r w:rsidRPr="00E804C9">
        <w:tab/>
      </w:r>
      <w:r w:rsidRPr="00E804C9">
        <w:tab/>
      </w:r>
      <w:r w:rsidRPr="00E804C9">
        <w:tab/>
        <w:t>defaultValue</w:t>
      </w:r>
      <w:r w:rsidRPr="00E804C9">
        <w:tab/>
      </w:r>
      <w:r w:rsidRPr="00E804C9">
        <w:tab/>
      </w:r>
      <w:r w:rsidRPr="00E804C9">
        <w:tab/>
      </w:r>
      <w:r w:rsidRPr="00E804C9">
        <w:tab/>
      </w:r>
      <w:r w:rsidRPr="00E804C9">
        <w:tab/>
        <w:t>NULL</w:t>
      </w:r>
    </w:p>
    <w:p w14:paraId="35D77484"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Cond AI-r10</w:t>
      </w:r>
    </w:p>
    <w:p w14:paraId="259DBE14" w14:textId="77777777" w:rsidR="009722D5" w:rsidRPr="00E804C9" w:rsidRDefault="009722D5" w:rsidP="009722D5">
      <w:pPr>
        <w:pStyle w:val="PL"/>
        <w:shd w:val="clear" w:color="auto" w:fill="E6E6E6"/>
      </w:pPr>
      <w:r w:rsidRPr="00E804C9">
        <w:tab/>
      </w:r>
      <w:r w:rsidRPr="00E804C9">
        <w:tab/>
        <w:t>antennaInfoUL-r10</w:t>
      </w:r>
      <w:r w:rsidRPr="00E804C9">
        <w:tab/>
      </w:r>
      <w:r w:rsidRPr="00E804C9">
        <w:tab/>
      </w:r>
      <w:r w:rsidRPr="00E804C9">
        <w:tab/>
      </w:r>
      <w:r w:rsidRPr="00E804C9">
        <w:tab/>
        <w:t>AntennaInfoUL-r10</w:t>
      </w:r>
      <w:r w:rsidRPr="00E804C9">
        <w:tab/>
      </w:r>
      <w:r w:rsidRPr="00E804C9">
        <w:tab/>
      </w:r>
      <w:r w:rsidRPr="00E804C9">
        <w:tab/>
      </w:r>
      <w:r w:rsidRPr="00E804C9">
        <w:tab/>
        <w:t>OPTIONAL,</w:t>
      </w:r>
      <w:r w:rsidRPr="00E804C9">
        <w:tab/>
      </w:r>
      <w:r w:rsidRPr="00E804C9">
        <w:tab/>
        <w:t>-- Need ON</w:t>
      </w:r>
    </w:p>
    <w:p w14:paraId="2F91BBBD" w14:textId="77777777" w:rsidR="009722D5" w:rsidRPr="00E804C9" w:rsidRDefault="009722D5" w:rsidP="009722D5">
      <w:pPr>
        <w:pStyle w:val="PL"/>
        <w:shd w:val="clear" w:color="auto" w:fill="E6E6E6"/>
      </w:pPr>
      <w:r w:rsidRPr="00E804C9">
        <w:tab/>
      </w:r>
      <w:r w:rsidRPr="00E804C9">
        <w:tab/>
        <w:t>cif-Presence-r10</w:t>
      </w:r>
      <w:r w:rsidRPr="00E804C9">
        <w:tab/>
      </w:r>
      <w:r w:rsidRPr="00E804C9">
        <w:tab/>
      </w:r>
      <w:r w:rsidRPr="00E804C9">
        <w:tab/>
      </w:r>
      <w:r w:rsidRPr="00E804C9">
        <w:tab/>
        <w:t>BOOLEAN</w:t>
      </w:r>
      <w:r w:rsidRPr="00E804C9">
        <w:tab/>
      </w:r>
      <w:r w:rsidRPr="00E804C9">
        <w:tab/>
      </w:r>
      <w:r w:rsidRPr="00E804C9">
        <w:tab/>
      </w:r>
      <w:r w:rsidRPr="00E804C9">
        <w:tab/>
      </w:r>
      <w:r w:rsidRPr="00E804C9">
        <w:tab/>
      </w:r>
      <w:r w:rsidRPr="00E804C9">
        <w:tab/>
      </w:r>
      <w:r w:rsidRPr="00E804C9">
        <w:tab/>
        <w:t>OPTIONAL,</w:t>
      </w:r>
      <w:r w:rsidRPr="00E804C9">
        <w:tab/>
      </w:r>
      <w:r w:rsidRPr="00E804C9">
        <w:tab/>
        <w:t>-</w:t>
      </w:r>
      <w:r w:rsidRPr="00E804C9">
        <w:rPr>
          <w:rFonts w:eastAsia="SimSun"/>
        </w:rPr>
        <w:t>- Need ON</w:t>
      </w:r>
    </w:p>
    <w:p w14:paraId="04DC1D87" w14:textId="77777777" w:rsidR="009722D5" w:rsidRPr="00E804C9" w:rsidRDefault="009722D5" w:rsidP="009722D5">
      <w:pPr>
        <w:pStyle w:val="PL"/>
        <w:shd w:val="clear" w:color="auto" w:fill="E6E6E6"/>
      </w:pPr>
      <w:r w:rsidRPr="00E804C9">
        <w:tab/>
      </w:r>
      <w:r w:rsidRPr="00E804C9">
        <w:tab/>
        <w:t>cqi-ReportConfig-r10</w:t>
      </w:r>
      <w:r w:rsidRPr="00E804C9">
        <w:tab/>
      </w:r>
      <w:r w:rsidRPr="00E804C9">
        <w:tab/>
      </w:r>
      <w:r w:rsidRPr="00E804C9">
        <w:tab/>
        <w:t>CQI-ReportConfig-r10</w:t>
      </w:r>
      <w:r w:rsidRPr="00E804C9">
        <w:tab/>
      </w:r>
      <w:r w:rsidRPr="00E804C9">
        <w:tab/>
      </w:r>
      <w:r w:rsidRPr="00E804C9">
        <w:tab/>
        <w:t>OPTIONAL,</w:t>
      </w:r>
      <w:r w:rsidRPr="00E804C9">
        <w:tab/>
        <w:t>-- Cond CQI-r10</w:t>
      </w:r>
    </w:p>
    <w:p w14:paraId="0B656BAF" w14:textId="77777777" w:rsidR="009722D5" w:rsidRPr="00E804C9" w:rsidRDefault="009722D5" w:rsidP="009722D5">
      <w:pPr>
        <w:pStyle w:val="PL"/>
        <w:shd w:val="clear" w:color="auto" w:fill="E6E6E6"/>
      </w:pPr>
      <w:r w:rsidRPr="00E804C9">
        <w:tab/>
      </w:r>
      <w:r w:rsidRPr="00E804C9">
        <w:tab/>
        <w:t>csi-RS-Config-r10</w:t>
      </w:r>
      <w:r w:rsidRPr="00E804C9">
        <w:tab/>
      </w:r>
      <w:r w:rsidRPr="00E804C9">
        <w:tab/>
      </w:r>
      <w:r w:rsidRPr="00E804C9">
        <w:tab/>
      </w:r>
      <w:r w:rsidRPr="00E804C9">
        <w:tab/>
        <w:t>CSI-RS-Config-r10</w:t>
      </w:r>
      <w:r w:rsidRPr="00E804C9">
        <w:tab/>
      </w:r>
      <w:r w:rsidRPr="00E804C9">
        <w:tab/>
      </w:r>
      <w:r w:rsidRPr="00E804C9">
        <w:tab/>
      </w:r>
      <w:r w:rsidRPr="00E804C9">
        <w:tab/>
        <w:t>OPTIONAL,</w:t>
      </w:r>
      <w:r w:rsidRPr="00E804C9">
        <w:tab/>
      </w:r>
      <w:r w:rsidRPr="00E804C9">
        <w:tab/>
        <w:t>-- Need ON</w:t>
      </w:r>
    </w:p>
    <w:p w14:paraId="4CE0CF6C" w14:textId="77777777" w:rsidR="009722D5" w:rsidRPr="00E804C9" w:rsidRDefault="009722D5" w:rsidP="009722D5">
      <w:pPr>
        <w:pStyle w:val="PL"/>
        <w:shd w:val="clear" w:color="auto" w:fill="E6E6E6"/>
      </w:pPr>
      <w:r w:rsidRPr="00E804C9">
        <w:tab/>
      </w:r>
      <w:r w:rsidRPr="00E804C9">
        <w:tab/>
        <w:t>pucch-ConfigDedicated-v1020</w:t>
      </w:r>
      <w:r w:rsidRPr="00E804C9">
        <w:tab/>
      </w:r>
      <w:r w:rsidRPr="00E804C9">
        <w:tab/>
        <w:t>PUCCH-ConfigDedicated-v1020</w:t>
      </w:r>
      <w:r w:rsidRPr="00E804C9">
        <w:tab/>
      </w:r>
      <w:r w:rsidRPr="00E804C9">
        <w:tab/>
        <w:t>OPTIONAL,</w:t>
      </w:r>
      <w:r w:rsidRPr="00E804C9">
        <w:tab/>
      </w:r>
      <w:r w:rsidRPr="00E804C9">
        <w:tab/>
        <w:t>-- Need ON</w:t>
      </w:r>
    </w:p>
    <w:p w14:paraId="67823A93" w14:textId="77777777" w:rsidR="009722D5" w:rsidRPr="00E804C9" w:rsidRDefault="009722D5" w:rsidP="009722D5">
      <w:pPr>
        <w:pStyle w:val="PL"/>
        <w:shd w:val="clear" w:color="auto" w:fill="E6E6E6"/>
      </w:pPr>
      <w:r w:rsidRPr="00E804C9">
        <w:tab/>
      </w:r>
      <w:r w:rsidRPr="00E804C9">
        <w:tab/>
        <w:t>pusch-ConfigDedicated-v1020</w:t>
      </w:r>
      <w:r w:rsidRPr="00E804C9">
        <w:tab/>
      </w:r>
      <w:r w:rsidRPr="00E804C9">
        <w:tab/>
        <w:t>PUSCH-ConfigDedicated-v1020</w:t>
      </w:r>
      <w:r w:rsidRPr="00E804C9">
        <w:tab/>
      </w:r>
      <w:r w:rsidRPr="00E804C9">
        <w:tab/>
        <w:t>OPTIONAL,</w:t>
      </w:r>
      <w:r w:rsidRPr="00E804C9">
        <w:tab/>
      </w:r>
      <w:r w:rsidRPr="00E804C9">
        <w:tab/>
        <w:t>-- Need ON</w:t>
      </w:r>
    </w:p>
    <w:p w14:paraId="0A0DF92A" w14:textId="77777777" w:rsidR="009722D5" w:rsidRPr="00E804C9" w:rsidRDefault="009722D5" w:rsidP="009722D5">
      <w:pPr>
        <w:pStyle w:val="PL"/>
        <w:shd w:val="clear" w:color="auto" w:fill="E6E6E6"/>
      </w:pPr>
      <w:r w:rsidRPr="00E804C9">
        <w:tab/>
      </w:r>
      <w:r w:rsidRPr="00E804C9">
        <w:tab/>
        <w:t>schedulingRequestConfig-v1020</w:t>
      </w:r>
      <w:r w:rsidRPr="00E804C9">
        <w:tab/>
        <w:t>SchedulingRequestConfig-v1020</w:t>
      </w:r>
      <w:r w:rsidRPr="00E804C9">
        <w:tab/>
        <w:t>OPTIONAL,</w:t>
      </w:r>
      <w:r w:rsidRPr="00E804C9">
        <w:tab/>
      </w:r>
      <w:r w:rsidRPr="00E804C9">
        <w:tab/>
        <w:t>-- Need ON</w:t>
      </w:r>
    </w:p>
    <w:p w14:paraId="551C78FA" w14:textId="77777777" w:rsidR="009722D5" w:rsidRPr="00E804C9" w:rsidRDefault="009722D5" w:rsidP="009722D5">
      <w:pPr>
        <w:pStyle w:val="PL"/>
        <w:shd w:val="clear" w:color="auto" w:fill="E6E6E6"/>
      </w:pPr>
      <w:r w:rsidRPr="00E804C9">
        <w:tab/>
      </w:r>
      <w:r w:rsidRPr="00E804C9">
        <w:tab/>
        <w:t>soundingRS-UL-ConfigDedicated-v1020</w:t>
      </w:r>
    </w:p>
    <w:p w14:paraId="4059FBEB"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t>SoundingRS-UL-ConfigDedicated-v1020</w:t>
      </w:r>
      <w:r w:rsidRPr="00E804C9">
        <w:tab/>
      </w:r>
      <w:r w:rsidRPr="00E804C9">
        <w:tab/>
        <w:t>OPTIONAL,</w:t>
      </w:r>
      <w:r w:rsidRPr="00E804C9">
        <w:tab/>
      </w:r>
      <w:r w:rsidRPr="00E804C9">
        <w:tab/>
        <w:t>-- Need ON</w:t>
      </w:r>
    </w:p>
    <w:p w14:paraId="57222BD4" w14:textId="77777777" w:rsidR="009722D5" w:rsidRPr="00E804C9" w:rsidRDefault="009722D5" w:rsidP="009722D5">
      <w:pPr>
        <w:pStyle w:val="PL"/>
        <w:shd w:val="clear" w:color="auto" w:fill="E6E6E6"/>
      </w:pPr>
      <w:r w:rsidRPr="00E804C9">
        <w:tab/>
      </w:r>
      <w:r w:rsidRPr="00E804C9">
        <w:tab/>
        <w:t>soundingRS-UL-ConfigDedicatedAperiodic-r10</w:t>
      </w:r>
    </w:p>
    <w:p w14:paraId="54F84C77"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t>SoundingRS-UL-ConfigDedicatedAperiodic-r10</w:t>
      </w:r>
      <w:r w:rsidRPr="00E804C9">
        <w:tab/>
        <w:t>OPTIONAL,</w:t>
      </w:r>
      <w:r w:rsidRPr="00E804C9">
        <w:tab/>
      </w:r>
      <w:r w:rsidRPr="00E804C9">
        <w:tab/>
        <w:t>-- Need ON</w:t>
      </w:r>
    </w:p>
    <w:p w14:paraId="549A5303" w14:textId="77777777" w:rsidR="009722D5" w:rsidRPr="00E804C9" w:rsidRDefault="009722D5" w:rsidP="009722D5">
      <w:pPr>
        <w:pStyle w:val="PL"/>
        <w:shd w:val="clear" w:color="auto" w:fill="E6E6E6"/>
      </w:pPr>
      <w:r w:rsidRPr="00E804C9">
        <w:tab/>
      </w:r>
      <w:r w:rsidRPr="00E804C9">
        <w:tab/>
        <w:t>uplinkPowerControlDedicated-v1020</w:t>
      </w:r>
      <w:r w:rsidRPr="00E804C9">
        <w:tab/>
      </w:r>
    </w:p>
    <w:p w14:paraId="3F6F7581"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t>UplinkPowerControlDedicated-v1020</w:t>
      </w:r>
      <w:r w:rsidRPr="00E804C9">
        <w:tab/>
        <w:t>OPTIONAL</w:t>
      </w:r>
      <w:r w:rsidRPr="00E804C9">
        <w:tab/>
      </w:r>
      <w:r w:rsidRPr="00E804C9">
        <w:tab/>
        <w:t>-- Need ON</w:t>
      </w:r>
    </w:p>
    <w:p w14:paraId="31FBA06B" w14:textId="77777777" w:rsidR="009722D5" w:rsidRPr="00E804C9" w:rsidRDefault="009722D5" w:rsidP="009722D5">
      <w:pPr>
        <w:pStyle w:val="PL"/>
        <w:shd w:val="clear" w:color="auto" w:fill="E6E6E6"/>
      </w:pPr>
      <w:r w:rsidRPr="00E804C9">
        <w:tab/>
        <w:t>]],</w:t>
      </w:r>
    </w:p>
    <w:p w14:paraId="1D45F873" w14:textId="77777777" w:rsidR="009722D5" w:rsidRPr="00E804C9" w:rsidRDefault="009722D5" w:rsidP="009722D5">
      <w:pPr>
        <w:pStyle w:val="PL"/>
        <w:shd w:val="clear" w:color="auto" w:fill="E6E6E6"/>
      </w:pPr>
      <w:r w:rsidRPr="00E804C9">
        <w:tab/>
        <w:t>[[</w:t>
      </w:r>
      <w:r w:rsidRPr="00E804C9">
        <w:tab/>
        <w:t>additionalSpectrumEmissionCA-r10</w:t>
      </w:r>
      <w:r w:rsidR="00497FBE" w:rsidRPr="00E804C9">
        <w:tab/>
      </w:r>
      <w:r w:rsidRPr="00E804C9">
        <w:tab/>
      </w:r>
      <w:r w:rsidRPr="00E804C9">
        <w:tab/>
        <w:t>CHOICE {</w:t>
      </w:r>
    </w:p>
    <w:p w14:paraId="20590382" w14:textId="77777777" w:rsidR="009722D5" w:rsidRPr="00E804C9" w:rsidRDefault="009722D5" w:rsidP="009722D5">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r>
      <w:r w:rsidRPr="00E804C9">
        <w:tab/>
      </w:r>
      <w:r w:rsidRPr="00E804C9">
        <w:tab/>
      </w:r>
      <w:r w:rsidRPr="00E804C9">
        <w:tab/>
      </w:r>
      <w:r w:rsidRPr="00E804C9">
        <w:tab/>
        <w:t>NULL,</w:t>
      </w:r>
    </w:p>
    <w:p w14:paraId="11E860C1" w14:textId="77777777" w:rsidR="009722D5" w:rsidRPr="00E804C9" w:rsidRDefault="009722D5" w:rsidP="009722D5">
      <w:pPr>
        <w:pStyle w:val="PL"/>
        <w:shd w:val="clear" w:color="auto" w:fill="E6E6E6"/>
      </w:pPr>
      <w:r w:rsidRPr="00E804C9">
        <w:tab/>
      </w:r>
      <w:r w:rsidRPr="00E804C9">
        <w:tab/>
      </w:r>
      <w:r w:rsidRPr="00E804C9">
        <w:tab/>
        <w:t>setup</w:t>
      </w:r>
      <w:r w:rsidRPr="00E804C9">
        <w:tab/>
      </w:r>
      <w:r w:rsidRPr="00E804C9">
        <w:tab/>
      </w:r>
      <w:r w:rsidRPr="00E804C9">
        <w:tab/>
      </w:r>
      <w:r w:rsidRPr="00E804C9">
        <w:tab/>
      </w:r>
      <w:r w:rsidRPr="00E804C9">
        <w:tab/>
      </w:r>
      <w:r w:rsidRPr="00E804C9">
        <w:tab/>
      </w:r>
      <w:r w:rsidRPr="00E804C9">
        <w:tab/>
      </w:r>
      <w:r w:rsidRPr="00E804C9">
        <w:tab/>
      </w:r>
      <w:r w:rsidRPr="00E804C9">
        <w:tab/>
        <w:t>SEQUENCE {</w:t>
      </w:r>
    </w:p>
    <w:p w14:paraId="1AD48D61" w14:textId="77777777" w:rsidR="009722D5" w:rsidRPr="00E804C9" w:rsidRDefault="009722D5" w:rsidP="009722D5">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t>additionalSpectrumEmissionPCell-r10</w:t>
      </w:r>
      <w:r w:rsidRPr="00E804C9">
        <w:tab/>
      </w:r>
      <w:r w:rsidRPr="00E804C9">
        <w:tab/>
        <w:t>AdditionalSpectrumEmission</w:t>
      </w:r>
    </w:p>
    <w:p w14:paraId="67407DBB" w14:textId="77777777" w:rsidR="009722D5" w:rsidRPr="00E804C9" w:rsidRDefault="009722D5" w:rsidP="009722D5">
      <w:pPr>
        <w:pStyle w:val="PL"/>
        <w:shd w:val="clear" w:color="auto" w:fill="E6E6E6"/>
      </w:pPr>
      <w:r w:rsidRPr="00E804C9">
        <w:tab/>
      </w:r>
      <w:r w:rsidRPr="00E804C9">
        <w:tab/>
      </w:r>
      <w:r w:rsidRPr="00E804C9">
        <w:tab/>
        <w:t>}</w:t>
      </w:r>
    </w:p>
    <w:p w14:paraId="30245151"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t>OPTIONAL</w:t>
      </w:r>
      <w:r w:rsidRPr="00E804C9">
        <w:tab/>
        <w:t>-- Need ON</w:t>
      </w:r>
    </w:p>
    <w:p w14:paraId="7C5056DB" w14:textId="77777777" w:rsidR="009722D5" w:rsidRPr="00E804C9" w:rsidRDefault="009722D5" w:rsidP="009722D5">
      <w:pPr>
        <w:pStyle w:val="PL"/>
        <w:shd w:val="clear" w:color="auto" w:fill="E6E6E6"/>
      </w:pPr>
      <w:r w:rsidRPr="00E804C9">
        <w:tab/>
        <w:t>]],</w:t>
      </w:r>
    </w:p>
    <w:p w14:paraId="312105DF" w14:textId="77777777" w:rsidR="009722D5" w:rsidRPr="00E804C9" w:rsidRDefault="009722D5" w:rsidP="009722D5">
      <w:pPr>
        <w:pStyle w:val="PL"/>
        <w:shd w:val="clear" w:color="auto" w:fill="E6E6E6"/>
      </w:pPr>
      <w:r w:rsidRPr="00E804C9">
        <w:tab/>
        <w:t>[[</w:t>
      </w:r>
      <w:r w:rsidRPr="00E804C9">
        <w:tab/>
        <w:t>-- DL configuration as well as configuration applicable for DL and UL</w:t>
      </w:r>
    </w:p>
    <w:p w14:paraId="5AEB0EA8" w14:textId="77777777" w:rsidR="009722D5" w:rsidRPr="00E804C9" w:rsidRDefault="009722D5" w:rsidP="009722D5">
      <w:pPr>
        <w:pStyle w:val="PL"/>
        <w:shd w:val="clear" w:color="auto" w:fill="E6E6E6"/>
      </w:pPr>
      <w:r w:rsidRPr="00E804C9">
        <w:tab/>
      </w:r>
      <w:r w:rsidRPr="00E804C9">
        <w:tab/>
        <w:t>csi-RS-ConfigNZPToReleaseList-r11</w:t>
      </w:r>
    </w:p>
    <w:p w14:paraId="069E2A49"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t>CSI-RS-ConfigNZPToReleaseList-r11</w:t>
      </w:r>
      <w:r w:rsidRPr="00E804C9">
        <w:tab/>
        <w:t>OPTIONAL,</w:t>
      </w:r>
      <w:r w:rsidRPr="00E804C9">
        <w:tab/>
      </w:r>
      <w:r w:rsidRPr="00E804C9">
        <w:tab/>
        <w:t>-- Need ON</w:t>
      </w:r>
    </w:p>
    <w:p w14:paraId="7CC8F188" w14:textId="77777777" w:rsidR="009722D5" w:rsidRPr="00E804C9" w:rsidRDefault="009722D5" w:rsidP="009722D5">
      <w:pPr>
        <w:pStyle w:val="PL"/>
        <w:shd w:val="clear" w:color="auto" w:fill="E6E6E6"/>
      </w:pPr>
      <w:r w:rsidRPr="00E804C9">
        <w:tab/>
      </w:r>
      <w:r w:rsidRPr="00E804C9">
        <w:tab/>
        <w:t>csi-RS-ConfigNZPToAddModList-r11</w:t>
      </w:r>
    </w:p>
    <w:p w14:paraId="43E6E564"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t>CSI-RS-ConfigNZPToAddModList-r11</w:t>
      </w:r>
      <w:r w:rsidRPr="00E804C9">
        <w:tab/>
        <w:t>OPTIONAL,</w:t>
      </w:r>
      <w:r w:rsidRPr="00E804C9">
        <w:tab/>
      </w:r>
      <w:r w:rsidRPr="00E804C9">
        <w:tab/>
        <w:t>-- Need ON</w:t>
      </w:r>
    </w:p>
    <w:p w14:paraId="0BFB1841" w14:textId="77777777" w:rsidR="009722D5" w:rsidRPr="00E804C9" w:rsidRDefault="009722D5" w:rsidP="009722D5">
      <w:pPr>
        <w:pStyle w:val="PL"/>
        <w:shd w:val="clear" w:color="auto" w:fill="E6E6E6"/>
      </w:pPr>
      <w:r w:rsidRPr="00E804C9">
        <w:tab/>
      </w:r>
      <w:r w:rsidRPr="00E804C9">
        <w:tab/>
        <w:t>csi-RS-ConfigZPToReleaseList-r11</w:t>
      </w:r>
      <w:r w:rsidRPr="00E804C9">
        <w:tab/>
      </w:r>
    </w:p>
    <w:p w14:paraId="3ADE30CF"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t>CSI-RS-ConfigZPToReleaseList-r11</w:t>
      </w:r>
      <w:r w:rsidRPr="00E804C9">
        <w:tab/>
        <w:t>OPTIONAL,</w:t>
      </w:r>
      <w:r w:rsidRPr="00E804C9">
        <w:tab/>
      </w:r>
      <w:r w:rsidRPr="00E804C9">
        <w:tab/>
        <w:t>-- Need ON</w:t>
      </w:r>
    </w:p>
    <w:p w14:paraId="79033BB4" w14:textId="77777777" w:rsidR="009722D5" w:rsidRPr="00E804C9" w:rsidRDefault="009722D5" w:rsidP="009722D5">
      <w:pPr>
        <w:pStyle w:val="PL"/>
        <w:shd w:val="clear" w:color="auto" w:fill="E6E6E6"/>
      </w:pPr>
      <w:r w:rsidRPr="00E804C9">
        <w:tab/>
      </w:r>
      <w:r w:rsidRPr="00E804C9">
        <w:tab/>
        <w:t>csi-RS-ConfigZPToAddModList-r11</w:t>
      </w:r>
      <w:r w:rsidRPr="00E804C9">
        <w:tab/>
        <w:t>CSI-RS-ConfigZPToAddModList-r11</w:t>
      </w:r>
      <w:r w:rsidRPr="00E804C9">
        <w:tab/>
        <w:t>OPTIONAL,</w:t>
      </w:r>
      <w:r w:rsidRPr="00E804C9">
        <w:tab/>
      </w:r>
      <w:r w:rsidRPr="00E804C9">
        <w:tab/>
        <w:t>-- Need ON</w:t>
      </w:r>
    </w:p>
    <w:p w14:paraId="0C1665AD" w14:textId="77777777" w:rsidR="009722D5" w:rsidRPr="00E804C9" w:rsidRDefault="009722D5" w:rsidP="009722D5">
      <w:pPr>
        <w:pStyle w:val="PL"/>
        <w:shd w:val="clear" w:color="auto" w:fill="E6E6E6"/>
      </w:pPr>
      <w:r w:rsidRPr="00E804C9">
        <w:tab/>
      </w:r>
      <w:r w:rsidRPr="00E804C9">
        <w:tab/>
        <w:t>epdcch-Config-r11</w:t>
      </w:r>
      <w:r w:rsidRPr="00E804C9">
        <w:tab/>
      </w:r>
      <w:r w:rsidRPr="00E804C9">
        <w:tab/>
      </w:r>
      <w:r w:rsidRPr="00E804C9">
        <w:tab/>
      </w:r>
      <w:r w:rsidRPr="00E804C9">
        <w:tab/>
        <w:t>EPDCCH-Config-r11</w:t>
      </w:r>
      <w:r w:rsidRPr="00E804C9">
        <w:tab/>
      </w:r>
      <w:r w:rsidRPr="00E804C9">
        <w:tab/>
      </w:r>
      <w:r w:rsidRPr="00E804C9">
        <w:tab/>
      </w:r>
      <w:r w:rsidRPr="00E804C9">
        <w:tab/>
        <w:t>OPTIONAL,</w:t>
      </w:r>
      <w:r w:rsidRPr="00E804C9">
        <w:tab/>
      </w:r>
      <w:r w:rsidRPr="00E804C9">
        <w:tab/>
        <w:t>-- Need ON</w:t>
      </w:r>
    </w:p>
    <w:p w14:paraId="524745EF" w14:textId="77777777" w:rsidR="009722D5" w:rsidRPr="00E804C9" w:rsidRDefault="009722D5" w:rsidP="009722D5">
      <w:pPr>
        <w:pStyle w:val="PL"/>
        <w:shd w:val="clear" w:color="auto" w:fill="E6E6E6"/>
      </w:pPr>
      <w:r w:rsidRPr="00E804C9">
        <w:tab/>
      </w:r>
      <w:r w:rsidRPr="00E804C9">
        <w:tab/>
        <w:t>pdsch-ConfigDedicated-v1130</w:t>
      </w:r>
      <w:r w:rsidRPr="00E804C9">
        <w:tab/>
      </w:r>
      <w:r w:rsidRPr="00E804C9">
        <w:tab/>
        <w:t>PDSCH-ConfigDedicated-v1130</w:t>
      </w:r>
      <w:r w:rsidRPr="00E804C9">
        <w:tab/>
      </w:r>
      <w:r w:rsidRPr="00E804C9">
        <w:tab/>
        <w:t>OPTIONAL,</w:t>
      </w:r>
      <w:r w:rsidRPr="00E804C9">
        <w:tab/>
      </w:r>
      <w:r w:rsidRPr="00E804C9">
        <w:tab/>
        <w:t>-- Need ON</w:t>
      </w:r>
    </w:p>
    <w:p w14:paraId="1352C27C" w14:textId="77777777" w:rsidR="009722D5" w:rsidRPr="00E804C9" w:rsidRDefault="009722D5" w:rsidP="009722D5">
      <w:pPr>
        <w:pStyle w:val="PL"/>
        <w:shd w:val="clear" w:color="auto" w:fill="E6E6E6"/>
      </w:pPr>
      <w:r w:rsidRPr="00E804C9">
        <w:tab/>
        <w:t>-- UL configuration</w:t>
      </w:r>
    </w:p>
    <w:p w14:paraId="68FBCEA9" w14:textId="77777777" w:rsidR="009722D5" w:rsidRPr="00E804C9" w:rsidRDefault="009722D5" w:rsidP="009722D5">
      <w:pPr>
        <w:pStyle w:val="PL"/>
        <w:shd w:val="clear" w:color="auto" w:fill="E6E6E6"/>
      </w:pPr>
      <w:r w:rsidRPr="00E804C9">
        <w:tab/>
      </w:r>
      <w:r w:rsidRPr="00E804C9">
        <w:tab/>
        <w:t>cqi-ReportConfig-v1130</w:t>
      </w:r>
      <w:r w:rsidRPr="00E804C9">
        <w:tab/>
      </w:r>
      <w:r w:rsidRPr="00E804C9">
        <w:tab/>
      </w:r>
      <w:r w:rsidRPr="00E804C9">
        <w:tab/>
        <w:t>CQI-ReportConfig-v1130</w:t>
      </w:r>
      <w:r w:rsidRPr="00E804C9">
        <w:tab/>
      </w:r>
      <w:r w:rsidRPr="00E804C9">
        <w:tab/>
      </w:r>
      <w:r w:rsidRPr="00E804C9">
        <w:tab/>
        <w:t>OPTIONAL,</w:t>
      </w:r>
      <w:r w:rsidRPr="00E804C9">
        <w:tab/>
      </w:r>
      <w:r w:rsidRPr="00E804C9">
        <w:tab/>
        <w:t>-- Need ON</w:t>
      </w:r>
    </w:p>
    <w:p w14:paraId="1F340B67" w14:textId="77777777" w:rsidR="009722D5" w:rsidRPr="00E804C9" w:rsidRDefault="009722D5" w:rsidP="009722D5">
      <w:pPr>
        <w:pStyle w:val="PL"/>
        <w:shd w:val="clear" w:color="auto" w:fill="E6E6E6"/>
      </w:pPr>
      <w:r w:rsidRPr="00E804C9">
        <w:tab/>
      </w:r>
      <w:r w:rsidRPr="00E804C9">
        <w:tab/>
        <w:t>pucch-ConfigDedicated-v1130</w:t>
      </w:r>
      <w:r w:rsidRPr="00E804C9">
        <w:tab/>
      </w:r>
      <w:r w:rsidRPr="00E804C9">
        <w:tab/>
        <w:t>PUCCH-ConfigDedicated-v1130</w:t>
      </w:r>
      <w:r w:rsidRPr="00E804C9">
        <w:tab/>
      </w:r>
      <w:r w:rsidRPr="00E804C9">
        <w:tab/>
        <w:t>OPTIONAL,</w:t>
      </w:r>
      <w:r w:rsidRPr="00E804C9">
        <w:tab/>
      </w:r>
      <w:r w:rsidRPr="00E804C9">
        <w:tab/>
        <w:t>-- Need ON</w:t>
      </w:r>
    </w:p>
    <w:p w14:paraId="2AA63860" w14:textId="77777777" w:rsidR="009722D5" w:rsidRPr="00E804C9" w:rsidRDefault="009722D5" w:rsidP="009722D5">
      <w:pPr>
        <w:pStyle w:val="PL"/>
        <w:shd w:val="clear" w:color="auto" w:fill="E6E6E6"/>
      </w:pPr>
      <w:r w:rsidRPr="00E804C9">
        <w:tab/>
      </w:r>
      <w:r w:rsidRPr="00E804C9">
        <w:tab/>
        <w:t>pusch-ConfigDedicated-v1130</w:t>
      </w:r>
      <w:r w:rsidRPr="00E804C9">
        <w:tab/>
      </w:r>
      <w:r w:rsidRPr="00E804C9">
        <w:tab/>
        <w:t>PUSCH-ConfigDedicated-v1130</w:t>
      </w:r>
      <w:r w:rsidRPr="00E804C9">
        <w:tab/>
      </w:r>
      <w:r w:rsidRPr="00E804C9">
        <w:tab/>
        <w:t>OPTIONAL,</w:t>
      </w:r>
      <w:r w:rsidRPr="00E804C9">
        <w:tab/>
      </w:r>
      <w:r w:rsidRPr="00E804C9">
        <w:tab/>
        <w:t>-- Need ON</w:t>
      </w:r>
    </w:p>
    <w:p w14:paraId="45CD7911" w14:textId="77777777" w:rsidR="009722D5" w:rsidRPr="00E804C9" w:rsidRDefault="009722D5" w:rsidP="009722D5">
      <w:pPr>
        <w:pStyle w:val="PL"/>
        <w:shd w:val="clear" w:color="auto" w:fill="E6E6E6"/>
      </w:pPr>
      <w:r w:rsidRPr="00E804C9">
        <w:tab/>
      </w:r>
      <w:r w:rsidRPr="00E804C9">
        <w:tab/>
        <w:t>uplinkPowerControlDedicated-v1130</w:t>
      </w:r>
    </w:p>
    <w:p w14:paraId="76AA51DF"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t>UplinkPowerControlDedicated-v1130</w:t>
      </w:r>
      <w:r w:rsidRPr="00E804C9">
        <w:tab/>
        <w:t>OPTIONAL</w:t>
      </w:r>
      <w:r w:rsidRPr="00E804C9">
        <w:tab/>
      </w:r>
      <w:r w:rsidRPr="00E804C9">
        <w:tab/>
        <w:t>-- Need ON</w:t>
      </w:r>
    </w:p>
    <w:p w14:paraId="7F13C9E6" w14:textId="77777777" w:rsidR="009722D5" w:rsidRPr="00E804C9" w:rsidRDefault="009722D5" w:rsidP="009722D5">
      <w:pPr>
        <w:pStyle w:val="PL"/>
        <w:shd w:val="clear" w:color="auto" w:fill="E6E6E6"/>
      </w:pPr>
      <w:r w:rsidRPr="00E804C9">
        <w:tab/>
        <w:t>]],</w:t>
      </w:r>
    </w:p>
    <w:p w14:paraId="3535805B" w14:textId="77777777" w:rsidR="009722D5" w:rsidRPr="00E804C9" w:rsidRDefault="009722D5" w:rsidP="009722D5">
      <w:pPr>
        <w:pStyle w:val="PL"/>
        <w:shd w:val="clear" w:color="auto" w:fill="E6E6E6"/>
      </w:pPr>
      <w:r w:rsidRPr="00E804C9">
        <w:tab/>
        <w:t>[[</w:t>
      </w:r>
      <w:r w:rsidRPr="00E804C9">
        <w:tab/>
        <w:t>antennaInfo-v1250</w:t>
      </w:r>
      <w:r w:rsidRPr="00E804C9">
        <w:tab/>
      </w:r>
      <w:r w:rsidRPr="00E804C9">
        <w:tab/>
      </w:r>
      <w:r w:rsidRPr="00E804C9">
        <w:tab/>
      </w:r>
      <w:r w:rsidRPr="00E804C9">
        <w:tab/>
        <w:t>AntennaInfoDedicated-v1250</w:t>
      </w:r>
      <w:r w:rsidRPr="00E804C9">
        <w:tab/>
      </w:r>
      <w:r w:rsidRPr="00E804C9">
        <w:tab/>
        <w:t>OPTIONAL,</w:t>
      </w:r>
      <w:r w:rsidRPr="00E804C9">
        <w:tab/>
        <w:t>-- Cond AI-r10</w:t>
      </w:r>
    </w:p>
    <w:p w14:paraId="6089EA04" w14:textId="77777777" w:rsidR="009722D5" w:rsidRPr="00E804C9" w:rsidRDefault="009722D5" w:rsidP="009722D5">
      <w:pPr>
        <w:pStyle w:val="PL"/>
        <w:shd w:val="clear" w:color="auto" w:fill="E6E6E6"/>
      </w:pPr>
      <w:r w:rsidRPr="00E804C9">
        <w:tab/>
      </w:r>
      <w:r w:rsidRPr="00E804C9">
        <w:tab/>
        <w:t>eimta-MainConfig-r12</w:t>
      </w:r>
      <w:r w:rsidRPr="00E804C9">
        <w:tab/>
      </w:r>
      <w:r w:rsidRPr="00E804C9">
        <w:tab/>
      </w:r>
      <w:r w:rsidRPr="00E804C9">
        <w:tab/>
        <w:t>EIMTA-MainConfig-r12</w:t>
      </w:r>
      <w:r w:rsidRPr="00E804C9">
        <w:tab/>
      </w:r>
      <w:r w:rsidRPr="00E804C9">
        <w:tab/>
      </w:r>
      <w:r w:rsidRPr="00E804C9">
        <w:tab/>
        <w:t>OPTIONAL,</w:t>
      </w:r>
      <w:r w:rsidRPr="00E804C9">
        <w:tab/>
      </w:r>
      <w:r w:rsidRPr="00E804C9">
        <w:tab/>
        <w:t>-- Need ON</w:t>
      </w:r>
    </w:p>
    <w:p w14:paraId="25E375D2" w14:textId="77777777" w:rsidR="009722D5" w:rsidRPr="00E804C9" w:rsidRDefault="009722D5" w:rsidP="009722D5">
      <w:pPr>
        <w:pStyle w:val="PL"/>
        <w:shd w:val="clear" w:color="auto" w:fill="E6E6E6"/>
      </w:pPr>
      <w:r w:rsidRPr="00E804C9">
        <w:tab/>
      </w:r>
      <w:r w:rsidRPr="00E804C9">
        <w:tab/>
        <w:t>eimta-MainConfigPCell-r12</w:t>
      </w:r>
      <w:r w:rsidRPr="00E804C9">
        <w:tab/>
      </w:r>
      <w:r w:rsidRPr="00E804C9">
        <w:tab/>
        <w:t>EIMTA-MainConfigServCell-r12</w:t>
      </w:r>
      <w:r w:rsidRPr="00E804C9">
        <w:tab/>
        <w:t>OPTIONAL,</w:t>
      </w:r>
      <w:r w:rsidRPr="00E804C9">
        <w:tab/>
      </w:r>
      <w:r w:rsidRPr="00E804C9">
        <w:tab/>
        <w:t>-- Need ON</w:t>
      </w:r>
    </w:p>
    <w:p w14:paraId="222BAF04" w14:textId="77777777" w:rsidR="009722D5" w:rsidRPr="00E804C9" w:rsidRDefault="009722D5" w:rsidP="009722D5">
      <w:pPr>
        <w:pStyle w:val="PL"/>
        <w:shd w:val="clear" w:color="auto" w:fill="E6E6E6"/>
      </w:pPr>
      <w:r w:rsidRPr="00E804C9">
        <w:tab/>
      </w:r>
      <w:r w:rsidRPr="00E804C9">
        <w:tab/>
        <w:t>pucch-ConfigDedicated-v1250</w:t>
      </w:r>
      <w:r w:rsidRPr="00E804C9">
        <w:tab/>
      </w:r>
      <w:r w:rsidRPr="00E804C9">
        <w:tab/>
        <w:t>PUCCH-ConfigDedicated-v1250</w:t>
      </w:r>
      <w:r w:rsidRPr="00E804C9">
        <w:tab/>
      </w:r>
      <w:r w:rsidRPr="00E804C9">
        <w:tab/>
        <w:t>OPTIONAL,</w:t>
      </w:r>
      <w:r w:rsidRPr="00E804C9">
        <w:tab/>
      </w:r>
      <w:r w:rsidRPr="00E804C9">
        <w:tab/>
        <w:t>-- Need ON</w:t>
      </w:r>
    </w:p>
    <w:p w14:paraId="00E5E900" w14:textId="77777777" w:rsidR="009722D5" w:rsidRPr="00E804C9" w:rsidRDefault="009722D5" w:rsidP="009722D5">
      <w:pPr>
        <w:pStyle w:val="PL"/>
        <w:shd w:val="clear" w:color="auto" w:fill="E6E6E6"/>
      </w:pPr>
      <w:r w:rsidRPr="00E804C9">
        <w:tab/>
      </w:r>
      <w:r w:rsidRPr="00E804C9">
        <w:tab/>
        <w:t>cqi-ReportConfigPCell-v1250</w:t>
      </w:r>
      <w:r w:rsidRPr="00E804C9">
        <w:tab/>
      </w:r>
      <w:r w:rsidRPr="00E804C9">
        <w:tab/>
        <w:t>CQI-ReportConfig-v1250</w:t>
      </w:r>
      <w:r w:rsidRPr="00E804C9">
        <w:tab/>
      </w:r>
      <w:r w:rsidRPr="00E804C9">
        <w:tab/>
      </w:r>
      <w:r w:rsidRPr="00E804C9">
        <w:tab/>
        <w:t>OPTIONAL,</w:t>
      </w:r>
      <w:r w:rsidRPr="00E804C9">
        <w:tab/>
      </w:r>
      <w:r w:rsidRPr="00E804C9">
        <w:tab/>
        <w:t>-- Need ON</w:t>
      </w:r>
    </w:p>
    <w:p w14:paraId="0F284F7D" w14:textId="77777777" w:rsidR="009722D5" w:rsidRPr="00E804C9" w:rsidRDefault="009722D5" w:rsidP="009722D5">
      <w:pPr>
        <w:pStyle w:val="PL"/>
        <w:shd w:val="clear" w:color="auto" w:fill="E6E6E6"/>
      </w:pPr>
      <w:r w:rsidRPr="00E804C9">
        <w:tab/>
      </w:r>
      <w:r w:rsidRPr="00E804C9">
        <w:tab/>
        <w:t>uplinkPowerControlDedicated-v1250</w:t>
      </w:r>
    </w:p>
    <w:p w14:paraId="187E2184"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t>UplinkPowerControlDedicated-v1250</w:t>
      </w:r>
      <w:r w:rsidRPr="00E804C9">
        <w:tab/>
        <w:t>OPTIONAL,</w:t>
      </w:r>
      <w:r w:rsidRPr="00E804C9">
        <w:tab/>
      </w:r>
      <w:r w:rsidRPr="00E804C9">
        <w:tab/>
        <w:t>-- Need ON</w:t>
      </w:r>
    </w:p>
    <w:p w14:paraId="39D87F49" w14:textId="77777777" w:rsidR="009722D5" w:rsidRPr="00E804C9" w:rsidRDefault="009722D5" w:rsidP="009722D5">
      <w:pPr>
        <w:pStyle w:val="PL"/>
        <w:shd w:val="clear" w:color="auto" w:fill="E6E6E6"/>
      </w:pPr>
      <w:r w:rsidRPr="00E804C9">
        <w:tab/>
      </w:r>
      <w:r w:rsidRPr="00E804C9">
        <w:tab/>
        <w:t>pusch-ConfigDedicated-v1250</w:t>
      </w:r>
      <w:r w:rsidRPr="00E804C9">
        <w:tab/>
      </w:r>
      <w:r w:rsidRPr="00E804C9">
        <w:tab/>
        <w:t>PUSCH-ConfigDedicated-v1250</w:t>
      </w:r>
      <w:r w:rsidRPr="00E804C9">
        <w:tab/>
      </w:r>
      <w:r w:rsidRPr="00E804C9">
        <w:tab/>
        <w:t>OPTIONAL,</w:t>
      </w:r>
      <w:r w:rsidRPr="00E804C9">
        <w:tab/>
      </w:r>
      <w:r w:rsidRPr="00E804C9">
        <w:tab/>
        <w:t>-- Need ON</w:t>
      </w:r>
    </w:p>
    <w:p w14:paraId="4197E9CD" w14:textId="77777777" w:rsidR="009722D5" w:rsidRPr="00E804C9" w:rsidRDefault="009722D5" w:rsidP="009722D5">
      <w:pPr>
        <w:pStyle w:val="PL"/>
        <w:shd w:val="clear" w:color="auto" w:fill="E6E6E6"/>
      </w:pPr>
      <w:r w:rsidRPr="00E804C9">
        <w:tab/>
      </w:r>
      <w:r w:rsidRPr="00E804C9">
        <w:tab/>
        <w:t>csi-RS-Config-v1250</w:t>
      </w:r>
      <w:r w:rsidRPr="00E804C9">
        <w:tab/>
      </w:r>
      <w:r w:rsidRPr="00E804C9">
        <w:tab/>
      </w:r>
      <w:r w:rsidRPr="00E804C9">
        <w:tab/>
      </w:r>
      <w:r w:rsidRPr="00E804C9">
        <w:tab/>
      </w:r>
      <w:r w:rsidRPr="00E804C9">
        <w:tab/>
        <w:t>CSI-RS-Config-v1250</w:t>
      </w:r>
      <w:r w:rsidRPr="00E804C9">
        <w:tab/>
      </w:r>
      <w:r w:rsidRPr="00E804C9">
        <w:tab/>
      </w:r>
      <w:r w:rsidRPr="00E804C9">
        <w:tab/>
        <w:t>OPTIONAL</w:t>
      </w:r>
      <w:r w:rsidRPr="00E804C9">
        <w:tab/>
      </w:r>
      <w:r w:rsidRPr="00E804C9">
        <w:tab/>
        <w:t>-- Need ON</w:t>
      </w:r>
    </w:p>
    <w:p w14:paraId="7BF12A32" w14:textId="77777777" w:rsidR="009722D5" w:rsidRPr="00E804C9" w:rsidRDefault="009722D5" w:rsidP="009722D5">
      <w:pPr>
        <w:pStyle w:val="PL"/>
        <w:shd w:val="clear" w:color="auto" w:fill="E6E6E6"/>
      </w:pPr>
      <w:r w:rsidRPr="00E804C9">
        <w:tab/>
        <w:t>]],</w:t>
      </w:r>
    </w:p>
    <w:p w14:paraId="6DECC05D" w14:textId="77777777" w:rsidR="009722D5" w:rsidRPr="00E804C9" w:rsidRDefault="009722D5" w:rsidP="009722D5">
      <w:pPr>
        <w:pStyle w:val="PL"/>
        <w:shd w:val="clear" w:color="auto" w:fill="E6E6E6"/>
      </w:pPr>
      <w:r w:rsidRPr="00E804C9">
        <w:tab/>
        <w:t>[[</w:t>
      </w:r>
      <w:r w:rsidRPr="00E804C9">
        <w:tab/>
        <w:t>pdsch-ConfigDedicated-v1280</w:t>
      </w:r>
      <w:r w:rsidRPr="00E804C9">
        <w:tab/>
      </w:r>
      <w:r w:rsidRPr="00E804C9">
        <w:tab/>
      </w:r>
      <w:r w:rsidRPr="00E804C9">
        <w:tab/>
        <w:t>PDSCH-ConfigDedicated-v1280</w:t>
      </w:r>
      <w:r w:rsidRPr="00E804C9">
        <w:tab/>
        <w:t>OPTIONAL</w:t>
      </w:r>
      <w:r w:rsidRPr="00E804C9">
        <w:tab/>
      </w:r>
      <w:r w:rsidRPr="00E804C9">
        <w:tab/>
        <w:t>-- Need ON</w:t>
      </w:r>
    </w:p>
    <w:p w14:paraId="2E9CA7E6" w14:textId="77777777" w:rsidR="009722D5" w:rsidRPr="00E804C9" w:rsidRDefault="009722D5" w:rsidP="009722D5">
      <w:pPr>
        <w:pStyle w:val="PL"/>
        <w:shd w:val="clear" w:color="auto" w:fill="E6E6E6"/>
      </w:pPr>
      <w:r w:rsidRPr="00E804C9">
        <w:tab/>
        <w:t>]],</w:t>
      </w:r>
    </w:p>
    <w:p w14:paraId="4AE1DCA0" w14:textId="77777777" w:rsidR="009722D5" w:rsidRPr="00E804C9" w:rsidRDefault="009722D5" w:rsidP="009722D5">
      <w:pPr>
        <w:pStyle w:val="PL"/>
        <w:shd w:val="clear" w:color="auto" w:fill="E6E6E6"/>
      </w:pPr>
      <w:r w:rsidRPr="00E804C9">
        <w:tab/>
        <w:t>[[</w:t>
      </w:r>
      <w:r w:rsidRPr="00E804C9">
        <w:tab/>
        <w:t>pdsch-ConfigDedicated-v1310</w:t>
      </w:r>
      <w:r w:rsidRPr="00E804C9">
        <w:tab/>
      </w:r>
      <w:r w:rsidRPr="00E804C9">
        <w:tab/>
      </w:r>
      <w:r w:rsidRPr="00E804C9">
        <w:tab/>
        <w:t>PDSCH-ConfigDedicated-v1310</w:t>
      </w:r>
      <w:r w:rsidRPr="00E804C9">
        <w:tab/>
        <w:t>OPTIONAL,</w:t>
      </w:r>
      <w:r w:rsidRPr="00E804C9">
        <w:tab/>
      </w:r>
      <w:r w:rsidRPr="00E804C9">
        <w:tab/>
        <w:t>-- Need ON</w:t>
      </w:r>
    </w:p>
    <w:p w14:paraId="55D9B732" w14:textId="77777777" w:rsidR="009722D5" w:rsidRPr="00E804C9" w:rsidRDefault="009722D5" w:rsidP="009722D5">
      <w:pPr>
        <w:pStyle w:val="PL"/>
        <w:shd w:val="clear" w:color="auto" w:fill="E6E6E6"/>
      </w:pPr>
      <w:r w:rsidRPr="00E804C9">
        <w:tab/>
      </w:r>
      <w:r w:rsidRPr="00E804C9">
        <w:tab/>
        <w:t>pucch-ConfigDedicated-r13</w:t>
      </w:r>
      <w:r w:rsidRPr="00E804C9">
        <w:tab/>
      </w:r>
      <w:r w:rsidRPr="00E804C9">
        <w:tab/>
      </w:r>
      <w:r w:rsidRPr="00E804C9">
        <w:tab/>
        <w:t>PUCCH-ConfigDedicated-r13</w:t>
      </w:r>
      <w:r w:rsidRPr="00E804C9">
        <w:tab/>
        <w:t>OPTIONAL,</w:t>
      </w:r>
      <w:r w:rsidRPr="00E804C9">
        <w:tab/>
      </w:r>
      <w:r w:rsidRPr="00E804C9">
        <w:tab/>
        <w:t>-- Need ON</w:t>
      </w:r>
    </w:p>
    <w:p w14:paraId="1C55E789" w14:textId="77777777" w:rsidR="009722D5" w:rsidRPr="00E804C9" w:rsidRDefault="009722D5" w:rsidP="009722D5">
      <w:pPr>
        <w:pStyle w:val="PL"/>
        <w:shd w:val="clear" w:color="auto" w:fill="E6E6E6"/>
      </w:pPr>
      <w:r w:rsidRPr="00E804C9">
        <w:tab/>
      </w:r>
      <w:r w:rsidRPr="00E804C9">
        <w:tab/>
        <w:t>pusch-ConfigDedicated-r13</w:t>
      </w:r>
      <w:r w:rsidRPr="00E804C9">
        <w:tab/>
      </w:r>
      <w:r w:rsidRPr="00E804C9">
        <w:tab/>
      </w:r>
      <w:r w:rsidRPr="00E804C9">
        <w:tab/>
        <w:t>PUSCH-ConfigDedicated-r13</w:t>
      </w:r>
      <w:r w:rsidRPr="00E804C9">
        <w:tab/>
        <w:t>OPTIONAL,</w:t>
      </w:r>
      <w:r w:rsidRPr="00E804C9">
        <w:tab/>
      </w:r>
      <w:r w:rsidRPr="00E804C9">
        <w:tab/>
        <w:t>-- Need ON</w:t>
      </w:r>
    </w:p>
    <w:p w14:paraId="26A03B9A" w14:textId="77777777" w:rsidR="009722D5" w:rsidRPr="00E804C9" w:rsidRDefault="009722D5" w:rsidP="009722D5">
      <w:pPr>
        <w:pStyle w:val="PL"/>
        <w:shd w:val="clear" w:color="auto" w:fill="E6E6E6"/>
      </w:pPr>
      <w:r w:rsidRPr="00E804C9">
        <w:tab/>
      </w:r>
      <w:r w:rsidRPr="00E804C9">
        <w:tab/>
        <w:t>pdcch-CandidateReductions-r13</w:t>
      </w:r>
    </w:p>
    <w:p w14:paraId="6C1B4BB3"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DCCH-CandidateReductions-r13</w:t>
      </w:r>
      <w:r w:rsidRPr="00E804C9">
        <w:tab/>
        <w:t>OPTIONAL,</w:t>
      </w:r>
      <w:r w:rsidRPr="00E804C9">
        <w:tab/>
      </w:r>
      <w:r w:rsidRPr="00E804C9">
        <w:tab/>
        <w:t>-- Need ON</w:t>
      </w:r>
    </w:p>
    <w:p w14:paraId="6E33FA2D" w14:textId="77777777" w:rsidR="009722D5" w:rsidRPr="00E804C9" w:rsidRDefault="009722D5" w:rsidP="009722D5">
      <w:pPr>
        <w:pStyle w:val="PL"/>
        <w:shd w:val="clear" w:color="auto" w:fill="E6E6E6"/>
      </w:pPr>
      <w:r w:rsidRPr="00E804C9">
        <w:tab/>
      </w:r>
      <w:r w:rsidRPr="00E804C9">
        <w:tab/>
        <w:t>cqi-ReportConfig-v1310</w:t>
      </w:r>
      <w:r w:rsidRPr="00E804C9">
        <w:tab/>
      </w:r>
      <w:r w:rsidRPr="00E804C9">
        <w:tab/>
      </w:r>
      <w:r w:rsidRPr="00E804C9">
        <w:tab/>
      </w:r>
      <w:r w:rsidRPr="00E804C9">
        <w:tab/>
      </w:r>
      <w:r w:rsidRPr="00E804C9">
        <w:tab/>
        <w:t>CQI-ReportConfig-v1310</w:t>
      </w:r>
      <w:r w:rsidRPr="00E804C9">
        <w:tab/>
        <w:t>OPTIONAL,</w:t>
      </w:r>
      <w:r w:rsidRPr="00E804C9">
        <w:tab/>
      </w:r>
      <w:r w:rsidRPr="00E804C9">
        <w:tab/>
        <w:t>-- Need ON</w:t>
      </w:r>
    </w:p>
    <w:p w14:paraId="5B117CC4" w14:textId="77777777" w:rsidR="009722D5" w:rsidRPr="00E804C9" w:rsidRDefault="009722D5" w:rsidP="009722D5">
      <w:pPr>
        <w:pStyle w:val="PL"/>
        <w:shd w:val="clear" w:color="auto" w:fill="E6E6E6"/>
      </w:pPr>
      <w:r w:rsidRPr="00E804C9">
        <w:tab/>
      </w:r>
      <w:r w:rsidRPr="00E804C9">
        <w:tab/>
        <w:t>soundingRS-UL-ConfigDedicated-v1310</w:t>
      </w:r>
    </w:p>
    <w:p w14:paraId="48EC651C"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t>SoundingRS-UL-ConfigDedicated-v1310</w:t>
      </w:r>
      <w:r w:rsidRPr="00E804C9">
        <w:tab/>
      </w:r>
      <w:r w:rsidRPr="00E804C9">
        <w:tab/>
        <w:t>OPTIONAL,</w:t>
      </w:r>
      <w:r w:rsidRPr="00E804C9">
        <w:tab/>
      </w:r>
      <w:r w:rsidRPr="00E804C9">
        <w:tab/>
        <w:t>-- Need ON</w:t>
      </w:r>
    </w:p>
    <w:p w14:paraId="2FEFD151" w14:textId="77777777" w:rsidR="009722D5" w:rsidRPr="00E804C9" w:rsidRDefault="009722D5" w:rsidP="009722D5">
      <w:pPr>
        <w:pStyle w:val="PL"/>
        <w:shd w:val="clear" w:color="auto" w:fill="E6E6E6"/>
      </w:pPr>
      <w:r w:rsidRPr="00E804C9">
        <w:tab/>
      </w:r>
      <w:r w:rsidRPr="00E804C9">
        <w:tab/>
        <w:t>soundingRS-UL-ConfigDedicatedUpPTsExt-r13</w:t>
      </w:r>
    </w:p>
    <w:p w14:paraId="1E3DEAB7"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t>SoundingRS-UL-ConfigDedicatedUpPTsExt-r13</w:t>
      </w:r>
      <w:r w:rsidRPr="00E804C9">
        <w:tab/>
      </w:r>
      <w:r w:rsidRPr="00E804C9">
        <w:tab/>
        <w:t>OPTIONAL,</w:t>
      </w:r>
      <w:r w:rsidRPr="00E804C9">
        <w:tab/>
      </w:r>
      <w:r w:rsidRPr="00E804C9">
        <w:tab/>
        <w:t>-- Need ON</w:t>
      </w:r>
    </w:p>
    <w:p w14:paraId="48624399" w14:textId="77777777" w:rsidR="009722D5" w:rsidRPr="00E804C9" w:rsidRDefault="009722D5" w:rsidP="009722D5">
      <w:pPr>
        <w:pStyle w:val="PL"/>
        <w:shd w:val="clear" w:color="auto" w:fill="E6E6E6"/>
      </w:pPr>
      <w:r w:rsidRPr="00E804C9">
        <w:tab/>
      </w:r>
      <w:r w:rsidRPr="00E804C9">
        <w:tab/>
        <w:t>soundingRS-UL-ConfigDedicatedAperiodic-v1310</w:t>
      </w:r>
    </w:p>
    <w:p w14:paraId="7CC82B9B"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t>SoundingRS-UL-ConfigDedicatedAperiodic-v1310</w:t>
      </w:r>
      <w:r w:rsidRPr="00E804C9">
        <w:tab/>
        <w:t>OPTIONAL,</w:t>
      </w:r>
      <w:r w:rsidRPr="00E804C9">
        <w:tab/>
      </w:r>
      <w:r w:rsidRPr="00E804C9">
        <w:tab/>
        <w:t>-- Need ON</w:t>
      </w:r>
    </w:p>
    <w:p w14:paraId="263DD026" w14:textId="77777777" w:rsidR="009722D5" w:rsidRPr="00E804C9" w:rsidRDefault="009722D5" w:rsidP="009722D5">
      <w:pPr>
        <w:pStyle w:val="PL"/>
        <w:shd w:val="clear" w:color="auto" w:fill="E6E6E6"/>
      </w:pPr>
      <w:r w:rsidRPr="00E804C9">
        <w:lastRenderedPageBreak/>
        <w:tab/>
      </w:r>
      <w:r w:rsidRPr="00E804C9">
        <w:tab/>
        <w:t>soundingRS-UL-ConfigDedicatedAperiodicUpPTsExt-r13</w:t>
      </w:r>
    </w:p>
    <w:p w14:paraId="2C66F894" w14:textId="77777777" w:rsidR="009722D5" w:rsidRPr="00E804C9" w:rsidRDefault="009722D5" w:rsidP="009722D5">
      <w:pPr>
        <w:pStyle w:val="PL"/>
        <w:shd w:val="clear" w:color="auto" w:fill="E6E6E6"/>
      </w:pPr>
      <w:r w:rsidRPr="00E804C9">
        <w:tab/>
      </w:r>
      <w:r w:rsidRPr="00E804C9">
        <w:tab/>
      </w:r>
      <w:r w:rsidRPr="00E804C9">
        <w:tab/>
      </w:r>
      <w:r w:rsidRPr="00E804C9">
        <w:tab/>
        <w:t>SoundingRS-UL-ConfigDedicatedAperiodicUpPTsExt-r13</w:t>
      </w:r>
      <w:r w:rsidRPr="00E804C9">
        <w:tab/>
      </w:r>
      <w:r w:rsidRPr="00E804C9">
        <w:tab/>
        <w:t>OPTIONAL,</w:t>
      </w:r>
      <w:r w:rsidRPr="00E804C9">
        <w:tab/>
      </w:r>
      <w:r w:rsidRPr="00E804C9">
        <w:tab/>
        <w:t>-- Need ON</w:t>
      </w:r>
    </w:p>
    <w:p w14:paraId="055B1724" w14:textId="77777777" w:rsidR="009722D5" w:rsidRPr="00E804C9" w:rsidRDefault="009722D5" w:rsidP="009722D5">
      <w:pPr>
        <w:pStyle w:val="PL"/>
        <w:shd w:val="clear" w:color="auto" w:fill="E6E6E6"/>
      </w:pPr>
      <w:r w:rsidRPr="00E804C9">
        <w:tab/>
      </w:r>
      <w:r w:rsidRPr="00E804C9">
        <w:tab/>
        <w:t>csi-RS-Config-v1310</w:t>
      </w:r>
      <w:r w:rsidRPr="00E804C9">
        <w:tab/>
      </w:r>
      <w:r w:rsidRPr="00E804C9">
        <w:tab/>
      </w:r>
      <w:r w:rsidRPr="00E804C9">
        <w:tab/>
      </w:r>
      <w:r w:rsidRPr="00E804C9">
        <w:tab/>
        <w:t>CSI-RS-Config-v1310</w:t>
      </w:r>
      <w:r w:rsidRPr="00E804C9">
        <w:tab/>
      </w:r>
      <w:r w:rsidRPr="00E804C9">
        <w:tab/>
      </w:r>
      <w:r w:rsidRPr="00E804C9">
        <w:tab/>
      </w:r>
      <w:r w:rsidRPr="00E804C9">
        <w:tab/>
        <w:t>OPTIONAL,</w:t>
      </w:r>
      <w:r w:rsidRPr="00E804C9">
        <w:tab/>
      </w:r>
      <w:r w:rsidRPr="00E804C9">
        <w:tab/>
        <w:t>-- Need ON</w:t>
      </w:r>
    </w:p>
    <w:p w14:paraId="12937D99" w14:textId="77777777" w:rsidR="009722D5" w:rsidRPr="00E804C9" w:rsidRDefault="009722D5" w:rsidP="009722D5">
      <w:pPr>
        <w:pStyle w:val="PL"/>
        <w:shd w:val="clear" w:color="auto" w:fill="E6E6E6"/>
        <w:rPr>
          <w:lang w:val="fr-FR"/>
        </w:rPr>
      </w:pPr>
      <w:r w:rsidRPr="00E804C9">
        <w:tab/>
      </w:r>
      <w:r w:rsidRPr="00E804C9">
        <w:tab/>
      </w:r>
      <w:r w:rsidRPr="00E804C9">
        <w:rPr>
          <w:lang w:val="fr-FR"/>
        </w:rPr>
        <w:t>ce-Mode-r13</w:t>
      </w:r>
      <w:r w:rsidRPr="00E804C9">
        <w:rPr>
          <w:lang w:val="fr-FR"/>
        </w:rPr>
        <w:tab/>
      </w:r>
      <w:r w:rsidRPr="00E804C9">
        <w:rPr>
          <w:lang w:val="fr-FR"/>
        </w:rPr>
        <w:tab/>
      </w:r>
      <w:r w:rsidRPr="00E804C9">
        <w:rPr>
          <w:lang w:val="fr-FR"/>
        </w:rPr>
        <w:tab/>
      </w:r>
      <w:r w:rsidRPr="00E804C9">
        <w:rPr>
          <w:lang w:val="fr-FR"/>
        </w:rPr>
        <w:tab/>
      </w:r>
      <w:r w:rsidRPr="00E804C9">
        <w:rPr>
          <w:lang w:val="fr-FR"/>
        </w:rPr>
        <w:tab/>
        <w:t>CHOICE {</w:t>
      </w:r>
    </w:p>
    <w:p w14:paraId="3F460EEE" w14:textId="77777777" w:rsidR="009722D5" w:rsidRPr="00E804C9" w:rsidRDefault="009722D5" w:rsidP="009722D5">
      <w:pPr>
        <w:pStyle w:val="PL"/>
        <w:shd w:val="clear" w:color="auto" w:fill="E6E6E6"/>
        <w:rPr>
          <w:lang w:val="fr-FR"/>
        </w:rPr>
      </w:pPr>
      <w:r w:rsidRPr="00E804C9">
        <w:rPr>
          <w:lang w:val="fr-FR"/>
        </w:rPr>
        <w:tab/>
      </w:r>
      <w:r w:rsidRPr="00E804C9">
        <w:rPr>
          <w:lang w:val="fr-FR"/>
        </w:rPr>
        <w:tab/>
      </w:r>
      <w:r w:rsidRPr="00E804C9">
        <w:rPr>
          <w:lang w:val="fr-FR"/>
        </w:rPr>
        <w:tab/>
        <w:t>release</w:t>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NULL,</w:t>
      </w:r>
    </w:p>
    <w:p w14:paraId="7DB78AB6" w14:textId="77777777" w:rsidR="009722D5" w:rsidRPr="00E804C9" w:rsidRDefault="009722D5" w:rsidP="009722D5">
      <w:pPr>
        <w:pStyle w:val="PL"/>
        <w:shd w:val="clear" w:color="auto" w:fill="E6E6E6"/>
      </w:pPr>
      <w:r w:rsidRPr="00E804C9">
        <w:rPr>
          <w:lang w:val="fr-FR"/>
        </w:rPr>
        <w:tab/>
      </w:r>
      <w:r w:rsidRPr="00E804C9">
        <w:rPr>
          <w:lang w:val="fr-FR"/>
        </w:rPr>
        <w:tab/>
      </w:r>
      <w:r w:rsidRPr="00E804C9">
        <w:rPr>
          <w:lang w:val="fr-FR"/>
        </w:rPr>
        <w:tab/>
      </w:r>
      <w:r w:rsidRPr="00E804C9">
        <w:t>setup</w:t>
      </w:r>
      <w:r w:rsidRPr="00E804C9">
        <w:tab/>
      </w:r>
      <w:r w:rsidRPr="00E804C9">
        <w:tab/>
      </w:r>
      <w:r w:rsidRPr="00E804C9">
        <w:tab/>
      </w:r>
      <w:r w:rsidRPr="00E804C9">
        <w:tab/>
      </w:r>
      <w:r w:rsidRPr="00E804C9">
        <w:tab/>
      </w:r>
      <w:r w:rsidRPr="00E804C9">
        <w:tab/>
        <w:t>ENUMERATED {ce-ModeA,ce-ModeB}</w:t>
      </w:r>
    </w:p>
    <w:p w14:paraId="0551688C"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r>
      <w:r w:rsidRPr="00E804C9">
        <w:tab/>
        <w:t>-- Need ON</w:t>
      </w:r>
    </w:p>
    <w:p w14:paraId="1F24833A" w14:textId="77777777" w:rsidR="009722D5" w:rsidRPr="00E804C9" w:rsidRDefault="009722D5" w:rsidP="009722D5">
      <w:pPr>
        <w:pStyle w:val="PL"/>
        <w:shd w:val="clear" w:color="auto" w:fill="E6E6E6"/>
      </w:pPr>
      <w:r w:rsidRPr="00E804C9">
        <w:tab/>
      </w:r>
      <w:r w:rsidRPr="00E804C9">
        <w:tab/>
        <w:t>csi-RS-ConfigNZPToAddModListExt-r13</w:t>
      </w:r>
      <w:r w:rsidRPr="00E804C9">
        <w:tab/>
        <w:t>CSI-RS-ConfigNZPToAddModListExt-r13</w:t>
      </w:r>
      <w:r w:rsidRPr="00E804C9">
        <w:tab/>
        <w:t>OPTIONAL,</w:t>
      </w:r>
      <w:r w:rsidRPr="00E804C9">
        <w:tab/>
        <w:t>-- Need ON</w:t>
      </w:r>
    </w:p>
    <w:p w14:paraId="56CAFCAB" w14:textId="77777777" w:rsidR="009722D5" w:rsidRPr="00E804C9" w:rsidRDefault="009722D5" w:rsidP="009722D5">
      <w:pPr>
        <w:pStyle w:val="PL"/>
        <w:shd w:val="clear" w:color="auto" w:fill="E6E6E6"/>
      </w:pPr>
      <w:r w:rsidRPr="00E804C9">
        <w:tab/>
      </w:r>
      <w:r w:rsidRPr="00E804C9">
        <w:tab/>
        <w:t>csi-RS-ConfigNZPToReleaseListExt-r13</w:t>
      </w:r>
      <w:r w:rsidRPr="00E804C9">
        <w:tab/>
        <w:t>CSI-RS-ConfigNZPToReleaseListExt-r13</w:t>
      </w:r>
      <w:r w:rsidRPr="00E804C9">
        <w:tab/>
        <w:t>OPTIONAL</w:t>
      </w:r>
      <w:r w:rsidRPr="00E804C9">
        <w:tab/>
        <w:t>-- Need ON</w:t>
      </w:r>
    </w:p>
    <w:p w14:paraId="444C1997" w14:textId="77777777" w:rsidR="009722D5" w:rsidRPr="00E804C9" w:rsidRDefault="009722D5" w:rsidP="009722D5">
      <w:pPr>
        <w:pStyle w:val="PL"/>
        <w:shd w:val="clear" w:color="auto" w:fill="E6E6E6"/>
      </w:pPr>
      <w:r w:rsidRPr="00E804C9">
        <w:tab/>
        <w:t>]],</w:t>
      </w:r>
    </w:p>
    <w:p w14:paraId="367E9E28" w14:textId="77777777" w:rsidR="009722D5" w:rsidRPr="00E804C9" w:rsidRDefault="009722D5" w:rsidP="009722D5">
      <w:pPr>
        <w:pStyle w:val="PL"/>
        <w:shd w:val="clear" w:color="auto" w:fill="E6E6E6"/>
      </w:pPr>
      <w:r w:rsidRPr="00E804C9">
        <w:tab/>
        <w:t>[[</w:t>
      </w:r>
      <w:r w:rsidRPr="00E804C9">
        <w:tab/>
        <w:t>cqi-ReportConfig-v1320</w:t>
      </w:r>
      <w:r w:rsidRPr="00E804C9">
        <w:tab/>
      </w:r>
      <w:r w:rsidRPr="00E804C9">
        <w:tab/>
      </w:r>
      <w:r w:rsidRPr="00E804C9">
        <w:tab/>
      </w:r>
      <w:r w:rsidRPr="00E804C9">
        <w:tab/>
      </w:r>
      <w:r w:rsidRPr="00E804C9">
        <w:tab/>
        <w:t>CQI-ReportConfig-v1320</w:t>
      </w:r>
      <w:r w:rsidRPr="00E804C9">
        <w:tab/>
        <w:t>OPTIONAL</w:t>
      </w:r>
      <w:r w:rsidRPr="00E804C9">
        <w:tab/>
      </w:r>
      <w:r w:rsidRPr="00E804C9">
        <w:tab/>
        <w:t>-- Need ON</w:t>
      </w:r>
    </w:p>
    <w:p w14:paraId="32863861" w14:textId="77777777" w:rsidR="009722D5" w:rsidRPr="00E804C9" w:rsidRDefault="009722D5" w:rsidP="009722D5">
      <w:pPr>
        <w:pStyle w:val="PL"/>
        <w:shd w:val="clear" w:color="auto" w:fill="E6E6E6"/>
      </w:pPr>
      <w:r w:rsidRPr="00E804C9">
        <w:tab/>
        <w:t>]],</w:t>
      </w:r>
    </w:p>
    <w:p w14:paraId="622D9E87" w14:textId="77777777" w:rsidR="00ED60C7" w:rsidRPr="00E804C9" w:rsidRDefault="009722D5" w:rsidP="009722D5">
      <w:pPr>
        <w:pStyle w:val="PL"/>
        <w:shd w:val="clear" w:color="auto" w:fill="E6E6E6"/>
      </w:pPr>
      <w:r w:rsidRPr="00E804C9">
        <w:tab/>
        <w:t>[[</w:t>
      </w:r>
      <w:r w:rsidRPr="00E804C9">
        <w:tab/>
        <w:t>typeA-SRS-TPC-PDCCH-Group-r14</w:t>
      </w:r>
      <w:r w:rsidR="00497FBE" w:rsidRPr="00E804C9">
        <w:tab/>
      </w:r>
      <w:r w:rsidR="00ED60C7" w:rsidRPr="00E804C9">
        <w:t>CHOICE {</w:t>
      </w:r>
    </w:p>
    <w:p w14:paraId="0B279137" w14:textId="77777777" w:rsidR="00ED60C7" w:rsidRPr="00E804C9" w:rsidRDefault="00ED60C7" w:rsidP="009722D5">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r>
      <w:r w:rsidRPr="00E804C9">
        <w:tab/>
      </w:r>
      <w:r w:rsidRPr="00E804C9">
        <w:tab/>
        <w:t>NULL,</w:t>
      </w:r>
    </w:p>
    <w:p w14:paraId="07FA9B3D" w14:textId="77777777" w:rsidR="00ED60C7" w:rsidRPr="00E804C9" w:rsidRDefault="00ED60C7" w:rsidP="009722D5">
      <w:pPr>
        <w:pStyle w:val="PL"/>
        <w:shd w:val="clear" w:color="auto" w:fill="E6E6E6"/>
      </w:pPr>
      <w:r w:rsidRPr="00E804C9">
        <w:tab/>
      </w:r>
      <w:r w:rsidRPr="00E804C9">
        <w:tab/>
      </w:r>
      <w:r w:rsidRPr="00E804C9">
        <w:tab/>
        <w:t>setup</w:t>
      </w:r>
      <w:r w:rsidRPr="00E804C9">
        <w:tab/>
      </w:r>
      <w:r w:rsidRPr="00E804C9">
        <w:tab/>
      </w:r>
      <w:r w:rsidRPr="00E804C9">
        <w:tab/>
      </w:r>
      <w:r w:rsidRPr="00E804C9">
        <w:tab/>
      </w:r>
      <w:r w:rsidRPr="00E804C9">
        <w:tab/>
      </w:r>
      <w:r w:rsidR="009722D5" w:rsidRPr="00E804C9">
        <w:tab/>
      </w:r>
      <w:r w:rsidR="009722D5" w:rsidRPr="00E804C9">
        <w:tab/>
        <w:t>SEQUENCE (SIZE (1..32)) OF SRS-TPC-PDCCH-Config-r14</w:t>
      </w:r>
    </w:p>
    <w:p w14:paraId="342225BD" w14:textId="77777777" w:rsidR="009722D5" w:rsidRPr="00E804C9" w:rsidRDefault="00ED60C7"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9722D5" w:rsidRPr="00E804C9">
        <w:tab/>
      </w:r>
      <w:r w:rsidR="009722D5" w:rsidRPr="00E804C9">
        <w:tab/>
      </w:r>
      <w:r w:rsidR="009722D5" w:rsidRPr="00E804C9">
        <w:tab/>
        <w:t>OPTIONAL,</w:t>
      </w:r>
      <w:r w:rsidR="009722D5" w:rsidRPr="00E804C9">
        <w:tab/>
      </w:r>
      <w:r w:rsidR="009722D5" w:rsidRPr="00E804C9">
        <w:tab/>
        <w:t>-- Need ON</w:t>
      </w:r>
    </w:p>
    <w:p w14:paraId="1D0E8E71" w14:textId="77777777" w:rsidR="009722D5" w:rsidRPr="00E804C9" w:rsidRDefault="009722D5" w:rsidP="009722D5">
      <w:pPr>
        <w:pStyle w:val="PL"/>
        <w:shd w:val="clear" w:color="auto" w:fill="E6E6E6"/>
      </w:pPr>
      <w:r w:rsidRPr="00E804C9">
        <w:tab/>
      </w:r>
      <w:r w:rsidRPr="00E804C9">
        <w:tab/>
        <w:t>must-Config-r14</w:t>
      </w:r>
      <w:r w:rsidR="00497FBE" w:rsidRPr="00E804C9">
        <w:tab/>
      </w:r>
      <w:r w:rsidRPr="00E804C9">
        <w:tab/>
      </w:r>
      <w:r w:rsidRPr="00E804C9">
        <w:tab/>
      </w:r>
      <w:r w:rsidRPr="00E804C9">
        <w:tab/>
      </w:r>
      <w:r w:rsidRPr="00E804C9">
        <w:tab/>
      </w:r>
      <w:r w:rsidRPr="00E804C9">
        <w:tab/>
        <w:t>CHOICE{</w:t>
      </w:r>
    </w:p>
    <w:p w14:paraId="527B432A" w14:textId="77777777" w:rsidR="009722D5" w:rsidRPr="00E804C9" w:rsidRDefault="009722D5" w:rsidP="009722D5">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5DCC9259" w14:textId="77777777" w:rsidR="009722D5" w:rsidRPr="00E804C9" w:rsidRDefault="009722D5" w:rsidP="009722D5">
      <w:pPr>
        <w:pStyle w:val="PL"/>
        <w:shd w:val="clear" w:color="auto" w:fill="E6E6E6"/>
      </w:pPr>
      <w:r w:rsidRPr="00E804C9">
        <w:tab/>
      </w:r>
      <w:r w:rsidRPr="00E804C9">
        <w:tab/>
      </w: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0C175659" w14:textId="77777777" w:rsidR="009722D5" w:rsidRPr="00E804C9" w:rsidRDefault="009722D5" w:rsidP="009722D5">
      <w:pPr>
        <w:pStyle w:val="PL"/>
        <w:shd w:val="clear" w:color="auto" w:fill="E6E6E6"/>
      </w:pPr>
      <w:r w:rsidRPr="00E804C9">
        <w:tab/>
      </w:r>
      <w:r w:rsidRPr="00E804C9">
        <w:tab/>
      </w:r>
      <w:r w:rsidRPr="00E804C9">
        <w:tab/>
      </w:r>
      <w:r w:rsidRPr="00E804C9">
        <w:tab/>
        <w:t>k-max-r14</w:t>
      </w:r>
      <w:r w:rsidRPr="00E804C9">
        <w:tab/>
      </w:r>
      <w:r w:rsidRPr="00E804C9">
        <w:tab/>
      </w:r>
      <w:r w:rsidRPr="00E804C9">
        <w:tab/>
      </w:r>
      <w:r w:rsidRPr="00E804C9">
        <w:tab/>
      </w:r>
      <w:r w:rsidRPr="00E804C9">
        <w:tab/>
      </w:r>
      <w:r w:rsidRPr="00E804C9">
        <w:tab/>
        <w:t>ENUMERATED {l1, l3},</w:t>
      </w:r>
    </w:p>
    <w:p w14:paraId="76584B07" w14:textId="77777777" w:rsidR="009722D5" w:rsidRPr="00E804C9" w:rsidRDefault="009722D5" w:rsidP="009722D5">
      <w:pPr>
        <w:pStyle w:val="PL"/>
        <w:shd w:val="clear" w:color="auto" w:fill="E6E6E6"/>
      </w:pPr>
      <w:r w:rsidRPr="00E804C9">
        <w:tab/>
      </w:r>
      <w:r w:rsidRPr="00E804C9">
        <w:tab/>
      </w:r>
      <w:r w:rsidRPr="00E804C9">
        <w:tab/>
      </w:r>
      <w:r w:rsidRPr="00E804C9">
        <w:tab/>
        <w:t>p-a-must-r14</w:t>
      </w:r>
      <w:r w:rsidRPr="00E804C9">
        <w:tab/>
      </w:r>
      <w:r w:rsidRPr="00E804C9">
        <w:tab/>
      </w:r>
      <w:r w:rsidRPr="00E804C9">
        <w:tab/>
      </w:r>
      <w:r w:rsidRPr="00E804C9">
        <w:tab/>
      </w:r>
      <w:r w:rsidRPr="00E804C9">
        <w:tab/>
        <w:t>ENUMERATED {</w:t>
      </w:r>
    </w:p>
    <w:p w14:paraId="34433C50"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6, dB-4dot77, dB-3, dB-1dot77,</w:t>
      </w:r>
    </w:p>
    <w:p w14:paraId="126D8AC7"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0, dB1, dB2, dB3}</w:t>
      </w:r>
      <w:r w:rsidRPr="00E804C9">
        <w:tab/>
        <w:t>OPTIONAL</w:t>
      </w:r>
      <w:r w:rsidRPr="00E804C9">
        <w:tab/>
      </w:r>
      <w:r w:rsidRPr="00E804C9">
        <w:tab/>
        <w:t>-- Need ON</w:t>
      </w:r>
    </w:p>
    <w:p w14:paraId="0F71B33C" w14:textId="77777777" w:rsidR="009722D5" w:rsidRPr="00E804C9" w:rsidRDefault="009722D5" w:rsidP="009722D5">
      <w:pPr>
        <w:pStyle w:val="PL"/>
        <w:shd w:val="clear" w:color="auto" w:fill="E6E6E6"/>
      </w:pPr>
      <w:r w:rsidRPr="00E804C9">
        <w:tab/>
      </w:r>
      <w:r w:rsidRPr="00E804C9">
        <w:tab/>
      </w:r>
      <w:r w:rsidRPr="00E804C9">
        <w:tab/>
        <w:t>}</w:t>
      </w:r>
    </w:p>
    <w:p w14:paraId="17F5CE74"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r>
      <w:r w:rsidRPr="00E804C9">
        <w:tab/>
        <w:t>-- Need ON</w:t>
      </w:r>
    </w:p>
    <w:p w14:paraId="4BFE00D2" w14:textId="77777777" w:rsidR="009722D5" w:rsidRPr="00E804C9" w:rsidRDefault="009722D5" w:rsidP="009722D5">
      <w:pPr>
        <w:pStyle w:val="PL"/>
        <w:shd w:val="clear" w:color="auto" w:fill="E6E6E6"/>
      </w:pPr>
      <w:r w:rsidRPr="00E804C9">
        <w:tab/>
      </w:r>
      <w:r w:rsidRPr="00E804C9">
        <w:tab/>
        <w:t>pusch-EnhancementsConf</w:t>
      </w:r>
      <w:r w:rsidR="009A11B3" w:rsidRPr="00E804C9">
        <w:t>ig</w:t>
      </w:r>
      <w:r w:rsidRPr="00E804C9">
        <w:t>-r14</w:t>
      </w:r>
      <w:r w:rsidRPr="00E804C9">
        <w:tab/>
      </w:r>
      <w:r w:rsidRPr="00E804C9">
        <w:tab/>
        <w:t>PUSCH-EnhancementsConf</w:t>
      </w:r>
      <w:r w:rsidR="009A11B3" w:rsidRPr="00E804C9">
        <w:t>ig</w:t>
      </w:r>
      <w:r w:rsidRPr="00E804C9">
        <w:t>-r14</w:t>
      </w:r>
      <w:r w:rsidRPr="00E804C9">
        <w:tab/>
      </w:r>
      <w:r w:rsidRPr="00E804C9">
        <w:tab/>
        <w:t>OPTIONAL,</w:t>
      </w:r>
      <w:r w:rsidRPr="00E804C9">
        <w:tab/>
        <w:t xml:space="preserve">-- Need </w:t>
      </w:r>
      <w:r w:rsidR="002D70F9" w:rsidRPr="00E804C9">
        <w:t>ON</w:t>
      </w:r>
    </w:p>
    <w:p w14:paraId="6A725978" w14:textId="77777777" w:rsidR="009722D5" w:rsidRPr="00E804C9" w:rsidRDefault="009722D5" w:rsidP="009722D5">
      <w:pPr>
        <w:pStyle w:val="PL"/>
        <w:shd w:val="clear" w:color="auto" w:fill="E6E6E6"/>
      </w:pPr>
      <w:r w:rsidRPr="00E804C9">
        <w:tab/>
      </w:r>
      <w:r w:rsidRPr="00E804C9">
        <w:tab/>
        <w:t>ce-pdsch-pusch-EnhancementConfig-r14</w:t>
      </w:r>
      <w:r w:rsidRPr="00E804C9">
        <w:tab/>
      </w:r>
      <w:r w:rsidRPr="00E804C9">
        <w:tab/>
        <w:t>ENUMERATED {on}</w:t>
      </w:r>
      <w:r w:rsidR="00497FBE" w:rsidRPr="00E804C9">
        <w:tab/>
      </w:r>
      <w:r w:rsidRPr="00E804C9">
        <w:t>OPTIONAL,</w:t>
      </w:r>
      <w:r w:rsidRPr="00E804C9">
        <w:tab/>
        <w:t>-- Need OR</w:t>
      </w:r>
    </w:p>
    <w:p w14:paraId="3FDF40FD" w14:textId="77777777" w:rsidR="009722D5" w:rsidRPr="00E804C9" w:rsidRDefault="009722D5" w:rsidP="009722D5">
      <w:pPr>
        <w:pStyle w:val="PL"/>
        <w:shd w:val="clear" w:color="auto" w:fill="E6E6E6"/>
      </w:pPr>
      <w:r w:rsidRPr="00E804C9">
        <w:tab/>
      </w:r>
      <w:r w:rsidRPr="00E804C9">
        <w:tab/>
        <w:t>antennaInfo-v</w:t>
      </w:r>
      <w:r w:rsidR="00E56A3C" w:rsidRPr="00E804C9">
        <w:t>1430</w:t>
      </w:r>
      <w:r w:rsidRPr="00E804C9">
        <w:tab/>
      </w:r>
      <w:r w:rsidRPr="00E804C9">
        <w:tab/>
      </w:r>
      <w:r w:rsidRPr="00E804C9">
        <w:tab/>
      </w:r>
      <w:r w:rsidRPr="00E804C9">
        <w:tab/>
        <w:t>AntennaInfoDedicated-v</w:t>
      </w:r>
      <w:r w:rsidR="00E56A3C" w:rsidRPr="00E804C9">
        <w:t>1430</w:t>
      </w:r>
      <w:r w:rsidRPr="00E804C9">
        <w:tab/>
      </w:r>
      <w:r w:rsidRPr="00E804C9">
        <w:tab/>
        <w:t>OPTIONAL,</w:t>
      </w:r>
      <w:r w:rsidR="00497FBE" w:rsidRPr="00E804C9">
        <w:tab/>
      </w:r>
      <w:r w:rsidRPr="00E804C9">
        <w:t>-- Need ON</w:t>
      </w:r>
    </w:p>
    <w:p w14:paraId="72CCEF11" w14:textId="77777777" w:rsidR="009722D5" w:rsidRPr="00E804C9" w:rsidRDefault="009722D5" w:rsidP="009722D5">
      <w:pPr>
        <w:pStyle w:val="PL"/>
        <w:shd w:val="clear" w:color="auto" w:fill="E6E6E6"/>
      </w:pPr>
      <w:r w:rsidRPr="00E804C9">
        <w:tab/>
      </w:r>
      <w:r w:rsidRPr="00E804C9">
        <w:tab/>
        <w:t>pucch-ConfigDedicated-v</w:t>
      </w:r>
      <w:r w:rsidR="00E56A3C" w:rsidRPr="00E804C9">
        <w:t>1430</w:t>
      </w:r>
      <w:r w:rsidRPr="00E804C9">
        <w:tab/>
      </w:r>
      <w:r w:rsidRPr="00E804C9">
        <w:tab/>
        <w:t>PUCCH-ConfigDedicated-v</w:t>
      </w:r>
      <w:r w:rsidR="00E56A3C" w:rsidRPr="00E804C9">
        <w:t>1430</w:t>
      </w:r>
      <w:r w:rsidRPr="00E804C9">
        <w:tab/>
      </w:r>
      <w:r w:rsidRPr="00E804C9">
        <w:tab/>
        <w:t>OPTIONAL,</w:t>
      </w:r>
      <w:r w:rsidRPr="00E804C9">
        <w:tab/>
        <w:t>-- Need ON</w:t>
      </w:r>
    </w:p>
    <w:p w14:paraId="3AFC521E" w14:textId="77777777" w:rsidR="009722D5" w:rsidRPr="00E804C9" w:rsidRDefault="009722D5" w:rsidP="009722D5">
      <w:pPr>
        <w:pStyle w:val="PL"/>
        <w:shd w:val="clear" w:color="auto" w:fill="E6E6E6"/>
      </w:pPr>
      <w:r w:rsidRPr="00E804C9">
        <w:tab/>
      </w:r>
      <w:r w:rsidRPr="00E804C9">
        <w:tab/>
        <w:t>pdsch-ConfigDedicated-v</w:t>
      </w:r>
      <w:r w:rsidR="00E56A3C" w:rsidRPr="00E804C9">
        <w:t>1430</w:t>
      </w:r>
      <w:r w:rsidRPr="00E804C9">
        <w:tab/>
      </w:r>
      <w:r w:rsidRPr="00E804C9">
        <w:tab/>
        <w:t>PDSCH-ConfigDedicated-v</w:t>
      </w:r>
      <w:r w:rsidR="00E56A3C" w:rsidRPr="00E804C9">
        <w:t>1430</w:t>
      </w:r>
      <w:r w:rsidRPr="00E804C9">
        <w:tab/>
      </w:r>
      <w:r w:rsidR="001D3406" w:rsidRPr="00E804C9">
        <w:tab/>
      </w:r>
      <w:r w:rsidRPr="00E804C9">
        <w:t>OPTIONAL,</w:t>
      </w:r>
      <w:r w:rsidRPr="00E804C9">
        <w:tab/>
      </w:r>
      <w:r w:rsidRPr="00E804C9">
        <w:tab/>
        <w:t>-- Need ON</w:t>
      </w:r>
    </w:p>
    <w:p w14:paraId="7CE714F2" w14:textId="77777777" w:rsidR="009722D5" w:rsidRPr="00E804C9" w:rsidRDefault="009722D5" w:rsidP="009722D5">
      <w:pPr>
        <w:pStyle w:val="PL"/>
        <w:shd w:val="clear" w:color="auto" w:fill="E6E6E6"/>
      </w:pPr>
      <w:r w:rsidRPr="00E804C9">
        <w:tab/>
      </w:r>
      <w:r w:rsidRPr="00E804C9">
        <w:tab/>
        <w:t>pusch-ConfigDedicated-v</w:t>
      </w:r>
      <w:r w:rsidR="00E56A3C" w:rsidRPr="00E804C9">
        <w:t>1430</w:t>
      </w:r>
      <w:r w:rsidRPr="00E804C9">
        <w:tab/>
      </w:r>
      <w:r w:rsidRPr="00E804C9">
        <w:tab/>
        <w:t>PUSCH-ConfigDedicated-v</w:t>
      </w:r>
      <w:r w:rsidR="00E56A3C" w:rsidRPr="00E804C9">
        <w:t>1430</w:t>
      </w:r>
      <w:r w:rsidRPr="00E804C9">
        <w:tab/>
        <w:t>OPTIONAL,</w:t>
      </w:r>
      <w:r w:rsidRPr="00E804C9">
        <w:tab/>
      </w:r>
      <w:r w:rsidRPr="00E804C9">
        <w:tab/>
        <w:t>-- Need ON</w:t>
      </w:r>
    </w:p>
    <w:p w14:paraId="481B9621" w14:textId="77777777" w:rsidR="009722D5" w:rsidRPr="00E804C9" w:rsidRDefault="009722D5" w:rsidP="009722D5">
      <w:pPr>
        <w:pStyle w:val="PL"/>
        <w:shd w:val="clear" w:color="auto" w:fill="E6E6E6"/>
      </w:pPr>
      <w:r w:rsidRPr="00E804C9">
        <w:tab/>
      </w:r>
      <w:r w:rsidRPr="00E804C9">
        <w:tab/>
        <w:t>soundingRS-UL-PeriodicConfigDedicatedList-r14</w:t>
      </w:r>
      <w:r w:rsidRPr="00E804C9">
        <w:tab/>
      </w:r>
      <w:r w:rsidRPr="00E804C9">
        <w:tab/>
      </w:r>
      <w:r w:rsidRPr="00E804C9">
        <w:tab/>
        <w:t>SEQUENCE (SIZE (1..2)) OF SoundingRS-UL-ConfigDedicated</w:t>
      </w:r>
      <w:r w:rsidRPr="00E804C9">
        <w:tab/>
        <w:t>OPTIONAL,</w:t>
      </w:r>
      <w:r w:rsidRPr="00E804C9">
        <w:tab/>
      </w:r>
      <w:r w:rsidRPr="00E804C9">
        <w:tab/>
        <w:t>-- Cond PeriodicSRSPCell</w:t>
      </w:r>
    </w:p>
    <w:p w14:paraId="655B4089" w14:textId="77777777" w:rsidR="009722D5" w:rsidRPr="00E804C9" w:rsidRDefault="009722D5" w:rsidP="009722D5">
      <w:pPr>
        <w:pStyle w:val="PL"/>
        <w:shd w:val="clear" w:color="auto" w:fill="E6E6E6"/>
      </w:pPr>
      <w:r w:rsidRPr="00E804C9">
        <w:tab/>
      </w:r>
      <w:r w:rsidRPr="00E804C9">
        <w:tab/>
        <w:t>soundingRS-UL-PeriodicConfigDedicatedUpPTsExtList-r14</w:t>
      </w:r>
      <w:r w:rsidRPr="00E804C9">
        <w:tab/>
        <w:t>SEQUENCE (SIZE (1..4)) OF SoundingRS-UL-ConfigDedicatedUpPTsExt-r13</w:t>
      </w:r>
      <w:r w:rsidRPr="00E804C9">
        <w:tab/>
        <w:t>OPTIONAL,</w:t>
      </w:r>
      <w:r w:rsidRPr="00E804C9">
        <w:tab/>
      </w:r>
      <w:r w:rsidRPr="00E804C9">
        <w:tab/>
        <w:t>-- Cond PeriodicSRSExt</w:t>
      </w:r>
      <w:r w:rsidRPr="00E804C9">
        <w:tab/>
      </w:r>
      <w:r w:rsidRPr="00E804C9">
        <w:tab/>
      </w:r>
    </w:p>
    <w:p w14:paraId="78C7ABB9" w14:textId="77777777" w:rsidR="009722D5" w:rsidRPr="00E804C9" w:rsidRDefault="009722D5" w:rsidP="009722D5">
      <w:pPr>
        <w:pStyle w:val="PL"/>
        <w:shd w:val="clear" w:color="auto" w:fill="E6E6E6"/>
      </w:pPr>
      <w:r w:rsidRPr="00E804C9">
        <w:tab/>
      </w:r>
      <w:r w:rsidRPr="00E804C9">
        <w:tab/>
        <w:t>soundingRS-UL-AperiodicConfigDedicatedList-r14</w:t>
      </w:r>
      <w:r w:rsidRPr="00E804C9">
        <w:tab/>
      </w:r>
      <w:r w:rsidRPr="00E804C9">
        <w:tab/>
      </w:r>
      <w:r w:rsidRPr="00E804C9">
        <w:tab/>
        <w:t>SEQUENCE (SIZE (1..2)) OF SoundingRS-UL-ConfigDedicatedAperiodic-r10</w:t>
      </w:r>
      <w:r w:rsidRPr="00E804C9">
        <w:tab/>
        <w:t>OPTIONAL,</w:t>
      </w:r>
      <w:r w:rsidRPr="00E804C9">
        <w:tab/>
      </w:r>
      <w:r w:rsidRPr="00E804C9">
        <w:tab/>
        <w:t>-- Cond AperiodicSRS</w:t>
      </w:r>
    </w:p>
    <w:p w14:paraId="1F13BDE3" w14:textId="77777777" w:rsidR="009722D5" w:rsidRPr="00E804C9" w:rsidRDefault="009722D5" w:rsidP="009722D5">
      <w:pPr>
        <w:pStyle w:val="PL"/>
        <w:shd w:val="clear" w:color="auto" w:fill="E6E6E6"/>
      </w:pPr>
      <w:r w:rsidRPr="00E804C9">
        <w:tab/>
      </w:r>
      <w:r w:rsidRPr="00E804C9">
        <w:tab/>
        <w:t>soundingRS-UL-ConfigDedicatedApUpPTsExtList-r14</w:t>
      </w:r>
      <w:r w:rsidRPr="00E804C9">
        <w:tab/>
        <w:t>SEQUENCE (SIZE (1..4)) OF SoundingRS-UL-ConfigDedicatedAperiodicUpPTsExt-r13</w:t>
      </w:r>
      <w:r w:rsidRPr="00E804C9">
        <w:tab/>
        <w:t>OPTIONAL,</w:t>
      </w:r>
      <w:r w:rsidRPr="00E804C9">
        <w:tab/>
      </w:r>
      <w:r w:rsidRPr="00E804C9">
        <w:tab/>
        <w:t>-- Cond AperiodicSRSExt</w:t>
      </w:r>
    </w:p>
    <w:p w14:paraId="536873AC" w14:textId="77777777" w:rsidR="00BA5358" w:rsidRPr="00E804C9" w:rsidRDefault="00BA5358" w:rsidP="009722D5">
      <w:pPr>
        <w:pStyle w:val="PL"/>
        <w:shd w:val="clear" w:color="auto" w:fill="E6E6E6"/>
      </w:pPr>
      <w:r w:rsidRPr="00E804C9">
        <w:tab/>
      </w:r>
      <w:r w:rsidRPr="00E804C9">
        <w:tab/>
        <w:t>csi-RS-Config-v1430</w:t>
      </w:r>
      <w:r w:rsidRPr="00E804C9">
        <w:tab/>
      </w:r>
      <w:r w:rsidRPr="00E804C9">
        <w:tab/>
      </w:r>
      <w:r w:rsidRPr="00E804C9">
        <w:tab/>
      </w:r>
      <w:r w:rsidRPr="00E804C9">
        <w:tab/>
        <w:t>CSI-RS-Config-v1430</w:t>
      </w:r>
      <w:r w:rsidRPr="00E804C9">
        <w:tab/>
      </w:r>
      <w:r w:rsidRPr="00E804C9">
        <w:tab/>
      </w:r>
      <w:r w:rsidRPr="00E804C9">
        <w:tab/>
      </w:r>
      <w:r w:rsidRPr="00E804C9">
        <w:tab/>
        <w:t>OPTIONAL,</w:t>
      </w:r>
      <w:r w:rsidRPr="00E804C9">
        <w:tab/>
      </w:r>
      <w:r w:rsidRPr="00E804C9">
        <w:tab/>
        <w:t>-- Need ON</w:t>
      </w:r>
    </w:p>
    <w:p w14:paraId="692A6EE4" w14:textId="77777777" w:rsidR="009722D5" w:rsidRPr="00E804C9" w:rsidRDefault="009722D5" w:rsidP="009722D5">
      <w:pPr>
        <w:pStyle w:val="PL"/>
        <w:shd w:val="clear" w:color="auto" w:fill="E6E6E6"/>
      </w:pPr>
      <w:r w:rsidRPr="00E804C9">
        <w:tab/>
      </w:r>
      <w:r w:rsidRPr="00E804C9">
        <w:tab/>
        <w:t>csi-RS-ConfigZP-Ap</w:t>
      </w:r>
      <w:r w:rsidR="00BA5358" w:rsidRPr="00E804C9">
        <w:t>List</w:t>
      </w:r>
      <w:r w:rsidRPr="00E804C9">
        <w:t>-r14</w:t>
      </w:r>
      <w:r w:rsidRPr="00E804C9">
        <w:tab/>
      </w:r>
      <w:r w:rsidRPr="00E804C9">
        <w:tab/>
      </w:r>
      <w:r w:rsidRPr="00E804C9">
        <w:tab/>
      </w:r>
      <w:r w:rsidRPr="00E804C9">
        <w:tab/>
        <w:t>CSI-RS-ConfigZP-Ap</w:t>
      </w:r>
      <w:r w:rsidR="00BA5358" w:rsidRPr="00E804C9">
        <w:t>List</w:t>
      </w:r>
      <w:r w:rsidRPr="00E804C9">
        <w:t>-r14</w:t>
      </w:r>
      <w:r w:rsidRPr="00E804C9">
        <w:tab/>
        <w:t>OPTIONAL,</w:t>
      </w:r>
      <w:r w:rsidRPr="00E804C9">
        <w:tab/>
        <w:t>-- Need ON</w:t>
      </w:r>
    </w:p>
    <w:p w14:paraId="1BECFFC4" w14:textId="77777777" w:rsidR="00BA5358" w:rsidRPr="00E804C9" w:rsidRDefault="00BA5358" w:rsidP="001D3406">
      <w:pPr>
        <w:pStyle w:val="PL"/>
        <w:shd w:val="clear" w:color="auto" w:fill="E6E6E6"/>
      </w:pPr>
      <w:r w:rsidRPr="00E804C9">
        <w:tab/>
      </w:r>
      <w:r w:rsidRPr="00E804C9">
        <w:tab/>
        <w:t>cqi-ReportConfig-v1430</w:t>
      </w:r>
      <w:r w:rsidRPr="00E804C9">
        <w:tab/>
      </w:r>
      <w:r w:rsidRPr="00E804C9">
        <w:tab/>
      </w:r>
      <w:r w:rsidRPr="00E804C9">
        <w:tab/>
      </w:r>
      <w:r w:rsidRPr="00E804C9">
        <w:tab/>
      </w:r>
      <w:r w:rsidRPr="00E804C9">
        <w:tab/>
        <w:t>CQI-ReportConfig-v1430</w:t>
      </w:r>
      <w:r w:rsidRPr="00E804C9">
        <w:tab/>
        <w:t>OPTIONAL,</w:t>
      </w:r>
      <w:r w:rsidRPr="00E804C9">
        <w:tab/>
        <w:t>-- Need ON</w:t>
      </w:r>
    </w:p>
    <w:p w14:paraId="6E1CBAFF" w14:textId="77777777" w:rsidR="001D3406" w:rsidRPr="00E804C9" w:rsidRDefault="009722D5" w:rsidP="001D3406">
      <w:pPr>
        <w:pStyle w:val="PL"/>
        <w:shd w:val="clear" w:color="auto" w:fill="E6E6E6"/>
        <w:rPr>
          <w:rFonts w:eastAsia="SimSun"/>
        </w:rPr>
      </w:pPr>
      <w:r w:rsidRPr="00E804C9">
        <w:tab/>
      </w:r>
      <w:r w:rsidRPr="00E804C9">
        <w:tab/>
        <w:t>semiOpenLoop-r14</w:t>
      </w:r>
      <w:r w:rsidRPr="00E804C9">
        <w:tab/>
      </w:r>
      <w:r w:rsidRPr="00E804C9">
        <w:tab/>
      </w:r>
      <w:r w:rsidRPr="00E804C9">
        <w:tab/>
      </w:r>
      <w:r w:rsidRPr="00E804C9">
        <w:tab/>
      </w:r>
      <w:r w:rsidRPr="00E804C9">
        <w:tab/>
      </w:r>
      <w:r w:rsidRPr="00E804C9">
        <w:tab/>
        <w:t>BOOLEAN</w:t>
      </w:r>
      <w:r w:rsidRPr="00E804C9">
        <w:tab/>
      </w:r>
      <w:r w:rsidRPr="00E804C9">
        <w:tab/>
      </w:r>
      <w:r w:rsidRPr="00E804C9">
        <w:tab/>
      </w:r>
      <w:r w:rsidRPr="00E804C9">
        <w:tab/>
      </w:r>
      <w:r w:rsidRPr="00E804C9">
        <w:tab/>
        <w:t>OPTIONAL</w:t>
      </w:r>
      <w:r w:rsidRPr="00E804C9">
        <w:tab/>
        <w:t>-</w:t>
      </w:r>
      <w:r w:rsidRPr="00E804C9">
        <w:rPr>
          <w:rFonts w:eastAsia="SimSun"/>
        </w:rPr>
        <w:t>- Need ON</w:t>
      </w:r>
    </w:p>
    <w:p w14:paraId="5F3EBCB3" w14:textId="77777777" w:rsidR="006B4A90" w:rsidRPr="00E804C9" w:rsidRDefault="009722D5" w:rsidP="006B4A90">
      <w:pPr>
        <w:pStyle w:val="PL"/>
        <w:shd w:val="clear" w:color="auto" w:fill="E6E6E6"/>
      </w:pPr>
      <w:r w:rsidRPr="00E804C9">
        <w:tab/>
        <w:t>]]</w:t>
      </w:r>
      <w:r w:rsidR="006B4A90" w:rsidRPr="00E804C9">
        <w:t>,</w:t>
      </w:r>
    </w:p>
    <w:p w14:paraId="04DA06CF" w14:textId="77777777" w:rsidR="00882D05" w:rsidRPr="00E804C9" w:rsidRDefault="00882D05" w:rsidP="00882D05">
      <w:pPr>
        <w:pStyle w:val="PL"/>
        <w:shd w:val="clear" w:color="auto" w:fill="E6E6E6"/>
      </w:pPr>
      <w:r w:rsidRPr="00E804C9">
        <w:tab/>
        <w:t>[[</w:t>
      </w:r>
      <w:r w:rsidRPr="00E804C9">
        <w:tab/>
        <w:t>csi-RS-Config-v1480</w:t>
      </w:r>
      <w:r w:rsidRPr="00E804C9">
        <w:tab/>
      </w:r>
      <w:r w:rsidRPr="00E804C9">
        <w:tab/>
      </w:r>
      <w:r w:rsidRPr="00E804C9">
        <w:tab/>
      </w:r>
      <w:r w:rsidRPr="00E804C9">
        <w:tab/>
      </w:r>
      <w:r w:rsidRPr="00E804C9">
        <w:tab/>
        <w:t>CSI-RS-Config-v1480</w:t>
      </w:r>
      <w:r w:rsidRPr="00E804C9">
        <w:tab/>
      </w:r>
      <w:r w:rsidRPr="00E804C9">
        <w:tab/>
      </w:r>
      <w:r w:rsidRPr="00E804C9">
        <w:tab/>
        <w:t>OPTIONAL</w:t>
      </w:r>
      <w:r w:rsidRPr="00E804C9">
        <w:tab/>
      </w:r>
      <w:r w:rsidRPr="00E804C9">
        <w:tab/>
        <w:t>-- Need ON</w:t>
      </w:r>
    </w:p>
    <w:p w14:paraId="3B43D644" w14:textId="77777777" w:rsidR="00882D05" w:rsidRPr="00E804C9" w:rsidRDefault="00882D05" w:rsidP="00882D05">
      <w:pPr>
        <w:pStyle w:val="PL"/>
        <w:shd w:val="clear" w:color="auto" w:fill="E6E6E6"/>
      </w:pPr>
      <w:r w:rsidRPr="00E804C9">
        <w:tab/>
        <w:t>]],</w:t>
      </w:r>
    </w:p>
    <w:p w14:paraId="347FC8D8" w14:textId="77777777" w:rsidR="00A377BC" w:rsidRPr="00E804C9" w:rsidRDefault="006B4A90" w:rsidP="004F3C0C">
      <w:pPr>
        <w:pStyle w:val="PL"/>
        <w:shd w:val="clear" w:color="auto" w:fill="E6E6E6"/>
      </w:pPr>
      <w:r w:rsidRPr="00E804C9">
        <w:tab/>
        <w:t>[[</w:t>
      </w:r>
      <w:r w:rsidRPr="00E804C9">
        <w:tab/>
        <w:t>physicalConfigDedicated</w:t>
      </w:r>
      <w:r w:rsidR="00C06A2E" w:rsidRPr="00E804C9">
        <w:t>STTI</w:t>
      </w:r>
      <w:r w:rsidRPr="00E804C9">
        <w:t>-</w:t>
      </w:r>
      <w:r w:rsidR="00C06A2E" w:rsidRPr="00E804C9">
        <w:t>r</w:t>
      </w:r>
      <w:r w:rsidR="004C3AF3" w:rsidRPr="00E804C9">
        <w:t>15</w:t>
      </w:r>
      <w:r w:rsidRPr="00E804C9">
        <w:tab/>
      </w:r>
      <w:r w:rsidRPr="00E804C9">
        <w:tab/>
        <w:t>PhysicalConfigDedicated</w:t>
      </w:r>
      <w:r w:rsidR="00C06A2E" w:rsidRPr="00E804C9">
        <w:t>STTI</w:t>
      </w:r>
      <w:r w:rsidRPr="00E804C9">
        <w:t>-</w:t>
      </w:r>
      <w:r w:rsidR="00104440" w:rsidRPr="00E804C9">
        <w:t>r</w:t>
      </w:r>
      <w:r w:rsidR="004C3AF3" w:rsidRPr="00E804C9">
        <w:t>15</w:t>
      </w:r>
      <w:r w:rsidRPr="00E804C9">
        <w:tab/>
        <w:t>OPTIONAL</w:t>
      </w:r>
      <w:r w:rsidR="009D00D7" w:rsidRPr="00E804C9">
        <w:t>,</w:t>
      </w:r>
      <w:r w:rsidRPr="00E804C9">
        <w:t>-- Need ON</w:t>
      </w:r>
    </w:p>
    <w:p w14:paraId="2548CDA7" w14:textId="77777777" w:rsidR="00A377BC" w:rsidRPr="00E804C9" w:rsidRDefault="00A377BC" w:rsidP="00A377BC">
      <w:pPr>
        <w:pStyle w:val="PL"/>
        <w:shd w:val="clear" w:color="auto" w:fill="E6E6E6"/>
      </w:pPr>
      <w:r w:rsidRPr="00E804C9">
        <w:tab/>
      </w:r>
      <w:r w:rsidRPr="00E804C9">
        <w:tab/>
        <w:t>pdsch-ConfigDedicated-v1530</w:t>
      </w:r>
      <w:r w:rsidRPr="00E804C9">
        <w:tab/>
      </w:r>
      <w:r w:rsidRPr="00E804C9">
        <w:tab/>
      </w:r>
      <w:r w:rsidRPr="00E804C9">
        <w:tab/>
        <w:t>PDSCH-ConfigDedicated-v1530</w:t>
      </w:r>
      <w:r w:rsidRPr="00E804C9">
        <w:tab/>
      </w:r>
      <w:r w:rsidRPr="00E804C9">
        <w:tab/>
        <w:t>OPTIONAL,-- Need ON</w:t>
      </w:r>
    </w:p>
    <w:p w14:paraId="75064892" w14:textId="77777777" w:rsidR="00FF639C" w:rsidRPr="00E804C9" w:rsidRDefault="00FF639C" w:rsidP="00A377BC">
      <w:pPr>
        <w:pStyle w:val="PL"/>
        <w:shd w:val="clear" w:color="auto" w:fill="E6E6E6"/>
      </w:pPr>
      <w:r w:rsidRPr="00E804C9">
        <w:tab/>
      </w:r>
      <w:r w:rsidRPr="00E804C9">
        <w:tab/>
        <w:t>pusch-ConfigDedicated-v1530</w:t>
      </w:r>
      <w:r w:rsidRPr="00E804C9">
        <w:tab/>
      </w:r>
      <w:r w:rsidRPr="00E804C9">
        <w:tab/>
      </w:r>
      <w:r w:rsidR="00891100" w:rsidRPr="00E804C9">
        <w:tab/>
      </w:r>
      <w:r w:rsidRPr="00E804C9">
        <w:t>PUSCH-ConfigDedicated-v1530</w:t>
      </w:r>
      <w:r w:rsidRPr="00E804C9">
        <w:tab/>
      </w:r>
      <w:r w:rsidRPr="00E804C9">
        <w:tab/>
        <w:t>OPTIONAL,-- Need ON</w:t>
      </w:r>
    </w:p>
    <w:p w14:paraId="0D1AFF21" w14:textId="77777777" w:rsidR="00A377BC" w:rsidRPr="00E804C9" w:rsidRDefault="00A377BC" w:rsidP="00A377BC">
      <w:pPr>
        <w:pStyle w:val="PL"/>
        <w:shd w:val="clear" w:color="auto" w:fill="E6E6E6"/>
      </w:pPr>
      <w:r w:rsidRPr="00E804C9">
        <w:tab/>
      </w:r>
      <w:r w:rsidRPr="00E804C9">
        <w:tab/>
      </w:r>
      <w:r w:rsidR="00891100" w:rsidRPr="00E804C9">
        <w:t>cqi-ReportConfig-v1530</w:t>
      </w:r>
      <w:r w:rsidRPr="00E804C9">
        <w:tab/>
      </w:r>
      <w:r w:rsidRPr="00E804C9">
        <w:tab/>
      </w:r>
      <w:r w:rsidRPr="00E804C9">
        <w:tab/>
      </w:r>
      <w:r w:rsidRPr="00E804C9">
        <w:tab/>
        <w:t>CQI-ReportConfig-v1530</w:t>
      </w:r>
      <w:r w:rsidRPr="00E804C9">
        <w:tab/>
      </w:r>
      <w:r w:rsidRPr="00E804C9">
        <w:tab/>
      </w:r>
      <w:r w:rsidRPr="00E804C9">
        <w:tab/>
        <w:t>OPTIONAL</w:t>
      </w:r>
      <w:r w:rsidR="00D90891" w:rsidRPr="00E804C9">
        <w:t>,</w:t>
      </w:r>
      <w:r w:rsidRPr="00E804C9">
        <w:t>-- Need ON</w:t>
      </w:r>
    </w:p>
    <w:p w14:paraId="5FBA52A7" w14:textId="77777777" w:rsidR="004F3C0C" w:rsidRPr="00E804C9" w:rsidRDefault="004F3C0C" w:rsidP="004F3C0C">
      <w:pPr>
        <w:pStyle w:val="PL"/>
        <w:shd w:val="clear" w:color="auto" w:fill="E6E6E6"/>
      </w:pPr>
      <w:r w:rsidRPr="00E804C9">
        <w:tab/>
      </w:r>
      <w:r w:rsidRPr="00E804C9">
        <w:tab/>
        <w:t>antennaInfo-v1530</w:t>
      </w:r>
      <w:r w:rsidRPr="00E804C9">
        <w:tab/>
      </w:r>
      <w:r w:rsidRPr="00E804C9">
        <w:tab/>
      </w:r>
      <w:r w:rsidRPr="00E804C9">
        <w:tab/>
      </w:r>
      <w:r w:rsidRPr="00E804C9">
        <w:tab/>
      </w:r>
      <w:r w:rsidRPr="00E804C9">
        <w:tab/>
        <w:t>AntennaInfoDedicated-v1530</w:t>
      </w:r>
      <w:r w:rsidRPr="00E804C9">
        <w:tab/>
      </w:r>
      <w:r w:rsidRPr="00E804C9">
        <w:tab/>
        <w:t>OPTIONAL</w:t>
      </w:r>
      <w:r w:rsidR="00D90891" w:rsidRPr="00E804C9">
        <w:t>,</w:t>
      </w:r>
      <w:r w:rsidRPr="00E804C9">
        <w:t>-- Need ON</w:t>
      </w:r>
    </w:p>
    <w:p w14:paraId="0A01BD51" w14:textId="77777777" w:rsidR="00AD6799" w:rsidRPr="00E804C9" w:rsidRDefault="00AD6799" w:rsidP="00AD6799">
      <w:pPr>
        <w:pStyle w:val="PL"/>
        <w:shd w:val="clear" w:color="auto" w:fill="E6E6E6"/>
      </w:pPr>
      <w:r w:rsidRPr="00E804C9">
        <w:tab/>
      </w:r>
      <w:r w:rsidRPr="00E804C9">
        <w:tab/>
        <w:t>csi-RS-Config-v</w:t>
      </w:r>
      <w:r w:rsidR="00B715B8" w:rsidRPr="00E804C9">
        <w:t>1530</w:t>
      </w:r>
      <w:r w:rsidRPr="00E804C9">
        <w:tab/>
      </w:r>
      <w:r w:rsidRPr="00E804C9">
        <w:tab/>
      </w:r>
      <w:r w:rsidRPr="00E804C9">
        <w:tab/>
      </w:r>
      <w:r w:rsidRPr="00E804C9">
        <w:tab/>
      </w:r>
      <w:r w:rsidR="00891100" w:rsidRPr="00E804C9">
        <w:tab/>
      </w:r>
      <w:r w:rsidRPr="00E804C9">
        <w:t>CSI-RS-Config-v</w:t>
      </w:r>
      <w:r w:rsidR="00B715B8" w:rsidRPr="00E804C9">
        <w:t>1530</w:t>
      </w:r>
      <w:r w:rsidRPr="00E804C9">
        <w:tab/>
      </w:r>
      <w:r w:rsidRPr="00E804C9">
        <w:tab/>
      </w:r>
      <w:r w:rsidRPr="00E804C9">
        <w:tab/>
      </w:r>
      <w:r w:rsidRPr="00E804C9">
        <w:tab/>
        <w:t>OPTIONAL</w:t>
      </w:r>
      <w:r w:rsidR="00D90891" w:rsidRPr="00E804C9">
        <w:t>,</w:t>
      </w:r>
      <w:r w:rsidRPr="00E804C9">
        <w:t>-- Need ON</w:t>
      </w:r>
    </w:p>
    <w:p w14:paraId="7FC88E6F" w14:textId="77777777" w:rsidR="00FE5DA1" w:rsidRPr="00E804C9" w:rsidRDefault="00FE5DA1" w:rsidP="00FE5DA1">
      <w:pPr>
        <w:pStyle w:val="PL"/>
        <w:shd w:val="clear" w:color="auto" w:fill="E6E6E6"/>
      </w:pPr>
      <w:r w:rsidRPr="00E804C9">
        <w:tab/>
      </w:r>
      <w:r w:rsidRPr="00E804C9">
        <w:tab/>
        <w:t>uplinkPowerControlDedicated-v</w:t>
      </w:r>
      <w:r w:rsidR="008E41D9" w:rsidRPr="00E804C9">
        <w:t>1530</w:t>
      </w:r>
    </w:p>
    <w:p w14:paraId="4C0D3980" w14:textId="77777777" w:rsidR="00FE5DA1" w:rsidRPr="00E804C9" w:rsidRDefault="00FE5DA1" w:rsidP="00FE5DA1">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t>UplinkPowerControlDedicated-v</w:t>
      </w:r>
      <w:r w:rsidR="008E41D9" w:rsidRPr="00E804C9">
        <w:t>1530</w:t>
      </w:r>
      <w:r w:rsidRPr="00E804C9">
        <w:tab/>
        <w:t>OPTIONAL</w:t>
      </w:r>
      <w:r w:rsidR="00D90891" w:rsidRPr="00E804C9">
        <w:t>,</w:t>
      </w:r>
      <w:r w:rsidRPr="00E804C9">
        <w:tab/>
      </w:r>
      <w:r w:rsidRPr="00E804C9">
        <w:tab/>
        <w:t>-- Need ON</w:t>
      </w:r>
    </w:p>
    <w:p w14:paraId="3263C309" w14:textId="77777777" w:rsidR="00155652" w:rsidRPr="00E804C9" w:rsidRDefault="00155652" w:rsidP="00155652">
      <w:pPr>
        <w:pStyle w:val="PL"/>
        <w:shd w:val="clear" w:color="auto" w:fill="E6E6E6"/>
      </w:pPr>
      <w:r w:rsidRPr="00E804C9">
        <w:tab/>
      </w:r>
      <w:r w:rsidRPr="00E804C9">
        <w:tab/>
        <w:t>semiStaticCFI-Config-r15</w:t>
      </w:r>
      <w:r w:rsidRPr="00E804C9">
        <w:tab/>
      </w:r>
      <w:r w:rsidRPr="00E804C9">
        <w:tab/>
        <w:t>CHOICE{</w:t>
      </w:r>
    </w:p>
    <w:p w14:paraId="383DFA73" w14:textId="77777777" w:rsidR="00155652" w:rsidRPr="00E804C9" w:rsidRDefault="00155652" w:rsidP="00155652">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r>
      <w:r w:rsidRPr="00E804C9">
        <w:tab/>
      </w:r>
      <w:r w:rsidRPr="00E804C9">
        <w:tab/>
        <w:t>NULL,</w:t>
      </w:r>
    </w:p>
    <w:p w14:paraId="3CBDE0E0" w14:textId="77777777" w:rsidR="00155652" w:rsidRPr="00E804C9" w:rsidRDefault="00155652" w:rsidP="00155652">
      <w:pPr>
        <w:pStyle w:val="PL"/>
        <w:shd w:val="clear" w:color="auto" w:fill="E6E6E6"/>
      </w:pPr>
      <w:r w:rsidRPr="00E804C9">
        <w:tab/>
      </w:r>
      <w:r w:rsidRPr="00E804C9">
        <w:tab/>
      </w:r>
      <w:r w:rsidRPr="00E804C9">
        <w:tab/>
        <w:t>setup</w:t>
      </w:r>
      <w:r w:rsidRPr="00E804C9">
        <w:tab/>
      </w:r>
      <w:r w:rsidRPr="00E804C9">
        <w:tab/>
      </w:r>
      <w:r w:rsidRPr="00E804C9">
        <w:tab/>
      </w:r>
      <w:r w:rsidRPr="00E804C9">
        <w:tab/>
      </w:r>
      <w:r w:rsidRPr="00E804C9">
        <w:tab/>
      </w:r>
      <w:r w:rsidRPr="00E804C9">
        <w:tab/>
      </w:r>
      <w:r w:rsidRPr="00E804C9">
        <w:tab/>
        <w:t>CHOICE{</w:t>
      </w:r>
    </w:p>
    <w:p w14:paraId="5B68B5B5" w14:textId="77777777" w:rsidR="00155652" w:rsidRPr="00E804C9" w:rsidRDefault="00155652" w:rsidP="00155652">
      <w:pPr>
        <w:pStyle w:val="PL"/>
        <w:shd w:val="clear" w:color="auto" w:fill="E6E6E6"/>
      </w:pPr>
      <w:r w:rsidRPr="00E804C9">
        <w:tab/>
      </w:r>
      <w:r w:rsidRPr="00E804C9">
        <w:tab/>
      </w:r>
      <w:r w:rsidRPr="00E804C9">
        <w:tab/>
      </w:r>
      <w:r w:rsidRPr="00E804C9">
        <w:tab/>
        <w:t>cfi-Config-r15</w:t>
      </w:r>
      <w:r w:rsidRPr="00E804C9">
        <w:tab/>
      </w:r>
      <w:r w:rsidRPr="00E804C9">
        <w:tab/>
      </w:r>
      <w:r w:rsidRPr="00E804C9">
        <w:tab/>
      </w:r>
      <w:r w:rsidRPr="00E804C9">
        <w:tab/>
      </w:r>
      <w:r w:rsidRPr="00E804C9">
        <w:tab/>
        <w:t>CFI-Config-r15,</w:t>
      </w:r>
    </w:p>
    <w:p w14:paraId="5B0FD3C4" w14:textId="77777777" w:rsidR="00155652" w:rsidRPr="00E804C9" w:rsidRDefault="00155652" w:rsidP="00155652">
      <w:pPr>
        <w:pStyle w:val="PL"/>
        <w:shd w:val="clear" w:color="auto" w:fill="E6E6E6"/>
        <w:rPr>
          <w:lang w:val="fr-FR"/>
        </w:rPr>
      </w:pPr>
      <w:r w:rsidRPr="00E804C9">
        <w:tab/>
      </w:r>
      <w:r w:rsidRPr="00E804C9">
        <w:tab/>
      </w:r>
      <w:r w:rsidRPr="00E804C9">
        <w:tab/>
      </w:r>
      <w:r w:rsidRPr="00E804C9">
        <w:tab/>
      </w:r>
      <w:r w:rsidRPr="00E804C9">
        <w:rPr>
          <w:lang w:val="fr-FR"/>
        </w:rPr>
        <w:t>cfi-PatternConfig-r15</w:t>
      </w:r>
      <w:r w:rsidR="008E3BAD" w:rsidRPr="00E804C9">
        <w:rPr>
          <w:lang w:val="fr-FR"/>
        </w:rPr>
        <w:tab/>
      </w:r>
      <w:r w:rsidRPr="00E804C9">
        <w:rPr>
          <w:lang w:val="fr-FR"/>
        </w:rPr>
        <w:tab/>
      </w:r>
      <w:r w:rsidRPr="00E804C9">
        <w:rPr>
          <w:lang w:val="fr-FR"/>
        </w:rPr>
        <w:tab/>
        <w:t>CFI-PatternConfig-r15</w:t>
      </w:r>
    </w:p>
    <w:p w14:paraId="093BFF71" w14:textId="77777777" w:rsidR="00155652" w:rsidRPr="00E804C9" w:rsidRDefault="00155652" w:rsidP="00155652">
      <w:pPr>
        <w:pStyle w:val="PL"/>
        <w:shd w:val="clear" w:color="auto" w:fill="E6E6E6"/>
      </w:pPr>
      <w:r w:rsidRPr="00E804C9">
        <w:rPr>
          <w:lang w:val="fr-FR"/>
        </w:rPr>
        <w:tab/>
      </w:r>
      <w:r w:rsidRPr="00E804C9">
        <w:rPr>
          <w:lang w:val="fr-FR"/>
        </w:rPr>
        <w:tab/>
      </w:r>
      <w:r w:rsidRPr="00E804C9">
        <w:rPr>
          <w:lang w:val="fr-FR"/>
        </w:rPr>
        <w:tab/>
      </w:r>
      <w:r w:rsidRPr="00E804C9">
        <w:t>}</w:t>
      </w:r>
    </w:p>
    <w:p w14:paraId="5DC3417B" w14:textId="51E6F808" w:rsidR="00155652" w:rsidRPr="00E804C9" w:rsidRDefault="00155652" w:rsidP="00155652">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26B3E4B3" w14:textId="77777777" w:rsidR="00155652" w:rsidRPr="00E804C9" w:rsidRDefault="00155652" w:rsidP="00155652">
      <w:pPr>
        <w:pStyle w:val="PL"/>
        <w:shd w:val="clear" w:color="auto" w:fill="E6E6E6"/>
      </w:pPr>
      <w:r w:rsidRPr="00E804C9">
        <w:tab/>
      </w:r>
      <w:r w:rsidRPr="00E804C9">
        <w:tab/>
        <w:t>blindPDSCH-Repetition-Config-r15</w:t>
      </w:r>
      <w:r w:rsidRPr="00E804C9">
        <w:tab/>
        <w:t>CHOICE{</w:t>
      </w:r>
    </w:p>
    <w:p w14:paraId="5E5978C6" w14:textId="77777777" w:rsidR="00155652" w:rsidRPr="00E804C9" w:rsidRDefault="00155652" w:rsidP="00155652">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r>
      <w:r w:rsidRPr="00E804C9">
        <w:tab/>
      </w:r>
      <w:r w:rsidRPr="00E804C9">
        <w:tab/>
        <w:t>NULL,</w:t>
      </w:r>
    </w:p>
    <w:p w14:paraId="297B244A" w14:textId="77777777" w:rsidR="00155652" w:rsidRPr="00E804C9" w:rsidRDefault="00155652" w:rsidP="00155652">
      <w:pPr>
        <w:pStyle w:val="PL"/>
        <w:shd w:val="clear" w:color="auto" w:fill="E6E6E6"/>
      </w:pPr>
      <w:r w:rsidRPr="00E804C9">
        <w:tab/>
      </w:r>
      <w:r w:rsidRPr="00E804C9">
        <w:tab/>
      </w:r>
      <w:r w:rsidRPr="00E804C9">
        <w:tab/>
        <w:t>setup</w:t>
      </w:r>
      <w:r w:rsidRPr="00E804C9">
        <w:tab/>
      </w:r>
      <w:r w:rsidRPr="00E804C9">
        <w:tab/>
      </w:r>
      <w:r w:rsidRPr="00E804C9">
        <w:tab/>
      </w:r>
      <w:r w:rsidRPr="00E804C9">
        <w:tab/>
      </w:r>
      <w:r w:rsidRPr="00E804C9">
        <w:tab/>
      </w:r>
      <w:r w:rsidRPr="00E804C9">
        <w:tab/>
      </w:r>
      <w:r w:rsidRPr="00E804C9">
        <w:tab/>
        <w:t>SEQUENCE {</w:t>
      </w:r>
    </w:p>
    <w:p w14:paraId="742BF4FC" w14:textId="77777777" w:rsidR="00155652" w:rsidRPr="00E804C9" w:rsidRDefault="00155652" w:rsidP="00155652">
      <w:pPr>
        <w:pStyle w:val="PL"/>
        <w:shd w:val="clear" w:color="auto" w:fill="E6E6E6"/>
      </w:pPr>
      <w:r w:rsidRPr="00E804C9">
        <w:tab/>
      </w:r>
      <w:r w:rsidRPr="00E804C9">
        <w:tab/>
      </w:r>
      <w:r w:rsidRPr="00E804C9">
        <w:tab/>
      </w:r>
      <w:r w:rsidRPr="00E804C9">
        <w:tab/>
        <w:t>blindSubframePDSCH-Repetitions-r15</w:t>
      </w:r>
      <w:r w:rsidRPr="00E804C9">
        <w:tab/>
      </w:r>
      <w:r w:rsidRPr="00E804C9">
        <w:tab/>
        <w:t>BOOLEAN,</w:t>
      </w:r>
    </w:p>
    <w:p w14:paraId="55625A09" w14:textId="77777777" w:rsidR="00155652" w:rsidRPr="00E804C9" w:rsidRDefault="00155652" w:rsidP="00155652">
      <w:pPr>
        <w:pStyle w:val="PL"/>
        <w:shd w:val="clear" w:color="auto" w:fill="E6E6E6"/>
      </w:pPr>
      <w:r w:rsidRPr="00E804C9">
        <w:tab/>
      </w:r>
      <w:r w:rsidRPr="00E804C9">
        <w:tab/>
      </w:r>
      <w:r w:rsidRPr="00E804C9">
        <w:tab/>
      </w:r>
      <w:r w:rsidRPr="00E804C9">
        <w:tab/>
        <w:t>blindSlotSubslotPDSCH-Repetitions-r15</w:t>
      </w:r>
      <w:r w:rsidRPr="00E804C9">
        <w:tab/>
        <w:t>BOOLEAN,</w:t>
      </w:r>
    </w:p>
    <w:p w14:paraId="3924FA17" w14:textId="77777777" w:rsidR="00155652" w:rsidRPr="00E804C9" w:rsidRDefault="00155652" w:rsidP="00155652">
      <w:pPr>
        <w:pStyle w:val="PL"/>
        <w:shd w:val="clear" w:color="auto" w:fill="E6E6E6"/>
      </w:pPr>
      <w:r w:rsidRPr="00E804C9">
        <w:tab/>
      </w:r>
      <w:r w:rsidRPr="00E804C9">
        <w:tab/>
      </w:r>
      <w:r w:rsidRPr="00E804C9">
        <w:tab/>
      </w:r>
      <w:r w:rsidRPr="00E804C9">
        <w:tab/>
        <w:t>maxNumber-SubframePDSCH-Repetitions-r15</w:t>
      </w:r>
      <w:r w:rsidRPr="00E804C9">
        <w:tab/>
        <w:t>ENUMERATED {n4,n6}</w:t>
      </w:r>
      <w:r w:rsidRPr="00E804C9">
        <w:tab/>
        <w:t>OPTIONAL,</w:t>
      </w:r>
      <w:r w:rsidRPr="00E804C9">
        <w:tab/>
        <w:t>-- Need ON</w:t>
      </w:r>
    </w:p>
    <w:p w14:paraId="5A9B10A2" w14:textId="77777777" w:rsidR="00155652" w:rsidRPr="00E804C9" w:rsidRDefault="00155652" w:rsidP="00155652">
      <w:pPr>
        <w:pStyle w:val="PL"/>
        <w:shd w:val="clear" w:color="auto" w:fill="E6E6E6"/>
      </w:pPr>
      <w:r w:rsidRPr="00E804C9">
        <w:tab/>
      </w:r>
      <w:r w:rsidRPr="00E804C9">
        <w:tab/>
      </w:r>
      <w:r w:rsidRPr="00E804C9">
        <w:tab/>
      </w:r>
      <w:r w:rsidRPr="00E804C9">
        <w:tab/>
        <w:t>maxNumber-SlotSubslotPDSCH-Repetitions-r15</w:t>
      </w:r>
      <w:r w:rsidRPr="00E804C9">
        <w:tab/>
        <w:t>ENUMERATED {n4,n6}</w:t>
      </w:r>
      <w:r w:rsidRPr="00E804C9">
        <w:tab/>
      </w:r>
      <w:r w:rsidRPr="00E804C9">
        <w:tab/>
        <w:t>OPTIONAL, -- Need ON</w:t>
      </w:r>
    </w:p>
    <w:p w14:paraId="09D9ED3F" w14:textId="77777777" w:rsidR="00155652" w:rsidRPr="00E804C9" w:rsidRDefault="00155652" w:rsidP="00155652">
      <w:pPr>
        <w:pStyle w:val="PL"/>
        <w:shd w:val="clear" w:color="auto" w:fill="E6E6E6"/>
      </w:pPr>
      <w:r w:rsidRPr="00E804C9">
        <w:tab/>
      </w:r>
      <w:r w:rsidRPr="00E804C9">
        <w:tab/>
      </w:r>
      <w:r w:rsidRPr="00E804C9">
        <w:tab/>
      </w:r>
      <w:r w:rsidRPr="00E804C9">
        <w:tab/>
        <w:t>rv-SubframePDSCH-Repetitions-r15</w:t>
      </w:r>
      <w:r w:rsidRPr="00E804C9">
        <w:tab/>
        <w:t>ENUMERATED {dlrvseq1, dlrvseq2}</w:t>
      </w:r>
      <w:r w:rsidRPr="00E804C9">
        <w:tab/>
        <w:t>OPTIONAL, -- Need ON</w:t>
      </w:r>
    </w:p>
    <w:p w14:paraId="086F4DED" w14:textId="77777777" w:rsidR="00155652" w:rsidRPr="00E804C9" w:rsidRDefault="00155652" w:rsidP="00155652">
      <w:pPr>
        <w:pStyle w:val="PL"/>
        <w:shd w:val="clear" w:color="auto" w:fill="E6E6E6"/>
      </w:pPr>
      <w:r w:rsidRPr="00E804C9">
        <w:tab/>
      </w:r>
      <w:r w:rsidRPr="00E804C9">
        <w:tab/>
      </w:r>
      <w:r w:rsidRPr="00E804C9">
        <w:tab/>
      </w:r>
      <w:r w:rsidRPr="00E804C9">
        <w:tab/>
        <w:t>rv-SlotsublotPDSCH-Repetitions-r15</w:t>
      </w:r>
      <w:r w:rsidRPr="00E804C9">
        <w:tab/>
        <w:t>ENUMERATED {dlrvseq1, dlrvseq2}</w:t>
      </w:r>
      <w:r w:rsidRPr="00E804C9">
        <w:tab/>
        <w:t>OPTIONAL, -- Need ON</w:t>
      </w:r>
    </w:p>
    <w:p w14:paraId="310D2DE1" w14:textId="77777777" w:rsidR="00155652" w:rsidRPr="00E804C9" w:rsidRDefault="00155652" w:rsidP="00155652">
      <w:pPr>
        <w:pStyle w:val="PL"/>
        <w:shd w:val="clear" w:color="auto" w:fill="E6E6E6"/>
      </w:pPr>
      <w:r w:rsidRPr="00E804C9">
        <w:tab/>
      </w:r>
      <w:r w:rsidRPr="00E804C9">
        <w:tab/>
      </w:r>
      <w:r w:rsidRPr="00E804C9">
        <w:tab/>
      </w:r>
      <w:r w:rsidRPr="00E804C9">
        <w:tab/>
        <w:t>numberOfProcesses-SubframePDSCH-Repetitions-r15</w:t>
      </w:r>
      <w:r w:rsidRPr="00E804C9">
        <w:tab/>
        <w:t>INTEGER(1..16)</w:t>
      </w:r>
      <w:r w:rsidRPr="00E804C9">
        <w:tab/>
        <w:t>OPTIONAL, -- Need ON</w:t>
      </w:r>
    </w:p>
    <w:p w14:paraId="61A5CDBA" w14:textId="77777777" w:rsidR="00155652" w:rsidRPr="00E804C9" w:rsidRDefault="00155652" w:rsidP="00155652">
      <w:pPr>
        <w:pStyle w:val="PL"/>
        <w:shd w:val="clear" w:color="auto" w:fill="E6E6E6"/>
      </w:pPr>
      <w:r w:rsidRPr="00E804C9">
        <w:lastRenderedPageBreak/>
        <w:tab/>
      </w:r>
      <w:r w:rsidRPr="00E804C9">
        <w:tab/>
      </w:r>
      <w:r w:rsidRPr="00E804C9">
        <w:tab/>
      </w:r>
      <w:r w:rsidRPr="00E804C9">
        <w:tab/>
        <w:t>numberOfProcesses-SlotSubslotPDSCH-Repetitions-r15</w:t>
      </w:r>
      <w:r w:rsidRPr="00E804C9">
        <w:tab/>
        <w:t>INTEGER(1..16)</w:t>
      </w:r>
      <w:r w:rsidRPr="00E804C9">
        <w:tab/>
        <w:t>OPTIONAL, -- Need ON</w:t>
      </w:r>
    </w:p>
    <w:p w14:paraId="30D2533B" w14:textId="77777777" w:rsidR="00155652" w:rsidRPr="00E804C9" w:rsidRDefault="00155652" w:rsidP="00155652">
      <w:pPr>
        <w:pStyle w:val="PL"/>
        <w:shd w:val="clear" w:color="auto" w:fill="E6E6E6"/>
      </w:pPr>
      <w:r w:rsidRPr="00E804C9">
        <w:tab/>
      </w:r>
      <w:r w:rsidRPr="00E804C9">
        <w:tab/>
      </w:r>
      <w:r w:rsidRPr="00E804C9">
        <w:tab/>
      </w:r>
      <w:r w:rsidRPr="00E804C9">
        <w:tab/>
        <w:t>mcs-restrictionSubframePDSCH-Repetitions-r15</w:t>
      </w:r>
      <w:r w:rsidRPr="00E804C9">
        <w:tab/>
        <w:t>ENUMERATED {n0, n1}</w:t>
      </w:r>
      <w:r w:rsidRPr="00E804C9">
        <w:tab/>
        <w:t>OPTIONAL, -- Need ON</w:t>
      </w:r>
    </w:p>
    <w:p w14:paraId="0FCFBF2D" w14:textId="77777777" w:rsidR="00155652" w:rsidRPr="00E804C9" w:rsidRDefault="00155652" w:rsidP="00155652">
      <w:pPr>
        <w:pStyle w:val="PL"/>
        <w:shd w:val="clear" w:color="auto" w:fill="E6E6E6"/>
      </w:pPr>
      <w:r w:rsidRPr="00E804C9">
        <w:tab/>
      </w:r>
      <w:r w:rsidRPr="00E804C9">
        <w:tab/>
      </w:r>
      <w:r w:rsidRPr="00E804C9">
        <w:tab/>
      </w:r>
      <w:r w:rsidRPr="00E804C9">
        <w:tab/>
        <w:t>mcs-restrictionSlotSubslotPDSCH-Repetitions-r15</w:t>
      </w:r>
      <w:r w:rsidRPr="00E804C9">
        <w:tab/>
        <w:t>ENUMERATED {n0, n1}</w:t>
      </w:r>
      <w:r w:rsidRPr="00E804C9">
        <w:tab/>
        <w:t>OPTIONAL -- Need ON</w:t>
      </w:r>
    </w:p>
    <w:p w14:paraId="2FE5D26D" w14:textId="77777777" w:rsidR="00155652" w:rsidRPr="00E804C9" w:rsidRDefault="00155652" w:rsidP="00155652">
      <w:pPr>
        <w:pStyle w:val="PL"/>
        <w:shd w:val="clear" w:color="auto" w:fill="E6E6E6"/>
      </w:pPr>
      <w:r w:rsidRPr="00E804C9">
        <w:tab/>
      </w:r>
      <w:r w:rsidRPr="00E804C9">
        <w:tab/>
      </w:r>
      <w:r w:rsidRPr="00E804C9">
        <w:tab/>
        <w:t>}</w:t>
      </w:r>
    </w:p>
    <w:p w14:paraId="1EC67877" w14:textId="24C63E99" w:rsidR="00155652" w:rsidRPr="00E804C9" w:rsidRDefault="00155652" w:rsidP="00155652">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3F08310A" w14:textId="77777777" w:rsidR="00523DCD" w:rsidRPr="00E804C9" w:rsidRDefault="00155652" w:rsidP="00523DCD">
      <w:pPr>
        <w:pStyle w:val="PL"/>
        <w:shd w:val="clear" w:color="auto" w:fill="E6E6E6"/>
      </w:pPr>
      <w:r w:rsidRPr="00E804C9">
        <w:tab/>
        <w:t>]]</w:t>
      </w:r>
      <w:r w:rsidR="00523DCD" w:rsidRPr="00E804C9">
        <w:t>,</w:t>
      </w:r>
    </w:p>
    <w:p w14:paraId="384E353C" w14:textId="77777777" w:rsidR="00523DCD" w:rsidRPr="00E804C9" w:rsidRDefault="00523DCD" w:rsidP="00523DCD">
      <w:pPr>
        <w:pStyle w:val="PL"/>
        <w:shd w:val="clear" w:color="auto" w:fill="E6E6E6"/>
      </w:pPr>
      <w:r w:rsidRPr="00E804C9">
        <w:tab/>
        <w:t>[[</w:t>
      </w:r>
      <w:r w:rsidRPr="00E804C9">
        <w:tab/>
        <w:t>spucch-Config-v1550</w:t>
      </w:r>
      <w:r w:rsidRPr="00E804C9">
        <w:tab/>
      </w:r>
      <w:r w:rsidRPr="00E804C9">
        <w:tab/>
      </w:r>
      <w:r w:rsidRPr="00E804C9">
        <w:tab/>
      </w:r>
      <w:r w:rsidRPr="00E804C9">
        <w:tab/>
        <w:t>SPUCCH-Config-v1550</w:t>
      </w:r>
      <w:r w:rsidRPr="00E804C9">
        <w:tab/>
      </w:r>
      <w:r w:rsidRPr="00E804C9">
        <w:tab/>
      </w:r>
      <w:r w:rsidRPr="00E804C9">
        <w:tab/>
        <w:t>OPTIONAL -- Need ON</w:t>
      </w:r>
    </w:p>
    <w:p w14:paraId="2B5D0827" w14:textId="77777777" w:rsidR="00505A98" w:rsidRPr="00E804C9" w:rsidRDefault="00523DCD" w:rsidP="00505A98">
      <w:pPr>
        <w:pStyle w:val="PL"/>
        <w:shd w:val="clear" w:color="auto" w:fill="E6E6E6"/>
      </w:pPr>
      <w:r w:rsidRPr="00E804C9">
        <w:tab/>
        <w:t>]]</w:t>
      </w:r>
      <w:r w:rsidR="00505A98" w:rsidRPr="00E804C9">
        <w:t>,</w:t>
      </w:r>
    </w:p>
    <w:p w14:paraId="2B0E9357" w14:textId="77777777" w:rsidR="00505A98" w:rsidRPr="00E804C9" w:rsidRDefault="00505A98" w:rsidP="00505A98">
      <w:pPr>
        <w:pStyle w:val="PL"/>
        <w:shd w:val="clear" w:color="auto" w:fill="E6E6E6"/>
      </w:pPr>
      <w:r w:rsidRPr="00E804C9">
        <w:tab/>
        <w:t>[[</w:t>
      </w:r>
      <w:r w:rsidRPr="00E804C9">
        <w:tab/>
        <w:t>pdsch-ConfigDedicated</w:t>
      </w:r>
      <w:r w:rsidR="0029285D" w:rsidRPr="00E804C9">
        <w:t>-v1610</w:t>
      </w:r>
      <w:r w:rsidRPr="00E804C9">
        <w:tab/>
      </w:r>
      <w:r w:rsidRPr="00E804C9">
        <w:tab/>
        <w:t>PDSCH-ConfigDedicated</w:t>
      </w:r>
      <w:r w:rsidR="0029285D" w:rsidRPr="00E804C9">
        <w:t>-v1610</w:t>
      </w:r>
      <w:r w:rsidRPr="00E804C9">
        <w:tab/>
      </w:r>
      <w:r w:rsidR="00961B58" w:rsidRPr="00E804C9">
        <w:tab/>
      </w:r>
      <w:r w:rsidRPr="00E804C9">
        <w:t>OPTIONAL,</w:t>
      </w:r>
      <w:r w:rsidR="00961B58" w:rsidRPr="00E804C9">
        <w:t xml:space="preserve">  </w:t>
      </w:r>
      <w:r w:rsidRPr="00E804C9">
        <w:t>-- Need ON</w:t>
      </w:r>
    </w:p>
    <w:p w14:paraId="69373BE8" w14:textId="77777777" w:rsidR="00505A98" w:rsidRPr="00E804C9" w:rsidRDefault="00505A98" w:rsidP="00505A98">
      <w:pPr>
        <w:pStyle w:val="PL"/>
        <w:shd w:val="clear" w:color="auto" w:fill="E6E6E6"/>
      </w:pPr>
      <w:r w:rsidRPr="00E804C9">
        <w:tab/>
      </w:r>
      <w:r w:rsidRPr="00E804C9">
        <w:tab/>
        <w:t>pusch-ConfigDedicated</w:t>
      </w:r>
      <w:r w:rsidR="0029285D" w:rsidRPr="00E804C9">
        <w:t>-v1610</w:t>
      </w:r>
      <w:r w:rsidRPr="00E804C9">
        <w:tab/>
      </w:r>
      <w:r w:rsidRPr="00E804C9">
        <w:tab/>
        <w:t>PUSCH-ConfigDedicated</w:t>
      </w:r>
      <w:r w:rsidR="0029285D" w:rsidRPr="00E804C9">
        <w:t>-v1610</w:t>
      </w:r>
      <w:r w:rsidRPr="00E804C9">
        <w:tab/>
      </w:r>
      <w:r w:rsidR="00961B58" w:rsidRPr="00E804C9">
        <w:tab/>
      </w:r>
      <w:r w:rsidRPr="00E804C9">
        <w:t>OPTIONAL,</w:t>
      </w:r>
      <w:r w:rsidR="00961B58" w:rsidRPr="00E804C9">
        <w:t xml:space="preserve">  </w:t>
      </w:r>
      <w:r w:rsidRPr="00E804C9">
        <w:t>-- Need ON</w:t>
      </w:r>
    </w:p>
    <w:p w14:paraId="0702222E" w14:textId="77777777" w:rsidR="00505A98" w:rsidRPr="00E804C9" w:rsidRDefault="00505A98" w:rsidP="00505A98">
      <w:pPr>
        <w:pStyle w:val="PL"/>
        <w:shd w:val="clear" w:color="auto" w:fill="E6E6E6"/>
      </w:pPr>
      <w:r w:rsidRPr="00E804C9">
        <w:tab/>
      </w:r>
      <w:r w:rsidRPr="00E804C9">
        <w:tab/>
        <w:t>ce-CSI-RS-Feedback-r16</w:t>
      </w:r>
      <w:r w:rsidRPr="00E804C9">
        <w:tab/>
      </w:r>
      <w:r w:rsidRPr="00E804C9">
        <w:tab/>
      </w:r>
      <w:r w:rsidRPr="00E804C9">
        <w:tab/>
        <w:t>ENUMERATED {enabled}</w:t>
      </w:r>
      <w:r w:rsidRPr="00E804C9">
        <w:tab/>
      </w:r>
      <w:r w:rsidRPr="00E804C9">
        <w:tab/>
      </w:r>
      <w:r w:rsidR="00961B58" w:rsidRPr="00E804C9">
        <w:tab/>
      </w:r>
      <w:r w:rsidRPr="00E804C9">
        <w:t>OPTIONAL</w:t>
      </w:r>
      <w:r w:rsidR="00961B58" w:rsidRPr="00E804C9">
        <w:t>,</w:t>
      </w:r>
      <w:r w:rsidRPr="00E804C9">
        <w:t xml:space="preserve"> </w:t>
      </w:r>
      <w:r w:rsidR="00961B58" w:rsidRPr="00E804C9">
        <w:t xml:space="preserve"> </w:t>
      </w:r>
      <w:r w:rsidRPr="00E804C9">
        <w:t>-- Need OR</w:t>
      </w:r>
    </w:p>
    <w:p w14:paraId="77E5EB97" w14:textId="77777777" w:rsidR="0063702D" w:rsidRPr="00E804C9" w:rsidRDefault="0063702D" w:rsidP="0063702D">
      <w:pPr>
        <w:pStyle w:val="PL"/>
        <w:shd w:val="clear" w:color="auto" w:fill="E6E6E6"/>
      </w:pPr>
      <w:r w:rsidRPr="00E804C9">
        <w:tab/>
      </w:r>
      <w:r w:rsidRPr="00E804C9">
        <w:tab/>
        <w:t>resourceReservationConfigDedicatedDL-r16</w:t>
      </w:r>
      <w:r w:rsidRPr="00E804C9">
        <w:tab/>
        <w:t>SetupRelease {ResourceReservationConfigDedicatedDL-r16}</w:t>
      </w:r>
      <w:r w:rsidRPr="00E804C9">
        <w:tab/>
      </w:r>
      <w:r w:rsidRPr="00E804C9">
        <w:tab/>
        <w:t>OPTIONAL,  -- Need ON</w:t>
      </w:r>
    </w:p>
    <w:p w14:paraId="4A8BF87D" w14:textId="77777777" w:rsidR="0063702D" w:rsidRPr="00E804C9" w:rsidRDefault="0063702D" w:rsidP="0063702D">
      <w:pPr>
        <w:pStyle w:val="PL"/>
        <w:shd w:val="clear" w:color="auto" w:fill="E6E6E6"/>
      </w:pPr>
      <w:r w:rsidRPr="00E804C9">
        <w:tab/>
      </w:r>
      <w:r w:rsidRPr="00E804C9">
        <w:tab/>
        <w:t>resourceReservationConfigDedicatedUL-r16</w:t>
      </w:r>
      <w:r w:rsidRPr="00E804C9">
        <w:tab/>
        <w:t>SetupRelease {ResourceReservationConfigDedicatedUL-r16}</w:t>
      </w:r>
      <w:r w:rsidRPr="00E804C9">
        <w:tab/>
      </w:r>
      <w:r w:rsidRPr="00E804C9">
        <w:tab/>
        <w:t>OPTIONAL,  -- Need ON</w:t>
      </w:r>
    </w:p>
    <w:p w14:paraId="76C8BE54" w14:textId="77777777" w:rsidR="00961B58" w:rsidRPr="00E804C9" w:rsidRDefault="00961B58" w:rsidP="00961B58">
      <w:pPr>
        <w:pStyle w:val="PL"/>
        <w:shd w:val="clear" w:color="auto" w:fill="E6E6E6"/>
      </w:pPr>
      <w:r w:rsidRPr="00E804C9">
        <w:tab/>
      </w:r>
      <w:r w:rsidRPr="00E804C9">
        <w:tab/>
        <w:t>soundingRS-UL-ConfigDedicatedAdd-r16</w:t>
      </w:r>
      <w:r w:rsidRPr="00E804C9">
        <w:tab/>
      </w:r>
      <w:r w:rsidRPr="00E804C9">
        <w:tab/>
      </w:r>
      <w:r w:rsidR="00D415EF" w:rsidRPr="00E804C9">
        <w:t>SetupRelease {</w:t>
      </w:r>
      <w:r w:rsidRPr="00E804C9">
        <w:t>SoundingRS-UL-ConfigDedicatedAdd-r16</w:t>
      </w:r>
      <w:r w:rsidR="00D415EF" w:rsidRPr="00E804C9">
        <w:t>}</w:t>
      </w:r>
    </w:p>
    <w:p w14:paraId="0E3AA470" w14:textId="77777777" w:rsidR="00961B58" w:rsidRPr="00E804C9" w:rsidRDefault="00961B58" w:rsidP="00961B58">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 --  Need ON</w:t>
      </w:r>
    </w:p>
    <w:p w14:paraId="7AC32357" w14:textId="77777777" w:rsidR="00961B58" w:rsidRPr="00E804C9" w:rsidRDefault="00961B58" w:rsidP="00961B58">
      <w:pPr>
        <w:pStyle w:val="PL"/>
        <w:shd w:val="clear" w:color="auto" w:fill="E6E6E6"/>
      </w:pPr>
      <w:r w:rsidRPr="00E804C9">
        <w:tab/>
      </w:r>
      <w:r w:rsidRPr="00E804C9">
        <w:tab/>
        <w:t>uplinkPowerControlAddSRS-r16</w:t>
      </w:r>
      <w:r w:rsidRPr="00E804C9">
        <w:tab/>
      </w:r>
      <w:r w:rsidR="00D415EF" w:rsidRPr="00E804C9">
        <w:t>SetupRelease {</w:t>
      </w:r>
      <w:r w:rsidRPr="00E804C9">
        <w:t>UplinkPowerControlAddSRS-r16</w:t>
      </w:r>
      <w:r w:rsidR="00D415EF" w:rsidRPr="00E804C9">
        <w:t>}</w:t>
      </w:r>
      <w:r w:rsidRPr="00E804C9">
        <w:tab/>
        <w:t>OPTIONAL,  -- Need ON</w:t>
      </w:r>
    </w:p>
    <w:p w14:paraId="2B2FCBD3" w14:textId="77777777" w:rsidR="00961B58" w:rsidRPr="00E804C9" w:rsidRDefault="00961B58" w:rsidP="00961B58">
      <w:pPr>
        <w:pStyle w:val="PL"/>
        <w:shd w:val="clear" w:color="auto" w:fill="E6E6E6"/>
      </w:pPr>
      <w:r w:rsidRPr="00E804C9">
        <w:tab/>
      </w:r>
      <w:r w:rsidRPr="00E804C9">
        <w:tab/>
      </w:r>
      <w:r w:rsidRPr="00E804C9">
        <w:rPr>
          <w:rFonts w:ascii="DengXian" w:eastAsia="DengXian" w:hAnsi="DengXian"/>
          <w:lang w:eastAsia="zh-CN"/>
        </w:rPr>
        <w:t>s</w:t>
      </w:r>
      <w:r w:rsidRPr="00E804C9">
        <w:t>oundingRS-VirtualCellID-r16</w:t>
      </w:r>
      <w:r w:rsidRPr="00E804C9">
        <w:tab/>
      </w:r>
      <w:r w:rsidRPr="00E804C9">
        <w:tab/>
      </w:r>
      <w:r w:rsidR="00D415EF" w:rsidRPr="00E804C9">
        <w:t>SetupRelease {</w:t>
      </w:r>
      <w:r w:rsidRPr="00E804C9">
        <w:t>SoundingRS-VirtualCellID-r16</w:t>
      </w:r>
      <w:r w:rsidR="00D415EF" w:rsidRPr="00E804C9">
        <w:t>}</w:t>
      </w:r>
      <w:r w:rsidRPr="00E804C9">
        <w:tab/>
        <w:t>OPTIONAL</w:t>
      </w:r>
      <w:r w:rsidR="00425268" w:rsidRPr="00E804C9">
        <w:t>,</w:t>
      </w:r>
      <w:r w:rsidRPr="00E804C9">
        <w:t xml:space="preserve">  -- Need ON</w:t>
      </w:r>
    </w:p>
    <w:p w14:paraId="63AB2402" w14:textId="77777777" w:rsidR="004B6255" w:rsidRPr="00E804C9" w:rsidRDefault="00425268" w:rsidP="00505A98">
      <w:pPr>
        <w:pStyle w:val="PL"/>
        <w:shd w:val="clear" w:color="auto" w:fill="E6E6E6"/>
      </w:pPr>
      <w:r w:rsidRPr="00E804C9">
        <w:tab/>
      </w:r>
      <w:r w:rsidRPr="00E804C9">
        <w:tab/>
        <w:t>widebandPRG-r16</w:t>
      </w:r>
      <w:r w:rsidRPr="00E804C9">
        <w:tab/>
      </w:r>
      <w:r w:rsidRPr="00E804C9">
        <w:tab/>
      </w:r>
      <w:r w:rsidRPr="00E804C9">
        <w:tab/>
      </w:r>
      <w:r w:rsidRPr="00E804C9">
        <w:tab/>
      </w:r>
      <w:r w:rsidRPr="00E804C9">
        <w:tab/>
      </w:r>
      <w:r w:rsidR="00D415EF" w:rsidRPr="00E804C9">
        <w:t>SetupRelease {</w:t>
      </w:r>
      <w:r w:rsidRPr="00E804C9">
        <w:t>WidebandPRG-r16</w:t>
      </w:r>
      <w:r w:rsidR="00D415EF" w:rsidRPr="00E804C9">
        <w:t>}</w:t>
      </w:r>
      <w:r w:rsidRPr="00E804C9">
        <w:tab/>
      </w:r>
      <w:r w:rsidRPr="00E804C9">
        <w:tab/>
      </w:r>
      <w:r w:rsidRPr="00E804C9">
        <w:tab/>
      </w:r>
      <w:r w:rsidRPr="00E804C9">
        <w:tab/>
        <w:t>OPTIONAL   -- Need ON</w:t>
      </w:r>
    </w:p>
    <w:p w14:paraId="7AC57B17" w14:textId="7F3AF208" w:rsidR="00AE0481" w:rsidRPr="00E804C9" w:rsidRDefault="00505A98" w:rsidP="00AE0481">
      <w:pPr>
        <w:pStyle w:val="PL"/>
        <w:shd w:val="clear" w:color="auto" w:fill="E6E6E6"/>
      </w:pPr>
      <w:r w:rsidRPr="00E804C9">
        <w:tab/>
        <w:t>]]</w:t>
      </w:r>
      <w:r w:rsidR="00AE0481" w:rsidRPr="00E804C9">
        <w:t>,</w:t>
      </w:r>
    </w:p>
    <w:p w14:paraId="05101845" w14:textId="43031217" w:rsidR="00AE0481" w:rsidRPr="00E804C9" w:rsidRDefault="00AE0481" w:rsidP="00AE0481">
      <w:pPr>
        <w:pStyle w:val="PL"/>
        <w:shd w:val="clear" w:color="auto" w:fill="E6E6E6"/>
      </w:pPr>
      <w:r w:rsidRPr="00E804C9">
        <w:tab/>
        <w:t>[[</w:t>
      </w:r>
      <w:r w:rsidRPr="00E804C9">
        <w:tab/>
        <w:t>pdsch-ConfigDedicated-v1700</w:t>
      </w:r>
      <w:r w:rsidRPr="00E804C9">
        <w:tab/>
      </w:r>
      <w:r w:rsidRPr="00E804C9">
        <w:tab/>
        <w:t>PDSCH-ConfigDedicated-v1700</w:t>
      </w:r>
      <w:r w:rsidRPr="00E804C9">
        <w:tab/>
        <w:t>OPTIONAL</w:t>
      </w:r>
      <w:r w:rsidR="00DE3F4C" w:rsidRPr="00E804C9">
        <w:t>,</w:t>
      </w:r>
      <w:r w:rsidRPr="00E804C9">
        <w:t xml:space="preserve"> -- Need ON</w:t>
      </w:r>
    </w:p>
    <w:p w14:paraId="06277FD6" w14:textId="77777777" w:rsidR="00556BAD" w:rsidRPr="00E804C9" w:rsidRDefault="00556BAD" w:rsidP="00556BAD">
      <w:pPr>
        <w:pStyle w:val="PL"/>
        <w:shd w:val="clear" w:color="auto" w:fill="E6E6E6"/>
      </w:pPr>
      <w:r w:rsidRPr="00E804C9">
        <w:tab/>
      </w:r>
      <w:r w:rsidRPr="00E804C9">
        <w:tab/>
        <w:t>ntn-ConfigDedicated-r17</w:t>
      </w:r>
      <w:r w:rsidRPr="00E804C9">
        <w:tab/>
      </w:r>
      <w:r w:rsidRPr="00E804C9">
        <w:tab/>
      </w:r>
      <w:r w:rsidRPr="00E804C9">
        <w:tab/>
        <w:t>SEQUENCE {</w:t>
      </w:r>
    </w:p>
    <w:p w14:paraId="345FF362" w14:textId="77777777" w:rsidR="00556BAD" w:rsidRPr="00E804C9" w:rsidRDefault="00556BAD" w:rsidP="00556BAD">
      <w:pPr>
        <w:pStyle w:val="PL"/>
        <w:shd w:val="clear" w:color="auto" w:fill="E6E6E6"/>
      </w:pPr>
      <w:r w:rsidRPr="00E804C9">
        <w:tab/>
      </w:r>
      <w:r w:rsidRPr="00E804C9">
        <w:tab/>
      </w:r>
      <w:r w:rsidRPr="00E804C9">
        <w:tab/>
        <w:t>pucch-TxDuration-r17</w:t>
      </w:r>
      <w:r w:rsidRPr="00E804C9">
        <w:tab/>
      </w:r>
      <w:r w:rsidRPr="00E804C9">
        <w:tab/>
      </w:r>
      <w:r w:rsidRPr="00E804C9">
        <w:tab/>
        <w:t>SetupRelease {PUCCH-TxDuration-r17}</w:t>
      </w:r>
      <w:r w:rsidRPr="00E804C9">
        <w:tab/>
        <w:t>OPTIONAL, -- Need ON</w:t>
      </w:r>
    </w:p>
    <w:p w14:paraId="6008CABF" w14:textId="77777777" w:rsidR="00556BAD" w:rsidRPr="00E804C9" w:rsidRDefault="00556BAD" w:rsidP="00556BAD">
      <w:pPr>
        <w:pStyle w:val="PL"/>
        <w:shd w:val="clear" w:color="auto" w:fill="E6E6E6"/>
      </w:pPr>
      <w:r w:rsidRPr="00E804C9">
        <w:tab/>
      </w:r>
      <w:r w:rsidRPr="00E804C9">
        <w:tab/>
      </w:r>
      <w:r w:rsidRPr="00E804C9">
        <w:tab/>
        <w:t>pusch-TxDuration-r17</w:t>
      </w:r>
      <w:r w:rsidRPr="00E804C9">
        <w:tab/>
      </w:r>
      <w:r w:rsidRPr="00E804C9">
        <w:tab/>
      </w:r>
      <w:r w:rsidRPr="00E804C9">
        <w:tab/>
        <w:t>SetupRelease {PUSCH-TxDuration-r17}</w:t>
      </w:r>
      <w:r w:rsidRPr="00E804C9">
        <w:tab/>
        <w:t>OPTIONAL  -- Need ON</w:t>
      </w:r>
    </w:p>
    <w:p w14:paraId="4C56DA8D" w14:textId="77777777" w:rsidR="00556BAD" w:rsidRPr="00E804C9" w:rsidRDefault="00556BAD" w:rsidP="00556BAD">
      <w:pPr>
        <w:pStyle w:val="PL"/>
        <w:shd w:val="clear" w:color="auto" w:fill="E6E6E6"/>
      </w:pPr>
      <w:r w:rsidRPr="00E804C9">
        <w:tab/>
      </w:r>
      <w:r w:rsidRPr="00E804C9">
        <w:tab/>
        <w:t>} OPTIONAL</w:t>
      </w:r>
      <w:r w:rsidRPr="00E804C9">
        <w:tab/>
        <w:t>--Cond NTN</w:t>
      </w:r>
    </w:p>
    <w:p w14:paraId="26F9D88F" w14:textId="7CEDB0A2" w:rsidR="004E6D58" w:rsidRPr="00E804C9" w:rsidRDefault="00AE0481" w:rsidP="004E6D58">
      <w:pPr>
        <w:pStyle w:val="PL"/>
        <w:shd w:val="clear" w:color="auto" w:fill="E6E6E6"/>
      </w:pPr>
      <w:r w:rsidRPr="00E804C9">
        <w:tab/>
        <w:t>]]</w:t>
      </w:r>
      <w:r w:rsidR="004E6D58" w:rsidRPr="00E804C9">
        <w:t>,</w:t>
      </w:r>
    </w:p>
    <w:p w14:paraId="59F5A56A" w14:textId="428EB1D6" w:rsidR="004E6D58" w:rsidRPr="00E804C9" w:rsidRDefault="004E6D58" w:rsidP="004E6D58">
      <w:pPr>
        <w:pStyle w:val="PL"/>
        <w:shd w:val="clear" w:color="auto" w:fill="E6E6E6"/>
      </w:pPr>
      <w:r w:rsidRPr="00E804C9">
        <w:tab/>
        <w:t>[[</w:t>
      </w:r>
    </w:p>
    <w:p w14:paraId="3FD7A794" w14:textId="22E7ADA0" w:rsidR="004E6D58" w:rsidRPr="00E804C9" w:rsidRDefault="004E6D58" w:rsidP="004E6D58">
      <w:pPr>
        <w:pStyle w:val="PL"/>
        <w:shd w:val="clear" w:color="auto" w:fill="E6E6E6"/>
      </w:pPr>
      <w:r w:rsidRPr="00E804C9">
        <w:tab/>
        <w:t>uplinkSegmentedPrecompensationGap-r17  ENUMERATED {sym1,sl1,sf1}</w:t>
      </w:r>
      <w:r w:rsidRPr="00E804C9">
        <w:tab/>
        <w:t>OPTIONAL  -- Need OR</w:t>
      </w:r>
    </w:p>
    <w:p w14:paraId="6D08D75A" w14:textId="5EA267EA" w:rsidR="00786B2E" w:rsidRPr="00E804C9" w:rsidRDefault="004E6D58" w:rsidP="00786B2E">
      <w:pPr>
        <w:pStyle w:val="PL"/>
        <w:shd w:val="clear" w:color="auto" w:fill="E6E6E6"/>
      </w:pPr>
      <w:r w:rsidRPr="00E804C9">
        <w:tab/>
      </w:r>
      <w:r w:rsidR="002E3ABA" w:rsidRPr="00E804C9">
        <w:t>]]</w:t>
      </w:r>
      <w:r w:rsidR="00786B2E" w:rsidRPr="00E804C9">
        <w:t>,</w:t>
      </w:r>
    </w:p>
    <w:p w14:paraId="073A8F49" w14:textId="37DF7809" w:rsidR="00786B2E" w:rsidRPr="00E804C9" w:rsidRDefault="00786B2E" w:rsidP="00786B2E">
      <w:pPr>
        <w:pStyle w:val="PL"/>
        <w:shd w:val="clear" w:color="auto" w:fill="E6E6E6"/>
      </w:pPr>
      <w:r w:rsidRPr="00E804C9">
        <w:tab/>
        <w:t>[[</w:t>
      </w:r>
      <w:r w:rsidRPr="00E804C9">
        <w:tab/>
        <w:t>pdsch-ConfigDedicated-v1800</w:t>
      </w:r>
      <w:r w:rsidRPr="00E804C9">
        <w:tab/>
      </w:r>
      <w:r w:rsidRPr="00E804C9">
        <w:tab/>
        <w:t>PDSCH-ConfigDedicated-v1800</w:t>
      </w:r>
      <w:r w:rsidRPr="00E804C9">
        <w:tab/>
        <w:t>OPTIONAL,</w:t>
      </w:r>
      <w:r w:rsidRPr="00E804C9">
        <w:tab/>
        <w:t>-- Need ON</w:t>
      </w:r>
    </w:p>
    <w:p w14:paraId="6C979319" w14:textId="549A1D6E" w:rsidR="00786B2E" w:rsidRPr="00E804C9" w:rsidRDefault="00786B2E" w:rsidP="00786B2E">
      <w:pPr>
        <w:pStyle w:val="PL"/>
        <w:shd w:val="clear" w:color="auto" w:fill="E6E6E6"/>
      </w:pPr>
      <w:r w:rsidRPr="00E804C9">
        <w:tab/>
      </w:r>
      <w:r w:rsidRPr="00E804C9">
        <w:tab/>
        <w:t>pusch-ConfigDedicated-v1800</w:t>
      </w:r>
      <w:r w:rsidRPr="00E804C9">
        <w:tab/>
      </w:r>
      <w:r w:rsidRPr="00E804C9">
        <w:tab/>
        <w:t>PUSCH-ConfigDedicated-v1800</w:t>
      </w:r>
      <w:r w:rsidRPr="00E804C9">
        <w:tab/>
        <w:t>OPTIONAL</w:t>
      </w:r>
      <w:r w:rsidRPr="00E804C9">
        <w:tab/>
        <w:t>-- Need ON</w:t>
      </w:r>
    </w:p>
    <w:p w14:paraId="37915012" w14:textId="0DF30D09" w:rsidR="004F3C0C" w:rsidRPr="00E804C9" w:rsidRDefault="00786B2E" w:rsidP="00786B2E">
      <w:pPr>
        <w:pStyle w:val="PL"/>
        <w:shd w:val="clear" w:color="auto" w:fill="E6E6E6"/>
      </w:pPr>
      <w:r w:rsidRPr="00E804C9">
        <w:tab/>
        <w:t>]]</w:t>
      </w:r>
    </w:p>
    <w:p w14:paraId="5CB9993B" w14:textId="77777777" w:rsidR="009722D5" w:rsidRPr="00E804C9" w:rsidRDefault="009722D5" w:rsidP="009722D5">
      <w:pPr>
        <w:pStyle w:val="PL"/>
        <w:shd w:val="clear" w:color="auto" w:fill="E6E6E6"/>
      </w:pPr>
      <w:r w:rsidRPr="00E804C9">
        <w:t>}</w:t>
      </w:r>
    </w:p>
    <w:p w14:paraId="57384C57" w14:textId="77777777" w:rsidR="002D5C00" w:rsidRPr="00E804C9" w:rsidRDefault="002D5C00" w:rsidP="002D5C00">
      <w:pPr>
        <w:pStyle w:val="PL"/>
        <w:shd w:val="clear" w:color="auto" w:fill="E6E6E6"/>
      </w:pPr>
    </w:p>
    <w:p w14:paraId="25D592A1" w14:textId="77777777" w:rsidR="002D5C00" w:rsidRPr="00E804C9" w:rsidRDefault="002D5C00" w:rsidP="002D5C00">
      <w:pPr>
        <w:pStyle w:val="PL"/>
        <w:shd w:val="clear" w:color="auto" w:fill="E6E6E6"/>
      </w:pPr>
      <w:r w:rsidRPr="00E804C9">
        <w:t>PhysicalConfigDedicated-</w:t>
      </w:r>
      <w:r w:rsidR="00F10E04" w:rsidRPr="00E804C9">
        <w:t>v1370</w:t>
      </w:r>
      <w:r w:rsidRPr="00E804C9">
        <w:t xml:space="preserve"> ::=</w:t>
      </w:r>
      <w:r w:rsidRPr="00E804C9">
        <w:tab/>
        <w:t>SEQUENCE {</w:t>
      </w:r>
    </w:p>
    <w:p w14:paraId="0D66E8FB" w14:textId="77777777" w:rsidR="002D5C00" w:rsidRPr="00E804C9" w:rsidRDefault="002D5C00" w:rsidP="002D5C00">
      <w:pPr>
        <w:pStyle w:val="PL"/>
        <w:shd w:val="clear" w:color="auto" w:fill="E6E6E6"/>
      </w:pPr>
      <w:r w:rsidRPr="00E804C9">
        <w:tab/>
        <w:t>pucch-ConfigDedicated-</w:t>
      </w:r>
      <w:r w:rsidR="00F10E04" w:rsidRPr="00E804C9">
        <w:t>v1370</w:t>
      </w:r>
      <w:r w:rsidRPr="00E804C9">
        <w:tab/>
      </w:r>
      <w:r w:rsidRPr="00E804C9">
        <w:tab/>
      </w:r>
      <w:r w:rsidRPr="00E804C9">
        <w:tab/>
        <w:t>PUCCH-ConfigDedicated-</w:t>
      </w:r>
      <w:r w:rsidR="00F10E04" w:rsidRPr="00E804C9">
        <w:t>v1370</w:t>
      </w:r>
      <w:r w:rsidRPr="00E804C9">
        <w:tab/>
      </w:r>
      <w:r w:rsidRPr="00E804C9">
        <w:tab/>
        <w:t>OPTIONAL</w:t>
      </w:r>
      <w:r w:rsidRPr="00E804C9">
        <w:tab/>
      </w:r>
      <w:r w:rsidRPr="00E804C9">
        <w:tab/>
        <w:t xml:space="preserve">-- </w:t>
      </w:r>
      <w:r w:rsidR="00613D2B" w:rsidRPr="00E804C9">
        <w:t>Cond PUCCH-Format4or5</w:t>
      </w:r>
    </w:p>
    <w:p w14:paraId="4004AB64" w14:textId="77777777" w:rsidR="009722D5" w:rsidRPr="00E804C9" w:rsidRDefault="002D5C00" w:rsidP="002D5C00">
      <w:pPr>
        <w:pStyle w:val="PL"/>
        <w:shd w:val="clear" w:color="auto" w:fill="E6E6E6"/>
      </w:pPr>
      <w:r w:rsidRPr="00E804C9">
        <w:t>}</w:t>
      </w:r>
    </w:p>
    <w:p w14:paraId="0E2FFCBD" w14:textId="77777777" w:rsidR="00354AD6" w:rsidRPr="00E804C9" w:rsidRDefault="00354AD6" w:rsidP="00354AD6">
      <w:pPr>
        <w:pStyle w:val="PL"/>
        <w:shd w:val="clear" w:color="auto" w:fill="E6E6E6"/>
        <w:rPr>
          <w:lang w:eastAsia="en-US"/>
        </w:rPr>
      </w:pPr>
    </w:p>
    <w:p w14:paraId="61FF973B" w14:textId="77777777" w:rsidR="00354AD6" w:rsidRPr="00E804C9" w:rsidRDefault="00354AD6" w:rsidP="00354AD6">
      <w:pPr>
        <w:pStyle w:val="PL"/>
        <w:shd w:val="clear" w:color="auto" w:fill="E6E6E6"/>
      </w:pPr>
      <w:r w:rsidRPr="00E804C9">
        <w:t>PhysicalConfigDedicated-v13c0 ::=</w:t>
      </w:r>
      <w:r w:rsidRPr="00E804C9">
        <w:tab/>
        <w:t>SEQUENCE {</w:t>
      </w:r>
    </w:p>
    <w:p w14:paraId="25599198" w14:textId="77777777" w:rsidR="00354AD6" w:rsidRPr="00E804C9" w:rsidRDefault="00354AD6" w:rsidP="00354AD6">
      <w:pPr>
        <w:pStyle w:val="PL"/>
        <w:shd w:val="clear" w:color="auto" w:fill="E6E6E6"/>
      </w:pPr>
      <w:r w:rsidRPr="00E804C9">
        <w:tab/>
        <w:t>pucch-ConfigDedicated-v13c0</w:t>
      </w:r>
      <w:r w:rsidRPr="00E804C9">
        <w:tab/>
      </w:r>
      <w:r w:rsidRPr="00E804C9">
        <w:tab/>
      </w:r>
      <w:r w:rsidRPr="00E804C9">
        <w:tab/>
        <w:t>PUCCH-ConfigDedicated-v13c0</w:t>
      </w:r>
      <w:r w:rsidRPr="00E804C9">
        <w:tab/>
      </w:r>
    </w:p>
    <w:p w14:paraId="783341EB" w14:textId="77777777" w:rsidR="00354AD6" w:rsidRPr="00E804C9" w:rsidRDefault="00354AD6" w:rsidP="00354AD6">
      <w:pPr>
        <w:pStyle w:val="PL"/>
        <w:shd w:val="clear" w:color="auto" w:fill="E6E6E6"/>
      </w:pPr>
      <w:r w:rsidRPr="00E804C9">
        <w:t>}</w:t>
      </w:r>
    </w:p>
    <w:p w14:paraId="6174BC12" w14:textId="77777777" w:rsidR="002D5C00" w:rsidRPr="00E804C9" w:rsidRDefault="002D5C00" w:rsidP="002D5C00">
      <w:pPr>
        <w:pStyle w:val="PL"/>
        <w:shd w:val="clear" w:color="auto" w:fill="E6E6E6"/>
      </w:pPr>
    </w:p>
    <w:p w14:paraId="565FE75D" w14:textId="77777777" w:rsidR="009722D5" w:rsidRPr="00E804C9" w:rsidRDefault="009722D5" w:rsidP="009722D5">
      <w:pPr>
        <w:pStyle w:val="PL"/>
        <w:shd w:val="clear" w:color="auto" w:fill="E6E6E6"/>
      </w:pPr>
      <w:r w:rsidRPr="00E804C9">
        <w:t>PhysicalConfigDedicatedSCell-r10 ::=</w:t>
      </w:r>
      <w:r w:rsidRPr="00E804C9">
        <w:tab/>
      </w:r>
      <w:r w:rsidRPr="00E804C9">
        <w:tab/>
        <w:t>SEQUENCE {</w:t>
      </w:r>
    </w:p>
    <w:p w14:paraId="383BB90C" w14:textId="77777777" w:rsidR="009722D5" w:rsidRPr="00E804C9" w:rsidRDefault="009722D5" w:rsidP="009722D5">
      <w:pPr>
        <w:pStyle w:val="PL"/>
        <w:shd w:val="clear" w:color="auto" w:fill="E6E6E6"/>
      </w:pPr>
      <w:r w:rsidRPr="00E804C9">
        <w:tab/>
        <w:t>-- DL configuration as well as configuration applicable for DL and UL</w:t>
      </w:r>
    </w:p>
    <w:p w14:paraId="6636C82A" w14:textId="77777777" w:rsidR="009722D5" w:rsidRPr="00E804C9" w:rsidRDefault="009722D5" w:rsidP="009722D5">
      <w:pPr>
        <w:pStyle w:val="PL"/>
        <w:shd w:val="clear" w:color="auto" w:fill="E6E6E6"/>
      </w:pPr>
      <w:r w:rsidRPr="00E804C9">
        <w:tab/>
        <w:t>nonUL-Configuration-r10</w:t>
      </w:r>
      <w:r w:rsidRPr="00E804C9">
        <w:tab/>
      </w:r>
      <w:r w:rsidRPr="00E804C9">
        <w:tab/>
      </w:r>
      <w:r w:rsidRPr="00E804C9">
        <w:tab/>
      </w:r>
      <w:r w:rsidRPr="00E804C9">
        <w:tab/>
      </w:r>
      <w:r w:rsidRPr="00E804C9">
        <w:tab/>
        <w:t>SEQUENCE {</w:t>
      </w:r>
    </w:p>
    <w:p w14:paraId="5EA9E60C" w14:textId="77777777" w:rsidR="009722D5" w:rsidRPr="00E804C9" w:rsidRDefault="009722D5" w:rsidP="009722D5">
      <w:pPr>
        <w:pStyle w:val="PL"/>
        <w:shd w:val="clear" w:color="auto" w:fill="E6E6E6"/>
      </w:pPr>
      <w:r w:rsidRPr="00E804C9">
        <w:tab/>
      </w:r>
      <w:r w:rsidRPr="00E804C9">
        <w:tab/>
        <w:t>antennaInfo-r10</w:t>
      </w:r>
    </w:p>
    <w:p w14:paraId="36EB3EB0"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AntennaInfoDedicated-r10</w:t>
      </w:r>
      <w:r w:rsidRPr="00E804C9">
        <w:tab/>
        <w:t>OPTIONAL,</w:t>
      </w:r>
      <w:r w:rsidRPr="00E804C9">
        <w:tab/>
      </w:r>
      <w:r w:rsidRPr="00E804C9">
        <w:tab/>
        <w:t>-- Need ON</w:t>
      </w:r>
    </w:p>
    <w:p w14:paraId="79D0C817" w14:textId="77777777" w:rsidR="009722D5" w:rsidRPr="00E804C9" w:rsidRDefault="009722D5" w:rsidP="009722D5">
      <w:pPr>
        <w:pStyle w:val="PL"/>
        <w:shd w:val="clear" w:color="auto" w:fill="E6E6E6"/>
      </w:pPr>
      <w:r w:rsidRPr="00E804C9">
        <w:tab/>
      </w:r>
      <w:r w:rsidRPr="00E804C9">
        <w:tab/>
        <w:t>crossCarrierSchedulingConfig-r10</w:t>
      </w:r>
    </w:p>
    <w:p w14:paraId="5999189C"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t>CrossCarrierSchedulingConfig-r10</w:t>
      </w:r>
      <w:r w:rsidRPr="00E804C9">
        <w:tab/>
        <w:t>OPTIONAL,</w:t>
      </w:r>
      <w:r w:rsidRPr="00E804C9">
        <w:tab/>
      </w:r>
      <w:r w:rsidRPr="00E804C9">
        <w:tab/>
        <w:t>-- Need ON</w:t>
      </w:r>
    </w:p>
    <w:p w14:paraId="6151F50F" w14:textId="77777777" w:rsidR="009722D5" w:rsidRPr="00E804C9" w:rsidRDefault="009722D5" w:rsidP="009722D5">
      <w:pPr>
        <w:pStyle w:val="PL"/>
        <w:shd w:val="clear" w:color="auto" w:fill="E6E6E6"/>
      </w:pPr>
      <w:r w:rsidRPr="00E804C9">
        <w:tab/>
      </w:r>
      <w:r w:rsidRPr="00E804C9">
        <w:tab/>
        <w:t>csi-RS-Config-r10</w:t>
      </w:r>
      <w:r w:rsidRPr="00E804C9">
        <w:tab/>
      </w:r>
      <w:r w:rsidRPr="00E804C9">
        <w:tab/>
      </w:r>
      <w:r w:rsidRPr="00E804C9">
        <w:tab/>
      </w:r>
      <w:r w:rsidRPr="00E804C9">
        <w:tab/>
      </w:r>
      <w:r w:rsidRPr="00E804C9">
        <w:tab/>
      </w:r>
      <w:r w:rsidRPr="00E804C9">
        <w:tab/>
        <w:t>CSI-RS-Config-r10</w:t>
      </w:r>
      <w:r w:rsidRPr="00E804C9">
        <w:tab/>
      </w:r>
      <w:r w:rsidRPr="00E804C9">
        <w:tab/>
        <w:t>OPTIONAL,</w:t>
      </w:r>
      <w:r w:rsidRPr="00E804C9">
        <w:tab/>
      </w:r>
      <w:r w:rsidRPr="00E804C9">
        <w:tab/>
        <w:t>-- Need ON</w:t>
      </w:r>
    </w:p>
    <w:p w14:paraId="203318DE" w14:textId="77777777" w:rsidR="009722D5" w:rsidRPr="00E804C9" w:rsidRDefault="009722D5" w:rsidP="009722D5">
      <w:pPr>
        <w:pStyle w:val="PL"/>
        <w:shd w:val="clear" w:color="auto" w:fill="E6E6E6"/>
      </w:pPr>
      <w:r w:rsidRPr="00E804C9">
        <w:tab/>
      </w:r>
      <w:r w:rsidRPr="00E804C9">
        <w:tab/>
        <w:t>pdsch-ConfigDedicated-r10</w:t>
      </w:r>
      <w:r w:rsidRPr="00E804C9">
        <w:tab/>
      </w:r>
      <w:r w:rsidRPr="00E804C9">
        <w:tab/>
      </w:r>
      <w:r w:rsidRPr="00E804C9">
        <w:tab/>
      </w:r>
      <w:r w:rsidRPr="00E804C9">
        <w:tab/>
        <w:t>PDSCH-ConfigDedicated</w:t>
      </w:r>
      <w:r w:rsidRPr="00E804C9">
        <w:tab/>
        <w:t>OPTIONAL</w:t>
      </w:r>
      <w:r w:rsidRPr="00E804C9">
        <w:tab/>
      </w:r>
      <w:r w:rsidRPr="00E804C9">
        <w:tab/>
        <w:t>-- Need ON</w:t>
      </w:r>
    </w:p>
    <w:p w14:paraId="634DBD03"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Cond SCellAdd</w:t>
      </w:r>
    </w:p>
    <w:p w14:paraId="3858F70E" w14:textId="77777777" w:rsidR="009722D5" w:rsidRPr="00E804C9" w:rsidRDefault="009722D5" w:rsidP="009722D5">
      <w:pPr>
        <w:pStyle w:val="PL"/>
        <w:shd w:val="clear" w:color="auto" w:fill="E6E6E6"/>
      </w:pPr>
      <w:r w:rsidRPr="00E804C9">
        <w:tab/>
        <w:t>-- UL configuration</w:t>
      </w:r>
    </w:p>
    <w:p w14:paraId="480A9B31" w14:textId="77777777" w:rsidR="009722D5" w:rsidRPr="00E804C9" w:rsidRDefault="009722D5" w:rsidP="009722D5">
      <w:pPr>
        <w:pStyle w:val="PL"/>
        <w:shd w:val="clear" w:color="auto" w:fill="E6E6E6"/>
      </w:pPr>
      <w:r w:rsidRPr="00E804C9">
        <w:tab/>
        <w:t>ul-Configuration-r10</w:t>
      </w:r>
      <w:r w:rsidRPr="00E804C9">
        <w:tab/>
      </w:r>
      <w:r w:rsidRPr="00E804C9">
        <w:tab/>
      </w:r>
      <w:r w:rsidRPr="00E804C9">
        <w:tab/>
      </w:r>
      <w:r w:rsidRPr="00E804C9">
        <w:tab/>
      </w:r>
      <w:r w:rsidRPr="00E804C9">
        <w:tab/>
        <w:t>SEQUENCE {</w:t>
      </w:r>
    </w:p>
    <w:p w14:paraId="59F08F1A" w14:textId="77777777" w:rsidR="009722D5" w:rsidRPr="00E804C9" w:rsidRDefault="009722D5" w:rsidP="009722D5">
      <w:pPr>
        <w:pStyle w:val="PL"/>
        <w:shd w:val="clear" w:color="auto" w:fill="E6E6E6"/>
      </w:pPr>
      <w:r w:rsidRPr="00E804C9">
        <w:tab/>
      </w:r>
      <w:r w:rsidRPr="00E804C9">
        <w:tab/>
        <w:t>antennaInfoUL-r10</w:t>
      </w:r>
      <w:r w:rsidRPr="00E804C9">
        <w:tab/>
      </w:r>
      <w:r w:rsidRPr="00E804C9">
        <w:tab/>
      </w:r>
      <w:r w:rsidRPr="00E804C9">
        <w:tab/>
      </w:r>
      <w:r w:rsidRPr="00E804C9">
        <w:tab/>
      </w:r>
      <w:r w:rsidRPr="00E804C9">
        <w:tab/>
      </w:r>
      <w:r w:rsidRPr="00E804C9">
        <w:tab/>
        <w:t>AntennaInfoUL-r10</w:t>
      </w:r>
      <w:r w:rsidRPr="00E804C9">
        <w:tab/>
      </w:r>
      <w:r w:rsidRPr="00E804C9">
        <w:tab/>
        <w:t>OPTIONAL,</w:t>
      </w:r>
      <w:r w:rsidRPr="00E804C9">
        <w:tab/>
      </w:r>
      <w:r w:rsidRPr="00E804C9">
        <w:tab/>
        <w:t>-- Need ON</w:t>
      </w:r>
    </w:p>
    <w:p w14:paraId="7CAEAC49" w14:textId="77777777" w:rsidR="009722D5" w:rsidRPr="00E804C9" w:rsidRDefault="009722D5" w:rsidP="009722D5">
      <w:pPr>
        <w:pStyle w:val="PL"/>
        <w:shd w:val="clear" w:color="auto" w:fill="E6E6E6"/>
      </w:pPr>
      <w:r w:rsidRPr="00E804C9">
        <w:tab/>
      </w:r>
      <w:r w:rsidRPr="00E804C9">
        <w:tab/>
        <w:t>pusch-ConfigDedicatedSCell-r10</w:t>
      </w:r>
    </w:p>
    <w:p w14:paraId="54147689"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t>PUSCH-ConfigDedicatedSCell-r10</w:t>
      </w:r>
      <w:r w:rsidRPr="00E804C9">
        <w:tab/>
      </w:r>
      <w:r w:rsidRPr="00E804C9">
        <w:tab/>
        <w:t>OPTIONAL,</w:t>
      </w:r>
      <w:r w:rsidRPr="00E804C9">
        <w:tab/>
        <w:t>-- Cond PUSCH-SCell1</w:t>
      </w:r>
    </w:p>
    <w:p w14:paraId="30145617" w14:textId="77777777" w:rsidR="009722D5" w:rsidRPr="00E804C9" w:rsidRDefault="009722D5" w:rsidP="009722D5">
      <w:pPr>
        <w:pStyle w:val="PL"/>
        <w:shd w:val="clear" w:color="auto" w:fill="E6E6E6"/>
      </w:pPr>
      <w:r w:rsidRPr="00E804C9">
        <w:tab/>
      </w:r>
      <w:r w:rsidRPr="00E804C9">
        <w:tab/>
        <w:t>uplinkPowerControlDedicatedSCell-r10</w:t>
      </w:r>
    </w:p>
    <w:p w14:paraId="17376E8C"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t>UplinkPowerControlDedicatedSCell-r10</w:t>
      </w:r>
      <w:r w:rsidRPr="00E804C9">
        <w:tab/>
        <w:t>OPTIONAL,</w:t>
      </w:r>
      <w:r w:rsidRPr="00E804C9">
        <w:tab/>
      </w:r>
      <w:r w:rsidRPr="00E804C9">
        <w:tab/>
        <w:t>-- Need ON</w:t>
      </w:r>
    </w:p>
    <w:p w14:paraId="4498C18F" w14:textId="77777777" w:rsidR="009722D5" w:rsidRPr="00E804C9" w:rsidRDefault="009722D5" w:rsidP="009722D5">
      <w:pPr>
        <w:pStyle w:val="PL"/>
        <w:shd w:val="clear" w:color="auto" w:fill="E6E6E6"/>
      </w:pPr>
      <w:r w:rsidRPr="00E804C9">
        <w:tab/>
      </w:r>
      <w:r w:rsidRPr="00E804C9">
        <w:tab/>
        <w:t>cqi-ReportConfigSCell-r10</w:t>
      </w:r>
      <w:r w:rsidRPr="00E804C9">
        <w:tab/>
      </w:r>
      <w:r w:rsidRPr="00E804C9">
        <w:tab/>
      </w:r>
      <w:r w:rsidRPr="00E804C9">
        <w:tab/>
        <w:t>CQI-ReportConfigSCell-r10</w:t>
      </w:r>
      <w:r w:rsidRPr="00E804C9">
        <w:tab/>
        <w:t>OPTIONAL,</w:t>
      </w:r>
      <w:r w:rsidRPr="00E804C9">
        <w:tab/>
      </w:r>
      <w:r w:rsidRPr="00E804C9">
        <w:tab/>
        <w:t>-- Need ON</w:t>
      </w:r>
    </w:p>
    <w:p w14:paraId="3346567A" w14:textId="77777777" w:rsidR="009722D5" w:rsidRPr="00E804C9" w:rsidRDefault="009722D5" w:rsidP="009722D5">
      <w:pPr>
        <w:pStyle w:val="PL"/>
        <w:shd w:val="clear" w:color="auto" w:fill="E6E6E6"/>
      </w:pPr>
      <w:r w:rsidRPr="00E804C9">
        <w:tab/>
      </w:r>
      <w:r w:rsidRPr="00E804C9">
        <w:tab/>
        <w:t>soundingRS-UL-ConfigDedicated-r10</w:t>
      </w:r>
    </w:p>
    <w:p w14:paraId="2C7063C2"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oundingRS-UL-ConfigDedicated</w:t>
      </w:r>
      <w:r w:rsidRPr="00E804C9">
        <w:tab/>
        <w:t>OPTIONAL,</w:t>
      </w:r>
      <w:r w:rsidRPr="00E804C9">
        <w:tab/>
      </w:r>
      <w:r w:rsidRPr="00E804C9">
        <w:tab/>
        <w:t>-- Need ON</w:t>
      </w:r>
    </w:p>
    <w:p w14:paraId="6EAFD05B" w14:textId="77777777" w:rsidR="009722D5" w:rsidRPr="00E804C9" w:rsidRDefault="009722D5" w:rsidP="009722D5">
      <w:pPr>
        <w:pStyle w:val="PL"/>
        <w:shd w:val="clear" w:color="auto" w:fill="E6E6E6"/>
      </w:pPr>
      <w:r w:rsidRPr="00E804C9">
        <w:tab/>
      </w:r>
      <w:r w:rsidRPr="00E804C9">
        <w:tab/>
        <w:t>soundingRS-UL-ConfigDedicated-v1020</w:t>
      </w:r>
    </w:p>
    <w:p w14:paraId="69D92CD1"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t>SoundingRS-UL-ConfigDedicated-v1020</w:t>
      </w:r>
      <w:r w:rsidRPr="00E804C9">
        <w:tab/>
        <w:t>OPTIONAL,</w:t>
      </w:r>
      <w:r w:rsidRPr="00E804C9">
        <w:tab/>
      </w:r>
      <w:r w:rsidRPr="00E804C9">
        <w:tab/>
        <w:t>-- Need ON</w:t>
      </w:r>
    </w:p>
    <w:p w14:paraId="4B992E35" w14:textId="77777777" w:rsidR="009722D5" w:rsidRPr="00E804C9" w:rsidRDefault="009722D5" w:rsidP="009722D5">
      <w:pPr>
        <w:pStyle w:val="PL"/>
        <w:shd w:val="clear" w:color="auto" w:fill="E6E6E6"/>
      </w:pPr>
      <w:r w:rsidRPr="00E804C9">
        <w:tab/>
      </w:r>
      <w:r w:rsidRPr="00E804C9">
        <w:tab/>
        <w:t>soundingRS-UL-ConfigDedicatedAperiodic-r10</w:t>
      </w:r>
    </w:p>
    <w:p w14:paraId="4E8E90C1"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t>SoundingRS-UL-ConfigDedicatedAperiodic-r10</w:t>
      </w:r>
      <w:r w:rsidRPr="00E804C9">
        <w:tab/>
        <w:t>OPTIONAL</w:t>
      </w:r>
      <w:r w:rsidRPr="00E804C9">
        <w:tab/>
        <w:t>-- Need ON</w:t>
      </w:r>
    </w:p>
    <w:p w14:paraId="4E540C5C"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Cond CommonUL</w:t>
      </w:r>
    </w:p>
    <w:p w14:paraId="096B13DF" w14:textId="77777777" w:rsidR="009722D5" w:rsidRPr="00E804C9" w:rsidRDefault="009722D5" w:rsidP="009722D5">
      <w:pPr>
        <w:pStyle w:val="PL"/>
        <w:shd w:val="clear" w:color="auto" w:fill="E6E6E6"/>
      </w:pPr>
      <w:r w:rsidRPr="00E804C9">
        <w:tab/>
        <w:t>...,</w:t>
      </w:r>
    </w:p>
    <w:p w14:paraId="6BE5FB72" w14:textId="77777777" w:rsidR="009722D5" w:rsidRPr="00E804C9" w:rsidDel="00BB2CB2" w:rsidRDefault="009722D5" w:rsidP="009722D5">
      <w:pPr>
        <w:pStyle w:val="PL"/>
        <w:shd w:val="clear" w:color="auto" w:fill="E6E6E6"/>
      </w:pPr>
      <w:r w:rsidRPr="00E804C9">
        <w:tab/>
        <w:t>[[</w:t>
      </w:r>
      <w:r w:rsidRPr="00E804C9">
        <w:tab/>
        <w:t>-- DL configuration as well as configuration applicable for DL and UL</w:t>
      </w:r>
    </w:p>
    <w:p w14:paraId="70EC2F69" w14:textId="77777777" w:rsidR="009722D5" w:rsidRPr="00E804C9" w:rsidRDefault="009722D5" w:rsidP="009722D5">
      <w:pPr>
        <w:pStyle w:val="PL"/>
        <w:shd w:val="clear" w:color="auto" w:fill="E6E6E6"/>
      </w:pPr>
      <w:r w:rsidRPr="00E804C9">
        <w:lastRenderedPageBreak/>
        <w:tab/>
      </w:r>
      <w:r w:rsidRPr="00E804C9">
        <w:tab/>
        <w:t>csi-RS-ConfigNZPToReleaseList-r11</w:t>
      </w:r>
    </w:p>
    <w:p w14:paraId="2FE3B7AC"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t>CSI-RS-ConfigNZPToReleaseList-r11</w:t>
      </w:r>
      <w:r w:rsidRPr="00E804C9">
        <w:tab/>
        <w:t>OPTIONAL,</w:t>
      </w:r>
      <w:r w:rsidRPr="00E804C9">
        <w:tab/>
      </w:r>
      <w:r w:rsidRPr="00E804C9">
        <w:tab/>
        <w:t>-- Need ON</w:t>
      </w:r>
    </w:p>
    <w:p w14:paraId="4E0A03F2" w14:textId="77777777" w:rsidR="009722D5" w:rsidRPr="00E804C9" w:rsidRDefault="009722D5" w:rsidP="009722D5">
      <w:pPr>
        <w:pStyle w:val="PL"/>
        <w:shd w:val="clear" w:color="auto" w:fill="E6E6E6"/>
      </w:pPr>
      <w:r w:rsidRPr="00E804C9">
        <w:tab/>
      </w:r>
      <w:r w:rsidRPr="00E804C9">
        <w:tab/>
        <w:t>csi-RS-ConfigNZPToAddModList-r11</w:t>
      </w:r>
      <w:r w:rsidRPr="00E804C9">
        <w:tab/>
      </w:r>
    </w:p>
    <w:p w14:paraId="7146392C"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t>CSI-RS-ConfigNZPToAddModList-r11</w:t>
      </w:r>
      <w:r w:rsidRPr="00E804C9">
        <w:tab/>
        <w:t>OPTIONAL,</w:t>
      </w:r>
      <w:r w:rsidRPr="00E804C9">
        <w:tab/>
      </w:r>
      <w:r w:rsidRPr="00E804C9">
        <w:tab/>
        <w:t>-- Need ON</w:t>
      </w:r>
    </w:p>
    <w:p w14:paraId="2E0C3A28" w14:textId="77777777" w:rsidR="009722D5" w:rsidRPr="00E804C9" w:rsidRDefault="009722D5" w:rsidP="009722D5">
      <w:pPr>
        <w:pStyle w:val="PL"/>
        <w:shd w:val="clear" w:color="auto" w:fill="E6E6E6"/>
      </w:pPr>
      <w:r w:rsidRPr="00E804C9">
        <w:tab/>
      </w:r>
      <w:r w:rsidRPr="00E804C9">
        <w:tab/>
        <w:t>csi-RS-ConfigZPToReleaseList-r11</w:t>
      </w:r>
    </w:p>
    <w:p w14:paraId="261FDD09"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t>CSI-RS-ConfigZPToReleaseList-r11</w:t>
      </w:r>
      <w:r w:rsidRPr="00E804C9">
        <w:tab/>
        <w:t>OPTIONAL,</w:t>
      </w:r>
      <w:r w:rsidRPr="00E804C9">
        <w:tab/>
      </w:r>
      <w:r w:rsidRPr="00E804C9">
        <w:tab/>
        <w:t>-- Need ON</w:t>
      </w:r>
    </w:p>
    <w:p w14:paraId="2F6F6734" w14:textId="77777777" w:rsidR="009722D5" w:rsidRPr="00E804C9" w:rsidRDefault="009722D5" w:rsidP="009722D5">
      <w:pPr>
        <w:pStyle w:val="PL"/>
        <w:shd w:val="clear" w:color="auto" w:fill="E6E6E6"/>
      </w:pPr>
      <w:r w:rsidRPr="00E804C9">
        <w:tab/>
      </w:r>
      <w:r w:rsidRPr="00E804C9">
        <w:tab/>
        <w:t>csi-RS-ConfigZPToAddModList-r11</w:t>
      </w:r>
    </w:p>
    <w:p w14:paraId="5FD713ED"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CSI-RS-ConfigZPToAddModList-r11</w:t>
      </w:r>
      <w:r w:rsidRPr="00E804C9">
        <w:tab/>
        <w:t>OPTIONAL,</w:t>
      </w:r>
      <w:r w:rsidRPr="00E804C9">
        <w:tab/>
      </w:r>
      <w:r w:rsidRPr="00E804C9">
        <w:tab/>
        <w:t>-- Need ON</w:t>
      </w:r>
    </w:p>
    <w:p w14:paraId="5924435D" w14:textId="77777777" w:rsidR="009722D5" w:rsidRPr="00E804C9" w:rsidRDefault="009722D5" w:rsidP="009722D5">
      <w:pPr>
        <w:pStyle w:val="PL"/>
        <w:shd w:val="clear" w:color="auto" w:fill="E6E6E6"/>
      </w:pPr>
      <w:r w:rsidRPr="00E804C9">
        <w:tab/>
      </w:r>
      <w:r w:rsidRPr="00E804C9">
        <w:tab/>
        <w:t>epdcch-Config-r11</w:t>
      </w:r>
      <w:r w:rsidRPr="00E804C9">
        <w:tab/>
      </w:r>
      <w:r w:rsidRPr="00E804C9">
        <w:tab/>
      </w:r>
      <w:r w:rsidRPr="00E804C9">
        <w:tab/>
      </w:r>
      <w:r w:rsidRPr="00E804C9">
        <w:tab/>
      </w:r>
      <w:r w:rsidRPr="00E804C9">
        <w:tab/>
        <w:t>EPDCCH-Config-r11</w:t>
      </w:r>
      <w:r w:rsidRPr="00E804C9">
        <w:tab/>
      </w:r>
      <w:r w:rsidRPr="00E804C9">
        <w:tab/>
      </w:r>
      <w:r w:rsidRPr="00E804C9">
        <w:tab/>
        <w:t>OPTIONAL,</w:t>
      </w:r>
      <w:r w:rsidRPr="00E804C9">
        <w:tab/>
      </w:r>
      <w:r w:rsidRPr="00E804C9">
        <w:tab/>
        <w:t>-- Need ON</w:t>
      </w:r>
    </w:p>
    <w:p w14:paraId="5F391F93" w14:textId="77777777" w:rsidR="009722D5" w:rsidRPr="00E804C9" w:rsidRDefault="009722D5" w:rsidP="009722D5">
      <w:pPr>
        <w:pStyle w:val="PL"/>
        <w:shd w:val="clear" w:color="auto" w:fill="E6E6E6"/>
      </w:pPr>
      <w:r w:rsidRPr="00E804C9">
        <w:tab/>
      </w:r>
      <w:r w:rsidRPr="00E804C9">
        <w:tab/>
        <w:t>pdsch-ConfigDedicated-v1130</w:t>
      </w:r>
      <w:r w:rsidRPr="00E804C9">
        <w:tab/>
      </w:r>
      <w:r w:rsidRPr="00E804C9">
        <w:tab/>
      </w:r>
      <w:r w:rsidRPr="00E804C9">
        <w:tab/>
        <w:t>PDSCH-ConfigDedicated-v1130</w:t>
      </w:r>
      <w:r w:rsidRPr="00E804C9">
        <w:tab/>
        <w:t>OPTIONAL,</w:t>
      </w:r>
      <w:r w:rsidRPr="00E804C9">
        <w:tab/>
      </w:r>
      <w:r w:rsidRPr="00E804C9">
        <w:tab/>
        <w:t>-- Need ON</w:t>
      </w:r>
    </w:p>
    <w:p w14:paraId="2D7D2D9C" w14:textId="77777777" w:rsidR="009722D5" w:rsidRPr="00E804C9" w:rsidRDefault="009722D5" w:rsidP="009722D5">
      <w:pPr>
        <w:pStyle w:val="PL"/>
        <w:shd w:val="clear" w:color="auto" w:fill="E6E6E6"/>
      </w:pPr>
      <w:r w:rsidRPr="00E804C9">
        <w:tab/>
        <w:t>-- UL configuration</w:t>
      </w:r>
    </w:p>
    <w:p w14:paraId="364B8008" w14:textId="77777777" w:rsidR="009722D5" w:rsidRPr="00E804C9" w:rsidRDefault="009722D5" w:rsidP="009722D5">
      <w:pPr>
        <w:pStyle w:val="PL"/>
        <w:shd w:val="clear" w:color="auto" w:fill="E6E6E6"/>
      </w:pPr>
      <w:r w:rsidRPr="00E804C9">
        <w:tab/>
      </w:r>
      <w:r w:rsidRPr="00E804C9">
        <w:tab/>
        <w:t>cqi-ReportConfig-v1130</w:t>
      </w:r>
      <w:r w:rsidRPr="00E804C9">
        <w:tab/>
      </w:r>
      <w:r w:rsidRPr="00E804C9">
        <w:tab/>
      </w:r>
      <w:r w:rsidRPr="00E804C9">
        <w:tab/>
      </w:r>
      <w:r w:rsidRPr="00E804C9">
        <w:tab/>
        <w:t>CQI-ReportConfig-v1130</w:t>
      </w:r>
      <w:r w:rsidRPr="00E804C9">
        <w:tab/>
      </w:r>
      <w:r w:rsidRPr="00E804C9">
        <w:tab/>
        <w:t>OPTIONAL,</w:t>
      </w:r>
      <w:r w:rsidRPr="00E804C9">
        <w:tab/>
      </w:r>
      <w:r w:rsidRPr="00E804C9">
        <w:tab/>
        <w:t>-- Need ON</w:t>
      </w:r>
    </w:p>
    <w:p w14:paraId="097B7BE4" w14:textId="77777777" w:rsidR="009722D5" w:rsidRPr="00E804C9" w:rsidRDefault="009722D5" w:rsidP="009722D5">
      <w:pPr>
        <w:pStyle w:val="PL"/>
        <w:shd w:val="clear" w:color="auto" w:fill="E6E6E6"/>
      </w:pPr>
      <w:r w:rsidRPr="00E804C9">
        <w:tab/>
      </w:r>
      <w:r w:rsidRPr="00E804C9">
        <w:tab/>
        <w:t>pusch-ConfigDedicated-v1130</w:t>
      </w:r>
    </w:p>
    <w:p w14:paraId="614C8A28"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t>PUSCH-ConfigDedicated-v1130</w:t>
      </w:r>
      <w:r w:rsidRPr="00E804C9">
        <w:tab/>
      </w:r>
      <w:r w:rsidRPr="00E804C9">
        <w:tab/>
        <w:t>OPTIONAL,</w:t>
      </w:r>
      <w:r w:rsidRPr="00E804C9">
        <w:tab/>
        <w:t>-- Cond PUSCH-SCell1</w:t>
      </w:r>
    </w:p>
    <w:p w14:paraId="505D0070" w14:textId="77777777" w:rsidR="009722D5" w:rsidRPr="00E804C9" w:rsidRDefault="009722D5" w:rsidP="009722D5">
      <w:pPr>
        <w:pStyle w:val="PL"/>
        <w:shd w:val="clear" w:color="auto" w:fill="E6E6E6"/>
      </w:pPr>
      <w:r w:rsidRPr="00E804C9">
        <w:tab/>
      </w:r>
      <w:r w:rsidRPr="00E804C9">
        <w:tab/>
        <w:t>uplinkPowerControlDedicatedSCell-v1130</w:t>
      </w:r>
    </w:p>
    <w:p w14:paraId="1AE6B5B6"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t>UplinkPowerControlDedicated-v1130</w:t>
      </w:r>
      <w:r w:rsidRPr="00E804C9">
        <w:tab/>
        <w:t>OPTIONAL</w:t>
      </w:r>
      <w:r w:rsidRPr="00E804C9">
        <w:tab/>
      </w:r>
      <w:r w:rsidRPr="00E804C9">
        <w:tab/>
        <w:t>-- Need ON</w:t>
      </w:r>
    </w:p>
    <w:p w14:paraId="1FD5C59C" w14:textId="77777777" w:rsidR="009722D5" w:rsidRPr="00E804C9" w:rsidRDefault="009722D5" w:rsidP="009722D5">
      <w:pPr>
        <w:pStyle w:val="PL"/>
        <w:shd w:val="clear" w:color="auto" w:fill="E6E6E6"/>
      </w:pPr>
      <w:r w:rsidRPr="00E804C9">
        <w:tab/>
        <w:t>]],</w:t>
      </w:r>
    </w:p>
    <w:p w14:paraId="670AB7E1" w14:textId="77777777" w:rsidR="009722D5" w:rsidRPr="00E804C9" w:rsidRDefault="009722D5" w:rsidP="009722D5">
      <w:pPr>
        <w:pStyle w:val="PL"/>
        <w:shd w:val="clear" w:color="auto" w:fill="E6E6E6"/>
      </w:pPr>
      <w:r w:rsidRPr="00E804C9">
        <w:tab/>
        <w:t>[[</w:t>
      </w:r>
      <w:r w:rsidRPr="00E804C9">
        <w:tab/>
        <w:t>antennaInfo-v1250</w:t>
      </w:r>
      <w:r w:rsidRPr="00E804C9">
        <w:tab/>
      </w:r>
      <w:r w:rsidRPr="00E804C9">
        <w:tab/>
      </w:r>
      <w:r w:rsidRPr="00E804C9">
        <w:tab/>
      </w:r>
      <w:r w:rsidRPr="00E804C9">
        <w:tab/>
      </w:r>
      <w:r w:rsidRPr="00E804C9">
        <w:tab/>
        <w:t>AntennaInfoDedicated-v1250</w:t>
      </w:r>
      <w:r w:rsidRPr="00E804C9">
        <w:tab/>
        <w:t>OPTIONAL,</w:t>
      </w:r>
      <w:r w:rsidRPr="00E804C9">
        <w:tab/>
      </w:r>
      <w:r w:rsidRPr="00E804C9">
        <w:tab/>
        <w:t>-- Need ON</w:t>
      </w:r>
    </w:p>
    <w:p w14:paraId="213D1426" w14:textId="77777777" w:rsidR="009722D5" w:rsidRPr="00E804C9" w:rsidRDefault="009722D5" w:rsidP="009722D5">
      <w:pPr>
        <w:pStyle w:val="PL"/>
        <w:shd w:val="clear" w:color="auto" w:fill="E6E6E6"/>
      </w:pPr>
      <w:r w:rsidRPr="00E804C9">
        <w:tab/>
      </w:r>
      <w:r w:rsidRPr="00E804C9">
        <w:tab/>
        <w:t>eimta-MainConfigSCell-r12</w:t>
      </w:r>
    </w:p>
    <w:p w14:paraId="3F3AAE60"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EIMTA-MainConfigServCell-r12</w:t>
      </w:r>
      <w:r w:rsidRPr="00E804C9">
        <w:tab/>
        <w:t>OPTIONAL,</w:t>
      </w:r>
      <w:r w:rsidRPr="00E804C9">
        <w:tab/>
      </w:r>
      <w:r w:rsidRPr="00E804C9">
        <w:tab/>
        <w:t>-- Need ON</w:t>
      </w:r>
    </w:p>
    <w:p w14:paraId="49407809" w14:textId="77777777" w:rsidR="009722D5" w:rsidRPr="00E804C9" w:rsidRDefault="009722D5" w:rsidP="009722D5">
      <w:pPr>
        <w:pStyle w:val="PL"/>
        <w:shd w:val="clear" w:color="auto" w:fill="E6E6E6"/>
      </w:pPr>
      <w:r w:rsidRPr="00E804C9">
        <w:tab/>
      </w:r>
      <w:r w:rsidRPr="00E804C9">
        <w:tab/>
        <w:t>cqi-ReportConfigSCell-v1250</w:t>
      </w:r>
      <w:r w:rsidRPr="00E804C9">
        <w:tab/>
      </w:r>
      <w:r w:rsidRPr="00E804C9">
        <w:tab/>
      </w:r>
      <w:r w:rsidRPr="00E804C9">
        <w:tab/>
        <w:t>CQI-ReportConfig-v1250</w:t>
      </w:r>
      <w:r w:rsidRPr="00E804C9">
        <w:tab/>
      </w:r>
      <w:r w:rsidRPr="00E804C9">
        <w:tab/>
        <w:t>OPTIONAL,</w:t>
      </w:r>
      <w:r w:rsidRPr="00E804C9">
        <w:tab/>
      </w:r>
      <w:r w:rsidRPr="00E804C9">
        <w:tab/>
        <w:t>-- Need ON</w:t>
      </w:r>
    </w:p>
    <w:p w14:paraId="4949BEF8" w14:textId="77777777" w:rsidR="009722D5" w:rsidRPr="00E804C9" w:rsidRDefault="009722D5" w:rsidP="009722D5">
      <w:pPr>
        <w:pStyle w:val="PL"/>
        <w:shd w:val="clear" w:color="auto" w:fill="E6E6E6"/>
      </w:pPr>
      <w:r w:rsidRPr="00E804C9">
        <w:tab/>
      </w:r>
      <w:r w:rsidRPr="00E804C9">
        <w:tab/>
        <w:t>uplinkPowerControlDedicatedSCell-v1250</w:t>
      </w:r>
    </w:p>
    <w:p w14:paraId="2D3017CC"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t>UplinkPowerControlDedicated-v1250</w:t>
      </w:r>
      <w:r w:rsidRPr="00E804C9">
        <w:tab/>
        <w:t>OPTIONAL,</w:t>
      </w:r>
      <w:r w:rsidRPr="00E804C9">
        <w:tab/>
      </w:r>
      <w:r w:rsidRPr="00E804C9">
        <w:tab/>
        <w:t>-- Need ON</w:t>
      </w:r>
    </w:p>
    <w:p w14:paraId="290DAF93" w14:textId="77777777" w:rsidR="009722D5" w:rsidRPr="00E804C9" w:rsidRDefault="009722D5" w:rsidP="009722D5">
      <w:pPr>
        <w:pStyle w:val="PL"/>
        <w:shd w:val="clear" w:color="auto" w:fill="E6E6E6"/>
      </w:pPr>
      <w:r w:rsidRPr="00E804C9">
        <w:tab/>
      </w:r>
      <w:r w:rsidRPr="00E804C9">
        <w:tab/>
        <w:t>csi-RS-Config-v1250</w:t>
      </w:r>
      <w:r w:rsidRPr="00E804C9">
        <w:tab/>
      </w:r>
      <w:r w:rsidRPr="00E804C9">
        <w:tab/>
      </w:r>
      <w:r w:rsidRPr="00E804C9">
        <w:tab/>
      </w:r>
      <w:r w:rsidRPr="00E804C9">
        <w:tab/>
      </w:r>
      <w:r w:rsidRPr="00E804C9">
        <w:tab/>
        <w:t>CSI-RS-Config-v1250</w:t>
      </w:r>
      <w:r w:rsidRPr="00E804C9">
        <w:tab/>
      </w:r>
      <w:r w:rsidRPr="00E804C9">
        <w:tab/>
      </w:r>
      <w:r w:rsidRPr="00E804C9">
        <w:tab/>
        <w:t>OPTIONAL</w:t>
      </w:r>
      <w:r w:rsidRPr="00E804C9">
        <w:tab/>
      </w:r>
      <w:r w:rsidRPr="00E804C9">
        <w:tab/>
        <w:t>-- Need ON</w:t>
      </w:r>
    </w:p>
    <w:p w14:paraId="0D15524D" w14:textId="77777777" w:rsidR="009722D5" w:rsidRPr="00E804C9" w:rsidRDefault="009722D5" w:rsidP="009722D5">
      <w:pPr>
        <w:pStyle w:val="PL"/>
        <w:shd w:val="clear" w:color="auto" w:fill="E6E6E6"/>
      </w:pPr>
      <w:r w:rsidRPr="00E804C9">
        <w:tab/>
        <w:t>]],</w:t>
      </w:r>
    </w:p>
    <w:p w14:paraId="06031AC9" w14:textId="77777777" w:rsidR="009722D5" w:rsidRPr="00E804C9" w:rsidRDefault="009722D5" w:rsidP="009722D5">
      <w:pPr>
        <w:pStyle w:val="PL"/>
        <w:shd w:val="clear" w:color="auto" w:fill="E6E6E6"/>
      </w:pPr>
      <w:r w:rsidRPr="00E804C9">
        <w:tab/>
        <w:t>[[</w:t>
      </w:r>
      <w:r w:rsidRPr="00E804C9">
        <w:tab/>
        <w:t>pdsch-ConfigDedicated-v1280</w:t>
      </w:r>
      <w:r w:rsidRPr="00E804C9">
        <w:tab/>
      </w:r>
      <w:r w:rsidRPr="00E804C9">
        <w:tab/>
      </w:r>
      <w:r w:rsidRPr="00E804C9">
        <w:tab/>
        <w:t>PDSCH-ConfigDedicated-v1280</w:t>
      </w:r>
      <w:r w:rsidRPr="00E804C9">
        <w:tab/>
        <w:t>OPTIONAL</w:t>
      </w:r>
      <w:r w:rsidRPr="00E804C9">
        <w:tab/>
      </w:r>
      <w:r w:rsidRPr="00E804C9">
        <w:tab/>
        <w:t>-- Need ON</w:t>
      </w:r>
    </w:p>
    <w:p w14:paraId="40273715" w14:textId="77777777" w:rsidR="009722D5" w:rsidRPr="00E804C9" w:rsidRDefault="009722D5" w:rsidP="009722D5">
      <w:pPr>
        <w:pStyle w:val="PL"/>
        <w:shd w:val="clear" w:color="auto" w:fill="E6E6E6"/>
      </w:pPr>
      <w:r w:rsidRPr="00E804C9">
        <w:tab/>
        <w:t>]],</w:t>
      </w:r>
    </w:p>
    <w:p w14:paraId="3B7904F5" w14:textId="77777777" w:rsidR="009722D5" w:rsidRPr="00E804C9" w:rsidRDefault="009722D5" w:rsidP="009722D5">
      <w:pPr>
        <w:pStyle w:val="PL"/>
        <w:shd w:val="clear" w:color="auto" w:fill="E6E6E6"/>
      </w:pPr>
      <w:r w:rsidRPr="00E804C9">
        <w:tab/>
        <w:t>[[</w:t>
      </w:r>
      <w:r w:rsidRPr="00E804C9">
        <w:tab/>
        <w:t>pucch-Cell-r13</w:t>
      </w:r>
      <w:r w:rsidRPr="00E804C9">
        <w:tab/>
      </w:r>
      <w:r w:rsidRPr="00E804C9">
        <w:tab/>
      </w:r>
      <w:r w:rsidRPr="00E804C9">
        <w:tab/>
      </w:r>
      <w:r w:rsidRPr="00E804C9">
        <w:tab/>
      </w:r>
      <w:r w:rsidRPr="00E804C9">
        <w:tab/>
      </w:r>
      <w:r w:rsidRPr="00E804C9">
        <w:tab/>
        <w:t>ENUMERATED {true}</w:t>
      </w:r>
      <w:r w:rsidRPr="00E804C9">
        <w:tab/>
      </w:r>
      <w:r w:rsidRPr="00E804C9">
        <w:tab/>
        <w:t>OPTIONAL,</w:t>
      </w:r>
      <w:r w:rsidRPr="00E804C9">
        <w:tab/>
        <w:t>-- Cond PUCCH-SCell1</w:t>
      </w:r>
    </w:p>
    <w:p w14:paraId="2CC00D29" w14:textId="77777777" w:rsidR="009722D5" w:rsidRPr="00E804C9" w:rsidRDefault="009722D5" w:rsidP="009722D5">
      <w:pPr>
        <w:pStyle w:val="PL"/>
        <w:shd w:val="clear" w:color="auto" w:fill="E6E6E6"/>
      </w:pPr>
      <w:r w:rsidRPr="00E804C9">
        <w:tab/>
      </w:r>
      <w:r w:rsidRPr="00E804C9">
        <w:tab/>
        <w:t>pucch-SCell</w:t>
      </w:r>
      <w:r w:rsidRPr="00E804C9">
        <w:tab/>
      </w:r>
      <w:r w:rsidRPr="00E804C9">
        <w:tab/>
      </w:r>
      <w:r w:rsidRPr="00E804C9">
        <w:tab/>
      </w:r>
      <w:r w:rsidRPr="00E804C9">
        <w:tab/>
      </w:r>
      <w:r w:rsidRPr="00E804C9">
        <w:tab/>
      </w:r>
      <w:r w:rsidRPr="00E804C9">
        <w:tab/>
      </w:r>
      <w:r w:rsidRPr="00E804C9">
        <w:tab/>
        <w:t>CHOICE{</w:t>
      </w:r>
    </w:p>
    <w:p w14:paraId="5EC5B5C9" w14:textId="77777777" w:rsidR="009722D5" w:rsidRPr="00E804C9" w:rsidRDefault="009722D5" w:rsidP="009722D5">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61DBBC54" w14:textId="77777777" w:rsidR="009722D5" w:rsidRPr="00E804C9" w:rsidRDefault="009722D5" w:rsidP="009722D5">
      <w:pPr>
        <w:pStyle w:val="PL"/>
        <w:shd w:val="clear" w:color="auto" w:fill="E6E6E6"/>
      </w:pPr>
      <w:r w:rsidRPr="00E804C9">
        <w:tab/>
      </w:r>
      <w:r w:rsidRPr="00E804C9">
        <w:tab/>
      </w: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45D4DA53" w14:textId="77777777" w:rsidR="009722D5" w:rsidRPr="00E804C9" w:rsidRDefault="009722D5" w:rsidP="009722D5">
      <w:pPr>
        <w:pStyle w:val="PL"/>
        <w:shd w:val="clear" w:color="auto" w:fill="E6E6E6"/>
      </w:pPr>
      <w:r w:rsidRPr="00E804C9">
        <w:tab/>
      </w:r>
      <w:r w:rsidRPr="00E804C9">
        <w:tab/>
      </w:r>
      <w:r w:rsidRPr="00E804C9">
        <w:tab/>
      </w:r>
      <w:r w:rsidRPr="00E804C9">
        <w:tab/>
        <w:t>pucch-ConfigDedicated-r13</w:t>
      </w:r>
    </w:p>
    <w:p w14:paraId="11C88D01"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UCCH-ConfigDedicated-r13</w:t>
      </w:r>
      <w:r w:rsidRPr="00E804C9">
        <w:tab/>
        <w:t>OPTIONAL,</w:t>
      </w:r>
      <w:r w:rsidRPr="00E804C9">
        <w:tab/>
      </w:r>
      <w:r w:rsidRPr="00E804C9">
        <w:tab/>
        <w:t>-- Need ON</w:t>
      </w:r>
    </w:p>
    <w:p w14:paraId="55D61396" w14:textId="77777777" w:rsidR="009722D5" w:rsidRPr="00E804C9" w:rsidRDefault="009722D5" w:rsidP="009722D5">
      <w:pPr>
        <w:pStyle w:val="PL"/>
        <w:shd w:val="clear" w:color="auto" w:fill="E6E6E6"/>
      </w:pPr>
      <w:r w:rsidRPr="00E804C9">
        <w:tab/>
      </w:r>
      <w:r w:rsidRPr="00E804C9">
        <w:tab/>
      </w:r>
      <w:r w:rsidRPr="00E804C9">
        <w:tab/>
      </w:r>
      <w:r w:rsidRPr="00E804C9">
        <w:tab/>
        <w:t>schedulingRequestConfig-r13</w:t>
      </w:r>
      <w:r w:rsidRPr="00E804C9">
        <w:tab/>
      </w:r>
      <w:r w:rsidRPr="00E804C9">
        <w:tab/>
      </w:r>
      <w:r w:rsidRPr="00E804C9">
        <w:tab/>
      </w:r>
    </w:p>
    <w:p w14:paraId="10BA527D"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t>SchedulingRequestConfigSCell-r13</w:t>
      </w:r>
      <w:r w:rsidRPr="00E804C9">
        <w:tab/>
        <w:t>OPTIONAL,</w:t>
      </w:r>
      <w:r w:rsidRPr="00E804C9">
        <w:tab/>
      </w:r>
      <w:r w:rsidRPr="00E804C9">
        <w:tab/>
        <w:t>-- Need ON</w:t>
      </w:r>
    </w:p>
    <w:p w14:paraId="56FB3597" w14:textId="77777777" w:rsidR="009722D5" w:rsidRPr="00E804C9" w:rsidRDefault="009722D5" w:rsidP="009722D5">
      <w:pPr>
        <w:pStyle w:val="PL"/>
        <w:shd w:val="clear" w:color="auto" w:fill="E6E6E6"/>
      </w:pPr>
      <w:r w:rsidRPr="00E804C9">
        <w:tab/>
      </w:r>
      <w:r w:rsidRPr="00E804C9">
        <w:tab/>
      </w:r>
      <w:r w:rsidRPr="00E804C9">
        <w:tab/>
      </w:r>
      <w:r w:rsidRPr="00E804C9">
        <w:tab/>
        <w:t>tpc-PDCCH-ConfigPUCCH-SCell-r13</w:t>
      </w:r>
      <w:r w:rsidRPr="00E804C9">
        <w:tab/>
      </w:r>
      <w:r w:rsidRPr="00E804C9">
        <w:tab/>
      </w:r>
    </w:p>
    <w:p w14:paraId="7E43B3D3"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TPC-PDCCH-ConfigSCell-r13</w:t>
      </w:r>
      <w:r w:rsidRPr="00E804C9">
        <w:tab/>
        <w:t>OPTIONAL,</w:t>
      </w:r>
      <w:r w:rsidRPr="00E804C9">
        <w:tab/>
      </w:r>
      <w:r w:rsidRPr="00E804C9">
        <w:tab/>
        <w:t>-- Need ON</w:t>
      </w:r>
    </w:p>
    <w:p w14:paraId="06569AEB" w14:textId="77777777" w:rsidR="009722D5" w:rsidRPr="00E804C9" w:rsidRDefault="009722D5" w:rsidP="009722D5">
      <w:pPr>
        <w:pStyle w:val="PL"/>
        <w:shd w:val="clear" w:color="auto" w:fill="E6E6E6"/>
      </w:pPr>
      <w:r w:rsidRPr="00E804C9">
        <w:tab/>
      </w:r>
      <w:r w:rsidRPr="00E804C9">
        <w:tab/>
      </w:r>
      <w:r w:rsidRPr="00E804C9">
        <w:tab/>
      </w:r>
      <w:r w:rsidRPr="00E804C9">
        <w:tab/>
        <w:t>pusch-ConfigDedicated-r13</w:t>
      </w:r>
      <w:r w:rsidRPr="00E804C9">
        <w:tab/>
      </w:r>
      <w:r w:rsidRPr="00E804C9">
        <w:tab/>
      </w:r>
    </w:p>
    <w:p w14:paraId="4381E730"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USCH-ConfigDedicated-r13</w:t>
      </w:r>
      <w:r w:rsidRPr="00E804C9">
        <w:tab/>
        <w:t>OPTIONAL,</w:t>
      </w:r>
      <w:r w:rsidRPr="00E804C9">
        <w:tab/>
        <w:t>-- Cond PUSCH-SCell</w:t>
      </w:r>
    </w:p>
    <w:p w14:paraId="698EF0A8" w14:textId="77777777" w:rsidR="009722D5" w:rsidRPr="00E804C9" w:rsidRDefault="009722D5" w:rsidP="009722D5">
      <w:pPr>
        <w:pStyle w:val="PL"/>
        <w:shd w:val="clear" w:color="auto" w:fill="E6E6E6"/>
      </w:pPr>
      <w:r w:rsidRPr="00E804C9">
        <w:tab/>
      </w:r>
      <w:r w:rsidRPr="00E804C9">
        <w:tab/>
      </w:r>
      <w:r w:rsidRPr="00E804C9">
        <w:tab/>
      </w:r>
      <w:r w:rsidRPr="00E804C9">
        <w:tab/>
        <w:t>uplinkPowerControlDedicated-r13</w:t>
      </w:r>
      <w:r w:rsidRPr="00E804C9">
        <w:tab/>
      </w:r>
      <w:r w:rsidRPr="00E804C9">
        <w:tab/>
      </w:r>
    </w:p>
    <w:p w14:paraId="2BB33D2A"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t>UplinkPowerControlDedicatedSCell-v1310</w:t>
      </w:r>
      <w:r w:rsidRPr="00E804C9">
        <w:tab/>
        <w:t>OPTIONAL</w:t>
      </w:r>
      <w:r w:rsidRPr="00E804C9">
        <w:tab/>
        <w:t>-- Need ON</w:t>
      </w:r>
    </w:p>
    <w:p w14:paraId="163E4FD3" w14:textId="77777777" w:rsidR="009722D5" w:rsidRPr="00E804C9" w:rsidRDefault="009722D5" w:rsidP="009722D5">
      <w:pPr>
        <w:pStyle w:val="PL"/>
        <w:shd w:val="clear" w:color="auto" w:fill="E6E6E6"/>
      </w:pPr>
      <w:r w:rsidRPr="00E804C9">
        <w:tab/>
      </w:r>
      <w:r w:rsidRPr="00E804C9">
        <w:tab/>
      </w:r>
      <w:r w:rsidRPr="00E804C9">
        <w:tab/>
        <w:t>}</w:t>
      </w:r>
    </w:p>
    <w:p w14:paraId="6F8903C7"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7662D6FC" w14:textId="77777777" w:rsidR="009722D5" w:rsidRPr="00E804C9" w:rsidRDefault="009722D5" w:rsidP="009722D5">
      <w:pPr>
        <w:pStyle w:val="PL"/>
        <w:shd w:val="clear" w:color="auto" w:fill="E6E6E6"/>
      </w:pPr>
      <w:r w:rsidRPr="00E804C9">
        <w:tab/>
      </w:r>
      <w:r w:rsidRPr="00E804C9">
        <w:tab/>
        <w:t>crossCarrierSchedulingConfig-r13</w:t>
      </w:r>
    </w:p>
    <w:p w14:paraId="48DE7EC0"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t>CrossCarrierSchedulingConfig-r13</w:t>
      </w:r>
      <w:r w:rsidR="00497FBE" w:rsidRPr="00E804C9">
        <w:tab/>
      </w:r>
      <w:r w:rsidRPr="00E804C9">
        <w:t>OPTIONAL,</w:t>
      </w:r>
      <w:r w:rsidRPr="00E804C9">
        <w:tab/>
        <w:t>-- Cond Cross-Carrier-Config</w:t>
      </w:r>
    </w:p>
    <w:p w14:paraId="1AB179AC" w14:textId="77777777" w:rsidR="009722D5" w:rsidRPr="00E804C9" w:rsidRDefault="009722D5" w:rsidP="009722D5">
      <w:pPr>
        <w:pStyle w:val="PL"/>
        <w:shd w:val="clear" w:color="auto" w:fill="E6E6E6"/>
      </w:pPr>
      <w:r w:rsidRPr="00E804C9">
        <w:tab/>
      </w:r>
      <w:r w:rsidRPr="00E804C9">
        <w:tab/>
        <w:t>pdcch-ConfigSCell-r13</w:t>
      </w:r>
      <w:r w:rsidRPr="00E804C9">
        <w:tab/>
      </w:r>
      <w:r w:rsidRPr="00E804C9">
        <w:tab/>
      </w:r>
      <w:r w:rsidRPr="00E804C9">
        <w:tab/>
      </w:r>
      <w:r w:rsidRPr="00E804C9">
        <w:tab/>
        <w:t>PDCCH-ConfigSCell-r13</w:t>
      </w:r>
      <w:r w:rsidRPr="00E804C9">
        <w:tab/>
      </w:r>
      <w:r w:rsidRPr="00E804C9">
        <w:tab/>
        <w:t>OPTIONAL,</w:t>
      </w:r>
      <w:r w:rsidRPr="00E804C9">
        <w:tab/>
      </w:r>
      <w:r w:rsidRPr="00E804C9">
        <w:tab/>
        <w:t>-- Need ON</w:t>
      </w:r>
    </w:p>
    <w:p w14:paraId="259580DF" w14:textId="77777777" w:rsidR="009722D5" w:rsidRPr="00E804C9" w:rsidRDefault="009722D5" w:rsidP="009722D5">
      <w:pPr>
        <w:pStyle w:val="PL"/>
        <w:shd w:val="clear" w:color="auto" w:fill="E6E6E6"/>
      </w:pPr>
      <w:r w:rsidRPr="00E804C9">
        <w:tab/>
      </w:r>
      <w:r w:rsidRPr="00E804C9">
        <w:tab/>
        <w:t>cqi-ReportConfig-v1310</w:t>
      </w:r>
      <w:r w:rsidRPr="00E804C9">
        <w:tab/>
      </w:r>
      <w:r w:rsidRPr="00E804C9">
        <w:tab/>
      </w:r>
      <w:r w:rsidRPr="00E804C9">
        <w:tab/>
      </w:r>
      <w:r w:rsidRPr="00E804C9">
        <w:tab/>
        <w:t>CQI-ReportConfig-v1310</w:t>
      </w:r>
      <w:r w:rsidRPr="00E804C9">
        <w:tab/>
      </w:r>
      <w:r w:rsidRPr="00E804C9">
        <w:tab/>
        <w:t>OPTIONAL,</w:t>
      </w:r>
      <w:r w:rsidRPr="00E804C9">
        <w:tab/>
      </w:r>
      <w:r w:rsidRPr="00E804C9">
        <w:tab/>
        <w:t>-- Need ON</w:t>
      </w:r>
    </w:p>
    <w:p w14:paraId="737DA621" w14:textId="77777777" w:rsidR="009722D5" w:rsidRPr="00E804C9" w:rsidRDefault="009722D5" w:rsidP="009722D5">
      <w:pPr>
        <w:pStyle w:val="PL"/>
        <w:shd w:val="clear" w:color="auto" w:fill="E6E6E6"/>
      </w:pPr>
      <w:r w:rsidRPr="00E804C9">
        <w:tab/>
      </w:r>
      <w:r w:rsidRPr="00E804C9">
        <w:tab/>
        <w:t>pdsch-ConfigDedicated-v1310</w:t>
      </w:r>
      <w:r w:rsidRPr="00E804C9">
        <w:tab/>
      </w:r>
      <w:r w:rsidRPr="00E804C9">
        <w:tab/>
      </w:r>
      <w:r w:rsidRPr="00E804C9">
        <w:tab/>
        <w:t>PDSCH-ConfigDedicated-v1310</w:t>
      </w:r>
      <w:r w:rsidRPr="00E804C9">
        <w:tab/>
        <w:t>OPTIONAL,</w:t>
      </w:r>
      <w:r w:rsidRPr="00E804C9">
        <w:tab/>
      </w:r>
      <w:r w:rsidRPr="00E804C9">
        <w:tab/>
        <w:t>-- Need ON</w:t>
      </w:r>
    </w:p>
    <w:p w14:paraId="365B25E4" w14:textId="77777777" w:rsidR="009722D5" w:rsidRPr="00E804C9" w:rsidRDefault="009722D5" w:rsidP="009722D5">
      <w:pPr>
        <w:pStyle w:val="PL"/>
        <w:shd w:val="clear" w:color="auto" w:fill="E6E6E6"/>
      </w:pPr>
      <w:r w:rsidRPr="00E804C9">
        <w:tab/>
      </w:r>
      <w:r w:rsidRPr="00E804C9">
        <w:tab/>
        <w:t>soundingRS-UL-ConfigDedicated-v1310</w:t>
      </w:r>
    </w:p>
    <w:p w14:paraId="61C976DD"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t>SoundingRS-UL-ConfigDedicated-v1310</w:t>
      </w:r>
      <w:r w:rsidRPr="00E804C9">
        <w:tab/>
      </w:r>
      <w:r w:rsidRPr="00E804C9">
        <w:tab/>
        <w:t>OPTIONAL,</w:t>
      </w:r>
      <w:r w:rsidRPr="00E804C9">
        <w:tab/>
      </w:r>
      <w:r w:rsidRPr="00E804C9">
        <w:tab/>
        <w:t>-- Need ON</w:t>
      </w:r>
    </w:p>
    <w:p w14:paraId="08E1F0BA" w14:textId="77777777" w:rsidR="009722D5" w:rsidRPr="00E804C9" w:rsidRDefault="009722D5" w:rsidP="009722D5">
      <w:pPr>
        <w:pStyle w:val="PL"/>
        <w:shd w:val="clear" w:color="auto" w:fill="E6E6E6"/>
      </w:pPr>
      <w:r w:rsidRPr="00E804C9">
        <w:tab/>
      </w:r>
      <w:r w:rsidRPr="00E804C9">
        <w:tab/>
        <w:t>soundingRS-UL-ConfigDedicatedUpPTsExt-r13</w:t>
      </w:r>
    </w:p>
    <w:p w14:paraId="5EDCCD62"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t>SoundingRS-UL-ConfigDedicatedUpPTsExt-r13</w:t>
      </w:r>
      <w:r w:rsidRPr="00E804C9">
        <w:tab/>
        <w:t>OPTIONAL,</w:t>
      </w:r>
      <w:r w:rsidRPr="00E804C9">
        <w:tab/>
      </w:r>
      <w:r w:rsidRPr="00E804C9">
        <w:tab/>
        <w:t>-- Need ON</w:t>
      </w:r>
    </w:p>
    <w:p w14:paraId="57C0232F" w14:textId="77777777" w:rsidR="009722D5" w:rsidRPr="00E804C9" w:rsidRDefault="009722D5" w:rsidP="009722D5">
      <w:pPr>
        <w:pStyle w:val="PL"/>
        <w:shd w:val="clear" w:color="auto" w:fill="E6E6E6"/>
      </w:pPr>
      <w:r w:rsidRPr="00E804C9">
        <w:tab/>
      </w:r>
      <w:r w:rsidRPr="00E804C9">
        <w:tab/>
        <w:t>soundingRS-UL-ConfigDedicatedAperiodic-v1310</w:t>
      </w:r>
    </w:p>
    <w:p w14:paraId="0112A236"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t>SoundingRS-UL-ConfigDedicatedAperiodic-v1310</w:t>
      </w:r>
      <w:r w:rsidRPr="00E804C9">
        <w:tab/>
        <w:t>OPTIONAL,</w:t>
      </w:r>
      <w:r w:rsidRPr="00E804C9">
        <w:tab/>
      </w:r>
      <w:r w:rsidRPr="00E804C9">
        <w:tab/>
        <w:t>-- Need ON</w:t>
      </w:r>
    </w:p>
    <w:p w14:paraId="42E5A6D1" w14:textId="77777777" w:rsidR="009722D5" w:rsidRPr="00E804C9" w:rsidRDefault="009722D5" w:rsidP="009722D5">
      <w:pPr>
        <w:pStyle w:val="PL"/>
        <w:shd w:val="clear" w:color="auto" w:fill="E6E6E6"/>
      </w:pPr>
      <w:r w:rsidRPr="00E804C9">
        <w:tab/>
      </w:r>
      <w:r w:rsidRPr="00E804C9">
        <w:tab/>
        <w:t>soundingRS-UL-ConfigDedicatedAperiodicUpPTsExt-r13</w:t>
      </w:r>
    </w:p>
    <w:p w14:paraId="7F3D786A"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SoundingRS-UL-ConfigDedicatedAperiodicUpPTsExt-r13</w:t>
      </w:r>
      <w:r w:rsidRPr="00E804C9">
        <w:tab/>
        <w:t>OPTIONAL,</w:t>
      </w:r>
      <w:r w:rsidRPr="00E804C9">
        <w:tab/>
      </w:r>
      <w:r w:rsidRPr="00E804C9">
        <w:tab/>
        <w:t>-- Need ON</w:t>
      </w:r>
    </w:p>
    <w:p w14:paraId="744173AA" w14:textId="77777777" w:rsidR="009722D5" w:rsidRPr="00E804C9" w:rsidRDefault="009722D5" w:rsidP="009722D5">
      <w:pPr>
        <w:pStyle w:val="PL"/>
        <w:shd w:val="clear" w:color="auto" w:fill="E6E6E6"/>
      </w:pPr>
      <w:r w:rsidRPr="00E804C9">
        <w:tab/>
      </w:r>
      <w:r w:rsidRPr="00E804C9">
        <w:tab/>
        <w:t>csi-RS-Config-v1310</w:t>
      </w:r>
      <w:r w:rsidRPr="00E804C9">
        <w:tab/>
      </w:r>
      <w:r w:rsidRPr="00E804C9">
        <w:tab/>
      </w:r>
      <w:r w:rsidRPr="00E804C9">
        <w:tab/>
      </w:r>
      <w:r w:rsidRPr="00E804C9">
        <w:tab/>
      </w:r>
      <w:r w:rsidRPr="00E804C9">
        <w:tab/>
        <w:t>CSI-RS-Config-v1310</w:t>
      </w:r>
      <w:r w:rsidRPr="00E804C9">
        <w:tab/>
      </w:r>
      <w:r w:rsidRPr="00E804C9">
        <w:tab/>
      </w:r>
      <w:r w:rsidRPr="00E804C9">
        <w:tab/>
        <w:t>OPTIONAL,</w:t>
      </w:r>
      <w:r w:rsidRPr="00E804C9">
        <w:tab/>
      </w:r>
      <w:r w:rsidRPr="00E804C9">
        <w:tab/>
        <w:t>-- Need ON</w:t>
      </w:r>
    </w:p>
    <w:p w14:paraId="0DFF3606" w14:textId="77777777" w:rsidR="009722D5" w:rsidRPr="00E804C9" w:rsidRDefault="009722D5" w:rsidP="009722D5">
      <w:pPr>
        <w:pStyle w:val="PL"/>
        <w:shd w:val="clear" w:color="auto" w:fill="E6E6E6"/>
      </w:pPr>
      <w:r w:rsidRPr="00E804C9">
        <w:tab/>
      </w:r>
      <w:r w:rsidRPr="00E804C9">
        <w:tab/>
        <w:t>laa-SCellConfiguration-r13</w:t>
      </w:r>
      <w:r w:rsidRPr="00E804C9">
        <w:tab/>
      </w:r>
      <w:r w:rsidRPr="00E804C9">
        <w:tab/>
      </w:r>
      <w:r w:rsidRPr="00E804C9">
        <w:tab/>
        <w:t>LAA-SCellConfiguration-r13</w:t>
      </w:r>
      <w:r w:rsidRPr="00E804C9">
        <w:tab/>
        <w:t>OPTIONAL,</w:t>
      </w:r>
      <w:r w:rsidRPr="00E804C9">
        <w:tab/>
      </w:r>
      <w:r w:rsidRPr="00E804C9">
        <w:tab/>
        <w:t>-- Need ON</w:t>
      </w:r>
    </w:p>
    <w:p w14:paraId="12C84200" w14:textId="77777777" w:rsidR="009722D5" w:rsidRPr="00E804C9" w:rsidRDefault="009722D5" w:rsidP="009722D5">
      <w:pPr>
        <w:pStyle w:val="PL"/>
        <w:shd w:val="clear" w:color="auto" w:fill="E6E6E6"/>
      </w:pPr>
      <w:r w:rsidRPr="00E804C9">
        <w:tab/>
      </w:r>
      <w:r w:rsidRPr="00E804C9">
        <w:tab/>
        <w:t>csi-RS-ConfigNZPToAddModListExt-r13</w:t>
      </w:r>
      <w:r w:rsidRPr="00E804C9">
        <w:tab/>
        <w:t>CSI-RS-ConfigNZPToAddModListExt-r13</w:t>
      </w:r>
      <w:r w:rsidRPr="00E804C9">
        <w:tab/>
        <w:t>OPTIONAL,</w:t>
      </w:r>
      <w:r w:rsidRPr="00E804C9">
        <w:tab/>
        <w:t>-- Need ON</w:t>
      </w:r>
    </w:p>
    <w:p w14:paraId="2798A7DC" w14:textId="77777777" w:rsidR="009722D5" w:rsidRPr="00E804C9" w:rsidRDefault="009722D5" w:rsidP="009722D5">
      <w:pPr>
        <w:pStyle w:val="PL"/>
        <w:shd w:val="clear" w:color="auto" w:fill="E6E6E6"/>
      </w:pPr>
      <w:r w:rsidRPr="00E804C9">
        <w:tab/>
      </w:r>
      <w:r w:rsidRPr="00E804C9">
        <w:tab/>
        <w:t>csi-RS-ConfigNZPToReleaseListExt-r13</w:t>
      </w:r>
      <w:r w:rsidRPr="00E804C9">
        <w:tab/>
        <w:t>CSI-RS-ConfigNZPToReleaseListExt-r13</w:t>
      </w:r>
      <w:r w:rsidRPr="00E804C9">
        <w:tab/>
        <w:t>OPTIONAL</w:t>
      </w:r>
      <w:r w:rsidRPr="00E804C9">
        <w:tab/>
        <w:t>-- Need ON</w:t>
      </w:r>
    </w:p>
    <w:p w14:paraId="266C5CB2" w14:textId="77777777" w:rsidR="009722D5" w:rsidRPr="00E804C9" w:rsidRDefault="009722D5" w:rsidP="009722D5">
      <w:pPr>
        <w:pStyle w:val="PL"/>
        <w:shd w:val="clear" w:color="auto" w:fill="E6E6E6"/>
      </w:pPr>
      <w:r w:rsidRPr="00E804C9">
        <w:tab/>
        <w:t>]],</w:t>
      </w:r>
    </w:p>
    <w:p w14:paraId="262CCDDD" w14:textId="77777777" w:rsidR="009722D5" w:rsidRPr="00E804C9" w:rsidRDefault="009722D5" w:rsidP="009722D5">
      <w:pPr>
        <w:pStyle w:val="PL"/>
        <w:shd w:val="clear" w:color="auto" w:fill="E6E6E6"/>
      </w:pPr>
      <w:r w:rsidRPr="00E804C9">
        <w:tab/>
        <w:t>[[</w:t>
      </w:r>
      <w:r w:rsidRPr="00E804C9">
        <w:tab/>
        <w:t>cqi-ReportConfig-v1320</w:t>
      </w:r>
      <w:r w:rsidRPr="00E804C9">
        <w:tab/>
      </w:r>
      <w:r w:rsidRPr="00E804C9">
        <w:tab/>
      </w:r>
      <w:r w:rsidRPr="00E804C9">
        <w:tab/>
      </w:r>
      <w:r w:rsidRPr="00E804C9">
        <w:tab/>
        <w:t>CQI-ReportConfig-v1320</w:t>
      </w:r>
      <w:r w:rsidRPr="00E804C9">
        <w:tab/>
        <w:t>OPTIONAL</w:t>
      </w:r>
      <w:r w:rsidRPr="00E804C9">
        <w:tab/>
      </w:r>
      <w:r w:rsidRPr="00E804C9">
        <w:tab/>
        <w:t>-- Need ON</w:t>
      </w:r>
    </w:p>
    <w:p w14:paraId="1FE26FC7" w14:textId="77777777" w:rsidR="009722D5" w:rsidRPr="00E804C9" w:rsidRDefault="009722D5" w:rsidP="009722D5">
      <w:pPr>
        <w:pStyle w:val="PL"/>
        <w:shd w:val="clear" w:color="auto" w:fill="E6E6E6"/>
      </w:pPr>
      <w:r w:rsidRPr="00E804C9">
        <w:tab/>
        <w:t>]],</w:t>
      </w:r>
    </w:p>
    <w:p w14:paraId="4CE6ECA0" w14:textId="77777777" w:rsidR="00922DBC" w:rsidRPr="00E804C9" w:rsidRDefault="009722D5" w:rsidP="009722D5">
      <w:pPr>
        <w:pStyle w:val="PL"/>
        <w:shd w:val="clear" w:color="auto" w:fill="E6E6E6"/>
      </w:pPr>
      <w:r w:rsidRPr="00E804C9">
        <w:tab/>
        <w:t>[[</w:t>
      </w:r>
      <w:r w:rsidRPr="00E804C9">
        <w:tab/>
        <w:t>laa-SCellConfiguration-v</w:t>
      </w:r>
      <w:r w:rsidR="00E56A3C" w:rsidRPr="00E804C9">
        <w:t>1430</w:t>
      </w:r>
      <w:r w:rsidRPr="00E804C9">
        <w:tab/>
      </w:r>
      <w:r w:rsidRPr="00E804C9">
        <w:tab/>
        <w:t>LAA-SCellConfiguration-v</w:t>
      </w:r>
      <w:r w:rsidR="00E56A3C" w:rsidRPr="00E804C9">
        <w:t>1430</w:t>
      </w:r>
    </w:p>
    <w:p w14:paraId="52108CF7" w14:textId="77777777" w:rsidR="009722D5" w:rsidRPr="00E804C9" w:rsidRDefault="00922DBC"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9722D5" w:rsidRPr="00E804C9">
        <w:tab/>
      </w:r>
      <w:r w:rsidRPr="00E804C9">
        <w:tab/>
      </w:r>
      <w:r w:rsidRPr="00E804C9">
        <w:tab/>
      </w:r>
      <w:r w:rsidRPr="00E804C9">
        <w:tab/>
      </w:r>
      <w:r w:rsidR="009722D5" w:rsidRPr="00E804C9">
        <w:t>OPTIONAL,</w:t>
      </w:r>
      <w:r w:rsidR="009722D5" w:rsidRPr="00E804C9">
        <w:tab/>
        <w:t>-- Need ON</w:t>
      </w:r>
    </w:p>
    <w:p w14:paraId="5FFCCD93" w14:textId="77777777" w:rsidR="009722D5" w:rsidRPr="00E804C9" w:rsidRDefault="009722D5" w:rsidP="009722D5">
      <w:pPr>
        <w:pStyle w:val="PL"/>
        <w:shd w:val="clear" w:color="auto" w:fill="E6E6E6"/>
      </w:pPr>
      <w:r w:rsidRPr="00E804C9">
        <w:tab/>
      </w:r>
      <w:r w:rsidRPr="00E804C9">
        <w:tab/>
        <w:t>typeB-SRS-TPC-PDCCH-Config-r14</w:t>
      </w:r>
      <w:r w:rsidR="00497FBE" w:rsidRPr="00E804C9">
        <w:tab/>
      </w:r>
      <w:r w:rsidRPr="00E804C9">
        <w:tab/>
        <w:t>SRS-TPC-PDCCH-Config-r14</w:t>
      </w:r>
      <w:r w:rsidRPr="00E804C9">
        <w:tab/>
        <w:t>OPTIONAL,</w:t>
      </w:r>
      <w:r w:rsidRPr="00E804C9">
        <w:tab/>
        <w:t>-- Need ON</w:t>
      </w:r>
    </w:p>
    <w:p w14:paraId="0067652F" w14:textId="77777777" w:rsidR="009722D5" w:rsidRPr="00E804C9" w:rsidRDefault="009722D5" w:rsidP="009722D5">
      <w:pPr>
        <w:pStyle w:val="PL"/>
        <w:shd w:val="clear" w:color="auto" w:fill="E6E6E6"/>
      </w:pPr>
    </w:p>
    <w:p w14:paraId="19A17B51" w14:textId="77777777" w:rsidR="009722D5" w:rsidRPr="00E804C9" w:rsidRDefault="009722D5" w:rsidP="009722D5">
      <w:pPr>
        <w:pStyle w:val="PL"/>
        <w:shd w:val="clear" w:color="auto" w:fill="E6E6E6"/>
      </w:pPr>
      <w:r w:rsidRPr="00E804C9">
        <w:tab/>
      </w:r>
      <w:r w:rsidRPr="00E804C9">
        <w:tab/>
        <w:t>uplinkPUSCH-LessPowerControlDedicated-v</w:t>
      </w:r>
      <w:r w:rsidR="00E56A3C" w:rsidRPr="00E804C9">
        <w:t>1430</w:t>
      </w:r>
      <w:r w:rsidR="00497FBE" w:rsidRPr="00E804C9">
        <w:tab/>
      </w:r>
      <w:r w:rsidRPr="00E804C9">
        <w:tab/>
        <w:t>UplinkPUSCH-LessPowerControlDedicated-v</w:t>
      </w:r>
      <w:r w:rsidR="00E56A3C" w:rsidRPr="00E804C9">
        <w:t>1430</w:t>
      </w:r>
      <w:r w:rsidRPr="00E804C9">
        <w:t xml:space="preserve"> OPTIONAL,</w:t>
      </w:r>
      <w:r w:rsidRPr="00E804C9">
        <w:tab/>
      </w:r>
      <w:r w:rsidRPr="00E804C9">
        <w:tab/>
        <w:t>-- Need ON</w:t>
      </w:r>
    </w:p>
    <w:p w14:paraId="63049197" w14:textId="77777777" w:rsidR="009722D5" w:rsidRPr="00E804C9" w:rsidRDefault="009722D5" w:rsidP="009722D5">
      <w:pPr>
        <w:pStyle w:val="PL"/>
        <w:shd w:val="clear" w:color="auto" w:fill="E6E6E6"/>
      </w:pPr>
      <w:r w:rsidRPr="00E804C9">
        <w:tab/>
      </w:r>
      <w:r w:rsidRPr="00E804C9">
        <w:tab/>
        <w:t>soundingRS-UL-PeriodicConfigDedicatedList-r14</w:t>
      </w:r>
      <w:r w:rsidRPr="00E804C9">
        <w:tab/>
      </w:r>
      <w:r w:rsidRPr="00E804C9">
        <w:tab/>
      </w:r>
      <w:r w:rsidRPr="00E804C9">
        <w:tab/>
      </w:r>
      <w:r w:rsidRPr="00E804C9">
        <w:tab/>
      </w:r>
      <w:r w:rsidRPr="00E804C9">
        <w:tab/>
        <w:t>SEQUENCE (SIZE (1..2)) OF SoundingRS-UL-ConfigDedicated</w:t>
      </w:r>
      <w:r w:rsidRPr="00E804C9">
        <w:tab/>
      </w:r>
      <w:r w:rsidRPr="00E804C9">
        <w:tab/>
      </w:r>
      <w:r w:rsidRPr="00E804C9">
        <w:tab/>
      </w:r>
      <w:r w:rsidRPr="00E804C9">
        <w:tab/>
      </w:r>
      <w:r w:rsidRPr="00E804C9">
        <w:tab/>
      </w:r>
      <w:r w:rsidR="00497FBE" w:rsidRPr="00E804C9">
        <w:tab/>
      </w:r>
      <w:r w:rsidRPr="00E804C9">
        <w:t>OPTIONAL,</w:t>
      </w:r>
      <w:r w:rsidRPr="00E804C9">
        <w:tab/>
      </w:r>
      <w:r w:rsidRPr="00E804C9">
        <w:tab/>
        <w:t>-- Cond PeriodicSRS</w:t>
      </w:r>
    </w:p>
    <w:p w14:paraId="41523AC8" w14:textId="77777777" w:rsidR="009722D5" w:rsidRPr="00E804C9" w:rsidRDefault="009722D5" w:rsidP="009722D5">
      <w:pPr>
        <w:pStyle w:val="PL"/>
        <w:shd w:val="clear" w:color="auto" w:fill="E6E6E6"/>
      </w:pPr>
      <w:r w:rsidRPr="00E804C9">
        <w:tab/>
      </w:r>
      <w:r w:rsidRPr="00E804C9">
        <w:tab/>
        <w:t>soundingRS-UL-PeriodicConfigDedicatedUpPTsExtList-r14</w:t>
      </w:r>
      <w:r w:rsidRPr="00E804C9">
        <w:tab/>
      </w:r>
      <w:r w:rsidRPr="00E804C9">
        <w:tab/>
      </w:r>
      <w:r w:rsidRPr="00E804C9">
        <w:tab/>
      </w:r>
      <w:r w:rsidRPr="00E804C9">
        <w:tab/>
      </w:r>
      <w:r w:rsidRPr="00E804C9">
        <w:tab/>
        <w:t>SEQUENCE (SIZE (1..4)) OF SoundingRS-UL-ConfigDedicatedUpPTsExt-r13</w:t>
      </w:r>
      <w:r w:rsidRPr="00E804C9">
        <w:tab/>
      </w:r>
      <w:r w:rsidRPr="00E804C9">
        <w:tab/>
      </w:r>
      <w:r w:rsidRPr="00E804C9">
        <w:tab/>
      </w:r>
      <w:r w:rsidRPr="00E804C9">
        <w:tab/>
      </w:r>
      <w:r w:rsidRPr="00E804C9">
        <w:tab/>
      </w:r>
      <w:r w:rsidR="00497FBE" w:rsidRPr="00E804C9">
        <w:tab/>
      </w:r>
      <w:r w:rsidRPr="00E804C9">
        <w:t>OPTIONAL,</w:t>
      </w:r>
      <w:r w:rsidRPr="00E804C9">
        <w:tab/>
      </w:r>
      <w:r w:rsidRPr="00E804C9">
        <w:tab/>
        <w:t>-- Cond PeriodicSRSExt</w:t>
      </w:r>
      <w:r w:rsidRPr="00E804C9">
        <w:tab/>
      </w:r>
      <w:r w:rsidRPr="00E804C9">
        <w:tab/>
      </w:r>
    </w:p>
    <w:p w14:paraId="0AA5F06A" w14:textId="77777777" w:rsidR="009722D5" w:rsidRPr="00E804C9" w:rsidRDefault="009722D5" w:rsidP="009722D5">
      <w:pPr>
        <w:pStyle w:val="PL"/>
        <w:shd w:val="clear" w:color="auto" w:fill="E6E6E6"/>
      </w:pPr>
      <w:r w:rsidRPr="00E804C9">
        <w:tab/>
      </w:r>
      <w:r w:rsidRPr="00E804C9">
        <w:tab/>
        <w:t>soundingRS-UL-AperiodicConfigDedicatedList-r14</w:t>
      </w:r>
      <w:r w:rsidRPr="00E804C9">
        <w:tab/>
      </w:r>
      <w:r w:rsidRPr="00E804C9">
        <w:tab/>
      </w:r>
      <w:r w:rsidRPr="00E804C9">
        <w:tab/>
      </w:r>
      <w:r w:rsidRPr="00E804C9">
        <w:tab/>
      </w:r>
      <w:r w:rsidRPr="00E804C9">
        <w:tab/>
        <w:t>SEQUENCE (SIZE (1..2)) OF SoundingRS-AperiodicSet-r14</w:t>
      </w:r>
      <w:r w:rsidRPr="00E804C9">
        <w:tab/>
      </w:r>
      <w:r w:rsidRPr="00E804C9">
        <w:tab/>
      </w:r>
      <w:r w:rsidRPr="00E804C9">
        <w:tab/>
      </w:r>
      <w:r w:rsidRPr="00E804C9">
        <w:tab/>
      </w:r>
      <w:r w:rsidRPr="00E804C9">
        <w:tab/>
      </w:r>
      <w:r w:rsidR="00497FBE" w:rsidRPr="00E804C9">
        <w:tab/>
      </w:r>
      <w:r w:rsidRPr="00E804C9">
        <w:t>OPTIONAL,</w:t>
      </w:r>
      <w:r w:rsidRPr="00E804C9">
        <w:tab/>
      </w:r>
      <w:r w:rsidRPr="00E804C9">
        <w:tab/>
        <w:t>-- Cond AperiodicSRS</w:t>
      </w:r>
    </w:p>
    <w:p w14:paraId="1B04B940" w14:textId="77777777" w:rsidR="009722D5" w:rsidRPr="00E804C9" w:rsidRDefault="009722D5" w:rsidP="009722D5">
      <w:pPr>
        <w:pStyle w:val="PL"/>
        <w:shd w:val="clear" w:color="auto" w:fill="E6E6E6"/>
      </w:pPr>
      <w:r w:rsidRPr="00E804C9">
        <w:lastRenderedPageBreak/>
        <w:tab/>
      </w:r>
      <w:r w:rsidRPr="00E804C9">
        <w:tab/>
        <w:t>soundingRS-UL-ConfigDedicatedApUpPTsExtList-r14</w:t>
      </w:r>
      <w:r w:rsidRPr="00E804C9">
        <w:tab/>
      </w:r>
      <w:r w:rsidRPr="00E804C9">
        <w:tab/>
      </w:r>
      <w:r w:rsidRPr="00E804C9">
        <w:tab/>
      </w:r>
      <w:r w:rsidRPr="00E804C9">
        <w:tab/>
      </w:r>
      <w:r w:rsidRPr="00E804C9">
        <w:tab/>
        <w:t>SEQUENCE (SIZE (1..4)) OF SoundingRS-AperiodicSetUpPTsExt-r14</w:t>
      </w:r>
      <w:r w:rsidR="008E3BAD" w:rsidRPr="00E804C9">
        <w:tab/>
      </w:r>
      <w:r w:rsidRPr="00E804C9">
        <w:tab/>
      </w:r>
      <w:r w:rsidR="00497FBE" w:rsidRPr="00E804C9">
        <w:tab/>
      </w:r>
      <w:r w:rsidRPr="00E804C9">
        <w:t>OPTIONAL,</w:t>
      </w:r>
      <w:r w:rsidRPr="00E804C9">
        <w:tab/>
      </w:r>
      <w:r w:rsidRPr="00E804C9">
        <w:tab/>
        <w:t>-- Cond AperiodicSRSExt</w:t>
      </w:r>
    </w:p>
    <w:p w14:paraId="1F437C35" w14:textId="77777777" w:rsidR="009722D5" w:rsidRPr="00E804C9" w:rsidRDefault="009722D5" w:rsidP="009722D5">
      <w:pPr>
        <w:pStyle w:val="PL"/>
        <w:shd w:val="clear" w:color="auto" w:fill="E6E6E6"/>
      </w:pPr>
      <w:r w:rsidRPr="00E804C9">
        <w:tab/>
      </w:r>
      <w:r w:rsidRPr="00E804C9">
        <w:tab/>
        <w:t>must-Config-r14</w:t>
      </w:r>
      <w:r w:rsidR="00497FBE" w:rsidRPr="00E804C9">
        <w:tab/>
      </w:r>
      <w:r w:rsidRPr="00E804C9">
        <w:tab/>
      </w:r>
      <w:r w:rsidRPr="00E804C9">
        <w:tab/>
      </w:r>
      <w:r w:rsidRPr="00E804C9">
        <w:tab/>
      </w:r>
      <w:r w:rsidRPr="00E804C9">
        <w:tab/>
      </w:r>
      <w:r w:rsidRPr="00E804C9">
        <w:tab/>
        <w:t>CHOICE{</w:t>
      </w:r>
    </w:p>
    <w:p w14:paraId="7B00BA51" w14:textId="77777777" w:rsidR="009722D5" w:rsidRPr="00E804C9" w:rsidRDefault="009722D5" w:rsidP="009722D5">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65F8B70D" w14:textId="77777777" w:rsidR="009722D5" w:rsidRPr="00E804C9" w:rsidRDefault="009722D5" w:rsidP="009722D5">
      <w:pPr>
        <w:pStyle w:val="PL"/>
        <w:shd w:val="clear" w:color="auto" w:fill="E6E6E6"/>
      </w:pPr>
      <w:r w:rsidRPr="00E804C9">
        <w:tab/>
      </w:r>
      <w:r w:rsidRPr="00E804C9">
        <w:tab/>
      </w: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119350DB" w14:textId="77777777" w:rsidR="009722D5" w:rsidRPr="00E804C9" w:rsidRDefault="009722D5" w:rsidP="009722D5">
      <w:pPr>
        <w:pStyle w:val="PL"/>
        <w:shd w:val="clear" w:color="auto" w:fill="E6E6E6"/>
      </w:pPr>
      <w:r w:rsidRPr="00E804C9">
        <w:tab/>
      </w:r>
      <w:r w:rsidRPr="00E804C9">
        <w:tab/>
      </w:r>
      <w:r w:rsidRPr="00E804C9">
        <w:tab/>
      </w:r>
      <w:r w:rsidRPr="00E804C9">
        <w:tab/>
        <w:t>k-max-r14</w:t>
      </w:r>
      <w:r w:rsidRPr="00E804C9">
        <w:tab/>
      </w:r>
      <w:r w:rsidRPr="00E804C9">
        <w:tab/>
      </w:r>
      <w:r w:rsidRPr="00E804C9">
        <w:tab/>
      </w:r>
      <w:r w:rsidRPr="00E804C9">
        <w:tab/>
      </w:r>
      <w:r w:rsidRPr="00E804C9">
        <w:tab/>
      </w:r>
      <w:r w:rsidRPr="00E804C9">
        <w:tab/>
        <w:t>ENUMERATED {l1, l3},</w:t>
      </w:r>
    </w:p>
    <w:p w14:paraId="5B91A0F2" w14:textId="77777777" w:rsidR="009722D5" w:rsidRPr="00E804C9" w:rsidRDefault="009722D5" w:rsidP="009722D5">
      <w:pPr>
        <w:pStyle w:val="PL"/>
        <w:shd w:val="clear" w:color="auto" w:fill="E6E6E6"/>
      </w:pPr>
      <w:r w:rsidRPr="00E804C9">
        <w:tab/>
      </w:r>
      <w:r w:rsidRPr="00E804C9">
        <w:tab/>
      </w:r>
      <w:r w:rsidRPr="00E804C9">
        <w:tab/>
      </w:r>
      <w:r w:rsidRPr="00E804C9">
        <w:tab/>
        <w:t>p-a-must-r14</w:t>
      </w:r>
      <w:r w:rsidRPr="00E804C9">
        <w:tab/>
      </w:r>
      <w:r w:rsidRPr="00E804C9">
        <w:tab/>
      </w:r>
      <w:r w:rsidRPr="00E804C9">
        <w:tab/>
      </w:r>
      <w:r w:rsidRPr="00E804C9">
        <w:tab/>
      </w:r>
      <w:r w:rsidRPr="00E804C9">
        <w:tab/>
        <w:t>ENUMERATED {</w:t>
      </w:r>
    </w:p>
    <w:p w14:paraId="7CD85760"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6, dB-4dot77, dB-3, dB-1dot77,</w:t>
      </w:r>
    </w:p>
    <w:p w14:paraId="129CFA8F"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0, dB1, dB2, dB3}</w:t>
      </w:r>
      <w:r w:rsidRPr="00E804C9">
        <w:tab/>
        <w:t>OPTIONAL</w:t>
      </w:r>
      <w:r w:rsidRPr="00E804C9">
        <w:tab/>
      </w:r>
      <w:r w:rsidRPr="00E804C9">
        <w:tab/>
        <w:t>-- Need ON</w:t>
      </w:r>
    </w:p>
    <w:p w14:paraId="2B44FD04" w14:textId="77777777" w:rsidR="009722D5" w:rsidRPr="00E804C9" w:rsidRDefault="009722D5" w:rsidP="009722D5">
      <w:pPr>
        <w:pStyle w:val="PL"/>
        <w:shd w:val="clear" w:color="auto" w:fill="E6E6E6"/>
      </w:pPr>
      <w:r w:rsidRPr="00E804C9">
        <w:tab/>
      </w:r>
      <w:r w:rsidRPr="00E804C9">
        <w:tab/>
      </w:r>
      <w:r w:rsidRPr="00E804C9">
        <w:tab/>
        <w:t>}</w:t>
      </w:r>
    </w:p>
    <w:p w14:paraId="10AB5DB8"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r>
      <w:r w:rsidRPr="00E804C9">
        <w:tab/>
        <w:t>-- Need ON</w:t>
      </w:r>
    </w:p>
    <w:p w14:paraId="19371877" w14:textId="77777777" w:rsidR="009722D5" w:rsidRPr="00E804C9" w:rsidRDefault="009722D5" w:rsidP="009722D5">
      <w:pPr>
        <w:pStyle w:val="PL"/>
        <w:shd w:val="clear" w:color="auto" w:fill="E6E6E6"/>
      </w:pPr>
      <w:r w:rsidRPr="00E804C9">
        <w:tab/>
      </w:r>
      <w:r w:rsidRPr="00E804C9">
        <w:tab/>
        <w:t>pusch-ConfigDedicated-v</w:t>
      </w:r>
      <w:r w:rsidR="00E56A3C" w:rsidRPr="00E804C9">
        <w:t>1430</w:t>
      </w:r>
      <w:r w:rsidR="00497FBE" w:rsidRPr="00E804C9">
        <w:tab/>
      </w:r>
      <w:r w:rsidRPr="00E804C9">
        <w:tab/>
      </w:r>
      <w:r w:rsidRPr="00E804C9">
        <w:tab/>
        <w:t>PUSCH-ConfigDedicated</w:t>
      </w:r>
      <w:r w:rsidR="00162575" w:rsidRPr="00E804C9">
        <w:t>SCell</w:t>
      </w:r>
      <w:r w:rsidRPr="00E804C9">
        <w:t>-v</w:t>
      </w:r>
      <w:r w:rsidR="00E56A3C" w:rsidRPr="00E804C9">
        <w:t>1430</w:t>
      </w:r>
      <w:r w:rsidRPr="00E804C9">
        <w:tab/>
        <w:t>OPTIONAL,</w:t>
      </w:r>
      <w:r w:rsidRPr="00E804C9">
        <w:tab/>
        <w:t>-- Need ON</w:t>
      </w:r>
    </w:p>
    <w:p w14:paraId="71B23EAE" w14:textId="77777777" w:rsidR="00162575" w:rsidRPr="00E804C9" w:rsidRDefault="00162575" w:rsidP="009722D5">
      <w:pPr>
        <w:pStyle w:val="PL"/>
        <w:shd w:val="clear" w:color="auto" w:fill="E6E6E6"/>
      </w:pPr>
      <w:r w:rsidRPr="00E804C9">
        <w:tab/>
      </w:r>
      <w:r w:rsidRPr="00E804C9">
        <w:tab/>
        <w:t>csi-RS-Config-v1430</w:t>
      </w:r>
      <w:r w:rsidRPr="00E804C9">
        <w:tab/>
      </w:r>
      <w:r w:rsidRPr="00E804C9">
        <w:tab/>
      </w:r>
      <w:r w:rsidRPr="00E804C9">
        <w:tab/>
      </w:r>
      <w:r w:rsidRPr="00E804C9">
        <w:tab/>
      </w:r>
      <w:r w:rsidRPr="00E804C9">
        <w:tab/>
      </w:r>
      <w:r w:rsidRPr="00E804C9">
        <w:tab/>
        <w:t>CSI-RS-Config-v1430</w:t>
      </w:r>
      <w:r w:rsidRPr="00E804C9">
        <w:tab/>
      </w:r>
      <w:r w:rsidRPr="00E804C9">
        <w:tab/>
      </w:r>
      <w:r w:rsidRPr="00E804C9">
        <w:tab/>
        <w:t>OPTIONAL,</w:t>
      </w:r>
      <w:r w:rsidRPr="00E804C9">
        <w:tab/>
        <w:t>-- Need ON</w:t>
      </w:r>
    </w:p>
    <w:p w14:paraId="5E1B94EB" w14:textId="77777777" w:rsidR="009722D5" w:rsidRPr="00E804C9" w:rsidRDefault="009722D5" w:rsidP="009722D5">
      <w:pPr>
        <w:pStyle w:val="PL"/>
        <w:shd w:val="clear" w:color="auto" w:fill="E6E6E6"/>
      </w:pPr>
      <w:r w:rsidRPr="00E804C9">
        <w:tab/>
      </w:r>
      <w:r w:rsidRPr="00E804C9">
        <w:tab/>
        <w:t>csi-RS-ConfigZP-Ap</w:t>
      </w:r>
      <w:r w:rsidR="00162575" w:rsidRPr="00E804C9">
        <w:t>List</w:t>
      </w:r>
      <w:r w:rsidRPr="00E804C9">
        <w:t>-r14</w:t>
      </w:r>
      <w:r w:rsidRPr="00E804C9">
        <w:tab/>
      </w:r>
      <w:r w:rsidRPr="00E804C9">
        <w:tab/>
      </w:r>
      <w:r w:rsidRPr="00E804C9">
        <w:tab/>
      </w:r>
      <w:r w:rsidRPr="00E804C9">
        <w:tab/>
        <w:t>CSI-RS-ConfigZP-Ap</w:t>
      </w:r>
      <w:r w:rsidR="00162575" w:rsidRPr="00E804C9">
        <w:t>List</w:t>
      </w:r>
      <w:r w:rsidRPr="00E804C9">
        <w:t>-r14</w:t>
      </w:r>
      <w:r w:rsidRPr="00E804C9">
        <w:tab/>
      </w:r>
      <w:r w:rsidRPr="00E804C9">
        <w:tab/>
        <w:t>OPTIONAL,</w:t>
      </w:r>
      <w:r w:rsidRPr="00E804C9">
        <w:tab/>
        <w:t>-- Need ON</w:t>
      </w:r>
    </w:p>
    <w:p w14:paraId="632CD103" w14:textId="77777777" w:rsidR="00162575" w:rsidRPr="00E804C9" w:rsidRDefault="00162575" w:rsidP="001D3406">
      <w:pPr>
        <w:pStyle w:val="PL"/>
        <w:shd w:val="clear" w:color="auto" w:fill="E6E6E6"/>
      </w:pPr>
      <w:r w:rsidRPr="00E804C9">
        <w:tab/>
      </w:r>
      <w:r w:rsidRPr="00E804C9">
        <w:tab/>
        <w:t>cqi-ReportConfig-v1430</w:t>
      </w:r>
      <w:r w:rsidRPr="00E804C9">
        <w:tab/>
      </w:r>
      <w:r w:rsidRPr="00E804C9">
        <w:tab/>
      </w:r>
      <w:r w:rsidRPr="00E804C9">
        <w:tab/>
      </w:r>
      <w:r w:rsidRPr="00E804C9">
        <w:tab/>
      </w:r>
      <w:r w:rsidRPr="00E804C9">
        <w:tab/>
        <w:t>CQI-ReportConfig-v1430</w:t>
      </w:r>
      <w:r w:rsidRPr="00E804C9">
        <w:tab/>
        <w:t>OPTIONAL,</w:t>
      </w:r>
      <w:r w:rsidRPr="00E804C9">
        <w:tab/>
        <w:t>-- Need ON</w:t>
      </w:r>
    </w:p>
    <w:p w14:paraId="495B5188" w14:textId="77777777" w:rsidR="001D3406" w:rsidRPr="00E804C9" w:rsidRDefault="009722D5" w:rsidP="001D3406">
      <w:pPr>
        <w:pStyle w:val="PL"/>
        <w:shd w:val="clear" w:color="auto" w:fill="E6E6E6"/>
        <w:rPr>
          <w:rFonts w:eastAsia="SimSun"/>
        </w:rPr>
      </w:pPr>
      <w:r w:rsidRPr="00E804C9">
        <w:tab/>
      </w:r>
      <w:r w:rsidRPr="00E804C9">
        <w:tab/>
        <w:t>semiOpenLoop-r14</w:t>
      </w:r>
      <w:r w:rsidRPr="00E804C9">
        <w:tab/>
      </w:r>
      <w:r w:rsidRPr="00E804C9">
        <w:tab/>
      </w:r>
      <w:r w:rsidRPr="00E804C9">
        <w:tab/>
      </w:r>
      <w:r w:rsidRPr="00E804C9">
        <w:tab/>
      </w:r>
      <w:r w:rsidRPr="00E804C9">
        <w:tab/>
      </w:r>
      <w:r w:rsidRPr="00E804C9">
        <w:tab/>
        <w:t>BOOLEAN</w:t>
      </w:r>
      <w:r w:rsidRPr="00E804C9">
        <w:tab/>
      </w:r>
      <w:r w:rsidRPr="00E804C9">
        <w:tab/>
      </w:r>
      <w:r w:rsidRPr="00E804C9">
        <w:tab/>
      </w:r>
      <w:r w:rsidRPr="00E804C9">
        <w:tab/>
      </w:r>
      <w:r w:rsidRPr="00E804C9">
        <w:tab/>
      </w:r>
      <w:r w:rsidRPr="00E804C9">
        <w:tab/>
        <w:t>OPTIONAL</w:t>
      </w:r>
      <w:r w:rsidR="001D3406" w:rsidRPr="00E804C9">
        <w:t>,</w:t>
      </w:r>
      <w:r w:rsidRPr="00E804C9">
        <w:tab/>
        <w:t>-</w:t>
      </w:r>
      <w:r w:rsidRPr="00E804C9">
        <w:rPr>
          <w:rFonts w:eastAsia="SimSun"/>
        </w:rPr>
        <w:t>- Need ON</w:t>
      </w:r>
    </w:p>
    <w:p w14:paraId="4F53A865" w14:textId="77777777" w:rsidR="009722D5" w:rsidRPr="00E804C9" w:rsidRDefault="001D3406" w:rsidP="001D3406">
      <w:pPr>
        <w:pStyle w:val="PL"/>
        <w:shd w:val="clear" w:color="auto" w:fill="E6E6E6"/>
      </w:pPr>
      <w:r w:rsidRPr="00E804C9">
        <w:rPr>
          <w:rFonts w:eastAsia="SimSun"/>
        </w:rPr>
        <w:tab/>
      </w:r>
      <w:r w:rsidRPr="00E804C9">
        <w:rPr>
          <w:rFonts w:eastAsia="SimSun"/>
        </w:rPr>
        <w:tab/>
        <w:t>pdsch-ConfigDedicated</w:t>
      </w:r>
      <w:r w:rsidR="00162575" w:rsidRPr="00E804C9">
        <w:rPr>
          <w:rFonts w:eastAsia="SimSun"/>
        </w:rPr>
        <w:t>SCell</w:t>
      </w:r>
      <w:r w:rsidRPr="00E804C9">
        <w:rPr>
          <w:rFonts w:eastAsia="SimSun"/>
        </w:rPr>
        <w:t>-v14</w:t>
      </w:r>
      <w:r w:rsidR="00162575" w:rsidRPr="00E804C9">
        <w:rPr>
          <w:rFonts w:eastAsia="SimSun"/>
        </w:rPr>
        <w:t>30</w:t>
      </w:r>
      <w:r w:rsidRPr="00E804C9">
        <w:rPr>
          <w:rFonts w:eastAsia="SimSun"/>
        </w:rPr>
        <w:tab/>
      </w:r>
      <w:r w:rsidRPr="00E804C9">
        <w:rPr>
          <w:rFonts w:eastAsia="SimSun"/>
        </w:rPr>
        <w:tab/>
        <w:t>PDSCH-ConfigDedicated</w:t>
      </w:r>
      <w:r w:rsidR="00162575" w:rsidRPr="00E804C9">
        <w:rPr>
          <w:rFonts w:eastAsia="SimSun"/>
        </w:rPr>
        <w:t>SCell</w:t>
      </w:r>
      <w:r w:rsidRPr="00E804C9">
        <w:rPr>
          <w:rFonts w:eastAsia="SimSun"/>
        </w:rPr>
        <w:t>-v14</w:t>
      </w:r>
      <w:r w:rsidR="00162575" w:rsidRPr="00E804C9">
        <w:rPr>
          <w:rFonts w:eastAsia="SimSun"/>
        </w:rPr>
        <w:t>30</w:t>
      </w:r>
      <w:r w:rsidRPr="00E804C9">
        <w:rPr>
          <w:rFonts w:eastAsia="SimSun"/>
        </w:rPr>
        <w:tab/>
      </w:r>
      <w:r w:rsidRPr="00E804C9">
        <w:rPr>
          <w:rFonts w:eastAsia="SimSun"/>
        </w:rPr>
        <w:tab/>
        <w:t>OPTIONAL</w:t>
      </w:r>
      <w:r w:rsidRPr="00E804C9">
        <w:rPr>
          <w:rFonts w:eastAsia="SimSun"/>
        </w:rPr>
        <w:tab/>
      </w:r>
      <w:r w:rsidRPr="00E804C9">
        <w:rPr>
          <w:rFonts w:eastAsia="SimSun"/>
        </w:rPr>
        <w:tab/>
        <w:t>-- Need ON</w:t>
      </w:r>
    </w:p>
    <w:p w14:paraId="57700A4C" w14:textId="77777777" w:rsidR="006B4A90" w:rsidRPr="00E804C9" w:rsidRDefault="009722D5" w:rsidP="006B4A90">
      <w:pPr>
        <w:pStyle w:val="PL"/>
        <w:shd w:val="clear" w:color="auto" w:fill="E6E6E6"/>
      </w:pPr>
      <w:r w:rsidRPr="00E804C9">
        <w:tab/>
        <w:t>]]</w:t>
      </w:r>
      <w:r w:rsidR="006B4A90" w:rsidRPr="00E804C9">
        <w:t>,</w:t>
      </w:r>
    </w:p>
    <w:p w14:paraId="0047FD20" w14:textId="77777777" w:rsidR="00882D05" w:rsidRPr="00E804C9" w:rsidRDefault="00882D05" w:rsidP="00882D05">
      <w:pPr>
        <w:pStyle w:val="PL"/>
        <w:shd w:val="clear" w:color="auto" w:fill="E6E6E6"/>
      </w:pPr>
      <w:r w:rsidRPr="00E804C9">
        <w:tab/>
        <w:t>[[</w:t>
      </w:r>
      <w:r w:rsidRPr="00E804C9">
        <w:tab/>
        <w:t>csi-RS-Config-v1480</w:t>
      </w:r>
      <w:r w:rsidRPr="00E804C9">
        <w:tab/>
      </w:r>
      <w:r w:rsidRPr="00E804C9">
        <w:tab/>
      </w:r>
      <w:r w:rsidRPr="00E804C9">
        <w:tab/>
      </w:r>
      <w:r w:rsidRPr="00E804C9">
        <w:tab/>
      </w:r>
      <w:r w:rsidRPr="00E804C9">
        <w:tab/>
        <w:t>CSI-RS-Config-v1480</w:t>
      </w:r>
      <w:r w:rsidRPr="00E804C9">
        <w:tab/>
      </w:r>
      <w:r w:rsidRPr="00E804C9">
        <w:tab/>
      </w:r>
      <w:r w:rsidRPr="00E804C9">
        <w:tab/>
      </w:r>
      <w:r w:rsidRPr="00E804C9">
        <w:tab/>
        <w:t>OPTIONAL</w:t>
      </w:r>
      <w:r w:rsidRPr="00E804C9">
        <w:tab/>
        <w:t>-- Need ON</w:t>
      </w:r>
    </w:p>
    <w:p w14:paraId="64C65D3C" w14:textId="77777777" w:rsidR="00882D05" w:rsidRPr="00E804C9" w:rsidRDefault="00882D05" w:rsidP="00882D05">
      <w:pPr>
        <w:pStyle w:val="PL"/>
        <w:shd w:val="clear" w:color="auto" w:fill="E6E6E6"/>
      </w:pPr>
      <w:r w:rsidRPr="00E804C9">
        <w:tab/>
        <w:t>]],</w:t>
      </w:r>
    </w:p>
    <w:p w14:paraId="28F3B1DF" w14:textId="77777777" w:rsidR="007A49EE" w:rsidRPr="00E804C9" w:rsidRDefault="006B4A90" w:rsidP="007A49EE">
      <w:pPr>
        <w:pStyle w:val="PL"/>
        <w:shd w:val="clear" w:color="auto" w:fill="E6E6E6"/>
      </w:pPr>
      <w:r w:rsidRPr="00E804C9">
        <w:tab/>
        <w:t>[[</w:t>
      </w:r>
      <w:r w:rsidRPr="00E804C9">
        <w:tab/>
        <w:t>physicalConfigDedicated</w:t>
      </w:r>
      <w:r w:rsidR="00C06A2E" w:rsidRPr="00E804C9">
        <w:t>STTI</w:t>
      </w:r>
      <w:r w:rsidRPr="00E804C9">
        <w:t>-</w:t>
      </w:r>
      <w:r w:rsidR="00C06A2E" w:rsidRPr="00E804C9">
        <w:t>r</w:t>
      </w:r>
      <w:r w:rsidR="004C3AF3" w:rsidRPr="00E804C9">
        <w:t>15</w:t>
      </w:r>
      <w:r w:rsidRPr="00E804C9">
        <w:tab/>
      </w:r>
      <w:r w:rsidRPr="00E804C9">
        <w:tab/>
        <w:t>PhysicalConfigDedicated</w:t>
      </w:r>
      <w:r w:rsidR="00C06A2E" w:rsidRPr="00E804C9">
        <w:t>STTI</w:t>
      </w:r>
      <w:r w:rsidRPr="00E804C9">
        <w:t>-</w:t>
      </w:r>
      <w:r w:rsidR="00C06A2E" w:rsidRPr="00E804C9">
        <w:t>r</w:t>
      </w:r>
      <w:r w:rsidR="004C3AF3" w:rsidRPr="00E804C9">
        <w:t>15</w:t>
      </w:r>
      <w:r w:rsidRPr="00E804C9">
        <w:tab/>
        <w:t>OPTIONAL</w:t>
      </w:r>
      <w:r w:rsidR="007A49EE" w:rsidRPr="00E804C9">
        <w:t>,</w:t>
      </w:r>
      <w:r w:rsidRPr="00E804C9">
        <w:tab/>
        <w:t>-- Need ON</w:t>
      </w:r>
    </w:p>
    <w:p w14:paraId="27FB8F88" w14:textId="77777777" w:rsidR="007A49EE" w:rsidRPr="00E804C9" w:rsidRDefault="007A49EE" w:rsidP="007A49EE">
      <w:pPr>
        <w:pStyle w:val="PL"/>
        <w:shd w:val="clear" w:color="auto" w:fill="E6E6E6"/>
      </w:pPr>
      <w:r w:rsidRPr="00E804C9">
        <w:tab/>
      </w:r>
      <w:r w:rsidRPr="00E804C9">
        <w:tab/>
        <w:t>pdsch-ConfigDedicated-v1530</w:t>
      </w:r>
      <w:r w:rsidRPr="00E804C9">
        <w:tab/>
      </w:r>
      <w:r w:rsidRPr="00E804C9">
        <w:tab/>
      </w:r>
      <w:r w:rsidR="00891100" w:rsidRPr="00E804C9">
        <w:tab/>
      </w:r>
      <w:r w:rsidRPr="00E804C9">
        <w:t>PDSCH-ConfigDedicated-v1530</w:t>
      </w:r>
      <w:r w:rsidRPr="00E804C9">
        <w:tab/>
      </w:r>
      <w:r w:rsidRPr="00E804C9">
        <w:tab/>
        <w:t>OPTIONAL,</w:t>
      </w:r>
      <w:r w:rsidRPr="00E804C9">
        <w:tab/>
        <w:t>-- Need ON</w:t>
      </w:r>
    </w:p>
    <w:p w14:paraId="78BE0DE0" w14:textId="77777777" w:rsidR="006B4A90" w:rsidRPr="00E804C9" w:rsidRDefault="007A49EE" w:rsidP="007A49EE">
      <w:pPr>
        <w:pStyle w:val="PL"/>
        <w:shd w:val="clear" w:color="auto" w:fill="E6E6E6"/>
      </w:pPr>
      <w:r w:rsidRPr="00E804C9">
        <w:tab/>
      </w:r>
      <w:r w:rsidRPr="00E804C9">
        <w:tab/>
      </w:r>
      <w:r w:rsidR="00891100" w:rsidRPr="00E804C9">
        <w:t>dummy</w:t>
      </w:r>
      <w:r w:rsidRPr="00E804C9">
        <w:tab/>
      </w:r>
      <w:r w:rsidRPr="00E804C9">
        <w:tab/>
      </w:r>
      <w:r w:rsidRPr="00E804C9">
        <w:tab/>
      </w:r>
      <w:r w:rsidR="00891100" w:rsidRPr="00E804C9">
        <w:tab/>
      </w:r>
      <w:r w:rsidR="00891100" w:rsidRPr="00E804C9">
        <w:tab/>
      </w:r>
      <w:r w:rsidR="00891100" w:rsidRPr="00E804C9">
        <w:tab/>
      </w:r>
      <w:r w:rsidR="00891100" w:rsidRPr="00E804C9">
        <w:tab/>
      </w:r>
      <w:r w:rsidR="00891100" w:rsidRPr="00E804C9">
        <w:tab/>
      </w:r>
      <w:r w:rsidRPr="00E804C9">
        <w:t>CQI-ReportConfig-v1530</w:t>
      </w:r>
      <w:r w:rsidRPr="00E804C9">
        <w:tab/>
      </w:r>
      <w:r w:rsidRPr="00E804C9">
        <w:tab/>
      </w:r>
      <w:r w:rsidRPr="00E804C9">
        <w:tab/>
        <w:t>OPTIONAL</w:t>
      </w:r>
      <w:r w:rsidR="00D90891" w:rsidRPr="00E804C9">
        <w:t>,</w:t>
      </w:r>
      <w:r w:rsidRPr="00E804C9">
        <w:tab/>
        <w:t>-- Need ON</w:t>
      </w:r>
    </w:p>
    <w:p w14:paraId="2E27306E" w14:textId="77777777" w:rsidR="008A46A5" w:rsidRPr="00E804C9" w:rsidRDefault="008A46A5" w:rsidP="008A46A5">
      <w:pPr>
        <w:pStyle w:val="PL"/>
        <w:shd w:val="clear" w:color="auto" w:fill="E6E6E6"/>
      </w:pPr>
      <w:r w:rsidRPr="00E804C9">
        <w:tab/>
      </w:r>
      <w:r w:rsidRPr="00E804C9">
        <w:tab/>
        <w:t>cqi-ReportConfigSCell-r15</w:t>
      </w:r>
      <w:r w:rsidRPr="00E804C9">
        <w:tab/>
      </w:r>
      <w:r w:rsidRPr="00E804C9">
        <w:tab/>
      </w:r>
      <w:r w:rsidRPr="00E804C9">
        <w:tab/>
        <w:t>CQI-ReportConfigSCell-r15</w:t>
      </w:r>
      <w:r w:rsidRPr="00E804C9">
        <w:tab/>
      </w:r>
      <w:r w:rsidRPr="00E804C9">
        <w:tab/>
        <w:t>OPTIONAL,</w:t>
      </w:r>
      <w:r w:rsidRPr="00E804C9">
        <w:tab/>
        <w:t>-- Need ON</w:t>
      </w:r>
    </w:p>
    <w:p w14:paraId="3079AEB9" w14:textId="77777777" w:rsidR="008A46A5" w:rsidRPr="00E804C9" w:rsidRDefault="008A46A5" w:rsidP="008A46A5">
      <w:pPr>
        <w:pStyle w:val="PL"/>
        <w:shd w:val="clear" w:color="auto" w:fill="E6E6E6"/>
      </w:pPr>
      <w:r w:rsidRPr="00E804C9">
        <w:tab/>
      </w:r>
      <w:r w:rsidRPr="00E804C9">
        <w:tab/>
        <w:t>cqi-ShortConfigSCell-r15</w:t>
      </w:r>
      <w:r w:rsidRPr="00E804C9">
        <w:tab/>
      </w:r>
      <w:r w:rsidRPr="00E804C9">
        <w:tab/>
      </w:r>
      <w:r w:rsidRPr="00E804C9">
        <w:tab/>
        <w:t>CQI-ShortConfigSCell-r15</w:t>
      </w:r>
      <w:r w:rsidRPr="00E804C9">
        <w:tab/>
      </w:r>
      <w:r w:rsidRPr="00E804C9">
        <w:tab/>
        <w:t>OPTIONAL</w:t>
      </w:r>
      <w:r w:rsidR="00D90891" w:rsidRPr="00E804C9">
        <w:t>,</w:t>
      </w:r>
      <w:r w:rsidRPr="00E804C9">
        <w:tab/>
        <w:t>-- Need ON</w:t>
      </w:r>
    </w:p>
    <w:p w14:paraId="4730C2FA" w14:textId="77777777" w:rsidR="00AD6799" w:rsidRPr="00E804C9" w:rsidRDefault="00AD6799" w:rsidP="00AD6799">
      <w:pPr>
        <w:pStyle w:val="PL"/>
        <w:shd w:val="clear" w:color="auto" w:fill="E6E6E6"/>
      </w:pPr>
      <w:r w:rsidRPr="00E804C9">
        <w:tab/>
      </w:r>
      <w:r w:rsidRPr="00E804C9">
        <w:tab/>
        <w:t>csi-RS-Config-v</w:t>
      </w:r>
      <w:r w:rsidR="00B715B8" w:rsidRPr="00E804C9">
        <w:t>1530</w:t>
      </w:r>
      <w:r w:rsidRPr="00E804C9">
        <w:tab/>
      </w:r>
      <w:r w:rsidRPr="00E804C9">
        <w:tab/>
      </w:r>
      <w:r w:rsidRPr="00E804C9">
        <w:tab/>
      </w:r>
      <w:r w:rsidRPr="00E804C9">
        <w:tab/>
      </w:r>
      <w:r w:rsidR="00891100" w:rsidRPr="00E804C9">
        <w:tab/>
      </w:r>
      <w:r w:rsidRPr="00E804C9">
        <w:t>CSI-RS-Config-v</w:t>
      </w:r>
      <w:r w:rsidR="00B715B8" w:rsidRPr="00E804C9">
        <w:t>1530</w:t>
      </w:r>
      <w:r w:rsidRPr="00E804C9">
        <w:tab/>
      </w:r>
      <w:r w:rsidRPr="00E804C9">
        <w:tab/>
      </w:r>
      <w:r w:rsidRPr="00E804C9">
        <w:tab/>
      </w:r>
      <w:r w:rsidRPr="00E804C9">
        <w:tab/>
        <w:t>OPTIONAL</w:t>
      </w:r>
      <w:r w:rsidR="00D90891" w:rsidRPr="00E804C9">
        <w:t>,</w:t>
      </w:r>
      <w:r w:rsidRPr="00E804C9">
        <w:tab/>
        <w:t>-- Need ON</w:t>
      </w:r>
    </w:p>
    <w:p w14:paraId="34B4CD82" w14:textId="77777777" w:rsidR="00FE5DA1" w:rsidRPr="00E804C9" w:rsidRDefault="00FE5DA1" w:rsidP="00FE5DA1">
      <w:pPr>
        <w:pStyle w:val="PL"/>
        <w:shd w:val="clear" w:color="auto" w:fill="E6E6E6"/>
      </w:pPr>
      <w:r w:rsidRPr="00E804C9">
        <w:tab/>
        <w:t>uplinkPowerControlDedicatedSCell-v</w:t>
      </w:r>
      <w:r w:rsidR="008E41D9" w:rsidRPr="00E804C9">
        <w:t>1530</w:t>
      </w:r>
    </w:p>
    <w:p w14:paraId="173CC228" w14:textId="77777777" w:rsidR="00FE5DA1" w:rsidRPr="00E804C9" w:rsidRDefault="00FE5DA1" w:rsidP="00FE5DA1">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t>UplinkPowerControlDedicated-v</w:t>
      </w:r>
      <w:r w:rsidR="008E41D9" w:rsidRPr="00E804C9">
        <w:t>1530</w:t>
      </w:r>
      <w:r w:rsidRPr="00E804C9">
        <w:tab/>
        <w:t>OPTIONAL</w:t>
      </w:r>
      <w:r w:rsidR="00D90891" w:rsidRPr="00E804C9">
        <w:t>,</w:t>
      </w:r>
      <w:r w:rsidRPr="00E804C9">
        <w:tab/>
      </w:r>
      <w:r w:rsidRPr="00E804C9">
        <w:tab/>
        <w:t>-- Need ON</w:t>
      </w:r>
    </w:p>
    <w:p w14:paraId="10F1286A" w14:textId="77777777" w:rsidR="00544DBE" w:rsidRPr="00E804C9" w:rsidRDefault="00544DBE" w:rsidP="00544DBE">
      <w:pPr>
        <w:pStyle w:val="PL"/>
        <w:shd w:val="clear" w:color="auto" w:fill="E6E6E6"/>
      </w:pPr>
      <w:r w:rsidRPr="00E804C9">
        <w:tab/>
      </w:r>
      <w:r w:rsidRPr="00E804C9">
        <w:tab/>
        <w:t>laa-SCellConfiguration-v1530</w:t>
      </w:r>
      <w:r w:rsidRPr="00E804C9">
        <w:tab/>
      </w:r>
      <w:r w:rsidRPr="00E804C9">
        <w:tab/>
        <w:t>LAA-SCellConfiguration-v1530</w:t>
      </w:r>
      <w:r w:rsidRPr="00E804C9">
        <w:tab/>
        <w:t>OPTIONAL,</w:t>
      </w:r>
      <w:r w:rsidRPr="00E804C9">
        <w:tab/>
        <w:t>-- Need ON</w:t>
      </w:r>
    </w:p>
    <w:p w14:paraId="0EA8209C" w14:textId="77777777" w:rsidR="00544DBE" w:rsidRPr="00E804C9" w:rsidRDefault="00544DBE" w:rsidP="00544DBE">
      <w:pPr>
        <w:pStyle w:val="PL"/>
        <w:shd w:val="clear" w:color="auto" w:fill="E6E6E6"/>
      </w:pPr>
      <w:r w:rsidRPr="00E804C9">
        <w:tab/>
      </w:r>
      <w:r w:rsidRPr="00E804C9">
        <w:tab/>
        <w:t>pusch-ConfigDedicated-v1530</w:t>
      </w:r>
      <w:r w:rsidRPr="00E804C9">
        <w:tab/>
      </w:r>
      <w:r w:rsidRPr="00E804C9">
        <w:tab/>
      </w:r>
      <w:r w:rsidRPr="00E804C9">
        <w:tab/>
        <w:t>PUSCH-ConfigDedicatedScell-v1530</w:t>
      </w:r>
      <w:r w:rsidR="008E3BAD" w:rsidRPr="00E804C9">
        <w:tab/>
      </w:r>
      <w:r w:rsidRPr="00E804C9">
        <w:t>OPTIONAL</w:t>
      </w:r>
      <w:r w:rsidR="00D90891" w:rsidRPr="00E804C9">
        <w:t>,</w:t>
      </w:r>
      <w:r w:rsidRPr="00E804C9">
        <w:tab/>
        <w:t>-- Cond AUL</w:t>
      </w:r>
    </w:p>
    <w:p w14:paraId="62F7B9B1" w14:textId="77777777" w:rsidR="00155652" w:rsidRPr="00E804C9" w:rsidRDefault="00155652" w:rsidP="00155652">
      <w:pPr>
        <w:pStyle w:val="PL"/>
        <w:shd w:val="clear" w:color="auto" w:fill="E6E6E6"/>
      </w:pPr>
      <w:r w:rsidRPr="00E804C9">
        <w:tab/>
      </w:r>
      <w:r w:rsidRPr="00E804C9">
        <w:tab/>
        <w:t>semiStaticCFI-Config-r15</w:t>
      </w:r>
      <w:r w:rsidRPr="00E804C9">
        <w:tab/>
      </w:r>
      <w:r w:rsidRPr="00E804C9">
        <w:tab/>
        <w:t>CHOICE{</w:t>
      </w:r>
    </w:p>
    <w:p w14:paraId="549B9DE8" w14:textId="77777777" w:rsidR="00155652" w:rsidRPr="00E804C9" w:rsidRDefault="00155652" w:rsidP="00155652">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r>
      <w:r w:rsidRPr="00E804C9">
        <w:tab/>
      </w:r>
      <w:r w:rsidRPr="00E804C9">
        <w:tab/>
        <w:t>NULL,</w:t>
      </w:r>
    </w:p>
    <w:p w14:paraId="7105A89E" w14:textId="77777777" w:rsidR="00155652" w:rsidRPr="00E804C9" w:rsidRDefault="00155652" w:rsidP="00155652">
      <w:pPr>
        <w:pStyle w:val="PL"/>
        <w:shd w:val="clear" w:color="auto" w:fill="E6E6E6"/>
      </w:pPr>
      <w:r w:rsidRPr="00E804C9">
        <w:tab/>
      </w:r>
      <w:r w:rsidRPr="00E804C9">
        <w:tab/>
      </w:r>
      <w:r w:rsidRPr="00E804C9">
        <w:tab/>
        <w:t>setup</w:t>
      </w:r>
      <w:r w:rsidRPr="00E804C9">
        <w:tab/>
      </w:r>
      <w:r w:rsidRPr="00E804C9">
        <w:tab/>
      </w:r>
      <w:r w:rsidRPr="00E804C9">
        <w:tab/>
      </w:r>
      <w:r w:rsidRPr="00E804C9">
        <w:tab/>
      </w:r>
      <w:r w:rsidRPr="00E804C9">
        <w:tab/>
      </w:r>
      <w:r w:rsidRPr="00E804C9">
        <w:tab/>
      </w:r>
      <w:r w:rsidRPr="00E804C9">
        <w:tab/>
        <w:t>CHOICE{</w:t>
      </w:r>
    </w:p>
    <w:p w14:paraId="01229F5A" w14:textId="77777777" w:rsidR="00155652" w:rsidRPr="00E804C9" w:rsidRDefault="00155652" w:rsidP="00155652">
      <w:pPr>
        <w:pStyle w:val="PL"/>
        <w:shd w:val="clear" w:color="auto" w:fill="E6E6E6"/>
      </w:pPr>
      <w:r w:rsidRPr="00E804C9">
        <w:tab/>
      </w:r>
      <w:r w:rsidRPr="00E804C9">
        <w:tab/>
      </w:r>
      <w:r w:rsidRPr="00E804C9">
        <w:tab/>
      </w:r>
      <w:r w:rsidRPr="00E804C9">
        <w:tab/>
        <w:t>cfi-Config-r15</w:t>
      </w:r>
      <w:r w:rsidRPr="00E804C9">
        <w:tab/>
      </w:r>
      <w:r w:rsidRPr="00E804C9">
        <w:tab/>
      </w:r>
      <w:r w:rsidRPr="00E804C9">
        <w:tab/>
      </w:r>
      <w:r w:rsidRPr="00E804C9">
        <w:tab/>
      </w:r>
      <w:r w:rsidRPr="00E804C9">
        <w:tab/>
        <w:t>CFI-Config-r15,</w:t>
      </w:r>
    </w:p>
    <w:p w14:paraId="2847ED2E" w14:textId="77777777" w:rsidR="00155652" w:rsidRPr="00E804C9" w:rsidRDefault="00155652" w:rsidP="00155652">
      <w:pPr>
        <w:pStyle w:val="PL"/>
        <w:shd w:val="clear" w:color="auto" w:fill="E6E6E6"/>
        <w:rPr>
          <w:lang w:val="fr-FR"/>
        </w:rPr>
      </w:pPr>
      <w:r w:rsidRPr="00E804C9">
        <w:tab/>
      </w:r>
      <w:r w:rsidRPr="00E804C9">
        <w:tab/>
      </w:r>
      <w:r w:rsidRPr="00E804C9">
        <w:tab/>
      </w:r>
      <w:r w:rsidRPr="00E804C9">
        <w:tab/>
      </w:r>
      <w:r w:rsidRPr="00E804C9">
        <w:rPr>
          <w:lang w:val="fr-FR"/>
        </w:rPr>
        <w:t>cfi-PatternConfig-r15</w:t>
      </w:r>
      <w:r w:rsidR="008E3BAD" w:rsidRPr="00E804C9">
        <w:rPr>
          <w:lang w:val="fr-FR"/>
        </w:rPr>
        <w:tab/>
      </w:r>
      <w:r w:rsidRPr="00E804C9">
        <w:rPr>
          <w:lang w:val="fr-FR"/>
        </w:rPr>
        <w:tab/>
      </w:r>
      <w:r w:rsidRPr="00E804C9">
        <w:rPr>
          <w:lang w:val="fr-FR"/>
        </w:rPr>
        <w:tab/>
        <w:t>CFI-PatternConfig-r15</w:t>
      </w:r>
    </w:p>
    <w:p w14:paraId="6A62BB00" w14:textId="77777777" w:rsidR="00155652" w:rsidRPr="00E804C9" w:rsidRDefault="00155652" w:rsidP="00155652">
      <w:pPr>
        <w:pStyle w:val="PL"/>
        <w:shd w:val="clear" w:color="auto" w:fill="E6E6E6"/>
      </w:pPr>
      <w:r w:rsidRPr="00E804C9">
        <w:rPr>
          <w:lang w:val="fr-FR"/>
        </w:rPr>
        <w:tab/>
      </w:r>
      <w:r w:rsidRPr="00E804C9">
        <w:rPr>
          <w:lang w:val="fr-FR"/>
        </w:rPr>
        <w:tab/>
      </w:r>
      <w:r w:rsidRPr="00E804C9">
        <w:rPr>
          <w:lang w:val="fr-FR"/>
        </w:rPr>
        <w:tab/>
      </w:r>
      <w:r w:rsidRPr="00E804C9">
        <w:t>}</w:t>
      </w:r>
    </w:p>
    <w:p w14:paraId="68ACEAAB" w14:textId="645C3870" w:rsidR="00155652" w:rsidRPr="00E804C9" w:rsidRDefault="00155652" w:rsidP="00155652">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 -- Need ON</w:t>
      </w:r>
    </w:p>
    <w:p w14:paraId="4CB3876C" w14:textId="77777777" w:rsidR="00155652" w:rsidRPr="00E804C9" w:rsidRDefault="00155652" w:rsidP="00155652">
      <w:pPr>
        <w:pStyle w:val="PL"/>
        <w:shd w:val="clear" w:color="auto" w:fill="E6E6E6"/>
      </w:pPr>
      <w:r w:rsidRPr="00E804C9">
        <w:tab/>
      </w:r>
      <w:r w:rsidRPr="00E804C9">
        <w:tab/>
        <w:t>blindPDSCH-Repetition-Config-r15</w:t>
      </w:r>
      <w:r w:rsidRPr="00E804C9">
        <w:tab/>
        <w:t>CHOICE{</w:t>
      </w:r>
    </w:p>
    <w:p w14:paraId="1E5F2A41" w14:textId="77777777" w:rsidR="00155652" w:rsidRPr="00E804C9" w:rsidRDefault="00155652" w:rsidP="00155652">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r>
      <w:r w:rsidRPr="00E804C9">
        <w:tab/>
      </w:r>
      <w:r w:rsidRPr="00E804C9">
        <w:tab/>
        <w:t>NULL,</w:t>
      </w:r>
    </w:p>
    <w:p w14:paraId="43E4C84B" w14:textId="77777777" w:rsidR="00155652" w:rsidRPr="00E804C9" w:rsidRDefault="00155652" w:rsidP="00155652">
      <w:pPr>
        <w:pStyle w:val="PL"/>
        <w:shd w:val="clear" w:color="auto" w:fill="E6E6E6"/>
      </w:pPr>
      <w:r w:rsidRPr="00E804C9">
        <w:tab/>
      </w:r>
      <w:r w:rsidRPr="00E804C9">
        <w:tab/>
      </w:r>
      <w:r w:rsidRPr="00E804C9">
        <w:tab/>
        <w:t>setup</w:t>
      </w:r>
      <w:r w:rsidRPr="00E804C9">
        <w:tab/>
      </w:r>
      <w:r w:rsidRPr="00E804C9">
        <w:tab/>
      </w:r>
      <w:r w:rsidRPr="00E804C9">
        <w:tab/>
      </w:r>
      <w:r w:rsidRPr="00E804C9">
        <w:tab/>
      </w:r>
      <w:r w:rsidRPr="00E804C9">
        <w:tab/>
      </w:r>
      <w:r w:rsidRPr="00E804C9">
        <w:tab/>
      </w:r>
      <w:r w:rsidRPr="00E804C9">
        <w:tab/>
        <w:t>SEQUENCE {</w:t>
      </w:r>
    </w:p>
    <w:p w14:paraId="3AE4C66E" w14:textId="77777777" w:rsidR="00155652" w:rsidRPr="00E804C9" w:rsidRDefault="00155652" w:rsidP="00155652">
      <w:pPr>
        <w:pStyle w:val="PL"/>
        <w:shd w:val="clear" w:color="auto" w:fill="E6E6E6"/>
      </w:pPr>
      <w:r w:rsidRPr="00E804C9">
        <w:tab/>
      </w:r>
      <w:r w:rsidRPr="00E804C9">
        <w:tab/>
      </w:r>
      <w:r w:rsidRPr="00E804C9">
        <w:tab/>
      </w:r>
      <w:r w:rsidRPr="00E804C9">
        <w:tab/>
        <w:t>blindSubframePDSCH-Repetitions-r15</w:t>
      </w:r>
      <w:r w:rsidRPr="00E804C9">
        <w:tab/>
      </w:r>
      <w:r w:rsidRPr="00E804C9">
        <w:tab/>
        <w:t>BOOLEAN,</w:t>
      </w:r>
    </w:p>
    <w:p w14:paraId="759D33FD" w14:textId="77777777" w:rsidR="00155652" w:rsidRPr="00E804C9" w:rsidRDefault="00155652" w:rsidP="00155652">
      <w:pPr>
        <w:pStyle w:val="PL"/>
        <w:shd w:val="clear" w:color="auto" w:fill="E6E6E6"/>
      </w:pPr>
      <w:r w:rsidRPr="00E804C9">
        <w:tab/>
      </w:r>
      <w:r w:rsidRPr="00E804C9">
        <w:tab/>
      </w:r>
      <w:r w:rsidRPr="00E804C9">
        <w:tab/>
      </w:r>
      <w:r w:rsidRPr="00E804C9">
        <w:tab/>
        <w:t>blindSlotSubslotPDSCH-Repetitions-r15</w:t>
      </w:r>
      <w:r w:rsidRPr="00E804C9">
        <w:tab/>
        <w:t>BOOLEAN,</w:t>
      </w:r>
    </w:p>
    <w:p w14:paraId="2AE05C6F" w14:textId="77777777" w:rsidR="00155652" w:rsidRPr="00E804C9" w:rsidRDefault="00155652" w:rsidP="00155652">
      <w:pPr>
        <w:pStyle w:val="PL"/>
        <w:shd w:val="clear" w:color="auto" w:fill="E6E6E6"/>
      </w:pPr>
      <w:r w:rsidRPr="00E804C9">
        <w:tab/>
      </w:r>
      <w:r w:rsidRPr="00E804C9">
        <w:tab/>
      </w:r>
      <w:r w:rsidRPr="00E804C9">
        <w:tab/>
      </w:r>
      <w:r w:rsidRPr="00E804C9">
        <w:tab/>
        <w:t>maxNumber-SubframePDSCH-Repetitions-r15</w:t>
      </w:r>
      <w:r w:rsidRPr="00E804C9">
        <w:tab/>
        <w:t>ENUMERATED {n4,n6}</w:t>
      </w:r>
      <w:r w:rsidRPr="00E804C9">
        <w:tab/>
        <w:t>OPTIONAL,</w:t>
      </w:r>
      <w:r w:rsidRPr="00E804C9">
        <w:tab/>
        <w:t>-- Need ON</w:t>
      </w:r>
    </w:p>
    <w:p w14:paraId="7C46DAF9" w14:textId="77777777" w:rsidR="00155652" w:rsidRPr="00E804C9" w:rsidRDefault="00155652" w:rsidP="00155652">
      <w:pPr>
        <w:pStyle w:val="PL"/>
        <w:shd w:val="clear" w:color="auto" w:fill="E6E6E6"/>
      </w:pPr>
      <w:r w:rsidRPr="00E804C9">
        <w:tab/>
      </w:r>
      <w:r w:rsidRPr="00E804C9">
        <w:tab/>
      </w:r>
      <w:r w:rsidRPr="00E804C9">
        <w:tab/>
      </w:r>
      <w:r w:rsidRPr="00E804C9">
        <w:tab/>
        <w:t>maxNumber-SlotSubslotPDSCH-Repetitions-r15</w:t>
      </w:r>
      <w:r w:rsidRPr="00E804C9">
        <w:tab/>
        <w:t>ENUMERATED {n4,n6}</w:t>
      </w:r>
      <w:r w:rsidRPr="00E804C9">
        <w:tab/>
      </w:r>
      <w:r w:rsidRPr="00E804C9">
        <w:tab/>
        <w:t>OPTIONAL, -- Need ON</w:t>
      </w:r>
    </w:p>
    <w:p w14:paraId="454B7BB1" w14:textId="77777777" w:rsidR="00155652" w:rsidRPr="00E804C9" w:rsidRDefault="00155652" w:rsidP="00155652">
      <w:pPr>
        <w:pStyle w:val="PL"/>
        <w:shd w:val="clear" w:color="auto" w:fill="E6E6E6"/>
      </w:pPr>
      <w:r w:rsidRPr="00E804C9">
        <w:tab/>
      </w:r>
      <w:r w:rsidRPr="00E804C9">
        <w:tab/>
      </w:r>
      <w:r w:rsidRPr="00E804C9">
        <w:tab/>
      </w:r>
      <w:r w:rsidRPr="00E804C9">
        <w:tab/>
        <w:t>rv-SubframePDSCH-Repetitions-r15</w:t>
      </w:r>
      <w:r w:rsidRPr="00E804C9">
        <w:tab/>
        <w:t>ENUMERATED {dlrvseq1, dlrvseq2}</w:t>
      </w:r>
      <w:r w:rsidRPr="00E804C9">
        <w:tab/>
        <w:t>OPTIONAL, -- Need ON</w:t>
      </w:r>
    </w:p>
    <w:p w14:paraId="7BD50B3D" w14:textId="77777777" w:rsidR="00155652" w:rsidRPr="00E804C9" w:rsidRDefault="00155652" w:rsidP="00155652">
      <w:pPr>
        <w:pStyle w:val="PL"/>
        <w:shd w:val="clear" w:color="auto" w:fill="E6E6E6"/>
      </w:pPr>
      <w:r w:rsidRPr="00E804C9">
        <w:tab/>
      </w:r>
      <w:r w:rsidRPr="00E804C9">
        <w:tab/>
      </w:r>
      <w:r w:rsidRPr="00E804C9">
        <w:tab/>
      </w:r>
      <w:r w:rsidRPr="00E804C9">
        <w:tab/>
        <w:t>rv-SlotsublotPDSCH-Repetitions-r15</w:t>
      </w:r>
      <w:r w:rsidRPr="00E804C9">
        <w:tab/>
        <w:t>ENUMERATED {dlrvseq1, dlrvseq2}</w:t>
      </w:r>
      <w:r w:rsidRPr="00E804C9">
        <w:tab/>
        <w:t>OPTIONAL, -- Need ON</w:t>
      </w:r>
    </w:p>
    <w:p w14:paraId="371D307A" w14:textId="77777777" w:rsidR="00155652" w:rsidRPr="00E804C9" w:rsidRDefault="00155652" w:rsidP="00155652">
      <w:pPr>
        <w:pStyle w:val="PL"/>
        <w:shd w:val="clear" w:color="auto" w:fill="E6E6E6"/>
      </w:pPr>
      <w:r w:rsidRPr="00E804C9">
        <w:tab/>
      </w:r>
      <w:r w:rsidRPr="00E804C9">
        <w:tab/>
      </w:r>
      <w:r w:rsidRPr="00E804C9">
        <w:tab/>
      </w:r>
      <w:r w:rsidRPr="00E804C9">
        <w:tab/>
        <w:t>numberOfProcesses-SubframePDSCH-Repetitions-r15</w:t>
      </w:r>
      <w:r w:rsidRPr="00E804C9">
        <w:tab/>
        <w:t>INTEGER(1..16)</w:t>
      </w:r>
      <w:r w:rsidRPr="00E804C9">
        <w:tab/>
        <w:t>OPTIONAL, -- Need ON</w:t>
      </w:r>
    </w:p>
    <w:p w14:paraId="75D981F9" w14:textId="77777777" w:rsidR="00155652" w:rsidRPr="00E804C9" w:rsidRDefault="00155652" w:rsidP="00155652">
      <w:pPr>
        <w:pStyle w:val="PL"/>
        <w:shd w:val="clear" w:color="auto" w:fill="E6E6E6"/>
      </w:pPr>
      <w:r w:rsidRPr="00E804C9">
        <w:tab/>
      </w:r>
      <w:r w:rsidRPr="00E804C9">
        <w:tab/>
      </w:r>
      <w:r w:rsidRPr="00E804C9">
        <w:tab/>
      </w:r>
      <w:r w:rsidRPr="00E804C9">
        <w:tab/>
        <w:t>numberOfProcesses-SlotSubslotPDSCH-Repetitions-r15</w:t>
      </w:r>
      <w:r w:rsidRPr="00E804C9">
        <w:tab/>
        <w:t>INTEGER(1..16)</w:t>
      </w:r>
      <w:r w:rsidRPr="00E804C9">
        <w:tab/>
        <w:t>OPTIONAL, -- Need ON</w:t>
      </w:r>
    </w:p>
    <w:p w14:paraId="345C1C80" w14:textId="77777777" w:rsidR="00155652" w:rsidRPr="00E804C9" w:rsidRDefault="00155652" w:rsidP="00155652">
      <w:pPr>
        <w:pStyle w:val="PL"/>
        <w:shd w:val="clear" w:color="auto" w:fill="E6E6E6"/>
      </w:pPr>
      <w:r w:rsidRPr="00E804C9">
        <w:tab/>
      </w:r>
      <w:r w:rsidRPr="00E804C9">
        <w:tab/>
      </w:r>
      <w:r w:rsidRPr="00E804C9">
        <w:tab/>
      </w:r>
      <w:r w:rsidRPr="00E804C9">
        <w:tab/>
        <w:t>mcs-restrictionSubframePDSCH-Repetitions-r15</w:t>
      </w:r>
      <w:r w:rsidRPr="00E804C9">
        <w:tab/>
        <w:t>ENUMERATED {n0, n1}</w:t>
      </w:r>
      <w:r w:rsidRPr="00E804C9">
        <w:tab/>
        <w:t>OPTIONAL, -- Need ON</w:t>
      </w:r>
    </w:p>
    <w:p w14:paraId="4CBE3BD5" w14:textId="77777777" w:rsidR="00155652" w:rsidRPr="00E804C9" w:rsidRDefault="00155652" w:rsidP="00155652">
      <w:pPr>
        <w:pStyle w:val="PL"/>
        <w:shd w:val="clear" w:color="auto" w:fill="E6E6E6"/>
      </w:pPr>
      <w:r w:rsidRPr="00E804C9">
        <w:tab/>
      </w:r>
      <w:r w:rsidRPr="00E804C9">
        <w:tab/>
      </w:r>
      <w:r w:rsidRPr="00E804C9">
        <w:tab/>
      </w:r>
      <w:r w:rsidRPr="00E804C9">
        <w:tab/>
        <w:t>mcs-restrictionSlotSubslotPDSCH-Repetitions-r15</w:t>
      </w:r>
      <w:r w:rsidRPr="00E804C9">
        <w:tab/>
        <w:t>ENUMERATED {n0, n1}</w:t>
      </w:r>
      <w:r w:rsidRPr="00E804C9">
        <w:tab/>
        <w:t>OPTIONAL -- Need ON</w:t>
      </w:r>
    </w:p>
    <w:p w14:paraId="390A3258" w14:textId="77777777" w:rsidR="00155652" w:rsidRPr="00E804C9" w:rsidRDefault="00155652" w:rsidP="00155652">
      <w:pPr>
        <w:pStyle w:val="PL"/>
        <w:shd w:val="clear" w:color="auto" w:fill="E6E6E6"/>
      </w:pPr>
      <w:r w:rsidRPr="00E804C9">
        <w:tab/>
      </w:r>
      <w:r w:rsidRPr="00E804C9">
        <w:tab/>
      </w:r>
      <w:r w:rsidRPr="00E804C9">
        <w:tab/>
        <w:t>}</w:t>
      </w:r>
    </w:p>
    <w:p w14:paraId="573A3D3F" w14:textId="40EE1E1E" w:rsidR="00155652" w:rsidRPr="00E804C9" w:rsidRDefault="00155652" w:rsidP="00155652">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 -- Need ON</w:t>
      </w:r>
    </w:p>
    <w:p w14:paraId="704C8D93" w14:textId="77777777" w:rsidR="00523DCD" w:rsidRPr="00E804C9" w:rsidRDefault="00155652" w:rsidP="00523DCD">
      <w:pPr>
        <w:pStyle w:val="PL"/>
        <w:shd w:val="clear" w:color="auto" w:fill="E6E6E6"/>
      </w:pPr>
      <w:r w:rsidRPr="00E804C9">
        <w:tab/>
        <w:t>]]</w:t>
      </w:r>
      <w:r w:rsidR="00523DCD" w:rsidRPr="00E804C9">
        <w:t>,</w:t>
      </w:r>
    </w:p>
    <w:p w14:paraId="43E02BA0" w14:textId="77777777" w:rsidR="00523DCD" w:rsidRPr="00E804C9" w:rsidRDefault="00523DCD" w:rsidP="00523DCD">
      <w:pPr>
        <w:pStyle w:val="PL"/>
        <w:shd w:val="clear" w:color="auto" w:fill="E6E6E6"/>
      </w:pPr>
      <w:r w:rsidRPr="00E804C9">
        <w:tab/>
        <w:t>[[</w:t>
      </w:r>
      <w:r w:rsidRPr="00E804C9">
        <w:tab/>
        <w:t>spucch-Config-v1550</w:t>
      </w:r>
      <w:r w:rsidRPr="00E804C9">
        <w:tab/>
      </w:r>
      <w:r w:rsidRPr="00E804C9">
        <w:tab/>
      </w:r>
      <w:r w:rsidRPr="00E804C9">
        <w:tab/>
      </w:r>
      <w:r w:rsidRPr="00E804C9">
        <w:tab/>
        <w:t>SPUCCH-Config-v1550</w:t>
      </w:r>
      <w:r w:rsidRPr="00E804C9">
        <w:tab/>
      </w:r>
      <w:r w:rsidRPr="00E804C9">
        <w:tab/>
      </w:r>
      <w:r w:rsidRPr="00E804C9">
        <w:tab/>
        <w:t>OPTIONAL -- Need ON</w:t>
      </w:r>
    </w:p>
    <w:p w14:paraId="09F67045" w14:textId="77777777" w:rsidR="00961B58" w:rsidRPr="00E804C9" w:rsidRDefault="00523DCD" w:rsidP="00961B58">
      <w:pPr>
        <w:pStyle w:val="PL"/>
        <w:shd w:val="clear" w:color="auto" w:fill="E6E6E6"/>
      </w:pPr>
      <w:r w:rsidRPr="00E804C9">
        <w:tab/>
        <w:t>]]</w:t>
      </w:r>
      <w:r w:rsidR="00961B58" w:rsidRPr="00E804C9">
        <w:t>,</w:t>
      </w:r>
    </w:p>
    <w:p w14:paraId="4E3DC40F" w14:textId="77777777" w:rsidR="00961B58" w:rsidRPr="00E804C9" w:rsidRDefault="00961B58" w:rsidP="00961B58">
      <w:pPr>
        <w:pStyle w:val="PL"/>
        <w:shd w:val="clear" w:color="auto" w:fill="E6E6E6"/>
      </w:pPr>
      <w:r w:rsidRPr="00E804C9">
        <w:tab/>
        <w:t>[[</w:t>
      </w:r>
      <w:r w:rsidRPr="00E804C9">
        <w:tab/>
        <w:t>soundingRS-UL-ConfigDedicatedAdd-r16</w:t>
      </w:r>
      <w:r w:rsidRPr="00E804C9">
        <w:tab/>
      </w:r>
      <w:r w:rsidRPr="00E804C9">
        <w:tab/>
      </w:r>
      <w:r w:rsidR="00D415EF" w:rsidRPr="00E804C9">
        <w:t>SetupRelease {</w:t>
      </w:r>
      <w:r w:rsidRPr="00E804C9">
        <w:t>SoundingRS-UL-ConfigDedicatedAdd-r16</w:t>
      </w:r>
      <w:r w:rsidR="00D415EF" w:rsidRPr="00E804C9">
        <w:t>}</w:t>
      </w:r>
    </w:p>
    <w:p w14:paraId="329747BF" w14:textId="77777777" w:rsidR="00961B58" w:rsidRPr="00E804C9" w:rsidRDefault="00961B58" w:rsidP="00961B58">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 -- Need ON</w:t>
      </w:r>
    </w:p>
    <w:p w14:paraId="70A82B1F" w14:textId="77777777" w:rsidR="00961B58" w:rsidRPr="00E804C9" w:rsidRDefault="00961B58" w:rsidP="00961B58">
      <w:pPr>
        <w:pStyle w:val="PL"/>
        <w:shd w:val="clear" w:color="auto" w:fill="E6E6E6"/>
      </w:pPr>
      <w:r w:rsidRPr="00E804C9">
        <w:tab/>
      </w:r>
      <w:r w:rsidRPr="00E804C9">
        <w:tab/>
        <w:t>uplinkPowerControlAddSRS-r16</w:t>
      </w:r>
      <w:r w:rsidRPr="00E804C9">
        <w:tab/>
      </w:r>
      <w:r w:rsidRPr="00E804C9">
        <w:tab/>
      </w:r>
      <w:r w:rsidRPr="00E804C9">
        <w:tab/>
      </w:r>
      <w:r w:rsidRPr="00E804C9">
        <w:tab/>
      </w:r>
      <w:r w:rsidR="00D415EF" w:rsidRPr="00E804C9">
        <w:t>SetupRelease {</w:t>
      </w:r>
      <w:r w:rsidRPr="00E804C9">
        <w:t>UplinkPowerControlAddSRS-r16</w:t>
      </w:r>
      <w:r w:rsidR="00D415EF" w:rsidRPr="00E804C9">
        <w:t>}</w:t>
      </w:r>
    </w:p>
    <w:p w14:paraId="7E8B4210" w14:textId="77777777" w:rsidR="00961B58" w:rsidRPr="00E804C9" w:rsidRDefault="00961B58" w:rsidP="00961B58">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 -- Need ON</w:t>
      </w:r>
    </w:p>
    <w:p w14:paraId="3F725F1E" w14:textId="77777777" w:rsidR="00961B58" w:rsidRPr="00E804C9" w:rsidRDefault="00961B58" w:rsidP="00961B58">
      <w:pPr>
        <w:pStyle w:val="PL"/>
        <w:shd w:val="clear" w:color="auto" w:fill="E6E6E6"/>
      </w:pPr>
      <w:r w:rsidRPr="00E804C9">
        <w:tab/>
      </w:r>
      <w:r w:rsidRPr="00E804C9">
        <w:tab/>
        <w:t>soundingRS-VirtualCellID-r16</w:t>
      </w:r>
      <w:r w:rsidRPr="00E804C9">
        <w:tab/>
      </w:r>
      <w:r w:rsidRPr="00E804C9">
        <w:tab/>
      </w:r>
      <w:r w:rsidRPr="00E804C9">
        <w:tab/>
      </w:r>
      <w:r w:rsidRPr="00E804C9">
        <w:tab/>
      </w:r>
      <w:r w:rsidR="00D415EF" w:rsidRPr="00E804C9">
        <w:t>SetupRelease {</w:t>
      </w:r>
      <w:r w:rsidRPr="00E804C9">
        <w:t>SoundingRS-VirtualCellID-r16</w:t>
      </w:r>
      <w:r w:rsidR="00D415EF" w:rsidRPr="00E804C9">
        <w:t>}</w:t>
      </w:r>
    </w:p>
    <w:p w14:paraId="21B7CCC1" w14:textId="77777777" w:rsidR="00961B58" w:rsidRPr="00E804C9" w:rsidRDefault="00961B58" w:rsidP="00961B58">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00425268" w:rsidRPr="00E804C9">
        <w:t>,</w:t>
      </w:r>
      <w:r w:rsidRPr="00E804C9">
        <w:t xml:space="preserve">  -- Need ON</w:t>
      </w:r>
    </w:p>
    <w:p w14:paraId="2336CD33" w14:textId="77777777" w:rsidR="00425268" w:rsidRPr="00E804C9" w:rsidRDefault="00425268" w:rsidP="004252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353"/>
          <w:tab w:val="left" w:pos="8064"/>
          <w:tab w:val="left" w:pos="8448"/>
          <w:tab w:val="left" w:pos="8832"/>
          <w:tab w:val="left" w:pos="9216"/>
        </w:tabs>
        <w:spacing w:after="0"/>
        <w:rPr>
          <w:rFonts w:ascii="Courier New" w:hAnsi="Courier New"/>
          <w:noProof/>
          <w:sz w:val="16"/>
        </w:rPr>
      </w:pPr>
      <w:r w:rsidRPr="00E804C9">
        <w:rPr>
          <w:rFonts w:ascii="Courier New" w:hAnsi="Courier New"/>
          <w:noProof/>
          <w:sz w:val="16"/>
        </w:rPr>
        <w:tab/>
      </w:r>
      <w:r w:rsidRPr="00E804C9">
        <w:rPr>
          <w:rFonts w:ascii="Courier New" w:hAnsi="Courier New"/>
          <w:noProof/>
          <w:sz w:val="16"/>
        </w:rPr>
        <w:tab/>
        <w:t>widebandPRG-r16</w:t>
      </w:r>
      <w:r w:rsidRPr="00E804C9">
        <w:rPr>
          <w:rFonts w:ascii="Courier New" w:hAnsi="Courier New"/>
          <w:noProof/>
          <w:sz w:val="16"/>
        </w:rPr>
        <w:tab/>
      </w:r>
      <w:r w:rsidRPr="00E804C9">
        <w:rPr>
          <w:rFonts w:ascii="Courier New" w:hAnsi="Courier New"/>
          <w:noProof/>
          <w:sz w:val="16"/>
        </w:rPr>
        <w:tab/>
      </w:r>
      <w:r w:rsidRPr="00E804C9">
        <w:rPr>
          <w:rFonts w:ascii="Courier New" w:hAnsi="Courier New"/>
          <w:noProof/>
          <w:sz w:val="16"/>
        </w:rPr>
        <w:tab/>
      </w:r>
      <w:r w:rsidRPr="00E804C9">
        <w:rPr>
          <w:rFonts w:ascii="Courier New" w:hAnsi="Courier New"/>
          <w:noProof/>
          <w:sz w:val="16"/>
        </w:rPr>
        <w:tab/>
      </w:r>
      <w:r w:rsidRPr="00E804C9">
        <w:rPr>
          <w:rFonts w:ascii="Courier New" w:hAnsi="Courier New"/>
          <w:noProof/>
          <w:sz w:val="16"/>
        </w:rPr>
        <w:tab/>
      </w:r>
      <w:r w:rsidRPr="00E804C9">
        <w:rPr>
          <w:rFonts w:ascii="Courier New" w:hAnsi="Courier New"/>
          <w:noProof/>
          <w:sz w:val="16"/>
        </w:rPr>
        <w:tab/>
      </w:r>
      <w:r w:rsidRPr="00E804C9">
        <w:rPr>
          <w:rFonts w:ascii="Courier New" w:hAnsi="Courier New"/>
          <w:noProof/>
          <w:sz w:val="16"/>
        </w:rPr>
        <w:tab/>
      </w:r>
      <w:r w:rsidR="00D415EF" w:rsidRPr="00E804C9">
        <w:rPr>
          <w:rFonts w:ascii="Courier New" w:hAnsi="Courier New"/>
          <w:noProof/>
          <w:sz w:val="16"/>
        </w:rPr>
        <w:t>SetupRelease {</w:t>
      </w:r>
      <w:r w:rsidRPr="00E804C9">
        <w:rPr>
          <w:rFonts w:ascii="Courier New" w:hAnsi="Courier New"/>
          <w:noProof/>
          <w:sz w:val="16"/>
        </w:rPr>
        <w:t>WidebandPRG-r16</w:t>
      </w:r>
      <w:r w:rsidR="00D415EF" w:rsidRPr="00E804C9">
        <w:rPr>
          <w:rFonts w:ascii="Courier New" w:hAnsi="Courier New"/>
          <w:noProof/>
          <w:sz w:val="16"/>
        </w:rPr>
        <w:t>}</w:t>
      </w:r>
      <w:r w:rsidRPr="00E804C9">
        <w:rPr>
          <w:rFonts w:ascii="Courier New" w:hAnsi="Courier New"/>
          <w:noProof/>
          <w:sz w:val="16"/>
        </w:rPr>
        <w:tab/>
      </w:r>
      <w:r w:rsidRPr="00E804C9">
        <w:rPr>
          <w:rFonts w:ascii="Courier New" w:hAnsi="Courier New"/>
          <w:noProof/>
          <w:sz w:val="16"/>
        </w:rPr>
        <w:tab/>
        <w:t>OPTIONAL -- Need ON</w:t>
      </w:r>
    </w:p>
    <w:p w14:paraId="086AE324" w14:textId="77777777" w:rsidR="009722D5" w:rsidRPr="00E804C9" w:rsidRDefault="00961B58" w:rsidP="00961B58">
      <w:pPr>
        <w:pStyle w:val="PL"/>
        <w:shd w:val="clear" w:color="auto" w:fill="E6E6E6"/>
      </w:pPr>
      <w:r w:rsidRPr="00E804C9">
        <w:tab/>
        <w:t>]]</w:t>
      </w:r>
    </w:p>
    <w:p w14:paraId="079885BE" w14:textId="77777777" w:rsidR="009722D5" w:rsidRPr="00E804C9" w:rsidRDefault="009722D5" w:rsidP="009722D5">
      <w:pPr>
        <w:pStyle w:val="PL"/>
        <w:shd w:val="clear" w:color="auto" w:fill="E6E6E6"/>
      </w:pPr>
      <w:r w:rsidRPr="00E804C9">
        <w:t>}</w:t>
      </w:r>
    </w:p>
    <w:p w14:paraId="014F7D34" w14:textId="77777777" w:rsidR="002D5C00" w:rsidRPr="00E804C9" w:rsidRDefault="002D5C00" w:rsidP="002D5C00">
      <w:pPr>
        <w:pStyle w:val="PL"/>
        <w:shd w:val="clear" w:color="auto" w:fill="E6E6E6"/>
      </w:pPr>
    </w:p>
    <w:p w14:paraId="6182E9B0" w14:textId="77777777" w:rsidR="002D5C00" w:rsidRPr="00E804C9" w:rsidRDefault="002D5C00" w:rsidP="002D5C00">
      <w:pPr>
        <w:pStyle w:val="PL"/>
        <w:shd w:val="clear" w:color="auto" w:fill="E6E6E6"/>
      </w:pPr>
      <w:r w:rsidRPr="00E804C9">
        <w:t>PhysicalConfigDedicatedSCell-</w:t>
      </w:r>
      <w:r w:rsidR="00F10E04" w:rsidRPr="00E804C9">
        <w:t>v1370</w:t>
      </w:r>
      <w:r w:rsidRPr="00E804C9">
        <w:t xml:space="preserve"> ::=</w:t>
      </w:r>
      <w:r w:rsidRPr="00E804C9">
        <w:tab/>
        <w:t>SEQUENCE {</w:t>
      </w:r>
    </w:p>
    <w:p w14:paraId="764BEECF" w14:textId="77777777" w:rsidR="002D5C00" w:rsidRPr="00E804C9" w:rsidRDefault="002D5C00" w:rsidP="002D5C00">
      <w:pPr>
        <w:pStyle w:val="PL"/>
        <w:shd w:val="clear" w:color="auto" w:fill="E6E6E6"/>
      </w:pPr>
      <w:r w:rsidRPr="00E804C9">
        <w:lastRenderedPageBreak/>
        <w:tab/>
        <w:t>pucch-SCell-</w:t>
      </w:r>
      <w:r w:rsidR="00F10E04" w:rsidRPr="00E804C9">
        <w:t>v1370</w:t>
      </w:r>
      <w:r w:rsidRPr="00E804C9">
        <w:tab/>
      </w:r>
      <w:r w:rsidRPr="00E804C9">
        <w:tab/>
      </w:r>
      <w:r w:rsidRPr="00E804C9">
        <w:tab/>
      </w:r>
      <w:r w:rsidRPr="00E804C9">
        <w:tab/>
        <w:t>CHOICE{</w:t>
      </w:r>
    </w:p>
    <w:p w14:paraId="5A1579C0" w14:textId="77777777" w:rsidR="002D5C00" w:rsidRPr="00E804C9" w:rsidRDefault="002D5C00" w:rsidP="002D5C00">
      <w:pPr>
        <w:pStyle w:val="PL"/>
        <w:shd w:val="clear" w:color="auto" w:fill="E6E6E6"/>
      </w:pPr>
      <w:r w:rsidRPr="00E804C9">
        <w:tab/>
      </w:r>
      <w:r w:rsidRPr="00E804C9">
        <w:tab/>
        <w:t>release</w:t>
      </w:r>
      <w:r w:rsidRPr="00E804C9">
        <w:tab/>
      </w:r>
      <w:r w:rsidRPr="00E804C9">
        <w:tab/>
      </w:r>
      <w:r w:rsidRPr="00E804C9">
        <w:tab/>
      </w:r>
      <w:r w:rsidRPr="00E804C9">
        <w:tab/>
      </w:r>
      <w:r w:rsidRPr="00E804C9">
        <w:tab/>
      </w:r>
      <w:r w:rsidRPr="00E804C9">
        <w:tab/>
      </w:r>
      <w:r w:rsidRPr="00E804C9">
        <w:tab/>
        <w:t>NULL,</w:t>
      </w:r>
    </w:p>
    <w:p w14:paraId="04ECB304" w14:textId="77777777" w:rsidR="002D5C00" w:rsidRPr="00E804C9" w:rsidRDefault="002D5C00" w:rsidP="002D5C00">
      <w:pPr>
        <w:pStyle w:val="PL"/>
        <w:shd w:val="clear" w:color="auto" w:fill="E6E6E6"/>
      </w:pPr>
      <w:r w:rsidRPr="00E804C9">
        <w:tab/>
      </w:r>
      <w:r w:rsidRPr="00E804C9">
        <w:tab/>
        <w:t>setup</w:t>
      </w:r>
      <w:r w:rsidRPr="00E804C9">
        <w:tab/>
      </w:r>
      <w:r w:rsidRPr="00E804C9">
        <w:tab/>
      </w:r>
      <w:r w:rsidRPr="00E804C9">
        <w:tab/>
      </w:r>
      <w:r w:rsidRPr="00E804C9">
        <w:tab/>
      </w:r>
      <w:r w:rsidRPr="00E804C9">
        <w:tab/>
      </w:r>
      <w:r w:rsidRPr="00E804C9">
        <w:tab/>
      </w:r>
      <w:r w:rsidRPr="00E804C9">
        <w:tab/>
        <w:t>SEQUENCE {</w:t>
      </w:r>
    </w:p>
    <w:p w14:paraId="079C4206" w14:textId="77777777" w:rsidR="002D5C00" w:rsidRPr="00E804C9" w:rsidRDefault="002D5C00" w:rsidP="002D5C00">
      <w:pPr>
        <w:pStyle w:val="PL"/>
        <w:shd w:val="clear" w:color="auto" w:fill="E6E6E6"/>
      </w:pPr>
      <w:r w:rsidRPr="00E804C9">
        <w:tab/>
      </w:r>
      <w:r w:rsidRPr="00E804C9">
        <w:tab/>
      </w:r>
      <w:r w:rsidRPr="00E804C9">
        <w:tab/>
        <w:t>pucch-ConfigDedicated-</w:t>
      </w:r>
      <w:r w:rsidR="00F10E04" w:rsidRPr="00E804C9">
        <w:t>v1370</w:t>
      </w:r>
      <w:r w:rsidRPr="00E804C9">
        <w:tab/>
      </w:r>
      <w:r w:rsidRPr="00E804C9">
        <w:tab/>
        <w:t>PUCCH-ConfigDedicated-</w:t>
      </w:r>
      <w:r w:rsidR="00F10E04" w:rsidRPr="00E804C9">
        <w:t>v1370</w:t>
      </w:r>
      <w:r w:rsidRPr="00E804C9">
        <w:tab/>
      </w:r>
      <w:r w:rsidRPr="00E804C9">
        <w:tab/>
        <w:t>OPTIONAL</w:t>
      </w:r>
      <w:r w:rsidRPr="00E804C9">
        <w:tab/>
        <w:t xml:space="preserve">-- </w:t>
      </w:r>
      <w:r w:rsidR="003E6305" w:rsidRPr="00E804C9">
        <w:t>Cond PUCCH-Format4or5</w:t>
      </w:r>
    </w:p>
    <w:p w14:paraId="109DA20B" w14:textId="77777777" w:rsidR="002D5C00" w:rsidRPr="00E804C9" w:rsidRDefault="002D5C00" w:rsidP="002D5C00">
      <w:pPr>
        <w:pStyle w:val="PL"/>
        <w:shd w:val="clear" w:color="auto" w:fill="E6E6E6"/>
      </w:pPr>
      <w:r w:rsidRPr="00E804C9">
        <w:tab/>
      </w:r>
      <w:r w:rsidRPr="00E804C9">
        <w:tab/>
        <w:t>}</w:t>
      </w:r>
    </w:p>
    <w:p w14:paraId="0A5E4CE0" w14:textId="77777777" w:rsidR="002D5C00" w:rsidRPr="00E804C9" w:rsidRDefault="002D5C00" w:rsidP="002D5C00">
      <w:pPr>
        <w:pStyle w:val="PL"/>
        <w:shd w:val="clear" w:color="auto" w:fill="E6E6E6"/>
      </w:pPr>
      <w:r w:rsidRPr="00E804C9">
        <w:tab/>
        <w:t>}</w:t>
      </w:r>
    </w:p>
    <w:p w14:paraId="5EB7EEC9" w14:textId="77777777" w:rsidR="009722D5" w:rsidRPr="00E804C9" w:rsidRDefault="002D5C00" w:rsidP="002D5C00">
      <w:pPr>
        <w:pStyle w:val="PL"/>
        <w:shd w:val="clear" w:color="auto" w:fill="E6E6E6"/>
      </w:pPr>
      <w:r w:rsidRPr="00E804C9">
        <w:t>}</w:t>
      </w:r>
    </w:p>
    <w:p w14:paraId="515084D0" w14:textId="77777777" w:rsidR="00354AD6" w:rsidRPr="00E804C9" w:rsidRDefault="00354AD6" w:rsidP="00354AD6">
      <w:pPr>
        <w:pStyle w:val="PL"/>
        <w:shd w:val="clear" w:color="auto" w:fill="E6E6E6"/>
        <w:rPr>
          <w:lang w:eastAsia="en-US"/>
        </w:rPr>
      </w:pPr>
    </w:p>
    <w:p w14:paraId="1903F9B4" w14:textId="77777777" w:rsidR="00354AD6" w:rsidRPr="00E804C9" w:rsidRDefault="00354AD6" w:rsidP="00354AD6">
      <w:pPr>
        <w:pStyle w:val="PL"/>
        <w:shd w:val="clear" w:color="auto" w:fill="E6E6E6"/>
      </w:pPr>
      <w:r w:rsidRPr="00E804C9">
        <w:t>PhysicalConfigDedicatedSCell-v13c0 ::=</w:t>
      </w:r>
      <w:r w:rsidRPr="00E804C9">
        <w:tab/>
        <w:t>SEQUENCE {</w:t>
      </w:r>
    </w:p>
    <w:p w14:paraId="488F3593" w14:textId="77777777" w:rsidR="00354AD6" w:rsidRPr="00E804C9" w:rsidRDefault="00354AD6" w:rsidP="00354AD6">
      <w:pPr>
        <w:pStyle w:val="PL"/>
        <w:shd w:val="clear" w:color="auto" w:fill="E6E6E6"/>
      </w:pPr>
      <w:r w:rsidRPr="00E804C9">
        <w:tab/>
        <w:t>pucch-SCell-v13c0</w:t>
      </w:r>
      <w:r w:rsidRPr="00E804C9">
        <w:tab/>
      </w:r>
      <w:r w:rsidRPr="00E804C9">
        <w:tab/>
      </w:r>
      <w:r w:rsidRPr="00E804C9">
        <w:tab/>
      </w:r>
      <w:r w:rsidRPr="00E804C9">
        <w:tab/>
        <w:t>CHOICE{</w:t>
      </w:r>
    </w:p>
    <w:p w14:paraId="3907114F" w14:textId="77777777" w:rsidR="00354AD6" w:rsidRPr="00E804C9" w:rsidRDefault="00354AD6" w:rsidP="00354AD6">
      <w:pPr>
        <w:pStyle w:val="PL"/>
        <w:shd w:val="clear" w:color="auto" w:fill="E6E6E6"/>
      </w:pPr>
      <w:r w:rsidRPr="00E804C9">
        <w:tab/>
      </w:r>
      <w:r w:rsidRPr="00E804C9">
        <w:tab/>
        <w:t>release</w:t>
      </w:r>
      <w:r w:rsidRPr="00E804C9">
        <w:tab/>
      </w:r>
      <w:r w:rsidRPr="00E804C9">
        <w:tab/>
      </w:r>
      <w:r w:rsidRPr="00E804C9">
        <w:tab/>
      </w:r>
      <w:r w:rsidRPr="00E804C9">
        <w:tab/>
      </w:r>
      <w:r w:rsidRPr="00E804C9">
        <w:tab/>
      </w:r>
      <w:r w:rsidRPr="00E804C9">
        <w:tab/>
      </w:r>
      <w:r w:rsidRPr="00E804C9">
        <w:tab/>
        <w:t>NULL,</w:t>
      </w:r>
    </w:p>
    <w:p w14:paraId="5F2FD36C" w14:textId="77777777" w:rsidR="00354AD6" w:rsidRPr="00E804C9" w:rsidRDefault="00354AD6" w:rsidP="00354AD6">
      <w:pPr>
        <w:pStyle w:val="PL"/>
        <w:shd w:val="clear" w:color="auto" w:fill="E6E6E6"/>
      </w:pPr>
      <w:r w:rsidRPr="00E804C9">
        <w:tab/>
      </w:r>
      <w:r w:rsidRPr="00E804C9">
        <w:tab/>
        <w:t>setup</w:t>
      </w:r>
      <w:r w:rsidRPr="00E804C9">
        <w:tab/>
      </w:r>
      <w:r w:rsidRPr="00E804C9">
        <w:tab/>
      </w:r>
      <w:r w:rsidRPr="00E804C9">
        <w:tab/>
      </w:r>
      <w:r w:rsidRPr="00E804C9">
        <w:tab/>
      </w:r>
      <w:r w:rsidRPr="00E804C9">
        <w:tab/>
      </w:r>
      <w:r w:rsidRPr="00E804C9">
        <w:tab/>
      </w:r>
      <w:r w:rsidRPr="00E804C9">
        <w:tab/>
        <w:t>SEQUENCE {</w:t>
      </w:r>
    </w:p>
    <w:p w14:paraId="48CEBA43" w14:textId="77777777" w:rsidR="00354AD6" w:rsidRPr="00E804C9" w:rsidRDefault="00354AD6" w:rsidP="00354AD6">
      <w:pPr>
        <w:pStyle w:val="PL"/>
        <w:shd w:val="clear" w:color="auto" w:fill="E6E6E6"/>
      </w:pPr>
      <w:r w:rsidRPr="00E804C9">
        <w:tab/>
      </w:r>
      <w:r w:rsidRPr="00E804C9">
        <w:tab/>
      </w:r>
      <w:r w:rsidRPr="00E804C9">
        <w:tab/>
        <w:t>pucch-ConfigDedicated-v13c0</w:t>
      </w:r>
      <w:r w:rsidRPr="00E804C9">
        <w:tab/>
      </w:r>
      <w:r w:rsidRPr="00E804C9">
        <w:tab/>
        <w:t>PUCCH-ConfigDedicated-v13c0</w:t>
      </w:r>
    </w:p>
    <w:p w14:paraId="3DCC88FC" w14:textId="77777777" w:rsidR="00354AD6" w:rsidRPr="00E804C9" w:rsidRDefault="00354AD6" w:rsidP="00354AD6">
      <w:pPr>
        <w:pStyle w:val="PL"/>
        <w:shd w:val="clear" w:color="auto" w:fill="E6E6E6"/>
      </w:pPr>
      <w:r w:rsidRPr="00E804C9">
        <w:tab/>
      </w:r>
      <w:r w:rsidRPr="00E804C9">
        <w:tab/>
        <w:t>}</w:t>
      </w:r>
    </w:p>
    <w:p w14:paraId="6AB013EB" w14:textId="77777777" w:rsidR="00354AD6" w:rsidRPr="00E804C9" w:rsidRDefault="00354AD6" w:rsidP="00354AD6">
      <w:pPr>
        <w:pStyle w:val="PL"/>
        <w:shd w:val="clear" w:color="auto" w:fill="E6E6E6"/>
      </w:pPr>
      <w:r w:rsidRPr="00E804C9">
        <w:tab/>
        <w:t>}</w:t>
      </w:r>
    </w:p>
    <w:p w14:paraId="7FF91F8B" w14:textId="77777777" w:rsidR="00354AD6" w:rsidRPr="00E804C9" w:rsidRDefault="00354AD6" w:rsidP="00354AD6">
      <w:pPr>
        <w:pStyle w:val="PL"/>
        <w:shd w:val="clear" w:color="auto" w:fill="E6E6E6"/>
      </w:pPr>
      <w:r w:rsidRPr="00E804C9">
        <w:t>}</w:t>
      </w:r>
    </w:p>
    <w:p w14:paraId="5D27F21D" w14:textId="77777777" w:rsidR="008B5102" w:rsidRPr="00E804C9" w:rsidRDefault="008B5102" w:rsidP="008B5102">
      <w:pPr>
        <w:pStyle w:val="PL"/>
        <w:shd w:val="clear" w:color="auto" w:fill="E6E6E6"/>
      </w:pPr>
    </w:p>
    <w:p w14:paraId="6080370C" w14:textId="77777777" w:rsidR="008B5102" w:rsidRPr="00E804C9" w:rsidRDefault="008B5102" w:rsidP="008B5102">
      <w:pPr>
        <w:pStyle w:val="PL"/>
        <w:shd w:val="clear" w:color="auto" w:fill="E6E6E6"/>
      </w:pPr>
      <w:r w:rsidRPr="00E804C9">
        <w:t>PhysicalConfigDedicatedSCell-v1730 ::=</w:t>
      </w:r>
      <w:r w:rsidRPr="00E804C9">
        <w:tab/>
        <w:t>SEQUENCE {</w:t>
      </w:r>
    </w:p>
    <w:p w14:paraId="31CCB282" w14:textId="77777777" w:rsidR="008B5102" w:rsidRPr="00E804C9" w:rsidRDefault="008B5102" w:rsidP="008B5102">
      <w:pPr>
        <w:pStyle w:val="PL"/>
        <w:shd w:val="clear" w:color="auto" w:fill="E6E6E6"/>
      </w:pPr>
      <w:r w:rsidRPr="00E804C9">
        <w:tab/>
        <w:t>cqi-ReportPeriodicSCell-v1730</w:t>
      </w:r>
      <w:r w:rsidRPr="00E804C9">
        <w:tab/>
      </w:r>
      <w:r w:rsidRPr="00E804C9">
        <w:tab/>
        <w:t>SetupRelease {CQI-ReportPeriodicSCell-v1730}</w:t>
      </w:r>
    </w:p>
    <w:p w14:paraId="133C1D65" w14:textId="6630F252" w:rsidR="00155652" w:rsidRPr="00E804C9" w:rsidRDefault="008B5102" w:rsidP="008B5102">
      <w:pPr>
        <w:pStyle w:val="PL"/>
        <w:shd w:val="clear" w:color="auto" w:fill="E6E6E6"/>
      </w:pPr>
      <w:r w:rsidRPr="00E804C9">
        <w:t>}</w:t>
      </w:r>
    </w:p>
    <w:p w14:paraId="7ECD108C" w14:textId="77777777" w:rsidR="008B5102" w:rsidRPr="00E804C9" w:rsidRDefault="008B5102" w:rsidP="008B5102">
      <w:pPr>
        <w:pStyle w:val="PL"/>
        <w:shd w:val="clear" w:color="auto" w:fill="E6E6E6"/>
      </w:pPr>
    </w:p>
    <w:p w14:paraId="044075F3" w14:textId="77777777" w:rsidR="00155652" w:rsidRPr="00E804C9" w:rsidRDefault="00155652" w:rsidP="00155652">
      <w:pPr>
        <w:pStyle w:val="PL"/>
        <w:shd w:val="clear" w:color="auto" w:fill="E6E6E6"/>
      </w:pPr>
      <w:r w:rsidRPr="00E804C9">
        <w:t>CFI-Config-r15</w:t>
      </w:r>
      <w:r w:rsidRPr="00E804C9">
        <w:tab/>
        <w:t>::= SEQUENCE {</w:t>
      </w:r>
    </w:p>
    <w:p w14:paraId="37F99EFB" w14:textId="0A06414A" w:rsidR="00155652" w:rsidRPr="00E804C9" w:rsidRDefault="00155652" w:rsidP="00155652">
      <w:pPr>
        <w:pStyle w:val="PL"/>
        <w:shd w:val="clear" w:color="auto" w:fill="E6E6E6"/>
      </w:pPr>
      <w:r w:rsidRPr="00E804C9">
        <w:tab/>
        <w:t>cfi-SubframeNonMBSFN-r15</w:t>
      </w:r>
      <w:r w:rsidRPr="00E804C9">
        <w:tab/>
      </w:r>
      <w:r w:rsidRPr="00E804C9">
        <w:tab/>
        <w:t>INTEGER (1..4)</w:t>
      </w:r>
      <w:r w:rsidRPr="00E804C9">
        <w:tab/>
      </w:r>
      <w:r w:rsidRPr="00E804C9">
        <w:tab/>
      </w:r>
      <w:r w:rsidRPr="00E804C9">
        <w:tab/>
      </w:r>
      <w:r w:rsidRPr="00E804C9">
        <w:tab/>
      </w:r>
      <w:r w:rsidRPr="00E804C9">
        <w:tab/>
      </w:r>
      <w:r w:rsidRPr="00E804C9">
        <w:tab/>
        <w:t>OPTIONAL,</w:t>
      </w:r>
      <w:r w:rsidRPr="00E804C9">
        <w:tab/>
        <w:t>-- Need ON</w:t>
      </w:r>
    </w:p>
    <w:p w14:paraId="7E54C365" w14:textId="2D0365F0" w:rsidR="00155652" w:rsidRPr="00E804C9" w:rsidRDefault="00155652" w:rsidP="00155652">
      <w:pPr>
        <w:pStyle w:val="PL"/>
        <w:shd w:val="clear" w:color="auto" w:fill="E6E6E6"/>
      </w:pPr>
      <w:r w:rsidRPr="00E804C9">
        <w:tab/>
        <w:t>cfi-SlotSubslotNonMBSFN-r15</w:t>
      </w:r>
      <w:r w:rsidRPr="00E804C9">
        <w:tab/>
      </w:r>
      <w:r w:rsidRPr="00E804C9">
        <w:tab/>
        <w:t>INTEGER (1..3)</w:t>
      </w:r>
      <w:r w:rsidRPr="00E804C9">
        <w:tab/>
      </w:r>
      <w:r w:rsidRPr="00E804C9">
        <w:tab/>
      </w:r>
      <w:r w:rsidRPr="00E804C9">
        <w:tab/>
      </w:r>
      <w:r w:rsidRPr="00E804C9">
        <w:tab/>
      </w:r>
      <w:r w:rsidRPr="00E804C9">
        <w:tab/>
        <w:t>OPTIONAL,</w:t>
      </w:r>
      <w:r w:rsidRPr="00E804C9">
        <w:tab/>
        <w:t>-- Need ON</w:t>
      </w:r>
    </w:p>
    <w:p w14:paraId="14D8ED15" w14:textId="766A688C" w:rsidR="00155652" w:rsidRPr="00E804C9" w:rsidRDefault="00155652" w:rsidP="00155652">
      <w:pPr>
        <w:pStyle w:val="PL"/>
        <w:shd w:val="clear" w:color="auto" w:fill="E6E6E6"/>
      </w:pPr>
      <w:r w:rsidRPr="00E804C9">
        <w:tab/>
        <w:t>cfi-SubframeMBSFN-r15</w:t>
      </w:r>
      <w:r w:rsidRPr="00E804C9">
        <w:tab/>
      </w:r>
      <w:r w:rsidRPr="00E804C9">
        <w:tab/>
      </w:r>
      <w:r w:rsidRPr="00E804C9">
        <w:tab/>
        <w:t>INTEGER (1..2)</w:t>
      </w:r>
      <w:r w:rsidRPr="00E804C9">
        <w:tab/>
      </w:r>
      <w:r w:rsidRPr="00E804C9">
        <w:tab/>
      </w:r>
      <w:r w:rsidRPr="00E804C9">
        <w:tab/>
      </w:r>
      <w:r w:rsidRPr="00E804C9">
        <w:tab/>
      </w:r>
      <w:r w:rsidRPr="00E804C9">
        <w:tab/>
      </w:r>
      <w:r w:rsidRPr="00E804C9">
        <w:tab/>
        <w:t>OPTIONAL,</w:t>
      </w:r>
      <w:r w:rsidRPr="00E804C9">
        <w:tab/>
        <w:t>-- Need ON</w:t>
      </w:r>
    </w:p>
    <w:p w14:paraId="610C0DFA" w14:textId="6B39C42F" w:rsidR="00155652" w:rsidRPr="00E804C9" w:rsidRDefault="00155652" w:rsidP="00155652">
      <w:pPr>
        <w:pStyle w:val="PL"/>
        <w:shd w:val="clear" w:color="auto" w:fill="E6E6E6"/>
      </w:pPr>
      <w:r w:rsidRPr="00E804C9">
        <w:tab/>
        <w:t>cfi-SlotSubslotMBSFN-r15</w:t>
      </w:r>
      <w:r w:rsidRPr="00E804C9">
        <w:tab/>
      </w:r>
      <w:r w:rsidRPr="00E804C9">
        <w:tab/>
        <w:t>INTEGER (1..2)</w:t>
      </w:r>
      <w:r w:rsidRPr="00E804C9">
        <w:tab/>
      </w:r>
      <w:r w:rsidRPr="00E804C9">
        <w:tab/>
      </w:r>
      <w:r w:rsidRPr="00E804C9">
        <w:tab/>
      </w:r>
      <w:r w:rsidRPr="00E804C9">
        <w:tab/>
      </w:r>
      <w:r w:rsidRPr="00E804C9">
        <w:tab/>
      </w:r>
      <w:r w:rsidRPr="00E804C9">
        <w:tab/>
        <w:t>OPTIONAL</w:t>
      </w:r>
      <w:r w:rsidRPr="00E804C9">
        <w:tab/>
        <w:t>-- Need ON</w:t>
      </w:r>
    </w:p>
    <w:p w14:paraId="26811760" w14:textId="77777777" w:rsidR="00155652" w:rsidRPr="00E804C9" w:rsidRDefault="00155652" w:rsidP="00155652">
      <w:pPr>
        <w:pStyle w:val="PL"/>
        <w:shd w:val="clear" w:color="auto" w:fill="E6E6E6"/>
      </w:pPr>
      <w:r w:rsidRPr="00E804C9">
        <w:t>}</w:t>
      </w:r>
    </w:p>
    <w:p w14:paraId="416A7266" w14:textId="77777777" w:rsidR="00155652" w:rsidRPr="00E804C9" w:rsidRDefault="00155652" w:rsidP="00155652">
      <w:pPr>
        <w:pStyle w:val="PL"/>
        <w:shd w:val="clear" w:color="auto" w:fill="E6E6E6"/>
      </w:pPr>
    </w:p>
    <w:p w14:paraId="2BB3998F" w14:textId="77777777" w:rsidR="00155652" w:rsidRPr="00E804C9" w:rsidRDefault="00155652" w:rsidP="00155652">
      <w:pPr>
        <w:pStyle w:val="PL"/>
        <w:shd w:val="clear" w:color="auto" w:fill="E6E6E6"/>
      </w:pPr>
      <w:r w:rsidRPr="00E804C9">
        <w:t>CFI-PatternConfig-r15</w:t>
      </w:r>
      <w:r w:rsidRPr="00E804C9">
        <w:tab/>
        <w:t>::= SEQUENCE {</w:t>
      </w:r>
    </w:p>
    <w:p w14:paraId="2416C902" w14:textId="22282CB2" w:rsidR="00155652" w:rsidRPr="00E804C9" w:rsidRDefault="00155652" w:rsidP="00155652">
      <w:pPr>
        <w:pStyle w:val="PL"/>
        <w:shd w:val="clear" w:color="auto" w:fill="E6E6E6"/>
      </w:pPr>
      <w:r w:rsidRPr="00E804C9">
        <w:tab/>
        <w:t>cfi-PatternSubframe-r15</w:t>
      </w:r>
      <w:r w:rsidRPr="00E804C9">
        <w:tab/>
      </w:r>
      <w:r w:rsidRPr="00E804C9">
        <w:tab/>
        <w:t>SEQUENCE (SIZE(10)) OF INTEGER (1..4)</w:t>
      </w:r>
      <w:r w:rsidRPr="00E804C9">
        <w:tab/>
        <w:t>OPTIONAL,</w:t>
      </w:r>
      <w:r w:rsidRPr="00E804C9">
        <w:tab/>
        <w:t>-- Need ON</w:t>
      </w:r>
    </w:p>
    <w:p w14:paraId="192A2533" w14:textId="7A47789C" w:rsidR="00155652" w:rsidRPr="00E804C9" w:rsidRDefault="00155652" w:rsidP="00155652">
      <w:pPr>
        <w:pStyle w:val="PL"/>
        <w:shd w:val="clear" w:color="auto" w:fill="E6E6E6"/>
      </w:pPr>
      <w:r w:rsidRPr="00E804C9">
        <w:tab/>
        <w:t>cfi-PatternSlotSubslot-r15</w:t>
      </w:r>
      <w:r w:rsidRPr="00E804C9">
        <w:tab/>
        <w:t>SEQUENCE (SIZE(10)) OF INTEGER (1..3)</w:t>
      </w:r>
      <w:r w:rsidRPr="00E804C9">
        <w:tab/>
        <w:t>OPTIONAL</w:t>
      </w:r>
      <w:r w:rsidRPr="00E804C9">
        <w:tab/>
        <w:t>-- Need ON</w:t>
      </w:r>
    </w:p>
    <w:p w14:paraId="00E1D658" w14:textId="77777777" w:rsidR="002D5C00" w:rsidRPr="00E804C9" w:rsidRDefault="00155652" w:rsidP="00155652">
      <w:pPr>
        <w:pStyle w:val="PL"/>
        <w:shd w:val="clear" w:color="auto" w:fill="E6E6E6"/>
      </w:pPr>
      <w:r w:rsidRPr="00E804C9">
        <w:t>}</w:t>
      </w:r>
    </w:p>
    <w:p w14:paraId="72E8A603" w14:textId="77777777" w:rsidR="00155652" w:rsidRPr="00E804C9" w:rsidRDefault="00155652" w:rsidP="00155652">
      <w:pPr>
        <w:pStyle w:val="PL"/>
        <w:shd w:val="clear" w:color="auto" w:fill="E6E6E6"/>
      </w:pPr>
    </w:p>
    <w:p w14:paraId="6235BC32" w14:textId="77777777" w:rsidR="009722D5" w:rsidRPr="00E804C9" w:rsidRDefault="009722D5" w:rsidP="009722D5">
      <w:pPr>
        <w:pStyle w:val="PL"/>
        <w:shd w:val="clear" w:color="auto" w:fill="E6E6E6"/>
      </w:pPr>
      <w:r w:rsidRPr="00E804C9">
        <w:t>LAA-SCellConfiguration-r13 ::=</w:t>
      </w:r>
      <w:r w:rsidRPr="00E804C9">
        <w:tab/>
      </w:r>
      <w:r w:rsidRPr="00E804C9">
        <w:tab/>
      </w:r>
      <w:r w:rsidRPr="00E804C9">
        <w:tab/>
        <w:t>SEQUENCE {</w:t>
      </w:r>
    </w:p>
    <w:p w14:paraId="4281C053" w14:textId="77777777" w:rsidR="009722D5" w:rsidRPr="00E804C9" w:rsidRDefault="009722D5" w:rsidP="009722D5">
      <w:pPr>
        <w:pStyle w:val="PL"/>
        <w:shd w:val="clear" w:color="auto" w:fill="E6E6E6"/>
      </w:pPr>
      <w:r w:rsidRPr="00E804C9">
        <w:tab/>
        <w:t>subframeStartPosition-r13</w:t>
      </w:r>
      <w:r w:rsidRPr="00E804C9">
        <w:tab/>
      </w:r>
      <w:r w:rsidRPr="00E804C9">
        <w:tab/>
      </w:r>
      <w:r w:rsidRPr="00E804C9">
        <w:tab/>
      </w:r>
      <w:r w:rsidRPr="00E804C9">
        <w:tab/>
        <w:t>ENUMERATED {s0, s07},</w:t>
      </w:r>
    </w:p>
    <w:p w14:paraId="06BC1B27" w14:textId="77777777" w:rsidR="009722D5" w:rsidRPr="00E804C9" w:rsidRDefault="009722D5" w:rsidP="009722D5">
      <w:pPr>
        <w:pStyle w:val="PL"/>
        <w:shd w:val="clear" w:color="auto" w:fill="E6E6E6"/>
      </w:pPr>
      <w:r w:rsidRPr="00E804C9">
        <w:tab/>
        <w:t>laa-SCellSubframeConfig-r13</w:t>
      </w:r>
      <w:r w:rsidRPr="00E804C9">
        <w:tab/>
      </w:r>
      <w:r w:rsidRPr="00E804C9">
        <w:tab/>
      </w:r>
      <w:r w:rsidRPr="00E804C9">
        <w:tab/>
      </w:r>
      <w:r w:rsidRPr="00E804C9">
        <w:tab/>
        <w:t>BIT STRING (SIZE(8))</w:t>
      </w:r>
    </w:p>
    <w:p w14:paraId="796A6954" w14:textId="77777777" w:rsidR="009722D5" w:rsidRPr="00E804C9" w:rsidRDefault="009722D5" w:rsidP="009722D5">
      <w:pPr>
        <w:pStyle w:val="PL"/>
        <w:shd w:val="clear" w:color="auto" w:fill="E6E6E6"/>
      </w:pPr>
      <w:r w:rsidRPr="00E804C9">
        <w:t>}</w:t>
      </w:r>
    </w:p>
    <w:p w14:paraId="0257A445" w14:textId="77777777" w:rsidR="009722D5" w:rsidRPr="00E804C9" w:rsidRDefault="009722D5" w:rsidP="009722D5">
      <w:pPr>
        <w:pStyle w:val="PL"/>
        <w:shd w:val="clear" w:color="auto" w:fill="E6E6E6"/>
      </w:pPr>
    </w:p>
    <w:p w14:paraId="77459C24" w14:textId="77777777" w:rsidR="009722D5" w:rsidRPr="00E804C9" w:rsidRDefault="009722D5" w:rsidP="009722D5">
      <w:pPr>
        <w:pStyle w:val="PL"/>
        <w:shd w:val="clear" w:color="auto" w:fill="E6E6E6"/>
      </w:pPr>
      <w:r w:rsidRPr="00E804C9">
        <w:t>LAA-SCellConfiguration-v</w:t>
      </w:r>
      <w:r w:rsidR="00E56A3C" w:rsidRPr="00E804C9">
        <w:t>1430</w:t>
      </w:r>
      <w:r w:rsidRPr="00E804C9">
        <w:t xml:space="preserve"> ::=</w:t>
      </w:r>
      <w:r w:rsidRPr="00E804C9">
        <w:tab/>
      </w:r>
      <w:r w:rsidRPr="00E804C9">
        <w:tab/>
        <w:t>SEQUENCE {</w:t>
      </w:r>
    </w:p>
    <w:p w14:paraId="4484104F" w14:textId="77777777" w:rsidR="009722D5" w:rsidRPr="00E804C9" w:rsidRDefault="009722D5" w:rsidP="009722D5">
      <w:pPr>
        <w:pStyle w:val="PL"/>
        <w:shd w:val="clear" w:color="auto" w:fill="E6E6E6"/>
      </w:pPr>
      <w:r w:rsidRPr="00E804C9">
        <w:tab/>
        <w:t>crossCarrierSchedulingConfig-UL-r14</w:t>
      </w:r>
      <w:r w:rsidRPr="00E804C9">
        <w:tab/>
        <w:t>CHOICE {</w:t>
      </w:r>
    </w:p>
    <w:p w14:paraId="19728197" w14:textId="77777777" w:rsidR="009722D5" w:rsidRPr="00E804C9" w:rsidRDefault="009722D5" w:rsidP="009722D5">
      <w:pPr>
        <w:pStyle w:val="PL"/>
        <w:shd w:val="clear" w:color="auto" w:fill="E6E6E6"/>
      </w:pPr>
      <w:r w:rsidRPr="00E804C9">
        <w:tab/>
      </w:r>
      <w:r w:rsidRPr="00E804C9">
        <w:tab/>
        <w:t>release</w:t>
      </w:r>
      <w:r w:rsidRPr="00E804C9">
        <w:tab/>
      </w:r>
      <w:r w:rsidRPr="00E804C9">
        <w:tab/>
      </w:r>
      <w:r w:rsidRPr="00E804C9">
        <w:tab/>
      </w:r>
      <w:r w:rsidRPr="00E804C9">
        <w:tab/>
      </w:r>
      <w:r w:rsidRPr="00E804C9">
        <w:tab/>
      </w:r>
      <w:r w:rsidRPr="00E804C9">
        <w:tab/>
      </w:r>
      <w:r w:rsidRPr="00E804C9">
        <w:tab/>
      </w:r>
      <w:r w:rsidRPr="00E804C9">
        <w:tab/>
      </w:r>
      <w:r w:rsidRPr="00E804C9">
        <w:tab/>
        <w:t>NULL,</w:t>
      </w:r>
    </w:p>
    <w:p w14:paraId="58E23DFE" w14:textId="77777777" w:rsidR="009722D5" w:rsidRPr="00E804C9" w:rsidRDefault="009722D5" w:rsidP="009722D5">
      <w:pPr>
        <w:pStyle w:val="PL"/>
        <w:shd w:val="clear" w:color="auto" w:fill="E6E6E6"/>
      </w:pPr>
      <w:r w:rsidRPr="00E804C9">
        <w:tab/>
      </w:r>
      <w:r w:rsidRPr="00E804C9">
        <w:tab/>
        <w:t>setup</w:t>
      </w:r>
      <w:r w:rsidRPr="00E804C9">
        <w:tab/>
      </w:r>
      <w:r w:rsidRPr="00E804C9">
        <w:tab/>
      </w:r>
      <w:r w:rsidRPr="00E804C9">
        <w:tab/>
      </w:r>
      <w:r w:rsidRPr="00E804C9">
        <w:tab/>
      </w:r>
      <w:r w:rsidRPr="00E804C9">
        <w:tab/>
      </w:r>
      <w:r w:rsidRPr="00E804C9">
        <w:tab/>
      </w:r>
      <w:r w:rsidRPr="00E804C9">
        <w:tab/>
      </w:r>
      <w:r w:rsidRPr="00E804C9">
        <w:tab/>
      </w:r>
      <w:r w:rsidRPr="00E804C9">
        <w:tab/>
        <w:t>SEQUENCE {</w:t>
      </w:r>
    </w:p>
    <w:p w14:paraId="7A7125B1" w14:textId="77777777" w:rsidR="009722D5" w:rsidRPr="00E804C9" w:rsidRDefault="009722D5" w:rsidP="009722D5">
      <w:pPr>
        <w:pStyle w:val="PL"/>
        <w:shd w:val="clear" w:color="auto" w:fill="E6E6E6"/>
      </w:pPr>
      <w:r w:rsidRPr="00E804C9">
        <w:tab/>
      </w:r>
      <w:r w:rsidRPr="00E804C9">
        <w:tab/>
      </w:r>
      <w:r w:rsidRPr="00E804C9">
        <w:tab/>
        <w:t>crossCarrierSchedulingConfigLAA-UL</w:t>
      </w:r>
      <w:r w:rsidRPr="00E804C9">
        <w:rPr>
          <w:lang w:eastAsia="de-DE"/>
        </w:rPr>
        <w:t>-r14</w:t>
      </w:r>
      <w:r w:rsidRPr="00E804C9">
        <w:tab/>
      </w:r>
      <w:r w:rsidRPr="00E804C9">
        <w:tab/>
        <w:t>CrossCarrierSchedulingConfigLAA-UL-r14</w:t>
      </w:r>
    </w:p>
    <w:p w14:paraId="61BFF122" w14:textId="77777777" w:rsidR="009722D5" w:rsidRPr="00E804C9" w:rsidRDefault="009722D5" w:rsidP="009722D5">
      <w:pPr>
        <w:pStyle w:val="PL"/>
        <w:shd w:val="clear" w:color="auto" w:fill="E6E6E6"/>
      </w:pPr>
      <w:r w:rsidRPr="00E804C9">
        <w:tab/>
      </w:r>
      <w:r w:rsidRPr="00E804C9">
        <w:tab/>
        <w:t>}</w:t>
      </w:r>
    </w:p>
    <w:p w14:paraId="1B928CAE" w14:textId="77777777" w:rsidR="009722D5" w:rsidRPr="00E804C9" w:rsidRDefault="009722D5" w:rsidP="009722D5">
      <w:pPr>
        <w:pStyle w:val="PL"/>
        <w:shd w:val="clear" w:color="auto" w:fill="E6E6E6"/>
        <w:tabs>
          <w:tab w:val="clear" w:pos="8064"/>
          <w:tab w:val="left" w:pos="7990"/>
        </w:tabs>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Cond Cross-Carrier-ConfigUL</w:t>
      </w:r>
    </w:p>
    <w:p w14:paraId="602BB531" w14:textId="77777777" w:rsidR="009722D5" w:rsidRPr="00E804C9" w:rsidRDefault="009722D5" w:rsidP="009722D5">
      <w:pPr>
        <w:pStyle w:val="PL"/>
        <w:shd w:val="clear" w:color="auto" w:fill="E6E6E6"/>
      </w:pPr>
      <w:r w:rsidRPr="00E804C9">
        <w:tab/>
        <w:t>lbt-Config-r14</w:t>
      </w:r>
      <w:r w:rsidRPr="00E804C9">
        <w:tab/>
      </w:r>
      <w:r w:rsidRPr="00E804C9">
        <w:tab/>
      </w:r>
      <w:r w:rsidRPr="00E804C9">
        <w:tab/>
      </w:r>
      <w:r w:rsidRPr="00E804C9">
        <w:tab/>
      </w:r>
      <w:r w:rsidRPr="00E804C9">
        <w:tab/>
      </w:r>
      <w:r w:rsidRPr="00E804C9">
        <w:tab/>
      </w:r>
      <w:r w:rsidRPr="00E804C9">
        <w:tab/>
      </w:r>
      <w:r w:rsidRPr="00E804C9">
        <w:tab/>
        <w:t>LBT-Config-r14</w:t>
      </w:r>
      <w:r w:rsidRPr="00E804C9">
        <w:tab/>
      </w:r>
      <w:r w:rsidRPr="00E804C9">
        <w:tab/>
      </w:r>
      <w:r w:rsidRPr="00E804C9">
        <w:tab/>
        <w:t>OPTIONAL,</w:t>
      </w:r>
      <w:r w:rsidRPr="00E804C9">
        <w:tab/>
      </w:r>
      <w:r w:rsidRPr="00E804C9">
        <w:tab/>
        <w:t>-- Need ON</w:t>
      </w:r>
    </w:p>
    <w:p w14:paraId="07D30BAB" w14:textId="77777777" w:rsidR="009722D5" w:rsidRPr="00E804C9" w:rsidRDefault="009722D5" w:rsidP="009722D5">
      <w:pPr>
        <w:pStyle w:val="PL"/>
        <w:shd w:val="clear" w:color="auto" w:fill="E6E6E6"/>
      </w:pPr>
      <w:r w:rsidRPr="00E804C9">
        <w:tab/>
        <w:t>pdcch-ConfigLAA-r14</w:t>
      </w:r>
      <w:r w:rsidRPr="00E804C9">
        <w:tab/>
      </w:r>
      <w:r w:rsidRPr="00E804C9">
        <w:tab/>
      </w:r>
      <w:r w:rsidRPr="00E804C9">
        <w:tab/>
      </w:r>
      <w:r w:rsidRPr="00E804C9">
        <w:tab/>
      </w:r>
      <w:r w:rsidRPr="00E804C9">
        <w:tab/>
      </w:r>
      <w:r w:rsidRPr="00E804C9">
        <w:tab/>
      </w:r>
      <w:r w:rsidRPr="00E804C9">
        <w:tab/>
        <w:t>PDCCH-ConfigLAA-r14</w:t>
      </w:r>
      <w:r w:rsidR="00497FBE" w:rsidRPr="00E804C9">
        <w:tab/>
      </w:r>
      <w:r w:rsidRPr="00E804C9">
        <w:t>OPTIONAL,</w:t>
      </w:r>
      <w:r w:rsidRPr="00E804C9">
        <w:tab/>
      </w:r>
      <w:r w:rsidRPr="00E804C9">
        <w:tab/>
        <w:t>-- Need ON</w:t>
      </w:r>
    </w:p>
    <w:p w14:paraId="4673640E" w14:textId="77777777" w:rsidR="009722D5" w:rsidRPr="00E804C9" w:rsidRDefault="009722D5" w:rsidP="009722D5">
      <w:pPr>
        <w:pStyle w:val="PL"/>
        <w:shd w:val="clear" w:color="auto" w:fill="E6E6E6"/>
      </w:pPr>
      <w:r w:rsidRPr="00E804C9">
        <w:tab/>
        <w:t>absenceOfAnyOtherTechnology-r14</w:t>
      </w:r>
      <w:r w:rsidRPr="00E804C9">
        <w:tab/>
      </w:r>
      <w:r w:rsidRPr="00E804C9">
        <w:tab/>
      </w:r>
      <w:r w:rsidRPr="00E804C9">
        <w:tab/>
        <w:t>ENUMERATED {true}</w:t>
      </w:r>
      <w:r w:rsidRPr="00E804C9">
        <w:tab/>
      </w:r>
      <w:r w:rsidRPr="00E804C9">
        <w:tab/>
        <w:t>OPTIONAL,</w:t>
      </w:r>
      <w:r w:rsidRPr="00E804C9">
        <w:tab/>
      </w:r>
      <w:r w:rsidRPr="00E804C9">
        <w:tab/>
        <w:t>-- Need OR</w:t>
      </w:r>
    </w:p>
    <w:p w14:paraId="53D24B1F" w14:textId="77777777" w:rsidR="009722D5" w:rsidRPr="00E804C9" w:rsidRDefault="009722D5" w:rsidP="009722D5">
      <w:pPr>
        <w:pStyle w:val="PL"/>
        <w:shd w:val="clear" w:color="auto" w:fill="E6E6E6"/>
      </w:pPr>
      <w:r w:rsidRPr="00E804C9">
        <w:tab/>
        <w:t>soundingRS-UL-ConfigDedicatedAperiodic-v</w:t>
      </w:r>
      <w:r w:rsidR="00E56A3C" w:rsidRPr="00E804C9">
        <w:t>1430</w:t>
      </w:r>
    </w:p>
    <w:p w14:paraId="4598BC87"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t>SoundingRS-UL-ConfigDedicatedAperiodic-v</w:t>
      </w:r>
      <w:r w:rsidR="00E56A3C" w:rsidRPr="00E804C9">
        <w:t>1430</w:t>
      </w:r>
      <w:r w:rsidRPr="00E804C9">
        <w:tab/>
        <w:t>OPTIONAL</w:t>
      </w:r>
      <w:r w:rsidRPr="00E804C9">
        <w:tab/>
      </w:r>
      <w:r w:rsidRPr="00E804C9">
        <w:tab/>
        <w:t>-- Need ON</w:t>
      </w:r>
    </w:p>
    <w:p w14:paraId="0F855FD6" w14:textId="77777777" w:rsidR="009722D5" w:rsidRPr="00E804C9" w:rsidRDefault="009722D5" w:rsidP="009722D5">
      <w:pPr>
        <w:pStyle w:val="PL"/>
        <w:shd w:val="clear" w:color="auto" w:fill="E6E6E6"/>
      </w:pPr>
      <w:r w:rsidRPr="00E804C9">
        <w:t>}</w:t>
      </w:r>
    </w:p>
    <w:p w14:paraId="0ABA5196" w14:textId="77777777" w:rsidR="00544DBE" w:rsidRPr="00E804C9" w:rsidRDefault="00544DBE" w:rsidP="00544DBE">
      <w:pPr>
        <w:pStyle w:val="PL"/>
        <w:shd w:val="clear" w:color="auto" w:fill="E6E6E6"/>
      </w:pPr>
    </w:p>
    <w:p w14:paraId="28D8ADDA" w14:textId="77777777" w:rsidR="00544DBE" w:rsidRPr="00E804C9" w:rsidRDefault="00544DBE" w:rsidP="00544DBE">
      <w:pPr>
        <w:pStyle w:val="PL"/>
        <w:shd w:val="clear" w:color="auto" w:fill="E6E6E6"/>
      </w:pPr>
      <w:r w:rsidRPr="00E804C9">
        <w:t>LAA-SCellConfiguration-v1530 ::=</w:t>
      </w:r>
      <w:r w:rsidRPr="00E804C9">
        <w:tab/>
      </w:r>
      <w:r w:rsidRPr="00E804C9">
        <w:tab/>
        <w:t>SEQUENCE {</w:t>
      </w:r>
    </w:p>
    <w:p w14:paraId="1B924D2E" w14:textId="77777777" w:rsidR="00544DBE" w:rsidRPr="00E804C9" w:rsidRDefault="00544DBE" w:rsidP="00544DBE">
      <w:pPr>
        <w:pStyle w:val="PL"/>
        <w:shd w:val="clear" w:color="auto" w:fill="E6E6E6"/>
      </w:pPr>
      <w:r w:rsidRPr="00E804C9">
        <w:tab/>
        <w:t>aul-Config-r15</w:t>
      </w:r>
      <w:r w:rsidRPr="00E804C9">
        <w:tab/>
      </w:r>
      <w:r w:rsidRPr="00E804C9">
        <w:tab/>
      </w:r>
      <w:r w:rsidRPr="00E804C9">
        <w:tab/>
      </w:r>
      <w:r w:rsidRPr="00E804C9">
        <w:tab/>
      </w:r>
      <w:r w:rsidRPr="00E804C9">
        <w:tab/>
      </w:r>
      <w:r w:rsidRPr="00E804C9">
        <w:tab/>
      </w:r>
      <w:r w:rsidRPr="00E804C9">
        <w:tab/>
        <w:t>AUL-Config-r15</w:t>
      </w:r>
      <w:r w:rsidRPr="00E804C9">
        <w:tab/>
      </w:r>
      <w:r w:rsidRPr="00E804C9">
        <w:tab/>
        <w:t>OPTIONAL,</w:t>
      </w:r>
      <w:r w:rsidR="008E3BAD" w:rsidRPr="00E804C9">
        <w:tab/>
      </w:r>
      <w:r w:rsidRPr="00E804C9">
        <w:tab/>
        <w:t>-- Need ON</w:t>
      </w:r>
    </w:p>
    <w:p w14:paraId="56A78E0A" w14:textId="77777777" w:rsidR="00544DBE" w:rsidRPr="00E804C9" w:rsidRDefault="00544DBE" w:rsidP="00544DBE">
      <w:pPr>
        <w:pStyle w:val="PL"/>
        <w:shd w:val="clear" w:color="auto" w:fill="E6E6E6"/>
      </w:pPr>
      <w:r w:rsidRPr="00E804C9">
        <w:tab/>
        <w:t>pusch-ModeConfigLAA-r15</w:t>
      </w:r>
      <w:r w:rsidRPr="00E804C9">
        <w:tab/>
      </w:r>
      <w:r w:rsidRPr="00E804C9">
        <w:tab/>
      </w:r>
      <w:r w:rsidRPr="00E804C9">
        <w:tab/>
      </w:r>
      <w:r w:rsidRPr="00E804C9">
        <w:tab/>
      </w:r>
      <w:r w:rsidRPr="00E804C9">
        <w:tab/>
        <w:t>PUSCH-ModeConfigLAA-r15</w:t>
      </w:r>
      <w:r w:rsidRPr="00E804C9">
        <w:tab/>
        <w:t>OPTIONAL</w:t>
      </w:r>
      <w:r w:rsidR="008E3BAD" w:rsidRPr="00E804C9">
        <w:tab/>
      </w:r>
      <w:r w:rsidRPr="00E804C9">
        <w:t>-- Need OR</w:t>
      </w:r>
    </w:p>
    <w:p w14:paraId="7500F58A" w14:textId="77777777" w:rsidR="00544DBE" w:rsidRPr="00E804C9" w:rsidRDefault="00544DBE" w:rsidP="00544DBE">
      <w:pPr>
        <w:pStyle w:val="PL"/>
        <w:shd w:val="clear" w:color="auto" w:fill="E6E6E6"/>
      </w:pPr>
      <w:r w:rsidRPr="00E804C9">
        <w:t>}</w:t>
      </w:r>
    </w:p>
    <w:p w14:paraId="40D89C27" w14:textId="77777777" w:rsidR="00544DBE" w:rsidRPr="00E804C9" w:rsidRDefault="00544DBE" w:rsidP="00544DBE">
      <w:pPr>
        <w:pStyle w:val="PL"/>
        <w:shd w:val="clear" w:color="auto" w:fill="E6E6E6"/>
      </w:pPr>
    </w:p>
    <w:p w14:paraId="50EB6918" w14:textId="77777777" w:rsidR="00544DBE" w:rsidRPr="00E804C9" w:rsidRDefault="00544DBE" w:rsidP="00544DBE">
      <w:pPr>
        <w:pStyle w:val="PL"/>
        <w:shd w:val="clear" w:color="auto" w:fill="E6E6E6"/>
      </w:pPr>
      <w:r w:rsidRPr="00E804C9">
        <w:t>PUSCH-ModeConfigLAA-r15 ::=</w:t>
      </w:r>
      <w:r w:rsidRPr="00E804C9">
        <w:tab/>
      </w:r>
      <w:r w:rsidRPr="00E804C9">
        <w:tab/>
      </w:r>
      <w:r w:rsidRPr="00E804C9">
        <w:tab/>
        <w:t>SEQUENCE {</w:t>
      </w:r>
    </w:p>
    <w:p w14:paraId="722BB141" w14:textId="77777777" w:rsidR="00544DBE" w:rsidRPr="00E804C9" w:rsidRDefault="00544DBE" w:rsidP="00544DBE">
      <w:pPr>
        <w:pStyle w:val="PL"/>
        <w:shd w:val="clear" w:color="auto" w:fill="E6E6E6"/>
      </w:pPr>
      <w:r w:rsidRPr="00E804C9">
        <w:tab/>
      </w:r>
      <w:r w:rsidRPr="00E804C9">
        <w:tab/>
        <w:t>laa-PUSCH-Mode1</w:t>
      </w:r>
      <w:r w:rsidRPr="00E804C9">
        <w:tab/>
        <w:t>BOOLEAN,</w:t>
      </w:r>
    </w:p>
    <w:p w14:paraId="113C0E44" w14:textId="77777777" w:rsidR="00544DBE" w:rsidRPr="00E804C9" w:rsidRDefault="00544DBE" w:rsidP="00544DBE">
      <w:pPr>
        <w:pStyle w:val="PL"/>
        <w:shd w:val="clear" w:color="auto" w:fill="E6E6E6"/>
      </w:pPr>
      <w:r w:rsidRPr="00E804C9">
        <w:tab/>
      </w:r>
      <w:r w:rsidRPr="00E804C9">
        <w:tab/>
        <w:t>laa-PUSCH-Mode2</w:t>
      </w:r>
      <w:r w:rsidRPr="00E804C9">
        <w:tab/>
        <w:t>BOOLEAN,</w:t>
      </w:r>
    </w:p>
    <w:p w14:paraId="47FBFFB9" w14:textId="77777777" w:rsidR="00544DBE" w:rsidRPr="00E804C9" w:rsidRDefault="00544DBE" w:rsidP="00544DBE">
      <w:pPr>
        <w:pStyle w:val="PL"/>
        <w:shd w:val="clear" w:color="auto" w:fill="E6E6E6"/>
      </w:pPr>
      <w:r w:rsidRPr="00E804C9">
        <w:tab/>
      </w:r>
      <w:r w:rsidRPr="00E804C9">
        <w:tab/>
        <w:t>laa-PUSCH-Mode3</w:t>
      </w:r>
      <w:r w:rsidRPr="00E804C9">
        <w:tab/>
        <w:t>BOOLEAN</w:t>
      </w:r>
    </w:p>
    <w:p w14:paraId="298E3ED0" w14:textId="77777777" w:rsidR="009722D5" w:rsidRPr="00E804C9" w:rsidRDefault="00544DBE" w:rsidP="00544DBE">
      <w:pPr>
        <w:pStyle w:val="PL"/>
        <w:shd w:val="clear" w:color="auto" w:fill="E6E6E6"/>
      </w:pPr>
      <w:r w:rsidRPr="00E804C9">
        <w:t>}</w:t>
      </w:r>
    </w:p>
    <w:p w14:paraId="510C8CE6" w14:textId="77777777" w:rsidR="00544DBE" w:rsidRPr="00E804C9" w:rsidRDefault="00544DBE" w:rsidP="00544DBE">
      <w:pPr>
        <w:pStyle w:val="PL"/>
        <w:shd w:val="clear" w:color="auto" w:fill="E6E6E6"/>
      </w:pPr>
    </w:p>
    <w:p w14:paraId="69863D80" w14:textId="77777777" w:rsidR="009722D5" w:rsidRPr="00E804C9" w:rsidRDefault="009722D5" w:rsidP="009722D5">
      <w:pPr>
        <w:pStyle w:val="PL"/>
        <w:shd w:val="clear" w:color="auto" w:fill="E6E6E6"/>
      </w:pPr>
      <w:r w:rsidRPr="00E804C9">
        <w:t>LBT-Config-r14 ::=</w:t>
      </w:r>
      <w:r w:rsidRPr="00E804C9">
        <w:tab/>
      </w:r>
      <w:r w:rsidRPr="00E804C9">
        <w:tab/>
        <w:t>CHOICE{</w:t>
      </w:r>
    </w:p>
    <w:p w14:paraId="5DF2518F" w14:textId="77777777" w:rsidR="009722D5" w:rsidRPr="00E804C9" w:rsidRDefault="009722D5" w:rsidP="009722D5">
      <w:pPr>
        <w:pStyle w:val="PL"/>
        <w:shd w:val="clear" w:color="auto" w:fill="E6E6E6"/>
      </w:pPr>
      <w:r w:rsidRPr="00E804C9">
        <w:tab/>
        <w:t>maxEnergyDetectionThreshold-r14</w:t>
      </w:r>
      <w:r w:rsidRPr="00E804C9">
        <w:tab/>
      </w:r>
      <w:r w:rsidRPr="00E804C9">
        <w:tab/>
      </w:r>
      <w:r w:rsidRPr="00E804C9">
        <w:tab/>
      </w:r>
      <w:r w:rsidRPr="00E804C9">
        <w:tab/>
        <w:t>INTEGER(-85..-52),</w:t>
      </w:r>
    </w:p>
    <w:p w14:paraId="342FB0AB" w14:textId="77777777" w:rsidR="009722D5" w:rsidRPr="00E804C9" w:rsidRDefault="009722D5" w:rsidP="009722D5">
      <w:pPr>
        <w:pStyle w:val="PL"/>
        <w:shd w:val="clear" w:color="auto" w:fill="E6E6E6"/>
      </w:pPr>
      <w:r w:rsidRPr="00E804C9">
        <w:tab/>
        <w:t>energyDetectionThresholdOffset-r14</w:t>
      </w:r>
      <w:r w:rsidRPr="00E804C9">
        <w:tab/>
      </w:r>
      <w:r w:rsidRPr="00E804C9">
        <w:tab/>
      </w:r>
      <w:r w:rsidRPr="00E804C9">
        <w:tab/>
        <w:t>INTEGER(-13..20)</w:t>
      </w:r>
    </w:p>
    <w:p w14:paraId="2499622B" w14:textId="77777777" w:rsidR="009722D5" w:rsidRPr="00E804C9" w:rsidRDefault="009722D5" w:rsidP="009722D5">
      <w:pPr>
        <w:pStyle w:val="PL"/>
        <w:shd w:val="clear" w:color="auto" w:fill="E6E6E6"/>
      </w:pPr>
      <w:r w:rsidRPr="00E804C9">
        <w:t>}</w:t>
      </w:r>
    </w:p>
    <w:p w14:paraId="2B57E17E" w14:textId="77777777" w:rsidR="009722D5" w:rsidRPr="00E804C9" w:rsidRDefault="009722D5" w:rsidP="009722D5">
      <w:pPr>
        <w:pStyle w:val="PL"/>
        <w:shd w:val="clear" w:color="auto" w:fill="E6E6E6"/>
      </w:pPr>
    </w:p>
    <w:p w14:paraId="65725864" w14:textId="77777777" w:rsidR="006B4A90" w:rsidRPr="00E804C9" w:rsidRDefault="006B4A90" w:rsidP="006B4A90">
      <w:pPr>
        <w:pStyle w:val="PL"/>
        <w:shd w:val="clear" w:color="auto" w:fill="E6E6E6"/>
      </w:pPr>
    </w:p>
    <w:p w14:paraId="6EB5E851" w14:textId="77777777" w:rsidR="009722D5" w:rsidRPr="00E804C9" w:rsidRDefault="009722D5" w:rsidP="009722D5">
      <w:pPr>
        <w:pStyle w:val="PL"/>
        <w:shd w:val="clear" w:color="auto" w:fill="E6E6E6"/>
      </w:pPr>
      <w:r w:rsidRPr="00E804C9">
        <w:t>CSI-RS-ConfigNZPToAddModList-r11 ::=</w:t>
      </w:r>
      <w:r w:rsidRPr="00E804C9">
        <w:tab/>
        <w:t>SEQUENCE (SIZE (1..maxCSI-RS-NZP-r11)) OF CSI-RS-ConfigNZP-r11</w:t>
      </w:r>
    </w:p>
    <w:p w14:paraId="539E4C28" w14:textId="77777777" w:rsidR="009722D5" w:rsidRPr="00E804C9" w:rsidRDefault="009722D5" w:rsidP="009722D5">
      <w:pPr>
        <w:pStyle w:val="PL"/>
        <w:shd w:val="clear" w:color="auto" w:fill="E6E6E6"/>
      </w:pPr>
    </w:p>
    <w:p w14:paraId="7ADC878C" w14:textId="77777777" w:rsidR="009722D5" w:rsidRPr="00E804C9" w:rsidRDefault="009722D5" w:rsidP="009722D5">
      <w:pPr>
        <w:pStyle w:val="PL"/>
        <w:shd w:val="clear" w:color="auto" w:fill="E6E6E6"/>
      </w:pPr>
      <w:r w:rsidRPr="00E804C9">
        <w:t>CSI-RS-ConfigNZPToAddModListExt-r13 ::=</w:t>
      </w:r>
      <w:r w:rsidRPr="00E804C9">
        <w:tab/>
        <w:t>SEQUENCE (SIZE (1..maxCSI-RS-NZP-v1310)) OF CSI-RS-ConfigNZP-r11</w:t>
      </w:r>
    </w:p>
    <w:p w14:paraId="79491113" w14:textId="77777777" w:rsidR="009722D5" w:rsidRPr="00E804C9" w:rsidRDefault="009722D5" w:rsidP="009722D5">
      <w:pPr>
        <w:pStyle w:val="PL"/>
        <w:shd w:val="clear" w:color="auto" w:fill="E6E6E6"/>
      </w:pPr>
    </w:p>
    <w:p w14:paraId="0320F2A1" w14:textId="77777777" w:rsidR="00BC0557" w:rsidRPr="00E804C9" w:rsidRDefault="00BC0557" w:rsidP="00BC0557">
      <w:pPr>
        <w:pStyle w:val="PL"/>
        <w:shd w:val="clear" w:color="auto" w:fill="E6E6E6"/>
      </w:pPr>
      <w:r w:rsidRPr="00E804C9">
        <w:t>CSI-RS-ConfigNZPToAddModList-r15 ::=</w:t>
      </w:r>
      <w:r w:rsidRPr="00E804C9">
        <w:tab/>
        <w:t>SEQUENCE (SIZE (1..maxCSI-RS-NZP-r13)) OF CSI-RS-ConfigNZP-r11</w:t>
      </w:r>
    </w:p>
    <w:p w14:paraId="2208AD2F" w14:textId="77777777" w:rsidR="00BC0557" w:rsidRPr="00E804C9" w:rsidRDefault="00BC0557" w:rsidP="00BC0557">
      <w:pPr>
        <w:pStyle w:val="PL"/>
        <w:shd w:val="clear" w:color="auto" w:fill="E6E6E6"/>
      </w:pPr>
    </w:p>
    <w:p w14:paraId="41E89B60" w14:textId="77777777" w:rsidR="009722D5" w:rsidRPr="00E804C9" w:rsidRDefault="009722D5" w:rsidP="009722D5">
      <w:pPr>
        <w:pStyle w:val="PL"/>
        <w:shd w:val="clear" w:color="auto" w:fill="E6E6E6"/>
      </w:pPr>
      <w:r w:rsidRPr="00E804C9">
        <w:t>CSI-RS-ConfigNZPToReleaseList-r11 ::=</w:t>
      </w:r>
      <w:r w:rsidRPr="00E804C9">
        <w:tab/>
        <w:t>SEQUENCE (SIZE (1..maxCSI-RS-NZP-r11)) OF CSI-RS-ConfigNZPId-r11</w:t>
      </w:r>
    </w:p>
    <w:p w14:paraId="139D7E4E" w14:textId="77777777" w:rsidR="009722D5" w:rsidRPr="00E804C9" w:rsidRDefault="009722D5" w:rsidP="009722D5">
      <w:pPr>
        <w:pStyle w:val="PL"/>
        <w:shd w:val="clear" w:color="auto" w:fill="E6E6E6"/>
      </w:pPr>
    </w:p>
    <w:p w14:paraId="1C03344E" w14:textId="77777777" w:rsidR="009722D5" w:rsidRPr="00E804C9" w:rsidRDefault="009722D5" w:rsidP="009722D5">
      <w:pPr>
        <w:pStyle w:val="PL"/>
        <w:shd w:val="clear" w:color="auto" w:fill="E6E6E6"/>
      </w:pPr>
      <w:r w:rsidRPr="00E804C9">
        <w:t>CSI-RS-ConfigNZPToReleaseListExt-r13 ::=</w:t>
      </w:r>
      <w:r w:rsidRPr="00E804C9">
        <w:tab/>
        <w:t>SEQUENCE (SIZE (1..maxCSI-RS-NZP-v1310)) OF CSI-RS-ConfigNZPId-v1310</w:t>
      </w:r>
    </w:p>
    <w:p w14:paraId="41FA5021" w14:textId="77777777" w:rsidR="009722D5" w:rsidRPr="00E804C9" w:rsidRDefault="009722D5" w:rsidP="009722D5">
      <w:pPr>
        <w:pStyle w:val="PL"/>
        <w:shd w:val="clear" w:color="auto" w:fill="E6E6E6"/>
      </w:pPr>
    </w:p>
    <w:p w14:paraId="3AE0D9E1" w14:textId="77777777" w:rsidR="00BC0557" w:rsidRPr="00E804C9" w:rsidRDefault="00BC0557" w:rsidP="00BC0557">
      <w:pPr>
        <w:pStyle w:val="PL"/>
        <w:shd w:val="clear" w:color="auto" w:fill="E6E6E6"/>
      </w:pPr>
      <w:r w:rsidRPr="00E804C9">
        <w:t>CSI-RS-ConfigNZPToReleaseList-r15 ::=</w:t>
      </w:r>
      <w:r w:rsidRPr="00E804C9">
        <w:tab/>
        <w:t>SEQUENCE (SIZE (1..maxCSI-RS-NZP-r13)) OF CSI-RS-ConfigNZPId-r13</w:t>
      </w:r>
    </w:p>
    <w:p w14:paraId="5F13690C" w14:textId="77777777" w:rsidR="00BC0557" w:rsidRPr="00E804C9" w:rsidRDefault="00BC0557" w:rsidP="00BC0557">
      <w:pPr>
        <w:pStyle w:val="PL"/>
        <w:shd w:val="clear" w:color="auto" w:fill="E6E6E6"/>
      </w:pPr>
    </w:p>
    <w:p w14:paraId="06B1E92C" w14:textId="77777777" w:rsidR="009722D5" w:rsidRPr="00E804C9" w:rsidRDefault="009722D5" w:rsidP="009722D5">
      <w:pPr>
        <w:pStyle w:val="PL"/>
        <w:shd w:val="clear" w:color="auto" w:fill="E6E6E6"/>
      </w:pPr>
      <w:r w:rsidRPr="00E804C9">
        <w:t>CSI-RS-ConfigZPToAddModList-r11 ::=</w:t>
      </w:r>
      <w:r w:rsidRPr="00E804C9">
        <w:tab/>
        <w:t>SEQUENCE (SIZE (1..maxCSI-RS-ZP-r11)) OF CSI-RS-ConfigZP-r11</w:t>
      </w:r>
    </w:p>
    <w:p w14:paraId="724B0177" w14:textId="77777777" w:rsidR="009722D5" w:rsidRPr="00E804C9" w:rsidRDefault="009722D5" w:rsidP="009722D5">
      <w:pPr>
        <w:pStyle w:val="PL"/>
        <w:shd w:val="clear" w:color="auto" w:fill="E6E6E6"/>
      </w:pPr>
    </w:p>
    <w:p w14:paraId="4284332F" w14:textId="77777777" w:rsidR="009722D5" w:rsidRPr="00E804C9" w:rsidRDefault="009722D5" w:rsidP="009722D5">
      <w:pPr>
        <w:pStyle w:val="PL"/>
        <w:shd w:val="clear" w:color="auto" w:fill="E6E6E6"/>
      </w:pPr>
      <w:r w:rsidRPr="00E804C9">
        <w:t>CSI-RS-ConfigZPToReleaseList-r11 ::=</w:t>
      </w:r>
      <w:r w:rsidRPr="00E804C9">
        <w:tab/>
        <w:t>SEQUENCE (SIZE (1..maxCSI-RS-ZP-r11)) OF CSI-RS-ConfigZPId-r11</w:t>
      </w:r>
    </w:p>
    <w:p w14:paraId="64AC5CC7" w14:textId="77777777" w:rsidR="009722D5" w:rsidRPr="00E804C9" w:rsidRDefault="009722D5" w:rsidP="009722D5">
      <w:pPr>
        <w:pStyle w:val="PL"/>
        <w:shd w:val="clear" w:color="auto" w:fill="E6E6E6"/>
      </w:pPr>
    </w:p>
    <w:p w14:paraId="43701BCE" w14:textId="77777777" w:rsidR="006B4A90" w:rsidRPr="00E804C9" w:rsidRDefault="006B4A90" w:rsidP="006B4A90">
      <w:pPr>
        <w:pStyle w:val="PL"/>
        <w:shd w:val="clear" w:color="auto" w:fill="E6E6E6"/>
      </w:pPr>
      <w:r w:rsidRPr="00E804C9">
        <w:t>PhysicalConfigDedicated</w:t>
      </w:r>
      <w:r w:rsidR="00AE00DC" w:rsidRPr="00E804C9">
        <w:t>S</w:t>
      </w:r>
      <w:r w:rsidR="00BC0557" w:rsidRPr="00E804C9">
        <w:t>TTI</w:t>
      </w:r>
      <w:r w:rsidRPr="00E804C9">
        <w:t>-</w:t>
      </w:r>
      <w:r w:rsidR="00AE00DC" w:rsidRPr="00E804C9">
        <w:t>r</w:t>
      </w:r>
      <w:r w:rsidR="004C3AF3" w:rsidRPr="00E804C9">
        <w:t>15</w:t>
      </w:r>
      <w:r w:rsidRPr="00E804C9">
        <w:t xml:space="preserve"> ::=</w:t>
      </w:r>
      <w:r w:rsidRPr="00E804C9">
        <w:tab/>
        <w:t>CHOICE {</w:t>
      </w:r>
    </w:p>
    <w:p w14:paraId="3EE77BB0" w14:textId="77777777" w:rsidR="006B4A90" w:rsidRPr="00E804C9" w:rsidRDefault="006B4A90" w:rsidP="006B4A90">
      <w:pPr>
        <w:pStyle w:val="PL"/>
        <w:shd w:val="clear" w:color="auto" w:fill="E6E6E6"/>
      </w:pPr>
      <w:r w:rsidRPr="00E804C9">
        <w:tab/>
        <w:t>release</w:t>
      </w:r>
      <w:r w:rsidRPr="00E804C9">
        <w:tab/>
      </w:r>
      <w:r w:rsidRPr="00E804C9">
        <w:tab/>
      </w:r>
      <w:r w:rsidRPr="00E804C9">
        <w:tab/>
      </w:r>
      <w:r w:rsidRPr="00E804C9">
        <w:tab/>
      </w:r>
      <w:r w:rsidRPr="00E804C9">
        <w:tab/>
        <w:t>NULL,</w:t>
      </w:r>
    </w:p>
    <w:p w14:paraId="5180DE36" w14:textId="77777777" w:rsidR="006B4A90" w:rsidRPr="00E804C9" w:rsidRDefault="006B4A90" w:rsidP="006B4A90">
      <w:pPr>
        <w:pStyle w:val="PL"/>
        <w:shd w:val="clear" w:color="auto" w:fill="E6E6E6"/>
      </w:pPr>
      <w:r w:rsidRPr="00E804C9">
        <w:tab/>
        <w:t>setup</w:t>
      </w:r>
      <w:r w:rsidRPr="00E804C9">
        <w:tab/>
      </w:r>
      <w:r w:rsidRPr="00E804C9">
        <w:tab/>
      </w:r>
      <w:r w:rsidRPr="00E804C9">
        <w:tab/>
      </w:r>
      <w:r w:rsidRPr="00E804C9">
        <w:tab/>
      </w:r>
      <w:r w:rsidRPr="00E804C9">
        <w:tab/>
        <w:t>SEQUENCE {</w:t>
      </w:r>
    </w:p>
    <w:p w14:paraId="57D99E33" w14:textId="77777777" w:rsidR="006B4A90" w:rsidRPr="00E804C9" w:rsidRDefault="006B4A90" w:rsidP="006B4A90">
      <w:pPr>
        <w:pStyle w:val="PL"/>
        <w:shd w:val="clear" w:color="auto" w:fill="E6E6E6"/>
      </w:pPr>
      <w:r w:rsidRPr="00E804C9">
        <w:tab/>
      </w:r>
      <w:r w:rsidRPr="00E804C9">
        <w:tab/>
        <w:t>antennaInfoDedicatedSTTI-r15</w:t>
      </w:r>
      <w:r w:rsidRPr="00E804C9">
        <w:tab/>
      </w:r>
      <w:r w:rsidRPr="00E804C9">
        <w:tab/>
        <w:t>AntennaInfoDedicatedSTTI-r15</w:t>
      </w:r>
      <w:r w:rsidRPr="00E804C9">
        <w:tab/>
      </w:r>
      <w:r w:rsidRPr="00E804C9">
        <w:tab/>
        <w:t>OPTIONAL, -- Need ON</w:t>
      </w:r>
    </w:p>
    <w:p w14:paraId="5296E989" w14:textId="77777777" w:rsidR="006B4A90" w:rsidRPr="00E804C9" w:rsidRDefault="006B4A90" w:rsidP="006B4A90">
      <w:pPr>
        <w:pStyle w:val="PL"/>
        <w:shd w:val="clear" w:color="auto" w:fill="E6E6E6"/>
      </w:pPr>
      <w:r w:rsidRPr="00E804C9">
        <w:tab/>
      </w:r>
      <w:r w:rsidRPr="00E804C9">
        <w:tab/>
        <w:t>antennaInfoUL-STTI-r15</w:t>
      </w:r>
      <w:r w:rsidRPr="00E804C9">
        <w:tab/>
      </w:r>
      <w:r w:rsidRPr="00E804C9">
        <w:tab/>
      </w:r>
      <w:r w:rsidRPr="00E804C9">
        <w:tab/>
      </w:r>
      <w:r w:rsidRPr="00E804C9">
        <w:tab/>
        <w:t>AntennaInfoUL-STTI-r15</w:t>
      </w:r>
      <w:r w:rsidRPr="00E804C9">
        <w:tab/>
      </w:r>
      <w:r w:rsidRPr="00E804C9">
        <w:tab/>
      </w:r>
      <w:r w:rsidRPr="00E804C9">
        <w:tab/>
      </w:r>
      <w:r w:rsidRPr="00E804C9">
        <w:tab/>
        <w:t>OPTIONAL, -- Need ON</w:t>
      </w:r>
    </w:p>
    <w:p w14:paraId="028A12E7" w14:textId="77777777" w:rsidR="006B4A90" w:rsidRPr="00E804C9" w:rsidRDefault="006B4A90" w:rsidP="006B4A90">
      <w:pPr>
        <w:pStyle w:val="PL"/>
        <w:shd w:val="clear" w:color="auto" w:fill="E6E6E6"/>
      </w:pPr>
      <w:r w:rsidRPr="00E804C9">
        <w:tab/>
      </w:r>
      <w:r w:rsidRPr="00E804C9">
        <w:tab/>
        <w:t>pucch-ConfigDedicated-v</w:t>
      </w:r>
      <w:r w:rsidR="004C3AF3" w:rsidRPr="00E804C9">
        <w:t>1530</w:t>
      </w:r>
      <w:r w:rsidRPr="00E804C9">
        <w:tab/>
      </w:r>
      <w:r w:rsidRPr="00E804C9">
        <w:tab/>
      </w:r>
      <w:r w:rsidRPr="00E804C9">
        <w:tab/>
        <w:t>PUCCH-ConfigDedicated-v</w:t>
      </w:r>
      <w:r w:rsidR="004C3AF3" w:rsidRPr="00E804C9">
        <w:t>1530</w:t>
      </w:r>
      <w:r w:rsidRPr="00E804C9">
        <w:tab/>
      </w:r>
      <w:r w:rsidRPr="00E804C9">
        <w:tab/>
      </w:r>
      <w:r w:rsidRPr="00E804C9">
        <w:tab/>
        <w:t>OPTIONAL, -- Need ON</w:t>
      </w:r>
    </w:p>
    <w:p w14:paraId="0603CB23" w14:textId="77777777" w:rsidR="006B4A90" w:rsidRPr="00E804C9" w:rsidRDefault="006B4A90" w:rsidP="006B4A90">
      <w:pPr>
        <w:pStyle w:val="PL"/>
        <w:shd w:val="clear" w:color="auto" w:fill="E6E6E6"/>
      </w:pPr>
      <w:r w:rsidRPr="00E804C9">
        <w:tab/>
      </w:r>
      <w:r w:rsidRPr="00E804C9">
        <w:tab/>
        <w:t>schedulingRequestConfig-v</w:t>
      </w:r>
      <w:r w:rsidR="004C3AF3" w:rsidRPr="00E804C9">
        <w:t>1530</w:t>
      </w:r>
      <w:r w:rsidRPr="00E804C9">
        <w:tab/>
      </w:r>
      <w:r w:rsidRPr="00E804C9">
        <w:tab/>
        <w:t>SchedulingRequestConfig-v</w:t>
      </w:r>
      <w:r w:rsidR="004C3AF3" w:rsidRPr="00E804C9">
        <w:t>1530</w:t>
      </w:r>
      <w:r w:rsidRPr="00E804C9">
        <w:tab/>
      </w:r>
      <w:r w:rsidRPr="00E804C9">
        <w:tab/>
        <w:t>OPTIONAL, -- Need ON</w:t>
      </w:r>
    </w:p>
    <w:p w14:paraId="5A94BF6E" w14:textId="77777777" w:rsidR="006B4A90" w:rsidRPr="00E804C9" w:rsidRDefault="006B4A90" w:rsidP="006B4A90">
      <w:pPr>
        <w:pStyle w:val="PL"/>
        <w:shd w:val="clear" w:color="auto" w:fill="E6E6E6"/>
      </w:pPr>
      <w:r w:rsidRPr="00E804C9">
        <w:tab/>
      </w:r>
      <w:r w:rsidRPr="00E804C9">
        <w:tab/>
        <w:t>uplinkPowerControlDedicated</w:t>
      </w:r>
      <w:r w:rsidR="00220B61" w:rsidRPr="00E804C9">
        <w:t>STTI</w:t>
      </w:r>
      <w:r w:rsidRPr="00E804C9">
        <w:t>-</w:t>
      </w:r>
      <w:r w:rsidR="00220B61" w:rsidRPr="00E804C9">
        <w:t>r</w:t>
      </w:r>
      <w:r w:rsidR="004C3AF3" w:rsidRPr="00E804C9">
        <w:t>15</w:t>
      </w:r>
      <w:r w:rsidRPr="00E804C9">
        <w:tab/>
        <w:t>UplinkPowerControlDedicated</w:t>
      </w:r>
      <w:r w:rsidR="00220B61" w:rsidRPr="00E804C9">
        <w:t>STTI</w:t>
      </w:r>
      <w:r w:rsidRPr="00E804C9">
        <w:t>-</w:t>
      </w:r>
      <w:r w:rsidR="00220B61" w:rsidRPr="00E804C9">
        <w:t>r</w:t>
      </w:r>
      <w:r w:rsidR="004C3AF3" w:rsidRPr="00E804C9">
        <w:t>15</w:t>
      </w:r>
      <w:r w:rsidR="008E3BAD" w:rsidRPr="00E804C9">
        <w:tab/>
      </w:r>
      <w:r w:rsidRPr="00E804C9">
        <w:t>OPTIONAL,</w:t>
      </w:r>
      <w:r w:rsidR="006173A2" w:rsidRPr="00E804C9">
        <w:tab/>
        <w:t>--</w:t>
      </w:r>
      <w:r w:rsidRPr="00E804C9">
        <w:t>Need ON</w:t>
      </w:r>
    </w:p>
    <w:p w14:paraId="1780B4E6" w14:textId="77777777" w:rsidR="006B4A90" w:rsidRPr="00E804C9" w:rsidRDefault="006B4A90" w:rsidP="006B4A90">
      <w:pPr>
        <w:pStyle w:val="PL"/>
        <w:shd w:val="clear" w:color="auto" w:fill="E6E6E6"/>
      </w:pPr>
      <w:r w:rsidRPr="00E804C9">
        <w:tab/>
      </w:r>
      <w:r w:rsidRPr="00E804C9">
        <w:tab/>
        <w:t>cqi-ReportConfig-r15</w:t>
      </w:r>
      <w:r w:rsidRPr="00E804C9">
        <w:tab/>
      </w:r>
      <w:r w:rsidRPr="00E804C9">
        <w:tab/>
      </w:r>
      <w:r w:rsidRPr="00E804C9">
        <w:tab/>
      </w:r>
      <w:r w:rsidRPr="00E804C9">
        <w:tab/>
        <w:t>CQI-ReportConfig-r15</w:t>
      </w:r>
      <w:r w:rsidRPr="00E804C9">
        <w:tab/>
      </w:r>
      <w:r w:rsidRPr="00E804C9">
        <w:tab/>
      </w:r>
      <w:r w:rsidRPr="00E804C9">
        <w:tab/>
      </w:r>
      <w:r w:rsidRPr="00E804C9">
        <w:tab/>
        <w:t>OPTIONAL, -- Need ON</w:t>
      </w:r>
    </w:p>
    <w:p w14:paraId="3FA88CDC" w14:textId="77777777" w:rsidR="006B4A90" w:rsidRPr="00E804C9" w:rsidRDefault="006B4A90" w:rsidP="006B4A90">
      <w:pPr>
        <w:pStyle w:val="PL"/>
        <w:shd w:val="clear" w:color="auto" w:fill="E6E6E6"/>
      </w:pPr>
      <w:r w:rsidRPr="00E804C9">
        <w:tab/>
      </w:r>
      <w:r w:rsidRPr="00E804C9">
        <w:tab/>
        <w:t>csi-RS-Config-r15</w:t>
      </w:r>
      <w:r w:rsidRPr="00E804C9">
        <w:tab/>
      </w:r>
      <w:r w:rsidRPr="00E804C9">
        <w:tab/>
      </w:r>
      <w:r w:rsidRPr="00E804C9">
        <w:tab/>
      </w:r>
      <w:r w:rsidRPr="00E804C9">
        <w:tab/>
      </w:r>
      <w:r w:rsidRPr="00E804C9">
        <w:tab/>
        <w:t>CSI-RS-Config-r15</w:t>
      </w:r>
      <w:r w:rsidRPr="00E804C9">
        <w:tab/>
      </w:r>
      <w:r w:rsidRPr="00E804C9">
        <w:tab/>
      </w:r>
      <w:r w:rsidRPr="00E804C9">
        <w:tab/>
      </w:r>
      <w:r w:rsidRPr="00E804C9">
        <w:tab/>
      </w:r>
      <w:r w:rsidRPr="00E804C9">
        <w:tab/>
        <w:t>OPTIONAL, -- Need ON</w:t>
      </w:r>
    </w:p>
    <w:p w14:paraId="40309B54" w14:textId="77777777" w:rsidR="006B4A90" w:rsidRPr="00E804C9" w:rsidRDefault="006B4A90" w:rsidP="006B4A90">
      <w:pPr>
        <w:pStyle w:val="PL"/>
        <w:shd w:val="clear" w:color="auto" w:fill="E6E6E6"/>
      </w:pPr>
      <w:r w:rsidRPr="00E804C9">
        <w:tab/>
      </w:r>
      <w:r w:rsidRPr="00E804C9">
        <w:tab/>
        <w:t>csi-RS-ConfigNZPToReleaseList-r15</w:t>
      </w:r>
      <w:r w:rsidRPr="00E804C9">
        <w:tab/>
        <w:t>CSI-RS-ConfigNZPToReleaseList-r15</w:t>
      </w:r>
      <w:r w:rsidRPr="00E804C9">
        <w:tab/>
        <w:t>OPTIONAL, -- Need ON</w:t>
      </w:r>
    </w:p>
    <w:p w14:paraId="23C3C354" w14:textId="77777777" w:rsidR="006B4A90" w:rsidRPr="00E804C9" w:rsidRDefault="006B4A90" w:rsidP="006B4A90">
      <w:pPr>
        <w:pStyle w:val="PL"/>
        <w:shd w:val="clear" w:color="auto" w:fill="E6E6E6"/>
      </w:pPr>
      <w:r w:rsidRPr="00E804C9">
        <w:tab/>
      </w:r>
      <w:r w:rsidRPr="00E804C9">
        <w:tab/>
        <w:t>csi-RS-ConfigNZPToAddModList-r15</w:t>
      </w:r>
      <w:r w:rsidRPr="00E804C9">
        <w:tab/>
        <w:t>CSI-RS-ConfigNZPToAddModList-r15</w:t>
      </w:r>
      <w:r w:rsidRPr="00E804C9">
        <w:tab/>
        <w:t>OPTIONAL, -- Need ON</w:t>
      </w:r>
    </w:p>
    <w:p w14:paraId="282930E1" w14:textId="77777777" w:rsidR="006B4A90" w:rsidRPr="00E804C9" w:rsidRDefault="006B4A90" w:rsidP="006B4A90">
      <w:pPr>
        <w:pStyle w:val="PL"/>
        <w:shd w:val="clear" w:color="auto" w:fill="E6E6E6"/>
      </w:pPr>
      <w:r w:rsidRPr="00E804C9">
        <w:tab/>
      </w:r>
      <w:r w:rsidRPr="00E804C9">
        <w:tab/>
        <w:t>csi-RS-ConfigZPToReleaseList-r15</w:t>
      </w:r>
      <w:r w:rsidRPr="00E804C9">
        <w:tab/>
        <w:t>CSI-RS-ConfigZPToReleaseList-r11</w:t>
      </w:r>
      <w:r w:rsidRPr="00E804C9">
        <w:tab/>
        <w:t>OPTIONAL, -- Need ON</w:t>
      </w:r>
    </w:p>
    <w:p w14:paraId="4F44E687" w14:textId="77777777" w:rsidR="006B4A90" w:rsidRPr="00E804C9" w:rsidRDefault="006B4A90" w:rsidP="006B4A90">
      <w:pPr>
        <w:pStyle w:val="PL"/>
        <w:shd w:val="clear" w:color="auto" w:fill="E6E6E6"/>
      </w:pPr>
      <w:r w:rsidRPr="00E804C9">
        <w:tab/>
      </w:r>
      <w:r w:rsidRPr="00E804C9">
        <w:tab/>
        <w:t>csi-RS-ConfigZPToAddModList-r11</w:t>
      </w:r>
      <w:r w:rsidRPr="00E804C9">
        <w:tab/>
      </w:r>
      <w:r w:rsidRPr="00E804C9">
        <w:tab/>
        <w:t>CSI-RS-ConfigZPToAddModList-r11</w:t>
      </w:r>
      <w:r w:rsidRPr="00E804C9">
        <w:tab/>
      </w:r>
      <w:r w:rsidRPr="00E804C9">
        <w:tab/>
        <w:t>OPTIONAL, -- Need ON</w:t>
      </w:r>
    </w:p>
    <w:p w14:paraId="214CAB20" w14:textId="77777777" w:rsidR="006B4A90" w:rsidRPr="00E804C9" w:rsidRDefault="006B4A90" w:rsidP="006B4A90">
      <w:pPr>
        <w:pStyle w:val="PL"/>
        <w:shd w:val="clear" w:color="auto" w:fill="E6E6E6"/>
      </w:pPr>
      <w:r w:rsidRPr="00E804C9">
        <w:tab/>
      </w:r>
      <w:r w:rsidRPr="00E804C9">
        <w:tab/>
        <w:t>csi-RS-ConfigZP-ApList-r1</w:t>
      </w:r>
      <w:r w:rsidR="006173A2" w:rsidRPr="00E804C9">
        <w:t>5</w:t>
      </w:r>
      <w:r w:rsidRPr="00E804C9">
        <w:tab/>
      </w:r>
      <w:r w:rsidRPr="00E804C9">
        <w:tab/>
      </w:r>
      <w:r w:rsidRPr="00E804C9">
        <w:tab/>
        <w:t>CSI-RS-ConfigZP-ApList-r14</w:t>
      </w:r>
      <w:r w:rsidRPr="00E804C9">
        <w:tab/>
      </w:r>
      <w:r w:rsidRPr="00E804C9">
        <w:tab/>
      </w:r>
      <w:r w:rsidRPr="00E804C9">
        <w:tab/>
        <w:t>OPTIONAL, -- Need ON</w:t>
      </w:r>
    </w:p>
    <w:p w14:paraId="154DBB8D" w14:textId="77777777" w:rsidR="006B4A90" w:rsidRPr="00E804C9" w:rsidRDefault="006B4A90" w:rsidP="006B4A90">
      <w:pPr>
        <w:pStyle w:val="PL"/>
        <w:shd w:val="clear" w:color="auto" w:fill="E6E6E6"/>
      </w:pPr>
      <w:r w:rsidRPr="00E804C9">
        <w:tab/>
      </w:r>
      <w:r w:rsidRPr="00E804C9">
        <w:tab/>
        <w:t>eimta-MainConfig-r12</w:t>
      </w:r>
      <w:r w:rsidRPr="00E804C9">
        <w:tab/>
      </w:r>
      <w:r w:rsidRPr="00E804C9">
        <w:tab/>
      </w:r>
      <w:r w:rsidRPr="00E804C9">
        <w:tab/>
      </w:r>
      <w:r w:rsidRPr="00E804C9">
        <w:tab/>
        <w:t>EIMTA-MainConfig-r12</w:t>
      </w:r>
      <w:r w:rsidRPr="00E804C9">
        <w:tab/>
      </w:r>
      <w:r w:rsidRPr="00E804C9">
        <w:tab/>
      </w:r>
      <w:r w:rsidRPr="00E804C9">
        <w:tab/>
      </w:r>
      <w:r w:rsidRPr="00E804C9">
        <w:tab/>
        <w:t>OPTIONAL, -- Need ON</w:t>
      </w:r>
    </w:p>
    <w:p w14:paraId="6220CA4A" w14:textId="77777777" w:rsidR="006B4A90" w:rsidRPr="00E804C9" w:rsidRDefault="006B4A90" w:rsidP="006B4A90">
      <w:pPr>
        <w:pStyle w:val="PL"/>
        <w:shd w:val="clear" w:color="auto" w:fill="E6E6E6"/>
      </w:pPr>
      <w:r w:rsidRPr="00E804C9">
        <w:tab/>
      </w:r>
      <w:r w:rsidRPr="00E804C9">
        <w:tab/>
        <w:t>eimta-MainConfigServCell-r15</w:t>
      </w:r>
      <w:r w:rsidRPr="00E804C9">
        <w:tab/>
      </w:r>
      <w:r w:rsidRPr="00E804C9">
        <w:tab/>
        <w:t>EIMTA-MainConfigServCell-r12</w:t>
      </w:r>
      <w:r w:rsidRPr="00E804C9">
        <w:tab/>
      </w:r>
      <w:r w:rsidRPr="00E804C9">
        <w:tab/>
        <w:t>OPTIONAL, -- Need ON</w:t>
      </w:r>
    </w:p>
    <w:p w14:paraId="1EFD7052" w14:textId="77777777" w:rsidR="006B4A90" w:rsidRPr="00E804C9" w:rsidRDefault="006B4A90" w:rsidP="006B4A90">
      <w:pPr>
        <w:pStyle w:val="PL"/>
        <w:shd w:val="clear" w:color="auto" w:fill="E6E6E6"/>
      </w:pPr>
      <w:r w:rsidRPr="00E804C9">
        <w:tab/>
      </w:r>
      <w:r w:rsidRPr="00E804C9">
        <w:tab/>
        <w:t>semiOpenLoopSTTI-r1</w:t>
      </w:r>
      <w:r w:rsidR="006173A2" w:rsidRPr="00E804C9">
        <w:t>5</w:t>
      </w:r>
      <w:r w:rsidRPr="00E804C9">
        <w:tab/>
      </w:r>
      <w:r w:rsidRPr="00E804C9">
        <w:tab/>
      </w:r>
      <w:r w:rsidRPr="00E804C9">
        <w:tab/>
      </w:r>
      <w:r w:rsidRPr="00E804C9">
        <w:tab/>
        <w:t>BOOLEAN</w:t>
      </w:r>
      <w:r w:rsidR="006173A2" w:rsidRPr="00E804C9">
        <w:t>,</w:t>
      </w:r>
    </w:p>
    <w:p w14:paraId="7BCAC1CB" w14:textId="77777777" w:rsidR="006B4A90" w:rsidRPr="00E804C9" w:rsidRDefault="006B4A90" w:rsidP="006B4A90">
      <w:pPr>
        <w:pStyle w:val="PL"/>
        <w:shd w:val="clear" w:color="auto" w:fill="E6E6E6"/>
      </w:pPr>
      <w:r w:rsidRPr="00E804C9">
        <w:tab/>
      </w:r>
      <w:r w:rsidRPr="00E804C9">
        <w:tab/>
        <w:t>slotOrSubslotPDSCH-Config-r15</w:t>
      </w:r>
      <w:r w:rsidRPr="00E804C9">
        <w:tab/>
      </w:r>
      <w:r w:rsidRPr="00E804C9">
        <w:tab/>
        <w:t>SlotOrSubslotPDSCH-Config-r15</w:t>
      </w:r>
      <w:r w:rsidRPr="00E804C9">
        <w:tab/>
      </w:r>
      <w:r w:rsidRPr="00E804C9">
        <w:tab/>
        <w:t>OPTIONAL, -- Need ON</w:t>
      </w:r>
    </w:p>
    <w:p w14:paraId="2C7977F1" w14:textId="77777777" w:rsidR="006B4A90" w:rsidRPr="00E804C9" w:rsidRDefault="006B4A90" w:rsidP="006B4A90">
      <w:pPr>
        <w:pStyle w:val="PL"/>
        <w:shd w:val="clear" w:color="auto" w:fill="E6E6E6"/>
      </w:pPr>
      <w:r w:rsidRPr="00E804C9">
        <w:tab/>
      </w:r>
      <w:r w:rsidRPr="00E804C9">
        <w:tab/>
        <w:t>slotOrSubslotPUSCH-Config-r15</w:t>
      </w:r>
      <w:r w:rsidRPr="00E804C9">
        <w:tab/>
      </w:r>
      <w:r w:rsidRPr="00E804C9">
        <w:tab/>
        <w:t>SlotOrSubslotPUSCH-Config-r15</w:t>
      </w:r>
      <w:r w:rsidRPr="00E804C9">
        <w:tab/>
      </w:r>
      <w:r w:rsidRPr="00E804C9">
        <w:tab/>
        <w:t>OPTIONAL, -- Need ON</w:t>
      </w:r>
    </w:p>
    <w:p w14:paraId="4AFB214E" w14:textId="77777777" w:rsidR="006B4A90" w:rsidRPr="00E804C9" w:rsidRDefault="006B4A90" w:rsidP="006B4A90">
      <w:pPr>
        <w:pStyle w:val="PL"/>
        <w:shd w:val="clear" w:color="auto" w:fill="E6E6E6"/>
      </w:pPr>
      <w:r w:rsidRPr="00E804C9">
        <w:tab/>
      </w:r>
      <w:r w:rsidRPr="00E804C9">
        <w:tab/>
        <w:t>spdcch-Config-r15</w:t>
      </w:r>
      <w:r w:rsidRPr="00E804C9">
        <w:tab/>
      </w:r>
      <w:r w:rsidRPr="00E804C9">
        <w:tab/>
      </w:r>
      <w:r w:rsidRPr="00E804C9">
        <w:tab/>
      </w:r>
      <w:r w:rsidRPr="00E804C9">
        <w:tab/>
      </w:r>
      <w:r w:rsidRPr="00E804C9">
        <w:tab/>
        <w:t>SPDCCH-Config-r15</w:t>
      </w:r>
      <w:r w:rsidRPr="00E804C9">
        <w:tab/>
      </w:r>
      <w:r w:rsidRPr="00E804C9">
        <w:tab/>
      </w:r>
      <w:r w:rsidRPr="00E804C9">
        <w:tab/>
      </w:r>
      <w:r w:rsidRPr="00E804C9">
        <w:tab/>
      </w:r>
      <w:r w:rsidRPr="00E804C9">
        <w:tab/>
        <w:t>OPTIONAL, -- Need ON</w:t>
      </w:r>
    </w:p>
    <w:p w14:paraId="1F39957D" w14:textId="77777777" w:rsidR="006B4A90" w:rsidRPr="00E804C9" w:rsidRDefault="006B4A90" w:rsidP="006B4A90">
      <w:pPr>
        <w:pStyle w:val="PL"/>
        <w:shd w:val="clear" w:color="auto" w:fill="E6E6E6"/>
      </w:pPr>
      <w:r w:rsidRPr="00E804C9">
        <w:tab/>
      </w:r>
      <w:r w:rsidRPr="00E804C9">
        <w:tab/>
        <w:t>spucch-Config-r15</w:t>
      </w:r>
      <w:r w:rsidRPr="00E804C9">
        <w:tab/>
      </w:r>
      <w:r w:rsidRPr="00E804C9">
        <w:tab/>
      </w:r>
      <w:r w:rsidRPr="00E804C9">
        <w:tab/>
      </w:r>
      <w:r w:rsidRPr="00E804C9">
        <w:tab/>
      </w:r>
      <w:r w:rsidRPr="00E804C9">
        <w:tab/>
        <w:t>SPUCCH-Config-r15</w:t>
      </w:r>
      <w:r w:rsidRPr="00E804C9">
        <w:tab/>
      </w:r>
      <w:r w:rsidRPr="00E804C9">
        <w:tab/>
      </w:r>
      <w:r w:rsidRPr="00E804C9">
        <w:tab/>
      </w:r>
      <w:r w:rsidRPr="00E804C9">
        <w:tab/>
      </w:r>
      <w:r w:rsidRPr="00E804C9">
        <w:tab/>
        <w:t>OPTIONAL, -- Need ON</w:t>
      </w:r>
    </w:p>
    <w:p w14:paraId="7F28A251" w14:textId="77777777" w:rsidR="006B4A90" w:rsidRPr="00E804C9" w:rsidRDefault="006B4A90" w:rsidP="006B4A90">
      <w:pPr>
        <w:pStyle w:val="PL"/>
        <w:shd w:val="clear" w:color="auto" w:fill="E6E6E6"/>
      </w:pPr>
      <w:r w:rsidRPr="00E804C9">
        <w:tab/>
      </w:r>
      <w:r w:rsidRPr="00E804C9">
        <w:tab/>
        <w:t>srs-DCI7-TriggeringConfig-r15</w:t>
      </w:r>
      <w:r w:rsidRPr="00E804C9">
        <w:tab/>
      </w:r>
      <w:r w:rsidRPr="00E804C9">
        <w:tab/>
        <w:t>BOOLEAN,</w:t>
      </w:r>
    </w:p>
    <w:p w14:paraId="54E7E952" w14:textId="77777777" w:rsidR="006B4A90" w:rsidRPr="00E804C9" w:rsidRDefault="006B4A90" w:rsidP="006B4A90">
      <w:pPr>
        <w:pStyle w:val="PL"/>
        <w:shd w:val="clear" w:color="auto" w:fill="E6E6E6"/>
      </w:pPr>
      <w:r w:rsidRPr="00E804C9">
        <w:tab/>
      </w:r>
      <w:r w:rsidRPr="00E804C9">
        <w:tab/>
        <w:t>shortProcessingTime-r15</w:t>
      </w:r>
      <w:r w:rsidRPr="00E804C9">
        <w:tab/>
      </w:r>
      <w:r w:rsidRPr="00E804C9">
        <w:tab/>
      </w:r>
      <w:r w:rsidRPr="00E804C9">
        <w:tab/>
      </w:r>
      <w:r w:rsidRPr="00E804C9">
        <w:tab/>
        <w:t>BOOLEAN,</w:t>
      </w:r>
    </w:p>
    <w:p w14:paraId="5FEEDE35" w14:textId="77777777" w:rsidR="006B4A90" w:rsidRPr="00E804C9" w:rsidRDefault="006B4A90" w:rsidP="006B4A90">
      <w:pPr>
        <w:pStyle w:val="PL"/>
        <w:shd w:val="clear" w:color="auto" w:fill="E6E6E6"/>
      </w:pPr>
      <w:r w:rsidRPr="00E804C9">
        <w:tab/>
      </w:r>
      <w:r w:rsidRPr="00E804C9">
        <w:tab/>
        <w:t>shortTTI-r15</w:t>
      </w:r>
      <w:r w:rsidRPr="00E804C9">
        <w:tab/>
      </w:r>
      <w:r w:rsidRPr="00E804C9">
        <w:tab/>
      </w:r>
      <w:r w:rsidRPr="00E804C9">
        <w:tab/>
      </w:r>
      <w:r w:rsidRPr="00E804C9">
        <w:tab/>
      </w:r>
      <w:r w:rsidRPr="00E804C9">
        <w:tab/>
      </w:r>
      <w:r w:rsidRPr="00E804C9">
        <w:tab/>
        <w:t>ShortTTI-r15</w:t>
      </w:r>
      <w:r w:rsidRPr="00E804C9">
        <w:tab/>
      </w:r>
      <w:r w:rsidRPr="00E804C9">
        <w:tab/>
      </w:r>
      <w:r w:rsidRPr="00E804C9">
        <w:tab/>
      </w:r>
      <w:r w:rsidRPr="00E804C9">
        <w:tab/>
      </w:r>
      <w:r w:rsidRPr="00E804C9">
        <w:tab/>
      </w:r>
      <w:r w:rsidRPr="00E804C9">
        <w:tab/>
        <w:t xml:space="preserve">OPTIONAL </w:t>
      </w:r>
      <w:r w:rsidR="005F0E22" w:rsidRPr="00E804C9">
        <w:t>--</w:t>
      </w:r>
      <w:r w:rsidRPr="00E804C9">
        <w:t xml:space="preserve"> Need</w:t>
      </w:r>
      <w:r w:rsidR="006173A2" w:rsidRPr="00E804C9">
        <w:t xml:space="preserve"> </w:t>
      </w:r>
      <w:r w:rsidRPr="00E804C9">
        <w:t>ON</w:t>
      </w:r>
    </w:p>
    <w:p w14:paraId="69CF74E9" w14:textId="77777777" w:rsidR="006B4A90" w:rsidRPr="00E804C9" w:rsidRDefault="006B4A90" w:rsidP="006B4A90">
      <w:pPr>
        <w:pStyle w:val="PL"/>
        <w:shd w:val="clear" w:color="auto" w:fill="E6E6E6"/>
      </w:pPr>
      <w:r w:rsidRPr="00E804C9">
        <w:tab/>
        <w:t>}</w:t>
      </w:r>
    </w:p>
    <w:p w14:paraId="56C510CB" w14:textId="77777777" w:rsidR="006B4A90" w:rsidRPr="00E804C9" w:rsidRDefault="006B4A90" w:rsidP="006B4A90">
      <w:pPr>
        <w:pStyle w:val="PL"/>
        <w:shd w:val="clear" w:color="auto" w:fill="E6E6E6"/>
      </w:pPr>
      <w:r w:rsidRPr="00E804C9">
        <w:t>}</w:t>
      </w:r>
    </w:p>
    <w:p w14:paraId="61222924" w14:textId="77777777" w:rsidR="006B4A90" w:rsidRPr="00E804C9" w:rsidRDefault="006B4A90" w:rsidP="006B4A90">
      <w:pPr>
        <w:pStyle w:val="PL"/>
        <w:shd w:val="clear" w:color="auto" w:fill="E6E6E6"/>
      </w:pPr>
    </w:p>
    <w:p w14:paraId="76912B68" w14:textId="77777777" w:rsidR="009722D5" w:rsidRPr="00E804C9" w:rsidRDefault="009722D5" w:rsidP="006B4A90">
      <w:pPr>
        <w:pStyle w:val="PL"/>
        <w:shd w:val="clear" w:color="auto" w:fill="E6E6E6"/>
      </w:pPr>
      <w:r w:rsidRPr="00E804C9">
        <w:t>SoundingRS-AperiodicSet-r14 ::= SEQUENCE{</w:t>
      </w:r>
    </w:p>
    <w:p w14:paraId="3A3B331C" w14:textId="77777777" w:rsidR="003D7517" w:rsidRPr="00E804C9" w:rsidRDefault="009722D5" w:rsidP="009722D5">
      <w:pPr>
        <w:pStyle w:val="PL"/>
        <w:shd w:val="clear" w:color="auto" w:fill="E6E6E6"/>
      </w:pPr>
      <w:r w:rsidRPr="00E804C9">
        <w:tab/>
        <w:t>srs-CC-SetIndexList-r14</w:t>
      </w:r>
      <w:r w:rsidRPr="00E804C9">
        <w:tab/>
      </w:r>
      <w:r w:rsidRPr="00E804C9">
        <w:tab/>
      </w:r>
      <w:r w:rsidRPr="00E804C9">
        <w:tab/>
      </w:r>
      <w:r w:rsidRPr="00E804C9">
        <w:tab/>
      </w:r>
      <w:r w:rsidRPr="00E804C9">
        <w:tab/>
      </w:r>
    </w:p>
    <w:p w14:paraId="0C249C9B" w14:textId="77777777" w:rsidR="003D7517" w:rsidRPr="00E804C9" w:rsidRDefault="003D7517"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009722D5" w:rsidRPr="00E804C9">
        <w:t>SEQUENCE (SIZE (1..4)) OF SRS-CC-SetIndex-r14</w:t>
      </w:r>
    </w:p>
    <w:p w14:paraId="73989B35" w14:textId="77777777" w:rsidR="009722D5" w:rsidRPr="00E804C9" w:rsidRDefault="003D7517"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497FBE" w:rsidRPr="00E804C9">
        <w:tab/>
      </w:r>
      <w:r w:rsidR="009722D5" w:rsidRPr="00E804C9">
        <w:t>OPTIONAL,</w:t>
      </w:r>
      <w:r w:rsidR="009722D5" w:rsidRPr="00E804C9">
        <w:tab/>
        <w:t>-- Cond S</w:t>
      </w:r>
      <w:r w:rsidR="006F1E19" w:rsidRPr="00E804C9">
        <w:t>RS</w:t>
      </w:r>
      <w:r w:rsidR="009722D5" w:rsidRPr="00E804C9">
        <w:t>-Trigger-TypeA</w:t>
      </w:r>
    </w:p>
    <w:p w14:paraId="4087233C" w14:textId="77777777" w:rsidR="003D7517" w:rsidRPr="00E804C9" w:rsidRDefault="009722D5" w:rsidP="009722D5">
      <w:pPr>
        <w:pStyle w:val="PL"/>
        <w:shd w:val="clear" w:color="auto" w:fill="E6E6E6"/>
      </w:pPr>
      <w:r w:rsidRPr="00E804C9">
        <w:tab/>
        <w:t>soundingRS-UL-ConfigDedicatedAperiodic-</w:t>
      </w:r>
      <w:r w:rsidR="002873C4" w:rsidRPr="00E804C9">
        <w:t>r14</w:t>
      </w:r>
    </w:p>
    <w:p w14:paraId="1B5F8CB1" w14:textId="77777777" w:rsidR="009722D5" w:rsidRPr="00E804C9" w:rsidRDefault="003D7517"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9722D5" w:rsidRPr="00E804C9">
        <w:tab/>
      </w:r>
      <w:r w:rsidR="009722D5" w:rsidRPr="00E804C9">
        <w:tab/>
        <w:t>SoundingRS-UL-ConfigDedicatedAperiodic-r10</w:t>
      </w:r>
    </w:p>
    <w:p w14:paraId="3BA51840" w14:textId="77777777" w:rsidR="009722D5" w:rsidRPr="00E804C9" w:rsidRDefault="009722D5" w:rsidP="009722D5">
      <w:pPr>
        <w:pStyle w:val="PL"/>
        <w:shd w:val="clear" w:color="auto" w:fill="E6E6E6"/>
      </w:pPr>
      <w:r w:rsidRPr="00E804C9">
        <w:t>}</w:t>
      </w:r>
    </w:p>
    <w:p w14:paraId="47A020B2" w14:textId="77777777" w:rsidR="009722D5" w:rsidRPr="00E804C9" w:rsidRDefault="009722D5" w:rsidP="009722D5">
      <w:pPr>
        <w:pStyle w:val="PL"/>
        <w:shd w:val="clear" w:color="auto" w:fill="E6E6E6"/>
      </w:pPr>
    </w:p>
    <w:p w14:paraId="65133783" w14:textId="77777777" w:rsidR="009722D5" w:rsidRPr="00E804C9" w:rsidRDefault="009722D5" w:rsidP="009722D5">
      <w:pPr>
        <w:pStyle w:val="PL"/>
        <w:shd w:val="clear" w:color="auto" w:fill="E6E6E6"/>
      </w:pPr>
      <w:r w:rsidRPr="00E804C9">
        <w:t>SoundingRS-AperiodicSetUpPTsExt-r14 ::= SEQUENCE{</w:t>
      </w:r>
    </w:p>
    <w:p w14:paraId="2D45772E" w14:textId="77777777" w:rsidR="003D7517" w:rsidRPr="00E804C9" w:rsidRDefault="009722D5" w:rsidP="009722D5">
      <w:pPr>
        <w:pStyle w:val="PL"/>
        <w:shd w:val="clear" w:color="auto" w:fill="E6E6E6"/>
      </w:pPr>
      <w:r w:rsidRPr="00E804C9">
        <w:tab/>
        <w:t>srs-CC-SetIndexList-r14</w:t>
      </w:r>
    </w:p>
    <w:p w14:paraId="5CF9EA57" w14:textId="77777777" w:rsidR="003D7517" w:rsidRPr="00E804C9" w:rsidRDefault="009722D5" w:rsidP="009722D5">
      <w:pPr>
        <w:pStyle w:val="PL"/>
        <w:shd w:val="clear" w:color="auto" w:fill="E6E6E6"/>
      </w:pPr>
      <w:r w:rsidRPr="00E804C9">
        <w:tab/>
      </w:r>
      <w:r w:rsidRPr="00E804C9">
        <w:tab/>
      </w:r>
      <w:r w:rsidRPr="00E804C9">
        <w:tab/>
      </w:r>
      <w:r w:rsidRPr="00E804C9">
        <w:tab/>
      </w:r>
      <w:r w:rsidRPr="00E804C9">
        <w:tab/>
      </w:r>
      <w:r w:rsidR="003D7517" w:rsidRPr="00E804C9">
        <w:tab/>
      </w:r>
      <w:r w:rsidR="003D7517" w:rsidRPr="00E804C9">
        <w:tab/>
      </w:r>
      <w:r w:rsidR="003D7517" w:rsidRPr="00E804C9">
        <w:tab/>
      </w:r>
      <w:r w:rsidRPr="00E804C9">
        <w:t>SEQUENCE (SIZE (1..4)) OF SRS-CC-SetIndex-r14</w:t>
      </w:r>
    </w:p>
    <w:p w14:paraId="7A9FE225" w14:textId="77777777" w:rsidR="009722D5" w:rsidRPr="00E804C9" w:rsidRDefault="003D7517"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9722D5" w:rsidRPr="00E804C9">
        <w:t>OPTIONAL,</w:t>
      </w:r>
      <w:r w:rsidR="009722D5" w:rsidRPr="00E804C9">
        <w:tab/>
        <w:t>-- Cond S</w:t>
      </w:r>
      <w:r w:rsidR="006F1E19" w:rsidRPr="00E804C9">
        <w:t>RS</w:t>
      </w:r>
      <w:r w:rsidR="009722D5" w:rsidRPr="00E804C9">
        <w:t>-Trigger-TypeA</w:t>
      </w:r>
    </w:p>
    <w:p w14:paraId="62B39DC6" w14:textId="77777777" w:rsidR="00922DBC" w:rsidRPr="00E804C9" w:rsidRDefault="009722D5" w:rsidP="009722D5">
      <w:pPr>
        <w:pStyle w:val="PL"/>
        <w:shd w:val="clear" w:color="auto" w:fill="E6E6E6"/>
      </w:pPr>
      <w:r w:rsidRPr="00E804C9">
        <w:tab/>
        <w:t>soundingRS-UL-ConfigDedicatedAperiodicUpPTsExt-</w:t>
      </w:r>
      <w:r w:rsidR="002873C4" w:rsidRPr="00E804C9">
        <w:t>r14</w:t>
      </w:r>
    </w:p>
    <w:p w14:paraId="1FB8AA58" w14:textId="77777777" w:rsidR="009722D5" w:rsidRPr="00E804C9" w:rsidRDefault="00922DBC"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009722D5" w:rsidRPr="00E804C9">
        <w:tab/>
      </w:r>
      <w:r w:rsidR="009722D5" w:rsidRPr="00E804C9">
        <w:tab/>
        <w:t>SoundingRS-UL-ConfigDedicatedAperiodicUpPTsExt-r13</w:t>
      </w:r>
    </w:p>
    <w:p w14:paraId="0A6BBDA6" w14:textId="77777777" w:rsidR="009722D5" w:rsidRPr="00E804C9" w:rsidRDefault="009722D5" w:rsidP="009722D5">
      <w:pPr>
        <w:pStyle w:val="PL"/>
        <w:shd w:val="clear" w:color="auto" w:fill="E6E6E6"/>
      </w:pPr>
      <w:r w:rsidRPr="00E804C9">
        <w:t>}</w:t>
      </w:r>
    </w:p>
    <w:p w14:paraId="62574E50" w14:textId="77777777" w:rsidR="006B4A90" w:rsidRPr="00E804C9" w:rsidRDefault="006B4A90" w:rsidP="006B4A90">
      <w:pPr>
        <w:pStyle w:val="PL"/>
        <w:shd w:val="clear" w:color="auto" w:fill="E6E6E6"/>
      </w:pPr>
    </w:p>
    <w:p w14:paraId="4A643811" w14:textId="77777777" w:rsidR="006B4A90" w:rsidRPr="00E804C9" w:rsidRDefault="006B4A90" w:rsidP="006B4A90">
      <w:pPr>
        <w:pStyle w:val="PL"/>
        <w:shd w:val="clear" w:color="auto" w:fill="E6E6E6"/>
      </w:pPr>
      <w:r w:rsidRPr="00E804C9">
        <w:t>ShortTTI-r15 ::=</w:t>
      </w:r>
      <w:r w:rsidRPr="00E804C9">
        <w:tab/>
      </w:r>
      <w:r w:rsidRPr="00E804C9">
        <w:tab/>
      </w:r>
      <w:r w:rsidRPr="00E804C9">
        <w:tab/>
      </w:r>
      <w:r w:rsidRPr="00E804C9">
        <w:tab/>
      </w:r>
      <w:r w:rsidRPr="00E804C9">
        <w:tab/>
        <w:t>SEQUENCE {</w:t>
      </w:r>
    </w:p>
    <w:p w14:paraId="01C7B853" w14:textId="77777777" w:rsidR="006B4A90" w:rsidRPr="00E804C9" w:rsidRDefault="006B4A90" w:rsidP="006B4A90">
      <w:pPr>
        <w:pStyle w:val="PL"/>
        <w:shd w:val="clear" w:color="auto" w:fill="E6E6E6"/>
      </w:pPr>
      <w:r w:rsidRPr="00E804C9">
        <w:tab/>
        <w:t>dl-STTI-Length-r15</w:t>
      </w:r>
      <w:r w:rsidRPr="00E804C9">
        <w:tab/>
      </w:r>
      <w:r w:rsidRPr="00E804C9">
        <w:tab/>
      </w:r>
      <w:r w:rsidRPr="00E804C9">
        <w:tab/>
      </w:r>
      <w:r w:rsidRPr="00E804C9">
        <w:tab/>
      </w:r>
      <w:r w:rsidRPr="00E804C9">
        <w:tab/>
        <w:t>ShortTTI-Length-r15</w:t>
      </w:r>
      <w:r w:rsidR="008E3BAD" w:rsidRPr="00E804C9">
        <w:tab/>
      </w:r>
      <w:r w:rsidRPr="00E804C9">
        <w:tab/>
      </w:r>
      <w:r w:rsidRPr="00E804C9">
        <w:tab/>
        <w:t>OPTIONAL,</w:t>
      </w:r>
      <w:r w:rsidRPr="00E804C9">
        <w:tab/>
        <w:t>-- Need OR</w:t>
      </w:r>
    </w:p>
    <w:p w14:paraId="65F6FAF4" w14:textId="77777777" w:rsidR="006B4A90" w:rsidRPr="00E804C9" w:rsidRDefault="006B4A90" w:rsidP="006B4A90">
      <w:pPr>
        <w:pStyle w:val="PL"/>
        <w:shd w:val="clear" w:color="auto" w:fill="E6E6E6"/>
      </w:pPr>
      <w:r w:rsidRPr="00E804C9">
        <w:tab/>
        <w:t>ul-STTI-Length-r15</w:t>
      </w:r>
      <w:r w:rsidRPr="00E804C9">
        <w:tab/>
      </w:r>
      <w:r w:rsidRPr="00E804C9">
        <w:tab/>
      </w:r>
      <w:r w:rsidRPr="00E804C9">
        <w:tab/>
      </w:r>
      <w:r w:rsidRPr="00E804C9">
        <w:tab/>
      </w:r>
      <w:r w:rsidRPr="00E804C9">
        <w:tab/>
        <w:t>ShortTTI-Length-r15</w:t>
      </w:r>
      <w:r w:rsidR="008E3BAD" w:rsidRPr="00E804C9">
        <w:tab/>
      </w:r>
      <w:r w:rsidRPr="00E804C9">
        <w:tab/>
      </w:r>
      <w:r w:rsidRPr="00E804C9">
        <w:tab/>
        <w:t>OPTIONAL</w:t>
      </w:r>
      <w:r w:rsidRPr="00E804C9">
        <w:tab/>
        <w:t>-- Need OR</w:t>
      </w:r>
    </w:p>
    <w:p w14:paraId="4F064253" w14:textId="77777777" w:rsidR="006B4A90" w:rsidRPr="00E804C9" w:rsidRDefault="006B4A90" w:rsidP="006B4A90">
      <w:pPr>
        <w:pStyle w:val="PL"/>
        <w:shd w:val="clear" w:color="auto" w:fill="E6E6E6"/>
      </w:pPr>
      <w:r w:rsidRPr="00E804C9">
        <w:t>}</w:t>
      </w:r>
    </w:p>
    <w:p w14:paraId="3E2B5945" w14:textId="77777777" w:rsidR="006B4A90" w:rsidRPr="00E804C9" w:rsidRDefault="006B4A90" w:rsidP="006B4A90">
      <w:pPr>
        <w:pStyle w:val="PL"/>
        <w:shd w:val="clear" w:color="auto" w:fill="E6E6E6"/>
      </w:pPr>
    </w:p>
    <w:p w14:paraId="200C9438" w14:textId="77777777" w:rsidR="006B4A90" w:rsidRPr="00E804C9" w:rsidRDefault="006B4A90" w:rsidP="006B4A90">
      <w:pPr>
        <w:pStyle w:val="PL"/>
        <w:shd w:val="clear" w:color="auto" w:fill="E6E6E6"/>
      </w:pPr>
      <w:r w:rsidRPr="00E804C9">
        <w:t>ShortTTI-Length-r15 ::=</w:t>
      </w:r>
      <w:r w:rsidRPr="00E804C9">
        <w:tab/>
      </w:r>
      <w:r w:rsidRPr="00E804C9">
        <w:tab/>
      </w:r>
      <w:r w:rsidRPr="00E804C9">
        <w:tab/>
      </w:r>
      <w:r w:rsidRPr="00E804C9">
        <w:tab/>
      </w:r>
      <w:r w:rsidRPr="00E804C9">
        <w:tab/>
        <w:t>ENUMERATED {slot, subslot}</w:t>
      </w:r>
    </w:p>
    <w:p w14:paraId="1D9EEE41" w14:textId="77777777" w:rsidR="009722D5" w:rsidRPr="00E804C9" w:rsidRDefault="009722D5" w:rsidP="009722D5">
      <w:pPr>
        <w:pStyle w:val="PL"/>
        <w:shd w:val="clear" w:color="auto" w:fill="E6E6E6"/>
      </w:pPr>
    </w:p>
    <w:p w14:paraId="7526F925" w14:textId="77777777" w:rsidR="00961B58" w:rsidRPr="00E804C9" w:rsidRDefault="00961B58" w:rsidP="00961B58">
      <w:pPr>
        <w:pStyle w:val="PL"/>
        <w:shd w:val="clear" w:color="auto" w:fill="E6E6E6"/>
      </w:pPr>
      <w:r w:rsidRPr="00E804C9">
        <w:t>SoundingRS-VirtualCellID-r16 ::=</w:t>
      </w:r>
      <w:r w:rsidRPr="00E804C9">
        <w:tab/>
      </w:r>
      <w:r w:rsidRPr="00E804C9">
        <w:tab/>
      </w:r>
      <w:r w:rsidRPr="00E804C9">
        <w:tab/>
        <w:t>SEQUENCE {</w:t>
      </w:r>
    </w:p>
    <w:p w14:paraId="7330EFDB" w14:textId="77777777" w:rsidR="00961B58" w:rsidRPr="00E804C9" w:rsidRDefault="00961B58" w:rsidP="00961B58">
      <w:pPr>
        <w:pStyle w:val="PL"/>
        <w:shd w:val="clear" w:color="auto" w:fill="E6E6E6"/>
      </w:pPr>
      <w:r w:rsidRPr="00E804C9">
        <w:tab/>
        <w:t>srs-VirtualCellID-r16</w:t>
      </w:r>
      <w:r w:rsidRPr="00E804C9">
        <w:tab/>
      </w:r>
      <w:r w:rsidRPr="00E804C9">
        <w:tab/>
      </w:r>
      <w:r w:rsidRPr="00E804C9">
        <w:tab/>
      </w:r>
      <w:r w:rsidRPr="00E804C9">
        <w:tab/>
      </w:r>
      <w:r w:rsidRPr="00E804C9">
        <w:tab/>
      </w:r>
      <w:r w:rsidRPr="00E804C9">
        <w:tab/>
        <w:t>INTEGER (0..503),</w:t>
      </w:r>
    </w:p>
    <w:p w14:paraId="376EA8A8" w14:textId="77777777" w:rsidR="00961B58" w:rsidRPr="00E804C9" w:rsidRDefault="00961B58" w:rsidP="00961B58">
      <w:pPr>
        <w:pStyle w:val="PL"/>
        <w:shd w:val="clear" w:color="auto" w:fill="E6E6E6"/>
      </w:pPr>
      <w:r w:rsidRPr="00E804C9">
        <w:tab/>
        <w:t>srs-VirtualCellID-AllSRS-r16</w:t>
      </w:r>
      <w:r w:rsidRPr="00E804C9">
        <w:tab/>
      </w:r>
      <w:r w:rsidRPr="00E804C9">
        <w:tab/>
      </w:r>
      <w:r w:rsidRPr="00E804C9">
        <w:tab/>
      </w:r>
      <w:r w:rsidRPr="00E804C9">
        <w:tab/>
        <w:t>BOOLEAN</w:t>
      </w:r>
    </w:p>
    <w:p w14:paraId="2B4917DD" w14:textId="77777777" w:rsidR="00961B58" w:rsidRPr="00E804C9" w:rsidRDefault="00961B58" w:rsidP="00961B58">
      <w:pPr>
        <w:pStyle w:val="PL"/>
        <w:shd w:val="clear" w:color="auto" w:fill="E6E6E6"/>
      </w:pPr>
      <w:r w:rsidRPr="00E804C9">
        <w:t>}</w:t>
      </w:r>
    </w:p>
    <w:p w14:paraId="2E25432A" w14:textId="77777777" w:rsidR="00961B58" w:rsidRPr="00E804C9" w:rsidRDefault="00961B58" w:rsidP="00961B58">
      <w:pPr>
        <w:pStyle w:val="PL"/>
        <w:shd w:val="clear" w:color="auto" w:fill="E6E6E6"/>
      </w:pPr>
    </w:p>
    <w:p w14:paraId="668E7FD7" w14:textId="77777777" w:rsidR="00425268" w:rsidRPr="00E804C9" w:rsidRDefault="00425268" w:rsidP="00425268">
      <w:pPr>
        <w:pStyle w:val="PL"/>
        <w:shd w:val="clear" w:color="auto" w:fill="E6E6E6"/>
      </w:pPr>
    </w:p>
    <w:p w14:paraId="03CB564B" w14:textId="77777777" w:rsidR="00425268" w:rsidRPr="00E804C9" w:rsidRDefault="00425268" w:rsidP="00425268">
      <w:pPr>
        <w:pStyle w:val="PL"/>
        <w:shd w:val="clear" w:color="auto" w:fill="E6E6E6"/>
      </w:pPr>
      <w:r w:rsidRPr="00E804C9">
        <w:t>WidebandPRG-r16 ::= SEQUENCE {</w:t>
      </w:r>
    </w:p>
    <w:p w14:paraId="2ABA200A" w14:textId="77777777" w:rsidR="00425268" w:rsidRPr="00E804C9" w:rsidRDefault="00425268" w:rsidP="00425268">
      <w:pPr>
        <w:pStyle w:val="PL"/>
        <w:shd w:val="clear" w:color="auto" w:fill="E6E6E6"/>
      </w:pPr>
      <w:r w:rsidRPr="00E804C9">
        <w:tab/>
        <w:t>widebandPRG-Subframe-r16</w:t>
      </w:r>
      <w:r w:rsidRPr="00E804C9">
        <w:tab/>
      </w:r>
      <w:r w:rsidRPr="00E804C9">
        <w:tab/>
      </w:r>
      <w:r w:rsidRPr="00E804C9">
        <w:tab/>
      </w:r>
      <w:r w:rsidRPr="00E804C9">
        <w:tab/>
        <w:t>BOOLEAN,</w:t>
      </w:r>
    </w:p>
    <w:p w14:paraId="416BDA3A" w14:textId="77777777" w:rsidR="00425268" w:rsidRPr="00E804C9" w:rsidRDefault="00425268" w:rsidP="00425268">
      <w:pPr>
        <w:pStyle w:val="PL"/>
        <w:shd w:val="clear" w:color="auto" w:fill="E6E6E6"/>
      </w:pPr>
      <w:r w:rsidRPr="00E804C9">
        <w:tab/>
        <w:t>widebandPRG-SlotSubslot-r16</w:t>
      </w:r>
      <w:r w:rsidRPr="00E804C9">
        <w:tab/>
      </w:r>
      <w:r w:rsidRPr="00E804C9">
        <w:tab/>
      </w:r>
      <w:r w:rsidRPr="00E804C9">
        <w:tab/>
        <w:t>BOOLEAN</w:t>
      </w:r>
    </w:p>
    <w:p w14:paraId="619FBE8E" w14:textId="77777777" w:rsidR="00425268" w:rsidRPr="00E804C9" w:rsidRDefault="00425268" w:rsidP="00425268">
      <w:pPr>
        <w:pStyle w:val="PL"/>
        <w:shd w:val="clear" w:color="auto" w:fill="E6E6E6"/>
      </w:pPr>
      <w:r w:rsidRPr="00E804C9">
        <w:t>}</w:t>
      </w:r>
    </w:p>
    <w:p w14:paraId="485E4579" w14:textId="77777777" w:rsidR="00A171DB" w:rsidRPr="00E804C9" w:rsidRDefault="00A171DB" w:rsidP="00A171DB">
      <w:pPr>
        <w:pStyle w:val="PL"/>
        <w:shd w:val="clear" w:color="auto" w:fill="E6E6E6"/>
      </w:pPr>
    </w:p>
    <w:p w14:paraId="639BFE68" w14:textId="77777777" w:rsidR="00A171DB" w:rsidRPr="00E804C9" w:rsidRDefault="00A171DB" w:rsidP="00A171DB">
      <w:pPr>
        <w:pStyle w:val="PL"/>
        <w:shd w:val="clear" w:color="auto" w:fill="E6E6E6"/>
      </w:pPr>
      <w:r w:rsidRPr="00E804C9">
        <w:lastRenderedPageBreak/>
        <w:t>ResourceReservationConfigDedicatedDL-r16 ::= SEQUENCE {</w:t>
      </w:r>
    </w:p>
    <w:p w14:paraId="727BD89C" w14:textId="77777777" w:rsidR="00A171DB" w:rsidRPr="00E804C9" w:rsidRDefault="00A171DB" w:rsidP="00A171DB">
      <w:pPr>
        <w:pStyle w:val="PL"/>
        <w:shd w:val="clear" w:color="auto" w:fill="E6E6E6"/>
      </w:pPr>
      <w:r w:rsidRPr="00E804C9">
        <w:tab/>
        <w:t>resourceReservationDedicatedDL-r16</w:t>
      </w:r>
      <w:r w:rsidRPr="00E804C9">
        <w:tab/>
      </w:r>
      <w:r w:rsidRPr="00E804C9">
        <w:tab/>
      </w:r>
      <w:r w:rsidRPr="00E804C9">
        <w:tab/>
        <w:t>ResourceReservationConfigDL-r16</w:t>
      </w:r>
      <w:r w:rsidRPr="00E804C9">
        <w:tab/>
        <w:t>OPTIONAL -- Need OP</w:t>
      </w:r>
    </w:p>
    <w:p w14:paraId="1431CA0B" w14:textId="77777777" w:rsidR="00A171DB" w:rsidRPr="00E804C9" w:rsidRDefault="00A171DB" w:rsidP="00A171DB">
      <w:pPr>
        <w:pStyle w:val="PL"/>
        <w:shd w:val="clear" w:color="auto" w:fill="E6E6E6"/>
      </w:pPr>
      <w:r w:rsidRPr="00E804C9">
        <w:t>}</w:t>
      </w:r>
    </w:p>
    <w:p w14:paraId="5520B4BA" w14:textId="77777777" w:rsidR="00A171DB" w:rsidRPr="00E804C9" w:rsidRDefault="00A171DB" w:rsidP="00A171DB">
      <w:pPr>
        <w:pStyle w:val="PL"/>
        <w:shd w:val="clear" w:color="auto" w:fill="E6E6E6"/>
      </w:pPr>
    </w:p>
    <w:p w14:paraId="62C22E44" w14:textId="77777777" w:rsidR="00A171DB" w:rsidRPr="00E804C9" w:rsidRDefault="00A171DB" w:rsidP="00A171DB">
      <w:pPr>
        <w:pStyle w:val="PL"/>
        <w:shd w:val="clear" w:color="auto" w:fill="E6E6E6"/>
      </w:pPr>
      <w:r w:rsidRPr="00E804C9">
        <w:t>ResourceReservationConfigDedicatedUL-r16 ::= SEQUENCE {</w:t>
      </w:r>
    </w:p>
    <w:p w14:paraId="4E75D9B8" w14:textId="77777777" w:rsidR="00A171DB" w:rsidRPr="00E804C9" w:rsidRDefault="00A171DB" w:rsidP="00A171DB">
      <w:pPr>
        <w:pStyle w:val="PL"/>
        <w:shd w:val="clear" w:color="auto" w:fill="E6E6E6"/>
      </w:pPr>
      <w:r w:rsidRPr="00E804C9">
        <w:tab/>
        <w:t>resourceReservationDedicatedUL</w:t>
      </w:r>
      <w:r w:rsidR="0011558E" w:rsidRPr="00E804C9">
        <w:t>-</w:t>
      </w:r>
      <w:r w:rsidRPr="00E804C9">
        <w:t>r16</w:t>
      </w:r>
      <w:r w:rsidRPr="00E804C9">
        <w:tab/>
      </w:r>
      <w:r w:rsidRPr="00E804C9">
        <w:tab/>
      </w:r>
      <w:r w:rsidRPr="00E804C9">
        <w:tab/>
        <w:t>ResourceReservationConfigUL-r16</w:t>
      </w:r>
      <w:r w:rsidRPr="00E804C9">
        <w:tab/>
        <w:t xml:space="preserve">OPTIONAL </w:t>
      </w:r>
      <w:r w:rsidR="00AF6BA6" w:rsidRPr="00E804C9">
        <w:t>--</w:t>
      </w:r>
      <w:r w:rsidRPr="00E804C9">
        <w:t xml:space="preserve"> Need OP</w:t>
      </w:r>
    </w:p>
    <w:p w14:paraId="1A2E3AB8" w14:textId="77777777" w:rsidR="00A171DB" w:rsidRPr="00E804C9" w:rsidRDefault="00A171DB" w:rsidP="00A171DB">
      <w:pPr>
        <w:pStyle w:val="PL"/>
        <w:shd w:val="clear" w:color="auto" w:fill="E6E6E6"/>
      </w:pPr>
      <w:r w:rsidRPr="00E804C9">
        <w:t>}</w:t>
      </w:r>
    </w:p>
    <w:p w14:paraId="7A8F5445" w14:textId="77777777" w:rsidR="00425268" w:rsidRPr="00E804C9" w:rsidRDefault="00425268" w:rsidP="00425268">
      <w:pPr>
        <w:pStyle w:val="PL"/>
        <w:shd w:val="clear" w:color="auto" w:fill="E6E6E6"/>
      </w:pPr>
    </w:p>
    <w:p w14:paraId="67A0DA71" w14:textId="77777777" w:rsidR="009722D5" w:rsidRPr="00E804C9" w:rsidRDefault="009722D5" w:rsidP="00425268">
      <w:pPr>
        <w:pStyle w:val="PL"/>
        <w:shd w:val="clear" w:color="auto" w:fill="E6E6E6"/>
      </w:pPr>
      <w:r w:rsidRPr="00E804C9">
        <w:t>-- ASN1STOP</w:t>
      </w:r>
    </w:p>
    <w:p w14:paraId="20E9192A" w14:textId="77777777" w:rsidR="009722D5" w:rsidRPr="00E804C9"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804C9" w:rsidRPr="00E804C9" w14:paraId="5936F9B7" w14:textId="77777777" w:rsidTr="004E6D58">
        <w:trPr>
          <w:gridAfter w:val="1"/>
          <w:wAfter w:w="6" w:type="dxa"/>
          <w:cantSplit/>
          <w:tblHeader/>
        </w:trPr>
        <w:tc>
          <w:tcPr>
            <w:tcW w:w="9639" w:type="dxa"/>
          </w:tcPr>
          <w:p w14:paraId="29771A41" w14:textId="77777777" w:rsidR="009722D5" w:rsidRPr="00E804C9" w:rsidRDefault="009722D5" w:rsidP="005411BB">
            <w:pPr>
              <w:pStyle w:val="TAH"/>
              <w:rPr>
                <w:lang w:eastAsia="en-GB"/>
              </w:rPr>
            </w:pPr>
            <w:r w:rsidRPr="00E804C9">
              <w:rPr>
                <w:i/>
                <w:noProof/>
                <w:lang w:eastAsia="en-GB"/>
              </w:rPr>
              <w:lastRenderedPageBreak/>
              <w:t>PhysicalConfigDedicated</w:t>
            </w:r>
            <w:r w:rsidRPr="00E804C9">
              <w:rPr>
                <w:iCs/>
                <w:noProof/>
                <w:lang w:eastAsia="en-GB"/>
              </w:rPr>
              <w:t xml:space="preserve"> field descriptions</w:t>
            </w:r>
          </w:p>
        </w:tc>
      </w:tr>
      <w:tr w:rsidR="00E804C9" w:rsidRPr="00E804C9" w14:paraId="19A5404A" w14:textId="77777777" w:rsidTr="004E6D58">
        <w:trPr>
          <w:gridAfter w:val="1"/>
          <w:wAfter w:w="6" w:type="dxa"/>
          <w:cantSplit/>
        </w:trPr>
        <w:tc>
          <w:tcPr>
            <w:tcW w:w="9639" w:type="dxa"/>
          </w:tcPr>
          <w:p w14:paraId="2D16D3F9" w14:textId="77777777" w:rsidR="009722D5" w:rsidRPr="00E804C9" w:rsidRDefault="009722D5" w:rsidP="005411BB">
            <w:pPr>
              <w:keepNext/>
              <w:keepLines/>
              <w:spacing w:after="0"/>
              <w:rPr>
                <w:rFonts w:ascii="Arial" w:hAnsi="Arial"/>
                <w:b/>
                <w:i/>
                <w:noProof/>
                <w:sz w:val="18"/>
                <w:lang w:eastAsia="zh-CN"/>
              </w:rPr>
            </w:pPr>
            <w:r w:rsidRPr="00E804C9">
              <w:rPr>
                <w:rFonts w:ascii="Arial" w:hAnsi="Arial"/>
                <w:b/>
                <w:i/>
                <w:noProof/>
                <w:sz w:val="18"/>
                <w:lang w:eastAsia="zh-CN"/>
              </w:rPr>
              <w:t>ab</w:t>
            </w:r>
            <w:r w:rsidRPr="00E804C9">
              <w:rPr>
                <w:rFonts w:ascii="Arial" w:hAnsi="Arial"/>
                <w:b/>
                <w:i/>
                <w:noProof/>
                <w:sz w:val="18"/>
              </w:rPr>
              <w:t>sen</w:t>
            </w:r>
            <w:r w:rsidRPr="00E804C9">
              <w:rPr>
                <w:rFonts w:ascii="Arial" w:hAnsi="Arial"/>
                <w:b/>
                <w:i/>
                <w:noProof/>
                <w:sz w:val="18"/>
                <w:lang w:eastAsia="zh-CN"/>
              </w:rPr>
              <w:t>ce</w:t>
            </w:r>
            <w:r w:rsidRPr="00E804C9">
              <w:rPr>
                <w:rFonts w:ascii="Arial" w:hAnsi="Arial"/>
                <w:b/>
                <w:i/>
                <w:noProof/>
                <w:sz w:val="18"/>
              </w:rPr>
              <w:t>OfAnyOtherTechnology</w:t>
            </w:r>
          </w:p>
          <w:p w14:paraId="5FCEBFE9" w14:textId="77777777" w:rsidR="009722D5" w:rsidRPr="00E804C9" w:rsidRDefault="009722D5" w:rsidP="005411BB">
            <w:pPr>
              <w:keepNext/>
              <w:keepLines/>
              <w:spacing w:after="0"/>
              <w:rPr>
                <w:rFonts w:ascii="Arial" w:hAnsi="Arial"/>
                <w:b/>
                <w:i/>
                <w:noProof/>
                <w:sz w:val="18"/>
              </w:rPr>
            </w:pPr>
            <w:r w:rsidRPr="00E804C9">
              <w:rPr>
                <w:rFonts w:ascii="Arial" w:hAnsi="Arial"/>
                <w:sz w:val="18"/>
                <w:lang w:eastAsia="zh-CN"/>
              </w:rPr>
              <w:t>Presence of this field indicates absence on a long term basis (e.g. by level of regulation) of any other technology sharing the carrier; absence of this field i</w:t>
            </w:r>
            <w:r w:rsidRPr="00E804C9">
              <w:rPr>
                <w:rFonts w:ascii="Arial" w:hAnsi="Arial"/>
                <w:sz w:val="18"/>
              </w:rPr>
              <w:t xml:space="preserve">ndicates </w:t>
            </w:r>
            <w:r w:rsidRPr="00E804C9">
              <w:rPr>
                <w:rFonts w:ascii="Arial" w:hAnsi="Arial"/>
                <w:sz w:val="18"/>
                <w:lang w:eastAsia="zh-CN"/>
              </w:rPr>
              <w:t>the</w:t>
            </w:r>
            <w:r w:rsidRPr="00E804C9">
              <w:rPr>
                <w:rFonts w:ascii="Arial" w:hAnsi="Arial"/>
                <w:sz w:val="18"/>
              </w:rPr>
              <w:t xml:space="preserve"> </w:t>
            </w:r>
            <w:r w:rsidRPr="00E804C9">
              <w:rPr>
                <w:rFonts w:ascii="Arial" w:hAnsi="Arial"/>
                <w:sz w:val="18"/>
                <w:lang w:eastAsia="zh-CN"/>
              </w:rPr>
              <w:t xml:space="preserve">potential </w:t>
            </w:r>
            <w:r w:rsidRPr="00E804C9">
              <w:rPr>
                <w:rFonts w:ascii="Arial" w:hAnsi="Arial"/>
                <w:sz w:val="18"/>
              </w:rPr>
              <w:t>presence of any other technology sharing the carrier</w:t>
            </w:r>
            <w:r w:rsidRPr="00E804C9">
              <w:rPr>
                <w:rFonts w:ascii="Arial" w:hAnsi="Arial"/>
                <w:sz w:val="18"/>
                <w:lang w:eastAsia="zh-CN"/>
              </w:rPr>
              <w:t>,</w:t>
            </w:r>
            <w:r w:rsidRPr="00E804C9">
              <w:rPr>
                <w:rFonts w:ascii="Arial" w:hAnsi="Arial"/>
                <w:sz w:val="18"/>
              </w:rPr>
              <w:t xml:space="preserve"> as specified in TS 3</w:t>
            </w:r>
            <w:r w:rsidR="001D0823" w:rsidRPr="00E804C9">
              <w:rPr>
                <w:rFonts w:ascii="Arial" w:hAnsi="Arial"/>
                <w:sz w:val="18"/>
              </w:rPr>
              <w:t>7</w:t>
            </w:r>
            <w:r w:rsidRPr="00E804C9">
              <w:rPr>
                <w:rFonts w:ascii="Arial" w:hAnsi="Arial"/>
                <w:sz w:val="18"/>
              </w:rPr>
              <w:t>.213 [</w:t>
            </w:r>
            <w:r w:rsidR="001D0823" w:rsidRPr="00E804C9">
              <w:rPr>
                <w:rFonts w:ascii="Arial" w:hAnsi="Arial"/>
                <w:sz w:val="18"/>
              </w:rPr>
              <w:t>94</w:t>
            </w:r>
            <w:r w:rsidRPr="00E804C9">
              <w:rPr>
                <w:rFonts w:ascii="Arial" w:hAnsi="Arial"/>
                <w:sz w:val="18"/>
              </w:rPr>
              <w:t xml:space="preserve">]. </w:t>
            </w:r>
          </w:p>
        </w:tc>
      </w:tr>
      <w:tr w:rsidR="00E804C9" w:rsidRPr="00E804C9" w14:paraId="7C1F9422" w14:textId="77777777" w:rsidTr="004E6D58">
        <w:trPr>
          <w:gridAfter w:val="1"/>
          <w:wAfter w:w="6" w:type="dxa"/>
          <w:cantSplit/>
          <w:tblHeader/>
        </w:trPr>
        <w:tc>
          <w:tcPr>
            <w:tcW w:w="9639" w:type="dxa"/>
          </w:tcPr>
          <w:p w14:paraId="73A006E9" w14:textId="77777777" w:rsidR="009722D5" w:rsidRPr="00E804C9" w:rsidRDefault="009722D5" w:rsidP="005411BB">
            <w:pPr>
              <w:pStyle w:val="TAL"/>
              <w:rPr>
                <w:b/>
                <w:i/>
                <w:noProof/>
              </w:rPr>
            </w:pPr>
            <w:r w:rsidRPr="00E804C9">
              <w:rPr>
                <w:b/>
                <w:i/>
                <w:noProof/>
              </w:rPr>
              <w:t>additionalSpectrumEmissionPCell</w:t>
            </w:r>
          </w:p>
          <w:p w14:paraId="5D36030B" w14:textId="77777777" w:rsidR="009722D5" w:rsidRPr="00E804C9" w:rsidRDefault="009722D5" w:rsidP="005411BB">
            <w:pPr>
              <w:pStyle w:val="TAH"/>
              <w:jc w:val="left"/>
              <w:rPr>
                <w:noProof/>
              </w:rPr>
            </w:pPr>
            <w:r w:rsidRPr="00E804C9">
              <w:rPr>
                <w:b w:val="0"/>
                <w:lang w:eastAsia="en-GB"/>
              </w:rPr>
              <w:t>E-UTRAN does not configure this field in this release of the specification.</w:t>
            </w:r>
          </w:p>
        </w:tc>
      </w:tr>
      <w:tr w:rsidR="00E804C9" w:rsidRPr="00E804C9" w14:paraId="544ED638" w14:textId="77777777" w:rsidTr="004E6D58">
        <w:trPr>
          <w:gridAfter w:val="1"/>
          <w:wAfter w:w="6" w:type="dxa"/>
          <w:cantSplit/>
        </w:trPr>
        <w:tc>
          <w:tcPr>
            <w:tcW w:w="9639" w:type="dxa"/>
          </w:tcPr>
          <w:p w14:paraId="6282E611" w14:textId="77777777" w:rsidR="009722D5" w:rsidRPr="00E804C9" w:rsidRDefault="009722D5" w:rsidP="005411BB">
            <w:pPr>
              <w:pStyle w:val="TAL"/>
              <w:rPr>
                <w:b/>
                <w:i/>
                <w:noProof/>
                <w:lang w:eastAsia="en-GB"/>
              </w:rPr>
            </w:pPr>
            <w:r w:rsidRPr="00E804C9">
              <w:rPr>
                <w:b/>
                <w:i/>
                <w:noProof/>
                <w:lang w:eastAsia="en-GB"/>
              </w:rPr>
              <w:t>antennaInfo</w:t>
            </w:r>
          </w:p>
          <w:p w14:paraId="52C114FC" w14:textId="77777777" w:rsidR="009722D5" w:rsidRPr="00E804C9" w:rsidRDefault="009722D5" w:rsidP="005411BB">
            <w:pPr>
              <w:pStyle w:val="TAL"/>
              <w:rPr>
                <w:lang w:eastAsia="en-GB"/>
              </w:rPr>
            </w:pPr>
            <w:r w:rsidRPr="00E804C9">
              <w:rPr>
                <w:lang w:eastAsia="en-GB"/>
              </w:rPr>
              <w:t xml:space="preserve">A choice is used to indicate whether the </w:t>
            </w:r>
            <w:r w:rsidRPr="00E804C9">
              <w:rPr>
                <w:i/>
                <w:lang w:eastAsia="en-GB"/>
              </w:rPr>
              <w:t>antennaInfo</w:t>
            </w:r>
            <w:r w:rsidRPr="00E804C9">
              <w:rPr>
                <w:lang w:eastAsia="en-GB"/>
              </w:rPr>
              <w:t xml:space="preserve"> is signalled explicitly or set to the default antenna configuration as specified in </w:t>
            </w:r>
            <w:r w:rsidR="00746471" w:rsidRPr="00E804C9">
              <w:rPr>
                <w:lang w:eastAsia="en-GB"/>
              </w:rPr>
              <w:t>clause</w:t>
            </w:r>
            <w:r w:rsidRPr="00E804C9">
              <w:rPr>
                <w:lang w:eastAsia="en-GB"/>
              </w:rPr>
              <w:t xml:space="preserve"> 9.2.4.</w:t>
            </w:r>
          </w:p>
        </w:tc>
      </w:tr>
      <w:tr w:rsidR="00E804C9" w:rsidRPr="00E804C9" w14:paraId="18FB4C53" w14:textId="77777777" w:rsidTr="004E6D58">
        <w:trPr>
          <w:gridAfter w:val="1"/>
          <w:wAfter w:w="6" w:type="dxa"/>
          <w:cantSplit/>
        </w:trPr>
        <w:tc>
          <w:tcPr>
            <w:tcW w:w="9639" w:type="dxa"/>
          </w:tcPr>
          <w:p w14:paraId="6F7D17E7" w14:textId="77777777" w:rsidR="00155652" w:rsidRPr="00E804C9" w:rsidRDefault="00155652" w:rsidP="00252C55">
            <w:pPr>
              <w:pStyle w:val="TAL"/>
              <w:rPr>
                <w:b/>
                <w:i/>
                <w:noProof/>
                <w:lang w:eastAsia="en-GB"/>
              </w:rPr>
            </w:pPr>
            <w:r w:rsidRPr="00E804C9">
              <w:rPr>
                <w:b/>
                <w:i/>
                <w:noProof/>
                <w:lang w:eastAsia="en-GB"/>
              </w:rPr>
              <w:t>blindSlotSubslotPDSCH-Repetitions</w:t>
            </w:r>
          </w:p>
          <w:p w14:paraId="2D0AF8E6" w14:textId="77777777" w:rsidR="00155652" w:rsidRPr="00E804C9" w:rsidRDefault="00155652" w:rsidP="00252C55">
            <w:pPr>
              <w:pStyle w:val="TAL"/>
              <w:rPr>
                <w:b/>
                <w:i/>
                <w:noProof/>
                <w:lang w:eastAsia="en-GB"/>
              </w:rPr>
            </w:pPr>
            <w:r w:rsidRPr="00E804C9">
              <w:rPr>
                <w:lang w:eastAsia="en-GB"/>
              </w:rPr>
              <w:t>Enables HARQ-less/blind slot or subslot PDSCH repetitions for a UE in a given cell, i.e. back to back slot/subslot PDSCH transmissions for the same transport block. The number of slot/subslot PDSCH transmissions is indicated in the DCI.</w:t>
            </w:r>
          </w:p>
        </w:tc>
      </w:tr>
      <w:tr w:rsidR="00E804C9" w:rsidRPr="00E804C9" w14:paraId="5802A3F9" w14:textId="77777777" w:rsidTr="004E6D58">
        <w:trPr>
          <w:gridAfter w:val="1"/>
          <w:wAfter w:w="6" w:type="dxa"/>
          <w:cantSplit/>
        </w:trPr>
        <w:tc>
          <w:tcPr>
            <w:tcW w:w="9639" w:type="dxa"/>
          </w:tcPr>
          <w:p w14:paraId="7BABCB8A" w14:textId="77777777" w:rsidR="00155652" w:rsidRPr="00E804C9" w:rsidRDefault="00155652" w:rsidP="00252C55">
            <w:pPr>
              <w:pStyle w:val="TAL"/>
              <w:rPr>
                <w:b/>
                <w:i/>
                <w:noProof/>
                <w:lang w:eastAsia="en-GB"/>
              </w:rPr>
            </w:pPr>
            <w:r w:rsidRPr="00E804C9">
              <w:rPr>
                <w:b/>
                <w:i/>
                <w:noProof/>
                <w:lang w:eastAsia="en-GB"/>
              </w:rPr>
              <w:t>blindSubframePDSCH-Repetitions</w:t>
            </w:r>
          </w:p>
          <w:p w14:paraId="08AC609A" w14:textId="77777777" w:rsidR="00155652" w:rsidRPr="00E804C9" w:rsidRDefault="00155652" w:rsidP="00252C55">
            <w:pPr>
              <w:pStyle w:val="TAL"/>
              <w:rPr>
                <w:b/>
                <w:i/>
                <w:noProof/>
                <w:lang w:eastAsia="en-GB"/>
              </w:rPr>
            </w:pPr>
            <w:r w:rsidRPr="00E804C9">
              <w:rPr>
                <w:lang w:eastAsia="en-GB"/>
              </w:rPr>
              <w:t>Enables HARQ-less/blind subframe PDSCH repetitions for a UE in a given cell, i.e. back to back PDSCH transmissions for the same transport block. The number of PDSCH transmissions is indicated in the DCI.</w:t>
            </w:r>
          </w:p>
        </w:tc>
      </w:tr>
      <w:tr w:rsidR="00E804C9" w:rsidRPr="00E804C9" w14:paraId="17547776" w14:textId="77777777" w:rsidTr="004E6D5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85971DA" w14:textId="77777777" w:rsidR="00505A98" w:rsidRPr="00E804C9" w:rsidRDefault="00505A98" w:rsidP="003C0A8B">
            <w:pPr>
              <w:pStyle w:val="TAL"/>
              <w:rPr>
                <w:b/>
                <w:bCs/>
                <w:i/>
                <w:iCs/>
              </w:rPr>
            </w:pPr>
            <w:r w:rsidRPr="00E804C9">
              <w:rPr>
                <w:b/>
                <w:bCs/>
                <w:i/>
                <w:iCs/>
              </w:rPr>
              <w:t>ce-CSI-RS-Feedback</w:t>
            </w:r>
          </w:p>
          <w:p w14:paraId="1A71B5B4" w14:textId="77777777" w:rsidR="00505A98" w:rsidRPr="00E804C9" w:rsidRDefault="00505A98" w:rsidP="003C0A8B">
            <w:pPr>
              <w:pStyle w:val="TAL"/>
              <w:rPr>
                <w:noProof/>
                <w:lang w:eastAsia="en-GB"/>
              </w:rPr>
            </w:pPr>
            <w:r w:rsidRPr="00E804C9">
              <w:rPr>
                <w:noProof/>
                <w:lang w:eastAsia="en-GB"/>
              </w:rPr>
              <w:t>Indicates whether CSI-RS-based CSI feedback is enabled for non-BL UE in CE mode A, see TS 36.213 [23], clause 7.2.2.</w:t>
            </w:r>
          </w:p>
        </w:tc>
      </w:tr>
      <w:tr w:rsidR="00E804C9" w:rsidRPr="00E804C9" w14:paraId="5CCAEAE4" w14:textId="77777777" w:rsidTr="004E6D58">
        <w:trPr>
          <w:gridAfter w:val="1"/>
          <w:wAfter w:w="6" w:type="dxa"/>
          <w:cantSplit/>
        </w:trPr>
        <w:tc>
          <w:tcPr>
            <w:tcW w:w="9639" w:type="dxa"/>
          </w:tcPr>
          <w:p w14:paraId="1E779EC5" w14:textId="77777777" w:rsidR="009722D5" w:rsidRPr="00E804C9" w:rsidRDefault="009722D5" w:rsidP="005411BB">
            <w:pPr>
              <w:pStyle w:val="TAL"/>
              <w:rPr>
                <w:b/>
                <w:i/>
                <w:noProof/>
                <w:lang w:eastAsia="en-GB"/>
              </w:rPr>
            </w:pPr>
            <w:r w:rsidRPr="00E804C9">
              <w:rPr>
                <w:b/>
                <w:i/>
                <w:noProof/>
                <w:lang w:eastAsia="en-GB"/>
              </w:rPr>
              <w:t>ce-Mode</w:t>
            </w:r>
          </w:p>
          <w:p w14:paraId="6E12A82E" w14:textId="77777777" w:rsidR="009722D5" w:rsidRPr="00E804C9" w:rsidRDefault="009722D5" w:rsidP="005411BB">
            <w:pPr>
              <w:pStyle w:val="TAL"/>
              <w:rPr>
                <w:b/>
                <w:i/>
                <w:noProof/>
                <w:lang w:eastAsia="en-GB"/>
              </w:rPr>
            </w:pPr>
            <w:r w:rsidRPr="00E804C9">
              <w:rPr>
                <w:lang w:eastAsia="en-GB"/>
              </w:rPr>
              <w:t>Indicates the CE mode as specified in TS 36.213 [23].</w:t>
            </w:r>
          </w:p>
        </w:tc>
      </w:tr>
      <w:tr w:rsidR="00E804C9" w:rsidRPr="00E804C9" w14:paraId="130C36D9" w14:textId="77777777" w:rsidTr="004E6D58">
        <w:trPr>
          <w:gridAfter w:val="1"/>
          <w:wAfter w:w="6" w:type="dxa"/>
          <w:cantSplit/>
        </w:trPr>
        <w:tc>
          <w:tcPr>
            <w:tcW w:w="9639" w:type="dxa"/>
          </w:tcPr>
          <w:p w14:paraId="6FA2022B" w14:textId="77777777" w:rsidR="009722D5" w:rsidRPr="00E804C9" w:rsidRDefault="009722D5" w:rsidP="005411BB">
            <w:pPr>
              <w:pStyle w:val="TAL"/>
              <w:rPr>
                <w:b/>
                <w:i/>
                <w:noProof/>
                <w:lang w:eastAsia="en-GB"/>
              </w:rPr>
            </w:pPr>
            <w:r w:rsidRPr="00E804C9">
              <w:rPr>
                <w:b/>
                <w:i/>
                <w:noProof/>
                <w:lang w:eastAsia="en-GB"/>
              </w:rPr>
              <w:t>ce-pdsch-pusch-Enhancement-Config</w:t>
            </w:r>
          </w:p>
          <w:p w14:paraId="353A278E" w14:textId="77777777" w:rsidR="009722D5" w:rsidRPr="00E804C9" w:rsidRDefault="009722D5" w:rsidP="005411BB">
            <w:pPr>
              <w:pStyle w:val="TAL"/>
              <w:rPr>
                <w:b/>
                <w:i/>
                <w:noProof/>
                <w:lang w:eastAsia="en-GB"/>
              </w:rPr>
            </w:pPr>
            <w:r w:rsidRPr="00E804C9">
              <w:rPr>
                <w:noProof/>
                <w:lang w:eastAsia="en-GB"/>
              </w:rPr>
              <w:t>Activation of new numbers of repetitions for PUSCH and modulation restrictions for PDSCH/PUSCH in CE mode A,</w:t>
            </w:r>
            <w:r w:rsidR="0071602F" w:rsidRPr="00E804C9">
              <w:rPr>
                <w:noProof/>
                <w:lang w:eastAsia="en-GB"/>
              </w:rPr>
              <w:t xml:space="preserve"> </w:t>
            </w:r>
            <w:r w:rsidRPr="00E804C9">
              <w:rPr>
                <w:noProof/>
                <w:lang w:eastAsia="en-GB"/>
              </w:rPr>
              <w:t>see TS 36.212 [22] and TS 36.213 [23].</w:t>
            </w:r>
          </w:p>
        </w:tc>
      </w:tr>
      <w:tr w:rsidR="00E804C9" w:rsidRPr="00E804C9" w14:paraId="351CA755" w14:textId="77777777" w:rsidTr="004E6D58">
        <w:trPr>
          <w:gridAfter w:val="1"/>
          <w:wAfter w:w="6" w:type="dxa"/>
          <w:cantSplit/>
        </w:trPr>
        <w:tc>
          <w:tcPr>
            <w:tcW w:w="9639" w:type="dxa"/>
          </w:tcPr>
          <w:p w14:paraId="56A0E884" w14:textId="77777777" w:rsidR="000D6815" w:rsidRPr="00E804C9" w:rsidRDefault="000D6815" w:rsidP="004E6D61">
            <w:pPr>
              <w:pStyle w:val="TAL"/>
              <w:rPr>
                <w:b/>
                <w:bCs/>
                <w:i/>
                <w:iCs/>
                <w:noProof/>
                <w:lang w:eastAsia="en-GB"/>
              </w:rPr>
            </w:pPr>
            <w:r w:rsidRPr="00E804C9">
              <w:rPr>
                <w:b/>
                <w:bCs/>
                <w:i/>
                <w:iCs/>
                <w:noProof/>
                <w:lang w:eastAsia="en-GB"/>
              </w:rPr>
              <w:t>cfi-SlotSubslotNonMBSFN</w:t>
            </w:r>
          </w:p>
          <w:p w14:paraId="7604E6F1" w14:textId="77777777" w:rsidR="000D6815" w:rsidRPr="00E804C9" w:rsidRDefault="000D6815" w:rsidP="004E6D61">
            <w:pPr>
              <w:pStyle w:val="TAL"/>
              <w:rPr>
                <w:noProof/>
                <w:lang w:eastAsia="en-GB"/>
              </w:rPr>
            </w:pPr>
            <w:r w:rsidRPr="00E804C9">
              <w:rPr>
                <w:lang w:eastAsia="en-GB"/>
              </w:rPr>
              <w:t>Indicates the semi-static control format indicator for slot/subslot operation in non-MBSFN subframes.</w:t>
            </w:r>
          </w:p>
        </w:tc>
      </w:tr>
      <w:tr w:rsidR="00E804C9" w:rsidRPr="00E804C9" w14:paraId="1F67E269" w14:textId="77777777" w:rsidTr="004E6D58">
        <w:trPr>
          <w:gridAfter w:val="1"/>
          <w:wAfter w:w="6" w:type="dxa"/>
          <w:cantSplit/>
        </w:trPr>
        <w:tc>
          <w:tcPr>
            <w:tcW w:w="9639" w:type="dxa"/>
          </w:tcPr>
          <w:p w14:paraId="274C446B" w14:textId="77777777" w:rsidR="000D6815" w:rsidRPr="00E804C9" w:rsidRDefault="000D6815" w:rsidP="004E6D61">
            <w:pPr>
              <w:pStyle w:val="TAL"/>
              <w:rPr>
                <w:b/>
                <w:bCs/>
                <w:i/>
                <w:iCs/>
                <w:noProof/>
                <w:lang w:eastAsia="en-GB"/>
              </w:rPr>
            </w:pPr>
            <w:r w:rsidRPr="00E804C9">
              <w:rPr>
                <w:b/>
                <w:bCs/>
                <w:i/>
                <w:iCs/>
                <w:noProof/>
                <w:lang w:eastAsia="en-GB"/>
              </w:rPr>
              <w:t>cfi-SlotSubslotMBSFN</w:t>
            </w:r>
          </w:p>
          <w:p w14:paraId="33E97CDC" w14:textId="77777777" w:rsidR="000D6815" w:rsidRPr="00E804C9" w:rsidRDefault="000D6815" w:rsidP="004E6D61">
            <w:pPr>
              <w:pStyle w:val="TAL"/>
              <w:rPr>
                <w:noProof/>
                <w:lang w:eastAsia="en-GB"/>
              </w:rPr>
            </w:pPr>
            <w:r w:rsidRPr="00E804C9">
              <w:rPr>
                <w:lang w:eastAsia="en-GB"/>
              </w:rPr>
              <w:t>Indicates the semi-static control format indicator for slot/subslot operation in MBSFN subframes.</w:t>
            </w:r>
          </w:p>
        </w:tc>
      </w:tr>
      <w:tr w:rsidR="00E804C9" w:rsidRPr="00E804C9" w14:paraId="50A9550E" w14:textId="77777777" w:rsidTr="004E6D58">
        <w:trPr>
          <w:gridAfter w:val="1"/>
          <w:wAfter w:w="6" w:type="dxa"/>
          <w:cantSplit/>
        </w:trPr>
        <w:tc>
          <w:tcPr>
            <w:tcW w:w="9639" w:type="dxa"/>
          </w:tcPr>
          <w:p w14:paraId="6F658B7E" w14:textId="77777777" w:rsidR="000D6815" w:rsidRPr="00E804C9" w:rsidRDefault="000D6815" w:rsidP="004E6D61">
            <w:pPr>
              <w:pStyle w:val="TAL"/>
              <w:rPr>
                <w:b/>
                <w:bCs/>
                <w:i/>
                <w:iCs/>
                <w:noProof/>
                <w:lang w:eastAsia="en-GB"/>
              </w:rPr>
            </w:pPr>
            <w:r w:rsidRPr="00E804C9">
              <w:rPr>
                <w:b/>
                <w:bCs/>
                <w:i/>
                <w:iCs/>
                <w:noProof/>
                <w:lang w:eastAsia="en-GB"/>
              </w:rPr>
              <w:t>cfi-SubframeMBSFN</w:t>
            </w:r>
          </w:p>
          <w:p w14:paraId="25A54734" w14:textId="77777777" w:rsidR="000D6815" w:rsidRPr="00E804C9" w:rsidRDefault="000D6815" w:rsidP="004E6D61">
            <w:pPr>
              <w:pStyle w:val="TAL"/>
              <w:rPr>
                <w:noProof/>
                <w:lang w:eastAsia="en-GB"/>
              </w:rPr>
            </w:pPr>
            <w:r w:rsidRPr="00E804C9">
              <w:rPr>
                <w:lang w:eastAsia="en-GB"/>
              </w:rPr>
              <w:t>Indicates the semi-static control format indicator for subframe operation in MBSFN subframes.</w:t>
            </w:r>
          </w:p>
        </w:tc>
      </w:tr>
      <w:tr w:rsidR="00E804C9" w:rsidRPr="00E804C9" w14:paraId="0DC7FA12" w14:textId="77777777" w:rsidTr="004E6D58">
        <w:trPr>
          <w:gridAfter w:val="1"/>
          <w:wAfter w:w="6" w:type="dxa"/>
          <w:cantSplit/>
        </w:trPr>
        <w:tc>
          <w:tcPr>
            <w:tcW w:w="9639" w:type="dxa"/>
          </w:tcPr>
          <w:p w14:paraId="0B30D8A6" w14:textId="77777777" w:rsidR="000D6815" w:rsidRPr="00E804C9" w:rsidRDefault="000D6815" w:rsidP="004E6D61">
            <w:pPr>
              <w:pStyle w:val="TAL"/>
              <w:rPr>
                <w:b/>
                <w:bCs/>
                <w:i/>
                <w:iCs/>
                <w:noProof/>
                <w:lang w:eastAsia="en-GB"/>
              </w:rPr>
            </w:pPr>
            <w:r w:rsidRPr="00E804C9">
              <w:rPr>
                <w:b/>
                <w:bCs/>
                <w:i/>
                <w:iCs/>
                <w:noProof/>
                <w:lang w:eastAsia="en-GB"/>
              </w:rPr>
              <w:t>cfi-SubframeNonMBSFN</w:t>
            </w:r>
          </w:p>
          <w:p w14:paraId="6BF4149F" w14:textId="77777777" w:rsidR="000D6815" w:rsidRPr="00E804C9" w:rsidRDefault="000D6815" w:rsidP="004E6D61">
            <w:pPr>
              <w:pStyle w:val="TAL"/>
              <w:rPr>
                <w:noProof/>
                <w:lang w:eastAsia="en-GB"/>
              </w:rPr>
            </w:pPr>
            <w:r w:rsidRPr="00E804C9">
              <w:rPr>
                <w:lang w:eastAsia="en-GB"/>
              </w:rPr>
              <w:t>Indicates the semi-static control format indicator for subframe operation in non-MBSFN subframes.</w:t>
            </w:r>
          </w:p>
        </w:tc>
      </w:tr>
      <w:tr w:rsidR="00E804C9" w:rsidRPr="00E804C9" w14:paraId="1E72AA86" w14:textId="77777777" w:rsidTr="004E6D5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BD14401" w14:textId="77777777" w:rsidR="00505A98" w:rsidRPr="00E804C9" w:rsidRDefault="00505A98" w:rsidP="003C0A8B">
            <w:pPr>
              <w:pStyle w:val="TAL"/>
              <w:rPr>
                <w:b/>
                <w:i/>
                <w:noProof/>
                <w:lang w:eastAsia="en-GB"/>
              </w:rPr>
            </w:pPr>
            <w:r w:rsidRPr="00E804C9">
              <w:rPr>
                <w:b/>
                <w:i/>
                <w:noProof/>
                <w:lang w:eastAsia="en-GB"/>
              </w:rPr>
              <w:t>cqi-ShortConfigSCell</w:t>
            </w:r>
          </w:p>
          <w:p w14:paraId="362AAE6F" w14:textId="77777777" w:rsidR="00505A98" w:rsidRPr="00E804C9" w:rsidRDefault="00505A98" w:rsidP="003C0A8B">
            <w:pPr>
              <w:pStyle w:val="TAL"/>
              <w:rPr>
                <w:noProof/>
                <w:lang w:eastAsia="en-GB"/>
              </w:rPr>
            </w:pPr>
            <w:r w:rsidRPr="00E804C9">
              <w:rPr>
                <w:noProof/>
                <w:lang w:eastAsia="en-GB"/>
              </w:rPr>
              <w:t xml:space="preserve">Indicates whether the CSI (CQI/PMI/RI/PTI/CRI) reporting resource configured by </w:t>
            </w:r>
            <w:r w:rsidRPr="00E804C9">
              <w:rPr>
                <w:i/>
                <w:noProof/>
                <w:lang w:eastAsia="en-GB"/>
              </w:rPr>
              <w:t>cqi-ShortConfigSCell</w:t>
            </w:r>
            <w:r w:rsidRPr="00E804C9">
              <w:rPr>
                <w:noProof/>
                <w:lang w:eastAsia="en-GB"/>
              </w:rPr>
              <w:t xml:space="preserve"> is available upon receiving the SCell activation command for this SCell. E-UTRAN only configures this field when transmission mode 1-8 is configured for the serving cell on this carrier frequency.</w:t>
            </w:r>
          </w:p>
        </w:tc>
      </w:tr>
      <w:tr w:rsidR="00E804C9" w:rsidRPr="00E804C9" w14:paraId="09D191BE" w14:textId="77777777" w:rsidTr="004E6D58">
        <w:trPr>
          <w:gridAfter w:val="1"/>
          <w:wAfter w:w="6" w:type="dxa"/>
          <w:cantSplit/>
        </w:trPr>
        <w:tc>
          <w:tcPr>
            <w:tcW w:w="9639" w:type="dxa"/>
          </w:tcPr>
          <w:p w14:paraId="3004941F" w14:textId="77777777" w:rsidR="009722D5" w:rsidRPr="00E804C9" w:rsidRDefault="009722D5" w:rsidP="005411BB">
            <w:pPr>
              <w:pStyle w:val="TAL"/>
              <w:rPr>
                <w:b/>
                <w:i/>
                <w:noProof/>
                <w:lang w:eastAsia="en-GB"/>
              </w:rPr>
            </w:pPr>
            <w:r w:rsidRPr="00E804C9">
              <w:rPr>
                <w:b/>
                <w:i/>
                <w:noProof/>
                <w:lang w:eastAsia="en-GB"/>
              </w:rPr>
              <w:t>csi-RS-Config</w:t>
            </w:r>
          </w:p>
          <w:p w14:paraId="3AB34101" w14:textId="77777777" w:rsidR="009722D5" w:rsidRPr="00E804C9" w:rsidRDefault="009722D5" w:rsidP="005411BB">
            <w:pPr>
              <w:pStyle w:val="TAL"/>
              <w:rPr>
                <w:b/>
                <w:i/>
                <w:noProof/>
                <w:lang w:eastAsia="en-GB"/>
              </w:rPr>
            </w:pPr>
            <w:r w:rsidRPr="00E804C9">
              <w:rPr>
                <w:lang w:eastAsia="en-GB"/>
              </w:rPr>
              <w:t xml:space="preserve">For a serving frequency E-UTRAN does not configure </w:t>
            </w:r>
            <w:r w:rsidRPr="00E804C9">
              <w:rPr>
                <w:i/>
                <w:lang w:eastAsia="en-GB"/>
              </w:rPr>
              <w:t>csi-RS-Config</w:t>
            </w:r>
            <w:r w:rsidRPr="00E804C9">
              <w:rPr>
                <w:lang w:eastAsia="en-GB"/>
              </w:rPr>
              <w:t xml:space="preserve"> (includes </w:t>
            </w:r>
            <w:r w:rsidRPr="00E804C9">
              <w:rPr>
                <w:i/>
                <w:lang w:eastAsia="en-GB"/>
              </w:rPr>
              <w:t>zeroTxPowerCSI-RS</w:t>
            </w:r>
            <w:r w:rsidRPr="00E804C9">
              <w:rPr>
                <w:lang w:eastAsia="en-GB"/>
              </w:rPr>
              <w:t>) when transmission mode 10 is configured for the serving cell on this carrier frequency.</w:t>
            </w:r>
          </w:p>
        </w:tc>
      </w:tr>
      <w:tr w:rsidR="00E804C9" w:rsidRPr="00E804C9" w14:paraId="5355FE97" w14:textId="77777777" w:rsidTr="004E6D58">
        <w:trPr>
          <w:gridAfter w:val="1"/>
          <w:wAfter w:w="6" w:type="dxa"/>
          <w:cantSplit/>
        </w:trPr>
        <w:tc>
          <w:tcPr>
            <w:tcW w:w="9639" w:type="dxa"/>
          </w:tcPr>
          <w:p w14:paraId="47D0D959" w14:textId="77777777" w:rsidR="009722D5" w:rsidRPr="00E804C9" w:rsidRDefault="009722D5" w:rsidP="005411BB">
            <w:pPr>
              <w:pStyle w:val="TAL"/>
              <w:rPr>
                <w:b/>
                <w:i/>
                <w:noProof/>
                <w:lang w:eastAsia="en-GB"/>
              </w:rPr>
            </w:pPr>
            <w:r w:rsidRPr="00E804C9">
              <w:rPr>
                <w:b/>
                <w:i/>
                <w:noProof/>
                <w:lang w:eastAsia="en-GB"/>
              </w:rPr>
              <w:t>csi-RS-ConfigNZPToAddModList</w:t>
            </w:r>
          </w:p>
          <w:p w14:paraId="322F156F" w14:textId="77777777" w:rsidR="009722D5" w:rsidRPr="00E804C9" w:rsidRDefault="009722D5" w:rsidP="001C3FD0">
            <w:pPr>
              <w:pStyle w:val="TAL"/>
              <w:rPr>
                <w:b/>
                <w:i/>
                <w:noProof/>
                <w:lang w:eastAsia="en-GB"/>
              </w:rPr>
            </w:pPr>
            <w:r w:rsidRPr="00E804C9">
              <w:rPr>
                <w:lang w:eastAsia="en-GB"/>
              </w:rPr>
              <w:t xml:space="preserve">For a serving frequency E-UTRAN configures one or more </w:t>
            </w:r>
            <w:r w:rsidRPr="00E804C9">
              <w:rPr>
                <w:i/>
                <w:lang w:eastAsia="en-GB"/>
              </w:rPr>
              <w:t>CSI-RS-ConfigNZP</w:t>
            </w:r>
            <w:r w:rsidRPr="00E804C9">
              <w:rPr>
                <w:lang w:eastAsia="en-GB"/>
              </w:rPr>
              <w:t xml:space="preserve"> only when transmission mode </w:t>
            </w:r>
            <w:r w:rsidR="001C3FD0" w:rsidRPr="00E804C9">
              <w:rPr>
                <w:lang w:eastAsia="en-GB"/>
              </w:rPr>
              <w:t xml:space="preserve">9 or </w:t>
            </w:r>
            <w:r w:rsidRPr="00E804C9">
              <w:rPr>
                <w:lang w:eastAsia="en-GB"/>
              </w:rPr>
              <w:t xml:space="preserve">10 is configured for the serving cell on this carrier frequency. </w:t>
            </w:r>
            <w:r w:rsidR="001C3FD0" w:rsidRPr="00E804C9">
              <w:rPr>
                <w:lang w:eastAsia="en-GB"/>
              </w:rPr>
              <w:t>For a serving frequency</w:t>
            </w:r>
            <w:r w:rsidR="00EF1057" w:rsidRPr="00E804C9">
              <w:rPr>
                <w:lang w:eastAsia="en-GB"/>
              </w:rPr>
              <w:t>,</w:t>
            </w:r>
            <w:r w:rsidR="001C3FD0" w:rsidRPr="00E804C9">
              <w:rPr>
                <w:lang w:eastAsia="en-GB"/>
              </w:rPr>
              <w:t xml:space="preserve"> </w:t>
            </w:r>
            <w:r w:rsidRPr="00E804C9">
              <w:rPr>
                <w:lang w:eastAsia="en-GB"/>
              </w:rPr>
              <w:t xml:space="preserve">EUTRAN configures a maximum </w:t>
            </w:r>
            <w:r w:rsidR="001C3FD0" w:rsidRPr="00E804C9">
              <w:rPr>
                <w:lang w:eastAsia="en-GB"/>
              </w:rPr>
              <w:t xml:space="preserve">number </w:t>
            </w:r>
            <w:r w:rsidRPr="00E804C9">
              <w:rPr>
                <w:lang w:eastAsia="en-GB"/>
              </w:rPr>
              <w:t xml:space="preserve">of </w:t>
            </w:r>
            <w:r w:rsidRPr="00E804C9">
              <w:rPr>
                <w:i/>
                <w:lang w:eastAsia="en-GB"/>
              </w:rPr>
              <w:t>CSI-RS-ConfigNZP</w:t>
            </w:r>
            <w:r w:rsidRPr="00E804C9">
              <w:rPr>
                <w:lang w:eastAsia="en-GB"/>
              </w:rPr>
              <w:t xml:space="preserve"> </w:t>
            </w:r>
            <w:r w:rsidR="001C3FD0" w:rsidRPr="00E804C9">
              <w:rPr>
                <w:lang w:eastAsia="en-GB"/>
              </w:rPr>
              <w:t>in accordance with transmission mode (including CSI processes), eMIMO (including class) and associated UE capabilities (e.g. k-Max, n-MaxList)</w:t>
            </w:r>
            <w:r w:rsidRPr="00E804C9">
              <w:rPr>
                <w:lang w:eastAsia="en-GB"/>
              </w:rPr>
              <w:t>.</w:t>
            </w:r>
          </w:p>
        </w:tc>
      </w:tr>
      <w:tr w:rsidR="00E804C9" w:rsidRPr="00E804C9" w14:paraId="7DA2CAB0" w14:textId="77777777" w:rsidTr="004E6D58">
        <w:trPr>
          <w:gridAfter w:val="1"/>
          <w:wAfter w:w="6" w:type="dxa"/>
          <w:cantSplit/>
        </w:trPr>
        <w:tc>
          <w:tcPr>
            <w:tcW w:w="9639" w:type="dxa"/>
          </w:tcPr>
          <w:p w14:paraId="2514DAB2" w14:textId="77777777" w:rsidR="009722D5" w:rsidRPr="00E804C9" w:rsidRDefault="009722D5" w:rsidP="005411BB">
            <w:pPr>
              <w:pStyle w:val="TAL"/>
              <w:rPr>
                <w:b/>
                <w:i/>
                <w:noProof/>
                <w:lang w:eastAsia="en-GB"/>
              </w:rPr>
            </w:pPr>
            <w:r w:rsidRPr="00E804C9">
              <w:rPr>
                <w:b/>
                <w:i/>
                <w:noProof/>
                <w:lang w:eastAsia="en-GB"/>
              </w:rPr>
              <w:t>csi-RS-ConfigZP-Ap</w:t>
            </w:r>
            <w:r w:rsidR="00162575" w:rsidRPr="00E804C9">
              <w:rPr>
                <w:b/>
                <w:i/>
                <w:noProof/>
                <w:lang w:eastAsia="en-GB"/>
              </w:rPr>
              <w:t>List</w:t>
            </w:r>
          </w:p>
          <w:p w14:paraId="2C16B176" w14:textId="77777777" w:rsidR="009722D5" w:rsidRPr="00E804C9" w:rsidRDefault="009722D5" w:rsidP="005411BB">
            <w:pPr>
              <w:pStyle w:val="TAL"/>
              <w:rPr>
                <w:noProof/>
                <w:lang w:eastAsia="en-GB"/>
              </w:rPr>
            </w:pPr>
            <w:r w:rsidRPr="00E804C9">
              <w:rPr>
                <w:lang w:eastAsia="en-GB"/>
              </w:rPr>
              <w:t xml:space="preserve">The aperiodic ZP CSI-RS for PDSCH rate matching. The </w:t>
            </w:r>
            <w:r w:rsidR="00162575" w:rsidRPr="00E804C9">
              <w:rPr>
                <w:lang w:eastAsia="en-GB"/>
              </w:rPr>
              <w:t xml:space="preserve">field </w:t>
            </w:r>
            <w:r w:rsidR="00162575" w:rsidRPr="00E804C9">
              <w:rPr>
                <w:i/>
                <w:lang w:eastAsia="en-GB"/>
              </w:rPr>
              <w:t>subframeConfig</w:t>
            </w:r>
            <w:r w:rsidR="00162575" w:rsidRPr="00E804C9">
              <w:rPr>
                <w:lang w:eastAsia="en-GB"/>
              </w:rPr>
              <w:t xml:space="preserve"> is applicable to semi-persistent CSI RS reporting. In other cases, the </w:t>
            </w:r>
            <w:r w:rsidRPr="00E804C9">
              <w:rPr>
                <w:lang w:eastAsia="en-GB"/>
              </w:rPr>
              <w:t xml:space="preserve">UE shall ignore field </w:t>
            </w:r>
            <w:r w:rsidRPr="00E804C9">
              <w:rPr>
                <w:i/>
                <w:lang w:eastAsia="en-GB"/>
              </w:rPr>
              <w:t>subframeConfig</w:t>
            </w:r>
            <w:r w:rsidRPr="00E804C9">
              <w:rPr>
                <w:lang w:eastAsia="en-GB"/>
              </w:rPr>
              <w:t>.</w:t>
            </w:r>
          </w:p>
        </w:tc>
      </w:tr>
      <w:tr w:rsidR="00E804C9" w:rsidRPr="00E804C9" w14:paraId="3CB0A233" w14:textId="77777777" w:rsidTr="004E6D58">
        <w:trPr>
          <w:gridAfter w:val="1"/>
          <w:wAfter w:w="6" w:type="dxa"/>
          <w:cantSplit/>
        </w:trPr>
        <w:tc>
          <w:tcPr>
            <w:tcW w:w="9639" w:type="dxa"/>
          </w:tcPr>
          <w:p w14:paraId="6946C56F" w14:textId="77777777" w:rsidR="009722D5" w:rsidRPr="00E804C9" w:rsidRDefault="009722D5" w:rsidP="005411BB">
            <w:pPr>
              <w:pStyle w:val="TAL"/>
              <w:rPr>
                <w:b/>
                <w:i/>
                <w:noProof/>
                <w:lang w:eastAsia="en-GB"/>
              </w:rPr>
            </w:pPr>
            <w:r w:rsidRPr="00E804C9">
              <w:rPr>
                <w:b/>
                <w:i/>
                <w:noProof/>
                <w:lang w:eastAsia="en-GB"/>
              </w:rPr>
              <w:t>csi-RS-ConfigZPToAddModList</w:t>
            </w:r>
          </w:p>
          <w:p w14:paraId="5B112B22" w14:textId="77777777" w:rsidR="009722D5" w:rsidRPr="00E804C9" w:rsidRDefault="009722D5" w:rsidP="005411BB">
            <w:pPr>
              <w:pStyle w:val="TAL"/>
              <w:rPr>
                <w:noProof/>
                <w:lang w:eastAsia="en-GB"/>
              </w:rPr>
            </w:pPr>
            <w:r w:rsidRPr="00E804C9">
              <w:rPr>
                <w:lang w:eastAsia="en-GB"/>
              </w:rPr>
              <w:t xml:space="preserve">For a serving frequency E-UTRAN configures one or more </w:t>
            </w:r>
            <w:r w:rsidRPr="00E804C9">
              <w:rPr>
                <w:i/>
                <w:noProof/>
                <w:lang w:eastAsia="en-GB"/>
              </w:rPr>
              <w:t>CSI-RS-ConfigZP</w:t>
            </w:r>
            <w:r w:rsidRPr="00E804C9">
              <w:rPr>
                <w:lang w:eastAsia="en-GB"/>
              </w:rPr>
              <w:t xml:space="preserve"> only when transmission mode 10 is configured for the serving cell on this carrier frequency.</w:t>
            </w:r>
          </w:p>
        </w:tc>
      </w:tr>
      <w:tr w:rsidR="00E804C9" w:rsidRPr="00E804C9" w14:paraId="5B1C7795" w14:textId="77777777" w:rsidTr="004E6D58">
        <w:trPr>
          <w:gridAfter w:val="1"/>
          <w:wAfter w:w="6" w:type="dxa"/>
          <w:cantSplit/>
        </w:trPr>
        <w:tc>
          <w:tcPr>
            <w:tcW w:w="9639" w:type="dxa"/>
          </w:tcPr>
          <w:p w14:paraId="5F4B591D" w14:textId="77777777" w:rsidR="006B4A90" w:rsidRPr="00E804C9" w:rsidRDefault="006B4A90" w:rsidP="005C0C4F">
            <w:pPr>
              <w:pStyle w:val="TAL"/>
              <w:rPr>
                <w:b/>
                <w:i/>
                <w:lang w:eastAsia="zh-CN"/>
              </w:rPr>
            </w:pPr>
            <w:r w:rsidRPr="00E804C9">
              <w:rPr>
                <w:b/>
                <w:i/>
                <w:lang w:eastAsia="zh-CN"/>
              </w:rPr>
              <w:t>dl-STTI-Length, ul-STTI-Length</w:t>
            </w:r>
          </w:p>
          <w:p w14:paraId="68A69E86" w14:textId="77777777" w:rsidR="006B4A90" w:rsidRPr="00E804C9" w:rsidRDefault="006B4A90" w:rsidP="005C0C4F">
            <w:pPr>
              <w:pStyle w:val="TAL"/>
              <w:rPr>
                <w:b/>
                <w:i/>
                <w:noProof/>
                <w:lang w:eastAsia="en-GB"/>
              </w:rPr>
            </w:pPr>
            <w:r w:rsidRPr="00E804C9">
              <w:rPr>
                <w:lang w:eastAsia="zh-CN"/>
              </w:rPr>
              <w:t xml:space="preserve">Indicates the DL and UL short TTI lengths. Value slot corresponds to 7 OFDM symbols and value subslot corresponds to 2 or 3 OFDM symbols. E-UTRAN configures the same value for all serving cells sending PUCCH feedback on the same cell. </w:t>
            </w:r>
            <w:r w:rsidRPr="00E804C9">
              <w:rPr>
                <w:lang w:eastAsia="ko-KR"/>
              </w:rPr>
              <w:t xml:space="preserve">If one SCell is configured with short TTI in the group of cells configured to send PUCCH on the same cell, the cell carrying PUCCH shall be configured with short TTI. E-UTRAN can configure different value of </w:t>
            </w:r>
            <w:r w:rsidRPr="00E804C9">
              <w:rPr>
                <w:i/>
                <w:lang w:eastAsia="ko-KR"/>
              </w:rPr>
              <w:t>dl-STTI-Length</w:t>
            </w:r>
            <w:r w:rsidRPr="00E804C9">
              <w:rPr>
                <w:lang w:eastAsia="ko-KR"/>
              </w:rPr>
              <w:t xml:space="preserve"> and </w:t>
            </w:r>
            <w:r w:rsidRPr="00E804C9">
              <w:rPr>
                <w:i/>
                <w:lang w:eastAsia="ko-KR"/>
              </w:rPr>
              <w:t>ul-STTI-Length</w:t>
            </w:r>
            <w:r w:rsidRPr="00E804C9">
              <w:rPr>
                <w:lang w:eastAsia="ko-KR"/>
              </w:rPr>
              <w:t xml:space="preserve"> for serving cells sending PUCCH feedback on different cells. </w:t>
            </w:r>
            <w:r w:rsidRPr="00E804C9">
              <w:rPr>
                <w:lang w:eastAsia="zh-CN"/>
              </w:rPr>
              <w:t xml:space="preserve">E-UTRAN does not configure the combination {slot,subslot} for {DL,UL}. </w:t>
            </w:r>
          </w:p>
        </w:tc>
      </w:tr>
      <w:tr w:rsidR="00E804C9" w:rsidRPr="00E804C9" w14:paraId="2CE4692B" w14:textId="77777777" w:rsidTr="004E6D58">
        <w:trPr>
          <w:gridAfter w:val="1"/>
          <w:wAfter w:w="6" w:type="dxa"/>
          <w:cantSplit/>
        </w:trPr>
        <w:tc>
          <w:tcPr>
            <w:tcW w:w="9639" w:type="dxa"/>
          </w:tcPr>
          <w:p w14:paraId="6E248776" w14:textId="77777777" w:rsidR="00603BD6" w:rsidRPr="00E804C9" w:rsidRDefault="00603BD6" w:rsidP="00765B38">
            <w:pPr>
              <w:pStyle w:val="TAL"/>
              <w:rPr>
                <w:b/>
                <w:i/>
              </w:rPr>
            </w:pPr>
            <w:r w:rsidRPr="00E804C9">
              <w:rPr>
                <w:b/>
                <w:i/>
              </w:rPr>
              <w:t>dummy</w:t>
            </w:r>
          </w:p>
          <w:p w14:paraId="0A6DAF22" w14:textId="77777777" w:rsidR="00603BD6" w:rsidRPr="00E804C9" w:rsidRDefault="00603BD6" w:rsidP="00765B38">
            <w:pPr>
              <w:pStyle w:val="TAL"/>
              <w:rPr>
                <w:b/>
                <w:bCs/>
                <w:i/>
                <w:noProof/>
              </w:rPr>
            </w:pPr>
            <w:r w:rsidRPr="00E804C9">
              <w:t>This field is not used in the specification. If received it shall be ignored by the UE.</w:t>
            </w:r>
          </w:p>
        </w:tc>
      </w:tr>
      <w:tr w:rsidR="00E804C9" w:rsidRPr="00E804C9" w14:paraId="0097F1BA" w14:textId="77777777" w:rsidTr="004E6D58">
        <w:trPr>
          <w:gridAfter w:val="1"/>
          <w:wAfter w:w="6" w:type="dxa"/>
          <w:cantSplit/>
        </w:trPr>
        <w:tc>
          <w:tcPr>
            <w:tcW w:w="9639" w:type="dxa"/>
          </w:tcPr>
          <w:p w14:paraId="51A36AD7" w14:textId="77777777" w:rsidR="009722D5" w:rsidRPr="00E804C9" w:rsidRDefault="009722D5" w:rsidP="005411BB">
            <w:pPr>
              <w:pStyle w:val="TAL"/>
              <w:rPr>
                <w:b/>
                <w:i/>
                <w:noProof/>
                <w:lang w:eastAsia="en-GB"/>
              </w:rPr>
            </w:pPr>
            <w:r w:rsidRPr="00E804C9">
              <w:rPr>
                <w:b/>
                <w:i/>
                <w:noProof/>
                <w:lang w:eastAsia="en-GB"/>
              </w:rPr>
              <w:t>eimta-MainConfigPCell, eimta-MainConfigSCell</w:t>
            </w:r>
          </w:p>
          <w:p w14:paraId="05469A3E" w14:textId="77777777" w:rsidR="009722D5" w:rsidRPr="00E804C9" w:rsidRDefault="009722D5" w:rsidP="005411BB">
            <w:pPr>
              <w:pStyle w:val="TAL"/>
              <w:rPr>
                <w:noProof/>
                <w:lang w:eastAsia="en-GB"/>
              </w:rPr>
            </w:pPr>
            <w:r w:rsidRPr="00E804C9">
              <w:rPr>
                <w:noProof/>
                <w:lang w:eastAsia="en-GB"/>
              </w:rPr>
              <w:t xml:space="preserve">If E-UTRAN configures </w:t>
            </w:r>
            <w:r w:rsidRPr="00E804C9">
              <w:rPr>
                <w:i/>
                <w:noProof/>
                <w:lang w:eastAsia="en-GB"/>
              </w:rPr>
              <w:t>eimta-MainConfigPCell</w:t>
            </w:r>
            <w:r w:rsidRPr="00E804C9">
              <w:rPr>
                <w:noProof/>
                <w:lang w:eastAsia="en-GB"/>
              </w:rPr>
              <w:t xml:space="preserve"> or </w:t>
            </w:r>
            <w:r w:rsidRPr="00E804C9">
              <w:rPr>
                <w:i/>
                <w:noProof/>
                <w:lang w:eastAsia="en-GB"/>
              </w:rPr>
              <w:t>eimta-MainConfigSCell</w:t>
            </w:r>
            <w:r w:rsidRPr="00E804C9">
              <w:rPr>
                <w:noProof/>
                <w:lang w:eastAsia="en-GB"/>
              </w:rPr>
              <w:t xml:space="preserve"> for one serving cell in a frequency band, E-UTRAN configures </w:t>
            </w:r>
            <w:r w:rsidRPr="00E804C9">
              <w:rPr>
                <w:i/>
                <w:noProof/>
                <w:lang w:eastAsia="en-GB"/>
              </w:rPr>
              <w:t>eimta-MainConfigPCell</w:t>
            </w:r>
            <w:r w:rsidRPr="00E804C9">
              <w:rPr>
                <w:noProof/>
                <w:lang w:eastAsia="en-GB"/>
              </w:rPr>
              <w:t xml:space="preserve"> or </w:t>
            </w:r>
            <w:r w:rsidRPr="00E804C9">
              <w:rPr>
                <w:i/>
                <w:noProof/>
                <w:lang w:eastAsia="en-GB"/>
              </w:rPr>
              <w:t>eimta-MainConfigSCell</w:t>
            </w:r>
            <w:r w:rsidRPr="00E804C9">
              <w:rPr>
                <w:noProof/>
                <w:lang w:eastAsia="en-GB"/>
              </w:rPr>
              <w:t xml:space="preserve"> for all serving cells residing on the frequency band. E-UTRAN configures </w:t>
            </w:r>
            <w:r w:rsidRPr="00E804C9">
              <w:rPr>
                <w:i/>
                <w:noProof/>
                <w:lang w:eastAsia="en-GB"/>
              </w:rPr>
              <w:t>eimta-MainConfigPCell</w:t>
            </w:r>
            <w:r w:rsidRPr="00E804C9">
              <w:rPr>
                <w:noProof/>
                <w:lang w:eastAsia="en-GB"/>
              </w:rPr>
              <w:t xml:space="preserve"> or </w:t>
            </w:r>
            <w:r w:rsidRPr="00E804C9">
              <w:rPr>
                <w:i/>
                <w:noProof/>
                <w:lang w:eastAsia="en-GB"/>
              </w:rPr>
              <w:t>eimta-MainConfigSCell</w:t>
            </w:r>
            <w:r w:rsidRPr="00E804C9">
              <w:rPr>
                <w:noProof/>
                <w:lang w:eastAsia="en-GB"/>
              </w:rPr>
              <w:t xml:space="preserve"> only if </w:t>
            </w:r>
            <w:r w:rsidRPr="00E804C9">
              <w:rPr>
                <w:i/>
                <w:noProof/>
                <w:lang w:eastAsia="en-GB"/>
              </w:rPr>
              <w:t>eimta-MainConfig</w:t>
            </w:r>
            <w:r w:rsidRPr="00E804C9">
              <w:rPr>
                <w:noProof/>
                <w:lang w:eastAsia="en-GB"/>
              </w:rPr>
              <w:t xml:space="preserve"> is configured.</w:t>
            </w:r>
          </w:p>
        </w:tc>
      </w:tr>
      <w:tr w:rsidR="00E804C9" w:rsidRPr="00E804C9" w14:paraId="28802BBB" w14:textId="77777777" w:rsidTr="004E6D58">
        <w:trPr>
          <w:gridAfter w:val="1"/>
          <w:wAfter w:w="6" w:type="dxa"/>
          <w:cantSplit/>
        </w:trPr>
        <w:tc>
          <w:tcPr>
            <w:tcW w:w="9639" w:type="dxa"/>
          </w:tcPr>
          <w:p w14:paraId="60211EB2" w14:textId="77777777" w:rsidR="009722D5" w:rsidRPr="00E804C9" w:rsidRDefault="009722D5" w:rsidP="005411BB">
            <w:pPr>
              <w:pStyle w:val="TAL"/>
              <w:rPr>
                <w:b/>
                <w:i/>
                <w:noProof/>
                <w:lang w:eastAsia="zh-CN"/>
              </w:rPr>
            </w:pPr>
            <w:r w:rsidRPr="00E804C9">
              <w:rPr>
                <w:b/>
                <w:i/>
                <w:noProof/>
                <w:lang w:eastAsia="en-GB"/>
              </w:rPr>
              <w:t>energyDetectionThresholdOffset</w:t>
            </w:r>
          </w:p>
          <w:p w14:paraId="71A3805C" w14:textId="77777777" w:rsidR="009722D5" w:rsidRPr="00E804C9" w:rsidRDefault="009722D5" w:rsidP="005411BB">
            <w:pPr>
              <w:pStyle w:val="TAL"/>
              <w:rPr>
                <w:b/>
                <w:i/>
                <w:noProof/>
                <w:lang w:eastAsia="zh-CN"/>
              </w:rPr>
            </w:pPr>
            <w:r w:rsidRPr="00E804C9">
              <w:rPr>
                <w:noProof/>
                <w:lang w:eastAsia="zh-CN"/>
              </w:rPr>
              <w:t>Indicates the o</w:t>
            </w:r>
            <w:r w:rsidRPr="00E804C9">
              <w:rPr>
                <w:noProof/>
                <w:lang w:eastAsia="en-GB"/>
              </w:rPr>
              <w:t>ffset to the default maximum energy detection threshold value</w:t>
            </w:r>
            <w:r w:rsidRPr="00E804C9">
              <w:rPr>
                <w:noProof/>
                <w:lang w:eastAsia="zh-CN"/>
              </w:rPr>
              <w:t>. Unit in dB. V</w:t>
            </w:r>
            <w:r w:rsidRPr="00E804C9">
              <w:rPr>
                <w:noProof/>
                <w:lang w:eastAsia="en-GB"/>
              </w:rPr>
              <w:t xml:space="preserve">alue </w:t>
            </w:r>
            <w:r w:rsidRPr="00E804C9">
              <w:rPr>
                <w:noProof/>
                <w:lang w:eastAsia="zh-CN"/>
              </w:rPr>
              <w:t>-13 corresponds</w:t>
            </w:r>
            <w:r w:rsidRPr="00E804C9">
              <w:rPr>
                <w:noProof/>
                <w:lang w:eastAsia="en-GB"/>
              </w:rPr>
              <w:t xml:space="preserve"> to -1</w:t>
            </w:r>
            <w:r w:rsidRPr="00E804C9">
              <w:rPr>
                <w:noProof/>
                <w:lang w:eastAsia="zh-CN"/>
              </w:rPr>
              <w:t>3</w:t>
            </w:r>
            <w:r w:rsidRPr="00E804C9">
              <w:rPr>
                <w:noProof/>
                <w:lang w:eastAsia="en-GB"/>
              </w:rPr>
              <w:t xml:space="preserve">dB, value </w:t>
            </w:r>
            <w:r w:rsidRPr="00E804C9">
              <w:rPr>
                <w:noProof/>
                <w:lang w:eastAsia="zh-CN"/>
              </w:rPr>
              <w:t>-12</w:t>
            </w:r>
            <w:r w:rsidRPr="00E804C9">
              <w:rPr>
                <w:noProof/>
                <w:lang w:eastAsia="en-GB"/>
              </w:rPr>
              <w:t xml:space="preserve"> corresponds to -1</w:t>
            </w:r>
            <w:r w:rsidRPr="00E804C9">
              <w:rPr>
                <w:noProof/>
                <w:lang w:eastAsia="zh-CN"/>
              </w:rPr>
              <w:t>2</w:t>
            </w:r>
            <w:r w:rsidRPr="00E804C9">
              <w:rPr>
                <w:noProof/>
                <w:lang w:eastAsia="en-GB"/>
              </w:rPr>
              <w:t xml:space="preserve">dB, and so on (i.e. in steps of </w:t>
            </w:r>
            <w:r w:rsidRPr="00E804C9">
              <w:rPr>
                <w:noProof/>
                <w:lang w:eastAsia="zh-CN"/>
              </w:rPr>
              <w:t>1</w:t>
            </w:r>
            <w:r w:rsidRPr="00E804C9">
              <w:rPr>
                <w:noProof/>
                <w:lang w:eastAsia="en-GB"/>
              </w:rPr>
              <w:t>dB)</w:t>
            </w:r>
            <w:r w:rsidRPr="00E804C9">
              <w:rPr>
                <w:noProof/>
                <w:lang w:eastAsia="zh-CN"/>
              </w:rPr>
              <w:t xml:space="preserve"> as specified in </w:t>
            </w:r>
            <w:r w:rsidRPr="00E804C9">
              <w:rPr>
                <w:lang w:eastAsia="en-GB"/>
              </w:rPr>
              <w:t>TS 3</w:t>
            </w:r>
            <w:r w:rsidR="001D0823" w:rsidRPr="00E804C9">
              <w:rPr>
                <w:lang w:eastAsia="en-GB"/>
              </w:rPr>
              <w:t>7</w:t>
            </w:r>
            <w:r w:rsidRPr="00E804C9">
              <w:rPr>
                <w:lang w:eastAsia="en-GB"/>
              </w:rPr>
              <w:t>.213 [</w:t>
            </w:r>
            <w:r w:rsidR="001D0823" w:rsidRPr="00E804C9">
              <w:rPr>
                <w:lang w:eastAsia="en-GB"/>
              </w:rPr>
              <w:t>94</w:t>
            </w:r>
            <w:r w:rsidRPr="00E804C9">
              <w:rPr>
                <w:lang w:eastAsia="en-GB"/>
              </w:rPr>
              <w:t>].</w:t>
            </w:r>
          </w:p>
        </w:tc>
      </w:tr>
      <w:tr w:rsidR="00E804C9" w:rsidRPr="00E804C9" w14:paraId="6522AAD2" w14:textId="77777777" w:rsidTr="004E6D58">
        <w:trPr>
          <w:gridAfter w:val="1"/>
          <w:wAfter w:w="6" w:type="dxa"/>
          <w:cantSplit/>
        </w:trPr>
        <w:tc>
          <w:tcPr>
            <w:tcW w:w="9639" w:type="dxa"/>
          </w:tcPr>
          <w:p w14:paraId="581A6466" w14:textId="77777777" w:rsidR="009722D5" w:rsidRPr="00E804C9" w:rsidRDefault="009722D5" w:rsidP="005411BB">
            <w:pPr>
              <w:pStyle w:val="TAL"/>
              <w:rPr>
                <w:b/>
                <w:i/>
                <w:noProof/>
                <w:lang w:eastAsia="en-GB"/>
              </w:rPr>
            </w:pPr>
            <w:r w:rsidRPr="00E804C9">
              <w:rPr>
                <w:b/>
                <w:i/>
                <w:noProof/>
                <w:lang w:eastAsia="en-GB"/>
              </w:rPr>
              <w:lastRenderedPageBreak/>
              <w:t>epdcch-Config</w:t>
            </w:r>
          </w:p>
          <w:p w14:paraId="078A7121" w14:textId="77777777" w:rsidR="009722D5" w:rsidRPr="00E804C9" w:rsidRDefault="009722D5" w:rsidP="005411BB">
            <w:pPr>
              <w:pStyle w:val="TAL"/>
              <w:rPr>
                <w:noProof/>
                <w:lang w:eastAsia="en-GB"/>
              </w:rPr>
            </w:pPr>
            <w:r w:rsidRPr="00E804C9">
              <w:rPr>
                <w:noProof/>
                <w:lang w:eastAsia="en-GB"/>
              </w:rPr>
              <w:t xml:space="preserve">indicates the </w:t>
            </w:r>
            <w:r w:rsidRPr="00E804C9">
              <w:rPr>
                <w:i/>
                <w:noProof/>
                <w:lang w:eastAsia="en-GB"/>
              </w:rPr>
              <w:t>EPDCCH-Config</w:t>
            </w:r>
            <w:r w:rsidRPr="00E804C9">
              <w:rPr>
                <w:noProof/>
                <w:lang w:eastAsia="en-GB"/>
              </w:rPr>
              <w:t xml:space="preserve"> for the cell. E-UTRAN does not configure </w:t>
            </w:r>
            <w:r w:rsidRPr="00E804C9">
              <w:rPr>
                <w:i/>
                <w:noProof/>
                <w:lang w:eastAsia="en-GB"/>
              </w:rPr>
              <w:t>EPDCCH-Config</w:t>
            </w:r>
            <w:r w:rsidRPr="00E804C9">
              <w:rPr>
                <w:noProof/>
                <w:lang w:eastAsia="en-GB"/>
              </w:rPr>
              <w:t xml:space="preserve"> for an SCell that is configured with value </w:t>
            </w:r>
            <w:r w:rsidRPr="00E804C9">
              <w:rPr>
                <w:i/>
                <w:noProof/>
                <w:lang w:eastAsia="en-GB"/>
              </w:rPr>
              <w:t>other</w:t>
            </w:r>
            <w:r w:rsidRPr="00E804C9">
              <w:rPr>
                <w:noProof/>
                <w:lang w:eastAsia="en-GB"/>
              </w:rPr>
              <w:t xml:space="preserve"> for </w:t>
            </w:r>
            <w:r w:rsidRPr="00E804C9">
              <w:rPr>
                <w:i/>
                <w:lang w:eastAsia="en-GB"/>
              </w:rPr>
              <w:t>schedulingCellInfo</w:t>
            </w:r>
            <w:r w:rsidRPr="00E804C9">
              <w:rPr>
                <w:noProof/>
                <w:lang w:eastAsia="en-GB"/>
              </w:rPr>
              <w:t xml:space="preserve"> in </w:t>
            </w:r>
            <w:r w:rsidRPr="00E804C9">
              <w:rPr>
                <w:i/>
                <w:lang w:eastAsia="en-GB"/>
              </w:rPr>
              <w:t>CrossCarrierSchedulingConfig</w:t>
            </w:r>
            <w:r w:rsidRPr="00E804C9">
              <w:rPr>
                <w:lang w:eastAsia="en-GB"/>
              </w:rPr>
              <w:t>.</w:t>
            </w:r>
          </w:p>
        </w:tc>
      </w:tr>
      <w:tr w:rsidR="00E804C9" w:rsidRPr="00E804C9" w14:paraId="46F4BB51" w14:textId="77777777" w:rsidTr="004E6D58">
        <w:trPr>
          <w:gridAfter w:val="1"/>
          <w:wAfter w:w="6" w:type="dxa"/>
          <w:cantSplit/>
        </w:trPr>
        <w:tc>
          <w:tcPr>
            <w:tcW w:w="9639" w:type="dxa"/>
          </w:tcPr>
          <w:p w14:paraId="7E001E17" w14:textId="77777777" w:rsidR="009722D5" w:rsidRPr="00E804C9" w:rsidRDefault="009722D5" w:rsidP="005411BB">
            <w:pPr>
              <w:pStyle w:val="TAL"/>
              <w:rPr>
                <w:b/>
                <w:i/>
                <w:noProof/>
                <w:lang w:eastAsia="en-GB"/>
              </w:rPr>
            </w:pPr>
            <w:r w:rsidRPr="00E804C9">
              <w:rPr>
                <w:b/>
                <w:i/>
                <w:noProof/>
                <w:lang w:eastAsia="en-GB"/>
              </w:rPr>
              <w:t>k-max</w:t>
            </w:r>
          </w:p>
          <w:p w14:paraId="658F5675" w14:textId="77777777" w:rsidR="009722D5" w:rsidRPr="00E804C9" w:rsidRDefault="009722D5" w:rsidP="005411BB">
            <w:pPr>
              <w:pStyle w:val="TAL"/>
              <w:rPr>
                <w:noProof/>
                <w:lang w:eastAsia="en-GB"/>
              </w:rPr>
            </w:pPr>
            <w:r w:rsidRPr="00E804C9">
              <w:rPr>
                <w:noProof/>
                <w:lang w:eastAsia="en-GB"/>
              </w:rPr>
              <w:t xml:space="preserve">Indicates the maximum number of interfering spatial layers signaled in the assistance information for MUST. </w:t>
            </w:r>
            <w:r w:rsidRPr="00E804C9">
              <w:rPr>
                <w:lang w:eastAsia="en-GB"/>
              </w:rPr>
              <w:t>Value l1 corresponds to 1 layer, Value l3 corresponds to 3 layers.</w:t>
            </w:r>
          </w:p>
        </w:tc>
      </w:tr>
      <w:tr w:rsidR="00E804C9" w:rsidRPr="00E804C9" w14:paraId="4211E651" w14:textId="77777777" w:rsidTr="004E6D58">
        <w:trPr>
          <w:gridAfter w:val="1"/>
          <w:wAfter w:w="6" w:type="dxa"/>
          <w:cantSplit/>
        </w:trPr>
        <w:tc>
          <w:tcPr>
            <w:tcW w:w="9639" w:type="dxa"/>
          </w:tcPr>
          <w:p w14:paraId="35C2F316" w14:textId="77777777" w:rsidR="00544DBE" w:rsidRPr="00E804C9" w:rsidRDefault="00544DBE" w:rsidP="00544DBE">
            <w:pPr>
              <w:pStyle w:val="TAL"/>
              <w:rPr>
                <w:b/>
                <w:i/>
                <w:noProof/>
                <w:lang w:eastAsia="en-GB"/>
              </w:rPr>
            </w:pPr>
            <w:r w:rsidRPr="00E804C9">
              <w:rPr>
                <w:b/>
                <w:i/>
                <w:noProof/>
                <w:lang w:eastAsia="en-GB"/>
              </w:rPr>
              <w:t>laa-PUSCH-Mode1, laa-PUSCH-Mode2, laa-PUSCH-Mode3</w:t>
            </w:r>
          </w:p>
          <w:p w14:paraId="12F4529C" w14:textId="77777777" w:rsidR="00544DBE" w:rsidRPr="00E804C9" w:rsidRDefault="00544DBE" w:rsidP="00B30CA0">
            <w:pPr>
              <w:pStyle w:val="TAL"/>
              <w:rPr>
                <w:b/>
                <w:i/>
                <w:noProof/>
                <w:lang w:eastAsia="en-GB"/>
              </w:rPr>
            </w:pPr>
            <w:r w:rsidRPr="00E804C9">
              <w:rPr>
                <w:noProof/>
                <w:lang w:eastAsia="zh-CN"/>
              </w:rPr>
              <w:t>Indicates whether LAA PUSCH mode</w:t>
            </w:r>
            <w:r w:rsidRPr="00E804C9">
              <w:rPr>
                <w:noProof/>
                <w:lang w:eastAsia="en-GB"/>
              </w:rPr>
              <w:t xml:space="preserve"> 1, 2 and/or 3 is configured as</w:t>
            </w:r>
            <w:r w:rsidRPr="00E804C9">
              <w:rPr>
                <w:noProof/>
                <w:lang w:eastAsia="zh-CN"/>
              </w:rPr>
              <w:t xml:space="preserve"> specified in </w:t>
            </w:r>
            <w:r w:rsidRPr="00E804C9">
              <w:rPr>
                <w:lang w:eastAsia="en-GB"/>
              </w:rPr>
              <w:t>TS 36.212 [22</w:t>
            </w:r>
            <w:r w:rsidR="005A4F69" w:rsidRPr="00E804C9">
              <w:rPr>
                <w:lang w:eastAsia="en-GB"/>
              </w:rPr>
              <w:t>]</w:t>
            </w:r>
            <w:r w:rsidRPr="00E804C9">
              <w:rPr>
                <w:lang w:eastAsia="en-GB"/>
              </w:rPr>
              <w:t xml:space="preserve">, </w:t>
            </w:r>
            <w:r w:rsidR="005A4F69" w:rsidRPr="00E804C9">
              <w:rPr>
                <w:lang w:eastAsia="en-GB"/>
              </w:rPr>
              <w:t xml:space="preserve">clause </w:t>
            </w:r>
            <w:r w:rsidRPr="00E804C9">
              <w:rPr>
                <w:lang w:eastAsia="en-GB"/>
              </w:rPr>
              <w:t>5.3.3.1.</w:t>
            </w:r>
          </w:p>
        </w:tc>
      </w:tr>
      <w:tr w:rsidR="00E804C9" w:rsidRPr="00E804C9" w14:paraId="7B87A8F0" w14:textId="77777777" w:rsidTr="004E6D58">
        <w:trPr>
          <w:gridAfter w:val="1"/>
          <w:wAfter w:w="6" w:type="dxa"/>
          <w:cantSplit/>
        </w:trPr>
        <w:tc>
          <w:tcPr>
            <w:tcW w:w="9639" w:type="dxa"/>
          </w:tcPr>
          <w:p w14:paraId="43BD7B61" w14:textId="77777777" w:rsidR="009722D5" w:rsidRPr="00E804C9" w:rsidRDefault="009722D5" w:rsidP="005411BB">
            <w:pPr>
              <w:pStyle w:val="TAL"/>
              <w:rPr>
                <w:b/>
                <w:i/>
                <w:lang w:eastAsia="en-GB"/>
              </w:rPr>
            </w:pPr>
            <w:r w:rsidRPr="00E804C9">
              <w:rPr>
                <w:b/>
                <w:i/>
                <w:lang w:eastAsia="en-GB"/>
              </w:rPr>
              <w:t>laa-SCellSubframeConfig</w:t>
            </w:r>
          </w:p>
          <w:p w14:paraId="57331CCA" w14:textId="77777777" w:rsidR="009722D5" w:rsidRPr="00E804C9" w:rsidRDefault="009722D5" w:rsidP="005411BB">
            <w:pPr>
              <w:pStyle w:val="TAL"/>
              <w:rPr>
                <w:lang w:eastAsia="en-GB"/>
              </w:rPr>
            </w:pPr>
            <w:r w:rsidRPr="00E804C9">
              <w:rPr>
                <w:lang w:eastAsia="en-GB"/>
              </w:rPr>
              <w:t xml:space="preserve">A bit-map indicating </w:t>
            </w:r>
            <w:r w:rsidRPr="00E804C9">
              <w:rPr>
                <w:iCs/>
                <w:noProof/>
                <w:lang w:eastAsia="zh-CN"/>
              </w:rPr>
              <w:t>LAA</w:t>
            </w:r>
            <w:r w:rsidRPr="00E804C9">
              <w:rPr>
                <w:lang w:eastAsia="en-GB"/>
              </w:rPr>
              <w:t xml:space="preserve"> SCell subframe configuration, "1" denotes that the corresponding subframe is allocated as MBSFN subframe. The bitmap is interpreted as follows:</w:t>
            </w:r>
          </w:p>
          <w:p w14:paraId="5EE46871" w14:textId="77777777" w:rsidR="009722D5" w:rsidRPr="00E804C9" w:rsidRDefault="009722D5" w:rsidP="005411BB">
            <w:pPr>
              <w:pStyle w:val="TAL"/>
              <w:rPr>
                <w:b/>
                <w:i/>
                <w:noProof/>
                <w:lang w:eastAsia="en-GB"/>
              </w:rPr>
            </w:pPr>
            <w:r w:rsidRPr="00E804C9">
              <w:rPr>
                <w:lang w:eastAsia="en-GB"/>
              </w:rPr>
              <w:t>Starting from the first/leftmost bit in the bitmap, the allocation applies to subframes #1, #2, #3, #4, #6, #7, #8, and #9.</w:t>
            </w:r>
          </w:p>
        </w:tc>
      </w:tr>
      <w:tr w:rsidR="00E804C9" w:rsidRPr="00E804C9" w14:paraId="67A4A103" w14:textId="77777777" w:rsidTr="004E6D58">
        <w:trPr>
          <w:gridAfter w:val="1"/>
          <w:wAfter w:w="6" w:type="dxa"/>
          <w:cantSplit/>
        </w:trPr>
        <w:tc>
          <w:tcPr>
            <w:tcW w:w="9639" w:type="dxa"/>
          </w:tcPr>
          <w:p w14:paraId="1E6902FD" w14:textId="77777777" w:rsidR="009722D5" w:rsidRPr="00E804C9" w:rsidRDefault="009722D5" w:rsidP="005411BB">
            <w:pPr>
              <w:pStyle w:val="TAL"/>
              <w:rPr>
                <w:b/>
                <w:i/>
                <w:lang w:eastAsia="zh-CN"/>
              </w:rPr>
            </w:pPr>
            <w:r w:rsidRPr="00E804C9">
              <w:rPr>
                <w:b/>
                <w:i/>
                <w:lang w:eastAsia="en-GB"/>
              </w:rPr>
              <w:t>maxEnergyDetectionThreshold</w:t>
            </w:r>
          </w:p>
          <w:p w14:paraId="3DA46ADE" w14:textId="77777777" w:rsidR="009722D5" w:rsidRPr="00E804C9" w:rsidRDefault="009722D5" w:rsidP="00277891">
            <w:pPr>
              <w:pStyle w:val="TAL"/>
              <w:rPr>
                <w:b/>
                <w:i/>
                <w:lang w:eastAsia="zh-CN"/>
              </w:rPr>
            </w:pPr>
            <w:r w:rsidRPr="00E804C9">
              <w:rPr>
                <w:noProof/>
                <w:lang w:eastAsia="zh-CN"/>
              </w:rPr>
              <w:t xml:space="preserve">Indicates </w:t>
            </w:r>
            <w:r w:rsidR="00277891" w:rsidRPr="00E804C9">
              <w:rPr>
                <w:noProof/>
                <w:lang w:eastAsia="zh-CN"/>
              </w:rPr>
              <w:t xml:space="preserve">the </w:t>
            </w:r>
            <w:r w:rsidRPr="00E804C9">
              <w:rPr>
                <w:noProof/>
                <w:lang w:eastAsia="zh-CN"/>
              </w:rPr>
              <w:t>a</w:t>
            </w:r>
            <w:r w:rsidRPr="00E804C9">
              <w:rPr>
                <w:noProof/>
                <w:lang w:eastAsia="en-GB"/>
              </w:rPr>
              <w:t>bsolute maximum energy detection threshold value</w:t>
            </w:r>
            <w:r w:rsidRPr="00E804C9">
              <w:rPr>
                <w:noProof/>
                <w:lang w:eastAsia="zh-CN"/>
              </w:rPr>
              <w:t>. Unit in dBm. V</w:t>
            </w:r>
            <w:r w:rsidRPr="00E804C9">
              <w:rPr>
                <w:noProof/>
                <w:lang w:eastAsia="en-GB"/>
              </w:rPr>
              <w:t>alue</w:t>
            </w:r>
            <w:r w:rsidRPr="00E804C9">
              <w:rPr>
                <w:noProof/>
                <w:lang w:eastAsia="zh-CN"/>
              </w:rPr>
              <w:t xml:space="preserve"> -85 corresponds to</w:t>
            </w:r>
            <w:r w:rsidRPr="00E804C9">
              <w:rPr>
                <w:noProof/>
                <w:lang w:eastAsia="en-GB"/>
              </w:rPr>
              <w:t xml:space="preserve"> -85 dBm</w:t>
            </w:r>
            <w:r w:rsidRPr="00E804C9">
              <w:rPr>
                <w:noProof/>
                <w:lang w:eastAsia="zh-CN"/>
              </w:rPr>
              <w:t>, value -84 corresponds to</w:t>
            </w:r>
            <w:r w:rsidRPr="00E804C9">
              <w:rPr>
                <w:noProof/>
                <w:lang w:eastAsia="en-GB"/>
              </w:rPr>
              <w:t xml:space="preserve"> -</w:t>
            </w:r>
            <w:r w:rsidRPr="00E804C9">
              <w:rPr>
                <w:noProof/>
                <w:lang w:eastAsia="zh-CN"/>
              </w:rPr>
              <w:t>84</w:t>
            </w:r>
            <w:r w:rsidRPr="00E804C9">
              <w:rPr>
                <w:noProof/>
                <w:lang w:eastAsia="en-GB"/>
              </w:rPr>
              <w:t xml:space="preserve"> dBm</w:t>
            </w:r>
            <w:r w:rsidRPr="00E804C9">
              <w:rPr>
                <w:noProof/>
                <w:lang w:eastAsia="zh-CN"/>
              </w:rPr>
              <w:t>, and so on</w:t>
            </w:r>
            <w:r w:rsidRPr="00E804C9">
              <w:rPr>
                <w:noProof/>
                <w:lang w:eastAsia="en-GB"/>
              </w:rPr>
              <w:t xml:space="preserve"> (i.e. in steps of </w:t>
            </w:r>
            <w:r w:rsidRPr="00E804C9">
              <w:rPr>
                <w:noProof/>
                <w:lang w:eastAsia="zh-CN"/>
              </w:rPr>
              <w:t>1</w:t>
            </w:r>
            <w:r w:rsidRPr="00E804C9">
              <w:rPr>
                <w:noProof/>
                <w:lang w:eastAsia="en-GB"/>
              </w:rPr>
              <w:t>dB</w:t>
            </w:r>
            <w:r w:rsidR="00277891" w:rsidRPr="00E804C9">
              <w:rPr>
                <w:noProof/>
                <w:lang w:eastAsia="en-GB"/>
              </w:rPr>
              <w:t>m</w:t>
            </w:r>
            <w:r w:rsidRPr="00E804C9">
              <w:rPr>
                <w:noProof/>
                <w:lang w:eastAsia="en-GB"/>
              </w:rPr>
              <w:t>)</w:t>
            </w:r>
            <w:r w:rsidR="00277891" w:rsidRPr="00E804C9">
              <w:rPr>
                <w:noProof/>
                <w:lang w:eastAsia="en-GB"/>
              </w:rPr>
              <w:t xml:space="preserve"> as specified in TS 36.213 [23]</w:t>
            </w:r>
            <w:r w:rsidRPr="00E804C9">
              <w:rPr>
                <w:lang w:eastAsia="en-GB"/>
              </w:rPr>
              <w:t>.</w:t>
            </w:r>
            <w:r w:rsidRPr="00E804C9">
              <w:rPr>
                <w:lang w:eastAsia="zh-CN"/>
              </w:rPr>
              <w:t xml:space="preserve"> If the field is </w:t>
            </w:r>
            <w:r w:rsidR="00277891" w:rsidRPr="00E804C9">
              <w:rPr>
                <w:lang w:eastAsia="zh-CN"/>
              </w:rPr>
              <w:t>not configured</w:t>
            </w:r>
            <w:r w:rsidRPr="00E804C9">
              <w:rPr>
                <w:lang w:eastAsia="zh-CN"/>
              </w:rPr>
              <w:t xml:space="preserve">, the UE shall use a default maximum energy detection threshold value </w:t>
            </w:r>
            <w:r w:rsidRPr="00E804C9">
              <w:rPr>
                <w:noProof/>
                <w:lang w:eastAsia="zh-CN"/>
              </w:rPr>
              <w:t xml:space="preserve">as specified in </w:t>
            </w:r>
            <w:r w:rsidRPr="00E804C9">
              <w:rPr>
                <w:lang w:eastAsia="en-GB"/>
              </w:rPr>
              <w:t>TS 3</w:t>
            </w:r>
            <w:r w:rsidR="001D0823" w:rsidRPr="00E804C9">
              <w:rPr>
                <w:lang w:eastAsia="en-GB"/>
              </w:rPr>
              <w:t>7</w:t>
            </w:r>
            <w:r w:rsidRPr="00E804C9">
              <w:rPr>
                <w:lang w:eastAsia="en-GB"/>
              </w:rPr>
              <w:t>.213 [</w:t>
            </w:r>
            <w:r w:rsidR="001D0823" w:rsidRPr="00E804C9">
              <w:rPr>
                <w:lang w:eastAsia="en-GB"/>
              </w:rPr>
              <w:t>94</w:t>
            </w:r>
            <w:r w:rsidRPr="00E804C9">
              <w:rPr>
                <w:lang w:eastAsia="en-GB"/>
              </w:rPr>
              <w:t>]</w:t>
            </w:r>
            <w:r w:rsidRPr="00E804C9">
              <w:rPr>
                <w:lang w:eastAsia="zh-CN"/>
              </w:rPr>
              <w:t>.</w:t>
            </w:r>
          </w:p>
        </w:tc>
      </w:tr>
      <w:tr w:rsidR="00E804C9" w:rsidRPr="00E804C9" w14:paraId="33E33776" w14:textId="77777777" w:rsidTr="004E6D58">
        <w:trPr>
          <w:gridAfter w:val="1"/>
          <w:wAfter w:w="6" w:type="dxa"/>
          <w:cantSplit/>
        </w:trPr>
        <w:tc>
          <w:tcPr>
            <w:tcW w:w="9639" w:type="dxa"/>
          </w:tcPr>
          <w:p w14:paraId="31C1CC2E" w14:textId="77777777" w:rsidR="00155652" w:rsidRPr="00E804C9" w:rsidRDefault="00155652" w:rsidP="00252C55">
            <w:pPr>
              <w:pStyle w:val="TAL"/>
              <w:rPr>
                <w:b/>
                <w:i/>
                <w:noProof/>
                <w:lang w:eastAsia="en-GB"/>
              </w:rPr>
            </w:pPr>
            <w:r w:rsidRPr="00E804C9">
              <w:rPr>
                <w:b/>
                <w:i/>
                <w:noProof/>
                <w:lang w:eastAsia="en-GB"/>
              </w:rPr>
              <w:t>maxNumber-SlotSubslotPDSCH-Repetitions</w:t>
            </w:r>
          </w:p>
          <w:p w14:paraId="72C2BD40" w14:textId="77777777" w:rsidR="00155652" w:rsidRPr="00E804C9" w:rsidRDefault="00155652" w:rsidP="00252C55">
            <w:pPr>
              <w:pStyle w:val="TAL"/>
              <w:rPr>
                <w:b/>
                <w:i/>
                <w:lang w:eastAsia="en-GB"/>
              </w:rPr>
            </w:pPr>
            <w:r w:rsidRPr="00E804C9">
              <w:rPr>
                <w:lang w:eastAsia="en-GB"/>
              </w:rPr>
              <w:t xml:space="preserve">Indicates the maximum number of PDSCH transmissions for slot or subslot PDSCH repetitions. </w:t>
            </w:r>
          </w:p>
        </w:tc>
      </w:tr>
      <w:tr w:rsidR="00E804C9" w:rsidRPr="00E804C9" w14:paraId="5614EF6C" w14:textId="77777777" w:rsidTr="004E6D58">
        <w:trPr>
          <w:gridAfter w:val="1"/>
          <w:wAfter w:w="6" w:type="dxa"/>
          <w:cantSplit/>
        </w:trPr>
        <w:tc>
          <w:tcPr>
            <w:tcW w:w="9639" w:type="dxa"/>
          </w:tcPr>
          <w:p w14:paraId="2ED38368" w14:textId="77777777" w:rsidR="00155652" w:rsidRPr="00E804C9" w:rsidRDefault="00155652" w:rsidP="00252C55">
            <w:pPr>
              <w:pStyle w:val="TAL"/>
              <w:rPr>
                <w:b/>
                <w:i/>
                <w:noProof/>
                <w:lang w:eastAsia="en-GB"/>
              </w:rPr>
            </w:pPr>
            <w:r w:rsidRPr="00E804C9">
              <w:rPr>
                <w:b/>
                <w:i/>
                <w:noProof/>
                <w:lang w:eastAsia="en-GB"/>
              </w:rPr>
              <w:t>maxNumber-SubframePDSCH-Repetitions</w:t>
            </w:r>
          </w:p>
          <w:p w14:paraId="036508F2" w14:textId="77777777" w:rsidR="00155652" w:rsidRPr="00E804C9" w:rsidRDefault="00155652" w:rsidP="00252C55">
            <w:pPr>
              <w:pStyle w:val="TAL"/>
              <w:rPr>
                <w:b/>
                <w:i/>
                <w:noProof/>
                <w:lang w:eastAsia="en-GB"/>
              </w:rPr>
            </w:pPr>
            <w:r w:rsidRPr="00E804C9">
              <w:rPr>
                <w:lang w:eastAsia="en-GB"/>
              </w:rPr>
              <w:t xml:space="preserve">Indicates the maximum number of PDSCH transmissions for subframe PDSCH repetitions. </w:t>
            </w:r>
          </w:p>
        </w:tc>
      </w:tr>
      <w:tr w:rsidR="00E804C9" w:rsidRPr="00E804C9" w14:paraId="6452C405" w14:textId="77777777" w:rsidTr="004E6D58">
        <w:trPr>
          <w:gridAfter w:val="1"/>
          <w:wAfter w:w="6" w:type="dxa"/>
          <w:cantSplit/>
        </w:trPr>
        <w:tc>
          <w:tcPr>
            <w:tcW w:w="9639" w:type="dxa"/>
          </w:tcPr>
          <w:p w14:paraId="7C31F552" w14:textId="77777777" w:rsidR="00155652" w:rsidRPr="00E804C9" w:rsidRDefault="00155652" w:rsidP="00252C55">
            <w:pPr>
              <w:pStyle w:val="TAL"/>
              <w:rPr>
                <w:b/>
                <w:i/>
                <w:noProof/>
                <w:lang w:eastAsia="en-GB"/>
              </w:rPr>
            </w:pPr>
            <w:r w:rsidRPr="00E804C9">
              <w:rPr>
                <w:b/>
                <w:i/>
                <w:noProof/>
                <w:lang w:eastAsia="en-GB"/>
              </w:rPr>
              <w:t>mcs-restrictionSlotSubslotPDSCH-Repetitions</w:t>
            </w:r>
          </w:p>
          <w:p w14:paraId="239D4AFE" w14:textId="77777777" w:rsidR="00155652" w:rsidRPr="00E804C9" w:rsidRDefault="00155652" w:rsidP="00252C55">
            <w:pPr>
              <w:pStyle w:val="TAL"/>
              <w:rPr>
                <w:b/>
                <w:i/>
                <w:lang w:eastAsia="en-GB"/>
              </w:rPr>
            </w:pPr>
            <w:r w:rsidRPr="00E804C9">
              <w:rPr>
                <w:lang w:eastAsia="en-GB"/>
              </w:rPr>
              <w:t>Indicates the MCS restriction in terms of number of non-addressable MSB in the MCS bit-field for slot or subslot PDSCH repetition applicable when k &gt; 1.</w:t>
            </w:r>
          </w:p>
        </w:tc>
      </w:tr>
      <w:tr w:rsidR="00E804C9" w:rsidRPr="00E804C9" w14:paraId="2EF70A45" w14:textId="77777777" w:rsidTr="004E6D58">
        <w:trPr>
          <w:gridAfter w:val="1"/>
          <w:wAfter w:w="6" w:type="dxa"/>
          <w:cantSplit/>
        </w:trPr>
        <w:tc>
          <w:tcPr>
            <w:tcW w:w="9639" w:type="dxa"/>
          </w:tcPr>
          <w:p w14:paraId="5636D42C" w14:textId="77777777" w:rsidR="00155652" w:rsidRPr="00E804C9" w:rsidRDefault="00155652" w:rsidP="00252C55">
            <w:pPr>
              <w:pStyle w:val="TAL"/>
              <w:rPr>
                <w:b/>
                <w:i/>
                <w:noProof/>
                <w:lang w:eastAsia="en-GB"/>
              </w:rPr>
            </w:pPr>
            <w:r w:rsidRPr="00E804C9">
              <w:rPr>
                <w:b/>
                <w:i/>
                <w:noProof/>
                <w:lang w:eastAsia="en-GB"/>
              </w:rPr>
              <w:t>mcs-restrictionSubframePDSCH-Repetitions</w:t>
            </w:r>
          </w:p>
          <w:p w14:paraId="10768C74" w14:textId="77777777" w:rsidR="00155652" w:rsidRPr="00E804C9" w:rsidRDefault="00155652" w:rsidP="00252C55">
            <w:pPr>
              <w:pStyle w:val="TAL"/>
              <w:rPr>
                <w:lang w:eastAsia="en-GB"/>
              </w:rPr>
            </w:pPr>
            <w:r w:rsidRPr="00E804C9">
              <w:rPr>
                <w:lang w:eastAsia="en-GB"/>
              </w:rPr>
              <w:t>Indicates MCS restriction in terms of number of non-addressable MSB in the MCS bit-field for subframe PDSCH repetition applicable when k &gt; 1.</w:t>
            </w:r>
          </w:p>
        </w:tc>
      </w:tr>
      <w:tr w:rsidR="00E804C9" w:rsidRPr="00E804C9" w14:paraId="78107665" w14:textId="77777777" w:rsidTr="004E6D58">
        <w:trPr>
          <w:gridAfter w:val="1"/>
          <w:wAfter w:w="6" w:type="dxa"/>
          <w:cantSplit/>
        </w:trPr>
        <w:tc>
          <w:tcPr>
            <w:tcW w:w="9639" w:type="dxa"/>
          </w:tcPr>
          <w:p w14:paraId="5651C185" w14:textId="77777777" w:rsidR="00155652" w:rsidRPr="00E804C9" w:rsidRDefault="00155652" w:rsidP="00252C55">
            <w:pPr>
              <w:pStyle w:val="TAL"/>
              <w:rPr>
                <w:b/>
                <w:i/>
                <w:noProof/>
                <w:lang w:eastAsia="en-GB"/>
              </w:rPr>
            </w:pPr>
            <w:r w:rsidRPr="00E804C9">
              <w:rPr>
                <w:b/>
                <w:i/>
                <w:noProof/>
                <w:lang w:eastAsia="en-GB"/>
              </w:rPr>
              <w:t>numberOfProcesses-SlotSubslotPDSCH-Repetitions</w:t>
            </w:r>
          </w:p>
          <w:p w14:paraId="1979FDF6" w14:textId="77777777" w:rsidR="00155652" w:rsidRPr="00E804C9" w:rsidRDefault="00155652" w:rsidP="00252C55">
            <w:pPr>
              <w:pStyle w:val="TAL"/>
              <w:rPr>
                <w:b/>
                <w:i/>
                <w:noProof/>
                <w:lang w:eastAsia="en-GB"/>
              </w:rPr>
            </w:pPr>
            <w:r w:rsidRPr="00E804C9">
              <w:rPr>
                <w:lang w:eastAsia="en-GB"/>
              </w:rPr>
              <w:t>Indicates the number of HARQ processes for slot/subslot PDSCH repetition applicable when k &gt; 1 configured per serving cell.</w:t>
            </w:r>
          </w:p>
        </w:tc>
      </w:tr>
      <w:tr w:rsidR="00E804C9" w:rsidRPr="00E804C9" w14:paraId="0301F37F" w14:textId="77777777" w:rsidTr="004E6D58">
        <w:trPr>
          <w:gridAfter w:val="1"/>
          <w:wAfter w:w="6" w:type="dxa"/>
          <w:cantSplit/>
        </w:trPr>
        <w:tc>
          <w:tcPr>
            <w:tcW w:w="9639" w:type="dxa"/>
          </w:tcPr>
          <w:p w14:paraId="2A9AEB17" w14:textId="77777777" w:rsidR="00155652" w:rsidRPr="00E804C9" w:rsidRDefault="00155652" w:rsidP="00252C55">
            <w:pPr>
              <w:pStyle w:val="TAL"/>
              <w:rPr>
                <w:b/>
                <w:i/>
                <w:noProof/>
                <w:lang w:eastAsia="en-GB"/>
              </w:rPr>
            </w:pPr>
            <w:r w:rsidRPr="00E804C9">
              <w:rPr>
                <w:b/>
                <w:i/>
                <w:noProof/>
                <w:lang w:eastAsia="en-GB"/>
              </w:rPr>
              <w:t>numberOfProcesses-SubframePDSCH-Repetitions</w:t>
            </w:r>
          </w:p>
          <w:p w14:paraId="1439A880" w14:textId="77777777" w:rsidR="00155652" w:rsidRPr="00E804C9" w:rsidRDefault="00155652" w:rsidP="00252C55">
            <w:pPr>
              <w:pStyle w:val="TAL"/>
              <w:rPr>
                <w:b/>
                <w:i/>
                <w:noProof/>
                <w:lang w:eastAsia="en-GB"/>
              </w:rPr>
            </w:pPr>
            <w:r w:rsidRPr="00E804C9">
              <w:rPr>
                <w:lang w:eastAsia="en-GB"/>
              </w:rPr>
              <w:t>Indicates the number of HARQ processes for subframe PDSCH repetition applicable when k &gt; 1 configured per serving cell.</w:t>
            </w:r>
          </w:p>
        </w:tc>
      </w:tr>
      <w:tr w:rsidR="00E804C9" w:rsidRPr="00E804C9" w14:paraId="17EBFE51" w14:textId="77777777" w:rsidTr="004E6D58">
        <w:trPr>
          <w:gridAfter w:val="1"/>
          <w:wAfter w:w="6" w:type="dxa"/>
          <w:cantSplit/>
        </w:trPr>
        <w:tc>
          <w:tcPr>
            <w:tcW w:w="9639" w:type="dxa"/>
          </w:tcPr>
          <w:p w14:paraId="7CE6FD10" w14:textId="77777777" w:rsidR="009722D5" w:rsidRPr="00E804C9" w:rsidRDefault="009722D5" w:rsidP="005411BB">
            <w:pPr>
              <w:pStyle w:val="TAL"/>
              <w:rPr>
                <w:b/>
                <w:bCs/>
                <w:i/>
                <w:noProof/>
                <w:lang w:eastAsia="en-GB"/>
              </w:rPr>
            </w:pPr>
            <w:r w:rsidRPr="00E804C9">
              <w:rPr>
                <w:b/>
                <w:bCs/>
                <w:i/>
                <w:noProof/>
                <w:lang w:eastAsia="en-GB"/>
              </w:rPr>
              <w:t>p-a-must</w:t>
            </w:r>
          </w:p>
          <w:p w14:paraId="44875C48" w14:textId="77777777" w:rsidR="009722D5" w:rsidRPr="00E804C9" w:rsidRDefault="009722D5" w:rsidP="005411BB">
            <w:pPr>
              <w:pStyle w:val="TAL"/>
              <w:rPr>
                <w:b/>
                <w:i/>
                <w:lang w:eastAsia="en-GB"/>
              </w:rPr>
            </w:pPr>
            <w:r w:rsidRPr="00E804C9">
              <w:rPr>
                <w:lang w:eastAsia="en-GB"/>
              </w:rPr>
              <w:t xml:space="preserve">Parameter: </w:t>
            </w:r>
            <w:r w:rsidRPr="00E804C9">
              <w:rPr>
                <w:position w:val="-10"/>
                <w:lang w:eastAsia="en-GB"/>
              </w:rPr>
              <w:object w:dxaOrig="279" w:dyaOrig="300" w14:anchorId="4A87FE6B">
                <v:shape id="_x0000_i1150" type="#_x0000_t75" style="width:14.05pt;height:15.9pt" o:ole="">
                  <v:imagedata r:id="rId258" o:title=""/>
                </v:shape>
                <o:OLEObject Type="Embed" ProgID="Equation.3" ShapeID="_x0000_i1150" DrawAspect="Content" ObjectID="_1786350774" r:id="rId261"/>
              </w:object>
            </w:r>
            <w:r w:rsidRPr="00E804C9">
              <w:rPr>
                <w:lang w:eastAsia="en-GB"/>
              </w:rPr>
              <w:t>, see TS 36.213 [23</w:t>
            </w:r>
            <w:r w:rsidR="006778B5" w:rsidRPr="00E804C9">
              <w:rPr>
                <w:lang w:eastAsia="en-GB"/>
              </w:rPr>
              <w:t>]</w:t>
            </w:r>
            <w:r w:rsidRPr="00E804C9">
              <w:rPr>
                <w:lang w:eastAsia="en-GB"/>
              </w:rPr>
              <w:t xml:space="preserve">, </w:t>
            </w:r>
            <w:r w:rsidR="006778B5" w:rsidRPr="00E804C9">
              <w:rPr>
                <w:lang w:eastAsia="en-GB"/>
              </w:rPr>
              <w:t xml:space="preserve">clause </w:t>
            </w:r>
            <w:r w:rsidRPr="00E804C9">
              <w:rPr>
                <w:lang w:eastAsia="en-GB"/>
              </w:rPr>
              <w:t>5.2. Value dB-6 corresponds to -6 dB, dB-4dot77 corresponds to -4.77 dB etc.</w:t>
            </w:r>
          </w:p>
        </w:tc>
      </w:tr>
      <w:tr w:rsidR="00E804C9" w:rsidRPr="00E804C9" w14:paraId="531BD3BA" w14:textId="77777777" w:rsidTr="004E6D58">
        <w:trPr>
          <w:gridAfter w:val="1"/>
          <w:wAfter w:w="6" w:type="dxa"/>
          <w:cantSplit/>
        </w:trPr>
        <w:tc>
          <w:tcPr>
            <w:tcW w:w="9639" w:type="dxa"/>
          </w:tcPr>
          <w:p w14:paraId="538819D4" w14:textId="77777777" w:rsidR="009722D5" w:rsidRPr="00E804C9" w:rsidRDefault="009722D5" w:rsidP="005411BB">
            <w:pPr>
              <w:pStyle w:val="TAL"/>
              <w:rPr>
                <w:b/>
                <w:i/>
                <w:noProof/>
                <w:lang w:eastAsia="en-GB"/>
              </w:rPr>
            </w:pPr>
            <w:r w:rsidRPr="00E804C9">
              <w:rPr>
                <w:b/>
                <w:i/>
                <w:noProof/>
                <w:lang w:eastAsia="en-GB"/>
              </w:rPr>
              <w:t>pdsch-ConfigDedicated-v1130</w:t>
            </w:r>
          </w:p>
          <w:p w14:paraId="2753C0E5" w14:textId="77777777" w:rsidR="009722D5" w:rsidRPr="00E804C9" w:rsidRDefault="009722D5" w:rsidP="005411BB">
            <w:pPr>
              <w:pStyle w:val="TAL"/>
              <w:rPr>
                <w:b/>
                <w:i/>
                <w:noProof/>
                <w:lang w:eastAsia="en-GB"/>
              </w:rPr>
            </w:pPr>
            <w:r w:rsidRPr="00E804C9">
              <w:rPr>
                <w:lang w:eastAsia="en-GB"/>
              </w:rPr>
              <w:t>For a serving frequency</w:t>
            </w:r>
            <w:r w:rsidR="003A53B0" w:rsidRPr="00E804C9">
              <w:rPr>
                <w:lang w:eastAsia="en-GB"/>
              </w:rPr>
              <w:t>,</w:t>
            </w:r>
            <w:r w:rsidRPr="00E804C9">
              <w:rPr>
                <w:lang w:eastAsia="en-GB"/>
              </w:rPr>
              <w:t xml:space="preserve"> E-UTRAN configures </w:t>
            </w:r>
            <w:r w:rsidRPr="00E804C9">
              <w:rPr>
                <w:i/>
                <w:lang w:eastAsia="en-GB"/>
              </w:rPr>
              <w:t>pdsch-ConfigDedicated-v1130</w:t>
            </w:r>
            <w:r w:rsidRPr="00E804C9">
              <w:rPr>
                <w:lang w:eastAsia="en-GB"/>
              </w:rPr>
              <w:t xml:space="preserve"> only when transmission mode 10 is configured for the serving cell on this carrier frequency.</w:t>
            </w:r>
          </w:p>
        </w:tc>
      </w:tr>
      <w:tr w:rsidR="00E804C9" w:rsidRPr="00E804C9" w14:paraId="5B39A3D8" w14:textId="77777777" w:rsidTr="004E6D58">
        <w:trPr>
          <w:gridAfter w:val="1"/>
          <w:wAfter w:w="6" w:type="dxa"/>
          <w:cantSplit/>
        </w:trPr>
        <w:tc>
          <w:tcPr>
            <w:tcW w:w="9639" w:type="dxa"/>
          </w:tcPr>
          <w:p w14:paraId="6D966BCC" w14:textId="77777777" w:rsidR="009722D5" w:rsidRPr="00E804C9" w:rsidRDefault="009722D5" w:rsidP="005411BB">
            <w:pPr>
              <w:keepNext/>
              <w:keepLines/>
              <w:spacing w:after="0"/>
              <w:rPr>
                <w:rFonts w:ascii="Arial" w:hAnsi="Arial"/>
                <w:b/>
                <w:i/>
                <w:noProof/>
                <w:sz w:val="18"/>
              </w:rPr>
            </w:pPr>
            <w:r w:rsidRPr="00E804C9">
              <w:rPr>
                <w:rFonts w:ascii="Arial" w:hAnsi="Arial"/>
                <w:b/>
                <w:i/>
                <w:noProof/>
                <w:sz w:val="18"/>
              </w:rPr>
              <w:t>pdsch-ConfigDedicated-v1280</w:t>
            </w:r>
          </w:p>
          <w:p w14:paraId="3EB25A29" w14:textId="77777777" w:rsidR="009722D5" w:rsidRPr="00E804C9" w:rsidRDefault="009722D5" w:rsidP="005411BB">
            <w:pPr>
              <w:keepNext/>
              <w:keepLines/>
              <w:spacing w:after="0"/>
              <w:rPr>
                <w:rFonts w:ascii="Arial" w:hAnsi="Arial"/>
                <w:b/>
                <w:i/>
                <w:noProof/>
                <w:sz w:val="18"/>
              </w:rPr>
            </w:pPr>
            <w:r w:rsidRPr="00E804C9">
              <w:rPr>
                <w:rFonts w:ascii="Arial" w:hAnsi="Arial"/>
                <w:sz w:val="18"/>
              </w:rPr>
              <w:t>For a serving frequency</w:t>
            </w:r>
            <w:r w:rsidR="003A53B0" w:rsidRPr="00E804C9">
              <w:rPr>
                <w:rFonts w:ascii="Arial" w:hAnsi="Arial"/>
                <w:sz w:val="18"/>
              </w:rPr>
              <w:t>,</w:t>
            </w:r>
            <w:r w:rsidRPr="00E804C9">
              <w:rPr>
                <w:rFonts w:ascii="Arial" w:hAnsi="Arial"/>
                <w:sz w:val="18"/>
              </w:rPr>
              <w:t xml:space="preserve"> E-UTRAN configures </w:t>
            </w:r>
            <w:r w:rsidRPr="00E804C9">
              <w:rPr>
                <w:rFonts w:ascii="Arial" w:hAnsi="Arial"/>
                <w:i/>
                <w:sz w:val="18"/>
              </w:rPr>
              <w:t>pdsch-ConfigDedicated-v1280</w:t>
            </w:r>
            <w:r w:rsidRPr="00E804C9">
              <w:rPr>
                <w:rFonts w:ascii="Arial" w:hAnsi="Arial"/>
                <w:sz w:val="18"/>
              </w:rPr>
              <w:t xml:space="preserve"> only when transmission mode 9 or 10 is configured for the serving cell on this carrier frequency.</w:t>
            </w:r>
          </w:p>
        </w:tc>
      </w:tr>
      <w:tr w:rsidR="00E804C9" w:rsidRPr="00E804C9" w14:paraId="740EAC65" w14:textId="77777777" w:rsidTr="004E6D58">
        <w:trPr>
          <w:gridAfter w:val="1"/>
          <w:wAfter w:w="6" w:type="dxa"/>
          <w:cantSplit/>
        </w:trPr>
        <w:tc>
          <w:tcPr>
            <w:tcW w:w="9639" w:type="dxa"/>
          </w:tcPr>
          <w:p w14:paraId="4D4F8436" w14:textId="77777777" w:rsidR="009722D5" w:rsidRPr="00E804C9" w:rsidRDefault="009722D5" w:rsidP="004408A9">
            <w:pPr>
              <w:pStyle w:val="TAL"/>
              <w:rPr>
                <w:b/>
                <w:i/>
                <w:noProof/>
              </w:rPr>
            </w:pPr>
            <w:r w:rsidRPr="00E804C9">
              <w:rPr>
                <w:b/>
                <w:i/>
                <w:noProof/>
              </w:rPr>
              <w:t>pucch-Cell</w:t>
            </w:r>
          </w:p>
          <w:p w14:paraId="7E8FF749" w14:textId="77777777" w:rsidR="009722D5" w:rsidRPr="00E804C9" w:rsidRDefault="009722D5" w:rsidP="004408A9">
            <w:pPr>
              <w:pStyle w:val="TAL"/>
              <w:rPr>
                <w:noProof/>
              </w:rPr>
            </w:pPr>
            <w:r w:rsidRPr="00E804C9">
              <w:rPr>
                <w:rFonts w:cs="Arial"/>
                <w:szCs w:val="18"/>
              </w:rPr>
              <w:t>If present, PUCCH feedback of this SCell is sent on the PUCCH SCell. If absent, PUCCH feedback of this SCell is sent on PCell or PSCell, or if the cell concerns the PUCCH SCell, on the concerned cell.</w:t>
            </w:r>
            <w:r w:rsidR="004408A9" w:rsidRPr="00E804C9">
              <w:rPr>
                <w:rFonts w:cs="Arial"/>
                <w:szCs w:val="18"/>
              </w:rPr>
              <w:t xml:space="preserve"> If this field is not modified upon change of PUCCH SCell, the UE shall always send the PUCCH feedback of the concerned SCell using the configured PUCCH SCell.</w:t>
            </w:r>
          </w:p>
        </w:tc>
      </w:tr>
      <w:tr w:rsidR="00E804C9" w:rsidRPr="00E804C9" w14:paraId="63CBCFFB" w14:textId="77777777" w:rsidTr="004E6D58">
        <w:trPr>
          <w:gridAfter w:val="1"/>
          <w:wAfter w:w="6" w:type="dxa"/>
          <w:cantSplit/>
        </w:trPr>
        <w:tc>
          <w:tcPr>
            <w:tcW w:w="9639" w:type="dxa"/>
          </w:tcPr>
          <w:p w14:paraId="71F888B6" w14:textId="77777777" w:rsidR="009722D5" w:rsidRPr="00E804C9" w:rsidRDefault="009722D5" w:rsidP="005411BB">
            <w:pPr>
              <w:pStyle w:val="TAL"/>
              <w:rPr>
                <w:rFonts w:cs="Arial"/>
                <w:b/>
                <w:i/>
                <w:noProof/>
                <w:szCs w:val="18"/>
                <w:lang w:eastAsia="en-GB"/>
              </w:rPr>
            </w:pPr>
            <w:r w:rsidRPr="00E804C9">
              <w:rPr>
                <w:rFonts w:cs="Arial"/>
                <w:b/>
                <w:i/>
                <w:noProof/>
                <w:szCs w:val="18"/>
                <w:lang w:eastAsia="en-GB"/>
              </w:rPr>
              <w:t>pucch-ConfigDedicated</w:t>
            </w:r>
          </w:p>
          <w:p w14:paraId="66A1AF37" w14:textId="77777777" w:rsidR="009722D5" w:rsidRPr="00E804C9" w:rsidRDefault="009722D5" w:rsidP="005411BB">
            <w:pPr>
              <w:keepNext/>
              <w:keepLines/>
              <w:spacing w:after="0"/>
              <w:rPr>
                <w:rFonts w:ascii="Arial" w:hAnsi="Arial" w:cs="Arial"/>
                <w:b/>
                <w:i/>
                <w:noProof/>
                <w:sz w:val="18"/>
                <w:szCs w:val="18"/>
              </w:rPr>
            </w:pPr>
            <w:r w:rsidRPr="00E804C9">
              <w:rPr>
                <w:rFonts w:ascii="Arial" w:hAnsi="Arial" w:cs="Arial"/>
                <w:sz w:val="18"/>
                <w:szCs w:val="18"/>
                <w:lang w:eastAsia="en-GB"/>
              </w:rPr>
              <w:t xml:space="preserve">E-UTRAN configures </w:t>
            </w:r>
            <w:r w:rsidRPr="00E804C9">
              <w:rPr>
                <w:rFonts w:ascii="Arial" w:hAnsi="Arial" w:cs="Arial"/>
                <w:i/>
                <w:sz w:val="18"/>
                <w:szCs w:val="18"/>
                <w:lang w:eastAsia="en-GB"/>
              </w:rPr>
              <w:t>pucch-ConfigDedicated-r13</w:t>
            </w:r>
            <w:r w:rsidRPr="00E804C9">
              <w:rPr>
                <w:rFonts w:ascii="Arial" w:hAnsi="Arial" w:cs="Arial"/>
                <w:sz w:val="18"/>
                <w:szCs w:val="18"/>
                <w:lang w:eastAsia="en-GB"/>
              </w:rPr>
              <w:t xml:space="preserve"> only if </w:t>
            </w:r>
            <w:r w:rsidRPr="00E804C9">
              <w:rPr>
                <w:rFonts w:ascii="Arial" w:hAnsi="Arial" w:cs="Arial"/>
                <w:i/>
                <w:sz w:val="18"/>
                <w:szCs w:val="18"/>
                <w:lang w:eastAsia="en-GB"/>
              </w:rPr>
              <w:t>pucch-ConfigDedicated</w:t>
            </w:r>
            <w:r w:rsidRPr="00E804C9">
              <w:rPr>
                <w:rFonts w:ascii="Arial" w:hAnsi="Arial" w:cs="Arial"/>
                <w:sz w:val="18"/>
                <w:szCs w:val="18"/>
                <w:lang w:eastAsia="en-GB"/>
              </w:rPr>
              <w:t xml:space="preserve"> </w:t>
            </w:r>
            <w:r w:rsidR="003E6305" w:rsidRPr="00E804C9">
              <w:rPr>
                <w:rFonts w:ascii="Arial" w:hAnsi="Arial" w:cs="Arial"/>
                <w:sz w:val="18"/>
                <w:szCs w:val="18"/>
                <w:lang w:eastAsia="en-GB"/>
              </w:rPr>
              <w:t xml:space="preserve">(i.e., without suffix) </w:t>
            </w:r>
            <w:r w:rsidRPr="00E804C9">
              <w:rPr>
                <w:rFonts w:ascii="Arial" w:hAnsi="Arial" w:cs="Arial"/>
                <w:sz w:val="18"/>
                <w:szCs w:val="18"/>
                <w:lang w:eastAsia="en-GB"/>
              </w:rPr>
              <w:t>is not configured.</w:t>
            </w:r>
            <w:r w:rsidR="003E6305" w:rsidRPr="00E804C9">
              <w:rPr>
                <w:rFonts w:ascii="Arial" w:hAnsi="Arial" w:cs="Arial"/>
                <w:sz w:val="18"/>
                <w:szCs w:val="18"/>
                <w:lang w:eastAsia="en-GB"/>
              </w:rPr>
              <w:t xml:space="preserve"> UE shall ignore </w:t>
            </w:r>
            <w:r w:rsidR="003E6305" w:rsidRPr="00E804C9">
              <w:rPr>
                <w:rFonts w:ascii="Arial" w:hAnsi="Arial" w:cs="Arial"/>
                <w:i/>
                <w:sz w:val="18"/>
                <w:szCs w:val="18"/>
                <w:lang w:eastAsia="en-GB"/>
              </w:rPr>
              <w:t>pucch-ConfigDedicated-v1020</w:t>
            </w:r>
            <w:r w:rsidR="003E6305" w:rsidRPr="00E804C9">
              <w:rPr>
                <w:rFonts w:ascii="Arial" w:hAnsi="Arial" w:cs="Arial"/>
                <w:sz w:val="18"/>
                <w:szCs w:val="18"/>
                <w:lang w:eastAsia="en-GB"/>
              </w:rPr>
              <w:t xml:space="preserve"> when </w:t>
            </w:r>
            <w:r w:rsidR="003E6305" w:rsidRPr="00E804C9">
              <w:rPr>
                <w:rFonts w:ascii="Arial" w:hAnsi="Arial" w:cs="Arial"/>
                <w:i/>
                <w:sz w:val="18"/>
                <w:szCs w:val="18"/>
                <w:lang w:eastAsia="en-GB"/>
              </w:rPr>
              <w:t>pucch-ConfigDedicated-r13</w:t>
            </w:r>
            <w:r w:rsidR="003E6305" w:rsidRPr="00E804C9">
              <w:rPr>
                <w:rFonts w:ascii="Arial" w:hAnsi="Arial" w:cs="Arial"/>
                <w:sz w:val="18"/>
                <w:szCs w:val="18"/>
                <w:lang w:eastAsia="en-GB"/>
              </w:rPr>
              <w:t xml:space="preserve"> is configured.</w:t>
            </w:r>
          </w:p>
        </w:tc>
      </w:tr>
      <w:tr w:rsidR="00E804C9" w:rsidRPr="00E804C9" w14:paraId="6D8D0645" w14:textId="77777777" w:rsidTr="004E6D58">
        <w:trPr>
          <w:gridAfter w:val="1"/>
          <w:wAfter w:w="6" w:type="dxa"/>
          <w:cantSplit/>
        </w:trPr>
        <w:tc>
          <w:tcPr>
            <w:tcW w:w="9639" w:type="dxa"/>
          </w:tcPr>
          <w:p w14:paraId="1CF6CBD1" w14:textId="77777777" w:rsidR="004408A9" w:rsidRPr="00E804C9" w:rsidRDefault="004408A9" w:rsidP="007C459E">
            <w:pPr>
              <w:keepNext/>
              <w:keepLines/>
              <w:spacing w:after="0"/>
              <w:rPr>
                <w:rFonts w:ascii="Arial" w:hAnsi="Arial" w:cs="Arial"/>
                <w:b/>
                <w:i/>
                <w:sz w:val="18"/>
                <w:szCs w:val="18"/>
              </w:rPr>
            </w:pPr>
            <w:r w:rsidRPr="00E804C9">
              <w:rPr>
                <w:rFonts w:ascii="Arial" w:hAnsi="Arial" w:cs="Arial"/>
                <w:b/>
                <w:i/>
                <w:sz w:val="18"/>
                <w:szCs w:val="18"/>
              </w:rPr>
              <w:t>pucch-SCell</w:t>
            </w:r>
          </w:p>
          <w:p w14:paraId="42F5DF87" w14:textId="77777777" w:rsidR="004408A9" w:rsidRPr="00E804C9" w:rsidRDefault="004408A9" w:rsidP="007C459E">
            <w:pPr>
              <w:pStyle w:val="TAL"/>
              <w:rPr>
                <w:rFonts w:cs="Arial"/>
                <w:b/>
                <w:i/>
                <w:noProof/>
                <w:szCs w:val="18"/>
                <w:lang w:eastAsia="en-GB"/>
              </w:rPr>
            </w:pPr>
            <w:r w:rsidRPr="00E804C9">
              <w:rPr>
                <w:rFonts w:cs="Arial"/>
                <w:szCs w:val="18"/>
              </w:rPr>
              <w:t>If present, the concerned SCell is the PUCCH SCell. E-UTRAN only configures this field upon SCell addition i.e. this field is only released when the SCell is released.</w:t>
            </w:r>
            <w:r w:rsidR="00AF4074" w:rsidRPr="00E804C9">
              <w:rPr>
                <w:rFonts w:cs="Arial"/>
                <w:szCs w:val="18"/>
              </w:rPr>
              <w:t xml:space="preserve"> The field is not applicable for an LAA SCell in this release.</w:t>
            </w:r>
          </w:p>
        </w:tc>
      </w:tr>
      <w:tr w:rsidR="00E804C9" w:rsidRPr="00E804C9" w14:paraId="74D2833B" w14:textId="77777777" w:rsidTr="004E6D58">
        <w:trPr>
          <w:gridAfter w:val="1"/>
          <w:wAfter w:w="6" w:type="dxa"/>
          <w:cantSplit/>
        </w:trPr>
        <w:tc>
          <w:tcPr>
            <w:tcW w:w="9639" w:type="dxa"/>
          </w:tcPr>
          <w:p w14:paraId="5636892A" w14:textId="77777777" w:rsidR="009722D5" w:rsidRPr="00E804C9" w:rsidRDefault="009722D5" w:rsidP="005411BB">
            <w:pPr>
              <w:pStyle w:val="TAL"/>
              <w:rPr>
                <w:rFonts w:cs="Arial"/>
                <w:b/>
                <w:i/>
                <w:noProof/>
                <w:szCs w:val="18"/>
                <w:lang w:eastAsia="en-GB"/>
              </w:rPr>
            </w:pPr>
            <w:r w:rsidRPr="00E804C9">
              <w:rPr>
                <w:rFonts w:cs="Arial"/>
                <w:b/>
                <w:i/>
                <w:noProof/>
                <w:szCs w:val="18"/>
                <w:lang w:eastAsia="en-GB"/>
              </w:rPr>
              <w:t>pusch-ConfigDedicated-r13</w:t>
            </w:r>
          </w:p>
          <w:p w14:paraId="0538F318" w14:textId="77777777" w:rsidR="009722D5" w:rsidRPr="00E804C9" w:rsidRDefault="009722D5" w:rsidP="005411BB">
            <w:pPr>
              <w:keepNext/>
              <w:keepLines/>
              <w:spacing w:after="0"/>
              <w:rPr>
                <w:rFonts w:ascii="Arial" w:hAnsi="Arial" w:cs="Arial"/>
                <w:b/>
                <w:i/>
                <w:noProof/>
                <w:sz w:val="18"/>
                <w:szCs w:val="18"/>
              </w:rPr>
            </w:pPr>
            <w:r w:rsidRPr="00E804C9">
              <w:rPr>
                <w:rFonts w:ascii="Arial" w:hAnsi="Arial" w:cs="Arial"/>
                <w:sz w:val="18"/>
                <w:szCs w:val="18"/>
                <w:lang w:eastAsia="en-GB"/>
              </w:rPr>
              <w:t xml:space="preserve">E-UTRAN configures </w:t>
            </w:r>
            <w:r w:rsidRPr="00E804C9">
              <w:rPr>
                <w:rFonts w:ascii="Arial" w:hAnsi="Arial" w:cs="Arial"/>
                <w:i/>
                <w:sz w:val="18"/>
                <w:szCs w:val="18"/>
                <w:lang w:eastAsia="en-GB"/>
              </w:rPr>
              <w:t>pusch-ConfigDedicated-r13</w:t>
            </w:r>
            <w:r w:rsidRPr="00E804C9">
              <w:rPr>
                <w:rFonts w:ascii="Arial" w:hAnsi="Arial" w:cs="Arial"/>
                <w:sz w:val="18"/>
                <w:szCs w:val="18"/>
                <w:lang w:eastAsia="en-GB"/>
              </w:rPr>
              <w:t xml:space="preserve"> only if </w:t>
            </w:r>
            <w:r w:rsidRPr="00E804C9">
              <w:rPr>
                <w:rFonts w:ascii="Arial" w:hAnsi="Arial" w:cs="Arial"/>
                <w:i/>
                <w:sz w:val="18"/>
                <w:szCs w:val="18"/>
                <w:lang w:eastAsia="en-GB"/>
              </w:rPr>
              <w:t>pusch-ConfigDedicated</w:t>
            </w:r>
            <w:r w:rsidRPr="00E804C9">
              <w:rPr>
                <w:rFonts w:ascii="Arial" w:hAnsi="Arial" w:cs="Arial"/>
                <w:sz w:val="18"/>
                <w:szCs w:val="18"/>
                <w:lang w:eastAsia="en-GB"/>
              </w:rPr>
              <w:t xml:space="preserve"> is not configured.</w:t>
            </w:r>
          </w:p>
        </w:tc>
      </w:tr>
      <w:tr w:rsidR="00E804C9" w:rsidRPr="00E804C9" w14:paraId="0D035043" w14:textId="77777777" w:rsidTr="004E6D58">
        <w:trPr>
          <w:gridAfter w:val="1"/>
          <w:wAfter w:w="6" w:type="dxa"/>
          <w:cantSplit/>
        </w:trPr>
        <w:tc>
          <w:tcPr>
            <w:tcW w:w="9639" w:type="dxa"/>
          </w:tcPr>
          <w:p w14:paraId="4B017262" w14:textId="77777777" w:rsidR="009722D5" w:rsidRPr="00E804C9" w:rsidRDefault="009722D5" w:rsidP="005411BB">
            <w:pPr>
              <w:pStyle w:val="TAL"/>
              <w:rPr>
                <w:b/>
                <w:i/>
                <w:noProof/>
                <w:lang w:eastAsia="en-GB"/>
              </w:rPr>
            </w:pPr>
            <w:r w:rsidRPr="00E804C9">
              <w:rPr>
                <w:b/>
                <w:i/>
                <w:noProof/>
                <w:lang w:eastAsia="en-GB"/>
              </w:rPr>
              <w:t>pusch-ConfigDedicated-v1250</w:t>
            </w:r>
          </w:p>
          <w:p w14:paraId="118DEE80" w14:textId="77777777" w:rsidR="009722D5" w:rsidRPr="00E804C9" w:rsidRDefault="009722D5" w:rsidP="005411BB">
            <w:pPr>
              <w:pStyle w:val="TAL"/>
              <w:rPr>
                <w:b/>
                <w:i/>
                <w:noProof/>
                <w:lang w:eastAsia="en-GB"/>
              </w:rPr>
            </w:pPr>
            <w:r w:rsidRPr="00E804C9">
              <w:rPr>
                <w:lang w:eastAsia="en-GB"/>
              </w:rPr>
              <w:t xml:space="preserve">E-UTRAN configures </w:t>
            </w:r>
            <w:r w:rsidRPr="00E804C9">
              <w:rPr>
                <w:i/>
                <w:lang w:eastAsia="en-GB"/>
              </w:rPr>
              <w:t>pusch-ConfigDedicated-v1250</w:t>
            </w:r>
            <w:r w:rsidRPr="00E804C9">
              <w:rPr>
                <w:lang w:eastAsia="en-GB"/>
              </w:rPr>
              <w:t xml:space="preserve"> only if </w:t>
            </w:r>
            <w:r w:rsidRPr="00E804C9">
              <w:rPr>
                <w:i/>
                <w:lang w:eastAsia="en-GB"/>
              </w:rPr>
              <w:t>tpc-SubframeSet</w:t>
            </w:r>
            <w:r w:rsidRPr="00E804C9">
              <w:rPr>
                <w:lang w:eastAsia="en-GB"/>
              </w:rPr>
              <w:t xml:space="preserve"> is configured.</w:t>
            </w:r>
          </w:p>
        </w:tc>
      </w:tr>
      <w:tr w:rsidR="00E804C9" w:rsidRPr="00E804C9" w14:paraId="1B52FE9A" w14:textId="77777777" w:rsidTr="004E6D58">
        <w:trPr>
          <w:gridAfter w:val="1"/>
          <w:wAfter w:w="6" w:type="dxa"/>
          <w:cantSplit/>
        </w:trPr>
        <w:tc>
          <w:tcPr>
            <w:tcW w:w="9639" w:type="dxa"/>
          </w:tcPr>
          <w:p w14:paraId="532AD0D0" w14:textId="77777777" w:rsidR="009722D5" w:rsidRPr="00E804C9" w:rsidRDefault="009722D5" w:rsidP="005411BB">
            <w:pPr>
              <w:pStyle w:val="TAL"/>
              <w:rPr>
                <w:b/>
                <w:i/>
                <w:noProof/>
                <w:lang w:eastAsia="en-GB"/>
              </w:rPr>
            </w:pPr>
            <w:r w:rsidRPr="00E804C9">
              <w:rPr>
                <w:b/>
                <w:i/>
                <w:noProof/>
                <w:lang w:eastAsia="en-GB"/>
              </w:rPr>
              <w:t>pusch-EnhancementsConf</w:t>
            </w:r>
            <w:r w:rsidR="009A11B3" w:rsidRPr="00E804C9">
              <w:rPr>
                <w:b/>
                <w:i/>
                <w:noProof/>
                <w:lang w:eastAsia="en-GB"/>
              </w:rPr>
              <w:t>ig</w:t>
            </w:r>
          </w:p>
          <w:p w14:paraId="2C99976D" w14:textId="77777777" w:rsidR="009722D5" w:rsidRPr="00E804C9" w:rsidRDefault="009722D5" w:rsidP="005411BB">
            <w:pPr>
              <w:pStyle w:val="TAL"/>
              <w:rPr>
                <w:rFonts w:cs="Arial"/>
                <w:b/>
                <w:i/>
                <w:noProof/>
                <w:szCs w:val="18"/>
                <w:lang w:eastAsia="en-GB"/>
              </w:rPr>
            </w:pPr>
            <w:r w:rsidRPr="00E804C9">
              <w:rPr>
                <w:lang w:eastAsia="zh-CN"/>
              </w:rPr>
              <w:t xml:space="preserve">Indicates that the UE shall transmit in the PUSCH enhancement mode if </w:t>
            </w:r>
            <w:r w:rsidRPr="00E804C9">
              <w:rPr>
                <w:i/>
                <w:lang w:eastAsia="en-GB"/>
              </w:rPr>
              <w:t>pusch-EnhancementsConf</w:t>
            </w:r>
            <w:r w:rsidR="009A11B3" w:rsidRPr="00E804C9">
              <w:rPr>
                <w:i/>
                <w:lang w:eastAsia="en-GB"/>
              </w:rPr>
              <w:t>ig</w:t>
            </w:r>
            <w:r w:rsidRPr="00E804C9">
              <w:rPr>
                <w:lang w:eastAsia="zh-CN"/>
              </w:rPr>
              <w:t xml:space="preserve"> is set to </w:t>
            </w:r>
            <w:r w:rsidRPr="00E804C9">
              <w:rPr>
                <w:i/>
                <w:lang w:eastAsia="zh-CN"/>
              </w:rPr>
              <w:t>setup</w:t>
            </w:r>
            <w:r w:rsidRPr="00E804C9">
              <w:rPr>
                <w:lang w:eastAsia="zh-CN"/>
              </w:rPr>
              <w:t xml:space="preserve">, see </w:t>
            </w:r>
            <w:r w:rsidRPr="00E804C9">
              <w:rPr>
                <w:lang w:eastAsia="en-GB"/>
              </w:rPr>
              <w:t>TS 36.211 [21]</w:t>
            </w:r>
            <w:r w:rsidRPr="00E804C9">
              <w:rPr>
                <w:lang w:eastAsia="zh-CN"/>
              </w:rPr>
              <w:t xml:space="preserve"> and </w:t>
            </w:r>
            <w:r w:rsidRPr="00E804C9">
              <w:rPr>
                <w:bCs/>
                <w:iCs/>
                <w:noProof/>
                <w:lang w:eastAsia="en-GB"/>
              </w:rPr>
              <w:t>TS 36.21</w:t>
            </w:r>
            <w:r w:rsidRPr="00E804C9">
              <w:rPr>
                <w:bCs/>
                <w:iCs/>
                <w:noProof/>
                <w:lang w:eastAsia="zh-CN"/>
              </w:rPr>
              <w:t>3</w:t>
            </w:r>
            <w:r w:rsidRPr="00E804C9">
              <w:rPr>
                <w:bCs/>
                <w:iCs/>
                <w:noProof/>
                <w:lang w:eastAsia="en-GB"/>
              </w:rPr>
              <w:t xml:space="preserve"> [2</w:t>
            </w:r>
            <w:r w:rsidRPr="00E804C9">
              <w:rPr>
                <w:bCs/>
                <w:iCs/>
                <w:noProof/>
                <w:lang w:eastAsia="zh-CN"/>
              </w:rPr>
              <w:t>3</w:t>
            </w:r>
            <w:r w:rsidRPr="00E804C9">
              <w:rPr>
                <w:bCs/>
                <w:iCs/>
                <w:noProof/>
                <w:lang w:eastAsia="en-GB"/>
              </w:rPr>
              <w:t>].</w:t>
            </w:r>
          </w:p>
        </w:tc>
      </w:tr>
      <w:tr w:rsidR="00E804C9" w:rsidRPr="00E804C9" w14:paraId="102A6FC1" w14:textId="77777777" w:rsidTr="004E6D58">
        <w:trPr>
          <w:gridAfter w:val="1"/>
          <w:wAfter w:w="6" w:type="dxa"/>
          <w:cantSplit/>
        </w:trPr>
        <w:tc>
          <w:tcPr>
            <w:tcW w:w="9639" w:type="dxa"/>
          </w:tcPr>
          <w:p w14:paraId="59FE10CB" w14:textId="77777777" w:rsidR="00A171DB" w:rsidRPr="00E804C9" w:rsidRDefault="00A171DB" w:rsidP="00A171DB">
            <w:pPr>
              <w:pStyle w:val="TAL"/>
              <w:rPr>
                <w:b/>
                <w:i/>
                <w:lang w:eastAsia="zh-CN"/>
              </w:rPr>
            </w:pPr>
            <w:r w:rsidRPr="00E804C9">
              <w:rPr>
                <w:b/>
                <w:i/>
              </w:rPr>
              <w:t>resourceReservationConfigDedicatedDL</w:t>
            </w:r>
          </w:p>
          <w:p w14:paraId="02D71417" w14:textId="77777777" w:rsidR="00A171DB" w:rsidRPr="00E804C9" w:rsidRDefault="00A171DB" w:rsidP="00A171DB">
            <w:pPr>
              <w:pStyle w:val="TAL"/>
              <w:rPr>
                <w:b/>
                <w:i/>
                <w:noProof/>
                <w:lang w:eastAsia="en-GB"/>
              </w:rPr>
            </w:pPr>
            <w:r w:rsidRPr="00E804C9">
              <w:rPr>
                <w:bCs/>
                <w:kern w:val="2"/>
                <w:lang w:eastAsia="zh-CN"/>
              </w:rPr>
              <w:t xml:space="preserve">Indicates whether the DL resource reservation is enabled for the UE, e.g. for NR coexistence. If the field is set to </w:t>
            </w:r>
            <w:r w:rsidRPr="00E804C9">
              <w:rPr>
                <w:bCs/>
                <w:i/>
                <w:iCs/>
                <w:kern w:val="2"/>
                <w:lang w:eastAsia="zh-CN"/>
              </w:rPr>
              <w:t>setup</w:t>
            </w:r>
            <w:r w:rsidRPr="00E804C9">
              <w:rPr>
                <w:bCs/>
                <w:kern w:val="2"/>
                <w:lang w:eastAsia="zh-CN"/>
              </w:rPr>
              <w:t xml:space="preserve"> and </w:t>
            </w:r>
            <w:r w:rsidRPr="00E804C9">
              <w:rPr>
                <w:bCs/>
                <w:i/>
                <w:iCs/>
                <w:kern w:val="2"/>
                <w:lang w:eastAsia="zh-CN"/>
              </w:rPr>
              <w:t>resourceReservationDedicatedDL</w:t>
            </w:r>
            <w:r w:rsidRPr="00E804C9">
              <w:rPr>
                <w:bCs/>
                <w:kern w:val="2"/>
                <w:lang w:eastAsia="zh-CN"/>
              </w:rPr>
              <w:t xml:space="preserve"> is not included, then </w:t>
            </w:r>
            <w:r w:rsidRPr="00E804C9">
              <w:rPr>
                <w:bCs/>
                <w:i/>
                <w:iCs/>
                <w:kern w:val="2"/>
                <w:lang w:eastAsia="zh-CN"/>
              </w:rPr>
              <w:t>resourceReservationConfigCommonDL</w:t>
            </w:r>
            <w:r w:rsidRPr="00E804C9">
              <w:rPr>
                <w:bCs/>
                <w:kern w:val="2"/>
                <w:lang w:eastAsia="zh-CN"/>
              </w:rPr>
              <w:t xml:space="preserve"> in </w:t>
            </w:r>
            <w:r w:rsidRPr="00E804C9">
              <w:rPr>
                <w:bCs/>
                <w:i/>
                <w:iCs/>
                <w:kern w:val="2"/>
                <w:lang w:eastAsia="zh-CN"/>
              </w:rPr>
              <w:t>SystemInformationBlockType</w:t>
            </w:r>
            <w:r w:rsidR="003B64DC" w:rsidRPr="00E804C9">
              <w:rPr>
                <w:bCs/>
                <w:i/>
                <w:iCs/>
                <w:kern w:val="2"/>
                <w:lang w:eastAsia="zh-CN"/>
              </w:rPr>
              <w:t>29</w:t>
            </w:r>
            <w:r w:rsidRPr="00E804C9">
              <w:rPr>
                <w:bCs/>
                <w:kern w:val="2"/>
                <w:lang w:eastAsia="zh-CN"/>
              </w:rPr>
              <w:t xml:space="preserve"> applies.</w:t>
            </w:r>
          </w:p>
        </w:tc>
      </w:tr>
      <w:tr w:rsidR="00E804C9" w:rsidRPr="00E804C9" w14:paraId="083DED14" w14:textId="77777777" w:rsidTr="004E6D58">
        <w:trPr>
          <w:gridAfter w:val="1"/>
          <w:wAfter w:w="6" w:type="dxa"/>
          <w:cantSplit/>
        </w:trPr>
        <w:tc>
          <w:tcPr>
            <w:tcW w:w="9639" w:type="dxa"/>
          </w:tcPr>
          <w:p w14:paraId="470DF7D6" w14:textId="77777777" w:rsidR="00A171DB" w:rsidRPr="00E804C9" w:rsidRDefault="00A171DB" w:rsidP="00A171DB">
            <w:pPr>
              <w:pStyle w:val="TAH"/>
              <w:jc w:val="left"/>
              <w:rPr>
                <w:i/>
                <w:lang w:eastAsia="en-GB"/>
              </w:rPr>
            </w:pPr>
            <w:r w:rsidRPr="00E804C9">
              <w:rPr>
                <w:i/>
                <w:lang w:eastAsia="en-GB"/>
              </w:rPr>
              <w:lastRenderedPageBreak/>
              <w:t>resourceReservationConfigDedicatedUL</w:t>
            </w:r>
          </w:p>
          <w:p w14:paraId="7DE9AA79" w14:textId="77777777" w:rsidR="00A171DB" w:rsidRPr="00E804C9" w:rsidRDefault="00A171DB" w:rsidP="00A171DB">
            <w:pPr>
              <w:pStyle w:val="TAL"/>
              <w:rPr>
                <w:b/>
                <w:i/>
                <w:noProof/>
                <w:lang w:eastAsia="en-GB"/>
              </w:rPr>
            </w:pPr>
            <w:r w:rsidRPr="00E804C9">
              <w:rPr>
                <w:bCs/>
                <w:kern w:val="2"/>
                <w:lang w:eastAsia="zh-CN"/>
              </w:rPr>
              <w:t xml:space="preserve">Indicates whether the UL resource reservation is enabled for the UE, e.g. for NR coexistence. If the field is set to </w:t>
            </w:r>
            <w:r w:rsidRPr="00E804C9">
              <w:rPr>
                <w:bCs/>
                <w:i/>
                <w:iCs/>
                <w:kern w:val="2"/>
                <w:lang w:eastAsia="zh-CN"/>
              </w:rPr>
              <w:t>setup</w:t>
            </w:r>
            <w:r w:rsidRPr="00E804C9">
              <w:rPr>
                <w:bCs/>
                <w:kern w:val="2"/>
                <w:lang w:eastAsia="zh-CN"/>
              </w:rPr>
              <w:t xml:space="preserve"> and </w:t>
            </w:r>
            <w:r w:rsidRPr="00E804C9">
              <w:rPr>
                <w:bCs/>
                <w:i/>
                <w:iCs/>
                <w:kern w:val="2"/>
                <w:lang w:eastAsia="zh-CN"/>
              </w:rPr>
              <w:t>resourceReservationDedicatedUL</w:t>
            </w:r>
            <w:r w:rsidRPr="00E804C9">
              <w:rPr>
                <w:bCs/>
                <w:kern w:val="2"/>
                <w:lang w:eastAsia="zh-CN"/>
              </w:rPr>
              <w:t xml:space="preserve"> is not included, then </w:t>
            </w:r>
            <w:r w:rsidRPr="00E804C9">
              <w:rPr>
                <w:bCs/>
                <w:i/>
                <w:iCs/>
                <w:kern w:val="2"/>
                <w:lang w:eastAsia="zh-CN"/>
              </w:rPr>
              <w:t>resourceReservationConfigCommonUL</w:t>
            </w:r>
            <w:r w:rsidRPr="00E804C9">
              <w:rPr>
                <w:bCs/>
                <w:kern w:val="2"/>
                <w:lang w:eastAsia="zh-CN"/>
              </w:rPr>
              <w:t xml:space="preserve"> in </w:t>
            </w:r>
            <w:r w:rsidRPr="00E804C9">
              <w:rPr>
                <w:bCs/>
                <w:i/>
                <w:iCs/>
                <w:kern w:val="2"/>
                <w:lang w:eastAsia="zh-CN"/>
              </w:rPr>
              <w:t>SystemInformationBlockType</w:t>
            </w:r>
            <w:r w:rsidR="003B64DC" w:rsidRPr="00E804C9">
              <w:rPr>
                <w:bCs/>
                <w:i/>
                <w:iCs/>
                <w:kern w:val="2"/>
                <w:lang w:eastAsia="zh-CN"/>
              </w:rPr>
              <w:t>29</w:t>
            </w:r>
            <w:r w:rsidRPr="00E804C9">
              <w:rPr>
                <w:bCs/>
                <w:kern w:val="2"/>
                <w:lang w:eastAsia="zh-CN"/>
              </w:rPr>
              <w:t xml:space="preserve"> applies.</w:t>
            </w:r>
          </w:p>
        </w:tc>
      </w:tr>
      <w:tr w:rsidR="00E804C9" w:rsidRPr="00E804C9" w14:paraId="3873D450" w14:textId="77777777" w:rsidTr="004E6D58">
        <w:trPr>
          <w:gridAfter w:val="1"/>
          <w:wAfter w:w="6" w:type="dxa"/>
          <w:cantSplit/>
        </w:trPr>
        <w:tc>
          <w:tcPr>
            <w:tcW w:w="9639" w:type="dxa"/>
          </w:tcPr>
          <w:p w14:paraId="4ABCDB53" w14:textId="77777777" w:rsidR="00155652" w:rsidRPr="00E804C9" w:rsidRDefault="00155652" w:rsidP="00252C55">
            <w:pPr>
              <w:pStyle w:val="TAL"/>
              <w:rPr>
                <w:b/>
                <w:bCs/>
                <w:i/>
                <w:noProof/>
                <w:lang w:eastAsia="en-GB"/>
              </w:rPr>
            </w:pPr>
            <w:r w:rsidRPr="00E804C9">
              <w:rPr>
                <w:b/>
                <w:bCs/>
                <w:i/>
                <w:noProof/>
                <w:lang w:eastAsia="en-GB"/>
              </w:rPr>
              <w:t>rv-SlotsublotPDSCH-Repetitions</w:t>
            </w:r>
          </w:p>
          <w:p w14:paraId="4A36EECC" w14:textId="77777777" w:rsidR="00155652" w:rsidRPr="00E804C9" w:rsidRDefault="00155652" w:rsidP="00252C55">
            <w:pPr>
              <w:pStyle w:val="TAL"/>
              <w:rPr>
                <w:b/>
                <w:i/>
                <w:noProof/>
                <w:lang w:eastAsia="en-GB"/>
              </w:rPr>
            </w:pPr>
            <w:r w:rsidRPr="00E804C9">
              <w:rPr>
                <w:lang w:eastAsia="en-GB"/>
              </w:rPr>
              <w:t>Indicates the RV cycling sequence for slot or subslot PDSCH repetition. Value dlrvseq1 = {0, 0, 0, 0} and value dlrvseq2 = {0, 2, 3, 1}.</w:t>
            </w:r>
          </w:p>
        </w:tc>
      </w:tr>
      <w:tr w:rsidR="00E804C9" w:rsidRPr="00E804C9" w14:paraId="3FFE7871" w14:textId="77777777" w:rsidTr="004E6D58">
        <w:trPr>
          <w:gridAfter w:val="1"/>
          <w:wAfter w:w="6" w:type="dxa"/>
          <w:cantSplit/>
        </w:trPr>
        <w:tc>
          <w:tcPr>
            <w:tcW w:w="9639" w:type="dxa"/>
          </w:tcPr>
          <w:p w14:paraId="4EA4D07C" w14:textId="77777777" w:rsidR="00155652" w:rsidRPr="00E804C9" w:rsidRDefault="00155652" w:rsidP="00252C55">
            <w:pPr>
              <w:pStyle w:val="TAL"/>
              <w:rPr>
                <w:b/>
                <w:bCs/>
                <w:i/>
                <w:noProof/>
                <w:lang w:eastAsia="en-GB"/>
              </w:rPr>
            </w:pPr>
            <w:r w:rsidRPr="00E804C9">
              <w:rPr>
                <w:b/>
                <w:bCs/>
                <w:i/>
                <w:noProof/>
                <w:lang w:eastAsia="en-GB"/>
              </w:rPr>
              <w:t>rv-SubframePDSCH-Repetitions</w:t>
            </w:r>
          </w:p>
          <w:p w14:paraId="23DF1391" w14:textId="77777777" w:rsidR="00155652" w:rsidRPr="00E804C9" w:rsidRDefault="00155652" w:rsidP="00252C55">
            <w:pPr>
              <w:pStyle w:val="TAL"/>
              <w:rPr>
                <w:b/>
                <w:i/>
                <w:noProof/>
                <w:lang w:eastAsia="en-GB"/>
              </w:rPr>
            </w:pPr>
            <w:r w:rsidRPr="00E804C9">
              <w:rPr>
                <w:lang w:eastAsia="en-GB"/>
              </w:rPr>
              <w:t>Indicates the RV cycling sequence for subframe PDSCH repetition. Value dlrvseq1 = {0, 0, 0, 0} and value dlrvseq2 = {0, 2, 3, 1}.</w:t>
            </w:r>
          </w:p>
        </w:tc>
      </w:tr>
      <w:tr w:rsidR="00E804C9" w:rsidRPr="00E804C9" w14:paraId="5D37ECDD" w14:textId="77777777" w:rsidTr="004E6D58">
        <w:trPr>
          <w:gridAfter w:val="1"/>
          <w:wAfter w:w="6" w:type="dxa"/>
          <w:cantSplit/>
        </w:trPr>
        <w:tc>
          <w:tcPr>
            <w:tcW w:w="9639" w:type="dxa"/>
          </w:tcPr>
          <w:p w14:paraId="205F6DEE" w14:textId="77777777" w:rsidR="009722D5" w:rsidRPr="00E804C9" w:rsidRDefault="009722D5" w:rsidP="005411BB">
            <w:pPr>
              <w:pStyle w:val="TAL"/>
              <w:rPr>
                <w:b/>
                <w:bCs/>
                <w:i/>
                <w:noProof/>
                <w:lang w:eastAsia="en-GB"/>
              </w:rPr>
            </w:pPr>
            <w:r w:rsidRPr="00E804C9">
              <w:rPr>
                <w:b/>
                <w:bCs/>
                <w:i/>
                <w:noProof/>
                <w:lang w:eastAsia="en-GB"/>
              </w:rPr>
              <w:t>semiOpenLoop</w:t>
            </w:r>
            <w:r w:rsidR="006B4A90" w:rsidRPr="00E804C9">
              <w:rPr>
                <w:b/>
                <w:bCs/>
                <w:i/>
                <w:noProof/>
                <w:lang w:eastAsia="en-GB"/>
              </w:rPr>
              <w:t>, semiOpenLoopSTTI</w:t>
            </w:r>
          </w:p>
          <w:p w14:paraId="08090600" w14:textId="77777777" w:rsidR="009722D5" w:rsidRPr="00E804C9" w:rsidRDefault="00162575" w:rsidP="005411BB">
            <w:pPr>
              <w:pStyle w:val="TAL"/>
              <w:rPr>
                <w:b/>
                <w:i/>
                <w:lang w:eastAsia="en-GB"/>
              </w:rPr>
            </w:pPr>
            <w:r w:rsidRPr="00E804C9">
              <w:rPr>
                <w:lang w:eastAsia="en-GB"/>
              </w:rPr>
              <w:t>Value TRUE indicates that</w:t>
            </w:r>
            <w:r w:rsidR="009722D5" w:rsidRPr="00E804C9">
              <w:rPr>
                <w:lang w:eastAsia="en-GB"/>
              </w:rPr>
              <w:t xml:space="preserve"> semi-open-loop transmission is used for deriving CSI reporting and corresponding PDSCH transmission (DMRS).</w:t>
            </w:r>
          </w:p>
        </w:tc>
      </w:tr>
      <w:tr w:rsidR="00E804C9" w:rsidRPr="00E804C9" w14:paraId="554991CD" w14:textId="77777777" w:rsidTr="004E6D58">
        <w:trPr>
          <w:gridAfter w:val="1"/>
          <w:wAfter w:w="6" w:type="dxa"/>
          <w:cantSplit/>
        </w:trPr>
        <w:tc>
          <w:tcPr>
            <w:tcW w:w="9639" w:type="dxa"/>
          </w:tcPr>
          <w:p w14:paraId="4586C356" w14:textId="77777777" w:rsidR="00B30CA0" w:rsidRPr="00E804C9" w:rsidRDefault="00B30CA0" w:rsidP="00FE5011">
            <w:pPr>
              <w:pStyle w:val="TAL"/>
              <w:rPr>
                <w:b/>
                <w:i/>
                <w:lang w:eastAsia="zh-CN"/>
              </w:rPr>
            </w:pPr>
            <w:r w:rsidRPr="00E804C9">
              <w:rPr>
                <w:b/>
                <w:i/>
                <w:lang w:eastAsia="zh-CN"/>
              </w:rPr>
              <w:t>shortProcessingTime</w:t>
            </w:r>
          </w:p>
          <w:p w14:paraId="5E00870B" w14:textId="77777777" w:rsidR="00B30CA0" w:rsidRPr="00E804C9" w:rsidRDefault="00B30CA0" w:rsidP="00FE5011">
            <w:pPr>
              <w:pStyle w:val="TAL"/>
              <w:rPr>
                <w:b/>
                <w:bCs/>
                <w:i/>
                <w:noProof/>
                <w:lang w:eastAsia="en-GB"/>
              </w:rPr>
            </w:pPr>
            <w:r w:rsidRPr="00E804C9">
              <w:t>Indicates whether short processing time is configured as specific in TS 36.321 [6]. An SCell can only be configured with short processing if the cell carrying PUCCH for that SCell is configured with short processing time</w:t>
            </w:r>
            <w:r w:rsidRPr="00E804C9">
              <w:rPr>
                <w:lang w:eastAsia="ko-KR"/>
              </w:rPr>
              <w:t>.</w:t>
            </w:r>
          </w:p>
        </w:tc>
      </w:tr>
      <w:tr w:rsidR="00E804C9" w:rsidRPr="00E804C9" w14:paraId="1E2F44A4" w14:textId="77777777" w:rsidTr="004E6D58">
        <w:trPr>
          <w:gridAfter w:val="1"/>
          <w:wAfter w:w="6" w:type="dxa"/>
          <w:cantSplit/>
        </w:trPr>
        <w:tc>
          <w:tcPr>
            <w:tcW w:w="9639" w:type="dxa"/>
          </w:tcPr>
          <w:p w14:paraId="026B5964" w14:textId="77777777" w:rsidR="009722D5" w:rsidRPr="00E804C9" w:rsidRDefault="009722D5" w:rsidP="005411BB">
            <w:pPr>
              <w:pStyle w:val="TAL"/>
              <w:rPr>
                <w:b/>
                <w:i/>
                <w:noProof/>
                <w:lang w:eastAsia="zh-CN"/>
              </w:rPr>
            </w:pPr>
            <w:r w:rsidRPr="00E804C9">
              <w:rPr>
                <w:b/>
                <w:i/>
                <w:noProof/>
                <w:lang w:eastAsia="en-GB"/>
              </w:rPr>
              <w:t>soundingRS-UL-PeriodicConfigDedicated</w:t>
            </w:r>
            <w:r w:rsidRPr="00E804C9">
              <w:rPr>
                <w:b/>
                <w:i/>
                <w:noProof/>
                <w:lang w:eastAsia="zh-CN"/>
              </w:rPr>
              <w:t>List</w:t>
            </w:r>
          </w:p>
          <w:p w14:paraId="6B5104BA" w14:textId="77777777" w:rsidR="009722D5" w:rsidRPr="00E804C9" w:rsidRDefault="009722D5" w:rsidP="005411BB">
            <w:pPr>
              <w:pStyle w:val="TAL"/>
              <w:rPr>
                <w:b/>
                <w:i/>
                <w:noProof/>
                <w:lang w:eastAsia="zh-CN"/>
              </w:rPr>
            </w:pPr>
            <w:r w:rsidRPr="00E804C9">
              <w:rPr>
                <w:rFonts w:cs="Arial"/>
                <w:szCs w:val="18"/>
              </w:rPr>
              <w:t>Indicate</w:t>
            </w:r>
            <w:r w:rsidR="00922DBC" w:rsidRPr="00E804C9">
              <w:rPr>
                <w:rFonts w:cs="Arial"/>
                <w:szCs w:val="18"/>
              </w:rPr>
              <w:t>s</w:t>
            </w:r>
            <w:r w:rsidRPr="00E804C9">
              <w:rPr>
                <w:rFonts w:cs="Arial"/>
                <w:szCs w:val="18"/>
                <w:lang w:eastAsia="zh-CN"/>
              </w:rPr>
              <w:t xml:space="preserve"> </w:t>
            </w:r>
            <w:r w:rsidRPr="00E804C9">
              <w:rPr>
                <w:lang w:eastAsia="zh-CN"/>
              </w:rPr>
              <w:t xml:space="preserve">periodic </w:t>
            </w:r>
            <w:r w:rsidRPr="00E804C9">
              <w:rPr>
                <w:rFonts w:cs="Arial"/>
                <w:szCs w:val="18"/>
                <w:lang w:eastAsia="zh-CN"/>
              </w:rPr>
              <w:t>soundingRS configuration except for the extension sounding symbols of the UpPTs subframe.</w:t>
            </w:r>
            <w:r w:rsidR="00177FFE" w:rsidRPr="00E804C9">
              <w:rPr>
                <w:rFonts w:cs="Arial"/>
                <w:szCs w:val="18"/>
                <w:lang w:eastAsia="zh-CN"/>
              </w:rPr>
              <w:t xml:space="preserve"> </w:t>
            </w:r>
            <w:r w:rsidR="00177FFE" w:rsidRPr="00E804C9">
              <w:rPr>
                <w:noProof/>
                <w:lang w:eastAsia="zh-CN"/>
              </w:rPr>
              <w:t xml:space="preserve">E-UTRAN configures this field in </w:t>
            </w:r>
            <w:r w:rsidR="00177FFE" w:rsidRPr="00E804C9">
              <w:rPr>
                <w:i/>
              </w:rPr>
              <w:t>PhysicalConfigDedicated</w:t>
            </w:r>
            <w:r w:rsidR="00177FFE" w:rsidRPr="00E804C9">
              <w:rPr>
                <w:noProof/>
                <w:lang w:eastAsia="zh-CN"/>
              </w:rPr>
              <w:t xml:space="preserve"> only for the UE indicating support of </w:t>
            </w:r>
            <w:r w:rsidR="00177FFE" w:rsidRPr="00E804C9">
              <w:rPr>
                <w:i/>
              </w:rPr>
              <w:t>ce-SRS-Enhancement-r14</w:t>
            </w:r>
            <w:r w:rsidR="00177FFE" w:rsidRPr="00E804C9">
              <w:t xml:space="preserve"> or </w:t>
            </w:r>
            <w:r w:rsidR="00177FFE" w:rsidRPr="00E804C9">
              <w:rPr>
                <w:i/>
              </w:rPr>
              <w:t>ce-SRS-EnhancementWithoutComb4-r14</w:t>
            </w:r>
            <w:r w:rsidR="00177FFE" w:rsidRPr="00E804C9">
              <w:t xml:space="preserve">. E-UTRAN configures this field in </w:t>
            </w:r>
            <w:r w:rsidR="00177FFE" w:rsidRPr="00E804C9">
              <w:rPr>
                <w:i/>
              </w:rPr>
              <w:t xml:space="preserve">PhysicalConfigDedicatedSCell-r10 </w:t>
            </w:r>
            <w:r w:rsidR="00177FFE" w:rsidRPr="00E804C9">
              <w:t xml:space="preserve">only for the UE indicating support of </w:t>
            </w:r>
            <w:r w:rsidR="00177FFE" w:rsidRPr="00E804C9">
              <w:rPr>
                <w:i/>
              </w:rPr>
              <w:t>srs-UpPTS-6sym-r14</w:t>
            </w:r>
            <w:r w:rsidR="00177FFE" w:rsidRPr="00E804C9">
              <w:t>.</w:t>
            </w:r>
          </w:p>
        </w:tc>
      </w:tr>
      <w:tr w:rsidR="00E804C9" w:rsidRPr="00E804C9" w14:paraId="5EF841F1" w14:textId="77777777" w:rsidTr="004E6D58">
        <w:trPr>
          <w:gridAfter w:val="1"/>
          <w:wAfter w:w="6" w:type="dxa"/>
          <w:cantSplit/>
        </w:trPr>
        <w:tc>
          <w:tcPr>
            <w:tcW w:w="9639" w:type="dxa"/>
          </w:tcPr>
          <w:p w14:paraId="166915BB" w14:textId="77777777" w:rsidR="009722D5" w:rsidRPr="00E804C9" w:rsidRDefault="009722D5" w:rsidP="005411BB">
            <w:pPr>
              <w:pStyle w:val="TAL"/>
              <w:rPr>
                <w:b/>
                <w:i/>
                <w:noProof/>
                <w:lang w:eastAsia="en-GB"/>
              </w:rPr>
            </w:pPr>
            <w:r w:rsidRPr="00E804C9">
              <w:rPr>
                <w:b/>
                <w:i/>
                <w:noProof/>
                <w:lang w:eastAsia="en-GB"/>
              </w:rPr>
              <w:t>soundingRS-UL-PeriodicConfigDedicatedUpPTsExt</w:t>
            </w:r>
            <w:r w:rsidRPr="00E804C9">
              <w:rPr>
                <w:b/>
                <w:i/>
                <w:noProof/>
                <w:lang w:eastAsia="zh-CN"/>
              </w:rPr>
              <w:t>List</w:t>
            </w:r>
          </w:p>
          <w:p w14:paraId="58736BB7" w14:textId="77777777" w:rsidR="009722D5" w:rsidRPr="00E804C9" w:rsidRDefault="009722D5" w:rsidP="005411BB">
            <w:pPr>
              <w:pStyle w:val="TAL"/>
              <w:rPr>
                <w:b/>
                <w:i/>
                <w:noProof/>
                <w:lang w:eastAsia="zh-CN"/>
              </w:rPr>
            </w:pPr>
            <w:r w:rsidRPr="00E804C9">
              <w:rPr>
                <w:rFonts w:cs="Arial"/>
                <w:szCs w:val="18"/>
              </w:rPr>
              <w:t>Indicate</w:t>
            </w:r>
            <w:r w:rsidR="00922DBC" w:rsidRPr="00E804C9">
              <w:rPr>
                <w:rFonts w:cs="Arial"/>
                <w:szCs w:val="18"/>
              </w:rPr>
              <w:t>s</w:t>
            </w:r>
            <w:r w:rsidRPr="00E804C9">
              <w:rPr>
                <w:rFonts w:cs="Arial"/>
                <w:szCs w:val="18"/>
                <w:lang w:eastAsia="zh-CN"/>
              </w:rPr>
              <w:t xml:space="preserve"> </w:t>
            </w:r>
            <w:r w:rsidRPr="00E804C9">
              <w:rPr>
                <w:lang w:eastAsia="zh-CN"/>
              </w:rPr>
              <w:t xml:space="preserve">periodic </w:t>
            </w:r>
            <w:r w:rsidRPr="00E804C9">
              <w:rPr>
                <w:rFonts w:cs="Arial"/>
                <w:szCs w:val="18"/>
                <w:lang w:eastAsia="zh-CN"/>
              </w:rPr>
              <w:t>soundingRS configuration in extension sounding symbols of the UpPTs subframe.</w:t>
            </w:r>
            <w:r w:rsidR="008F6C9C" w:rsidRPr="00E804C9">
              <w:rPr>
                <w:rFonts w:cs="Arial"/>
                <w:szCs w:val="18"/>
                <w:lang w:eastAsia="zh-CN"/>
              </w:rPr>
              <w:t xml:space="preserve"> </w:t>
            </w:r>
            <w:r w:rsidR="008F6C9C" w:rsidRPr="00E804C9">
              <w:rPr>
                <w:noProof/>
                <w:lang w:eastAsia="zh-CN"/>
              </w:rPr>
              <w:t xml:space="preserve">E-UTRAN configures this field in </w:t>
            </w:r>
            <w:r w:rsidR="008F6C9C" w:rsidRPr="00E804C9">
              <w:rPr>
                <w:i/>
              </w:rPr>
              <w:t>PhysicalConfigDedicated</w:t>
            </w:r>
            <w:r w:rsidR="008F6C9C" w:rsidRPr="00E804C9">
              <w:rPr>
                <w:noProof/>
                <w:lang w:eastAsia="zh-CN"/>
              </w:rPr>
              <w:t xml:space="preserve"> only for the UE indicating support of </w:t>
            </w:r>
            <w:r w:rsidR="008F6C9C" w:rsidRPr="00E804C9">
              <w:rPr>
                <w:i/>
              </w:rPr>
              <w:t>ce-SRS-Enhancement-r14</w:t>
            </w:r>
            <w:r w:rsidR="008F6C9C" w:rsidRPr="00E804C9">
              <w:t xml:space="preserve"> or </w:t>
            </w:r>
            <w:r w:rsidR="008F6C9C" w:rsidRPr="00E804C9">
              <w:rPr>
                <w:i/>
              </w:rPr>
              <w:t>ce-SRS-EnhancementWithoutComb4-r14</w:t>
            </w:r>
            <w:r w:rsidR="008F6C9C" w:rsidRPr="00E804C9">
              <w:t xml:space="preserve">. E-UTRAN configures this field in </w:t>
            </w:r>
            <w:r w:rsidR="008F6C9C" w:rsidRPr="00E804C9">
              <w:rPr>
                <w:i/>
              </w:rPr>
              <w:t xml:space="preserve">PhysicalConfigDedicatedSCell-r10 </w:t>
            </w:r>
            <w:r w:rsidR="008F6C9C" w:rsidRPr="00E804C9">
              <w:t xml:space="preserve">only for the UE indicating support of </w:t>
            </w:r>
            <w:r w:rsidR="008F6C9C" w:rsidRPr="00E804C9">
              <w:rPr>
                <w:i/>
              </w:rPr>
              <w:t>srs-UpPTS-6sym-r14</w:t>
            </w:r>
            <w:r w:rsidR="008F6C9C" w:rsidRPr="00E804C9">
              <w:t>.</w:t>
            </w:r>
          </w:p>
        </w:tc>
      </w:tr>
      <w:tr w:rsidR="00E804C9" w:rsidRPr="00E804C9" w14:paraId="14A3B3BD" w14:textId="77777777" w:rsidTr="004E6D58">
        <w:trPr>
          <w:gridAfter w:val="1"/>
          <w:wAfter w:w="6" w:type="dxa"/>
          <w:cantSplit/>
        </w:trPr>
        <w:tc>
          <w:tcPr>
            <w:tcW w:w="9639" w:type="dxa"/>
          </w:tcPr>
          <w:p w14:paraId="75069B0E" w14:textId="77777777" w:rsidR="009722D5" w:rsidRPr="00E804C9" w:rsidRDefault="009722D5" w:rsidP="005411BB">
            <w:pPr>
              <w:pStyle w:val="TAL"/>
              <w:rPr>
                <w:b/>
                <w:i/>
                <w:noProof/>
                <w:lang w:eastAsia="en-GB"/>
              </w:rPr>
            </w:pPr>
            <w:r w:rsidRPr="00E804C9">
              <w:rPr>
                <w:b/>
                <w:i/>
                <w:noProof/>
                <w:lang w:eastAsia="en-GB"/>
              </w:rPr>
              <w:t>soundingRS-UL-AperiodicConfigDedicated</w:t>
            </w:r>
            <w:r w:rsidRPr="00E804C9">
              <w:rPr>
                <w:b/>
                <w:i/>
                <w:noProof/>
                <w:lang w:eastAsia="zh-CN"/>
              </w:rPr>
              <w:t>List</w:t>
            </w:r>
          </w:p>
          <w:p w14:paraId="1977667E" w14:textId="77777777" w:rsidR="009722D5" w:rsidRPr="00E804C9" w:rsidRDefault="009722D5" w:rsidP="005411BB">
            <w:pPr>
              <w:pStyle w:val="TAL"/>
              <w:rPr>
                <w:b/>
                <w:i/>
                <w:noProof/>
                <w:lang w:eastAsia="zh-CN"/>
              </w:rPr>
            </w:pPr>
            <w:r w:rsidRPr="00E804C9">
              <w:rPr>
                <w:rFonts w:cs="Arial"/>
                <w:szCs w:val="18"/>
              </w:rPr>
              <w:t>Indicate</w:t>
            </w:r>
            <w:r w:rsidR="00922DBC" w:rsidRPr="00E804C9">
              <w:rPr>
                <w:rFonts w:cs="Arial"/>
                <w:szCs w:val="18"/>
              </w:rPr>
              <w:t>s</w:t>
            </w:r>
            <w:r w:rsidRPr="00E804C9">
              <w:rPr>
                <w:rFonts w:cs="Arial"/>
                <w:szCs w:val="18"/>
                <w:lang w:eastAsia="zh-CN"/>
              </w:rPr>
              <w:t xml:space="preserve"> </w:t>
            </w:r>
            <w:r w:rsidRPr="00E804C9">
              <w:rPr>
                <w:lang w:eastAsia="zh-CN"/>
              </w:rPr>
              <w:t xml:space="preserve">aperiodic </w:t>
            </w:r>
            <w:r w:rsidRPr="00E804C9">
              <w:rPr>
                <w:rFonts w:cs="Arial"/>
                <w:szCs w:val="18"/>
                <w:lang w:eastAsia="zh-CN"/>
              </w:rPr>
              <w:t>soundingRS configuration except for the extension sounding symbols of the UpPTs subframe.</w:t>
            </w:r>
            <w:r w:rsidR="008F6C9C" w:rsidRPr="00E804C9">
              <w:rPr>
                <w:rFonts w:cs="Arial"/>
                <w:szCs w:val="18"/>
                <w:lang w:eastAsia="zh-CN"/>
              </w:rPr>
              <w:t xml:space="preserve"> </w:t>
            </w:r>
            <w:r w:rsidR="008F6C9C" w:rsidRPr="00E804C9">
              <w:rPr>
                <w:noProof/>
                <w:lang w:eastAsia="zh-CN"/>
              </w:rPr>
              <w:t xml:space="preserve">E-UTRAN configures this field in </w:t>
            </w:r>
            <w:r w:rsidR="008F6C9C" w:rsidRPr="00E804C9">
              <w:rPr>
                <w:i/>
              </w:rPr>
              <w:t>PhysicalConfigDedicated</w:t>
            </w:r>
            <w:r w:rsidR="008F6C9C" w:rsidRPr="00E804C9">
              <w:rPr>
                <w:noProof/>
                <w:lang w:eastAsia="zh-CN"/>
              </w:rPr>
              <w:t xml:space="preserve"> only for the UE indicating support of </w:t>
            </w:r>
            <w:r w:rsidR="008F6C9C" w:rsidRPr="00E804C9">
              <w:rPr>
                <w:i/>
              </w:rPr>
              <w:t>ce-SRS-Enhancement-r14</w:t>
            </w:r>
            <w:r w:rsidR="008F6C9C" w:rsidRPr="00E804C9">
              <w:t xml:space="preserve"> or </w:t>
            </w:r>
            <w:r w:rsidR="008F6C9C" w:rsidRPr="00E804C9">
              <w:rPr>
                <w:i/>
              </w:rPr>
              <w:t>ce-SRS-EnhancementWithoutComb4-r14</w:t>
            </w:r>
            <w:r w:rsidR="008F6C9C" w:rsidRPr="00E804C9">
              <w:t xml:space="preserve">. E-UTRAN configures this field in </w:t>
            </w:r>
            <w:r w:rsidR="008F6C9C" w:rsidRPr="00E804C9">
              <w:rPr>
                <w:i/>
              </w:rPr>
              <w:t xml:space="preserve">PhysicalConfigDedicatedSCell-r10 </w:t>
            </w:r>
            <w:r w:rsidR="008F6C9C" w:rsidRPr="00E804C9">
              <w:t xml:space="preserve">only for the UE indicating support of </w:t>
            </w:r>
            <w:r w:rsidR="008F6C9C" w:rsidRPr="00E804C9">
              <w:rPr>
                <w:i/>
              </w:rPr>
              <w:t>srs-UpPTS-6sym-r14</w:t>
            </w:r>
            <w:r w:rsidR="008F6C9C" w:rsidRPr="00E804C9">
              <w:t>.</w:t>
            </w:r>
          </w:p>
        </w:tc>
      </w:tr>
      <w:tr w:rsidR="00E804C9" w:rsidRPr="00E804C9" w14:paraId="783E5875" w14:textId="77777777" w:rsidTr="004E6D58">
        <w:trPr>
          <w:gridAfter w:val="1"/>
          <w:wAfter w:w="6" w:type="dxa"/>
          <w:cantSplit/>
        </w:trPr>
        <w:tc>
          <w:tcPr>
            <w:tcW w:w="9639" w:type="dxa"/>
          </w:tcPr>
          <w:p w14:paraId="67330378" w14:textId="77777777" w:rsidR="009722D5" w:rsidRPr="00E804C9" w:rsidRDefault="009722D5" w:rsidP="005411BB">
            <w:pPr>
              <w:pStyle w:val="TAL"/>
              <w:rPr>
                <w:b/>
                <w:i/>
                <w:noProof/>
                <w:lang w:eastAsia="en-GB"/>
              </w:rPr>
            </w:pPr>
            <w:r w:rsidRPr="00E804C9">
              <w:rPr>
                <w:b/>
                <w:i/>
                <w:noProof/>
                <w:lang w:eastAsia="en-GB"/>
              </w:rPr>
              <w:t>soundingRS-UL-DedicatedApUpPTsExt</w:t>
            </w:r>
            <w:r w:rsidRPr="00E804C9">
              <w:rPr>
                <w:b/>
                <w:i/>
                <w:noProof/>
                <w:lang w:eastAsia="zh-CN"/>
              </w:rPr>
              <w:t>List</w:t>
            </w:r>
          </w:p>
          <w:p w14:paraId="2B18FA12" w14:textId="77777777" w:rsidR="009722D5" w:rsidRPr="00E804C9" w:rsidRDefault="009722D5" w:rsidP="005411BB">
            <w:pPr>
              <w:pStyle w:val="TAL"/>
              <w:rPr>
                <w:b/>
                <w:i/>
                <w:noProof/>
                <w:lang w:eastAsia="zh-CN"/>
              </w:rPr>
            </w:pPr>
            <w:r w:rsidRPr="00E804C9">
              <w:rPr>
                <w:rFonts w:cs="Arial"/>
                <w:szCs w:val="18"/>
              </w:rPr>
              <w:t>Indicate</w:t>
            </w:r>
            <w:r w:rsidR="00ED60C7" w:rsidRPr="00E804C9">
              <w:rPr>
                <w:rFonts w:cs="Arial"/>
                <w:szCs w:val="18"/>
              </w:rPr>
              <w:t>s</w:t>
            </w:r>
            <w:r w:rsidRPr="00E804C9">
              <w:rPr>
                <w:rFonts w:cs="Arial"/>
                <w:szCs w:val="18"/>
                <w:lang w:eastAsia="zh-CN"/>
              </w:rPr>
              <w:t xml:space="preserve"> ap</w:t>
            </w:r>
            <w:r w:rsidRPr="00E804C9">
              <w:rPr>
                <w:lang w:eastAsia="zh-CN"/>
              </w:rPr>
              <w:t xml:space="preserve">eriodic </w:t>
            </w:r>
            <w:r w:rsidRPr="00E804C9">
              <w:rPr>
                <w:rFonts w:cs="Arial"/>
                <w:szCs w:val="18"/>
                <w:lang w:eastAsia="zh-CN"/>
              </w:rPr>
              <w:t>soundingRS configuration in extension sounding symbols of the UpPTs subframe.</w:t>
            </w:r>
            <w:r w:rsidR="008F6C9C" w:rsidRPr="00E804C9">
              <w:rPr>
                <w:rFonts w:cs="Arial"/>
                <w:szCs w:val="18"/>
                <w:lang w:eastAsia="zh-CN"/>
              </w:rPr>
              <w:t xml:space="preserve"> </w:t>
            </w:r>
            <w:r w:rsidR="008F6C9C" w:rsidRPr="00E804C9">
              <w:rPr>
                <w:noProof/>
                <w:lang w:eastAsia="zh-CN"/>
              </w:rPr>
              <w:t xml:space="preserve">E-UTRAN configures this field in </w:t>
            </w:r>
            <w:r w:rsidR="008F6C9C" w:rsidRPr="00E804C9">
              <w:rPr>
                <w:i/>
              </w:rPr>
              <w:t>PhysicalConfigDedicated</w:t>
            </w:r>
            <w:r w:rsidR="008F6C9C" w:rsidRPr="00E804C9">
              <w:rPr>
                <w:noProof/>
                <w:lang w:eastAsia="zh-CN"/>
              </w:rPr>
              <w:t xml:space="preserve"> only for the UE indicating support of </w:t>
            </w:r>
            <w:r w:rsidR="008F6C9C" w:rsidRPr="00E804C9">
              <w:rPr>
                <w:i/>
              </w:rPr>
              <w:t>ce-SRS-Enhancement-r14</w:t>
            </w:r>
            <w:r w:rsidR="008F6C9C" w:rsidRPr="00E804C9">
              <w:t xml:space="preserve"> or </w:t>
            </w:r>
            <w:r w:rsidR="008F6C9C" w:rsidRPr="00E804C9">
              <w:rPr>
                <w:i/>
              </w:rPr>
              <w:t>ce-SRS-EnhancementWithoutComb4-r14</w:t>
            </w:r>
            <w:r w:rsidR="008F6C9C" w:rsidRPr="00E804C9">
              <w:t xml:space="preserve">. E-UTRAN configures this field in </w:t>
            </w:r>
            <w:r w:rsidR="008F6C9C" w:rsidRPr="00E804C9">
              <w:rPr>
                <w:i/>
              </w:rPr>
              <w:t xml:space="preserve">PhysicalConfigDedicatedSCell-r10 </w:t>
            </w:r>
            <w:r w:rsidR="008F6C9C" w:rsidRPr="00E804C9">
              <w:t xml:space="preserve">only for the UE indicating support of </w:t>
            </w:r>
            <w:r w:rsidR="008F6C9C" w:rsidRPr="00E804C9">
              <w:rPr>
                <w:i/>
              </w:rPr>
              <w:t>srs-UpPTS-6sym-r14</w:t>
            </w:r>
            <w:r w:rsidR="008F6C9C" w:rsidRPr="00E804C9">
              <w:t>.</w:t>
            </w:r>
          </w:p>
        </w:tc>
      </w:tr>
      <w:tr w:rsidR="00E804C9" w:rsidRPr="00E804C9" w14:paraId="3A89FB59" w14:textId="77777777" w:rsidTr="004E6D58">
        <w:trPr>
          <w:gridAfter w:val="1"/>
          <w:wAfter w:w="6" w:type="dxa"/>
          <w:cantSplit/>
        </w:trPr>
        <w:tc>
          <w:tcPr>
            <w:tcW w:w="9639" w:type="dxa"/>
          </w:tcPr>
          <w:p w14:paraId="0AD46B21" w14:textId="77777777" w:rsidR="009722D5" w:rsidRPr="00E804C9" w:rsidRDefault="009722D5" w:rsidP="005411BB">
            <w:pPr>
              <w:pStyle w:val="TAL"/>
              <w:rPr>
                <w:b/>
                <w:i/>
                <w:lang w:eastAsia="zh-CN"/>
              </w:rPr>
            </w:pPr>
            <w:r w:rsidRPr="00E804C9">
              <w:rPr>
                <w:b/>
                <w:i/>
                <w:lang w:eastAsia="zh-CN"/>
              </w:rPr>
              <w:t>srs-CC-SetIndexList</w:t>
            </w:r>
          </w:p>
          <w:p w14:paraId="121E96C0" w14:textId="77777777" w:rsidR="009722D5" w:rsidRPr="00E804C9" w:rsidRDefault="009722D5" w:rsidP="005411BB">
            <w:pPr>
              <w:pStyle w:val="TAL"/>
              <w:rPr>
                <w:noProof/>
                <w:lang w:eastAsia="zh-CN"/>
              </w:rPr>
            </w:pPr>
            <w:r w:rsidRPr="00E804C9">
              <w:rPr>
                <w:noProof/>
                <w:lang w:eastAsia="zh-CN"/>
              </w:rPr>
              <w:t>Indicate</w:t>
            </w:r>
            <w:r w:rsidR="00922DBC" w:rsidRPr="00E804C9">
              <w:rPr>
                <w:noProof/>
                <w:lang w:eastAsia="zh-CN"/>
              </w:rPr>
              <w:t>s</w:t>
            </w:r>
            <w:r w:rsidRPr="00E804C9">
              <w:rPr>
                <w:noProof/>
                <w:lang w:eastAsia="zh-CN"/>
              </w:rPr>
              <w:t xml:space="preserve"> the </w:t>
            </w:r>
            <w:r w:rsidRPr="00E804C9">
              <w:rPr>
                <w:i/>
                <w:lang w:eastAsia="zh-CN"/>
              </w:rPr>
              <w:t>srs-CC-SetIndex</w:t>
            </w:r>
            <w:r w:rsidRPr="00E804C9">
              <w:rPr>
                <w:noProof/>
                <w:lang w:eastAsia="zh-CN"/>
              </w:rPr>
              <w:t xml:space="preserve"> list which the </w:t>
            </w:r>
            <w:r w:rsidR="006F1E19" w:rsidRPr="00E804C9">
              <w:rPr>
                <w:i/>
                <w:lang w:eastAsia="zh-CN"/>
              </w:rPr>
              <w:t>soundingRS-UL-ConfigDedicatedAperiodic</w:t>
            </w:r>
            <w:r w:rsidRPr="00E804C9">
              <w:rPr>
                <w:noProof/>
                <w:lang w:eastAsia="zh-CN"/>
              </w:rPr>
              <w:t xml:space="preserve"> </w:t>
            </w:r>
            <w:r w:rsidR="006F1E19" w:rsidRPr="00E804C9">
              <w:rPr>
                <w:noProof/>
                <w:lang w:eastAsia="zh-CN"/>
              </w:rPr>
              <w:t>and</w:t>
            </w:r>
            <w:r w:rsidR="006F1E19" w:rsidRPr="00E804C9">
              <w:rPr>
                <w:i/>
                <w:noProof/>
                <w:lang w:eastAsia="zh-CN"/>
              </w:rPr>
              <w:t xml:space="preserve"> </w:t>
            </w:r>
            <w:bookmarkStart w:id="8324" w:name="OLE_LINK222"/>
            <w:bookmarkStart w:id="8325" w:name="OLE_LINK223"/>
            <w:r w:rsidR="006F1E19" w:rsidRPr="00E804C9">
              <w:rPr>
                <w:i/>
              </w:rPr>
              <w:t>soundingRS-UL-ConfigDedicatedAperiodicUpPTsExt</w:t>
            </w:r>
            <w:bookmarkEnd w:id="8324"/>
            <w:bookmarkEnd w:id="8325"/>
            <w:r w:rsidR="006F1E19" w:rsidRPr="00E804C9">
              <w:rPr>
                <w:noProof/>
                <w:lang w:eastAsia="zh-CN"/>
              </w:rPr>
              <w:t xml:space="preserve"> </w:t>
            </w:r>
            <w:r w:rsidRPr="00E804C9">
              <w:rPr>
                <w:noProof/>
                <w:lang w:eastAsia="zh-CN"/>
              </w:rPr>
              <w:t>belongs to.</w:t>
            </w:r>
          </w:p>
        </w:tc>
      </w:tr>
      <w:tr w:rsidR="00E804C9" w:rsidRPr="00E804C9" w14:paraId="76379AE2" w14:textId="77777777" w:rsidTr="004E6D58">
        <w:trPr>
          <w:gridAfter w:val="1"/>
          <w:wAfter w:w="6" w:type="dxa"/>
          <w:cantSplit/>
        </w:trPr>
        <w:tc>
          <w:tcPr>
            <w:tcW w:w="9639" w:type="dxa"/>
          </w:tcPr>
          <w:p w14:paraId="5A7C56A1" w14:textId="77777777" w:rsidR="006B4A90" w:rsidRPr="00E804C9" w:rsidRDefault="006B4A90" w:rsidP="005C0C4F">
            <w:pPr>
              <w:pStyle w:val="TAL"/>
              <w:rPr>
                <w:b/>
                <w:i/>
                <w:lang w:eastAsia="zh-CN"/>
              </w:rPr>
            </w:pPr>
            <w:r w:rsidRPr="00E804C9">
              <w:rPr>
                <w:b/>
                <w:i/>
                <w:lang w:eastAsia="zh-CN"/>
              </w:rPr>
              <w:t>srs-DCI7-TriggeringConfig</w:t>
            </w:r>
          </w:p>
          <w:p w14:paraId="6F143B66" w14:textId="77777777" w:rsidR="006B4A90" w:rsidRPr="00E804C9" w:rsidRDefault="006B4A90" w:rsidP="005C0C4F">
            <w:pPr>
              <w:pStyle w:val="TAL"/>
              <w:rPr>
                <w:b/>
                <w:i/>
                <w:lang w:eastAsia="zh-CN"/>
              </w:rPr>
            </w:pPr>
            <w:r w:rsidRPr="00E804C9">
              <w:rPr>
                <w:noProof/>
                <w:lang w:eastAsia="zh-CN"/>
              </w:rPr>
              <w:t>Indicates whether SRS triggering via DCI7 is configured.</w:t>
            </w:r>
          </w:p>
        </w:tc>
      </w:tr>
      <w:tr w:rsidR="00E804C9" w:rsidRPr="00E804C9" w14:paraId="050BDF2C" w14:textId="77777777" w:rsidTr="004E6D58">
        <w:trPr>
          <w:gridAfter w:val="1"/>
          <w:wAfter w:w="6" w:type="dxa"/>
          <w:cantSplit/>
        </w:trPr>
        <w:tc>
          <w:tcPr>
            <w:tcW w:w="9639" w:type="dxa"/>
          </w:tcPr>
          <w:p w14:paraId="4E3DC06B" w14:textId="77777777" w:rsidR="00961B58" w:rsidRPr="00E804C9" w:rsidRDefault="00961B58" w:rsidP="003C0A8B">
            <w:pPr>
              <w:pStyle w:val="TAL"/>
              <w:rPr>
                <w:b/>
                <w:i/>
                <w:noProof/>
                <w:lang w:eastAsia="en-GB"/>
              </w:rPr>
            </w:pPr>
            <w:r w:rsidRPr="00E804C9">
              <w:rPr>
                <w:b/>
                <w:i/>
                <w:noProof/>
                <w:lang w:eastAsia="en-GB"/>
              </w:rPr>
              <w:t>srs-VirtualCellID</w:t>
            </w:r>
          </w:p>
          <w:p w14:paraId="320BAD80" w14:textId="77777777" w:rsidR="00961B58" w:rsidRPr="00E804C9" w:rsidRDefault="00961B58" w:rsidP="003C0A8B">
            <w:pPr>
              <w:pStyle w:val="TAL"/>
              <w:rPr>
                <w:b/>
                <w:i/>
                <w:lang w:eastAsia="zh-CN"/>
              </w:rPr>
            </w:pPr>
            <w:r w:rsidRPr="00E804C9">
              <w:rPr>
                <w:noProof/>
                <w:lang w:eastAsia="en-GB"/>
              </w:rPr>
              <w:t>Indicates the virtual cell ID for SRS.</w:t>
            </w:r>
          </w:p>
        </w:tc>
      </w:tr>
      <w:tr w:rsidR="00E804C9" w:rsidRPr="00E804C9" w14:paraId="2684846C" w14:textId="77777777" w:rsidTr="004E6D58">
        <w:trPr>
          <w:gridAfter w:val="1"/>
          <w:wAfter w:w="6" w:type="dxa"/>
          <w:cantSplit/>
        </w:trPr>
        <w:tc>
          <w:tcPr>
            <w:tcW w:w="9639" w:type="dxa"/>
          </w:tcPr>
          <w:p w14:paraId="337D3C07" w14:textId="77777777" w:rsidR="00961B58" w:rsidRPr="00E804C9" w:rsidRDefault="00961B58" w:rsidP="003C0A8B">
            <w:pPr>
              <w:pStyle w:val="TAL"/>
              <w:rPr>
                <w:b/>
                <w:i/>
                <w:noProof/>
                <w:lang w:eastAsia="en-GB"/>
              </w:rPr>
            </w:pPr>
            <w:r w:rsidRPr="00E804C9">
              <w:rPr>
                <w:b/>
                <w:i/>
                <w:noProof/>
                <w:lang w:eastAsia="en-GB"/>
              </w:rPr>
              <w:t>srs-VirtualCellID-AllSRS</w:t>
            </w:r>
          </w:p>
          <w:p w14:paraId="6674B65A" w14:textId="77777777" w:rsidR="00961B58" w:rsidRPr="00E804C9" w:rsidRDefault="00961B58" w:rsidP="003C0A8B">
            <w:pPr>
              <w:pStyle w:val="TAL"/>
              <w:rPr>
                <w:b/>
                <w:i/>
                <w:lang w:eastAsia="zh-CN"/>
              </w:rPr>
            </w:pPr>
            <w:r w:rsidRPr="00E804C9">
              <w:rPr>
                <w:noProof/>
                <w:lang w:eastAsia="en-GB"/>
              </w:rPr>
              <w:t>Value TRUE indicates the configured virtual cell ID is applied to all SRS symbols. Value FALSE indicates the configured virtual cell ID is applied only to additional SRS symbols.</w:t>
            </w:r>
          </w:p>
        </w:tc>
      </w:tr>
      <w:tr w:rsidR="00E804C9" w:rsidRPr="00E804C9" w14:paraId="45EBF543" w14:textId="77777777" w:rsidTr="004E6D58">
        <w:trPr>
          <w:gridAfter w:val="1"/>
          <w:wAfter w:w="6" w:type="dxa"/>
          <w:cantSplit/>
        </w:trPr>
        <w:tc>
          <w:tcPr>
            <w:tcW w:w="9639" w:type="dxa"/>
          </w:tcPr>
          <w:p w14:paraId="44D8E206" w14:textId="77777777" w:rsidR="009722D5" w:rsidRPr="00E804C9" w:rsidRDefault="009722D5" w:rsidP="005411BB">
            <w:pPr>
              <w:pStyle w:val="TAL"/>
              <w:rPr>
                <w:b/>
                <w:i/>
                <w:lang w:eastAsia="en-GB"/>
              </w:rPr>
            </w:pPr>
            <w:r w:rsidRPr="00E804C9">
              <w:rPr>
                <w:b/>
                <w:i/>
                <w:lang w:eastAsia="en-GB"/>
              </w:rPr>
              <w:t>subframeStartPosition</w:t>
            </w:r>
          </w:p>
          <w:p w14:paraId="4F63E243" w14:textId="77777777" w:rsidR="009722D5" w:rsidRPr="00E804C9" w:rsidRDefault="009722D5" w:rsidP="005411BB">
            <w:pPr>
              <w:pStyle w:val="TAL"/>
              <w:rPr>
                <w:b/>
                <w:i/>
                <w:lang w:eastAsia="en-GB"/>
              </w:rPr>
            </w:pPr>
            <w:r w:rsidRPr="00E804C9">
              <w:rPr>
                <w:lang w:eastAsia="en-GB"/>
              </w:rPr>
              <w:t>Indicates possible starting positions of transmission in the first subframe of the DL transmission burst, see TS 36.211 [21].</w:t>
            </w:r>
            <w:r w:rsidR="003E6305" w:rsidRPr="00E804C9">
              <w:rPr>
                <w:lang w:eastAsia="en-GB"/>
              </w:rPr>
              <w:t xml:space="preserve"> </w:t>
            </w:r>
            <w:r w:rsidRPr="00E804C9">
              <w:rPr>
                <w:lang w:eastAsia="en-GB"/>
              </w:rPr>
              <w:t xml:space="preserve">Value </w:t>
            </w:r>
            <w:r w:rsidRPr="00E804C9">
              <w:rPr>
                <w:i/>
                <w:lang w:eastAsia="en-GB"/>
              </w:rPr>
              <w:t>s0</w:t>
            </w:r>
            <w:r w:rsidRPr="00E804C9">
              <w:rPr>
                <w:lang w:eastAsia="en-GB"/>
              </w:rPr>
              <w:t xml:space="preserve"> means the starting position is subframe boundary, </w:t>
            </w:r>
            <w:r w:rsidRPr="00E804C9">
              <w:rPr>
                <w:i/>
                <w:lang w:eastAsia="en-GB"/>
              </w:rPr>
              <w:t>s07</w:t>
            </w:r>
            <w:r w:rsidRPr="00E804C9">
              <w:rPr>
                <w:lang w:eastAsia="en-GB"/>
              </w:rPr>
              <w:t xml:space="preserve"> means the starting position is either subframe boundary or slot boundary.</w:t>
            </w:r>
          </w:p>
        </w:tc>
      </w:tr>
      <w:tr w:rsidR="00E804C9" w:rsidRPr="00E804C9" w14:paraId="31CDDA5F" w14:textId="77777777" w:rsidTr="004E6D58">
        <w:trPr>
          <w:gridAfter w:val="1"/>
          <w:wAfter w:w="6" w:type="dxa"/>
          <w:cantSplit/>
        </w:trPr>
        <w:tc>
          <w:tcPr>
            <w:tcW w:w="9639" w:type="dxa"/>
          </w:tcPr>
          <w:p w14:paraId="082CEBC7" w14:textId="77777777" w:rsidR="009722D5" w:rsidRPr="00E804C9" w:rsidRDefault="009722D5" w:rsidP="005411BB">
            <w:pPr>
              <w:pStyle w:val="TAL"/>
              <w:rPr>
                <w:b/>
                <w:i/>
                <w:noProof/>
                <w:lang w:eastAsia="en-GB"/>
              </w:rPr>
            </w:pPr>
            <w:r w:rsidRPr="00E804C9">
              <w:rPr>
                <w:b/>
                <w:i/>
                <w:noProof/>
                <w:lang w:eastAsia="en-GB"/>
              </w:rPr>
              <w:t>tpc-PDCCH-ConfigPUCCH</w:t>
            </w:r>
          </w:p>
          <w:p w14:paraId="3E5DDC01" w14:textId="77777777" w:rsidR="009722D5" w:rsidRPr="00E804C9" w:rsidRDefault="009722D5" w:rsidP="005411BB">
            <w:pPr>
              <w:pStyle w:val="TAL"/>
              <w:rPr>
                <w:bCs/>
                <w:iCs/>
                <w:noProof/>
                <w:lang w:eastAsia="en-GB"/>
              </w:rPr>
            </w:pPr>
            <w:r w:rsidRPr="00E804C9">
              <w:rPr>
                <w:bCs/>
                <w:iCs/>
                <w:noProof/>
                <w:lang w:eastAsia="en-GB"/>
              </w:rPr>
              <w:t>PDCCH configuration for power control of PUCCH using format 3/3A, see TS 36.212 [22].</w:t>
            </w:r>
          </w:p>
        </w:tc>
      </w:tr>
      <w:tr w:rsidR="00E804C9" w:rsidRPr="00E804C9" w14:paraId="3DA4E85C" w14:textId="77777777" w:rsidTr="004E6D58">
        <w:trPr>
          <w:gridAfter w:val="1"/>
          <w:wAfter w:w="6" w:type="dxa"/>
          <w:cantSplit/>
        </w:trPr>
        <w:tc>
          <w:tcPr>
            <w:tcW w:w="9639" w:type="dxa"/>
          </w:tcPr>
          <w:p w14:paraId="413F3758" w14:textId="77777777" w:rsidR="009722D5" w:rsidRPr="00E804C9" w:rsidRDefault="009722D5" w:rsidP="005411BB">
            <w:pPr>
              <w:pStyle w:val="TAL"/>
              <w:rPr>
                <w:b/>
                <w:i/>
                <w:noProof/>
                <w:lang w:eastAsia="en-GB"/>
              </w:rPr>
            </w:pPr>
            <w:r w:rsidRPr="00E804C9">
              <w:rPr>
                <w:b/>
                <w:i/>
                <w:noProof/>
                <w:lang w:eastAsia="en-GB"/>
              </w:rPr>
              <w:t>tpc-PDCCH-ConfigPUSCH</w:t>
            </w:r>
          </w:p>
          <w:p w14:paraId="313AF3BA" w14:textId="77777777" w:rsidR="009722D5" w:rsidRPr="00E804C9" w:rsidRDefault="009722D5" w:rsidP="005411BB">
            <w:pPr>
              <w:pStyle w:val="TAL"/>
              <w:rPr>
                <w:b/>
                <w:i/>
                <w:noProof/>
                <w:lang w:eastAsia="en-GB"/>
              </w:rPr>
            </w:pPr>
            <w:r w:rsidRPr="00E804C9">
              <w:rPr>
                <w:bCs/>
                <w:iCs/>
                <w:noProof/>
                <w:lang w:eastAsia="en-GB"/>
              </w:rPr>
              <w:t>PDCCH configuration for power control of PUSCH using format 3/3A, see TS 36.212 [22].</w:t>
            </w:r>
          </w:p>
        </w:tc>
      </w:tr>
      <w:tr w:rsidR="00E804C9" w:rsidRPr="00E804C9" w14:paraId="1292B491" w14:textId="77777777" w:rsidTr="004E6D58">
        <w:trPr>
          <w:gridAfter w:val="1"/>
          <w:wAfter w:w="6" w:type="dxa"/>
          <w:cantSplit/>
        </w:trPr>
        <w:tc>
          <w:tcPr>
            <w:tcW w:w="9639" w:type="dxa"/>
          </w:tcPr>
          <w:p w14:paraId="7A72D754" w14:textId="77777777" w:rsidR="006F1E19" w:rsidRPr="00E804C9" w:rsidRDefault="006F1E19" w:rsidP="004D32C3">
            <w:pPr>
              <w:pStyle w:val="TAL"/>
              <w:rPr>
                <w:b/>
                <w:i/>
                <w:noProof/>
                <w:lang w:eastAsia="en-GB"/>
              </w:rPr>
            </w:pPr>
            <w:bookmarkStart w:id="8326" w:name="OLE_LINK254"/>
            <w:bookmarkStart w:id="8327" w:name="OLE_LINK255"/>
            <w:r w:rsidRPr="00E804C9">
              <w:rPr>
                <w:b/>
                <w:i/>
                <w:noProof/>
                <w:lang w:eastAsia="en-GB"/>
              </w:rPr>
              <w:t>typeA-SRS-TPC-PDCCH-Group</w:t>
            </w:r>
            <w:bookmarkEnd w:id="8326"/>
            <w:bookmarkEnd w:id="8327"/>
          </w:p>
          <w:p w14:paraId="22BB9D6A" w14:textId="77777777" w:rsidR="006F1E19" w:rsidRPr="00E804C9" w:rsidRDefault="006F1E19" w:rsidP="004D32C3">
            <w:pPr>
              <w:pStyle w:val="TAL"/>
              <w:rPr>
                <w:noProof/>
                <w:lang w:eastAsia="en-GB"/>
              </w:rPr>
            </w:pPr>
            <w:r w:rsidRPr="00E804C9">
              <w:rPr>
                <w:noProof/>
                <w:lang w:eastAsia="en-GB"/>
              </w:rPr>
              <w:t xml:space="preserve">Indicates Type A trigger configuration for SRS transmission on a PUSCH-less SCell. E-UTRAN configures the UE with either </w:t>
            </w:r>
            <w:r w:rsidRPr="00E804C9">
              <w:rPr>
                <w:i/>
                <w:noProof/>
                <w:lang w:eastAsia="en-GB"/>
              </w:rPr>
              <w:t>typeA-SRS-TPC-PDCCH-Group</w:t>
            </w:r>
            <w:r w:rsidRPr="00E804C9">
              <w:rPr>
                <w:noProof/>
                <w:lang w:eastAsia="en-GB"/>
              </w:rPr>
              <w:t xml:space="preserve"> or </w:t>
            </w:r>
            <w:r w:rsidRPr="00E804C9">
              <w:rPr>
                <w:i/>
                <w:noProof/>
                <w:lang w:eastAsia="en-GB"/>
              </w:rPr>
              <w:t>typeB-SRS-TPC-PDCCH-Group</w:t>
            </w:r>
            <w:r w:rsidRPr="00E804C9">
              <w:rPr>
                <w:noProof/>
                <w:lang w:eastAsia="en-GB"/>
              </w:rPr>
              <w:t>, if any.</w:t>
            </w:r>
          </w:p>
        </w:tc>
      </w:tr>
      <w:tr w:rsidR="00E804C9" w:rsidRPr="00E804C9" w14:paraId="4ECD70EB" w14:textId="77777777" w:rsidTr="004E6D58">
        <w:trPr>
          <w:gridAfter w:val="1"/>
          <w:wAfter w:w="6" w:type="dxa"/>
          <w:cantSplit/>
        </w:trPr>
        <w:tc>
          <w:tcPr>
            <w:tcW w:w="9639" w:type="dxa"/>
          </w:tcPr>
          <w:p w14:paraId="2125D5FA" w14:textId="77777777" w:rsidR="009722D5" w:rsidRPr="00E804C9" w:rsidRDefault="009722D5" w:rsidP="005411BB">
            <w:pPr>
              <w:pStyle w:val="TAL"/>
              <w:rPr>
                <w:b/>
                <w:i/>
                <w:noProof/>
                <w:lang w:eastAsia="en-GB"/>
              </w:rPr>
            </w:pPr>
            <w:r w:rsidRPr="00E804C9">
              <w:rPr>
                <w:b/>
                <w:i/>
                <w:noProof/>
                <w:lang w:eastAsia="en-GB"/>
              </w:rPr>
              <w:t>uplinkPowerControlDedicated</w:t>
            </w:r>
          </w:p>
          <w:p w14:paraId="438E8D3F" w14:textId="77777777" w:rsidR="009722D5" w:rsidRPr="00E804C9" w:rsidRDefault="009722D5" w:rsidP="005411BB">
            <w:pPr>
              <w:pStyle w:val="TAL"/>
              <w:rPr>
                <w:b/>
                <w:i/>
                <w:noProof/>
                <w:lang w:eastAsia="en-GB"/>
              </w:rPr>
            </w:pPr>
            <w:r w:rsidRPr="00E804C9">
              <w:rPr>
                <w:bCs/>
                <w:iCs/>
                <w:noProof/>
                <w:lang w:eastAsia="en-GB"/>
              </w:rPr>
              <w:t xml:space="preserve">E-UTRAN configures </w:t>
            </w:r>
            <w:r w:rsidRPr="00E804C9">
              <w:rPr>
                <w:bCs/>
                <w:i/>
                <w:iCs/>
                <w:noProof/>
                <w:lang w:eastAsia="en-GB"/>
              </w:rPr>
              <w:t>uplinkPowerControlDedicated-v1130</w:t>
            </w:r>
            <w:r w:rsidRPr="00E804C9">
              <w:rPr>
                <w:bCs/>
                <w:iCs/>
                <w:noProof/>
                <w:lang w:eastAsia="en-GB"/>
              </w:rPr>
              <w:t xml:space="preserve"> only if </w:t>
            </w:r>
            <w:r w:rsidRPr="00E804C9">
              <w:rPr>
                <w:bCs/>
                <w:i/>
                <w:iCs/>
                <w:noProof/>
                <w:lang w:eastAsia="en-GB"/>
              </w:rPr>
              <w:t>uplinkPowerControlDedicated</w:t>
            </w:r>
            <w:r w:rsidRPr="00E804C9">
              <w:rPr>
                <w:bCs/>
                <w:iCs/>
                <w:noProof/>
                <w:lang w:eastAsia="en-GB"/>
              </w:rPr>
              <w:t xml:space="preserve"> (without suffix) is configured.</w:t>
            </w:r>
          </w:p>
        </w:tc>
      </w:tr>
      <w:tr w:rsidR="00E804C9" w:rsidRPr="00E804C9" w14:paraId="7D957B56" w14:textId="77777777" w:rsidTr="004E6D58">
        <w:trPr>
          <w:gridAfter w:val="1"/>
          <w:wAfter w:w="6" w:type="dxa"/>
          <w:cantSplit/>
        </w:trPr>
        <w:tc>
          <w:tcPr>
            <w:tcW w:w="9639" w:type="dxa"/>
          </w:tcPr>
          <w:p w14:paraId="3A71C8B4" w14:textId="77777777" w:rsidR="009722D5" w:rsidRPr="00E804C9" w:rsidRDefault="009722D5" w:rsidP="005411BB">
            <w:pPr>
              <w:pStyle w:val="TAL"/>
              <w:rPr>
                <w:b/>
                <w:i/>
                <w:noProof/>
                <w:lang w:eastAsia="en-GB"/>
              </w:rPr>
            </w:pPr>
            <w:r w:rsidRPr="00E804C9">
              <w:rPr>
                <w:b/>
                <w:i/>
                <w:noProof/>
                <w:lang w:eastAsia="en-GB"/>
              </w:rPr>
              <w:t>uplinkPowerControlDedicatedSCell</w:t>
            </w:r>
          </w:p>
          <w:p w14:paraId="3A2D795B" w14:textId="77777777" w:rsidR="009722D5" w:rsidRPr="00E804C9" w:rsidRDefault="009722D5" w:rsidP="005411BB">
            <w:pPr>
              <w:pStyle w:val="TAL"/>
              <w:rPr>
                <w:b/>
                <w:i/>
                <w:noProof/>
                <w:lang w:eastAsia="en-GB"/>
              </w:rPr>
            </w:pPr>
            <w:r w:rsidRPr="00E804C9">
              <w:rPr>
                <w:bCs/>
                <w:iCs/>
                <w:noProof/>
                <w:lang w:eastAsia="en-GB"/>
              </w:rPr>
              <w:t xml:space="preserve">E-UTRAN configures </w:t>
            </w:r>
            <w:r w:rsidRPr="00E804C9">
              <w:rPr>
                <w:bCs/>
                <w:i/>
                <w:iCs/>
                <w:noProof/>
                <w:lang w:eastAsia="en-GB"/>
              </w:rPr>
              <w:t>uplinkPowerControlDedicatedSCell-v1130</w:t>
            </w:r>
            <w:r w:rsidRPr="00E804C9">
              <w:rPr>
                <w:bCs/>
                <w:iCs/>
                <w:noProof/>
                <w:lang w:eastAsia="en-GB"/>
              </w:rPr>
              <w:t xml:space="preserve"> only if </w:t>
            </w:r>
            <w:r w:rsidRPr="00E804C9">
              <w:rPr>
                <w:bCs/>
                <w:i/>
                <w:iCs/>
                <w:noProof/>
                <w:lang w:eastAsia="en-GB"/>
              </w:rPr>
              <w:t>uplinkPowerControlDedicatedSCell-r10</w:t>
            </w:r>
            <w:r w:rsidRPr="00E804C9">
              <w:rPr>
                <w:bCs/>
                <w:iCs/>
                <w:noProof/>
                <w:lang w:eastAsia="en-GB"/>
              </w:rPr>
              <w:t xml:space="preserve"> is configured for this serving cell.</w:t>
            </w:r>
          </w:p>
        </w:tc>
      </w:tr>
      <w:tr w:rsidR="00E804C9" w:rsidRPr="00E804C9" w14:paraId="59ECFECE" w14:textId="77777777" w:rsidTr="004E6D5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EB1BC53" w14:textId="77777777" w:rsidR="004E6D58" w:rsidRPr="00E804C9" w:rsidRDefault="004E6D58" w:rsidP="00D02D01">
            <w:pPr>
              <w:pStyle w:val="TAL"/>
              <w:rPr>
                <w:b/>
                <w:i/>
                <w:noProof/>
                <w:lang w:eastAsia="en-GB"/>
              </w:rPr>
            </w:pPr>
            <w:r w:rsidRPr="00E804C9">
              <w:rPr>
                <w:b/>
                <w:i/>
                <w:noProof/>
                <w:lang w:eastAsia="en-GB"/>
              </w:rPr>
              <w:t>uplinkSegmentedPrecompensationGap</w:t>
            </w:r>
          </w:p>
          <w:p w14:paraId="73929863" w14:textId="77777777" w:rsidR="004E6D58" w:rsidRPr="00E804C9" w:rsidRDefault="004E6D58" w:rsidP="00D02D01">
            <w:pPr>
              <w:pStyle w:val="TAL"/>
              <w:rPr>
                <w:b/>
                <w:i/>
                <w:noProof/>
                <w:lang w:eastAsia="en-GB"/>
              </w:rPr>
            </w:pPr>
            <w:r w:rsidRPr="00E804C9">
              <w:t xml:space="preserve">Indicates the gap value between segments for PUSCH and PUCCH for TA pre-compensation. </w:t>
            </w:r>
            <w:r w:rsidRPr="00E804C9">
              <w:rPr>
                <w:lang w:eastAsia="en-GB"/>
              </w:rPr>
              <w:t>Value sym1 corresponds to 1 symbol, value sl1 corresponds to 1 slot, value sf1 corresponds to 1 subframe.</w:t>
            </w:r>
          </w:p>
        </w:tc>
      </w:tr>
      <w:tr w:rsidR="00E804C9" w:rsidRPr="00E804C9" w14:paraId="53359EA4" w14:textId="77777777" w:rsidTr="004E6D58">
        <w:trPr>
          <w:gridAfter w:val="1"/>
          <w:wAfter w:w="6" w:type="dxa"/>
          <w:cantSplit/>
        </w:trPr>
        <w:tc>
          <w:tcPr>
            <w:tcW w:w="9639" w:type="dxa"/>
          </w:tcPr>
          <w:p w14:paraId="6AA985EE" w14:textId="77777777" w:rsidR="00425268" w:rsidRPr="00E804C9" w:rsidRDefault="00425268" w:rsidP="001628A2">
            <w:pPr>
              <w:pStyle w:val="TAL"/>
              <w:rPr>
                <w:b/>
                <w:bCs/>
                <w:i/>
                <w:iCs/>
                <w:noProof/>
                <w:lang w:eastAsia="en-GB"/>
              </w:rPr>
            </w:pPr>
            <w:r w:rsidRPr="00E804C9">
              <w:rPr>
                <w:b/>
                <w:bCs/>
                <w:i/>
                <w:iCs/>
                <w:noProof/>
                <w:lang w:eastAsia="en-GB"/>
              </w:rPr>
              <w:lastRenderedPageBreak/>
              <w:t>widebandPRG-SlotSubslot</w:t>
            </w:r>
          </w:p>
          <w:p w14:paraId="0483E6B0" w14:textId="77777777" w:rsidR="00425268" w:rsidRPr="00E804C9" w:rsidRDefault="00425268" w:rsidP="001628A2">
            <w:pPr>
              <w:pStyle w:val="TAL"/>
              <w:rPr>
                <w:noProof/>
                <w:lang w:eastAsia="en-GB"/>
              </w:rPr>
            </w:pPr>
            <w:r w:rsidRPr="00E804C9">
              <w:rPr>
                <w:lang w:eastAsia="en-GB"/>
              </w:rPr>
              <w:t>Indicates whether the precoding resource block group size is the whole scheduled bandwidth for slot or subslot PDSCH operation as specified in TS 36.213 [23].</w:t>
            </w:r>
          </w:p>
        </w:tc>
      </w:tr>
      <w:tr w:rsidR="00425268" w:rsidRPr="00E804C9" w14:paraId="64AA9B2B" w14:textId="77777777" w:rsidTr="004E6D58">
        <w:trPr>
          <w:gridAfter w:val="1"/>
          <w:wAfter w:w="6" w:type="dxa"/>
          <w:cantSplit/>
        </w:trPr>
        <w:tc>
          <w:tcPr>
            <w:tcW w:w="9639" w:type="dxa"/>
          </w:tcPr>
          <w:p w14:paraId="4B13D5F7" w14:textId="77777777" w:rsidR="00425268" w:rsidRPr="00E804C9" w:rsidRDefault="00425268" w:rsidP="001628A2">
            <w:pPr>
              <w:pStyle w:val="TAL"/>
              <w:rPr>
                <w:b/>
                <w:bCs/>
                <w:i/>
                <w:iCs/>
                <w:noProof/>
                <w:lang w:eastAsia="en-GB"/>
              </w:rPr>
            </w:pPr>
            <w:r w:rsidRPr="00E804C9">
              <w:rPr>
                <w:b/>
                <w:bCs/>
                <w:i/>
                <w:iCs/>
                <w:noProof/>
                <w:lang w:eastAsia="en-GB"/>
              </w:rPr>
              <w:t>widebandPRG-Subframe</w:t>
            </w:r>
          </w:p>
          <w:p w14:paraId="53043D25" w14:textId="77777777" w:rsidR="00425268" w:rsidRPr="00E804C9" w:rsidRDefault="00425268" w:rsidP="001628A2">
            <w:pPr>
              <w:pStyle w:val="TAL"/>
              <w:rPr>
                <w:noProof/>
                <w:lang w:eastAsia="en-GB"/>
              </w:rPr>
            </w:pPr>
            <w:r w:rsidRPr="00E804C9">
              <w:rPr>
                <w:lang w:eastAsia="en-GB"/>
              </w:rPr>
              <w:t>Indicates whether the precoding resource block group size is the whole scheduled bandwidth for subframe PDSCH operation as specified in TS 36.213 [23].</w:t>
            </w:r>
          </w:p>
        </w:tc>
      </w:tr>
    </w:tbl>
    <w:p w14:paraId="000F9B97"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0FE230BD" w14:textId="77777777" w:rsidTr="005411BB">
        <w:trPr>
          <w:cantSplit/>
          <w:tblHeader/>
        </w:trPr>
        <w:tc>
          <w:tcPr>
            <w:tcW w:w="2268" w:type="dxa"/>
          </w:tcPr>
          <w:p w14:paraId="71D09099" w14:textId="77777777" w:rsidR="009722D5" w:rsidRPr="00E804C9" w:rsidRDefault="009722D5" w:rsidP="005411BB">
            <w:pPr>
              <w:pStyle w:val="TAH"/>
              <w:rPr>
                <w:lang w:eastAsia="en-GB"/>
              </w:rPr>
            </w:pPr>
            <w:r w:rsidRPr="00E804C9">
              <w:rPr>
                <w:lang w:eastAsia="en-GB"/>
              </w:rPr>
              <w:t>Conditional presence</w:t>
            </w:r>
          </w:p>
        </w:tc>
        <w:tc>
          <w:tcPr>
            <w:tcW w:w="7371" w:type="dxa"/>
          </w:tcPr>
          <w:p w14:paraId="694825E2" w14:textId="77777777" w:rsidR="009722D5" w:rsidRPr="00E804C9" w:rsidRDefault="009722D5" w:rsidP="005411BB">
            <w:pPr>
              <w:pStyle w:val="TAH"/>
              <w:rPr>
                <w:lang w:eastAsia="en-GB"/>
              </w:rPr>
            </w:pPr>
            <w:r w:rsidRPr="00E804C9">
              <w:rPr>
                <w:lang w:eastAsia="en-GB"/>
              </w:rPr>
              <w:t>Explanation</w:t>
            </w:r>
          </w:p>
        </w:tc>
      </w:tr>
      <w:tr w:rsidR="00E804C9" w:rsidRPr="00E804C9" w14:paraId="3737E578" w14:textId="77777777" w:rsidTr="005411BB">
        <w:trPr>
          <w:cantSplit/>
        </w:trPr>
        <w:tc>
          <w:tcPr>
            <w:tcW w:w="2268" w:type="dxa"/>
          </w:tcPr>
          <w:p w14:paraId="737469C5" w14:textId="77777777" w:rsidR="009722D5" w:rsidRPr="00E804C9" w:rsidRDefault="009722D5" w:rsidP="005411BB">
            <w:pPr>
              <w:pStyle w:val="TAL"/>
              <w:rPr>
                <w:i/>
                <w:noProof/>
                <w:lang w:eastAsia="en-GB"/>
              </w:rPr>
            </w:pPr>
            <w:r w:rsidRPr="00E804C9">
              <w:rPr>
                <w:i/>
                <w:noProof/>
                <w:lang w:eastAsia="en-GB"/>
              </w:rPr>
              <w:t>AI-r8</w:t>
            </w:r>
          </w:p>
        </w:tc>
        <w:tc>
          <w:tcPr>
            <w:tcW w:w="7371" w:type="dxa"/>
          </w:tcPr>
          <w:p w14:paraId="540AA3B9" w14:textId="77777777" w:rsidR="009722D5" w:rsidRPr="00E804C9" w:rsidRDefault="009722D5" w:rsidP="005411BB">
            <w:pPr>
              <w:pStyle w:val="TAL"/>
              <w:rPr>
                <w:lang w:eastAsia="en-GB"/>
              </w:rPr>
            </w:pPr>
            <w:r w:rsidRPr="00E804C9">
              <w:rPr>
                <w:lang w:eastAsia="en-GB"/>
              </w:rPr>
              <w:t xml:space="preserve">The field is optionally present, need ON, if </w:t>
            </w:r>
            <w:r w:rsidRPr="00E804C9">
              <w:rPr>
                <w:i/>
                <w:lang w:eastAsia="en-GB"/>
              </w:rPr>
              <w:t>antennaInfoDedicated-r10</w:t>
            </w:r>
            <w:r w:rsidRPr="00E804C9">
              <w:rPr>
                <w:lang w:eastAsia="en-GB"/>
              </w:rPr>
              <w:t xml:space="preserve"> is absent. Otherwise the field is not present</w:t>
            </w:r>
          </w:p>
        </w:tc>
      </w:tr>
      <w:tr w:rsidR="00E804C9" w:rsidRPr="00E804C9" w14:paraId="4F1C381F" w14:textId="77777777" w:rsidTr="005411BB">
        <w:trPr>
          <w:cantSplit/>
        </w:trPr>
        <w:tc>
          <w:tcPr>
            <w:tcW w:w="2268" w:type="dxa"/>
          </w:tcPr>
          <w:p w14:paraId="766B10B2" w14:textId="77777777" w:rsidR="009722D5" w:rsidRPr="00E804C9" w:rsidRDefault="009722D5" w:rsidP="005411BB">
            <w:pPr>
              <w:pStyle w:val="TAL"/>
              <w:rPr>
                <w:i/>
                <w:noProof/>
                <w:lang w:eastAsia="en-GB"/>
              </w:rPr>
            </w:pPr>
            <w:r w:rsidRPr="00E804C9">
              <w:rPr>
                <w:i/>
                <w:noProof/>
                <w:lang w:eastAsia="en-GB"/>
              </w:rPr>
              <w:t>AI-r10</w:t>
            </w:r>
          </w:p>
        </w:tc>
        <w:tc>
          <w:tcPr>
            <w:tcW w:w="7371" w:type="dxa"/>
          </w:tcPr>
          <w:p w14:paraId="046C7048" w14:textId="77777777" w:rsidR="009722D5" w:rsidRPr="00E804C9" w:rsidRDefault="009722D5" w:rsidP="005411BB">
            <w:pPr>
              <w:pStyle w:val="TAL"/>
              <w:rPr>
                <w:lang w:eastAsia="en-GB"/>
              </w:rPr>
            </w:pPr>
            <w:r w:rsidRPr="00E804C9">
              <w:rPr>
                <w:lang w:eastAsia="en-GB"/>
              </w:rPr>
              <w:t xml:space="preserve">The field is optionally present, need ON, if </w:t>
            </w:r>
            <w:r w:rsidRPr="00E804C9">
              <w:rPr>
                <w:i/>
                <w:lang w:eastAsia="en-GB"/>
              </w:rPr>
              <w:t>antennaInfoDedicated</w:t>
            </w:r>
            <w:r w:rsidRPr="00E804C9">
              <w:rPr>
                <w:lang w:eastAsia="en-GB"/>
              </w:rPr>
              <w:t xml:space="preserve"> is absent. Otherwise the field is not present</w:t>
            </w:r>
          </w:p>
        </w:tc>
      </w:tr>
      <w:tr w:rsidR="00E804C9" w:rsidRPr="00E804C9" w14:paraId="67A28C26" w14:textId="77777777" w:rsidTr="005411BB">
        <w:trPr>
          <w:cantSplit/>
        </w:trPr>
        <w:tc>
          <w:tcPr>
            <w:tcW w:w="2268" w:type="dxa"/>
          </w:tcPr>
          <w:p w14:paraId="08A1DF6C" w14:textId="77777777" w:rsidR="009722D5" w:rsidRPr="00E804C9" w:rsidRDefault="009722D5" w:rsidP="005411BB">
            <w:pPr>
              <w:pStyle w:val="TAL"/>
              <w:rPr>
                <w:i/>
                <w:noProof/>
                <w:lang w:eastAsia="en-GB"/>
              </w:rPr>
            </w:pPr>
            <w:r w:rsidRPr="00E804C9">
              <w:rPr>
                <w:i/>
                <w:lang w:eastAsia="en-GB"/>
              </w:rPr>
              <w:t>AperiodicSRS</w:t>
            </w:r>
          </w:p>
        </w:tc>
        <w:tc>
          <w:tcPr>
            <w:tcW w:w="7371" w:type="dxa"/>
          </w:tcPr>
          <w:p w14:paraId="4504E3C3" w14:textId="77777777" w:rsidR="009722D5" w:rsidRPr="00E804C9" w:rsidRDefault="009722D5" w:rsidP="005411BB">
            <w:pPr>
              <w:pStyle w:val="TAL"/>
              <w:rPr>
                <w:lang w:eastAsia="en-GB"/>
              </w:rPr>
            </w:pPr>
            <w:r w:rsidRPr="00E804C9">
              <w:rPr>
                <w:rFonts w:cs="Arial"/>
                <w:szCs w:val="18"/>
              </w:rPr>
              <w:t>If</w:t>
            </w:r>
            <w:r w:rsidRPr="00E804C9">
              <w:rPr>
                <w:rFonts w:cs="Arial"/>
                <w:i/>
                <w:szCs w:val="18"/>
              </w:rPr>
              <w:t xml:space="preserve"> </w:t>
            </w:r>
            <w:r w:rsidRPr="00E804C9">
              <w:rPr>
                <w:i/>
              </w:rPr>
              <w:t>soundingRS-UL-ConfigDedicatedAperiodic-r10</w:t>
            </w:r>
            <w:r w:rsidRPr="00E804C9">
              <w:rPr>
                <w:rFonts w:cs="Arial"/>
                <w:szCs w:val="18"/>
              </w:rPr>
              <w:t xml:space="preserve"> is </w:t>
            </w:r>
            <w:r w:rsidRPr="00E804C9">
              <w:rPr>
                <w:rFonts w:cs="Arial"/>
                <w:szCs w:val="18"/>
                <w:lang w:eastAsia="zh-CN"/>
              </w:rPr>
              <w:t>absent</w:t>
            </w:r>
            <w:r w:rsidRPr="00E804C9">
              <w:rPr>
                <w:rFonts w:cs="Arial"/>
                <w:szCs w:val="18"/>
              </w:rPr>
              <w:t>, the field is optional, Need O</w:t>
            </w:r>
            <w:r w:rsidRPr="00E804C9">
              <w:rPr>
                <w:rFonts w:cs="Arial"/>
                <w:szCs w:val="18"/>
                <w:lang w:eastAsia="zh-CN"/>
              </w:rPr>
              <w:t>N</w:t>
            </w:r>
            <w:r w:rsidRPr="00E804C9">
              <w:rPr>
                <w:rFonts w:cs="Arial"/>
                <w:szCs w:val="18"/>
              </w:rPr>
              <w:t>. Otherwise the field is not present and the UE shall delete any existing value for this field.</w:t>
            </w:r>
          </w:p>
        </w:tc>
      </w:tr>
      <w:tr w:rsidR="00E804C9" w:rsidRPr="00E804C9" w14:paraId="672A32B0" w14:textId="77777777" w:rsidTr="005411BB">
        <w:trPr>
          <w:cantSplit/>
        </w:trPr>
        <w:tc>
          <w:tcPr>
            <w:tcW w:w="2268" w:type="dxa"/>
          </w:tcPr>
          <w:p w14:paraId="61E7859D" w14:textId="77777777" w:rsidR="009722D5" w:rsidRPr="00E804C9" w:rsidRDefault="009722D5" w:rsidP="005411BB">
            <w:pPr>
              <w:pStyle w:val="TAL"/>
              <w:rPr>
                <w:i/>
                <w:noProof/>
                <w:lang w:eastAsia="en-GB"/>
              </w:rPr>
            </w:pPr>
            <w:r w:rsidRPr="00E804C9">
              <w:rPr>
                <w:i/>
                <w:lang w:eastAsia="en-GB"/>
              </w:rPr>
              <w:t>AperiodicSRSExt</w:t>
            </w:r>
          </w:p>
        </w:tc>
        <w:tc>
          <w:tcPr>
            <w:tcW w:w="7371" w:type="dxa"/>
          </w:tcPr>
          <w:p w14:paraId="09FDC2E3" w14:textId="77777777" w:rsidR="009722D5" w:rsidRPr="00E804C9" w:rsidRDefault="009722D5" w:rsidP="005411BB">
            <w:pPr>
              <w:pStyle w:val="TAL"/>
              <w:rPr>
                <w:lang w:eastAsia="en-GB"/>
              </w:rPr>
            </w:pPr>
            <w:r w:rsidRPr="00E804C9">
              <w:rPr>
                <w:rFonts w:cs="Arial"/>
                <w:szCs w:val="18"/>
              </w:rPr>
              <w:t xml:space="preserve">If </w:t>
            </w:r>
            <w:r w:rsidRPr="00E804C9">
              <w:rPr>
                <w:i/>
              </w:rPr>
              <w:t>soundingRS-UL-ConfigDedicatedAperiodicUpPTsExt-r13</w:t>
            </w:r>
            <w:r w:rsidRPr="00E804C9">
              <w:rPr>
                <w:rFonts w:cs="Arial"/>
                <w:szCs w:val="18"/>
              </w:rPr>
              <w:t xml:space="preserve"> is </w:t>
            </w:r>
            <w:r w:rsidRPr="00E804C9">
              <w:rPr>
                <w:rFonts w:cs="Arial"/>
                <w:szCs w:val="18"/>
                <w:lang w:eastAsia="zh-CN"/>
              </w:rPr>
              <w:t>absent</w:t>
            </w:r>
            <w:r w:rsidRPr="00E804C9">
              <w:rPr>
                <w:rFonts w:cs="Arial"/>
                <w:szCs w:val="18"/>
              </w:rPr>
              <w:t>, the field is optional, Need O</w:t>
            </w:r>
            <w:r w:rsidRPr="00E804C9">
              <w:rPr>
                <w:rFonts w:cs="Arial"/>
                <w:szCs w:val="18"/>
                <w:lang w:eastAsia="zh-CN"/>
              </w:rPr>
              <w:t>N</w:t>
            </w:r>
            <w:r w:rsidRPr="00E804C9">
              <w:rPr>
                <w:rFonts w:cs="Arial"/>
                <w:szCs w:val="18"/>
              </w:rPr>
              <w:t>. Otherwise the field is not present and the UE shall delete any existing value for this field.</w:t>
            </w:r>
          </w:p>
        </w:tc>
      </w:tr>
      <w:tr w:rsidR="00E804C9" w:rsidRPr="00E804C9" w14:paraId="67A29F55" w14:textId="77777777" w:rsidTr="00FE5011">
        <w:trPr>
          <w:cantSplit/>
        </w:trPr>
        <w:tc>
          <w:tcPr>
            <w:tcW w:w="2268" w:type="dxa"/>
          </w:tcPr>
          <w:p w14:paraId="58E77AEE" w14:textId="77777777" w:rsidR="00B30CA0" w:rsidRPr="00E804C9" w:rsidRDefault="00B30CA0" w:rsidP="00FE5011">
            <w:pPr>
              <w:pStyle w:val="TAL"/>
              <w:rPr>
                <w:i/>
                <w:lang w:eastAsia="en-GB"/>
              </w:rPr>
            </w:pPr>
            <w:r w:rsidRPr="00E804C9">
              <w:rPr>
                <w:i/>
                <w:lang w:eastAsia="en-GB"/>
              </w:rPr>
              <w:t>AUL</w:t>
            </w:r>
          </w:p>
        </w:tc>
        <w:tc>
          <w:tcPr>
            <w:tcW w:w="7371" w:type="dxa"/>
          </w:tcPr>
          <w:p w14:paraId="4363D301" w14:textId="77777777" w:rsidR="00B30CA0" w:rsidRPr="00E804C9" w:rsidRDefault="00B30CA0" w:rsidP="00FE5011">
            <w:pPr>
              <w:pStyle w:val="TAL"/>
              <w:rPr>
                <w:rFonts w:cs="Arial"/>
                <w:szCs w:val="18"/>
              </w:rPr>
            </w:pPr>
            <w:r w:rsidRPr="00E804C9">
              <w:rPr>
                <w:lang w:eastAsia="en-GB"/>
              </w:rPr>
              <w:t xml:space="preserve">The field is optionally present, need ON, if </w:t>
            </w:r>
            <w:r w:rsidRPr="00E804C9">
              <w:rPr>
                <w:i/>
              </w:rPr>
              <w:t>aul-config-r15</w:t>
            </w:r>
            <w:r w:rsidRPr="00E804C9">
              <w:t xml:space="preserve"> </w:t>
            </w:r>
            <w:r w:rsidRPr="00E804C9">
              <w:rPr>
                <w:lang w:eastAsia="en-GB"/>
              </w:rPr>
              <w:t>is present. Otherwise the field is not present.</w:t>
            </w:r>
          </w:p>
        </w:tc>
      </w:tr>
      <w:tr w:rsidR="00E804C9" w:rsidRPr="00E804C9" w14:paraId="548A3A53" w14:textId="77777777" w:rsidTr="005411BB">
        <w:trPr>
          <w:cantSplit/>
        </w:trPr>
        <w:tc>
          <w:tcPr>
            <w:tcW w:w="2268" w:type="dxa"/>
          </w:tcPr>
          <w:p w14:paraId="64C77524" w14:textId="77777777" w:rsidR="009722D5" w:rsidRPr="00E804C9" w:rsidRDefault="009722D5" w:rsidP="005411BB">
            <w:pPr>
              <w:pStyle w:val="TAL"/>
              <w:rPr>
                <w:i/>
                <w:lang w:eastAsia="en-GB"/>
              </w:rPr>
            </w:pPr>
            <w:r w:rsidRPr="00E804C9">
              <w:rPr>
                <w:i/>
                <w:lang w:eastAsia="zh-TW"/>
              </w:rPr>
              <w:t>CommonUL</w:t>
            </w:r>
          </w:p>
        </w:tc>
        <w:tc>
          <w:tcPr>
            <w:tcW w:w="7371" w:type="dxa"/>
          </w:tcPr>
          <w:p w14:paraId="52E5CA2E" w14:textId="77777777" w:rsidR="009722D5" w:rsidRPr="00E804C9" w:rsidRDefault="009722D5" w:rsidP="005411BB">
            <w:pPr>
              <w:pStyle w:val="TAL"/>
              <w:rPr>
                <w:lang w:eastAsia="en-GB"/>
              </w:rPr>
            </w:pPr>
            <w:r w:rsidRPr="00E804C9">
              <w:rPr>
                <w:lang w:eastAsia="en-GB"/>
              </w:rPr>
              <w:t>The field is mandatory present</w:t>
            </w:r>
            <w:r w:rsidRPr="00E804C9">
              <w:rPr>
                <w:lang w:eastAsia="zh-TW"/>
              </w:rPr>
              <w:t xml:space="preserve"> </w:t>
            </w:r>
            <w:r w:rsidRPr="00E804C9">
              <w:rPr>
                <w:lang w:eastAsia="en-GB"/>
              </w:rPr>
              <w:t>if</w:t>
            </w:r>
            <w:r w:rsidRPr="00E804C9">
              <w:rPr>
                <w:i/>
                <w:lang w:eastAsia="en-GB"/>
              </w:rPr>
              <w:t xml:space="preserve"> ul-Configuration</w:t>
            </w:r>
            <w:r w:rsidRPr="00E804C9">
              <w:rPr>
                <w:lang w:eastAsia="zh-TW"/>
              </w:rPr>
              <w:t xml:space="preserve"> of </w:t>
            </w:r>
            <w:r w:rsidRPr="00E804C9">
              <w:rPr>
                <w:i/>
                <w:lang w:eastAsia="en-GB"/>
              </w:rPr>
              <w:t>RadioResourceConfigCommonSCell-r10</w:t>
            </w:r>
            <w:r w:rsidRPr="00E804C9">
              <w:rPr>
                <w:lang w:eastAsia="zh-TW"/>
              </w:rPr>
              <w:t xml:space="preserve"> is present</w:t>
            </w:r>
            <w:r w:rsidRPr="00E804C9">
              <w:rPr>
                <w:lang w:eastAsia="en-GB"/>
              </w:rPr>
              <w:t>; otherwise it is optional, need ON.</w:t>
            </w:r>
          </w:p>
        </w:tc>
      </w:tr>
      <w:tr w:rsidR="00E804C9" w:rsidRPr="00E804C9" w14:paraId="4510CC1B" w14:textId="77777777" w:rsidTr="005411BB">
        <w:trPr>
          <w:cantSplit/>
        </w:trPr>
        <w:tc>
          <w:tcPr>
            <w:tcW w:w="2268" w:type="dxa"/>
          </w:tcPr>
          <w:p w14:paraId="55EC6668" w14:textId="77777777" w:rsidR="009722D5" w:rsidRPr="00E804C9" w:rsidRDefault="009722D5" w:rsidP="005411BB">
            <w:pPr>
              <w:pStyle w:val="TAL"/>
              <w:rPr>
                <w:i/>
                <w:lang w:eastAsia="en-GB"/>
              </w:rPr>
            </w:pPr>
            <w:r w:rsidRPr="00E804C9">
              <w:rPr>
                <w:i/>
                <w:noProof/>
                <w:lang w:eastAsia="en-GB"/>
              </w:rPr>
              <w:t>CQI-r8</w:t>
            </w:r>
          </w:p>
        </w:tc>
        <w:tc>
          <w:tcPr>
            <w:tcW w:w="7371" w:type="dxa"/>
          </w:tcPr>
          <w:p w14:paraId="69217EF7" w14:textId="77777777" w:rsidR="009722D5" w:rsidRPr="00E804C9" w:rsidRDefault="009722D5" w:rsidP="005411BB">
            <w:pPr>
              <w:pStyle w:val="TAL"/>
              <w:rPr>
                <w:lang w:eastAsia="en-GB"/>
              </w:rPr>
            </w:pPr>
            <w:r w:rsidRPr="00E804C9">
              <w:rPr>
                <w:lang w:eastAsia="en-GB"/>
              </w:rPr>
              <w:t xml:space="preserve">The field is optionally present, need ON, if </w:t>
            </w:r>
            <w:r w:rsidRPr="00E804C9">
              <w:rPr>
                <w:i/>
                <w:lang w:eastAsia="en-GB"/>
              </w:rPr>
              <w:t>cqi-ReportConfig-r10</w:t>
            </w:r>
            <w:r w:rsidRPr="00E804C9">
              <w:rPr>
                <w:lang w:eastAsia="en-GB"/>
              </w:rPr>
              <w:t xml:space="preserve"> is absent. Otherwise the field is not present</w:t>
            </w:r>
          </w:p>
        </w:tc>
      </w:tr>
      <w:tr w:rsidR="00E804C9" w:rsidRPr="00E804C9" w14:paraId="50E5FB26" w14:textId="77777777" w:rsidTr="005411BB">
        <w:trPr>
          <w:cantSplit/>
        </w:trPr>
        <w:tc>
          <w:tcPr>
            <w:tcW w:w="2268" w:type="dxa"/>
          </w:tcPr>
          <w:p w14:paraId="307303BF" w14:textId="77777777" w:rsidR="009722D5" w:rsidRPr="00E804C9" w:rsidRDefault="009722D5" w:rsidP="005411BB">
            <w:pPr>
              <w:pStyle w:val="TAL"/>
              <w:rPr>
                <w:i/>
                <w:lang w:eastAsia="en-GB"/>
              </w:rPr>
            </w:pPr>
            <w:r w:rsidRPr="00E804C9">
              <w:rPr>
                <w:i/>
                <w:noProof/>
                <w:lang w:eastAsia="en-GB"/>
              </w:rPr>
              <w:t>CQI-r10</w:t>
            </w:r>
          </w:p>
        </w:tc>
        <w:tc>
          <w:tcPr>
            <w:tcW w:w="7371" w:type="dxa"/>
          </w:tcPr>
          <w:p w14:paraId="47638B5B" w14:textId="77777777" w:rsidR="009722D5" w:rsidRPr="00E804C9" w:rsidRDefault="009722D5" w:rsidP="005411BB">
            <w:pPr>
              <w:pStyle w:val="TAL"/>
              <w:rPr>
                <w:lang w:eastAsia="en-GB"/>
              </w:rPr>
            </w:pPr>
            <w:r w:rsidRPr="00E804C9">
              <w:rPr>
                <w:lang w:eastAsia="en-GB"/>
              </w:rPr>
              <w:t xml:space="preserve">The field is optionally present, need ON, if </w:t>
            </w:r>
            <w:r w:rsidRPr="00E804C9">
              <w:rPr>
                <w:i/>
                <w:lang w:eastAsia="en-GB"/>
              </w:rPr>
              <w:t>cqi-ReportConfig</w:t>
            </w:r>
            <w:r w:rsidRPr="00E804C9">
              <w:rPr>
                <w:lang w:eastAsia="en-GB"/>
              </w:rPr>
              <w:t xml:space="preserve"> is absent. Otherwise the field is not present</w:t>
            </w:r>
          </w:p>
        </w:tc>
      </w:tr>
      <w:tr w:rsidR="00E804C9" w:rsidRPr="00E804C9" w14:paraId="5D0DB510" w14:textId="77777777" w:rsidTr="005411BB">
        <w:trPr>
          <w:cantSplit/>
        </w:trPr>
        <w:tc>
          <w:tcPr>
            <w:tcW w:w="2268" w:type="dxa"/>
          </w:tcPr>
          <w:p w14:paraId="21E0B986" w14:textId="77777777" w:rsidR="009722D5" w:rsidRPr="00E804C9" w:rsidRDefault="009722D5" w:rsidP="005411BB">
            <w:pPr>
              <w:pStyle w:val="TAL"/>
              <w:rPr>
                <w:i/>
                <w:lang w:eastAsia="en-GB"/>
              </w:rPr>
            </w:pPr>
            <w:r w:rsidRPr="00E804C9">
              <w:rPr>
                <w:i/>
                <w:lang w:eastAsia="en-GB"/>
              </w:rPr>
              <w:t>Cross-Carrier-Config</w:t>
            </w:r>
          </w:p>
        </w:tc>
        <w:tc>
          <w:tcPr>
            <w:tcW w:w="7371" w:type="dxa"/>
          </w:tcPr>
          <w:p w14:paraId="4539FF8E" w14:textId="77777777" w:rsidR="009722D5" w:rsidRPr="00E804C9" w:rsidRDefault="009722D5" w:rsidP="005411BB">
            <w:pPr>
              <w:pStyle w:val="TAL"/>
              <w:rPr>
                <w:lang w:eastAsia="en-GB"/>
              </w:rPr>
            </w:pPr>
            <w:r w:rsidRPr="00E804C9">
              <w:rPr>
                <w:lang w:eastAsia="en-GB"/>
              </w:rPr>
              <w:t xml:space="preserve">The field is optionally present, need ON, if </w:t>
            </w:r>
            <w:r w:rsidRPr="00E804C9">
              <w:rPr>
                <w:i/>
                <w:lang w:eastAsia="en-GB"/>
              </w:rPr>
              <w:t xml:space="preserve">crossCarrierSchedulingConfig-r10 </w:t>
            </w:r>
            <w:r w:rsidRPr="00E804C9">
              <w:rPr>
                <w:lang w:eastAsia="en-GB"/>
              </w:rPr>
              <w:t>is absent. Otherwise the field is not present</w:t>
            </w:r>
          </w:p>
        </w:tc>
      </w:tr>
      <w:tr w:rsidR="00E804C9" w:rsidRPr="00E804C9" w14:paraId="46A20029" w14:textId="77777777" w:rsidTr="005411BB">
        <w:trPr>
          <w:cantSplit/>
        </w:trPr>
        <w:tc>
          <w:tcPr>
            <w:tcW w:w="2268" w:type="dxa"/>
          </w:tcPr>
          <w:p w14:paraId="71E815C7" w14:textId="77777777" w:rsidR="009722D5" w:rsidRPr="00E804C9" w:rsidRDefault="009722D5" w:rsidP="005411BB">
            <w:pPr>
              <w:pStyle w:val="TAL"/>
              <w:rPr>
                <w:i/>
                <w:lang w:eastAsia="zh-CN"/>
              </w:rPr>
            </w:pPr>
            <w:r w:rsidRPr="00E804C9">
              <w:rPr>
                <w:i/>
                <w:lang w:eastAsia="en-GB"/>
              </w:rPr>
              <w:t>Cross-Carrier-Config</w:t>
            </w:r>
            <w:r w:rsidRPr="00E804C9">
              <w:rPr>
                <w:i/>
                <w:lang w:eastAsia="zh-CN"/>
              </w:rPr>
              <w:t>UL</w:t>
            </w:r>
          </w:p>
        </w:tc>
        <w:tc>
          <w:tcPr>
            <w:tcW w:w="7371" w:type="dxa"/>
          </w:tcPr>
          <w:p w14:paraId="6F9873DE" w14:textId="77777777" w:rsidR="009722D5" w:rsidRPr="00E804C9" w:rsidRDefault="009722D5" w:rsidP="005411BB">
            <w:pPr>
              <w:pStyle w:val="TAL"/>
              <w:rPr>
                <w:lang w:eastAsia="zh-CN"/>
              </w:rPr>
            </w:pPr>
            <w:r w:rsidRPr="00E804C9">
              <w:rPr>
                <w:lang w:eastAsia="en-GB"/>
              </w:rPr>
              <w:t xml:space="preserve">The field is optionally present, need ON, if </w:t>
            </w:r>
            <w:r w:rsidRPr="00E804C9">
              <w:rPr>
                <w:i/>
                <w:lang w:eastAsia="en-GB"/>
              </w:rPr>
              <w:t>crossCarrierSchedulingConfig-r10</w:t>
            </w:r>
            <w:r w:rsidRPr="00E804C9">
              <w:rPr>
                <w:lang w:eastAsia="en-GB"/>
              </w:rPr>
              <w:t xml:space="preserve"> and </w:t>
            </w:r>
            <w:r w:rsidRPr="00E804C9">
              <w:rPr>
                <w:i/>
                <w:lang w:eastAsia="zh-CN"/>
              </w:rPr>
              <w:t>c</w:t>
            </w:r>
            <w:r w:rsidRPr="00E804C9">
              <w:rPr>
                <w:i/>
                <w:lang w:eastAsia="en-GB"/>
              </w:rPr>
              <w:t>rossCarrierSchedulingConfig-r13</w:t>
            </w:r>
            <w:r w:rsidRPr="00E804C9">
              <w:rPr>
                <w:lang w:eastAsia="en-GB"/>
              </w:rPr>
              <w:t xml:space="preserve"> are absent or </w:t>
            </w:r>
            <w:r w:rsidRPr="00E804C9">
              <w:rPr>
                <w:i/>
                <w:lang w:eastAsia="en-GB"/>
              </w:rPr>
              <w:t>schedulingCellInfo</w:t>
            </w:r>
            <w:r w:rsidRPr="00E804C9">
              <w:rPr>
                <w:lang w:eastAsia="en-GB"/>
              </w:rPr>
              <w:t xml:space="preserve"> </w:t>
            </w:r>
            <w:r w:rsidRPr="00E804C9">
              <w:rPr>
                <w:lang w:eastAsia="zh-CN"/>
              </w:rPr>
              <w:t>is</w:t>
            </w:r>
            <w:r w:rsidRPr="00E804C9">
              <w:rPr>
                <w:lang w:eastAsia="en-GB"/>
              </w:rPr>
              <w:t xml:space="preserve"> set to </w:t>
            </w:r>
            <w:r w:rsidR="00497FBE" w:rsidRPr="00E804C9">
              <w:rPr>
                <w:lang w:eastAsia="en-GB"/>
              </w:rPr>
              <w:t>'</w:t>
            </w:r>
            <w:r w:rsidRPr="00E804C9">
              <w:rPr>
                <w:lang w:eastAsia="en-GB"/>
              </w:rPr>
              <w:t>own</w:t>
            </w:r>
            <w:r w:rsidR="00497FBE" w:rsidRPr="00E804C9">
              <w:rPr>
                <w:lang w:eastAsia="en-GB"/>
              </w:rPr>
              <w:t>'</w:t>
            </w:r>
            <w:r w:rsidRPr="00E804C9">
              <w:rPr>
                <w:lang w:eastAsia="en-GB"/>
              </w:rPr>
              <w:t>. Otherwise the field is not present</w:t>
            </w:r>
            <w:r w:rsidRPr="00E804C9">
              <w:rPr>
                <w:lang w:eastAsia="zh-CN"/>
              </w:rPr>
              <w:t>.</w:t>
            </w:r>
          </w:p>
        </w:tc>
      </w:tr>
      <w:tr w:rsidR="00E804C9" w:rsidRPr="00E804C9" w14:paraId="37D76ED2" w14:textId="77777777" w:rsidTr="005411BB">
        <w:trPr>
          <w:cantSplit/>
        </w:trPr>
        <w:tc>
          <w:tcPr>
            <w:tcW w:w="2268" w:type="dxa"/>
          </w:tcPr>
          <w:p w14:paraId="5CC99E0D" w14:textId="2CE11691" w:rsidR="00556BAD" w:rsidRPr="00E804C9" w:rsidRDefault="00556BAD" w:rsidP="00556BAD">
            <w:pPr>
              <w:pStyle w:val="TAL"/>
              <w:rPr>
                <w:i/>
                <w:lang w:eastAsia="en-GB"/>
              </w:rPr>
            </w:pPr>
            <w:r w:rsidRPr="00E804C9">
              <w:rPr>
                <w:i/>
                <w:iCs/>
                <w:noProof/>
                <w:kern w:val="2"/>
              </w:rPr>
              <w:t>NTN</w:t>
            </w:r>
          </w:p>
        </w:tc>
        <w:tc>
          <w:tcPr>
            <w:tcW w:w="7371" w:type="dxa"/>
          </w:tcPr>
          <w:p w14:paraId="3DC1333D" w14:textId="522B8793" w:rsidR="00556BAD" w:rsidRPr="00E804C9" w:rsidRDefault="00556BAD" w:rsidP="00556BAD">
            <w:pPr>
              <w:pStyle w:val="TAL"/>
              <w:rPr>
                <w:lang w:eastAsia="en-GB"/>
              </w:rPr>
            </w:pPr>
            <w:r w:rsidRPr="00E804C9">
              <w:t>The field is optionally present, Need ON, for NTN. Otherwise, the field is not present and the UE shall delete any existing value for this field.</w:t>
            </w:r>
          </w:p>
        </w:tc>
      </w:tr>
      <w:tr w:rsidR="00E804C9" w:rsidRPr="00E804C9" w14:paraId="390D511E" w14:textId="77777777" w:rsidTr="005411BB">
        <w:trPr>
          <w:cantSplit/>
        </w:trPr>
        <w:tc>
          <w:tcPr>
            <w:tcW w:w="2268" w:type="dxa"/>
          </w:tcPr>
          <w:p w14:paraId="4FED101E" w14:textId="77777777" w:rsidR="009722D5" w:rsidRPr="00E804C9" w:rsidRDefault="009722D5" w:rsidP="005411BB">
            <w:pPr>
              <w:pStyle w:val="TAL"/>
              <w:rPr>
                <w:i/>
                <w:lang w:eastAsia="en-GB"/>
              </w:rPr>
            </w:pPr>
            <w:r w:rsidRPr="00E804C9">
              <w:rPr>
                <w:i/>
                <w:lang w:eastAsia="en-GB"/>
              </w:rPr>
              <w:t>PeriodicSRS</w:t>
            </w:r>
          </w:p>
        </w:tc>
        <w:tc>
          <w:tcPr>
            <w:tcW w:w="7371" w:type="dxa"/>
          </w:tcPr>
          <w:p w14:paraId="549025F7" w14:textId="77777777" w:rsidR="009722D5" w:rsidRPr="00E804C9" w:rsidRDefault="009722D5" w:rsidP="005411BB">
            <w:pPr>
              <w:pStyle w:val="TAL"/>
              <w:rPr>
                <w:lang w:eastAsia="en-GB"/>
              </w:rPr>
            </w:pPr>
            <w:r w:rsidRPr="00E804C9">
              <w:rPr>
                <w:rFonts w:cs="Arial"/>
                <w:szCs w:val="18"/>
              </w:rPr>
              <w:t xml:space="preserve">If </w:t>
            </w:r>
            <w:r w:rsidRPr="00E804C9">
              <w:rPr>
                <w:i/>
              </w:rPr>
              <w:t>soundingRS-UL-ConfigDedicated-r10</w:t>
            </w:r>
            <w:r w:rsidRPr="00E804C9">
              <w:rPr>
                <w:rFonts w:cs="Arial"/>
                <w:szCs w:val="18"/>
              </w:rPr>
              <w:t xml:space="preserve"> is </w:t>
            </w:r>
            <w:r w:rsidRPr="00E804C9">
              <w:rPr>
                <w:rFonts w:cs="Arial"/>
                <w:szCs w:val="18"/>
                <w:lang w:eastAsia="zh-CN"/>
              </w:rPr>
              <w:t>absent</w:t>
            </w:r>
            <w:r w:rsidRPr="00E804C9">
              <w:rPr>
                <w:rFonts w:cs="Arial"/>
                <w:szCs w:val="18"/>
              </w:rPr>
              <w:t>, the field is optional, Need O</w:t>
            </w:r>
            <w:r w:rsidRPr="00E804C9">
              <w:rPr>
                <w:rFonts w:cs="Arial"/>
                <w:szCs w:val="18"/>
                <w:lang w:eastAsia="zh-CN"/>
              </w:rPr>
              <w:t>N</w:t>
            </w:r>
            <w:r w:rsidRPr="00E804C9">
              <w:rPr>
                <w:rFonts w:cs="Arial"/>
                <w:szCs w:val="18"/>
              </w:rPr>
              <w:t>. Otherwise the field is not present and the UE shall delete any existing value for this field.</w:t>
            </w:r>
          </w:p>
        </w:tc>
      </w:tr>
      <w:tr w:rsidR="00E804C9" w:rsidRPr="00E804C9" w14:paraId="634A7B58" w14:textId="77777777" w:rsidTr="005411BB">
        <w:trPr>
          <w:cantSplit/>
        </w:trPr>
        <w:tc>
          <w:tcPr>
            <w:tcW w:w="2268" w:type="dxa"/>
          </w:tcPr>
          <w:p w14:paraId="4EEDC450" w14:textId="77777777" w:rsidR="009722D5" w:rsidRPr="00E804C9" w:rsidRDefault="009722D5" w:rsidP="005411BB">
            <w:pPr>
              <w:pStyle w:val="TAL"/>
              <w:rPr>
                <w:i/>
                <w:lang w:eastAsia="en-GB"/>
              </w:rPr>
            </w:pPr>
            <w:r w:rsidRPr="00E804C9">
              <w:rPr>
                <w:i/>
                <w:lang w:eastAsia="en-GB"/>
              </w:rPr>
              <w:t>PeriodicSRSPCell</w:t>
            </w:r>
          </w:p>
        </w:tc>
        <w:tc>
          <w:tcPr>
            <w:tcW w:w="7371" w:type="dxa"/>
          </w:tcPr>
          <w:p w14:paraId="129117CB" w14:textId="77777777" w:rsidR="009722D5" w:rsidRPr="00E804C9" w:rsidRDefault="009722D5" w:rsidP="005411BB">
            <w:pPr>
              <w:pStyle w:val="TAL"/>
              <w:rPr>
                <w:rFonts w:cs="Arial"/>
                <w:szCs w:val="18"/>
              </w:rPr>
            </w:pPr>
            <w:r w:rsidRPr="00E804C9">
              <w:rPr>
                <w:rFonts w:cs="Arial"/>
                <w:szCs w:val="18"/>
              </w:rPr>
              <w:t xml:space="preserve">If </w:t>
            </w:r>
            <w:r w:rsidRPr="00E804C9">
              <w:rPr>
                <w:i/>
              </w:rPr>
              <w:t>soundingRS-UL-ConfigDedicated</w:t>
            </w:r>
            <w:r w:rsidRPr="00E804C9">
              <w:rPr>
                <w:rFonts w:cs="Arial"/>
                <w:szCs w:val="18"/>
              </w:rPr>
              <w:t xml:space="preserve"> is </w:t>
            </w:r>
            <w:r w:rsidRPr="00E804C9">
              <w:rPr>
                <w:rFonts w:cs="Arial"/>
                <w:szCs w:val="18"/>
                <w:lang w:eastAsia="zh-CN"/>
              </w:rPr>
              <w:t>absent</w:t>
            </w:r>
            <w:r w:rsidRPr="00E804C9">
              <w:rPr>
                <w:rFonts w:cs="Arial"/>
                <w:szCs w:val="18"/>
              </w:rPr>
              <w:t>, the field is optional, Need O</w:t>
            </w:r>
            <w:r w:rsidRPr="00E804C9">
              <w:rPr>
                <w:rFonts w:cs="Arial"/>
                <w:szCs w:val="18"/>
                <w:lang w:eastAsia="zh-CN"/>
              </w:rPr>
              <w:t>N</w:t>
            </w:r>
            <w:r w:rsidRPr="00E804C9">
              <w:rPr>
                <w:rFonts w:cs="Arial"/>
                <w:szCs w:val="18"/>
              </w:rPr>
              <w:t>. Otherwise the field is not present and the UE shall delete any existing value for this field.</w:t>
            </w:r>
          </w:p>
        </w:tc>
      </w:tr>
      <w:tr w:rsidR="00E804C9" w:rsidRPr="00E804C9" w14:paraId="1091D9C2" w14:textId="77777777" w:rsidTr="005411BB">
        <w:trPr>
          <w:cantSplit/>
        </w:trPr>
        <w:tc>
          <w:tcPr>
            <w:tcW w:w="2268" w:type="dxa"/>
          </w:tcPr>
          <w:p w14:paraId="3B6ACC71" w14:textId="77777777" w:rsidR="009722D5" w:rsidRPr="00E804C9" w:rsidRDefault="009722D5" w:rsidP="005411BB">
            <w:pPr>
              <w:pStyle w:val="TAL"/>
              <w:rPr>
                <w:i/>
                <w:lang w:eastAsia="en-GB"/>
              </w:rPr>
            </w:pPr>
            <w:r w:rsidRPr="00E804C9">
              <w:rPr>
                <w:i/>
                <w:lang w:eastAsia="en-GB"/>
              </w:rPr>
              <w:t>PeriodicSRSExt</w:t>
            </w:r>
          </w:p>
        </w:tc>
        <w:tc>
          <w:tcPr>
            <w:tcW w:w="7371" w:type="dxa"/>
          </w:tcPr>
          <w:p w14:paraId="0B31CCFE" w14:textId="77777777" w:rsidR="009722D5" w:rsidRPr="00E804C9" w:rsidRDefault="009722D5" w:rsidP="005411BB">
            <w:pPr>
              <w:pStyle w:val="TAL"/>
              <w:rPr>
                <w:lang w:eastAsia="en-GB"/>
              </w:rPr>
            </w:pPr>
            <w:r w:rsidRPr="00E804C9">
              <w:rPr>
                <w:rFonts w:cs="Arial"/>
                <w:szCs w:val="18"/>
              </w:rPr>
              <w:t xml:space="preserve">If </w:t>
            </w:r>
            <w:r w:rsidRPr="00E804C9">
              <w:rPr>
                <w:i/>
              </w:rPr>
              <w:t>soundingRS-UL-ConfigDedicatedUpPTsExt-r13</w:t>
            </w:r>
            <w:r w:rsidRPr="00E804C9">
              <w:rPr>
                <w:rFonts w:cs="Arial"/>
                <w:szCs w:val="18"/>
              </w:rPr>
              <w:t xml:space="preserve"> is </w:t>
            </w:r>
            <w:r w:rsidRPr="00E804C9">
              <w:rPr>
                <w:rFonts w:cs="Arial"/>
                <w:szCs w:val="18"/>
                <w:lang w:eastAsia="zh-CN"/>
              </w:rPr>
              <w:t>absent</w:t>
            </w:r>
            <w:r w:rsidRPr="00E804C9">
              <w:rPr>
                <w:rFonts w:cs="Arial"/>
                <w:szCs w:val="18"/>
              </w:rPr>
              <w:t>, the field is optional, Need O</w:t>
            </w:r>
            <w:r w:rsidRPr="00E804C9">
              <w:rPr>
                <w:rFonts w:cs="Arial"/>
                <w:szCs w:val="18"/>
                <w:lang w:eastAsia="zh-CN"/>
              </w:rPr>
              <w:t>N</w:t>
            </w:r>
            <w:r w:rsidRPr="00E804C9">
              <w:rPr>
                <w:rFonts w:cs="Arial"/>
                <w:szCs w:val="18"/>
              </w:rPr>
              <w:t>. Otherwise the field is not present and the UE shall delete any existing value for this field.</w:t>
            </w:r>
          </w:p>
        </w:tc>
      </w:tr>
      <w:tr w:rsidR="00E804C9" w:rsidRPr="00E804C9" w14:paraId="033B8A22" w14:textId="77777777" w:rsidTr="003542A0">
        <w:trPr>
          <w:cantSplit/>
        </w:trPr>
        <w:tc>
          <w:tcPr>
            <w:tcW w:w="2268" w:type="dxa"/>
          </w:tcPr>
          <w:p w14:paraId="465BA4C5" w14:textId="77777777" w:rsidR="003E6305" w:rsidRPr="00E804C9" w:rsidRDefault="003E6305" w:rsidP="003542A0">
            <w:pPr>
              <w:pStyle w:val="TAL"/>
              <w:rPr>
                <w:i/>
                <w:noProof/>
                <w:lang w:eastAsia="en-GB"/>
              </w:rPr>
            </w:pPr>
            <w:r w:rsidRPr="00E804C9">
              <w:rPr>
                <w:i/>
              </w:rPr>
              <w:t>PUCCH-Format4or5</w:t>
            </w:r>
          </w:p>
        </w:tc>
        <w:tc>
          <w:tcPr>
            <w:tcW w:w="7371" w:type="dxa"/>
          </w:tcPr>
          <w:p w14:paraId="44CCE35F" w14:textId="77777777" w:rsidR="003E6305" w:rsidRPr="00E804C9" w:rsidRDefault="003E6305" w:rsidP="003542A0">
            <w:pPr>
              <w:pStyle w:val="TAL"/>
              <w:rPr>
                <w:lang w:eastAsia="en-GB"/>
              </w:rPr>
            </w:pPr>
            <w:r w:rsidRPr="00E804C9">
              <w:rPr>
                <w:lang w:eastAsia="en-GB"/>
              </w:rPr>
              <w:t xml:space="preserve">The field is mandatory present with </w:t>
            </w:r>
            <w:r w:rsidRPr="00E804C9">
              <w:rPr>
                <w:i/>
              </w:rPr>
              <w:t>pucch-Format-v1370</w:t>
            </w:r>
            <w:r w:rsidRPr="00E804C9">
              <w:t xml:space="preserve"> set to </w:t>
            </w:r>
            <w:r w:rsidRPr="00E804C9">
              <w:rPr>
                <w:i/>
              </w:rPr>
              <w:t>setup</w:t>
            </w:r>
            <w:r w:rsidRPr="00E804C9">
              <w:t xml:space="preserve"> </w:t>
            </w:r>
            <w:r w:rsidRPr="00E804C9">
              <w:rPr>
                <w:lang w:eastAsia="en-GB"/>
              </w:rPr>
              <w:t xml:space="preserve">if </w:t>
            </w:r>
            <w:r w:rsidRPr="00E804C9">
              <w:rPr>
                <w:i/>
              </w:rPr>
              <w:t>pucch-ConfigDedicated-r13</w:t>
            </w:r>
            <w:r w:rsidRPr="00E804C9">
              <w:t xml:space="preserve"> is configured and </w:t>
            </w:r>
            <w:r w:rsidRPr="00E804C9">
              <w:rPr>
                <w:i/>
              </w:rPr>
              <w:t xml:space="preserve">pucch-ConfigDedicated-r13 </w:t>
            </w:r>
            <w:r w:rsidRPr="00E804C9">
              <w:t>indicates PUCCH format 4 or PUCCH format 5; otherwise it is not present and the UE shall delete any existing value for this field.</w:t>
            </w:r>
          </w:p>
        </w:tc>
      </w:tr>
      <w:tr w:rsidR="00E804C9" w:rsidRPr="00E804C9" w14:paraId="1821ECA5" w14:textId="77777777" w:rsidTr="005411BB">
        <w:trPr>
          <w:cantSplit/>
        </w:trPr>
        <w:tc>
          <w:tcPr>
            <w:tcW w:w="2268" w:type="dxa"/>
          </w:tcPr>
          <w:p w14:paraId="1E2EECEE" w14:textId="77777777" w:rsidR="009722D5" w:rsidRPr="00E804C9" w:rsidRDefault="009722D5" w:rsidP="005411BB">
            <w:pPr>
              <w:pStyle w:val="TAL"/>
              <w:rPr>
                <w:i/>
                <w:noProof/>
                <w:lang w:eastAsia="en-GB"/>
              </w:rPr>
            </w:pPr>
            <w:r w:rsidRPr="00E804C9">
              <w:rPr>
                <w:i/>
                <w:noProof/>
                <w:lang w:eastAsia="en-GB"/>
              </w:rPr>
              <w:t>PUCCH-SCell1</w:t>
            </w:r>
          </w:p>
        </w:tc>
        <w:tc>
          <w:tcPr>
            <w:tcW w:w="7371" w:type="dxa"/>
          </w:tcPr>
          <w:p w14:paraId="0944313F" w14:textId="77777777" w:rsidR="009722D5" w:rsidRPr="00E804C9" w:rsidRDefault="009722D5" w:rsidP="005411BB">
            <w:pPr>
              <w:pStyle w:val="TAL"/>
              <w:rPr>
                <w:lang w:eastAsia="en-GB"/>
              </w:rPr>
            </w:pPr>
            <w:r w:rsidRPr="00E804C9">
              <w:rPr>
                <w:lang w:eastAsia="en-GB"/>
              </w:rPr>
              <w:t xml:space="preserve">The field is optionally present, need OR, for SCell not configured with </w:t>
            </w:r>
            <w:r w:rsidRPr="00E804C9">
              <w:rPr>
                <w:i/>
                <w:lang w:eastAsia="en-GB"/>
              </w:rPr>
              <w:t>pucch-configDedicated-r13</w:t>
            </w:r>
            <w:r w:rsidRPr="00E804C9">
              <w:rPr>
                <w:lang w:eastAsia="en-GB"/>
              </w:rPr>
              <w:t>. Otherwise it is not present.</w:t>
            </w:r>
          </w:p>
        </w:tc>
      </w:tr>
      <w:tr w:rsidR="00E804C9" w:rsidRPr="00E804C9" w14:paraId="4F46DDA4" w14:textId="77777777" w:rsidTr="005411BB">
        <w:trPr>
          <w:cantSplit/>
        </w:trPr>
        <w:tc>
          <w:tcPr>
            <w:tcW w:w="2268" w:type="dxa"/>
          </w:tcPr>
          <w:p w14:paraId="6880369A" w14:textId="77777777" w:rsidR="009722D5" w:rsidRPr="00E804C9" w:rsidRDefault="009722D5" w:rsidP="005411BB">
            <w:pPr>
              <w:pStyle w:val="TAL"/>
              <w:rPr>
                <w:i/>
                <w:lang w:eastAsia="en-GB"/>
              </w:rPr>
            </w:pPr>
            <w:r w:rsidRPr="00E804C9">
              <w:rPr>
                <w:i/>
                <w:lang w:eastAsia="en-GB"/>
              </w:rPr>
              <w:t>PUSCH-SCell</w:t>
            </w:r>
          </w:p>
        </w:tc>
        <w:tc>
          <w:tcPr>
            <w:tcW w:w="7371" w:type="dxa"/>
          </w:tcPr>
          <w:p w14:paraId="19BBA8C9" w14:textId="77777777" w:rsidR="009722D5" w:rsidRPr="00E804C9" w:rsidRDefault="009722D5" w:rsidP="005411BB">
            <w:pPr>
              <w:pStyle w:val="TAL"/>
              <w:rPr>
                <w:lang w:eastAsia="en-GB"/>
              </w:rPr>
            </w:pPr>
            <w:r w:rsidRPr="00E804C9">
              <w:rPr>
                <w:lang w:eastAsia="en-GB"/>
              </w:rPr>
              <w:t xml:space="preserve">The field is optionally present, need ON, if </w:t>
            </w:r>
            <w:r w:rsidRPr="00E804C9">
              <w:rPr>
                <w:i/>
                <w:lang w:eastAsia="en-GB"/>
              </w:rPr>
              <w:t xml:space="preserve">pusch-ConfigDedicatedSCell-r10 and pusch-ConfigDedicated-v1130 </w:t>
            </w:r>
            <w:r w:rsidRPr="00E804C9">
              <w:rPr>
                <w:lang w:eastAsia="en-GB"/>
              </w:rPr>
              <w:t>are absent. Otherwise the field is not present</w:t>
            </w:r>
          </w:p>
        </w:tc>
      </w:tr>
      <w:tr w:rsidR="00E804C9" w:rsidRPr="00E804C9" w14:paraId="5274E0AC" w14:textId="77777777" w:rsidTr="005411BB">
        <w:trPr>
          <w:cantSplit/>
        </w:trPr>
        <w:tc>
          <w:tcPr>
            <w:tcW w:w="2268" w:type="dxa"/>
          </w:tcPr>
          <w:p w14:paraId="6CB1C660" w14:textId="77777777" w:rsidR="009722D5" w:rsidRPr="00E804C9" w:rsidRDefault="009722D5" w:rsidP="005411BB">
            <w:pPr>
              <w:pStyle w:val="TAL"/>
              <w:rPr>
                <w:i/>
                <w:noProof/>
                <w:lang w:eastAsia="en-GB"/>
              </w:rPr>
            </w:pPr>
            <w:r w:rsidRPr="00E804C9">
              <w:rPr>
                <w:i/>
                <w:noProof/>
                <w:lang w:eastAsia="en-GB"/>
              </w:rPr>
              <w:t>PUSCH-SCell1</w:t>
            </w:r>
          </w:p>
        </w:tc>
        <w:tc>
          <w:tcPr>
            <w:tcW w:w="7371" w:type="dxa"/>
          </w:tcPr>
          <w:p w14:paraId="7B143CFE" w14:textId="77777777" w:rsidR="009722D5" w:rsidRPr="00E804C9" w:rsidRDefault="009722D5" w:rsidP="005411BB">
            <w:pPr>
              <w:pStyle w:val="TAL"/>
              <w:rPr>
                <w:lang w:eastAsia="en-GB"/>
              </w:rPr>
            </w:pPr>
            <w:r w:rsidRPr="00E804C9">
              <w:rPr>
                <w:lang w:eastAsia="en-GB"/>
              </w:rPr>
              <w:t xml:space="preserve">The field is optionally present, need ON, for SCell not configured with </w:t>
            </w:r>
            <w:r w:rsidRPr="00E804C9">
              <w:rPr>
                <w:i/>
                <w:lang w:eastAsia="en-GB"/>
              </w:rPr>
              <w:t>pucch-configDedicated-r13</w:t>
            </w:r>
            <w:r w:rsidRPr="00E804C9">
              <w:rPr>
                <w:lang w:eastAsia="en-GB"/>
              </w:rPr>
              <w:t>. Otherwise it is not present.</w:t>
            </w:r>
          </w:p>
        </w:tc>
      </w:tr>
      <w:tr w:rsidR="00E804C9" w:rsidRPr="00E804C9" w14:paraId="563ACF3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8DBFED3" w14:textId="77777777" w:rsidR="009722D5" w:rsidRPr="00E804C9" w:rsidRDefault="009722D5" w:rsidP="005411BB">
            <w:pPr>
              <w:pStyle w:val="TAL"/>
              <w:rPr>
                <w:i/>
                <w:noProof/>
                <w:lang w:eastAsia="en-GB"/>
              </w:rPr>
            </w:pPr>
            <w:r w:rsidRPr="00E804C9">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5ACBC469" w14:textId="77777777" w:rsidR="009722D5" w:rsidRPr="00E804C9" w:rsidRDefault="009722D5" w:rsidP="005411BB">
            <w:pPr>
              <w:pStyle w:val="TAL"/>
              <w:rPr>
                <w:lang w:eastAsia="en-GB"/>
              </w:rPr>
            </w:pPr>
            <w:r w:rsidRPr="00E804C9">
              <w:rPr>
                <w:lang w:eastAsia="en-GB"/>
              </w:rPr>
              <w:t xml:space="preserve">The field is mandatory present if </w:t>
            </w:r>
            <w:r w:rsidRPr="00E804C9">
              <w:rPr>
                <w:i/>
                <w:lang w:eastAsia="en-GB"/>
              </w:rPr>
              <w:t>cellIdentification</w:t>
            </w:r>
            <w:r w:rsidRPr="00E804C9">
              <w:rPr>
                <w:lang w:eastAsia="en-GB"/>
              </w:rPr>
              <w:t xml:space="preserve"> is present; otherwise it is optional, need ON.</w:t>
            </w:r>
          </w:p>
        </w:tc>
      </w:tr>
      <w:tr w:rsidR="009722D5" w:rsidRPr="00E804C9" w14:paraId="24B1FBB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2CD12B" w14:textId="77777777" w:rsidR="009722D5" w:rsidRPr="00E804C9" w:rsidRDefault="009722D5" w:rsidP="005411BB">
            <w:pPr>
              <w:pStyle w:val="TAL"/>
              <w:rPr>
                <w:i/>
                <w:noProof/>
                <w:lang w:eastAsia="en-GB"/>
              </w:rPr>
            </w:pPr>
            <w:r w:rsidRPr="00E804C9">
              <w:rPr>
                <w:i/>
                <w:lang w:eastAsia="zh-CN"/>
              </w:rPr>
              <w:t>S</w:t>
            </w:r>
            <w:r w:rsidR="006F1E19" w:rsidRPr="00E804C9">
              <w:rPr>
                <w:i/>
                <w:lang w:eastAsia="zh-CN"/>
              </w:rPr>
              <w:t>RS</w:t>
            </w:r>
            <w:r w:rsidRPr="00E804C9">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37612415" w14:textId="77777777" w:rsidR="009722D5" w:rsidRPr="00E804C9" w:rsidRDefault="009722D5" w:rsidP="005411BB">
            <w:pPr>
              <w:pStyle w:val="TAL"/>
              <w:rPr>
                <w:lang w:eastAsia="zh-CN"/>
              </w:rPr>
            </w:pPr>
            <w:r w:rsidRPr="00E804C9">
              <w:rPr>
                <w:lang w:eastAsia="en-GB"/>
              </w:rPr>
              <w:t>The field is mandatory present</w:t>
            </w:r>
            <w:r w:rsidRPr="00E804C9">
              <w:rPr>
                <w:lang w:eastAsia="zh-CN"/>
              </w:rPr>
              <w:t xml:space="preserve"> if </w:t>
            </w:r>
            <w:r w:rsidRPr="00E804C9">
              <w:rPr>
                <w:i/>
              </w:rPr>
              <w:t>typeA-SRS-TPC-PDCCH-Group-r14</w:t>
            </w:r>
            <w:r w:rsidRPr="00E804C9">
              <w:t xml:space="preserve"> is </w:t>
            </w:r>
            <w:r w:rsidR="006F1E19" w:rsidRPr="00E804C9">
              <w:t>present</w:t>
            </w:r>
            <w:r w:rsidRPr="00E804C9">
              <w:t xml:space="preserve">. Otherwise </w:t>
            </w:r>
            <w:r w:rsidR="006F1E19" w:rsidRPr="00E804C9">
              <w:t>the field is not present and the UE shall delete any existing value for this field</w:t>
            </w:r>
            <w:r w:rsidRPr="00E804C9">
              <w:t>.</w:t>
            </w:r>
          </w:p>
        </w:tc>
      </w:tr>
    </w:tbl>
    <w:p w14:paraId="5B127D43" w14:textId="77777777" w:rsidR="009722D5" w:rsidRPr="00E804C9" w:rsidRDefault="009722D5" w:rsidP="009722D5"/>
    <w:p w14:paraId="6F5C4EC0" w14:textId="77777777" w:rsidR="009722D5" w:rsidRPr="00E804C9" w:rsidRDefault="009722D5" w:rsidP="009722D5">
      <w:pPr>
        <w:pStyle w:val="NO"/>
      </w:pPr>
      <w:r w:rsidRPr="00E804C9">
        <w:t>NOTE 1:</w:t>
      </w:r>
      <w:r w:rsidRPr="00E804C9">
        <w:tab/>
        <w:t xml:space="preserve">During handover, the UE performs a MAC reset, which involves reverting to the default CQI/ SRS/ SR configuration in accordance with </w:t>
      </w:r>
      <w:r w:rsidR="00CD768D" w:rsidRPr="00E804C9">
        <w:t>clause</w:t>
      </w:r>
      <w:r w:rsidRPr="00E804C9">
        <w:t xml:space="preserve"> 5.3.13 and TS 36.321 [6</w:t>
      </w:r>
      <w:r w:rsidR="006778B5" w:rsidRPr="00E804C9">
        <w:t>]</w:t>
      </w:r>
      <w:r w:rsidRPr="00E804C9">
        <w:t xml:space="preserve">, </w:t>
      </w:r>
      <w:r w:rsidR="006778B5" w:rsidRPr="00E804C9">
        <w:t xml:space="preserve">clauses </w:t>
      </w:r>
      <w:r w:rsidRPr="00E804C9">
        <w:t xml:space="preserve">5.9 </w:t>
      </w:r>
      <w:r w:rsidR="006778B5" w:rsidRPr="00E804C9">
        <w:t>and</w:t>
      </w:r>
      <w:r w:rsidRPr="00E804C9">
        <w:t xml:space="preserve"> 5.2. Hence, for these parts of the dedicated radio resource configuration, the default configuration (rather than the configuration used in the source PCell) is used as the basis for the delta signalling that is included in the message used to perform handover.</w:t>
      </w:r>
    </w:p>
    <w:p w14:paraId="43460CAB" w14:textId="77777777" w:rsidR="009722D5" w:rsidRPr="00E804C9" w:rsidRDefault="009722D5" w:rsidP="009722D5">
      <w:pPr>
        <w:pStyle w:val="NO"/>
      </w:pPr>
      <w:r w:rsidRPr="00E804C9">
        <w:t>NOTE 2:</w:t>
      </w:r>
      <w:r w:rsidRPr="00E804C9">
        <w:tab/>
        <w:t>Since delta signalling is not supported for the common SCell configuration, E-UTRAN can only add or release the uplink of an SCell by releasing and adding the concerned SCell.</w:t>
      </w:r>
    </w:p>
    <w:p w14:paraId="7160CBC4" w14:textId="77777777" w:rsidR="009722D5" w:rsidRPr="00E804C9" w:rsidRDefault="009722D5" w:rsidP="009722D5">
      <w:pPr>
        <w:pStyle w:val="Heading4"/>
      </w:pPr>
      <w:bookmarkStart w:id="8328" w:name="_Toc20487306"/>
      <w:bookmarkStart w:id="8329" w:name="_Toc29342601"/>
      <w:bookmarkStart w:id="8330" w:name="_Toc29343740"/>
      <w:bookmarkStart w:id="8331" w:name="_Toc36567005"/>
      <w:bookmarkStart w:id="8332" w:name="_Toc36810445"/>
      <w:bookmarkStart w:id="8333" w:name="_Toc36846809"/>
      <w:bookmarkStart w:id="8334" w:name="_Toc36939462"/>
      <w:bookmarkStart w:id="8335" w:name="_Toc37082442"/>
      <w:bookmarkStart w:id="8336" w:name="_Toc46481076"/>
      <w:bookmarkStart w:id="8337" w:name="_Toc46482310"/>
      <w:bookmarkStart w:id="8338" w:name="_Toc46483544"/>
      <w:bookmarkStart w:id="8339" w:name="_Toc171495225"/>
      <w:r w:rsidRPr="00E804C9">
        <w:lastRenderedPageBreak/>
        <w:t>–</w:t>
      </w:r>
      <w:r w:rsidRPr="00E804C9">
        <w:tab/>
      </w:r>
      <w:r w:rsidRPr="00E804C9">
        <w:rPr>
          <w:i/>
          <w:noProof/>
        </w:rPr>
        <w:t>P-Max</w:t>
      </w:r>
      <w:bookmarkEnd w:id="8328"/>
      <w:bookmarkEnd w:id="8329"/>
      <w:bookmarkEnd w:id="8330"/>
      <w:bookmarkEnd w:id="8331"/>
      <w:bookmarkEnd w:id="8332"/>
      <w:bookmarkEnd w:id="8333"/>
      <w:bookmarkEnd w:id="8334"/>
      <w:bookmarkEnd w:id="8335"/>
      <w:bookmarkEnd w:id="8336"/>
      <w:bookmarkEnd w:id="8337"/>
      <w:bookmarkEnd w:id="8338"/>
      <w:bookmarkEnd w:id="8339"/>
    </w:p>
    <w:p w14:paraId="297621A1" w14:textId="77777777" w:rsidR="009722D5" w:rsidRPr="00E804C9" w:rsidRDefault="009722D5" w:rsidP="009722D5">
      <w:r w:rsidRPr="00E804C9">
        <w:t xml:space="preserve">The IE </w:t>
      </w:r>
      <w:r w:rsidRPr="00E804C9">
        <w:rPr>
          <w:i/>
        </w:rPr>
        <w:t>P-Max</w:t>
      </w:r>
      <w:r w:rsidRPr="00E804C9">
        <w:t xml:space="preserve"> is used to limit the UE's uplink transmission power on a carrier frequency and is used to calculate the parameter </w:t>
      </w:r>
      <w:r w:rsidRPr="00E804C9">
        <w:rPr>
          <w:i/>
        </w:rPr>
        <w:t>Pcompensation</w:t>
      </w:r>
      <w:r w:rsidRPr="00E804C9">
        <w:t xml:space="preserve"> defined in TS 36.304 [4]. Corresponds to parameter P</w:t>
      </w:r>
      <w:r w:rsidRPr="00E804C9">
        <w:rPr>
          <w:vertAlign w:val="subscript"/>
        </w:rPr>
        <w:t>EMAX</w:t>
      </w:r>
      <w:r w:rsidRPr="00E804C9">
        <w:t xml:space="preserve"> or P</w:t>
      </w:r>
      <w:r w:rsidRPr="00E804C9">
        <w:rPr>
          <w:vertAlign w:val="subscript"/>
        </w:rPr>
        <w:t>EMAX,c</w:t>
      </w:r>
      <w:r w:rsidRPr="00E804C9">
        <w:t xml:space="preserve"> in TS 36.101 [42]. The UE transmit power on one serving cell shall not exceed the configured maximum UE output power of the serving cell determined by this value as specified in TS 36.101 [42</w:t>
      </w:r>
      <w:r w:rsidR="006778B5" w:rsidRPr="00E804C9">
        <w:t>]</w:t>
      </w:r>
      <w:r w:rsidRPr="00E804C9">
        <w:t xml:space="preserve">, </w:t>
      </w:r>
      <w:r w:rsidR="006778B5" w:rsidRPr="00E804C9">
        <w:t xml:space="preserve">clauses </w:t>
      </w:r>
      <w:r w:rsidRPr="00E804C9">
        <w:t>6.2.5 or 6.2.5A</w:t>
      </w:r>
      <w:r w:rsidR="006778B5" w:rsidRPr="00E804C9">
        <w:t>,</w:t>
      </w:r>
      <w:r w:rsidRPr="00E804C9">
        <w:t xml:space="preserve"> or, when transmitting sidelink discovery announcements within the coverage of the concerned cell, as specified in TS 36.101 [42</w:t>
      </w:r>
      <w:r w:rsidR="006778B5" w:rsidRPr="00E804C9">
        <w:t>]</w:t>
      </w:r>
      <w:r w:rsidRPr="00E804C9">
        <w:t xml:space="preserve">, </w:t>
      </w:r>
      <w:r w:rsidR="006778B5" w:rsidRPr="00E804C9">
        <w:t xml:space="preserve">clause </w:t>
      </w:r>
      <w:r w:rsidRPr="00E804C9">
        <w:t>6.2.5D.</w:t>
      </w:r>
    </w:p>
    <w:p w14:paraId="33F4E80B" w14:textId="77777777" w:rsidR="009722D5" w:rsidRPr="00E804C9" w:rsidRDefault="009722D5" w:rsidP="009722D5">
      <w:pPr>
        <w:pStyle w:val="TH"/>
        <w:ind w:left="567"/>
      </w:pPr>
      <w:r w:rsidRPr="00E804C9">
        <w:rPr>
          <w:bCs/>
          <w:i/>
          <w:iCs/>
        </w:rPr>
        <w:t>P-Max</w:t>
      </w:r>
      <w:r w:rsidRPr="00E804C9">
        <w:t xml:space="preserve"> information element</w:t>
      </w:r>
    </w:p>
    <w:p w14:paraId="5576BD92" w14:textId="77777777" w:rsidR="009722D5" w:rsidRPr="00E804C9" w:rsidRDefault="009722D5" w:rsidP="009722D5">
      <w:pPr>
        <w:pStyle w:val="PL"/>
        <w:shd w:val="clear" w:color="auto" w:fill="E6E6E6"/>
      </w:pPr>
      <w:r w:rsidRPr="00E804C9">
        <w:t>-- ASN1START</w:t>
      </w:r>
    </w:p>
    <w:p w14:paraId="47536022" w14:textId="77777777" w:rsidR="009722D5" w:rsidRPr="00E804C9" w:rsidRDefault="009722D5" w:rsidP="009722D5">
      <w:pPr>
        <w:pStyle w:val="PL"/>
        <w:shd w:val="clear" w:color="auto" w:fill="E6E6E6"/>
      </w:pPr>
    </w:p>
    <w:p w14:paraId="649BC6E0" w14:textId="77777777" w:rsidR="009722D5" w:rsidRPr="00E804C9" w:rsidRDefault="009722D5" w:rsidP="009722D5">
      <w:pPr>
        <w:pStyle w:val="PL"/>
        <w:shd w:val="clear" w:color="auto" w:fill="E6E6E6"/>
      </w:pPr>
      <w:r w:rsidRPr="00E804C9">
        <w:t>P-Max ::=</w:t>
      </w:r>
      <w:r w:rsidRPr="00E804C9">
        <w:tab/>
      </w:r>
      <w:r w:rsidRPr="00E804C9">
        <w:tab/>
      </w:r>
      <w:r w:rsidRPr="00E804C9">
        <w:tab/>
      </w:r>
      <w:r w:rsidRPr="00E804C9">
        <w:tab/>
        <w:t>INTEGER (-30..33)</w:t>
      </w:r>
    </w:p>
    <w:p w14:paraId="47296700" w14:textId="77777777" w:rsidR="009722D5" w:rsidRPr="00E804C9" w:rsidRDefault="009722D5" w:rsidP="009722D5">
      <w:pPr>
        <w:pStyle w:val="PL"/>
        <w:shd w:val="clear" w:color="auto" w:fill="E6E6E6"/>
      </w:pPr>
    </w:p>
    <w:p w14:paraId="1A614CDC" w14:textId="77777777" w:rsidR="009722D5" w:rsidRPr="00E804C9" w:rsidRDefault="009722D5" w:rsidP="009722D5">
      <w:pPr>
        <w:pStyle w:val="PL"/>
        <w:shd w:val="clear" w:color="auto" w:fill="E6E6E6"/>
      </w:pPr>
      <w:r w:rsidRPr="00E804C9">
        <w:t>-- ASN1STOP</w:t>
      </w:r>
    </w:p>
    <w:p w14:paraId="21CE4FF1" w14:textId="77777777" w:rsidR="009722D5" w:rsidRPr="00E804C9" w:rsidRDefault="009722D5" w:rsidP="009722D5">
      <w:pPr>
        <w:spacing w:after="120"/>
        <w:rPr>
          <w:iCs/>
        </w:rPr>
      </w:pPr>
    </w:p>
    <w:p w14:paraId="02DD96FD" w14:textId="77777777" w:rsidR="009722D5" w:rsidRPr="00E804C9" w:rsidRDefault="009722D5" w:rsidP="009722D5">
      <w:pPr>
        <w:pStyle w:val="Heading4"/>
      </w:pPr>
      <w:bookmarkStart w:id="8340" w:name="_Toc20487307"/>
      <w:bookmarkStart w:id="8341" w:name="_Toc29342602"/>
      <w:bookmarkStart w:id="8342" w:name="_Toc29343741"/>
      <w:bookmarkStart w:id="8343" w:name="_Toc36567006"/>
      <w:bookmarkStart w:id="8344" w:name="_Toc36810446"/>
      <w:bookmarkStart w:id="8345" w:name="_Toc36846810"/>
      <w:bookmarkStart w:id="8346" w:name="_Toc36939463"/>
      <w:bookmarkStart w:id="8347" w:name="_Toc37082443"/>
      <w:bookmarkStart w:id="8348" w:name="_Toc46481077"/>
      <w:bookmarkStart w:id="8349" w:name="_Toc46482311"/>
      <w:bookmarkStart w:id="8350" w:name="_Toc46483545"/>
      <w:bookmarkStart w:id="8351" w:name="_Toc171495226"/>
      <w:r w:rsidRPr="00E804C9">
        <w:t>–</w:t>
      </w:r>
      <w:r w:rsidRPr="00E804C9">
        <w:tab/>
      </w:r>
      <w:r w:rsidRPr="00E804C9">
        <w:rPr>
          <w:i/>
          <w:noProof/>
        </w:rPr>
        <w:t>PRACH-Config</w:t>
      </w:r>
      <w:bookmarkEnd w:id="8340"/>
      <w:bookmarkEnd w:id="8341"/>
      <w:bookmarkEnd w:id="8342"/>
      <w:bookmarkEnd w:id="8343"/>
      <w:bookmarkEnd w:id="8344"/>
      <w:bookmarkEnd w:id="8345"/>
      <w:bookmarkEnd w:id="8346"/>
      <w:bookmarkEnd w:id="8347"/>
      <w:bookmarkEnd w:id="8348"/>
      <w:bookmarkEnd w:id="8349"/>
      <w:bookmarkEnd w:id="8350"/>
      <w:bookmarkEnd w:id="8351"/>
    </w:p>
    <w:p w14:paraId="09F61180" w14:textId="77777777" w:rsidR="009722D5" w:rsidRPr="00E804C9" w:rsidRDefault="009722D5" w:rsidP="009722D5">
      <w:r w:rsidRPr="00E804C9">
        <w:t xml:space="preserve">The IE </w:t>
      </w:r>
      <w:r w:rsidRPr="00E804C9">
        <w:rPr>
          <w:i/>
          <w:noProof/>
        </w:rPr>
        <w:t>PRACH-ConfigSIB</w:t>
      </w:r>
      <w:r w:rsidRPr="00E804C9">
        <w:t xml:space="preserve"> and IE </w:t>
      </w:r>
      <w:r w:rsidRPr="00E804C9">
        <w:rPr>
          <w:i/>
          <w:noProof/>
        </w:rPr>
        <w:t>PRACH-Config</w:t>
      </w:r>
      <w:r w:rsidRPr="00E804C9">
        <w:t xml:space="preserve"> are used to specify the PRACH configuration in the system information and in the mobility control information, respectively.</w:t>
      </w:r>
    </w:p>
    <w:p w14:paraId="400A07B6" w14:textId="77777777" w:rsidR="009722D5" w:rsidRPr="00E804C9" w:rsidRDefault="009722D5" w:rsidP="009722D5">
      <w:pPr>
        <w:pStyle w:val="TH"/>
      </w:pPr>
      <w:r w:rsidRPr="00E804C9">
        <w:rPr>
          <w:bCs/>
          <w:i/>
          <w:iCs/>
        </w:rPr>
        <w:t>PRACH-Config</w:t>
      </w:r>
      <w:r w:rsidRPr="00E804C9">
        <w:t xml:space="preserve"> information elements</w:t>
      </w:r>
    </w:p>
    <w:p w14:paraId="5BD6A207" w14:textId="77777777" w:rsidR="009722D5" w:rsidRPr="00E804C9" w:rsidRDefault="009722D5" w:rsidP="009722D5">
      <w:pPr>
        <w:pStyle w:val="PL"/>
        <w:shd w:val="clear" w:color="auto" w:fill="E6E6E6"/>
      </w:pPr>
      <w:r w:rsidRPr="00E804C9">
        <w:t>-- ASN1START</w:t>
      </w:r>
    </w:p>
    <w:p w14:paraId="5412DE0D" w14:textId="77777777" w:rsidR="009722D5" w:rsidRPr="00E804C9" w:rsidRDefault="009722D5" w:rsidP="009722D5">
      <w:pPr>
        <w:pStyle w:val="PL"/>
        <w:shd w:val="clear" w:color="auto" w:fill="E6E6E6"/>
      </w:pPr>
    </w:p>
    <w:p w14:paraId="72DD8E0F" w14:textId="77777777" w:rsidR="009722D5" w:rsidRPr="00E804C9" w:rsidRDefault="009722D5" w:rsidP="009722D5">
      <w:pPr>
        <w:pStyle w:val="PL"/>
        <w:shd w:val="clear" w:color="auto" w:fill="E6E6E6"/>
      </w:pPr>
      <w:r w:rsidRPr="00E804C9">
        <w:t>PRACH-ConfigSIB ::=</w:t>
      </w:r>
      <w:r w:rsidRPr="00E804C9">
        <w:tab/>
      </w:r>
      <w:r w:rsidRPr="00E804C9">
        <w:tab/>
      </w:r>
      <w:r w:rsidRPr="00E804C9">
        <w:tab/>
      </w:r>
      <w:r w:rsidRPr="00E804C9">
        <w:tab/>
        <w:t>SEQUENCE {</w:t>
      </w:r>
    </w:p>
    <w:p w14:paraId="389FC086" w14:textId="77777777" w:rsidR="009722D5" w:rsidRPr="00E804C9" w:rsidRDefault="009722D5" w:rsidP="009722D5">
      <w:pPr>
        <w:pStyle w:val="PL"/>
        <w:shd w:val="clear" w:color="auto" w:fill="E6E6E6"/>
      </w:pPr>
      <w:r w:rsidRPr="00E804C9">
        <w:tab/>
        <w:t>rootSequenceIndex</w:t>
      </w:r>
      <w:r w:rsidRPr="00E804C9">
        <w:tab/>
      </w:r>
      <w:r w:rsidRPr="00E804C9">
        <w:tab/>
      </w:r>
      <w:r w:rsidRPr="00E804C9">
        <w:tab/>
      </w:r>
      <w:r w:rsidRPr="00E804C9">
        <w:tab/>
      </w:r>
      <w:r w:rsidRPr="00E804C9">
        <w:tab/>
        <w:t>INTEGER (0..837),</w:t>
      </w:r>
    </w:p>
    <w:p w14:paraId="63A99DE2" w14:textId="77777777" w:rsidR="009722D5" w:rsidRPr="00E804C9" w:rsidRDefault="009722D5" w:rsidP="009722D5">
      <w:pPr>
        <w:pStyle w:val="PL"/>
        <w:shd w:val="clear" w:color="auto" w:fill="E6E6E6"/>
      </w:pPr>
      <w:r w:rsidRPr="00E804C9">
        <w:tab/>
        <w:t>prach-ConfigInfo</w:t>
      </w:r>
      <w:r w:rsidRPr="00E804C9">
        <w:tab/>
      </w:r>
      <w:r w:rsidRPr="00E804C9">
        <w:tab/>
      </w:r>
      <w:r w:rsidRPr="00E804C9">
        <w:tab/>
      </w:r>
      <w:r w:rsidRPr="00E804C9">
        <w:tab/>
      </w:r>
      <w:r w:rsidRPr="00E804C9">
        <w:tab/>
        <w:t>PRACH-ConfigInfo</w:t>
      </w:r>
    </w:p>
    <w:p w14:paraId="7D1AD2B2" w14:textId="77777777" w:rsidR="009722D5" w:rsidRPr="00E804C9" w:rsidRDefault="009722D5" w:rsidP="009722D5">
      <w:pPr>
        <w:pStyle w:val="PL"/>
        <w:shd w:val="clear" w:color="auto" w:fill="E6E6E6"/>
      </w:pPr>
      <w:r w:rsidRPr="00E804C9">
        <w:t>}</w:t>
      </w:r>
    </w:p>
    <w:p w14:paraId="0911F093" w14:textId="77777777" w:rsidR="009722D5" w:rsidRPr="00E804C9" w:rsidRDefault="009722D5" w:rsidP="009722D5">
      <w:pPr>
        <w:pStyle w:val="PL"/>
        <w:shd w:val="clear" w:color="auto" w:fill="E6E6E6"/>
      </w:pPr>
    </w:p>
    <w:p w14:paraId="1046FF43" w14:textId="77777777" w:rsidR="009722D5" w:rsidRPr="00E804C9" w:rsidRDefault="009722D5" w:rsidP="009722D5">
      <w:pPr>
        <w:pStyle w:val="PL"/>
        <w:shd w:val="clear" w:color="auto" w:fill="E6E6E6"/>
      </w:pPr>
      <w:r w:rsidRPr="00E804C9">
        <w:t>PRACH-ConfigSIB-v1310 ::=</w:t>
      </w:r>
      <w:r w:rsidRPr="00E804C9">
        <w:tab/>
      </w:r>
      <w:r w:rsidRPr="00E804C9">
        <w:tab/>
      </w:r>
      <w:r w:rsidRPr="00E804C9">
        <w:tab/>
        <w:t>SEQUENCE {</w:t>
      </w:r>
    </w:p>
    <w:p w14:paraId="0EBB683D" w14:textId="77777777" w:rsidR="009722D5" w:rsidRPr="00E804C9" w:rsidRDefault="009722D5" w:rsidP="009722D5">
      <w:pPr>
        <w:pStyle w:val="PL"/>
        <w:shd w:val="clear" w:color="auto" w:fill="E6E6E6"/>
      </w:pPr>
      <w:r w:rsidRPr="00E804C9">
        <w:tab/>
        <w:t>rsrp-ThresholdsPrachInfoList-r13</w:t>
      </w:r>
      <w:r w:rsidRPr="00E804C9">
        <w:tab/>
      </w:r>
      <w:r w:rsidRPr="00E804C9">
        <w:tab/>
        <w:t>RSRP-ThresholdsPrachInfoList-r13,</w:t>
      </w:r>
    </w:p>
    <w:p w14:paraId="469A96CB" w14:textId="77777777" w:rsidR="009722D5" w:rsidRPr="00E804C9" w:rsidRDefault="009722D5" w:rsidP="009722D5">
      <w:pPr>
        <w:pStyle w:val="PL"/>
        <w:shd w:val="clear" w:color="auto" w:fill="E6E6E6"/>
      </w:pPr>
      <w:r w:rsidRPr="00E804C9">
        <w:tab/>
        <w:t>mpdcch-startSF-CSS-RA-r13</w:t>
      </w:r>
      <w:r w:rsidRPr="00E804C9">
        <w:tab/>
      </w:r>
      <w:r w:rsidRPr="00E804C9">
        <w:tab/>
      </w:r>
      <w:r w:rsidRPr="00E804C9">
        <w:tab/>
        <w:t>CHOICE {</w:t>
      </w:r>
    </w:p>
    <w:p w14:paraId="3397D126" w14:textId="77777777" w:rsidR="009722D5" w:rsidRPr="00E804C9" w:rsidRDefault="009722D5" w:rsidP="009722D5">
      <w:pPr>
        <w:pStyle w:val="PL"/>
        <w:shd w:val="clear" w:color="auto" w:fill="E6E6E6"/>
      </w:pPr>
      <w:r w:rsidRPr="00E804C9">
        <w:tab/>
      </w:r>
      <w:r w:rsidRPr="00E804C9">
        <w:tab/>
        <w:t>fdd-r13</w:t>
      </w:r>
      <w:r w:rsidRPr="00E804C9">
        <w:tab/>
      </w:r>
      <w:r w:rsidRPr="00E804C9">
        <w:tab/>
      </w:r>
      <w:r w:rsidRPr="00E804C9">
        <w:tab/>
      </w:r>
      <w:r w:rsidRPr="00E804C9">
        <w:tab/>
      </w:r>
      <w:r w:rsidRPr="00E804C9">
        <w:tab/>
      </w:r>
      <w:r w:rsidRPr="00E804C9">
        <w:tab/>
      </w:r>
      <w:r w:rsidRPr="00E804C9">
        <w:tab/>
      </w:r>
      <w:r w:rsidRPr="00E804C9">
        <w:tab/>
        <w:t>ENUMERATED {v1, v1dot5, v2, v2dot5, v4, v5, v8,</w:t>
      </w:r>
    </w:p>
    <w:p w14:paraId="623F6BC1"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v10},</w:t>
      </w:r>
    </w:p>
    <w:p w14:paraId="3615B9DC" w14:textId="77777777" w:rsidR="009722D5" w:rsidRPr="00E804C9" w:rsidRDefault="00497FBE" w:rsidP="009722D5">
      <w:pPr>
        <w:pStyle w:val="PL"/>
        <w:shd w:val="clear" w:color="auto" w:fill="E6E6E6"/>
      </w:pPr>
      <w:r w:rsidRPr="00E804C9">
        <w:tab/>
      </w:r>
      <w:r w:rsidR="009722D5" w:rsidRPr="00E804C9">
        <w:tab/>
        <w:t>tdd-r13</w:t>
      </w:r>
      <w:r w:rsidR="009722D5" w:rsidRPr="00E804C9">
        <w:tab/>
      </w:r>
      <w:r w:rsidR="009722D5" w:rsidRPr="00E804C9">
        <w:tab/>
      </w:r>
      <w:r w:rsidR="009722D5" w:rsidRPr="00E804C9">
        <w:tab/>
      </w:r>
      <w:r w:rsidR="009722D5" w:rsidRPr="00E804C9">
        <w:tab/>
      </w:r>
      <w:r w:rsidR="009722D5" w:rsidRPr="00E804C9">
        <w:tab/>
      </w:r>
      <w:r w:rsidR="009722D5" w:rsidRPr="00E804C9">
        <w:tab/>
      </w:r>
      <w:r w:rsidR="009722D5" w:rsidRPr="00E804C9">
        <w:tab/>
      </w:r>
      <w:r w:rsidR="009722D5" w:rsidRPr="00E804C9">
        <w:tab/>
        <w:t>ENUMERATED {v1, v2, v4, v5, v8, v10, v20, spare}</w:t>
      </w:r>
    </w:p>
    <w:p w14:paraId="7A87F23A" w14:textId="77777777" w:rsidR="009722D5" w:rsidRPr="00E804C9" w:rsidRDefault="009722D5" w:rsidP="009722D5">
      <w:pPr>
        <w:pStyle w:val="PL"/>
        <w:shd w:val="clear" w:color="auto" w:fill="E6E6E6"/>
      </w:pPr>
      <w:r w:rsidRPr="00E804C9">
        <w:tab/>
        <w:t>}</w:t>
      </w:r>
      <w:r w:rsidR="00497FBE"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Cond MP</w:t>
      </w:r>
    </w:p>
    <w:p w14:paraId="4C649BF2" w14:textId="77777777" w:rsidR="009722D5" w:rsidRPr="00E804C9" w:rsidRDefault="009722D5" w:rsidP="009722D5">
      <w:pPr>
        <w:pStyle w:val="PL"/>
        <w:shd w:val="clear" w:color="auto" w:fill="E6E6E6"/>
      </w:pPr>
      <w:r w:rsidRPr="00E804C9">
        <w:tab/>
        <w:t>prach-HoppingOffset-r13</w:t>
      </w:r>
      <w:r w:rsidRPr="00E804C9">
        <w:tab/>
      </w:r>
      <w:r w:rsidRPr="00E804C9">
        <w:tab/>
      </w:r>
      <w:r w:rsidRPr="00E804C9">
        <w:tab/>
      </w:r>
      <w:r w:rsidRPr="00E804C9">
        <w:tab/>
        <w:t>INTEGER (0..94)</w:t>
      </w:r>
      <w:r w:rsidRPr="00E804C9">
        <w:tab/>
      </w:r>
      <w:r w:rsidRPr="00E804C9">
        <w:tab/>
      </w:r>
      <w:r w:rsidRPr="00E804C9">
        <w:tab/>
      </w:r>
      <w:r w:rsidRPr="00E804C9">
        <w:tab/>
      </w:r>
      <w:r w:rsidRPr="00E804C9">
        <w:tab/>
      </w:r>
      <w:r w:rsidRPr="00E804C9">
        <w:tab/>
        <w:t>OPTIONAL,</w:t>
      </w:r>
      <w:r w:rsidRPr="00E804C9">
        <w:tab/>
        <w:t>-- Need OR</w:t>
      </w:r>
    </w:p>
    <w:p w14:paraId="4ABF7CF0" w14:textId="77777777" w:rsidR="009722D5" w:rsidRPr="00E804C9" w:rsidRDefault="009722D5" w:rsidP="009722D5">
      <w:pPr>
        <w:pStyle w:val="PL"/>
        <w:shd w:val="clear" w:color="auto" w:fill="E6E6E6"/>
      </w:pPr>
      <w:r w:rsidRPr="00E804C9">
        <w:tab/>
        <w:t>prach-ParametersListCE-r13</w:t>
      </w:r>
      <w:r w:rsidRPr="00E804C9">
        <w:tab/>
      </w:r>
      <w:r w:rsidRPr="00E804C9">
        <w:tab/>
      </w:r>
      <w:r w:rsidRPr="00E804C9">
        <w:tab/>
        <w:t>PRACH-ParametersListCE-r13</w:t>
      </w:r>
    </w:p>
    <w:p w14:paraId="2F28DDDA" w14:textId="77777777" w:rsidR="009722D5" w:rsidRPr="00E804C9" w:rsidRDefault="009722D5" w:rsidP="009722D5">
      <w:pPr>
        <w:pStyle w:val="PL"/>
        <w:shd w:val="clear" w:color="auto" w:fill="E6E6E6"/>
      </w:pPr>
      <w:r w:rsidRPr="00E804C9">
        <w:t>}</w:t>
      </w:r>
    </w:p>
    <w:p w14:paraId="4DD3C5CB" w14:textId="77777777" w:rsidR="009722D5" w:rsidRPr="00E804C9" w:rsidRDefault="009722D5" w:rsidP="009722D5">
      <w:pPr>
        <w:pStyle w:val="PL"/>
        <w:shd w:val="clear" w:color="auto" w:fill="E6E6E6"/>
      </w:pPr>
    </w:p>
    <w:p w14:paraId="5057CF2B" w14:textId="77777777" w:rsidR="002E2F4B" w:rsidRPr="00E804C9" w:rsidRDefault="002E2F4B" w:rsidP="002E2F4B">
      <w:pPr>
        <w:pStyle w:val="PL"/>
        <w:shd w:val="clear" w:color="auto" w:fill="E6E6E6"/>
      </w:pPr>
      <w:r w:rsidRPr="00E804C9">
        <w:t>PRACH-ConfigSIB-v1530 ::=</w:t>
      </w:r>
      <w:r w:rsidRPr="00E804C9">
        <w:tab/>
      </w:r>
      <w:r w:rsidRPr="00E804C9">
        <w:tab/>
      </w:r>
      <w:r w:rsidRPr="00E804C9">
        <w:tab/>
        <w:t>SEQUENCE {</w:t>
      </w:r>
    </w:p>
    <w:p w14:paraId="53B376F7" w14:textId="77777777" w:rsidR="002E2F4B" w:rsidRPr="00E804C9" w:rsidRDefault="002E2F4B" w:rsidP="002E2F4B">
      <w:pPr>
        <w:pStyle w:val="PL"/>
        <w:shd w:val="clear" w:color="auto" w:fill="E6E6E6"/>
      </w:pPr>
      <w:r w:rsidRPr="00E804C9">
        <w:tab/>
        <w:t>edt-PRACH-ParametersListCE-r15</w:t>
      </w:r>
      <w:r w:rsidRPr="00E804C9">
        <w:tab/>
      </w:r>
      <w:r w:rsidRPr="00E804C9">
        <w:tab/>
        <w:t>SEQUENCE (SIZE(1..maxCE-Level-r13)) OF EDT-PRACH-ParametersCE-r15</w:t>
      </w:r>
    </w:p>
    <w:p w14:paraId="26E7D379" w14:textId="77777777" w:rsidR="002E2F4B" w:rsidRPr="00E804C9" w:rsidRDefault="002E2F4B" w:rsidP="002E2F4B">
      <w:pPr>
        <w:pStyle w:val="PL"/>
        <w:shd w:val="clear" w:color="auto" w:fill="E6E6E6"/>
      </w:pPr>
      <w:r w:rsidRPr="00E804C9">
        <w:t>}</w:t>
      </w:r>
    </w:p>
    <w:p w14:paraId="26A89875" w14:textId="72B8CD08" w:rsidR="002E2F4B" w:rsidRPr="00E804C9" w:rsidRDefault="002E2F4B" w:rsidP="002E2F4B">
      <w:pPr>
        <w:pStyle w:val="PL"/>
        <w:shd w:val="clear" w:color="auto" w:fill="E6E6E6"/>
      </w:pPr>
    </w:p>
    <w:p w14:paraId="2CED8FA1" w14:textId="77777777" w:rsidR="009722D5" w:rsidRPr="00E804C9" w:rsidRDefault="009722D5" w:rsidP="002E2F4B">
      <w:pPr>
        <w:pStyle w:val="PL"/>
        <w:shd w:val="clear" w:color="auto" w:fill="E6E6E6"/>
      </w:pPr>
      <w:r w:rsidRPr="00E804C9">
        <w:t>PRACH-Config ::=</w:t>
      </w:r>
      <w:r w:rsidRPr="00E804C9">
        <w:tab/>
      </w:r>
      <w:r w:rsidRPr="00E804C9">
        <w:tab/>
      </w:r>
      <w:r w:rsidRPr="00E804C9">
        <w:tab/>
      </w:r>
      <w:r w:rsidRPr="00E804C9">
        <w:tab/>
      </w:r>
      <w:r w:rsidRPr="00E804C9">
        <w:tab/>
        <w:t>SEQUENCE {</w:t>
      </w:r>
    </w:p>
    <w:p w14:paraId="30ABE623" w14:textId="77777777" w:rsidR="009722D5" w:rsidRPr="00E804C9" w:rsidRDefault="009722D5" w:rsidP="009722D5">
      <w:pPr>
        <w:pStyle w:val="PL"/>
        <w:shd w:val="clear" w:color="auto" w:fill="E6E6E6"/>
      </w:pPr>
      <w:r w:rsidRPr="00E804C9">
        <w:tab/>
        <w:t>rootSequenceIndex</w:t>
      </w:r>
      <w:r w:rsidRPr="00E804C9">
        <w:tab/>
      </w:r>
      <w:r w:rsidRPr="00E804C9">
        <w:tab/>
      </w:r>
      <w:r w:rsidRPr="00E804C9">
        <w:tab/>
      </w:r>
      <w:r w:rsidRPr="00E804C9">
        <w:tab/>
      </w:r>
      <w:r w:rsidRPr="00E804C9">
        <w:tab/>
        <w:t>INTEGER (0..837),</w:t>
      </w:r>
    </w:p>
    <w:p w14:paraId="4DA88D9A" w14:textId="77777777" w:rsidR="009722D5" w:rsidRPr="00E804C9" w:rsidRDefault="009722D5" w:rsidP="009722D5">
      <w:pPr>
        <w:pStyle w:val="PL"/>
        <w:shd w:val="clear" w:color="auto" w:fill="E6E6E6"/>
      </w:pPr>
      <w:r w:rsidRPr="00E804C9">
        <w:tab/>
        <w:t>prach-ConfigInfo</w:t>
      </w:r>
      <w:r w:rsidRPr="00E804C9">
        <w:tab/>
      </w:r>
      <w:r w:rsidRPr="00E804C9">
        <w:tab/>
      </w:r>
      <w:r w:rsidRPr="00E804C9">
        <w:tab/>
      </w:r>
      <w:r w:rsidRPr="00E804C9">
        <w:tab/>
      </w:r>
      <w:r w:rsidRPr="00E804C9">
        <w:tab/>
        <w:t>PRACH-ConfigInfo</w:t>
      </w:r>
      <w:r w:rsidRPr="00E804C9">
        <w:tab/>
      </w:r>
      <w:r w:rsidRPr="00E804C9">
        <w:tab/>
      </w:r>
      <w:r w:rsidRPr="00E804C9">
        <w:tab/>
      </w:r>
      <w:r w:rsidRPr="00E804C9">
        <w:tab/>
      </w:r>
      <w:r w:rsidRPr="00E804C9">
        <w:tab/>
        <w:t>OPTIONAL</w:t>
      </w:r>
      <w:r w:rsidRPr="00E804C9">
        <w:tab/>
        <w:t>-- Need ON</w:t>
      </w:r>
    </w:p>
    <w:p w14:paraId="564D3252" w14:textId="77777777" w:rsidR="009722D5" w:rsidRPr="00E804C9" w:rsidRDefault="009722D5" w:rsidP="009722D5">
      <w:pPr>
        <w:pStyle w:val="PL"/>
        <w:shd w:val="clear" w:color="auto" w:fill="E6E6E6"/>
      </w:pPr>
      <w:r w:rsidRPr="00E804C9">
        <w:t>}</w:t>
      </w:r>
    </w:p>
    <w:p w14:paraId="6A906AC6" w14:textId="77777777" w:rsidR="009722D5" w:rsidRPr="00E804C9" w:rsidRDefault="009722D5" w:rsidP="009722D5">
      <w:pPr>
        <w:pStyle w:val="PL"/>
        <w:shd w:val="clear" w:color="auto" w:fill="E6E6E6"/>
      </w:pPr>
    </w:p>
    <w:p w14:paraId="415D18DA" w14:textId="77777777" w:rsidR="009722D5" w:rsidRPr="00E804C9" w:rsidRDefault="009722D5" w:rsidP="009722D5">
      <w:pPr>
        <w:pStyle w:val="PL"/>
        <w:shd w:val="clear" w:color="auto" w:fill="E6E6E6"/>
      </w:pPr>
      <w:r w:rsidRPr="00E804C9">
        <w:t>PRACH-Config-v1310 ::=</w:t>
      </w:r>
      <w:r w:rsidRPr="00E804C9">
        <w:tab/>
      </w:r>
      <w:r w:rsidRPr="00E804C9">
        <w:tab/>
      </w:r>
      <w:r w:rsidRPr="00E804C9">
        <w:tab/>
      </w:r>
      <w:r w:rsidRPr="00E804C9">
        <w:tab/>
        <w:t>SEQUENCE {</w:t>
      </w:r>
    </w:p>
    <w:p w14:paraId="2B8F44C1" w14:textId="77777777" w:rsidR="009722D5" w:rsidRPr="00E804C9" w:rsidRDefault="009722D5" w:rsidP="009722D5">
      <w:pPr>
        <w:pStyle w:val="PL"/>
        <w:shd w:val="clear" w:color="auto" w:fill="E6E6E6"/>
      </w:pPr>
      <w:r w:rsidRPr="00E804C9">
        <w:tab/>
        <w:t>rsrp-ThresholdsPrachInfoList-r13</w:t>
      </w:r>
      <w:r w:rsidRPr="00E804C9">
        <w:tab/>
      </w:r>
      <w:r w:rsidRPr="00E804C9">
        <w:tab/>
        <w:t>RSRP-ThresholdsPrachInfoList-r13</w:t>
      </w:r>
      <w:r w:rsidRPr="00E804C9">
        <w:tab/>
      </w:r>
      <w:r w:rsidRPr="00E804C9">
        <w:tab/>
        <w:t>OPTIONAL,</w:t>
      </w:r>
      <w:r w:rsidRPr="00E804C9">
        <w:tab/>
        <w:t xml:space="preserve">-- Cond </w:t>
      </w:r>
      <w:r w:rsidR="00613635" w:rsidRPr="00E804C9">
        <w:t>MP</w:t>
      </w:r>
    </w:p>
    <w:p w14:paraId="324D669F" w14:textId="77777777" w:rsidR="009722D5" w:rsidRPr="00E804C9" w:rsidRDefault="009722D5" w:rsidP="009722D5">
      <w:pPr>
        <w:pStyle w:val="PL"/>
        <w:shd w:val="clear" w:color="auto" w:fill="E6E6E6"/>
      </w:pPr>
      <w:r w:rsidRPr="00E804C9">
        <w:tab/>
        <w:t>mpdcch-startSF-CSS-RA-r13</w:t>
      </w:r>
      <w:r w:rsidRPr="00E804C9">
        <w:tab/>
      </w:r>
      <w:r w:rsidRPr="00E804C9">
        <w:tab/>
      </w:r>
      <w:r w:rsidRPr="00E804C9">
        <w:tab/>
        <w:t>CHOICE {</w:t>
      </w:r>
    </w:p>
    <w:p w14:paraId="5E66B8AD" w14:textId="77777777" w:rsidR="009722D5" w:rsidRPr="00E804C9" w:rsidRDefault="009722D5" w:rsidP="009722D5">
      <w:pPr>
        <w:pStyle w:val="PL"/>
        <w:shd w:val="clear" w:color="auto" w:fill="E6E6E6"/>
      </w:pPr>
      <w:r w:rsidRPr="00E804C9">
        <w:tab/>
      </w:r>
      <w:r w:rsidRPr="00E804C9">
        <w:tab/>
        <w:t>fdd-r13</w:t>
      </w:r>
      <w:r w:rsidRPr="00E804C9">
        <w:tab/>
      </w:r>
      <w:r w:rsidRPr="00E804C9">
        <w:tab/>
      </w:r>
      <w:r w:rsidRPr="00E804C9">
        <w:tab/>
      </w:r>
      <w:r w:rsidRPr="00E804C9">
        <w:tab/>
      </w:r>
      <w:r w:rsidRPr="00E804C9">
        <w:tab/>
      </w:r>
      <w:r w:rsidRPr="00E804C9">
        <w:tab/>
      </w:r>
      <w:r w:rsidRPr="00E804C9">
        <w:tab/>
      </w:r>
      <w:r w:rsidRPr="00E804C9">
        <w:tab/>
        <w:t>ENUMERATED {v1, v1dot5, v2, v2dot5, v4, v5, v8,</w:t>
      </w:r>
    </w:p>
    <w:p w14:paraId="25C7B9AA"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v10},</w:t>
      </w:r>
    </w:p>
    <w:p w14:paraId="7A2A690C" w14:textId="77777777" w:rsidR="009722D5" w:rsidRPr="00E804C9" w:rsidRDefault="00497FBE" w:rsidP="009722D5">
      <w:pPr>
        <w:pStyle w:val="PL"/>
        <w:shd w:val="clear" w:color="auto" w:fill="E6E6E6"/>
      </w:pPr>
      <w:r w:rsidRPr="00E804C9">
        <w:tab/>
      </w:r>
      <w:r w:rsidR="009722D5" w:rsidRPr="00E804C9">
        <w:tab/>
        <w:t>tdd-r13</w:t>
      </w:r>
      <w:r w:rsidR="009722D5" w:rsidRPr="00E804C9">
        <w:tab/>
      </w:r>
      <w:r w:rsidR="009722D5" w:rsidRPr="00E804C9">
        <w:tab/>
      </w:r>
      <w:r w:rsidR="009722D5" w:rsidRPr="00E804C9">
        <w:tab/>
      </w:r>
      <w:r w:rsidR="009722D5" w:rsidRPr="00E804C9">
        <w:tab/>
      </w:r>
      <w:r w:rsidR="009722D5" w:rsidRPr="00E804C9">
        <w:tab/>
      </w:r>
      <w:r w:rsidR="009722D5" w:rsidRPr="00E804C9">
        <w:tab/>
      </w:r>
      <w:r w:rsidR="009722D5" w:rsidRPr="00E804C9">
        <w:tab/>
      </w:r>
      <w:r w:rsidR="009722D5" w:rsidRPr="00E804C9">
        <w:tab/>
        <w:t>ENUMERATED {v1, v2, v4, v5, v8, v10, v20, spare}</w:t>
      </w:r>
    </w:p>
    <w:p w14:paraId="480CFDB3" w14:textId="77777777" w:rsidR="009722D5" w:rsidRPr="00E804C9" w:rsidRDefault="009722D5" w:rsidP="009722D5">
      <w:pPr>
        <w:pStyle w:val="PL"/>
        <w:shd w:val="clear" w:color="auto" w:fill="E6E6E6"/>
      </w:pPr>
      <w:r w:rsidRPr="00E804C9">
        <w:tab/>
        <w:t>}</w:t>
      </w:r>
      <w:r w:rsidR="00497FBE"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Cond MP</w:t>
      </w:r>
    </w:p>
    <w:p w14:paraId="356D9E1C" w14:textId="77777777" w:rsidR="009722D5" w:rsidRPr="00E804C9" w:rsidRDefault="009722D5" w:rsidP="009722D5">
      <w:pPr>
        <w:pStyle w:val="PL"/>
        <w:shd w:val="clear" w:color="auto" w:fill="E6E6E6"/>
      </w:pPr>
      <w:r w:rsidRPr="00E804C9">
        <w:tab/>
        <w:t>prach-HoppingOffset-r13</w:t>
      </w:r>
      <w:r w:rsidRPr="00E804C9">
        <w:tab/>
      </w:r>
      <w:r w:rsidRPr="00E804C9">
        <w:tab/>
      </w:r>
      <w:r w:rsidRPr="00E804C9">
        <w:tab/>
      </w:r>
      <w:r w:rsidRPr="00E804C9">
        <w:tab/>
        <w:t>INTEGER (0..94)</w:t>
      </w:r>
      <w:r w:rsidRPr="00E804C9">
        <w:tab/>
      </w:r>
      <w:r w:rsidRPr="00E804C9">
        <w:tab/>
      </w:r>
      <w:r w:rsidRPr="00E804C9">
        <w:tab/>
      </w:r>
      <w:r w:rsidRPr="00E804C9">
        <w:tab/>
      </w:r>
      <w:r w:rsidRPr="00E804C9">
        <w:tab/>
      </w:r>
      <w:r w:rsidRPr="00E804C9">
        <w:tab/>
        <w:t>OPTIONAL,</w:t>
      </w:r>
      <w:r w:rsidRPr="00E804C9">
        <w:tab/>
        <w:t>-- Need OR</w:t>
      </w:r>
    </w:p>
    <w:p w14:paraId="49576918" w14:textId="77777777" w:rsidR="009722D5" w:rsidRPr="00E804C9" w:rsidRDefault="009722D5" w:rsidP="009722D5">
      <w:pPr>
        <w:pStyle w:val="PL"/>
        <w:shd w:val="clear" w:color="auto" w:fill="E6E6E6"/>
      </w:pPr>
      <w:r w:rsidRPr="00E804C9">
        <w:tab/>
        <w:t>prach-ParametersListCE-r13</w:t>
      </w:r>
      <w:r w:rsidRPr="00E804C9">
        <w:tab/>
      </w:r>
      <w:r w:rsidRPr="00E804C9">
        <w:tab/>
      </w:r>
      <w:r w:rsidRPr="00E804C9">
        <w:tab/>
        <w:t>PRACH-ParametersListCE-r13</w:t>
      </w:r>
      <w:r w:rsidRPr="00E804C9">
        <w:tab/>
      </w:r>
      <w:r w:rsidRPr="00E804C9">
        <w:tab/>
      </w:r>
      <w:r w:rsidRPr="00E804C9">
        <w:tab/>
        <w:t>OPTIONAL,</w:t>
      </w:r>
      <w:r w:rsidRPr="00E804C9">
        <w:tab/>
        <w:t>-- Cond MP</w:t>
      </w:r>
    </w:p>
    <w:p w14:paraId="39679E27" w14:textId="77777777" w:rsidR="009722D5" w:rsidRPr="00E804C9" w:rsidRDefault="009722D5" w:rsidP="009722D5">
      <w:pPr>
        <w:pStyle w:val="PL"/>
        <w:shd w:val="clear" w:color="auto" w:fill="E6E6E6"/>
      </w:pPr>
      <w:r w:rsidRPr="00E804C9">
        <w:tab/>
        <w:t>initial-CE-level-r13</w:t>
      </w:r>
      <w:r w:rsidRPr="00E804C9">
        <w:tab/>
      </w:r>
      <w:r w:rsidRPr="00E804C9">
        <w:tab/>
      </w:r>
      <w:r w:rsidRPr="00E804C9">
        <w:tab/>
      </w:r>
      <w:r w:rsidRPr="00E804C9">
        <w:tab/>
      </w:r>
      <w:r w:rsidRPr="00E804C9">
        <w:tab/>
        <w:t>INTEGER (0..3)</w:t>
      </w:r>
      <w:r w:rsidR="00497FBE" w:rsidRPr="00E804C9">
        <w:tab/>
      </w:r>
      <w:r w:rsidRPr="00E804C9">
        <w:tab/>
        <w:t>OPTIONAL</w:t>
      </w:r>
      <w:r w:rsidRPr="00E804C9">
        <w:tab/>
        <w:t>-- Need OR</w:t>
      </w:r>
    </w:p>
    <w:p w14:paraId="572B0F3D" w14:textId="77777777" w:rsidR="009722D5" w:rsidRPr="00E804C9" w:rsidRDefault="009722D5" w:rsidP="009722D5">
      <w:pPr>
        <w:pStyle w:val="PL"/>
        <w:shd w:val="clear" w:color="auto" w:fill="E6E6E6"/>
      </w:pPr>
      <w:r w:rsidRPr="00E804C9">
        <w:t>}</w:t>
      </w:r>
    </w:p>
    <w:p w14:paraId="29F48588" w14:textId="77777777" w:rsidR="009722D5" w:rsidRPr="00E804C9" w:rsidRDefault="009722D5" w:rsidP="009722D5">
      <w:pPr>
        <w:pStyle w:val="PL"/>
        <w:shd w:val="clear" w:color="auto" w:fill="E6E6E6"/>
      </w:pPr>
    </w:p>
    <w:p w14:paraId="24B37B3D" w14:textId="77777777" w:rsidR="009722D5" w:rsidRPr="00E804C9" w:rsidRDefault="009722D5" w:rsidP="009722D5">
      <w:pPr>
        <w:pStyle w:val="PL"/>
        <w:shd w:val="clear" w:color="auto" w:fill="E6E6E6"/>
      </w:pPr>
      <w:r w:rsidRPr="00E804C9">
        <w:t>PRACH-Config-v</w:t>
      </w:r>
      <w:r w:rsidR="00E56A3C" w:rsidRPr="00E804C9">
        <w:t>1430</w:t>
      </w:r>
      <w:r w:rsidRPr="00E804C9">
        <w:t xml:space="preserve"> ::=</w:t>
      </w:r>
      <w:r w:rsidRPr="00E804C9">
        <w:tab/>
      </w:r>
      <w:r w:rsidRPr="00E804C9">
        <w:tab/>
      </w:r>
      <w:r w:rsidRPr="00E804C9">
        <w:tab/>
      </w:r>
      <w:r w:rsidRPr="00E804C9">
        <w:tab/>
        <w:t>SEQUENCE {</w:t>
      </w:r>
    </w:p>
    <w:p w14:paraId="148B9BEB" w14:textId="77777777" w:rsidR="009722D5" w:rsidRPr="00E804C9" w:rsidRDefault="009722D5" w:rsidP="009722D5">
      <w:pPr>
        <w:pStyle w:val="PL"/>
        <w:shd w:val="clear" w:color="auto" w:fill="E6E6E6"/>
      </w:pPr>
      <w:r w:rsidRPr="00E804C9">
        <w:tab/>
        <w:t>rootSequenceIndexHighSpeed-r14</w:t>
      </w:r>
      <w:r w:rsidRPr="00E804C9">
        <w:tab/>
      </w:r>
      <w:r w:rsidRPr="00E804C9">
        <w:tab/>
      </w:r>
      <w:r w:rsidRPr="00E804C9">
        <w:tab/>
      </w:r>
      <w:r w:rsidRPr="00E804C9">
        <w:tab/>
        <w:t>INTEGER (0..837),</w:t>
      </w:r>
    </w:p>
    <w:p w14:paraId="4AE94828" w14:textId="77777777" w:rsidR="009722D5" w:rsidRPr="00E804C9" w:rsidRDefault="009722D5" w:rsidP="009722D5">
      <w:pPr>
        <w:pStyle w:val="PL"/>
        <w:shd w:val="clear" w:color="auto" w:fill="E6E6E6"/>
      </w:pPr>
      <w:r w:rsidRPr="00E804C9">
        <w:tab/>
        <w:t>zeroCorrelationZoneConfigHighSpeed-r14</w:t>
      </w:r>
      <w:r w:rsidRPr="00E804C9">
        <w:tab/>
      </w:r>
      <w:r w:rsidRPr="00E804C9">
        <w:tab/>
        <w:t>INTEGER (0..12),</w:t>
      </w:r>
    </w:p>
    <w:p w14:paraId="728212CD" w14:textId="77777777" w:rsidR="009722D5" w:rsidRPr="00E804C9" w:rsidRDefault="009722D5" w:rsidP="009722D5">
      <w:pPr>
        <w:pStyle w:val="PL"/>
        <w:shd w:val="clear" w:color="auto" w:fill="E6E6E6"/>
      </w:pPr>
      <w:r w:rsidRPr="00E804C9">
        <w:tab/>
        <w:t>prach-ConfigIndexHighSpeed-r14</w:t>
      </w:r>
      <w:r w:rsidRPr="00E804C9">
        <w:tab/>
      </w:r>
      <w:r w:rsidRPr="00E804C9">
        <w:tab/>
      </w:r>
      <w:r w:rsidRPr="00E804C9">
        <w:tab/>
      </w:r>
      <w:r w:rsidRPr="00E804C9">
        <w:tab/>
        <w:t>INTEGER (0..63),</w:t>
      </w:r>
    </w:p>
    <w:p w14:paraId="03182E60" w14:textId="77777777" w:rsidR="009722D5" w:rsidRPr="00E804C9" w:rsidRDefault="009722D5" w:rsidP="009722D5">
      <w:pPr>
        <w:pStyle w:val="PL"/>
        <w:shd w:val="clear" w:color="auto" w:fill="E6E6E6"/>
      </w:pPr>
      <w:r w:rsidRPr="00E804C9">
        <w:tab/>
        <w:t>prach-FreqOffsetHighSpeed-r14</w:t>
      </w:r>
      <w:r w:rsidRPr="00E804C9">
        <w:tab/>
      </w:r>
      <w:r w:rsidRPr="00E804C9">
        <w:tab/>
      </w:r>
      <w:r w:rsidRPr="00E804C9">
        <w:tab/>
      </w:r>
      <w:r w:rsidRPr="00E804C9">
        <w:tab/>
        <w:t>INTEGER (0..94)</w:t>
      </w:r>
    </w:p>
    <w:p w14:paraId="51B7BB91" w14:textId="77777777" w:rsidR="009722D5" w:rsidRPr="00E804C9" w:rsidRDefault="009722D5" w:rsidP="009722D5">
      <w:pPr>
        <w:pStyle w:val="PL"/>
        <w:shd w:val="clear" w:color="auto" w:fill="E6E6E6"/>
      </w:pPr>
      <w:r w:rsidRPr="00E804C9">
        <w:t>}</w:t>
      </w:r>
    </w:p>
    <w:p w14:paraId="41C2867C" w14:textId="77777777" w:rsidR="00DE3F4C" w:rsidRPr="00E804C9" w:rsidRDefault="00DE3F4C" w:rsidP="00DE3F4C">
      <w:pPr>
        <w:pStyle w:val="PL"/>
        <w:shd w:val="clear" w:color="auto" w:fill="E6E6E6"/>
      </w:pPr>
    </w:p>
    <w:p w14:paraId="6C8BE108" w14:textId="77777777" w:rsidR="009722D5" w:rsidRPr="00E804C9" w:rsidRDefault="009722D5" w:rsidP="009722D5">
      <w:pPr>
        <w:pStyle w:val="PL"/>
        <w:shd w:val="clear" w:color="auto" w:fill="E6E6E6"/>
      </w:pPr>
      <w:r w:rsidRPr="00E804C9">
        <w:t>PRACH-ConfigSCell-r10 ::=</w:t>
      </w:r>
      <w:r w:rsidRPr="00E804C9">
        <w:tab/>
      </w:r>
      <w:r w:rsidRPr="00E804C9">
        <w:tab/>
      </w:r>
      <w:r w:rsidRPr="00E804C9">
        <w:tab/>
      </w:r>
      <w:r w:rsidRPr="00E804C9">
        <w:tab/>
        <w:t>SEQUENCE {</w:t>
      </w:r>
    </w:p>
    <w:p w14:paraId="4D44D43C" w14:textId="77777777" w:rsidR="009722D5" w:rsidRPr="00E804C9" w:rsidRDefault="009722D5" w:rsidP="009722D5">
      <w:pPr>
        <w:pStyle w:val="PL"/>
        <w:shd w:val="clear" w:color="auto" w:fill="E6E6E6"/>
      </w:pPr>
      <w:r w:rsidRPr="00E804C9">
        <w:tab/>
        <w:t>prach-ConfigIndex-r10</w:t>
      </w:r>
      <w:r w:rsidRPr="00E804C9">
        <w:tab/>
      </w:r>
      <w:r w:rsidRPr="00E804C9">
        <w:tab/>
      </w:r>
      <w:r w:rsidRPr="00E804C9">
        <w:tab/>
      </w:r>
      <w:r w:rsidRPr="00E804C9">
        <w:tab/>
      </w:r>
      <w:r w:rsidRPr="00E804C9">
        <w:tab/>
        <w:t>INTEGER (0..63)</w:t>
      </w:r>
    </w:p>
    <w:p w14:paraId="648EE407" w14:textId="77777777" w:rsidR="009722D5" w:rsidRPr="00E804C9" w:rsidRDefault="009722D5" w:rsidP="009722D5">
      <w:pPr>
        <w:pStyle w:val="PL"/>
        <w:shd w:val="clear" w:color="auto" w:fill="E6E6E6"/>
      </w:pPr>
      <w:r w:rsidRPr="00E804C9">
        <w:lastRenderedPageBreak/>
        <w:t>}</w:t>
      </w:r>
    </w:p>
    <w:p w14:paraId="58CEBF67" w14:textId="77777777" w:rsidR="009722D5" w:rsidRPr="00E804C9" w:rsidRDefault="009722D5" w:rsidP="009722D5">
      <w:pPr>
        <w:pStyle w:val="PL"/>
        <w:shd w:val="clear" w:color="auto" w:fill="E6E6E6"/>
      </w:pPr>
    </w:p>
    <w:p w14:paraId="0E91AA9D" w14:textId="77777777" w:rsidR="009722D5" w:rsidRPr="00E804C9" w:rsidRDefault="009722D5" w:rsidP="009722D5">
      <w:pPr>
        <w:pStyle w:val="PL"/>
        <w:shd w:val="clear" w:color="auto" w:fill="E6E6E6"/>
      </w:pPr>
      <w:r w:rsidRPr="00E804C9">
        <w:t>PRACH-ConfigInfo ::=</w:t>
      </w:r>
      <w:r w:rsidRPr="00E804C9">
        <w:tab/>
      </w:r>
      <w:r w:rsidRPr="00E804C9">
        <w:tab/>
      </w:r>
      <w:r w:rsidRPr="00E804C9">
        <w:tab/>
      </w:r>
      <w:r w:rsidRPr="00E804C9">
        <w:tab/>
        <w:t>SEQUENCE {</w:t>
      </w:r>
    </w:p>
    <w:p w14:paraId="054AF47F" w14:textId="77777777" w:rsidR="009722D5" w:rsidRPr="00E804C9" w:rsidRDefault="009722D5" w:rsidP="009722D5">
      <w:pPr>
        <w:pStyle w:val="PL"/>
        <w:shd w:val="clear" w:color="auto" w:fill="E6E6E6"/>
      </w:pPr>
      <w:r w:rsidRPr="00E804C9">
        <w:tab/>
        <w:t>prach-ConfigIndex</w:t>
      </w:r>
      <w:r w:rsidRPr="00E804C9">
        <w:tab/>
      </w:r>
      <w:r w:rsidRPr="00E804C9">
        <w:tab/>
      </w:r>
      <w:r w:rsidRPr="00E804C9">
        <w:tab/>
      </w:r>
      <w:r w:rsidRPr="00E804C9">
        <w:tab/>
      </w:r>
      <w:r w:rsidRPr="00E804C9">
        <w:tab/>
        <w:t>INTEGER (0..63),</w:t>
      </w:r>
    </w:p>
    <w:p w14:paraId="27926D1A" w14:textId="77777777" w:rsidR="009722D5" w:rsidRPr="00E804C9" w:rsidRDefault="009722D5" w:rsidP="009722D5">
      <w:pPr>
        <w:pStyle w:val="PL"/>
        <w:shd w:val="clear" w:color="auto" w:fill="E6E6E6"/>
      </w:pPr>
      <w:r w:rsidRPr="00E804C9">
        <w:tab/>
        <w:t>highSpeedFlag</w:t>
      </w:r>
      <w:r w:rsidRPr="00E804C9">
        <w:tab/>
      </w:r>
      <w:r w:rsidRPr="00E804C9">
        <w:tab/>
      </w:r>
      <w:r w:rsidRPr="00E804C9">
        <w:tab/>
      </w:r>
      <w:r w:rsidRPr="00E804C9">
        <w:tab/>
      </w:r>
      <w:r w:rsidRPr="00E804C9">
        <w:tab/>
      </w:r>
      <w:r w:rsidRPr="00E804C9">
        <w:tab/>
        <w:t>BOOLEAN,</w:t>
      </w:r>
    </w:p>
    <w:p w14:paraId="3770446E" w14:textId="77777777" w:rsidR="009722D5" w:rsidRPr="00E804C9" w:rsidRDefault="009722D5" w:rsidP="009722D5">
      <w:pPr>
        <w:pStyle w:val="PL"/>
        <w:shd w:val="clear" w:color="auto" w:fill="E6E6E6"/>
      </w:pPr>
      <w:r w:rsidRPr="00E804C9">
        <w:tab/>
        <w:t>zeroCorrelationZoneConfig</w:t>
      </w:r>
      <w:r w:rsidRPr="00E804C9">
        <w:tab/>
      </w:r>
      <w:r w:rsidRPr="00E804C9">
        <w:tab/>
      </w:r>
      <w:r w:rsidRPr="00E804C9">
        <w:tab/>
        <w:t>INTEGER (0..15),</w:t>
      </w:r>
    </w:p>
    <w:p w14:paraId="68FDFC76" w14:textId="77777777" w:rsidR="009722D5" w:rsidRPr="00E804C9" w:rsidRDefault="009722D5" w:rsidP="009722D5">
      <w:pPr>
        <w:pStyle w:val="PL"/>
        <w:shd w:val="clear" w:color="auto" w:fill="E6E6E6"/>
      </w:pPr>
      <w:r w:rsidRPr="00E804C9">
        <w:tab/>
        <w:t>prach-FreqOffset</w:t>
      </w:r>
      <w:r w:rsidRPr="00E804C9">
        <w:tab/>
      </w:r>
      <w:r w:rsidRPr="00E804C9">
        <w:tab/>
      </w:r>
      <w:r w:rsidRPr="00E804C9">
        <w:tab/>
      </w:r>
      <w:r w:rsidRPr="00E804C9">
        <w:tab/>
      </w:r>
      <w:r w:rsidRPr="00E804C9">
        <w:tab/>
        <w:t>INTEGER (0..94)</w:t>
      </w:r>
    </w:p>
    <w:p w14:paraId="72CB2629" w14:textId="77777777" w:rsidR="009722D5" w:rsidRPr="00E804C9" w:rsidRDefault="009722D5" w:rsidP="009722D5">
      <w:pPr>
        <w:pStyle w:val="PL"/>
        <w:shd w:val="clear" w:color="auto" w:fill="E6E6E6"/>
      </w:pPr>
      <w:r w:rsidRPr="00E804C9">
        <w:t>}</w:t>
      </w:r>
    </w:p>
    <w:p w14:paraId="7683F74A" w14:textId="77777777" w:rsidR="009722D5" w:rsidRPr="00E804C9" w:rsidRDefault="009722D5" w:rsidP="009722D5">
      <w:pPr>
        <w:pStyle w:val="PL"/>
        <w:shd w:val="clear" w:color="auto" w:fill="E6E6E6"/>
      </w:pPr>
    </w:p>
    <w:p w14:paraId="3FB2D096" w14:textId="77777777" w:rsidR="009722D5" w:rsidRPr="00E804C9" w:rsidRDefault="009722D5" w:rsidP="009722D5">
      <w:pPr>
        <w:pStyle w:val="PL"/>
        <w:shd w:val="clear" w:color="auto" w:fill="E6E6E6"/>
      </w:pPr>
      <w:r w:rsidRPr="00E804C9">
        <w:t>PRACH-ParametersListCE-r13 ::=</w:t>
      </w:r>
      <w:r w:rsidRPr="00E804C9">
        <w:tab/>
        <w:t>SEQUENCE (SIZE(1..maxCE-Level-r13)) OF PRACH-ParametersCE-r13</w:t>
      </w:r>
    </w:p>
    <w:p w14:paraId="49F8EA53" w14:textId="77777777" w:rsidR="009722D5" w:rsidRPr="00E804C9" w:rsidRDefault="009722D5" w:rsidP="009722D5">
      <w:pPr>
        <w:pStyle w:val="PL"/>
        <w:shd w:val="clear" w:color="auto" w:fill="E6E6E6"/>
      </w:pPr>
    </w:p>
    <w:p w14:paraId="6D425834" w14:textId="77777777" w:rsidR="009722D5" w:rsidRPr="00E804C9" w:rsidRDefault="009722D5" w:rsidP="009722D5">
      <w:pPr>
        <w:pStyle w:val="PL"/>
        <w:shd w:val="clear" w:color="auto" w:fill="E6E6E6"/>
      </w:pPr>
      <w:r w:rsidRPr="00E804C9">
        <w:t>PRACH-ParametersCE-r13 ::=</w:t>
      </w:r>
      <w:r w:rsidRPr="00E804C9">
        <w:tab/>
      </w:r>
      <w:r w:rsidRPr="00E804C9">
        <w:tab/>
      </w:r>
      <w:r w:rsidRPr="00E804C9">
        <w:tab/>
        <w:t>SEQUENCE {</w:t>
      </w:r>
    </w:p>
    <w:p w14:paraId="253EABDE" w14:textId="77777777" w:rsidR="009722D5" w:rsidRPr="00E804C9" w:rsidRDefault="009722D5" w:rsidP="009722D5">
      <w:pPr>
        <w:pStyle w:val="PL"/>
        <w:shd w:val="clear" w:color="auto" w:fill="E6E6E6"/>
      </w:pPr>
      <w:r w:rsidRPr="00E804C9">
        <w:tab/>
        <w:t>prach-ConfigIndex-r13</w:t>
      </w:r>
      <w:r w:rsidRPr="00E804C9">
        <w:tab/>
      </w:r>
      <w:r w:rsidRPr="00E804C9">
        <w:tab/>
      </w:r>
      <w:r w:rsidRPr="00E804C9">
        <w:tab/>
      </w:r>
      <w:r w:rsidRPr="00E804C9">
        <w:tab/>
      </w:r>
      <w:r w:rsidRPr="00E804C9">
        <w:tab/>
        <w:t>INTEGER (0..63),</w:t>
      </w:r>
    </w:p>
    <w:p w14:paraId="7054298E" w14:textId="77777777" w:rsidR="009722D5" w:rsidRPr="00E804C9" w:rsidRDefault="009722D5" w:rsidP="009722D5">
      <w:pPr>
        <w:pStyle w:val="PL"/>
        <w:shd w:val="clear" w:color="auto" w:fill="E6E6E6"/>
      </w:pPr>
      <w:r w:rsidRPr="00E804C9">
        <w:tab/>
        <w:t>prach-FreqOffset-r13</w:t>
      </w:r>
      <w:r w:rsidRPr="00E804C9">
        <w:tab/>
      </w:r>
      <w:r w:rsidRPr="00E804C9">
        <w:tab/>
      </w:r>
      <w:r w:rsidRPr="00E804C9">
        <w:tab/>
      </w:r>
      <w:r w:rsidRPr="00E804C9">
        <w:tab/>
      </w:r>
      <w:r w:rsidRPr="00E804C9">
        <w:tab/>
      </w:r>
      <w:r w:rsidRPr="00E804C9">
        <w:tab/>
        <w:t>INTEGER (0..94),</w:t>
      </w:r>
    </w:p>
    <w:p w14:paraId="67CB187B" w14:textId="77777777" w:rsidR="009722D5" w:rsidRPr="00E804C9" w:rsidRDefault="009722D5" w:rsidP="009722D5">
      <w:pPr>
        <w:pStyle w:val="PL"/>
        <w:shd w:val="clear" w:color="auto" w:fill="E6E6E6"/>
      </w:pPr>
      <w:r w:rsidRPr="00E804C9">
        <w:tab/>
        <w:t>prach-StartingSubframe-r13</w:t>
      </w:r>
      <w:r w:rsidRPr="00E804C9">
        <w:tab/>
      </w:r>
      <w:r w:rsidRPr="00E804C9">
        <w:tab/>
      </w:r>
      <w:r w:rsidRPr="00E804C9">
        <w:tab/>
      </w:r>
      <w:r w:rsidRPr="00E804C9">
        <w:tab/>
        <w:t>ENUMERATED {sf2, sf4, sf8, sf16, sf32, sf64, sf128,</w:t>
      </w:r>
    </w:p>
    <w:p w14:paraId="75771619"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f256}</w:t>
      </w:r>
      <w:r w:rsidRPr="00E804C9">
        <w:tab/>
      </w:r>
      <w:r w:rsidRPr="00E804C9">
        <w:tab/>
      </w:r>
      <w:r w:rsidRPr="00E804C9">
        <w:tab/>
      </w:r>
      <w:r w:rsidRPr="00E804C9">
        <w:tab/>
        <w:t>OPTIONAL,</w:t>
      </w:r>
      <w:r w:rsidRPr="00E804C9">
        <w:tab/>
        <w:t>-- Need OP</w:t>
      </w:r>
    </w:p>
    <w:p w14:paraId="7497C11A" w14:textId="77777777" w:rsidR="009722D5" w:rsidRPr="00E804C9" w:rsidRDefault="009722D5" w:rsidP="009722D5">
      <w:pPr>
        <w:pStyle w:val="PL"/>
        <w:shd w:val="clear" w:color="auto" w:fill="E6E6E6"/>
      </w:pPr>
      <w:r w:rsidRPr="00E804C9">
        <w:tab/>
        <w:t>maxNumPreambleAttemptCE-r13</w:t>
      </w:r>
    </w:p>
    <w:p w14:paraId="7CD804BE"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t>ENUMERATED {n3, n4, n5, n6, n7, n8, n10}</w:t>
      </w:r>
      <w:r w:rsidRPr="00E804C9">
        <w:tab/>
        <w:t>OPTIONAL,</w:t>
      </w:r>
      <w:r w:rsidRPr="00E804C9">
        <w:tab/>
        <w:t>-- Need OP</w:t>
      </w:r>
    </w:p>
    <w:p w14:paraId="063AE86F" w14:textId="77777777" w:rsidR="009722D5" w:rsidRPr="00E804C9" w:rsidRDefault="009722D5" w:rsidP="009722D5">
      <w:pPr>
        <w:pStyle w:val="PL"/>
        <w:shd w:val="clear" w:color="auto" w:fill="E6E6E6"/>
      </w:pPr>
      <w:r w:rsidRPr="00E804C9">
        <w:tab/>
        <w:t>numRepetitionPerPreambleAttempt-r13</w:t>
      </w:r>
      <w:r w:rsidRPr="00E804C9">
        <w:tab/>
      </w:r>
      <w:r w:rsidRPr="00E804C9">
        <w:tab/>
        <w:t>ENUMERATED {n1,n2,n4,n8,n16,n32,n64,n128},</w:t>
      </w:r>
    </w:p>
    <w:p w14:paraId="1CF3A419" w14:textId="77777777" w:rsidR="009722D5" w:rsidRPr="00E804C9" w:rsidRDefault="009722D5" w:rsidP="009722D5">
      <w:pPr>
        <w:pStyle w:val="PL"/>
        <w:shd w:val="clear" w:color="auto" w:fill="E6E6E6"/>
      </w:pPr>
      <w:r w:rsidRPr="00E804C9">
        <w:tab/>
        <w:t>mpdcch-NarrowbandsToMonitor-r13</w:t>
      </w:r>
      <w:r w:rsidRPr="00E804C9">
        <w:tab/>
      </w:r>
      <w:r w:rsidRPr="00E804C9">
        <w:tab/>
      </w:r>
      <w:r w:rsidRPr="00E804C9">
        <w:tab/>
        <w:t>SEQUENCE (SIZE(1..2)) OF</w:t>
      </w:r>
    </w:p>
    <w:p w14:paraId="49EB0848"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INTEGER (1..maxAvailNarrowBands-r13),</w:t>
      </w:r>
    </w:p>
    <w:p w14:paraId="58A98AA5" w14:textId="77777777" w:rsidR="009722D5" w:rsidRPr="00E804C9" w:rsidRDefault="009722D5" w:rsidP="009722D5">
      <w:pPr>
        <w:pStyle w:val="PL"/>
        <w:shd w:val="clear" w:color="auto" w:fill="E6E6E6"/>
      </w:pPr>
      <w:r w:rsidRPr="00E804C9">
        <w:tab/>
        <w:t>mpdcch-NumRepetition-RA-r13</w:t>
      </w:r>
      <w:r w:rsidRPr="00E804C9">
        <w:tab/>
      </w:r>
      <w:r w:rsidRPr="00E804C9">
        <w:tab/>
      </w:r>
      <w:r w:rsidRPr="00E804C9">
        <w:tab/>
      </w:r>
      <w:r w:rsidRPr="00E804C9">
        <w:tab/>
        <w:t>ENUMERATED {r1, r2, r4, r8, r16,</w:t>
      </w:r>
    </w:p>
    <w:p w14:paraId="7B38C9A2"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32, r64, r128, r256},</w:t>
      </w:r>
    </w:p>
    <w:p w14:paraId="4C9C490E" w14:textId="77777777" w:rsidR="009722D5" w:rsidRPr="00E804C9" w:rsidRDefault="009722D5" w:rsidP="009722D5">
      <w:pPr>
        <w:pStyle w:val="PL"/>
        <w:shd w:val="clear" w:color="auto" w:fill="E6E6E6"/>
      </w:pPr>
      <w:r w:rsidRPr="00E804C9">
        <w:tab/>
        <w:t>prach-HoppingConfig-r13</w:t>
      </w:r>
      <w:r w:rsidRPr="00E804C9">
        <w:tab/>
      </w:r>
      <w:r w:rsidRPr="00E804C9">
        <w:tab/>
      </w:r>
      <w:r w:rsidRPr="00E804C9">
        <w:tab/>
      </w:r>
      <w:r w:rsidRPr="00E804C9">
        <w:tab/>
      </w:r>
      <w:r w:rsidRPr="00E804C9">
        <w:tab/>
        <w:t>ENUMERATED {on,off}</w:t>
      </w:r>
    </w:p>
    <w:p w14:paraId="22AB8C02" w14:textId="77777777" w:rsidR="009722D5" w:rsidRPr="00E804C9" w:rsidRDefault="009722D5" w:rsidP="009722D5">
      <w:pPr>
        <w:pStyle w:val="PL"/>
        <w:shd w:val="clear" w:color="auto" w:fill="E6E6E6"/>
      </w:pPr>
      <w:r w:rsidRPr="00E804C9">
        <w:t>}</w:t>
      </w:r>
    </w:p>
    <w:p w14:paraId="2A26EE1D" w14:textId="77777777" w:rsidR="002E2F4B" w:rsidRPr="00E804C9" w:rsidRDefault="002E2F4B" w:rsidP="002E2F4B">
      <w:pPr>
        <w:pStyle w:val="PL"/>
        <w:shd w:val="clear" w:color="auto" w:fill="E6E6E6"/>
      </w:pPr>
    </w:p>
    <w:p w14:paraId="328989A8" w14:textId="77777777" w:rsidR="002E2F4B" w:rsidRPr="00E804C9" w:rsidRDefault="002E2F4B" w:rsidP="002E2F4B">
      <w:pPr>
        <w:pStyle w:val="PL"/>
        <w:shd w:val="clear" w:color="auto" w:fill="E6E6E6"/>
      </w:pPr>
      <w:r w:rsidRPr="00E804C9">
        <w:t>EDT-PRACH-ParametersCE-r15 ::=</w:t>
      </w:r>
      <w:r w:rsidRPr="00E804C9">
        <w:tab/>
      </w:r>
      <w:r w:rsidRPr="00E804C9">
        <w:tab/>
        <w:t>SEQUENCE {</w:t>
      </w:r>
    </w:p>
    <w:p w14:paraId="6172B192" w14:textId="77777777" w:rsidR="002E2F4B" w:rsidRPr="00E804C9" w:rsidRDefault="002E2F4B" w:rsidP="002E2F4B">
      <w:pPr>
        <w:pStyle w:val="PL"/>
        <w:shd w:val="clear" w:color="auto" w:fill="E6E6E6"/>
      </w:pPr>
      <w:r w:rsidRPr="00E804C9">
        <w:tab/>
        <w:t>edt-PRACH-ParametersCE-r15</w:t>
      </w:r>
      <w:r w:rsidRPr="00E804C9">
        <w:tab/>
      </w:r>
      <w:r w:rsidRPr="00E804C9">
        <w:tab/>
        <w:t>SEQUENCE {</w:t>
      </w:r>
    </w:p>
    <w:p w14:paraId="08130915" w14:textId="77777777" w:rsidR="002E2F4B" w:rsidRPr="00E804C9" w:rsidRDefault="002E2F4B" w:rsidP="002E2F4B">
      <w:pPr>
        <w:pStyle w:val="PL"/>
        <w:shd w:val="clear" w:color="auto" w:fill="E6E6E6"/>
      </w:pPr>
      <w:r w:rsidRPr="00E804C9">
        <w:tab/>
      </w:r>
      <w:r w:rsidRPr="00E804C9">
        <w:tab/>
        <w:t>prach-ConfigIndex-r15</w:t>
      </w:r>
      <w:r w:rsidRPr="00E804C9">
        <w:tab/>
      </w:r>
      <w:r w:rsidRPr="00E804C9">
        <w:tab/>
      </w:r>
      <w:r w:rsidRPr="00E804C9">
        <w:tab/>
      </w:r>
      <w:r w:rsidRPr="00E804C9">
        <w:tab/>
        <w:t>INTEGER (0..63),</w:t>
      </w:r>
    </w:p>
    <w:p w14:paraId="5D501257" w14:textId="77777777" w:rsidR="002E2F4B" w:rsidRPr="00E804C9" w:rsidRDefault="002E2F4B" w:rsidP="002E2F4B">
      <w:pPr>
        <w:pStyle w:val="PL"/>
        <w:shd w:val="clear" w:color="auto" w:fill="E6E6E6"/>
      </w:pPr>
      <w:r w:rsidRPr="00E804C9">
        <w:tab/>
      </w:r>
      <w:r w:rsidRPr="00E804C9">
        <w:tab/>
        <w:t>prach-FreqOffset-r15</w:t>
      </w:r>
      <w:r w:rsidRPr="00E804C9">
        <w:tab/>
      </w:r>
      <w:r w:rsidRPr="00E804C9">
        <w:tab/>
      </w:r>
      <w:r w:rsidRPr="00E804C9">
        <w:tab/>
      </w:r>
      <w:r w:rsidRPr="00E804C9">
        <w:tab/>
      </w:r>
      <w:r w:rsidRPr="00E804C9">
        <w:tab/>
        <w:t>INTEGER (0..94),</w:t>
      </w:r>
    </w:p>
    <w:p w14:paraId="63DC77C8" w14:textId="77777777" w:rsidR="002E2F4B" w:rsidRPr="00E804C9" w:rsidRDefault="002E2F4B" w:rsidP="002E2F4B">
      <w:pPr>
        <w:pStyle w:val="PL"/>
        <w:shd w:val="clear" w:color="auto" w:fill="E6E6E6"/>
      </w:pPr>
      <w:r w:rsidRPr="00E804C9">
        <w:tab/>
      </w:r>
      <w:r w:rsidRPr="00E804C9">
        <w:tab/>
        <w:t>prach-StartingSubframe-r15</w:t>
      </w:r>
      <w:r w:rsidRPr="00E804C9">
        <w:tab/>
      </w:r>
      <w:r w:rsidRPr="00E804C9">
        <w:tab/>
      </w:r>
      <w:r w:rsidRPr="00E804C9">
        <w:tab/>
        <w:t>ENUMERATED {sf2, sf4, sf8, sf16, sf32, sf64, sf128, sf256}</w:t>
      </w:r>
      <w:r w:rsidRPr="00E804C9">
        <w:tab/>
      </w:r>
      <w:r w:rsidRPr="00E804C9">
        <w:tab/>
      </w:r>
      <w:r w:rsidRPr="00E804C9">
        <w:tab/>
        <w:t>OPTIONAL,</w:t>
      </w:r>
      <w:r w:rsidRPr="00E804C9">
        <w:tab/>
        <w:t>-- Need OP</w:t>
      </w:r>
    </w:p>
    <w:p w14:paraId="1BEC2E3E" w14:textId="77777777" w:rsidR="002E2F4B" w:rsidRPr="00E804C9" w:rsidRDefault="002E2F4B" w:rsidP="002E2F4B">
      <w:pPr>
        <w:pStyle w:val="PL"/>
        <w:shd w:val="clear" w:color="auto" w:fill="E6E6E6"/>
      </w:pPr>
      <w:r w:rsidRPr="00E804C9">
        <w:tab/>
      </w:r>
      <w:r w:rsidRPr="00E804C9">
        <w:tab/>
        <w:t>mpdcch-NarrowbandsToMonitor-r15</w:t>
      </w:r>
      <w:r w:rsidRPr="00E804C9">
        <w:tab/>
      </w:r>
      <w:r w:rsidRPr="00E804C9">
        <w:tab/>
        <w:t>SEQUENCE (SIZE(1..2)) OF INTEGER (1..maxAvailNarrowBands-r13)</w:t>
      </w:r>
    </w:p>
    <w:p w14:paraId="4EB6BA4B" w14:textId="77777777" w:rsidR="002E2F4B" w:rsidRPr="00E804C9" w:rsidRDefault="002E2F4B" w:rsidP="002E2F4B">
      <w:pPr>
        <w:pStyle w:val="PL"/>
        <w:shd w:val="clear" w:color="auto" w:fill="E6E6E6"/>
      </w:pPr>
      <w:r w:rsidRPr="00E804C9">
        <w:tab/>
        <w:t>}</w:t>
      </w:r>
      <w:r w:rsidRPr="00E804C9">
        <w:tab/>
        <w:t>OPTIONAL -- Need OR</w:t>
      </w:r>
    </w:p>
    <w:p w14:paraId="5315AACF" w14:textId="77777777" w:rsidR="009722D5" w:rsidRPr="00E804C9" w:rsidRDefault="002E2F4B" w:rsidP="002E2F4B">
      <w:pPr>
        <w:pStyle w:val="PL"/>
        <w:shd w:val="clear" w:color="auto" w:fill="E6E6E6"/>
      </w:pPr>
      <w:r w:rsidRPr="00E804C9">
        <w:t>}</w:t>
      </w:r>
    </w:p>
    <w:p w14:paraId="01469FB2" w14:textId="77777777" w:rsidR="002E2F4B" w:rsidRPr="00E804C9" w:rsidRDefault="002E2F4B" w:rsidP="002E2F4B">
      <w:pPr>
        <w:pStyle w:val="PL"/>
        <w:shd w:val="clear" w:color="auto" w:fill="E6E6E6"/>
      </w:pPr>
    </w:p>
    <w:p w14:paraId="0D6910A3" w14:textId="77777777" w:rsidR="009722D5" w:rsidRPr="00E804C9" w:rsidRDefault="009722D5" w:rsidP="009722D5">
      <w:pPr>
        <w:pStyle w:val="PL"/>
        <w:shd w:val="clear" w:color="auto" w:fill="E6E6E6"/>
      </w:pPr>
      <w:r w:rsidRPr="00E804C9">
        <w:t>RSRP-ThresholdsPrachInfoList-r13 ::= SEQUENCE (SIZE(1..3)) OF RSRP-Range</w:t>
      </w:r>
    </w:p>
    <w:p w14:paraId="318FB3C9" w14:textId="77777777" w:rsidR="00556BAD" w:rsidRPr="00E804C9" w:rsidRDefault="00556BAD" w:rsidP="00556BAD">
      <w:pPr>
        <w:pStyle w:val="PL"/>
        <w:shd w:val="clear" w:color="auto" w:fill="E6E6E6"/>
      </w:pPr>
    </w:p>
    <w:p w14:paraId="70F0E4BB" w14:textId="0E543494" w:rsidR="00556BAD" w:rsidRPr="00E804C9" w:rsidRDefault="00556BAD" w:rsidP="00556BAD">
      <w:pPr>
        <w:pStyle w:val="PL"/>
        <w:shd w:val="clear" w:color="auto" w:fill="E6E6E6"/>
      </w:pPr>
      <w:r w:rsidRPr="00E804C9">
        <w:t>PRACH-TxDuration-r17::=</w:t>
      </w:r>
      <w:r w:rsidRPr="00E804C9">
        <w:tab/>
      </w:r>
      <w:r w:rsidRPr="00E804C9">
        <w:tab/>
      </w:r>
      <w:r w:rsidRPr="00E804C9">
        <w:tab/>
        <w:t>SEQUENCE {</w:t>
      </w:r>
    </w:p>
    <w:p w14:paraId="6483DB68" w14:textId="77777777" w:rsidR="00556BAD" w:rsidRPr="00E804C9" w:rsidRDefault="00556BAD" w:rsidP="00556BAD">
      <w:pPr>
        <w:pStyle w:val="PL"/>
        <w:shd w:val="clear" w:color="auto" w:fill="E6E6E6"/>
      </w:pPr>
      <w:r w:rsidRPr="00E804C9">
        <w:tab/>
        <w:t>prach-TxDuration-r17</w:t>
      </w:r>
      <w:r w:rsidRPr="00E804C9">
        <w:tab/>
      </w:r>
      <w:r w:rsidRPr="00E804C9">
        <w:tab/>
      </w:r>
      <w:r w:rsidRPr="00E804C9">
        <w:tab/>
      </w:r>
      <w:r w:rsidRPr="00E804C9">
        <w:tab/>
        <w:t>ENUMERATED {n1, n2, n4, n8, n16, n32, n64, n128}</w:t>
      </w:r>
    </w:p>
    <w:p w14:paraId="12AFEDB3" w14:textId="0C04DB13" w:rsidR="009722D5" w:rsidRPr="00E804C9" w:rsidRDefault="00556BAD" w:rsidP="00556BAD">
      <w:pPr>
        <w:pStyle w:val="PL"/>
        <w:shd w:val="clear" w:color="auto" w:fill="E6E6E6"/>
      </w:pPr>
      <w:r w:rsidRPr="00E804C9">
        <w:t>}</w:t>
      </w:r>
    </w:p>
    <w:p w14:paraId="31552592" w14:textId="77777777" w:rsidR="00556BAD" w:rsidRPr="00E804C9" w:rsidRDefault="00556BAD" w:rsidP="00556BAD">
      <w:pPr>
        <w:pStyle w:val="PL"/>
        <w:shd w:val="clear" w:color="auto" w:fill="E6E6E6"/>
      </w:pPr>
    </w:p>
    <w:p w14:paraId="023E98A7" w14:textId="77777777" w:rsidR="009722D5" w:rsidRPr="00E804C9" w:rsidRDefault="009722D5" w:rsidP="009722D5">
      <w:pPr>
        <w:pStyle w:val="PL"/>
        <w:shd w:val="clear" w:color="auto" w:fill="E6E6E6"/>
      </w:pPr>
      <w:r w:rsidRPr="00E804C9">
        <w:t>-- ASN1STOP</w:t>
      </w:r>
    </w:p>
    <w:p w14:paraId="3672E55F"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638F8D88" w14:textId="77777777" w:rsidTr="005411BB">
        <w:trPr>
          <w:cantSplit/>
          <w:tblHeader/>
        </w:trPr>
        <w:tc>
          <w:tcPr>
            <w:tcW w:w="9639" w:type="dxa"/>
          </w:tcPr>
          <w:p w14:paraId="70D62D2A" w14:textId="77777777" w:rsidR="009722D5" w:rsidRPr="00E804C9" w:rsidRDefault="009722D5" w:rsidP="005411BB">
            <w:pPr>
              <w:pStyle w:val="TAH"/>
              <w:rPr>
                <w:lang w:eastAsia="en-GB"/>
              </w:rPr>
            </w:pPr>
            <w:r w:rsidRPr="00E804C9">
              <w:rPr>
                <w:i/>
                <w:noProof/>
                <w:lang w:eastAsia="en-GB"/>
              </w:rPr>
              <w:lastRenderedPageBreak/>
              <w:t>PRACH-Config</w:t>
            </w:r>
            <w:r w:rsidRPr="00E804C9">
              <w:rPr>
                <w:iCs/>
                <w:noProof/>
                <w:lang w:eastAsia="en-GB"/>
              </w:rPr>
              <w:t xml:space="preserve"> field descriptions</w:t>
            </w:r>
          </w:p>
        </w:tc>
      </w:tr>
      <w:tr w:rsidR="00E804C9" w:rsidRPr="00E804C9" w14:paraId="12C82DC1" w14:textId="77777777" w:rsidTr="00FE39FB">
        <w:tblPrEx>
          <w:tblLook w:val="01E0" w:firstRow="1" w:lastRow="1" w:firstColumn="1" w:lastColumn="1" w:noHBand="0" w:noVBand="0"/>
        </w:tblPrEx>
        <w:tc>
          <w:tcPr>
            <w:tcW w:w="9639" w:type="dxa"/>
          </w:tcPr>
          <w:p w14:paraId="15357C31" w14:textId="77777777" w:rsidR="002E2F4B" w:rsidRPr="00E804C9" w:rsidRDefault="002E2F4B" w:rsidP="00FE39FB">
            <w:pPr>
              <w:pStyle w:val="TAL"/>
              <w:rPr>
                <w:b/>
                <w:i/>
              </w:rPr>
            </w:pPr>
            <w:r w:rsidRPr="00E804C9">
              <w:rPr>
                <w:b/>
                <w:i/>
              </w:rPr>
              <w:t>edt-PRACH-</w:t>
            </w:r>
            <w:r w:rsidRPr="00E804C9">
              <w:rPr>
                <w:b/>
                <w:i/>
                <w:noProof/>
                <w:lang w:eastAsia="en-GB"/>
              </w:rPr>
              <w:t>ParametersListCE</w:t>
            </w:r>
          </w:p>
          <w:p w14:paraId="3FEA18DA" w14:textId="77777777" w:rsidR="002E2F4B" w:rsidRPr="00E804C9" w:rsidRDefault="002E2F4B" w:rsidP="00FE39FB">
            <w:pPr>
              <w:pStyle w:val="TAL"/>
              <w:rPr>
                <w:b/>
                <w:i/>
                <w:noProof/>
                <w:lang w:eastAsia="en-GB"/>
              </w:rPr>
            </w:pPr>
            <w:r w:rsidRPr="00E804C9">
              <w:rPr>
                <w:bCs/>
                <w:noProof/>
                <w:lang w:eastAsia="en-GB"/>
              </w:rPr>
              <w:t xml:space="preserve">Configures PRACH parameters for each CE level </w:t>
            </w:r>
            <w:r w:rsidRPr="00E804C9">
              <w:rPr>
                <w:lang w:eastAsia="en-GB"/>
              </w:rPr>
              <w:t>applicable to a UE performing EDT</w:t>
            </w:r>
            <w:r w:rsidRPr="00E804C9">
              <w:rPr>
                <w:bCs/>
                <w:noProof/>
                <w:lang w:eastAsia="en-GB"/>
              </w:rPr>
              <w:t xml:space="preserve">. If included, the number of entries is same as number of entries in </w:t>
            </w:r>
            <w:r w:rsidRPr="00E804C9">
              <w:rPr>
                <w:bCs/>
                <w:i/>
                <w:noProof/>
                <w:lang w:eastAsia="en-GB"/>
              </w:rPr>
              <w:t>prach-ParametersListCE</w:t>
            </w:r>
            <w:r w:rsidRPr="00E804C9">
              <w:rPr>
                <w:bCs/>
                <w:noProof/>
                <w:lang w:eastAsia="en-GB"/>
              </w:rPr>
              <w:t xml:space="preserve">. </w:t>
            </w:r>
            <w:r w:rsidRPr="00E804C9">
              <w:rPr>
                <w:noProof/>
                <w:lang w:eastAsia="en-GB"/>
              </w:rPr>
              <w:t xml:space="preserve">The first entry in the list is the </w:t>
            </w:r>
            <w:r w:rsidRPr="00E804C9">
              <w:rPr>
                <w:bCs/>
                <w:noProof/>
                <w:lang w:eastAsia="en-GB"/>
              </w:rPr>
              <w:t>PRACH parameters</w:t>
            </w:r>
            <w:r w:rsidRPr="00E804C9">
              <w:rPr>
                <w:noProof/>
                <w:lang w:eastAsia="en-GB"/>
              </w:rPr>
              <w:t xml:space="preserve"> for CE level 0, the second entry in the list is the </w:t>
            </w:r>
            <w:r w:rsidRPr="00E804C9">
              <w:rPr>
                <w:bCs/>
                <w:noProof/>
                <w:lang w:eastAsia="en-GB"/>
              </w:rPr>
              <w:t xml:space="preserve">PRACH parameters </w:t>
            </w:r>
            <w:r w:rsidRPr="00E804C9">
              <w:rPr>
                <w:noProof/>
                <w:lang w:eastAsia="en-GB"/>
              </w:rPr>
              <w:t xml:space="preserve">for CE level 1, and so on. The parameters </w:t>
            </w:r>
            <w:r w:rsidRPr="00E804C9">
              <w:rPr>
                <w:i/>
                <w:noProof/>
                <w:lang w:eastAsia="en-GB"/>
              </w:rPr>
              <w:t>maxNumPreambleAttemptCE</w:t>
            </w:r>
            <w:r w:rsidRPr="00E804C9">
              <w:rPr>
                <w:noProof/>
                <w:lang w:eastAsia="en-GB"/>
              </w:rPr>
              <w:t xml:space="preserve">, </w:t>
            </w:r>
            <w:r w:rsidRPr="00E804C9">
              <w:rPr>
                <w:i/>
                <w:noProof/>
                <w:lang w:eastAsia="en-GB"/>
              </w:rPr>
              <w:t>numRepetitionPerPreambleAttempt</w:t>
            </w:r>
            <w:r w:rsidRPr="00E804C9">
              <w:rPr>
                <w:noProof/>
                <w:lang w:eastAsia="en-GB"/>
              </w:rPr>
              <w:t xml:space="preserve">, </w:t>
            </w:r>
            <w:r w:rsidRPr="00E804C9">
              <w:rPr>
                <w:i/>
                <w:noProof/>
                <w:lang w:eastAsia="en-GB"/>
              </w:rPr>
              <w:t>mpdcch-NumRepetition-RA</w:t>
            </w:r>
            <w:r w:rsidRPr="00E804C9">
              <w:rPr>
                <w:noProof/>
                <w:lang w:eastAsia="en-GB"/>
              </w:rPr>
              <w:t xml:space="preserve">, </w:t>
            </w:r>
            <w:r w:rsidRPr="00E804C9">
              <w:rPr>
                <w:i/>
                <w:noProof/>
                <w:lang w:eastAsia="en-GB"/>
              </w:rPr>
              <w:t>prach-HoppingConfig</w:t>
            </w:r>
            <w:r w:rsidRPr="00E804C9">
              <w:rPr>
                <w:noProof/>
                <w:lang w:eastAsia="en-GB"/>
              </w:rPr>
              <w:t xml:space="preserve"> included in </w:t>
            </w:r>
            <w:r w:rsidRPr="00E804C9">
              <w:rPr>
                <w:i/>
                <w:noProof/>
                <w:lang w:eastAsia="en-GB"/>
              </w:rPr>
              <w:t>prach-ParametersListCE</w:t>
            </w:r>
            <w:r w:rsidRPr="00E804C9">
              <w:rPr>
                <w:noProof/>
                <w:lang w:eastAsia="en-GB"/>
              </w:rPr>
              <w:t xml:space="preserve"> for CE level X are also applicable for EDT.</w:t>
            </w:r>
          </w:p>
        </w:tc>
      </w:tr>
      <w:tr w:rsidR="00E804C9" w:rsidRPr="00E804C9" w14:paraId="3D608B69" w14:textId="77777777" w:rsidTr="005411BB">
        <w:tblPrEx>
          <w:tblLook w:val="01E0" w:firstRow="1" w:lastRow="1" w:firstColumn="1" w:lastColumn="1" w:noHBand="0" w:noVBand="0"/>
        </w:tblPrEx>
        <w:tc>
          <w:tcPr>
            <w:tcW w:w="9639" w:type="dxa"/>
          </w:tcPr>
          <w:p w14:paraId="248FEE53" w14:textId="77777777" w:rsidR="009722D5" w:rsidRPr="00E804C9" w:rsidRDefault="009722D5" w:rsidP="005411BB">
            <w:pPr>
              <w:pStyle w:val="TAL"/>
              <w:rPr>
                <w:b/>
                <w:i/>
                <w:noProof/>
                <w:lang w:eastAsia="en-GB"/>
              </w:rPr>
            </w:pPr>
            <w:r w:rsidRPr="00E804C9">
              <w:rPr>
                <w:b/>
                <w:i/>
                <w:noProof/>
                <w:lang w:eastAsia="en-GB"/>
              </w:rPr>
              <w:t>initial-CE-level</w:t>
            </w:r>
          </w:p>
          <w:p w14:paraId="40B6BC3F" w14:textId="77777777" w:rsidR="009722D5" w:rsidRPr="00E804C9" w:rsidRDefault="009722D5" w:rsidP="005411BB">
            <w:pPr>
              <w:pStyle w:val="TAL"/>
              <w:rPr>
                <w:b/>
                <w:i/>
                <w:noProof/>
                <w:lang w:eastAsia="en-GB"/>
              </w:rPr>
            </w:pPr>
            <w:r w:rsidRPr="00E804C9">
              <w:rPr>
                <w:lang w:eastAsia="en-GB"/>
              </w:rPr>
              <w:t>Indicates initial PRACH CE</w:t>
            </w:r>
            <w:r w:rsidRPr="00E804C9">
              <w:rPr>
                <w:noProof/>
                <w:lang w:eastAsia="en-GB"/>
              </w:rPr>
              <w:t xml:space="preserve"> </w:t>
            </w:r>
            <w:r w:rsidRPr="00E804C9">
              <w:rPr>
                <w:lang w:eastAsia="en-GB"/>
              </w:rPr>
              <w:t xml:space="preserve">level at random access, see </w:t>
            </w:r>
            <w:r w:rsidRPr="00E804C9">
              <w:rPr>
                <w:noProof/>
                <w:lang w:eastAsia="en-GB"/>
              </w:rPr>
              <w:t xml:space="preserve">TS 36.321 [6]. If not configured, UE selects PRACH CE level based on measured RSRP level, </w:t>
            </w:r>
            <w:r w:rsidRPr="00E804C9">
              <w:rPr>
                <w:lang w:eastAsia="en-GB"/>
              </w:rPr>
              <w:t xml:space="preserve">see </w:t>
            </w:r>
            <w:r w:rsidRPr="00E804C9">
              <w:rPr>
                <w:noProof/>
                <w:lang w:eastAsia="en-GB"/>
              </w:rPr>
              <w:t>TS 36.321 [6].</w:t>
            </w:r>
          </w:p>
        </w:tc>
      </w:tr>
      <w:tr w:rsidR="00E804C9" w:rsidRPr="00E804C9" w14:paraId="001C2E9F" w14:textId="77777777" w:rsidTr="005411BB">
        <w:tblPrEx>
          <w:tblLook w:val="01E0" w:firstRow="1" w:lastRow="1" w:firstColumn="1" w:lastColumn="1" w:noHBand="0" w:noVBand="0"/>
        </w:tblPrEx>
        <w:tc>
          <w:tcPr>
            <w:tcW w:w="9639" w:type="dxa"/>
          </w:tcPr>
          <w:p w14:paraId="3BD122C5" w14:textId="77777777" w:rsidR="009722D5" w:rsidRPr="00E804C9" w:rsidRDefault="009722D5" w:rsidP="005411BB">
            <w:pPr>
              <w:pStyle w:val="TAL"/>
              <w:rPr>
                <w:b/>
                <w:i/>
                <w:noProof/>
                <w:lang w:eastAsia="en-GB"/>
              </w:rPr>
            </w:pPr>
            <w:r w:rsidRPr="00E804C9">
              <w:rPr>
                <w:b/>
                <w:i/>
                <w:noProof/>
                <w:lang w:eastAsia="en-GB"/>
              </w:rPr>
              <w:t>highSpeedFlag</w:t>
            </w:r>
          </w:p>
          <w:p w14:paraId="612FC16C" w14:textId="77777777" w:rsidR="009722D5" w:rsidRPr="00E804C9" w:rsidRDefault="009722D5" w:rsidP="005411BB">
            <w:pPr>
              <w:pStyle w:val="TAL"/>
              <w:rPr>
                <w:lang w:eastAsia="en-GB"/>
              </w:rPr>
            </w:pPr>
            <w:r w:rsidRPr="00E804C9">
              <w:rPr>
                <w:lang w:eastAsia="en-GB"/>
              </w:rPr>
              <w:t>Parameter: High-speed-flag, see TS 36.211 [21</w:t>
            </w:r>
            <w:r w:rsidR="006778B5" w:rsidRPr="00E804C9">
              <w:rPr>
                <w:lang w:eastAsia="en-GB"/>
              </w:rPr>
              <w:t>]</w:t>
            </w:r>
            <w:r w:rsidRPr="00E804C9">
              <w:rPr>
                <w:lang w:eastAsia="en-GB"/>
              </w:rPr>
              <w:t xml:space="preserve">, </w:t>
            </w:r>
            <w:r w:rsidR="006778B5" w:rsidRPr="00E804C9">
              <w:rPr>
                <w:lang w:eastAsia="en-GB"/>
              </w:rPr>
              <w:t xml:space="preserve">clause </w:t>
            </w:r>
            <w:r w:rsidRPr="00E804C9">
              <w:rPr>
                <w:lang w:eastAsia="en-GB"/>
              </w:rPr>
              <w:t>5.7.2]. TRUE corresponds to Restricted set and FALSE to Unrestricted set.</w:t>
            </w:r>
          </w:p>
        </w:tc>
      </w:tr>
      <w:tr w:rsidR="00E804C9" w:rsidRPr="00E804C9" w14:paraId="1448D873" w14:textId="77777777" w:rsidTr="005411BB">
        <w:tblPrEx>
          <w:tblLook w:val="01E0" w:firstRow="1" w:lastRow="1" w:firstColumn="1" w:lastColumn="1" w:noHBand="0" w:noVBand="0"/>
        </w:tblPrEx>
        <w:tc>
          <w:tcPr>
            <w:tcW w:w="9639" w:type="dxa"/>
          </w:tcPr>
          <w:p w14:paraId="543529D5" w14:textId="77777777" w:rsidR="009722D5" w:rsidRPr="00E804C9" w:rsidRDefault="009722D5" w:rsidP="005411BB">
            <w:pPr>
              <w:pStyle w:val="TAL"/>
              <w:rPr>
                <w:b/>
                <w:i/>
                <w:noProof/>
                <w:lang w:eastAsia="en-GB"/>
              </w:rPr>
            </w:pPr>
            <w:r w:rsidRPr="00E804C9">
              <w:rPr>
                <w:b/>
                <w:i/>
                <w:noProof/>
                <w:lang w:eastAsia="en-GB"/>
              </w:rPr>
              <w:t>maxNumPreambleAttemptCE</w:t>
            </w:r>
          </w:p>
          <w:p w14:paraId="1692A055" w14:textId="77777777" w:rsidR="00995778" w:rsidRPr="00E804C9" w:rsidRDefault="009722D5" w:rsidP="00995778">
            <w:pPr>
              <w:pStyle w:val="TAL"/>
              <w:rPr>
                <w:noProof/>
                <w:lang w:eastAsia="en-GB"/>
              </w:rPr>
            </w:pPr>
            <w:r w:rsidRPr="00E804C9">
              <w:rPr>
                <w:noProof/>
                <w:lang w:eastAsia="en-GB"/>
              </w:rPr>
              <w:t>Maximum number of preamble transmission attempts per CE</w:t>
            </w:r>
            <w:r w:rsidRPr="00E804C9" w:rsidDel="00DA6230">
              <w:rPr>
                <w:noProof/>
                <w:lang w:eastAsia="en-GB"/>
              </w:rPr>
              <w:t xml:space="preserve"> </w:t>
            </w:r>
            <w:r w:rsidRPr="00E804C9">
              <w:rPr>
                <w:noProof/>
                <w:lang w:eastAsia="en-GB"/>
              </w:rPr>
              <w:t>level. See TS 36.321 [6].</w:t>
            </w:r>
          </w:p>
          <w:p w14:paraId="121D977A" w14:textId="77777777" w:rsidR="009722D5" w:rsidRPr="00E804C9" w:rsidRDefault="00995778" w:rsidP="00995778">
            <w:pPr>
              <w:pStyle w:val="TAL"/>
              <w:rPr>
                <w:b/>
                <w:i/>
                <w:noProof/>
                <w:lang w:eastAsia="en-GB"/>
              </w:rPr>
            </w:pPr>
            <w:r w:rsidRPr="00E804C9">
              <w:rPr>
                <w:noProof/>
                <w:lang w:eastAsia="en-GB"/>
              </w:rPr>
              <w:t>If the field is absent, the UE shall use the default value n3.</w:t>
            </w:r>
          </w:p>
        </w:tc>
      </w:tr>
      <w:tr w:rsidR="00E804C9" w:rsidRPr="00E804C9" w14:paraId="061BB20D" w14:textId="77777777" w:rsidTr="005411BB">
        <w:tblPrEx>
          <w:tblLook w:val="01E0" w:firstRow="1" w:lastRow="1" w:firstColumn="1" w:lastColumn="1" w:noHBand="0" w:noVBand="0"/>
        </w:tblPrEx>
        <w:tc>
          <w:tcPr>
            <w:tcW w:w="9639" w:type="dxa"/>
          </w:tcPr>
          <w:p w14:paraId="49A45EF0" w14:textId="77777777" w:rsidR="009722D5" w:rsidRPr="00E804C9" w:rsidRDefault="009722D5" w:rsidP="005411BB">
            <w:pPr>
              <w:pStyle w:val="TAL"/>
              <w:rPr>
                <w:b/>
                <w:i/>
                <w:noProof/>
                <w:lang w:eastAsia="en-GB"/>
              </w:rPr>
            </w:pPr>
            <w:r w:rsidRPr="00E804C9">
              <w:rPr>
                <w:b/>
                <w:i/>
                <w:noProof/>
                <w:lang w:eastAsia="en-GB"/>
              </w:rPr>
              <w:t>mpdcch-NarrowbandsToMonitor</w:t>
            </w:r>
          </w:p>
          <w:p w14:paraId="41DAE8A4" w14:textId="77777777" w:rsidR="009722D5" w:rsidRPr="00E804C9" w:rsidRDefault="009722D5" w:rsidP="005411BB">
            <w:pPr>
              <w:pStyle w:val="TAL"/>
              <w:rPr>
                <w:b/>
                <w:i/>
                <w:noProof/>
                <w:lang w:eastAsia="en-GB"/>
              </w:rPr>
            </w:pPr>
            <w:r w:rsidRPr="00E804C9">
              <w:rPr>
                <w:noProof/>
                <w:lang w:eastAsia="en-GB"/>
              </w:rPr>
              <w:t>Narrowbands to monitor for MPDCCH for RAR, see TS 36.213 [23</w:t>
            </w:r>
            <w:r w:rsidR="006778B5" w:rsidRPr="00E804C9">
              <w:rPr>
                <w:noProof/>
                <w:lang w:eastAsia="en-GB"/>
              </w:rPr>
              <w:t>]</w:t>
            </w:r>
            <w:r w:rsidRPr="00E804C9">
              <w:rPr>
                <w:noProof/>
                <w:lang w:eastAsia="en-GB"/>
              </w:rPr>
              <w:t xml:space="preserve">, </w:t>
            </w:r>
            <w:r w:rsidR="006778B5" w:rsidRPr="00E804C9">
              <w:rPr>
                <w:noProof/>
                <w:lang w:eastAsia="en-GB"/>
              </w:rPr>
              <w:t xml:space="preserve">clause </w:t>
            </w:r>
            <w:r w:rsidRPr="00E804C9">
              <w:rPr>
                <w:noProof/>
                <w:lang w:eastAsia="en-GB"/>
              </w:rPr>
              <w:t xml:space="preserve">6.2. </w:t>
            </w:r>
            <w:r w:rsidRPr="00E804C9">
              <w:rPr>
                <w:lang w:eastAsia="en-GB"/>
              </w:rPr>
              <w:t>Field values (1..</w:t>
            </w:r>
            <w:r w:rsidRPr="00E804C9">
              <w:rPr>
                <w:i/>
                <w:lang w:eastAsia="en-GB"/>
              </w:rPr>
              <w:t>maxAvailNarrowBands-r13</w:t>
            </w:r>
            <w:r w:rsidRPr="00E804C9">
              <w:rPr>
                <w:lang w:eastAsia="en-GB"/>
              </w:rPr>
              <w:t xml:space="preserve">) correspond to narrowband indices </w:t>
            </w:r>
            <w:r w:rsidRPr="00E804C9">
              <w:t>(0..</w:t>
            </w:r>
            <w:r w:rsidRPr="00E804C9">
              <w:rPr>
                <w:i/>
              </w:rPr>
              <w:t>maxAvailNarrowBands-r13</w:t>
            </w:r>
            <w:r w:rsidRPr="00E804C9">
              <w:t>-1) as specified in TS 36.211 [21].</w:t>
            </w:r>
          </w:p>
        </w:tc>
      </w:tr>
      <w:tr w:rsidR="00E804C9" w:rsidRPr="00E804C9" w14:paraId="113A4592" w14:textId="77777777" w:rsidTr="005411BB">
        <w:tblPrEx>
          <w:tblLook w:val="01E0" w:firstRow="1" w:lastRow="1" w:firstColumn="1" w:lastColumn="1" w:noHBand="0" w:noVBand="0"/>
        </w:tblPrEx>
        <w:tc>
          <w:tcPr>
            <w:tcW w:w="9639" w:type="dxa"/>
          </w:tcPr>
          <w:p w14:paraId="6F8A415C" w14:textId="77777777" w:rsidR="009722D5" w:rsidRPr="00E804C9" w:rsidRDefault="009722D5" w:rsidP="005411BB">
            <w:pPr>
              <w:pStyle w:val="TAL"/>
              <w:rPr>
                <w:b/>
                <w:i/>
              </w:rPr>
            </w:pPr>
            <w:r w:rsidRPr="00E804C9">
              <w:rPr>
                <w:b/>
                <w:i/>
              </w:rPr>
              <w:t>mpdcch-NumRepetition-RA</w:t>
            </w:r>
          </w:p>
          <w:p w14:paraId="25FA5FCF" w14:textId="77777777" w:rsidR="009722D5" w:rsidRPr="00E804C9" w:rsidRDefault="009722D5" w:rsidP="005411BB">
            <w:pPr>
              <w:pStyle w:val="TAL"/>
              <w:rPr>
                <w:b/>
                <w:bCs/>
                <w:i/>
                <w:noProof/>
                <w:lang w:eastAsia="en-GB"/>
              </w:rPr>
            </w:pPr>
            <w:r w:rsidRPr="00E804C9">
              <w:rPr>
                <w:bCs/>
                <w:noProof/>
                <w:lang w:eastAsia="en-GB"/>
              </w:rPr>
              <w:t>Maximum number of repetitions for MPDCCH common search space (CSS) for RAR, Msg3 and Msg4</w:t>
            </w:r>
            <w:r w:rsidRPr="00E804C9">
              <w:rPr>
                <w:lang w:eastAsia="en-GB"/>
              </w:rPr>
              <w:t>, see TS 36.211 [21].</w:t>
            </w:r>
          </w:p>
        </w:tc>
      </w:tr>
      <w:tr w:rsidR="00E804C9" w:rsidRPr="00E804C9" w14:paraId="29DFE8BF" w14:textId="77777777" w:rsidTr="005411BB">
        <w:tblPrEx>
          <w:tblLook w:val="01E0" w:firstRow="1" w:lastRow="1" w:firstColumn="1" w:lastColumn="1" w:noHBand="0" w:noVBand="0"/>
        </w:tblPrEx>
        <w:tc>
          <w:tcPr>
            <w:tcW w:w="9639" w:type="dxa"/>
          </w:tcPr>
          <w:p w14:paraId="038B9C74" w14:textId="77777777" w:rsidR="009722D5" w:rsidRPr="00E804C9" w:rsidRDefault="009722D5" w:rsidP="005411BB">
            <w:pPr>
              <w:pStyle w:val="TAL"/>
              <w:rPr>
                <w:b/>
                <w:i/>
                <w:noProof/>
                <w:lang w:eastAsia="en-GB"/>
              </w:rPr>
            </w:pPr>
            <w:r w:rsidRPr="00E804C9">
              <w:rPr>
                <w:b/>
                <w:i/>
              </w:rPr>
              <w:t>mpdcch-startSF-CSS-RA</w:t>
            </w:r>
          </w:p>
          <w:p w14:paraId="1DFDBA47" w14:textId="77777777" w:rsidR="009722D5" w:rsidRPr="00E804C9" w:rsidRDefault="009722D5" w:rsidP="005411BB">
            <w:pPr>
              <w:pStyle w:val="TAL"/>
              <w:rPr>
                <w:b/>
                <w:i/>
                <w:noProof/>
                <w:lang w:eastAsia="en-GB"/>
              </w:rPr>
            </w:pPr>
            <w:r w:rsidRPr="00E804C9">
              <w:rPr>
                <w:noProof/>
                <w:lang w:eastAsia="en-GB"/>
              </w:rPr>
              <w:t xml:space="preserve">Starting subframe configuration for MPDCCH common search space (CSS), including RAR, Msg3 retransmission, PDSCH with contention resolution and PDSCH with </w:t>
            </w:r>
            <w:r w:rsidR="00995778" w:rsidRPr="00E804C9">
              <w:rPr>
                <w:noProof/>
                <w:lang w:eastAsia="en-GB"/>
              </w:rPr>
              <w:t>CCCH MAC SDU</w:t>
            </w:r>
            <w:r w:rsidRPr="00E804C9">
              <w:rPr>
                <w:noProof/>
                <w:lang w:eastAsia="en-GB"/>
              </w:rPr>
              <w:t xml:space="preserve">, see TS 36.211 [21] and TS 36.213 [23]. </w:t>
            </w:r>
            <w:r w:rsidRPr="00E804C9">
              <w:rPr>
                <w:lang w:eastAsia="en-GB"/>
              </w:rPr>
              <w:t>Value v1 corresponds to 1, value v1dot5 corresponds to 1.5, and so on.</w:t>
            </w:r>
          </w:p>
        </w:tc>
      </w:tr>
      <w:tr w:rsidR="00E804C9" w:rsidRPr="00E804C9" w14:paraId="7E938086" w14:textId="77777777" w:rsidTr="005411BB">
        <w:tblPrEx>
          <w:tblLook w:val="01E0" w:firstRow="1" w:lastRow="1" w:firstColumn="1" w:lastColumn="1" w:noHBand="0" w:noVBand="0"/>
        </w:tblPrEx>
        <w:tc>
          <w:tcPr>
            <w:tcW w:w="9639" w:type="dxa"/>
          </w:tcPr>
          <w:p w14:paraId="0DF0AEA6" w14:textId="77777777" w:rsidR="009722D5" w:rsidRPr="00E804C9" w:rsidRDefault="009722D5" w:rsidP="005411BB">
            <w:pPr>
              <w:pStyle w:val="TAL"/>
              <w:rPr>
                <w:b/>
                <w:i/>
                <w:noProof/>
                <w:lang w:eastAsia="en-GB"/>
              </w:rPr>
            </w:pPr>
            <w:r w:rsidRPr="00E804C9">
              <w:rPr>
                <w:b/>
                <w:i/>
                <w:noProof/>
                <w:lang w:eastAsia="en-GB"/>
              </w:rPr>
              <w:t>numRepetitionPerPreambleAttempt</w:t>
            </w:r>
          </w:p>
          <w:p w14:paraId="6568BFD0" w14:textId="77777777" w:rsidR="009722D5" w:rsidRPr="00E804C9" w:rsidRDefault="009722D5" w:rsidP="005411BB">
            <w:pPr>
              <w:pStyle w:val="TAL"/>
              <w:rPr>
                <w:b/>
                <w:i/>
                <w:noProof/>
                <w:lang w:eastAsia="en-GB"/>
              </w:rPr>
            </w:pPr>
            <w:r w:rsidRPr="00E804C9">
              <w:rPr>
                <w:noProof/>
                <w:lang w:eastAsia="en-GB"/>
              </w:rPr>
              <w:t>Number of PRACH repetitions per attempt for each CE level, See TS 36.211 [21].</w:t>
            </w:r>
          </w:p>
        </w:tc>
      </w:tr>
      <w:tr w:rsidR="00E804C9" w:rsidRPr="00E804C9" w14:paraId="7F809EF9" w14:textId="77777777" w:rsidTr="005411BB">
        <w:trPr>
          <w:cantSplit/>
        </w:trPr>
        <w:tc>
          <w:tcPr>
            <w:tcW w:w="9639" w:type="dxa"/>
          </w:tcPr>
          <w:p w14:paraId="7BB69F72" w14:textId="77777777" w:rsidR="009722D5" w:rsidRPr="00E804C9" w:rsidRDefault="009722D5" w:rsidP="005411BB">
            <w:pPr>
              <w:pStyle w:val="TAL"/>
              <w:rPr>
                <w:b/>
                <w:i/>
                <w:noProof/>
                <w:lang w:eastAsia="en-GB"/>
              </w:rPr>
            </w:pPr>
            <w:r w:rsidRPr="00E804C9">
              <w:rPr>
                <w:b/>
                <w:i/>
                <w:noProof/>
                <w:lang w:eastAsia="en-GB"/>
              </w:rPr>
              <w:t>prach-ConfigIndex</w:t>
            </w:r>
          </w:p>
          <w:p w14:paraId="280FC18A" w14:textId="77777777" w:rsidR="009722D5" w:rsidRPr="00E804C9" w:rsidRDefault="009722D5" w:rsidP="005411BB">
            <w:pPr>
              <w:pStyle w:val="TAL"/>
              <w:rPr>
                <w:lang w:eastAsia="en-GB"/>
              </w:rPr>
            </w:pPr>
            <w:r w:rsidRPr="00E804C9">
              <w:rPr>
                <w:lang w:eastAsia="en-GB"/>
              </w:rPr>
              <w:t xml:space="preserve">Parameter: </w:t>
            </w:r>
            <w:r w:rsidRPr="00E804C9">
              <w:rPr>
                <w:i/>
                <w:iCs/>
                <w:lang w:eastAsia="en-GB"/>
              </w:rPr>
              <w:t>prach-ConfigurationIndex</w:t>
            </w:r>
            <w:r w:rsidRPr="00E804C9">
              <w:rPr>
                <w:lang w:eastAsia="en-GB"/>
              </w:rPr>
              <w:t>, see TS 36.211 [21</w:t>
            </w:r>
            <w:r w:rsidR="006778B5" w:rsidRPr="00E804C9">
              <w:rPr>
                <w:lang w:eastAsia="en-GB"/>
              </w:rPr>
              <w:t>]</w:t>
            </w:r>
            <w:r w:rsidRPr="00E804C9">
              <w:rPr>
                <w:lang w:eastAsia="en-GB"/>
              </w:rPr>
              <w:t xml:space="preserve">, </w:t>
            </w:r>
            <w:r w:rsidR="006778B5" w:rsidRPr="00E804C9">
              <w:rPr>
                <w:lang w:eastAsia="en-GB"/>
              </w:rPr>
              <w:t xml:space="preserve">clause </w:t>
            </w:r>
            <w:r w:rsidRPr="00E804C9">
              <w:rPr>
                <w:lang w:eastAsia="en-GB"/>
              </w:rPr>
              <w:t>5.7.1.</w:t>
            </w:r>
          </w:p>
        </w:tc>
      </w:tr>
      <w:tr w:rsidR="00E804C9" w:rsidRPr="00E804C9" w14:paraId="71FAABFB" w14:textId="77777777" w:rsidTr="005411BB">
        <w:trPr>
          <w:cantSplit/>
        </w:trPr>
        <w:tc>
          <w:tcPr>
            <w:tcW w:w="9639" w:type="dxa"/>
          </w:tcPr>
          <w:p w14:paraId="045FC07B" w14:textId="77777777" w:rsidR="009722D5" w:rsidRPr="00E804C9" w:rsidRDefault="009722D5" w:rsidP="005411BB">
            <w:pPr>
              <w:pStyle w:val="TAL"/>
              <w:rPr>
                <w:b/>
                <w:i/>
                <w:noProof/>
                <w:lang w:eastAsia="en-GB"/>
              </w:rPr>
            </w:pPr>
            <w:r w:rsidRPr="00E804C9">
              <w:rPr>
                <w:b/>
                <w:i/>
                <w:noProof/>
                <w:lang w:eastAsia="en-GB"/>
              </w:rPr>
              <w:t>prach-ConfigIndex</w:t>
            </w:r>
            <w:r w:rsidRPr="00E804C9">
              <w:rPr>
                <w:b/>
                <w:i/>
              </w:rPr>
              <w:t>HighSpeed</w:t>
            </w:r>
          </w:p>
          <w:p w14:paraId="6867D246" w14:textId="77777777" w:rsidR="009722D5" w:rsidRPr="00E804C9" w:rsidRDefault="009722D5" w:rsidP="005411BB">
            <w:pPr>
              <w:pStyle w:val="TAL"/>
              <w:rPr>
                <w:b/>
                <w:i/>
                <w:noProof/>
                <w:lang w:eastAsia="en-GB"/>
              </w:rPr>
            </w:pPr>
            <w:r w:rsidRPr="00E804C9">
              <w:rPr>
                <w:lang w:eastAsia="en-GB"/>
              </w:rPr>
              <w:t xml:space="preserve">Parameter: </w:t>
            </w:r>
            <w:r w:rsidRPr="00E804C9">
              <w:rPr>
                <w:i/>
                <w:iCs/>
                <w:lang w:eastAsia="en-GB"/>
              </w:rPr>
              <w:t>prach-ConfigurationIndexHighSpeed, see</w:t>
            </w:r>
            <w:r w:rsidRPr="00E804C9">
              <w:rPr>
                <w:lang w:eastAsia="en-GB"/>
              </w:rPr>
              <w:t xml:space="preserve"> TS 36.211 [21</w:t>
            </w:r>
            <w:r w:rsidR="006778B5" w:rsidRPr="00E804C9">
              <w:rPr>
                <w:lang w:eastAsia="en-GB"/>
              </w:rPr>
              <w:t>]</w:t>
            </w:r>
            <w:r w:rsidRPr="00E804C9">
              <w:rPr>
                <w:lang w:eastAsia="en-GB"/>
              </w:rPr>
              <w:t xml:space="preserve">, </w:t>
            </w:r>
            <w:r w:rsidR="006778B5" w:rsidRPr="00E804C9">
              <w:rPr>
                <w:lang w:eastAsia="en-GB"/>
              </w:rPr>
              <w:t xml:space="preserve">clause </w:t>
            </w:r>
            <w:r w:rsidRPr="00E804C9">
              <w:rPr>
                <w:lang w:eastAsia="en-GB"/>
              </w:rPr>
              <w:t>5.7.1.</w:t>
            </w:r>
            <w:r w:rsidR="008A1688" w:rsidRPr="00E804C9">
              <w:rPr>
                <w:lang w:eastAsia="en-GB"/>
              </w:rPr>
              <w:t xml:space="preserve"> If this field is present, the UE shall ignore </w:t>
            </w:r>
            <w:r w:rsidR="008A1688" w:rsidRPr="00E804C9">
              <w:rPr>
                <w:i/>
                <w:lang w:eastAsia="en-GB"/>
              </w:rPr>
              <w:t>prach-ConfigIndex</w:t>
            </w:r>
            <w:r w:rsidR="008A1688" w:rsidRPr="00E804C9">
              <w:rPr>
                <w:lang w:eastAsia="en-GB"/>
              </w:rPr>
              <w:t>.</w:t>
            </w:r>
          </w:p>
        </w:tc>
      </w:tr>
      <w:tr w:rsidR="00E804C9" w:rsidRPr="00E804C9" w14:paraId="5D92F6D0" w14:textId="77777777" w:rsidTr="005411BB">
        <w:tblPrEx>
          <w:tblLook w:val="01E0" w:firstRow="1" w:lastRow="1" w:firstColumn="1" w:lastColumn="1" w:noHBand="0" w:noVBand="0"/>
        </w:tblPrEx>
        <w:tc>
          <w:tcPr>
            <w:tcW w:w="9639" w:type="dxa"/>
          </w:tcPr>
          <w:p w14:paraId="38A4B33F" w14:textId="77777777" w:rsidR="009722D5" w:rsidRPr="00E804C9" w:rsidRDefault="009722D5" w:rsidP="005411BB">
            <w:pPr>
              <w:pStyle w:val="TAL"/>
              <w:rPr>
                <w:b/>
                <w:i/>
                <w:lang w:eastAsia="en-GB"/>
              </w:rPr>
            </w:pPr>
            <w:r w:rsidRPr="00E804C9">
              <w:rPr>
                <w:b/>
                <w:i/>
                <w:lang w:eastAsia="en-GB"/>
              </w:rPr>
              <w:t>prach-FreqOffset</w:t>
            </w:r>
          </w:p>
          <w:p w14:paraId="217D437E" w14:textId="77777777" w:rsidR="009722D5" w:rsidRPr="00E804C9" w:rsidRDefault="009722D5" w:rsidP="005411BB">
            <w:pPr>
              <w:pStyle w:val="TAL"/>
              <w:rPr>
                <w:lang w:eastAsia="en-GB"/>
              </w:rPr>
            </w:pPr>
            <w:r w:rsidRPr="00E804C9">
              <w:rPr>
                <w:lang w:eastAsia="en-GB"/>
              </w:rPr>
              <w:t xml:space="preserve">Parameter: </w:t>
            </w:r>
            <w:r w:rsidRPr="00E804C9">
              <w:rPr>
                <w:i/>
                <w:lang w:eastAsia="en-GB"/>
              </w:rPr>
              <w:t>prach-FrequencyOffset,</w:t>
            </w:r>
            <w:r w:rsidRPr="00E804C9">
              <w:rPr>
                <w:lang w:eastAsia="en-GB"/>
              </w:rPr>
              <w:t xml:space="preserve"> see TS 36.211 [21</w:t>
            </w:r>
            <w:r w:rsidR="006778B5" w:rsidRPr="00E804C9">
              <w:rPr>
                <w:lang w:eastAsia="en-GB"/>
              </w:rPr>
              <w:t>]</w:t>
            </w:r>
            <w:r w:rsidRPr="00E804C9">
              <w:rPr>
                <w:lang w:eastAsia="en-GB"/>
              </w:rPr>
              <w:t xml:space="preserve">, </w:t>
            </w:r>
            <w:r w:rsidR="006778B5" w:rsidRPr="00E804C9">
              <w:rPr>
                <w:lang w:eastAsia="en-GB"/>
              </w:rPr>
              <w:t xml:space="preserve">clause </w:t>
            </w:r>
            <w:r w:rsidRPr="00E804C9">
              <w:rPr>
                <w:lang w:eastAsia="en-GB"/>
              </w:rPr>
              <w:t xml:space="preserve">5.7.1. For TDD the value range is dependent on the value of </w:t>
            </w:r>
            <w:r w:rsidRPr="00E804C9">
              <w:rPr>
                <w:i/>
                <w:lang w:eastAsia="en-GB"/>
              </w:rPr>
              <w:t>prach-ConfigIndex</w:t>
            </w:r>
            <w:r w:rsidRPr="00E804C9">
              <w:rPr>
                <w:lang w:eastAsia="en-GB"/>
              </w:rPr>
              <w:t>.</w:t>
            </w:r>
          </w:p>
        </w:tc>
      </w:tr>
      <w:tr w:rsidR="00E804C9" w:rsidRPr="00E804C9" w14:paraId="7C660570" w14:textId="77777777" w:rsidTr="005411BB">
        <w:tblPrEx>
          <w:tblLook w:val="01E0" w:firstRow="1" w:lastRow="1" w:firstColumn="1" w:lastColumn="1" w:noHBand="0" w:noVBand="0"/>
        </w:tblPrEx>
        <w:tc>
          <w:tcPr>
            <w:tcW w:w="9639" w:type="dxa"/>
          </w:tcPr>
          <w:p w14:paraId="6A1372AF" w14:textId="77777777" w:rsidR="009722D5" w:rsidRPr="00E804C9" w:rsidRDefault="009722D5" w:rsidP="005411BB">
            <w:pPr>
              <w:pStyle w:val="TAL"/>
              <w:rPr>
                <w:b/>
                <w:i/>
                <w:lang w:eastAsia="en-GB"/>
              </w:rPr>
            </w:pPr>
            <w:r w:rsidRPr="00E804C9">
              <w:rPr>
                <w:b/>
                <w:i/>
                <w:lang w:eastAsia="en-GB"/>
              </w:rPr>
              <w:t>prach-FreqOffset</w:t>
            </w:r>
            <w:r w:rsidRPr="00E804C9">
              <w:rPr>
                <w:b/>
                <w:i/>
              </w:rPr>
              <w:t>HighSpeed</w:t>
            </w:r>
          </w:p>
          <w:p w14:paraId="07239DB6" w14:textId="77777777" w:rsidR="009722D5" w:rsidRPr="00E804C9" w:rsidRDefault="009722D5" w:rsidP="005411BB">
            <w:pPr>
              <w:pStyle w:val="TAL"/>
              <w:rPr>
                <w:b/>
                <w:i/>
                <w:lang w:eastAsia="en-GB"/>
              </w:rPr>
            </w:pPr>
            <w:r w:rsidRPr="00E804C9">
              <w:rPr>
                <w:lang w:eastAsia="en-GB"/>
              </w:rPr>
              <w:t xml:space="preserve">Parameter: </w:t>
            </w:r>
            <w:r w:rsidRPr="00E804C9">
              <w:rPr>
                <w:i/>
                <w:lang w:eastAsia="en-GB"/>
              </w:rPr>
              <w:t>prach-FrequencyOffsetHighSpeed, see</w:t>
            </w:r>
            <w:r w:rsidRPr="00E804C9">
              <w:rPr>
                <w:lang w:eastAsia="en-GB"/>
              </w:rPr>
              <w:t xml:space="preserve"> TS 36.211 [21</w:t>
            </w:r>
            <w:r w:rsidR="006778B5" w:rsidRPr="00E804C9">
              <w:rPr>
                <w:lang w:eastAsia="en-GB"/>
              </w:rPr>
              <w:t>]</w:t>
            </w:r>
            <w:r w:rsidRPr="00E804C9">
              <w:rPr>
                <w:lang w:eastAsia="en-GB"/>
              </w:rPr>
              <w:t xml:space="preserve">, </w:t>
            </w:r>
            <w:r w:rsidR="006778B5" w:rsidRPr="00E804C9">
              <w:rPr>
                <w:lang w:eastAsia="en-GB"/>
              </w:rPr>
              <w:t xml:space="preserve">clause </w:t>
            </w:r>
            <w:r w:rsidRPr="00E804C9">
              <w:rPr>
                <w:lang w:eastAsia="en-GB"/>
              </w:rPr>
              <w:t xml:space="preserve">5.7.1. For TDD the value range is dependent on the value of </w:t>
            </w:r>
            <w:r w:rsidRPr="00E804C9">
              <w:rPr>
                <w:i/>
                <w:lang w:eastAsia="en-GB"/>
              </w:rPr>
              <w:t>prach-ConfigIndexHighSpeed</w:t>
            </w:r>
            <w:r w:rsidRPr="00E804C9">
              <w:rPr>
                <w:lang w:eastAsia="en-GB"/>
              </w:rPr>
              <w:t>.</w:t>
            </w:r>
            <w:r w:rsidR="008A1688" w:rsidRPr="00E804C9">
              <w:rPr>
                <w:rFonts w:eastAsia="MS Mincho"/>
                <w:lang w:eastAsia="en-GB"/>
              </w:rPr>
              <w:t xml:space="preserve"> </w:t>
            </w:r>
            <w:r w:rsidR="008A1688" w:rsidRPr="00E804C9">
              <w:rPr>
                <w:lang w:eastAsia="en-GB"/>
              </w:rPr>
              <w:t xml:space="preserve">If this field is present, the UE shall ignore </w:t>
            </w:r>
            <w:r w:rsidR="008A1688" w:rsidRPr="00E804C9">
              <w:rPr>
                <w:rFonts w:eastAsia="MS Mincho"/>
                <w:i/>
                <w:lang w:eastAsia="en-GB"/>
              </w:rPr>
              <w:t>prach-FreqOffset</w:t>
            </w:r>
            <w:r w:rsidR="008A1688" w:rsidRPr="00E804C9">
              <w:rPr>
                <w:noProof/>
                <w:lang w:eastAsia="en-GB"/>
              </w:rPr>
              <w:t>.</w:t>
            </w:r>
          </w:p>
        </w:tc>
      </w:tr>
      <w:tr w:rsidR="00E804C9" w:rsidRPr="00E804C9" w14:paraId="36CDF05A" w14:textId="77777777" w:rsidTr="005411BB">
        <w:tblPrEx>
          <w:tblLook w:val="01E0" w:firstRow="1" w:lastRow="1" w:firstColumn="1" w:lastColumn="1" w:noHBand="0" w:noVBand="0"/>
        </w:tblPrEx>
        <w:tc>
          <w:tcPr>
            <w:tcW w:w="9639" w:type="dxa"/>
          </w:tcPr>
          <w:p w14:paraId="70EB8DF9" w14:textId="77777777" w:rsidR="009722D5" w:rsidRPr="00E804C9" w:rsidRDefault="009722D5" w:rsidP="005411BB">
            <w:pPr>
              <w:pStyle w:val="TAL"/>
              <w:rPr>
                <w:b/>
                <w:bCs/>
                <w:i/>
                <w:noProof/>
                <w:lang w:eastAsia="en-GB"/>
              </w:rPr>
            </w:pPr>
            <w:r w:rsidRPr="00E804C9">
              <w:rPr>
                <w:b/>
                <w:bCs/>
                <w:i/>
                <w:noProof/>
                <w:lang w:eastAsia="en-GB"/>
              </w:rPr>
              <w:t>prach-HoppingConfig</w:t>
            </w:r>
          </w:p>
          <w:p w14:paraId="17B28611" w14:textId="77777777" w:rsidR="009722D5" w:rsidRPr="00E804C9" w:rsidRDefault="009722D5" w:rsidP="005411BB">
            <w:pPr>
              <w:pStyle w:val="TAL"/>
              <w:rPr>
                <w:b/>
                <w:i/>
                <w:lang w:eastAsia="en-GB"/>
              </w:rPr>
            </w:pPr>
            <w:r w:rsidRPr="00E804C9">
              <w:rPr>
                <w:bCs/>
                <w:noProof/>
                <w:lang w:eastAsia="en-GB"/>
              </w:rPr>
              <w:t xml:space="preserve">Coverage level specific frequency hopping configuration for PRACH. </w:t>
            </w:r>
          </w:p>
        </w:tc>
      </w:tr>
      <w:tr w:rsidR="00E804C9" w:rsidRPr="00E804C9" w14:paraId="753D9F29" w14:textId="77777777" w:rsidTr="005411BB">
        <w:tblPrEx>
          <w:tblLook w:val="01E0" w:firstRow="1" w:lastRow="1" w:firstColumn="1" w:lastColumn="1" w:noHBand="0" w:noVBand="0"/>
        </w:tblPrEx>
        <w:tc>
          <w:tcPr>
            <w:tcW w:w="9639" w:type="dxa"/>
          </w:tcPr>
          <w:p w14:paraId="158A6CB0" w14:textId="77777777" w:rsidR="009722D5" w:rsidRPr="00E804C9" w:rsidRDefault="009722D5" w:rsidP="005411BB">
            <w:pPr>
              <w:pStyle w:val="TAL"/>
              <w:rPr>
                <w:b/>
                <w:bCs/>
                <w:i/>
                <w:noProof/>
              </w:rPr>
            </w:pPr>
            <w:r w:rsidRPr="00E804C9">
              <w:rPr>
                <w:b/>
                <w:bCs/>
                <w:i/>
                <w:noProof/>
                <w:lang w:eastAsia="en-GB"/>
              </w:rPr>
              <w:t>prach-Hopping</w:t>
            </w:r>
            <w:r w:rsidRPr="00E804C9">
              <w:rPr>
                <w:b/>
                <w:bCs/>
                <w:i/>
                <w:noProof/>
              </w:rPr>
              <w:t>Offset</w:t>
            </w:r>
          </w:p>
          <w:p w14:paraId="7A78540E" w14:textId="77777777" w:rsidR="009722D5" w:rsidRPr="00E804C9" w:rsidRDefault="009722D5" w:rsidP="005411BB">
            <w:pPr>
              <w:pStyle w:val="TAL"/>
              <w:rPr>
                <w:b/>
                <w:bCs/>
                <w:i/>
                <w:noProof/>
              </w:rPr>
            </w:pPr>
            <w:r w:rsidRPr="00E804C9">
              <w:rPr>
                <w:bCs/>
                <w:noProof/>
              </w:rPr>
              <w:t xml:space="preserve">Parameter: </w:t>
            </w:r>
            <w:r w:rsidRPr="00E804C9">
              <w:t xml:space="preserve">PRACH frequency hopping offset, expressed as a number of resource blocks, see </w:t>
            </w:r>
            <w:r w:rsidRPr="00E804C9">
              <w:rPr>
                <w:lang w:eastAsia="en-GB"/>
              </w:rPr>
              <w:t>TS 36.211 [21</w:t>
            </w:r>
            <w:r w:rsidR="006778B5" w:rsidRPr="00E804C9">
              <w:rPr>
                <w:lang w:eastAsia="en-GB"/>
              </w:rPr>
              <w:t>]</w:t>
            </w:r>
            <w:r w:rsidRPr="00E804C9">
              <w:rPr>
                <w:lang w:eastAsia="en-GB"/>
              </w:rPr>
              <w:t xml:space="preserve">, </w:t>
            </w:r>
            <w:r w:rsidR="006778B5" w:rsidRPr="00E804C9">
              <w:rPr>
                <w:lang w:eastAsia="en-GB"/>
              </w:rPr>
              <w:t xml:space="preserve">clause </w:t>
            </w:r>
            <w:r w:rsidRPr="00E804C9">
              <w:rPr>
                <w:lang w:eastAsia="en-GB"/>
              </w:rPr>
              <w:t>5.7.1</w:t>
            </w:r>
            <w:r w:rsidR="006778B5" w:rsidRPr="00E804C9">
              <w:rPr>
                <w:lang w:eastAsia="en-GB"/>
              </w:rPr>
              <w:t>.</w:t>
            </w:r>
          </w:p>
        </w:tc>
      </w:tr>
      <w:tr w:rsidR="00E804C9" w:rsidRPr="00E804C9" w14:paraId="31B7D2FD" w14:textId="77777777" w:rsidTr="005411BB">
        <w:tblPrEx>
          <w:tblLook w:val="01E0" w:firstRow="1" w:lastRow="1" w:firstColumn="1" w:lastColumn="1" w:noHBand="0" w:noVBand="0"/>
        </w:tblPrEx>
        <w:tc>
          <w:tcPr>
            <w:tcW w:w="9639" w:type="dxa"/>
          </w:tcPr>
          <w:p w14:paraId="580FCE52" w14:textId="77777777" w:rsidR="009722D5" w:rsidRPr="00E804C9" w:rsidRDefault="009722D5" w:rsidP="005411BB">
            <w:pPr>
              <w:pStyle w:val="TAL"/>
              <w:rPr>
                <w:b/>
                <w:i/>
              </w:rPr>
            </w:pPr>
            <w:r w:rsidRPr="00E804C9">
              <w:rPr>
                <w:b/>
                <w:i/>
              </w:rPr>
              <w:t>prach-ParametersListCE</w:t>
            </w:r>
          </w:p>
          <w:p w14:paraId="716B0550" w14:textId="77777777" w:rsidR="009722D5" w:rsidRPr="00E804C9" w:rsidRDefault="009722D5" w:rsidP="005411BB">
            <w:pPr>
              <w:pStyle w:val="TAL"/>
              <w:rPr>
                <w:bCs/>
                <w:noProof/>
                <w:lang w:eastAsia="en-GB"/>
              </w:rPr>
            </w:pPr>
            <w:r w:rsidRPr="00E804C9">
              <w:rPr>
                <w:bCs/>
                <w:noProof/>
                <w:lang w:eastAsia="en-GB"/>
              </w:rPr>
              <w:t xml:space="preserve">Configures PRACH parameters for each CE level. </w:t>
            </w:r>
            <w:r w:rsidRPr="00E804C9">
              <w:rPr>
                <w:noProof/>
                <w:lang w:eastAsia="en-GB"/>
              </w:rPr>
              <w:t xml:space="preserve">The first entry in the list is the </w:t>
            </w:r>
            <w:r w:rsidRPr="00E804C9">
              <w:rPr>
                <w:bCs/>
                <w:noProof/>
                <w:lang w:eastAsia="en-GB"/>
              </w:rPr>
              <w:t>PRACH parameters</w:t>
            </w:r>
            <w:r w:rsidRPr="00E804C9">
              <w:rPr>
                <w:noProof/>
                <w:lang w:eastAsia="en-GB"/>
              </w:rPr>
              <w:t xml:space="preserve"> of CE level 0, the second entry in the list is the </w:t>
            </w:r>
            <w:r w:rsidRPr="00E804C9">
              <w:rPr>
                <w:bCs/>
                <w:noProof/>
                <w:lang w:eastAsia="en-GB"/>
              </w:rPr>
              <w:t xml:space="preserve">PRACH parameters </w:t>
            </w:r>
            <w:r w:rsidRPr="00E804C9">
              <w:rPr>
                <w:noProof/>
                <w:lang w:eastAsia="en-GB"/>
              </w:rPr>
              <w:t>of CE level 1, and so on.</w:t>
            </w:r>
          </w:p>
        </w:tc>
      </w:tr>
      <w:tr w:rsidR="00E804C9" w:rsidRPr="00E804C9" w14:paraId="1E1470AF" w14:textId="77777777" w:rsidTr="005411BB">
        <w:tblPrEx>
          <w:tblLook w:val="01E0" w:firstRow="1" w:lastRow="1" w:firstColumn="1" w:lastColumn="1" w:noHBand="0" w:noVBand="0"/>
        </w:tblPrEx>
        <w:tc>
          <w:tcPr>
            <w:tcW w:w="9639" w:type="dxa"/>
          </w:tcPr>
          <w:p w14:paraId="7425F060" w14:textId="77777777" w:rsidR="009722D5" w:rsidRPr="00E804C9" w:rsidRDefault="009722D5" w:rsidP="005411BB">
            <w:pPr>
              <w:pStyle w:val="TAL"/>
              <w:rPr>
                <w:b/>
                <w:i/>
              </w:rPr>
            </w:pPr>
            <w:r w:rsidRPr="00E804C9">
              <w:rPr>
                <w:b/>
                <w:i/>
              </w:rPr>
              <w:t>prach-StartingSubframe</w:t>
            </w:r>
          </w:p>
          <w:p w14:paraId="6E83831D" w14:textId="77777777" w:rsidR="00995778" w:rsidRPr="00E804C9" w:rsidRDefault="009722D5" w:rsidP="00995778">
            <w:pPr>
              <w:pStyle w:val="TAL"/>
              <w:rPr>
                <w:lang w:eastAsia="en-GB"/>
              </w:rPr>
            </w:pPr>
            <w:r w:rsidRPr="00E804C9">
              <w:rPr>
                <w:lang w:eastAsia="en-GB"/>
              </w:rPr>
              <w:t xml:space="preserve">PRACH starting subframe periodicity, expressed in number of subframes available for preamble transmission (PRACH opportunities), see TS 36.211 [21]. Value sf2 corresponds to 2 subframes, sf4 corresponds to 4 subframes and so on. EUTRAN configures the PRACH starting subframe periodicity larger than or equal to the </w:t>
            </w:r>
            <w:r w:rsidR="00995778" w:rsidRPr="00E804C9">
              <w:rPr>
                <w:lang w:eastAsia="en-GB"/>
              </w:rPr>
              <w:t>n</w:t>
            </w:r>
            <w:r w:rsidRPr="00E804C9">
              <w:rPr>
                <w:lang w:eastAsia="en-GB"/>
              </w:rPr>
              <w:t xml:space="preserve">umber of PRACH repetitions per attempt for each </w:t>
            </w:r>
            <w:r w:rsidRPr="00E804C9">
              <w:rPr>
                <w:noProof/>
                <w:lang w:eastAsia="en-GB"/>
              </w:rPr>
              <w:t xml:space="preserve">CE </w:t>
            </w:r>
            <w:r w:rsidRPr="00E804C9">
              <w:rPr>
                <w:lang w:eastAsia="en-GB"/>
              </w:rPr>
              <w:t>level (</w:t>
            </w:r>
            <w:r w:rsidRPr="00E804C9">
              <w:rPr>
                <w:i/>
                <w:lang w:eastAsia="en-GB"/>
              </w:rPr>
              <w:t>numRepetitionPerPreambleAttempt</w:t>
            </w:r>
            <w:r w:rsidRPr="00E804C9">
              <w:rPr>
                <w:lang w:eastAsia="en-GB"/>
              </w:rPr>
              <w:t>).</w:t>
            </w:r>
          </w:p>
          <w:p w14:paraId="4649F3A2" w14:textId="77777777" w:rsidR="009722D5" w:rsidRPr="00E804C9" w:rsidRDefault="00995778" w:rsidP="00995778">
            <w:pPr>
              <w:pStyle w:val="TAL"/>
              <w:rPr>
                <w:bCs/>
                <w:noProof/>
                <w:lang w:eastAsia="en-GB"/>
              </w:rPr>
            </w:pPr>
            <w:r w:rsidRPr="00E804C9">
              <w:rPr>
                <w:lang w:eastAsia="en-GB"/>
              </w:rPr>
              <w:t>If the field is absent, the value is determined implicitly in TS 36.211 [21</w:t>
            </w:r>
            <w:r w:rsidR="006778B5" w:rsidRPr="00E804C9">
              <w:rPr>
                <w:lang w:eastAsia="en-GB"/>
              </w:rPr>
              <w:t>]</w:t>
            </w:r>
            <w:r w:rsidRPr="00E804C9">
              <w:rPr>
                <w:lang w:eastAsia="en-GB"/>
              </w:rPr>
              <w:t xml:space="preserve">, </w:t>
            </w:r>
            <w:r w:rsidR="006778B5" w:rsidRPr="00E804C9">
              <w:rPr>
                <w:lang w:eastAsia="en-GB"/>
              </w:rPr>
              <w:t xml:space="preserve">clause </w:t>
            </w:r>
            <w:r w:rsidRPr="00E804C9">
              <w:rPr>
                <w:lang w:eastAsia="en-GB"/>
              </w:rPr>
              <w:t>5.7.1.</w:t>
            </w:r>
          </w:p>
        </w:tc>
      </w:tr>
      <w:tr w:rsidR="00E804C9" w:rsidRPr="00E804C9" w14:paraId="02EF90DE" w14:textId="77777777" w:rsidTr="005411BB">
        <w:tblPrEx>
          <w:tblLook w:val="01E0" w:firstRow="1" w:lastRow="1" w:firstColumn="1" w:lastColumn="1" w:noHBand="0" w:noVBand="0"/>
        </w:tblPrEx>
        <w:tc>
          <w:tcPr>
            <w:tcW w:w="9639" w:type="dxa"/>
          </w:tcPr>
          <w:p w14:paraId="70313D6F" w14:textId="77777777" w:rsidR="00462AC9" w:rsidRPr="00E804C9" w:rsidRDefault="00462AC9" w:rsidP="00462AC9">
            <w:pPr>
              <w:pStyle w:val="TAL"/>
              <w:rPr>
                <w:b/>
                <w:bCs/>
                <w:i/>
                <w:iCs/>
                <w:kern w:val="2"/>
              </w:rPr>
            </w:pPr>
            <w:r w:rsidRPr="00E804C9">
              <w:rPr>
                <w:b/>
                <w:bCs/>
                <w:i/>
                <w:iCs/>
                <w:kern w:val="2"/>
              </w:rPr>
              <w:t>prach-TxDuration</w:t>
            </w:r>
          </w:p>
          <w:p w14:paraId="2C0ED0C6" w14:textId="77777777" w:rsidR="00462AC9" w:rsidRPr="00E804C9" w:rsidRDefault="00462AC9" w:rsidP="00462AC9">
            <w:pPr>
              <w:pStyle w:val="TAL"/>
              <w:rPr>
                <w:bCs/>
                <w:iCs/>
                <w:kern w:val="2"/>
              </w:rPr>
            </w:pPr>
            <w:r w:rsidRPr="00E804C9">
              <w:rPr>
                <w:bCs/>
                <w:iCs/>
                <w:kern w:val="2"/>
              </w:rPr>
              <w:t>Duration of PRACH segment transmission in NTN transmission, see TS 36.213 [23]. Unit in duration of one preamble transmission including guard period (TCP+TSEQ+TGP).</w:t>
            </w:r>
          </w:p>
          <w:p w14:paraId="002ABF0A" w14:textId="4F6C02BC" w:rsidR="00462AC9" w:rsidRPr="00E804C9" w:rsidRDefault="00462AC9" w:rsidP="00462AC9">
            <w:pPr>
              <w:pStyle w:val="TAL"/>
              <w:rPr>
                <w:b/>
                <w:i/>
              </w:rPr>
            </w:pPr>
            <w:r w:rsidRPr="00E804C9">
              <w:t xml:space="preserve">Value </w:t>
            </w:r>
            <w:r w:rsidRPr="00E804C9">
              <w:rPr>
                <w:i/>
              </w:rPr>
              <w:t>n1</w:t>
            </w:r>
            <w:r w:rsidRPr="00E804C9">
              <w:t xml:space="preserve"> corresponds to the duration of 1 preamble transmission, value </w:t>
            </w:r>
            <w:r w:rsidRPr="00E804C9">
              <w:rPr>
                <w:i/>
              </w:rPr>
              <w:t>n2</w:t>
            </w:r>
            <w:r w:rsidRPr="00E804C9">
              <w:t xml:space="preserve"> corresponds to the duration of 2 preambles transmission and so on.</w:t>
            </w:r>
          </w:p>
        </w:tc>
      </w:tr>
      <w:tr w:rsidR="00E804C9" w:rsidRPr="00E804C9" w14:paraId="2C3E2264" w14:textId="77777777" w:rsidTr="005411BB">
        <w:trPr>
          <w:cantSplit/>
        </w:trPr>
        <w:tc>
          <w:tcPr>
            <w:tcW w:w="9639" w:type="dxa"/>
          </w:tcPr>
          <w:p w14:paraId="1133B375" w14:textId="77777777" w:rsidR="009722D5" w:rsidRPr="00E804C9" w:rsidRDefault="009722D5" w:rsidP="005411BB">
            <w:pPr>
              <w:pStyle w:val="TAL"/>
              <w:rPr>
                <w:b/>
                <w:i/>
                <w:noProof/>
                <w:lang w:eastAsia="en-GB"/>
              </w:rPr>
            </w:pPr>
            <w:r w:rsidRPr="00E804C9">
              <w:rPr>
                <w:b/>
                <w:i/>
                <w:noProof/>
                <w:lang w:eastAsia="en-GB"/>
              </w:rPr>
              <w:t>rootSequenceIndex</w:t>
            </w:r>
          </w:p>
          <w:p w14:paraId="077846BB" w14:textId="77777777" w:rsidR="009722D5" w:rsidRPr="00E804C9" w:rsidRDefault="009722D5" w:rsidP="005411BB">
            <w:pPr>
              <w:pStyle w:val="TAL"/>
              <w:rPr>
                <w:lang w:eastAsia="en-GB"/>
              </w:rPr>
            </w:pPr>
            <w:r w:rsidRPr="00E804C9">
              <w:rPr>
                <w:lang w:eastAsia="en-GB"/>
              </w:rPr>
              <w:t xml:space="preserve">Parameter: </w:t>
            </w:r>
            <w:r w:rsidRPr="00E804C9">
              <w:rPr>
                <w:i/>
                <w:lang w:eastAsia="en-GB"/>
              </w:rPr>
              <w:t>RACH_ROOT_SEQUENCE</w:t>
            </w:r>
            <w:r w:rsidRPr="00E804C9">
              <w:rPr>
                <w:iCs/>
                <w:lang w:eastAsia="en-GB"/>
              </w:rPr>
              <w:t>, see TS 36.211 [21</w:t>
            </w:r>
            <w:r w:rsidR="006778B5" w:rsidRPr="00E804C9">
              <w:rPr>
                <w:iCs/>
                <w:lang w:eastAsia="en-GB"/>
              </w:rPr>
              <w:t>]</w:t>
            </w:r>
            <w:r w:rsidRPr="00E804C9">
              <w:rPr>
                <w:iCs/>
                <w:lang w:eastAsia="en-GB"/>
              </w:rPr>
              <w:t xml:space="preserve">, </w:t>
            </w:r>
            <w:r w:rsidR="006778B5" w:rsidRPr="00E804C9">
              <w:rPr>
                <w:iCs/>
                <w:lang w:eastAsia="en-GB"/>
              </w:rPr>
              <w:t xml:space="preserve">clause </w:t>
            </w:r>
            <w:r w:rsidRPr="00E804C9">
              <w:rPr>
                <w:iCs/>
                <w:lang w:eastAsia="en-GB"/>
              </w:rPr>
              <w:t>5.7.1.</w:t>
            </w:r>
          </w:p>
        </w:tc>
      </w:tr>
      <w:tr w:rsidR="00E804C9" w:rsidRPr="00E804C9" w14:paraId="4CC00B11" w14:textId="77777777" w:rsidTr="005411BB">
        <w:trPr>
          <w:cantSplit/>
        </w:trPr>
        <w:tc>
          <w:tcPr>
            <w:tcW w:w="9639" w:type="dxa"/>
          </w:tcPr>
          <w:p w14:paraId="66BA217B" w14:textId="77777777" w:rsidR="009722D5" w:rsidRPr="00E804C9" w:rsidRDefault="009722D5" w:rsidP="005411BB">
            <w:pPr>
              <w:pStyle w:val="TAL"/>
              <w:rPr>
                <w:b/>
                <w:i/>
              </w:rPr>
            </w:pPr>
            <w:r w:rsidRPr="00E804C9">
              <w:rPr>
                <w:b/>
                <w:i/>
              </w:rPr>
              <w:t>rootSequenceIndexHighSpeed</w:t>
            </w:r>
          </w:p>
          <w:p w14:paraId="0DA34CA5" w14:textId="77777777" w:rsidR="009722D5" w:rsidRPr="00E804C9" w:rsidRDefault="009722D5" w:rsidP="008A1688">
            <w:pPr>
              <w:pStyle w:val="TAL"/>
              <w:rPr>
                <w:b/>
                <w:i/>
                <w:noProof/>
                <w:lang w:eastAsia="en-GB"/>
              </w:rPr>
            </w:pPr>
            <w:r w:rsidRPr="00E804C9">
              <w:rPr>
                <w:lang w:eastAsia="en-GB"/>
              </w:rPr>
              <w:t>The field</w:t>
            </w:r>
            <w:r w:rsidRPr="00E804C9">
              <w:rPr>
                <w:i/>
                <w:lang w:eastAsia="en-GB"/>
              </w:rPr>
              <w:t xml:space="preserve"> </w:t>
            </w:r>
            <w:r w:rsidRPr="00E804C9">
              <w:rPr>
                <w:lang w:eastAsia="en-GB"/>
              </w:rPr>
              <w:t xml:space="preserve">indicates starting logical root sequence index used to derive the 64 random access preambles based on </w:t>
            </w:r>
            <w:bookmarkStart w:id="8352" w:name="OLE_LINK236"/>
            <w:bookmarkStart w:id="8353" w:name="OLE_LINK237"/>
            <w:bookmarkStart w:id="8354" w:name="OLE_LINK238"/>
            <w:r w:rsidRPr="00E804C9">
              <w:rPr>
                <w:lang w:eastAsia="en-GB"/>
              </w:rPr>
              <w:t>restricted set</w:t>
            </w:r>
            <w:bookmarkEnd w:id="8352"/>
            <w:bookmarkEnd w:id="8353"/>
            <w:bookmarkEnd w:id="8354"/>
            <w:r w:rsidRPr="00E804C9">
              <w:rPr>
                <w:lang w:eastAsia="en-GB"/>
              </w:rPr>
              <w:t xml:space="preserve"> </w:t>
            </w:r>
            <w:r w:rsidR="008A1688" w:rsidRPr="00E804C9">
              <w:rPr>
                <w:lang w:eastAsia="en-GB"/>
              </w:rPr>
              <w:t xml:space="preserve">type B </w:t>
            </w:r>
            <w:r w:rsidRPr="00E804C9">
              <w:rPr>
                <w:lang w:eastAsia="en-GB"/>
              </w:rPr>
              <w:t>in high speed scenario, see TS 36.211 [21</w:t>
            </w:r>
            <w:r w:rsidR="006778B5" w:rsidRPr="00E804C9">
              <w:rPr>
                <w:lang w:eastAsia="en-GB"/>
              </w:rPr>
              <w:t>]</w:t>
            </w:r>
            <w:r w:rsidRPr="00E804C9">
              <w:rPr>
                <w:lang w:eastAsia="en-GB"/>
              </w:rPr>
              <w:t xml:space="preserve">, </w:t>
            </w:r>
            <w:r w:rsidR="006778B5" w:rsidRPr="00E804C9">
              <w:rPr>
                <w:lang w:eastAsia="en-GB"/>
              </w:rPr>
              <w:t xml:space="preserve">clause </w:t>
            </w:r>
            <w:r w:rsidRPr="00E804C9">
              <w:rPr>
                <w:lang w:eastAsia="en-GB"/>
              </w:rPr>
              <w:t>5.7.2. If this field is present, the UE shall generate random access preambles based on restricted set</w:t>
            </w:r>
            <w:r w:rsidR="008A1688" w:rsidRPr="00E804C9">
              <w:rPr>
                <w:lang w:eastAsia="en-GB"/>
              </w:rPr>
              <w:t xml:space="preserve"> type B and ignore </w:t>
            </w:r>
            <w:r w:rsidR="008A1688" w:rsidRPr="00E804C9">
              <w:rPr>
                <w:i/>
                <w:lang w:eastAsia="en-GB"/>
              </w:rPr>
              <w:t>rootSequenceIndex</w:t>
            </w:r>
            <w:r w:rsidRPr="00E804C9">
              <w:rPr>
                <w:lang w:eastAsia="en-GB"/>
              </w:rPr>
              <w:t>.</w:t>
            </w:r>
          </w:p>
        </w:tc>
      </w:tr>
      <w:tr w:rsidR="00E804C9" w:rsidRPr="00E804C9" w14:paraId="2ADC4AD8" w14:textId="77777777" w:rsidTr="005411BB">
        <w:tblPrEx>
          <w:tblLook w:val="01E0" w:firstRow="1" w:lastRow="1" w:firstColumn="1" w:lastColumn="1" w:noHBand="0" w:noVBand="0"/>
        </w:tblPrEx>
        <w:tc>
          <w:tcPr>
            <w:tcW w:w="9639" w:type="dxa"/>
          </w:tcPr>
          <w:p w14:paraId="7E755CB2" w14:textId="77777777" w:rsidR="009722D5" w:rsidRPr="00E804C9" w:rsidRDefault="009722D5" w:rsidP="005411BB">
            <w:pPr>
              <w:pStyle w:val="TAL"/>
              <w:rPr>
                <w:b/>
                <w:i/>
              </w:rPr>
            </w:pPr>
            <w:r w:rsidRPr="00E804C9">
              <w:rPr>
                <w:b/>
                <w:i/>
              </w:rPr>
              <w:lastRenderedPageBreak/>
              <w:t>rsrp-ThresholdsPrachInfoList</w:t>
            </w:r>
          </w:p>
          <w:p w14:paraId="77720A7A" w14:textId="77777777" w:rsidR="00FF639C" w:rsidRPr="00E804C9" w:rsidRDefault="009722D5" w:rsidP="00FF639C">
            <w:pPr>
              <w:pStyle w:val="TAL"/>
            </w:pPr>
            <w:r w:rsidRPr="00E804C9">
              <w:rPr>
                <w:noProof/>
                <w:lang w:eastAsia="en-GB"/>
              </w:rPr>
              <w:t xml:space="preserve">The criterion for BL UEs and UEs in CE to select PRACH resource set. Up to 3 RSRP threshold values are signalled to determine the CE level for PRACH, see TS 36.213 [23]. The first element corresponds to RSRP threshold 1, the second element corresponds to RSRP threshold 2 and so on, see TS 36.321 [6]. The UE shall ignore this field if only one CE level, i.e. CE level 0, is configured in </w:t>
            </w:r>
            <w:r w:rsidRPr="00E804C9">
              <w:rPr>
                <w:i/>
              </w:rPr>
              <w:t>prach-ParametersListCE</w:t>
            </w:r>
            <w:r w:rsidRPr="00E804C9">
              <w:t>.</w:t>
            </w:r>
            <w:r w:rsidR="004A17EF" w:rsidRPr="00E804C9">
              <w:t xml:space="preserve"> The number of RSRP thresholds present in </w:t>
            </w:r>
            <w:r w:rsidR="004A17EF" w:rsidRPr="00E804C9">
              <w:rPr>
                <w:i/>
              </w:rPr>
              <w:t>rsrp-ThresholdsPrachInfoList</w:t>
            </w:r>
            <w:r w:rsidR="004A17EF" w:rsidRPr="00E804C9">
              <w:t xml:space="preserve"> is equal to the number of CE levels configured in </w:t>
            </w:r>
            <w:r w:rsidR="004A17EF" w:rsidRPr="00E804C9">
              <w:rPr>
                <w:i/>
              </w:rPr>
              <w:t>prach-ParametersListCE</w:t>
            </w:r>
            <w:r w:rsidR="004A17EF" w:rsidRPr="00E804C9">
              <w:t xml:space="preserve"> minus one.</w:t>
            </w:r>
          </w:p>
          <w:p w14:paraId="6D08E739" w14:textId="77777777" w:rsidR="00FF639C" w:rsidRPr="00E804C9" w:rsidRDefault="00FF639C" w:rsidP="00FF639C">
            <w:pPr>
              <w:pStyle w:val="TAL"/>
            </w:pPr>
            <w:r w:rsidRPr="00E804C9">
              <w:t xml:space="preserve">A UE that supports </w:t>
            </w:r>
            <w:r w:rsidRPr="00E804C9">
              <w:rPr>
                <w:i/>
              </w:rPr>
              <w:t xml:space="preserve">powerClass-14dBm </w:t>
            </w:r>
            <w:r w:rsidRPr="00E804C9">
              <w:t>shall correct the RSRP threshold values before applying them as follows:</w:t>
            </w:r>
          </w:p>
          <w:p w14:paraId="099B6E1F" w14:textId="77777777" w:rsidR="009722D5" w:rsidRPr="00E804C9" w:rsidRDefault="00FF639C" w:rsidP="00FF639C">
            <w:pPr>
              <w:pStyle w:val="TAL"/>
              <w:rPr>
                <w:b/>
                <w:i/>
                <w:noProof/>
                <w:lang w:eastAsia="en-GB"/>
              </w:rPr>
            </w:pPr>
            <w:r w:rsidRPr="00E804C9">
              <w:t xml:space="preserve">RSRP threshold = Signalled RSRP threshold - min{0, (14-min(23, P-Max))} where P-Max is the value of </w:t>
            </w:r>
            <w:r w:rsidRPr="00E804C9">
              <w:rPr>
                <w:i/>
                <w:iCs/>
              </w:rPr>
              <w:t xml:space="preserve">p-Max </w:t>
            </w:r>
            <w:r w:rsidRPr="00E804C9">
              <w:t xml:space="preserve">field in </w:t>
            </w:r>
            <w:r w:rsidRPr="00E804C9">
              <w:rPr>
                <w:i/>
              </w:rPr>
              <w:t>SystemInformationBlockType1-BR.</w:t>
            </w:r>
          </w:p>
        </w:tc>
      </w:tr>
      <w:tr w:rsidR="00E804C9" w:rsidRPr="00E804C9" w14:paraId="604522BF" w14:textId="77777777" w:rsidTr="005411BB">
        <w:tblPrEx>
          <w:tblLook w:val="01E0" w:firstRow="1" w:lastRow="1" w:firstColumn="1" w:lastColumn="1" w:noHBand="0" w:noVBand="0"/>
        </w:tblPrEx>
        <w:tc>
          <w:tcPr>
            <w:tcW w:w="9639" w:type="dxa"/>
          </w:tcPr>
          <w:p w14:paraId="6030010E" w14:textId="77777777" w:rsidR="009722D5" w:rsidRPr="00E804C9" w:rsidRDefault="009722D5" w:rsidP="005411BB">
            <w:pPr>
              <w:pStyle w:val="TAL"/>
              <w:rPr>
                <w:b/>
                <w:i/>
                <w:noProof/>
                <w:lang w:eastAsia="en-GB"/>
              </w:rPr>
            </w:pPr>
            <w:r w:rsidRPr="00E804C9">
              <w:rPr>
                <w:b/>
                <w:i/>
                <w:noProof/>
                <w:lang w:eastAsia="en-GB"/>
              </w:rPr>
              <w:t>zeroCorrelationZoneConfig</w:t>
            </w:r>
          </w:p>
          <w:p w14:paraId="2CA565F5" w14:textId="77777777" w:rsidR="009722D5" w:rsidRPr="00E804C9" w:rsidRDefault="009722D5" w:rsidP="005411BB">
            <w:pPr>
              <w:pStyle w:val="TAL"/>
              <w:rPr>
                <w:lang w:eastAsia="en-GB"/>
              </w:rPr>
            </w:pPr>
            <w:r w:rsidRPr="00E804C9">
              <w:rPr>
                <w:lang w:eastAsia="en-GB"/>
              </w:rPr>
              <w:t>Parameter: N</w:t>
            </w:r>
            <w:r w:rsidRPr="00E804C9">
              <w:rPr>
                <w:vertAlign w:val="subscript"/>
                <w:lang w:eastAsia="en-GB"/>
              </w:rPr>
              <w:t>CS</w:t>
            </w:r>
            <w:r w:rsidRPr="00E804C9">
              <w:rPr>
                <w:lang w:eastAsia="en-GB"/>
              </w:rPr>
              <w:t xml:space="preserve"> configuration, see TS 36.211 [21</w:t>
            </w:r>
            <w:r w:rsidR="006778B5" w:rsidRPr="00E804C9">
              <w:rPr>
                <w:lang w:eastAsia="en-GB"/>
              </w:rPr>
              <w:t>]</w:t>
            </w:r>
            <w:r w:rsidRPr="00E804C9">
              <w:rPr>
                <w:lang w:eastAsia="en-GB"/>
              </w:rPr>
              <w:t xml:space="preserve">, </w:t>
            </w:r>
            <w:r w:rsidR="006778B5" w:rsidRPr="00E804C9">
              <w:rPr>
                <w:lang w:eastAsia="en-GB"/>
              </w:rPr>
              <w:t xml:space="preserve">clause </w:t>
            </w:r>
            <w:r w:rsidRPr="00E804C9">
              <w:rPr>
                <w:lang w:eastAsia="en-GB"/>
              </w:rPr>
              <w:t>5.7.2: table 5.7.2-2</w:t>
            </w:r>
            <w:r w:rsidR="006778B5" w:rsidRPr="00E804C9">
              <w:rPr>
                <w:lang w:eastAsia="en-GB"/>
              </w:rPr>
              <w:t>,</w:t>
            </w:r>
            <w:r w:rsidRPr="00E804C9">
              <w:rPr>
                <w:lang w:eastAsia="en-GB"/>
              </w:rPr>
              <w:t xml:space="preserve"> for preamble format 0..3 and TS 36.211 [21</w:t>
            </w:r>
            <w:r w:rsidR="006778B5" w:rsidRPr="00E804C9">
              <w:rPr>
                <w:lang w:eastAsia="en-GB"/>
              </w:rPr>
              <w:t>]</w:t>
            </w:r>
            <w:r w:rsidRPr="00E804C9">
              <w:rPr>
                <w:lang w:eastAsia="en-GB"/>
              </w:rPr>
              <w:t xml:space="preserve">, </w:t>
            </w:r>
            <w:r w:rsidR="006778B5" w:rsidRPr="00E804C9">
              <w:rPr>
                <w:lang w:eastAsia="en-GB"/>
              </w:rPr>
              <w:t xml:space="preserve">clause </w:t>
            </w:r>
            <w:r w:rsidRPr="00E804C9">
              <w:rPr>
                <w:lang w:eastAsia="en-GB"/>
              </w:rPr>
              <w:t>5.7.2: table 5.7.2-3</w:t>
            </w:r>
            <w:r w:rsidR="006778B5" w:rsidRPr="00E804C9">
              <w:rPr>
                <w:lang w:eastAsia="en-GB"/>
              </w:rPr>
              <w:t>,</w:t>
            </w:r>
            <w:r w:rsidRPr="00E804C9">
              <w:rPr>
                <w:lang w:eastAsia="en-GB"/>
              </w:rPr>
              <w:t xml:space="preserve"> for preamble format 4.</w:t>
            </w:r>
          </w:p>
        </w:tc>
      </w:tr>
      <w:tr w:rsidR="009722D5" w:rsidRPr="00E804C9" w14:paraId="5F4A40AB" w14:textId="77777777" w:rsidTr="005411BB">
        <w:tblPrEx>
          <w:tblLook w:val="01E0" w:firstRow="1" w:lastRow="1" w:firstColumn="1" w:lastColumn="1" w:noHBand="0" w:noVBand="0"/>
        </w:tblPrEx>
        <w:tc>
          <w:tcPr>
            <w:tcW w:w="9639" w:type="dxa"/>
          </w:tcPr>
          <w:p w14:paraId="5752E2CF" w14:textId="77777777" w:rsidR="009722D5" w:rsidRPr="00E804C9" w:rsidRDefault="009722D5" w:rsidP="005411BB">
            <w:pPr>
              <w:pStyle w:val="TAL"/>
              <w:rPr>
                <w:b/>
                <w:i/>
                <w:lang w:eastAsia="en-GB"/>
              </w:rPr>
            </w:pPr>
            <w:r w:rsidRPr="00E804C9">
              <w:rPr>
                <w:b/>
                <w:i/>
                <w:lang w:eastAsia="en-GB"/>
              </w:rPr>
              <w:t>zeroCorrelationZoneConfigHighSpeed</w:t>
            </w:r>
          </w:p>
          <w:p w14:paraId="21D40ED8" w14:textId="77777777" w:rsidR="009722D5" w:rsidRPr="00E804C9" w:rsidRDefault="009722D5" w:rsidP="00A2004F">
            <w:pPr>
              <w:pStyle w:val="TAL"/>
              <w:rPr>
                <w:b/>
                <w:i/>
                <w:noProof/>
                <w:lang w:eastAsia="en-GB"/>
              </w:rPr>
            </w:pPr>
            <w:r w:rsidRPr="00E804C9">
              <w:rPr>
                <w:lang w:eastAsia="en-GB"/>
              </w:rPr>
              <w:t>The field indicates N</w:t>
            </w:r>
            <w:r w:rsidRPr="00E804C9">
              <w:rPr>
                <w:vertAlign w:val="subscript"/>
                <w:lang w:eastAsia="en-GB"/>
              </w:rPr>
              <w:t>CS</w:t>
            </w:r>
            <w:r w:rsidRPr="00E804C9">
              <w:rPr>
                <w:lang w:eastAsia="en-GB"/>
              </w:rPr>
              <w:t xml:space="preserve"> configuration for the restricted set </w:t>
            </w:r>
            <w:r w:rsidR="008A1688" w:rsidRPr="00E804C9">
              <w:rPr>
                <w:lang w:eastAsia="en-GB"/>
              </w:rPr>
              <w:t xml:space="preserve">type B </w:t>
            </w:r>
            <w:r w:rsidRPr="00E804C9">
              <w:rPr>
                <w:lang w:eastAsia="en-GB"/>
              </w:rPr>
              <w:t>in high speed scenario, see TS 36.211 [21</w:t>
            </w:r>
            <w:r w:rsidR="006778B5" w:rsidRPr="00E804C9">
              <w:rPr>
                <w:lang w:eastAsia="en-GB"/>
              </w:rPr>
              <w:t>]</w:t>
            </w:r>
            <w:r w:rsidRPr="00E804C9">
              <w:rPr>
                <w:lang w:eastAsia="en-GB"/>
              </w:rPr>
              <w:t xml:space="preserve">, </w:t>
            </w:r>
            <w:r w:rsidR="006778B5" w:rsidRPr="00E804C9">
              <w:rPr>
                <w:lang w:eastAsia="en-GB"/>
              </w:rPr>
              <w:t xml:space="preserve">clause </w:t>
            </w:r>
            <w:r w:rsidRPr="00E804C9">
              <w:rPr>
                <w:lang w:eastAsia="en-GB"/>
              </w:rPr>
              <w:t>5.7.2. If this field is present, the UE shall generate random access preambles based on restricted set</w:t>
            </w:r>
            <w:r w:rsidR="00A2004F" w:rsidRPr="00E804C9">
              <w:rPr>
                <w:lang w:eastAsia="en-GB"/>
              </w:rPr>
              <w:t xml:space="preserve"> type B and ignore </w:t>
            </w:r>
            <w:r w:rsidR="00A2004F" w:rsidRPr="00E804C9">
              <w:rPr>
                <w:i/>
                <w:lang w:eastAsia="en-GB"/>
              </w:rPr>
              <w:t>zeroCorrelationZoneConfig</w:t>
            </w:r>
            <w:r w:rsidRPr="00E804C9">
              <w:rPr>
                <w:lang w:eastAsia="en-GB"/>
              </w:rPr>
              <w:t>.</w:t>
            </w:r>
          </w:p>
        </w:tc>
      </w:tr>
    </w:tbl>
    <w:p w14:paraId="3E9FD5E9"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7486E909" w14:textId="77777777" w:rsidTr="005411BB">
        <w:trPr>
          <w:cantSplit/>
          <w:tblHeader/>
        </w:trPr>
        <w:tc>
          <w:tcPr>
            <w:tcW w:w="2268" w:type="dxa"/>
          </w:tcPr>
          <w:p w14:paraId="14DE13CE" w14:textId="77777777" w:rsidR="009722D5" w:rsidRPr="00E804C9" w:rsidRDefault="009722D5" w:rsidP="005411BB">
            <w:pPr>
              <w:pStyle w:val="TAH"/>
              <w:rPr>
                <w:iCs/>
              </w:rPr>
            </w:pPr>
            <w:r w:rsidRPr="00E804C9">
              <w:rPr>
                <w:iCs/>
              </w:rPr>
              <w:t>Conditional presence</w:t>
            </w:r>
          </w:p>
        </w:tc>
        <w:tc>
          <w:tcPr>
            <w:tcW w:w="7371" w:type="dxa"/>
          </w:tcPr>
          <w:p w14:paraId="26AA763E" w14:textId="77777777" w:rsidR="009722D5" w:rsidRPr="00E804C9" w:rsidRDefault="009722D5" w:rsidP="005411BB">
            <w:pPr>
              <w:pStyle w:val="TAH"/>
            </w:pPr>
            <w:r w:rsidRPr="00E804C9">
              <w:rPr>
                <w:iCs/>
              </w:rPr>
              <w:t>Explanation</w:t>
            </w:r>
          </w:p>
        </w:tc>
      </w:tr>
      <w:tr w:rsidR="00F5723D" w:rsidRPr="00E804C9" w14:paraId="0A8E0AF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6A6E72B" w14:textId="77777777" w:rsidR="009722D5" w:rsidRPr="00E804C9" w:rsidRDefault="009722D5" w:rsidP="005411BB">
            <w:pPr>
              <w:pStyle w:val="TAL"/>
              <w:rPr>
                <w:i/>
                <w:noProof/>
              </w:rPr>
            </w:pPr>
            <w:r w:rsidRPr="00E804C9">
              <w:rPr>
                <w:i/>
                <w:noProof/>
              </w:rPr>
              <w:t>MP</w:t>
            </w:r>
          </w:p>
        </w:tc>
        <w:tc>
          <w:tcPr>
            <w:tcW w:w="7371" w:type="dxa"/>
            <w:tcBorders>
              <w:top w:val="single" w:sz="4" w:space="0" w:color="808080"/>
              <w:left w:val="single" w:sz="4" w:space="0" w:color="808080"/>
              <w:bottom w:val="single" w:sz="4" w:space="0" w:color="808080"/>
              <w:right w:val="single" w:sz="4" w:space="0" w:color="808080"/>
            </w:tcBorders>
          </w:tcPr>
          <w:p w14:paraId="7BFF41D9" w14:textId="77777777" w:rsidR="009722D5" w:rsidRPr="00E804C9" w:rsidRDefault="009722D5" w:rsidP="005411BB">
            <w:pPr>
              <w:pStyle w:val="TAL"/>
            </w:pPr>
            <w:r w:rsidRPr="00E804C9">
              <w:t>The field is mandatory present.</w:t>
            </w:r>
          </w:p>
        </w:tc>
      </w:tr>
    </w:tbl>
    <w:p w14:paraId="06472CDA" w14:textId="77777777" w:rsidR="009722D5" w:rsidRPr="00E804C9" w:rsidRDefault="009722D5" w:rsidP="009722D5"/>
    <w:p w14:paraId="7390647C" w14:textId="77777777" w:rsidR="009722D5" w:rsidRPr="00E804C9" w:rsidRDefault="009722D5" w:rsidP="009722D5"/>
    <w:p w14:paraId="056BD938" w14:textId="77777777" w:rsidR="009722D5" w:rsidRPr="00E804C9" w:rsidRDefault="009722D5" w:rsidP="009722D5">
      <w:pPr>
        <w:pStyle w:val="Heading4"/>
        <w:rPr>
          <w:i/>
          <w:noProof/>
        </w:rPr>
      </w:pPr>
      <w:bookmarkStart w:id="8355" w:name="_Toc20487308"/>
      <w:bookmarkStart w:id="8356" w:name="_Toc29342603"/>
      <w:bookmarkStart w:id="8357" w:name="_Toc29343742"/>
      <w:bookmarkStart w:id="8358" w:name="_Toc36567007"/>
      <w:bookmarkStart w:id="8359" w:name="_Toc36810447"/>
      <w:bookmarkStart w:id="8360" w:name="_Toc36846811"/>
      <w:bookmarkStart w:id="8361" w:name="_Toc36939464"/>
      <w:bookmarkStart w:id="8362" w:name="_Toc37082444"/>
      <w:bookmarkStart w:id="8363" w:name="_Toc46481078"/>
      <w:bookmarkStart w:id="8364" w:name="_Toc46482312"/>
      <w:bookmarkStart w:id="8365" w:name="_Toc46483546"/>
      <w:bookmarkStart w:id="8366" w:name="_Toc171495227"/>
      <w:r w:rsidRPr="00E804C9">
        <w:t>–</w:t>
      </w:r>
      <w:r w:rsidRPr="00E804C9">
        <w:tab/>
      </w:r>
      <w:r w:rsidRPr="00E804C9">
        <w:rPr>
          <w:i/>
          <w:noProof/>
        </w:rPr>
        <w:t>PresenceAntennaPort1</w:t>
      </w:r>
      <w:bookmarkEnd w:id="8355"/>
      <w:bookmarkEnd w:id="8356"/>
      <w:bookmarkEnd w:id="8357"/>
      <w:bookmarkEnd w:id="8358"/>
      <w:bookmarkEnd w:id="8359"/>
      <w:bookmarkEnd w:id="8360"/>
      <w:bookmarkEnd w:id="8361"/>
      <w:bookmarkEnd w:id="8362"/>
      <w:bookmarkEnd w:id="8363"/>
      <w:bookmarkEnd w:id="8364"/>
      <w:bookmarkEnd w:id="8365"/>
      <w:bookmarkEnd w:id="8366"/>
    </w:p>
    <w:p w14:paraId="1578E9AD" w14:textId="77777777" w:rsidR="009722D5" w:rsidRPr="00E804C9" w:rsidRDefault="009722D5" w:rsidP="009722D5">
      <w:r w:rsidRPr="00E804C9">
        <w:t xml:space="preserve">The IE </w:t>
      </w:r>
      <w:r w:rsidRPr="00E804C9">
        <w:rPr>
          <w:i/>
        </w:rPr>
        <w:t>PresenceAntennaPort1</w:t>
      </w:r>
      <w:r w:rsidRPr="00E804C9">
        <w:t xml:space="preserve"> is used to indicate whether all the neighbouring cells use Antenna Port 1. When set to </w:t>
      </w:r>
      <w:r w:rsidRPr="00E804C9">
        <w:rPr>
          <w:i/>
        </w:rPr>
        <w:t>TRUE</w:t>
      </w:r>
      <w:r w:rsidRPr="00E804C9">
        <w:t>, the UE may assume that at least two cell-specific antenna ports are used in all neighbouring cells.</w:t>
      </w:r>
    </w:p>
    <w:p w14:paraId="5AA94B64" w14:textId="77777777" w:rsidR="009722D5" w:rsidRPr="00E804C9" w:rsidRDefault="009722D5" w:rsidP="009722D5">
      <w:pPr>
        <w:pStyle w:val="TH"/>
      </w:pPr>
      <w:r w:rsidRPr="00E804C9">
        <w:rPr>
          <w:bCs/>
          <w:i/>
          <w:iCs/>
        </w:rPr>
        <w:t>PresenceAntennaPort1</w:t>
      </w:r>
      <w:r w:rsidRPr="00E804C9">
        <w:t xml:space="preserve"> information element</w:t>
      </w:r>
    </w:p>
    <w:p w14:paraId="2BBE285A" w14:textId="77777777" w:rsidR="009722D5" w:rsidRPr="00E804C9" w:rsidRDefault="009722D5" w:rsidP="009722D5">
      <w:pPr>
        <w:pStyle w:val="PL"/>
        <w:shd w:val="clear" w:color="auto" w:fill="E6E6E6"/>
      </w:pPr>
      <w:r w:rsidRPr="00E804C9">
        <w:t>-- ASN1START</w:t>
      </w:r>
    </w:p>
    <w:p w14:paraId="391EC330" w14:textId="77777777" w:rsidR="009722D5" w:rsidRPr="00E804C9" w:rsidRDefault="009722D5" w:rsidP="009722D5">
      <w:pPr>
        <w:pStyle w:val="PL"/>
        <w:shd w:val="clear" w:color="auto" w:fill="E6E6E6"/>
      </w:pPr>
    </w:p>
    <w:p w14:paraId="6C32CEA5" w14:textId="77777777" w:rsidR="009722D5" w:rsidRPr="00E804C9" w:rsidRDefault="009722D5" w:rsidP="009722D5">
      <w:pPr>
        <w:pStyle w:val="PL"/>
        <w:shd w:val="clear" w:color="auto" w:fill="E6E6E6"/>
      </w:pPr>
      <w:r w:rsidRPr="00E804C9">
        <w:t>PresenceAntennaPort1 ::=</w:t>
      </w:r>
      <w:r w:rsidRPr="00E804C9">
        <w:tab/>
      </w:r>
      <w:r w:rsidRPr="00E804C9">
        <w:tab/>
      </w:r>
      <w:r w:rsidRPr="00E804C9">
        <w:tab/>
      </w:r>
      <w:r w:rsidRPr="00E804C9">
        <w:tab/>
        <w:t>BOOLEAN</w:t>
      </w:r>
    </w:p>
    <w:p w14:paraId="742E7158" w14:textId="77777777" w:rsidR="009722D5" w:rsidRPr="00E804C9" w:rsidRDefault="009722D5" w:rsidP="009722D5">
      <w:pPr>
        <w:pStyle w:val="PL"/>
        <w:shd w:val="clear" w:color="auto" w:fill="E6E6E6"/>
      </w:pPr>
    </w:p>
    <w:p w14:paraId="34BF4244" w14:textId="77777777" w:rsidR="009722D5" w:rsidRPr="00E804C9" w:rsidRDefault="009722D5" w:rsidP="009722D5">
      <w:pPr>
        <w:pStyle w:val="PL"/>
        <w:shd w:val="clear" w:color="auto" w:fill="E6E6E6"/>
      </w:pPr>
      <w:r w:rsidRPr="00E804C9">
        <w:t>-- ASN1STOP</w:t>
      </w:r>
    </w:p>
    <w:p w14:paraId="285E09F0" w14:textId="77777777" w:rsidR="009722D5" w:rsidRPr="00E804C9" w:rsidRDefault="009722D5" w:rsidP="009722D5">
      <w:pPr>
        <w:spacing w:after="120"/>
        <w:rPr>
          <w:iCs/>
        </w:rPr>
      </w:pPr>
    </w:p>
    <w:p w14:paraId="3AB010DB" w14:textId="77777777" w:rsidR="009722D5" w:rsidRPr="00E804C9" w:rsidRDefault="009722D5" w:rsidP="009722D5">
      <w:pPr>
        <w:pStyle w:val="Heading4"/>
      </w:pPr>
      <w:bookmarkStart w:id="8367" w:name="_Toc20487309"/>
      <w:bookmarkStart w:id="8368" w:name="_Toc29342604"/>
      <w:bookmarkStart w:id="8369" w:name="_Toc29343743"/>
      <w:bookmarkStart w:id="8370" w:name="_Toc36567008"/>
      <w:bookmarkStart w:id="8371" w:name="_Toc36810448"/>
      <w:bookmarkStart w:id="8372" w:name="_Toc36846812"/>
      <w:bookmarkStart w:id="8373" w:name="_Toc36939465"/>
      <w:bookmarkStart w:id="8374" w:name="_Toc37082445"/>
      <w:bookmarkStart w:id="8375" w:name="_Toc46481079"/>
      <w:bookmarkStart w:id="8376" w:name="_Toc46482313"/>
      <w:bookmarkStart w:id="8377" w:name="_Toc46483547"/>
      <w:bookmarkStart w:id="8378" w:name="_Toc171495228"/>
      <w:r w:rsidRPr="00E804C9">
        <w:t>–</w:t>
      </w:r>
      <w:r w:rsidRPr="00E804C9">
        <w:tab/>
      </w:r>
      <w:r w:rsidRPr="00E804C9">
        <w:rPr>
          <w:i/>
          <w:noProof/>
        </w:rPr>
        <w:t>PUCCH-Config</w:t>
      </w:r>
      <w:bookmarkEnd w:id="8367"/>
      <w:bookmarkEnd w:id="8368"/>
      <w:bookmarkEnd w:id="8369"/>
      <w:bookmarkEnd w:id="8370"/>
      <w:bookmarkEnd w:id="8371"/>
      <w:bookmarkEnd w:id="8372"/>
      <w:bookmarkEnd w:id="8373"/>
      <w:bookmarkEnd w:id="8374"/>
      <w:bookmarkEnd w:id="8375"/>
      <w:bookmarkEnd w:id="8376"/>
      <w:bookmarkEnd w:id="8377"/>
      <w:bookmarkEnd w:id="8378"/>
    </w:p>
    <w:p w14:paraId="0F838524" w14:textId="77777777" w:rsidR="009722D5" w:rsidRPr="00E804C9" w:rsidRDefault="009722D5" w:rsidP="009722D5">
      <w:r w:rsidRPr="00E804C9">
        <w:t xml:space="preserve">The IE </w:t>
      </w:r>
      <w:r w:rsidRPr="00E804C9">
        <w:rPr>
          <w:i/>
          <w:noProof/>
        </w:rPr>
        <w:t>PUCCH-ConfigCommon</w:t>
      </w:r>
      <w:r w:rsidRPr="00E804C9">
        <w:t xml:space="preserve"> and IE </w:t>
      </w:r>
      <w:r w:rsidRPr="00E804C9">
        <w:rPr>
          <w:i/>
          <w:noProof/>
        </w:rPr>
        <w:t>PUCCH-ConfigDedicated</w:t>
      </w:r>
      <w:r w:rsidRPr="00E804C9">
        <w:t xml:space="preserve"> are used to specify the common and the UE specific PUCCH configuration respectively.</w:t>
      </w:r>
    </w:p>
    <w:p w14:paraId="439778EA" w14:textId="77777777" w:rsidR="009722D5" w:rsidRPr="00E804C9" w:rsidRDefault="009722D5" w:rsidP="009722D5">
      <w:pPr>
        <w:pStyle w:val="TH"/>
      </w:pPr>
      <w:r w:rsidRPr="00E804C9">
        <w:rPr>
          <w:bCs/>
          <w:i/>
          <w:iCs/>
        </w:rPr>
        <w:t>PUCCH-Config</w:t>
      </w:r>
      <w:r w:rsidRPr="00E804C9">
        <w:t xml:space="preserve"> information elements</w:t>
      </w:r>
    </w:p>
    <w:p w14:paraId="250683BF" w14:textId="77777777" w:rsidR="009722D5" w:rsidRPr="00E804C9" w:rsidRDefault="009722D5" w:rsidP="009722D5">
      <w:pPr>
        <w:pStyle w:val="PL"/>
        <w:shd w:val="clear" w:color="auto" w:fill="E6E6E6"/>
      </w:pPr>
      <w:r w:rsidRPr="00E804C9">
        <w:t>-- ASN1START</w:t>
      </w:r>
    </w:p>
    <w:p w14:paraId="05F90EF5" w14:textId="77777777" w:rsidR="009722D5" w:rsidRPr="00E804C9" w:rsidRDefault="009722D5" w:rsidP="009722D5">
      <w:pPr>
        <w:pStyle w:val="PL"/>
        <w:shd w:val="clear" w:color="auto" w:fill="E6E6E6"/>
      </w:pPr>
    </w:p>
    <w:p w14:paraId="3EBF74F1" w14:textId="77777777" w:rsidR="009722D5" w:rsidRPr="00E804C9" w:rsidRDefault="009722D5" w:rsidP="009722D5">
      <w:pPr>
        <w:pStyle w:val="PL"/>
        <w:shd w:val="clear" w:color="auto" w:fill="E6E6E6"/>
      </w:pPr>
      <w:r w:rsidRPr="00E804C9">
        <w:t>PUCCH-ConfigCommon ::=</w:t>
      </w:r>
      <w:r w:rsidRPr="00E804C9">
        <w:tab/>
      </w:r>
      <w:r w:rsidRPr="00E804C9">
        <w:tab/>
      </w:r>
      <w:r w:rsidRPr="00E804C9">
        <w:tab/>
      </w:r>
      <w:r w:rsidRPr="00E804C9">
        <w:tab/>
        <w:t>SEQUENCE {</w:t>
      </w:r>
    </w:p>
    <w:p w14:paraId="51F61445" w14:textId="77777777" w:rsidR="009722D5" w:rsidRPr="00E804C9" w:rsidRDefault="009722D5" w:rsidP="009722D5">
      <w:pPr>
        <w:pStyle w:val="PL"/>
        <w:shd w:val="clear" w:color="auto" w:fill="E6E6E6"/>
      </w:pPr>
      <w:r w:rsidRPr="00E804C9">
        <w:tab/>
        <w:t>deltaPUCCH-Shift</w:t>
      </w:r>
      <w:r w:rsidRPr="00E804C9">
        <w:tab/>
      </w:r>
      <w:r w:rsidRPr="00E804C9">
        <w:tab/>
      </w:r>
      <w:r w:rsidRPr="00E804C9">
        <w:tab/>
      </w:r>
      <w:r w:rsidRPr="00E804C9">
        <w:tab/>
      </w:r>
      <w:r w:rsidRPr="00E804C9">
        <w:tab/>
        <w:t>ENUMERATED {ds1, ds2, ds3},</w:t>
      </w:r>
    </w:p>
    <w:p w14:paraId="68748949" w14:textId="77777777" w:rsidR="009722D5" w:rsidRPr="00E804C9" w:rsidRDefault="009722D5" w:rsidP="009722D5">
      <w:pPr>
        <w:pStyle w:val="PL"/>
        <w:shd w:val="clear" w:color="auto" w:fill="E6E6E6"/>
      </w:pPr>
      <w:r w:rsidRPr="00E804C9">
        <w:tab/>
        <w:t>nRB-CQI</w:t>
      </w:r>
      <w:r w:rsidRPr="00E804C9">
        <w:tab/>
      </w:r>
      <w:r w:rsidRPr="00E804C9">
        <w:tab/>
      </w:r>
      <w:r w:rsidRPr="00E804C9">
        <w:tab/>
      </w:r>
      <w:r w:rsidRPr="00E804C9">
        <w:tab/>
      </w:r>
      <w:r w:rsidRPr="00E804C9">
        <w:tab/>
      </w:r>
      <w:r w:rsidRPr="00E804C9">
        <w:tab/>
      </w:r>
      <w:r w:rsidRPr="00E804C9">
        <w:tab/>
      </w:r>
      <w:r w:rsidRPr="00E804C9">
        <w:tab/>
        <w:t>INTEGER (0..98),</w:t>
      </w:r>
    </w:p>
    <w:p w14:paraId="59C396C6" w14:textId="77777777" w:rsidR="009722D5" w:rsidRPr="00E804C9" w:rsidRDefault="009722D5" w:rsidP="009722D5">
      <w:pPr>
        <w:pStyle w:val="PL"/>
        <w:shd w:val="clear" w:color="auto" w:fill="E6E6E6"/>
      </w:pPr>
      <w:r w:rsidRPr="00E804C9">
        <w:tab/>
        <w:t>nCS-AN</w:t>
      </w:r>
      <w:r w:rsidRPr="00E804C9">
        <w:tab/>
      </w:r>
      <w:r w:rsidRPr="00E804C9">
        <w:tab/>
      </w:r>
      <w:r w:rsidRPr="00E804C9">
        <w:tab/>
      </w:r>
      <w:r w:rsidRPr="00E804C9">
        <w:tab/>
      </w:r>
      <w:r w:rsidRPr="00E804C9">
        <w:tab/>
      </w:r>
      <w:r w:rsidRPr="00E804C9">
        <w:tab/>
      </w:r>
      <w:r w:rsidRPr="00E804C9">
        <w:tab/>
      </w:r>
      <w:r w:rsidRPr="00E804C9">
        <w:tab/>
        <w:t>INTEGER (0..7),</w:t>
      </w:r>
    </w:p>
    <w:p w14:paraId="3F7C214A" w14:textId="77777777" w:rsidR="009722D5" w:rsidRPr="00E804C9" w:rsidRDefault="009722D5" w:rsidP="009722D5">
      <w:pPr>
        <w:pStyle w:val="PL"/>
        <w:shd w:val="clear" w:color="auto" w:fill="E6E6E6"/>
      </w:pPr>
      <w:bookmarkStart w:id="8379" w:name="OLE_LINK91"/>
      <w:bookmarkStart w:id="8380" w:name="OLE_LINK92"/>
      <w:r w:rsidRPr="00E804C9">
        <w:tab/>
      </w:r>
      <w:bookmarkStart w:id="8381" w:name="OLE_LINK93"/>
      <w:bookmarkStart w:id="8382" w:name="OLE_LINK94"/>
      <w:r w:rsidRPr="00E804C9">
        <w:t>n1PUCCH-AN</w:t>
      </w:r>
      <w:bookmarkEnd w:id="8381"/>
      <w:bookmarkEnd w:id="8382"/>
      <w:r w:rsidRPr="00E804C9">
        <w:tab/>
      </w:r>
      <w:r w:rsidRPr="00E804C9">
        <w:tab/>
      </w:r>
      <w:r w:rsidRPr="00E804C9">
        <w:tab/>
      </w:r>
      <w:r w:rsidRPr="00E804C9">
        <w:tab/>
      </w:r>
      <w:r w:rsidRPr="00E804C9">
        <w:tab/>
      </w:r>
      <w:r w:rsidRPr="00E804C9">
        <w:tab/>
      </w:r>
      <w:r w:rsidRPr="00E804C9">
        <w:tab/>
        <w:t>INTEGER (0..2047)</w:t>
      </w:r>
    </w:p>
    <w:bookmarkEnd w:id="8379"/>
    <w:bookmarkEnd w:id="8380"/>
    <w:p w14:paraId="1815FB49" w14:textId="77777777" w:rsidR="009722D5" w:rsidRPr="00E804C9" w:rsidRDefault="009722D5" w:rsidP="009722D5">
      <w:pPr>
        <w:pStyle w:val="PL"/>
        <w:shd w:val="clear" w:color="auto" w:fill="E6E6E6"/>
      </w:pPr>
      <w:r w:rsidRPr="00E804C9">
        <w:t>}</w:t>
      </w:r>
    </w:p>
    <w:p w14:paraId="1E55EC79" w14:textId="77777777" w:rsidR="009722D5" w:rsidRPr="00E804C9" w:rsidRDefault="009722D5" w:rsidP="009722D5">
      <w:pPr>
        <w:pStyle w:val="PL"/>
        <w:shd w:val="clear" w:color="auto" w:fill="E6E6E6"/>
      </w:pPr>
    </w:p>
    <w:p w14:paraId="615DA656" w14:textId="77777777" w:rsidR="009722D5" w:rsidRPr="00E804C9" w:rsidRDefault="009722D5" w:rsidP="009722D5">
      <w:pPr>
        <w:pStyle w:val="PL"/>
        <w:shd w:val="clear" w:color="auto" w:fill="E6E6E6"/>
      </w:pPr>
      <w:r w:rsidRPr="00E804C9">
        <w:t>PUCCH-ConfigCommon-v1310 ::=</w:t>
      </w:r>
      <w:r w:rsidRPr="00E804C9">
        <w:tab/>
      </w:r>
      <w:r w:rsidRPr="00E804C9">
        <w:tab/>
        <w:t>SEQUENCE {</w:t>
      </w:r>
    </w:p>
    <w:p w14:paraId="60C31CEA" w14:textId="77777777" w:rsidR="009722D5" w:rsidRPr="00E804C9" w:rsidRDefault="009722D5" w:rsidP="009722D5">
      <w:pPr>
        <w:pStyle w:val="PL"/>
        <w:shd w:val="clear" w:color="auto" w:fill="E6E6E6"/>
      </w:pPr>
      <w:r w:rsidRPr="00E804C9">
        <w:tab/>
        <w:t>n1PUCCH-AN-InfoList-r13</w:t>
      </w:r>
      <w:r w:rsidRPr="00E804C9">
        <w:tab/>
      </w:r>
      <w:r w:rsidRPr="00E804C9">
        <w:tab/>
      </w:r>
      <w:r w:rsidRPr="00E804C9">
        <w:tab/>
      </w:r>
      <w:r w:rsidRPr="00E804C9">
        <w:tab/>
      </w:r>
      <w:r w:rsidRPr="00E804C9">
        <w:tab/>
        <w:t>N1PUCCH-AN-InfoList-r13</w:t>
      </w:r>
      <w:r w:rsidR="00497FBE" w:rsidRPr="00E804C9">
        <w:tab/>
      </w:r>
      <w:r w:rsidRPr="00E804C9">
        <w:tab/>
        <w:t>OPTIONAL,</w:t>
      </w:r>
      <w:r w:rsidRPr="00E804C9">
        <w:tab/>
        <w:t>-- Need OR</w:t>
      </w:r>
    </w:p>
    <w:p w14:paraId="38391786" w14:textId="77777777" w:rsidR="009722D5" w:rsidRPr="00E804C9" w:rsidRDefault="009722D5" w:rsidP="009722D5">
      <w:pPr>
        <w:pStyle w:val="PL"/>
        <w:shd w:val="clear" w:color="auto" w:fill="E6E6E6"/>
      </w:pPr>
      <w:r w:rsidRPr="00E804C9">
        <w:tab/>
        <w:t>pucch-NumRepetitionCE-Msg4-Level0-r13</w:t>
      </w:r>
      <w:r w:rsidRPr="00E804C9">
        <w:tab/>
        <w:t>ENUMERATED {n1, n2, n4, n8}</w:t>
      </w:r>
      <w:r w:rsidRPr="00E804C9">
        <w:tab/>
      </w:r>
      <w:r w:rsidRPr="00E804C9">
        <w:tab/>
        <w:t>OPTIONAL,</w:t>
      </w:r>
      <w:r w:rsidRPr="00E804C9">
        <w:tab/>
        <w:t>-- Need OR</w:t>
      </w:r>
    </w:p>
    <w:p w14:paraId="01483358" w14:textId="77777777" w:rsidR="009722D5" w:rsidRPr="00E804C9" w:rsidRDefault="009722D5" w:rsidP="009722D5">
      <w:pPr>
        <w:pStyle w:val="PL"/>
        <w:shd w:val="clear" w:color="auto" w:fill="E6E6E6"/>
      </w:pPr>
      <w:r w:rsidRPr="00E804C9">
        <w:tab/>
        <w:t>pucch-NumRepetitionCE-Msg4-Level1-r13</w:t>
      </w:r>
      <w:r w:rsidRPr="00E804C9">
        <w:tab/>
        <w:t>ENUMERATED {n1, n2, n4, n8}</w:t>
      </w:r>
      <w:r w:rsidRPr="00E804C9">
        <w:tab/>
      </w:r>
      <w:r w:rsidRPr="00E804C9">
        <w:tab/>
        <w:t>OPTIONAL,</w:t>
      </w:r>
      <w:r w:rsidRPr="00E804C9">
        <w:tab/>
        <w:t>-- Need OR</w:t>
      </w:r>
    </w:p>
    <w:p w14:paraId="49E66B45" w14:textId="77777777" w:rsidR="009722D5" w:rsidRPr="00E804C9" w:rsidRDefault="009722D5" w:rsidP="009722D5">
      <w:pPr>
        <w:pStyle w:val="PL"/>
        <w:shd w:val="clear" w:color="auto" w:fill="E6E6E6"/>
      </w:pPr>
      <w:r w:rsidRPr="00E804C9">
        <w:tab/>
        <w:t>pucch-NumRepetitionCE-Msg4-Level2-r13</w:t>
      </w:r>
      <w:r w:rsidRPr="00E804C9">
        <w:tab/>
        <w:t>ENUMERATED {n4, n8, n16, n32}</w:t>
      </w:r>
      <w:r w:rsidRPr="00E804C9">
        <w:tab/>
        <w:t>OPTIONAL,</w:t>
      </w:r>
      <w:r w:rsidRPr="00E804C9">
        <w:tab/>
        <w:t>-- Need OR</w:t>
      </w:r>
    </w:p>
    <w:p w14:paraId="27AE07AB" w14:textId="77777777" w:rsidR="009722D5" w:rsidRPr="00E804C9" w:rsidRDefault="009722D5" w:rsidP="009722D5">
      <w:pPr>
        <w:pStyle w:val="PL"/>
        <w:shd w:val="clear" w:color="auto" w:fill="E6E6E6"/>
      </w:pPr>
      <w:r w:rsidRPr="00E804C9">
        <w:tab/>
        <w:t>pucch-NumRepetitionCE-Msg4-Level3-r13</w:t>
      </w:r>
      <w:r w:rsidRPr="00E804C9">
        <w:tab/>
        <w:t>ENUMERATED {n4, n8, n16, n32}</w:t>
      </w:r>
      <w:r w:rsidRPr="00E804C9">
        <w:tab/>
        <w:t>OPTIONAL</w:t>
      </w:r>
      <w:r w:rsidRPr="00E804C9">
        <w:tab/>
        <w:t>-- Need OR</w:t>
      </w:r>
    </w:p>
    <w:p w14:paraId="5A68E2A4" w14:textId="77777777" w:rsidR="009722D5" w:rsidRPr="00E804C9" w:rsidRDefault="009722D5" w:rsidP="009722D5">
      <w:pPr>
        <w:pStyle w:val="PL"/>
        <w:shd w:val="clear" w:color="auto" w:fill="E6E6E6"/>
      </w:pPr>
      <w:r w:rsidRPr="00E804C9">
        <w:t>}</w:t>
      </w:r>
    </w:p>
    <w:p w14:paraId="04CB9E46" w14:textId="77777777" w:rsidR="009722D5" w:rsidRPr="00E804C9" w:rsidRDefault="009722D5" w:rsidP="009722D5">
      <w:pPr>
        <w:pStyle w:val="PL"/>
        <w:shd w:val="clear" w:color="auto" w:fill="E6E6E6"/>
      </w:pPr>
    </w:p>
    <w:p w14:paraId="12839E1A" w14:textId="77777777" w:rsidR="009722D5" w:rsidRPr="00E804C9" w:rsidRDefault="009722D5" w:rsidP="009722D5">
      <w:pPr>
        <w:pStyle w:val="PL"/>
        <w:shd w:val="clear" w:color="auto" w:fill="E6E6E6"/>
      </w:pPr>
      <w:r w:rsidRPr="00E804C9">
        <w:t>PUCCH-ConfigCommon-v</w:t>
      </w:r>
      <w:r w:rsidR="00E56A3C" w:rsidRPr="00E804C9">
        <w:t>1430</w:t>
      </w:r>
      <w:r w:rsidRPr="00E804C9">
        <w:t xml:space="preserve"> ::=</w:t>
      </w:r>
      <w:r w:rsidRPr="00E804C9">
        <w:tab/>
      </w:r>
      <w:r w:rsidRPr="00E804C9">
        <w:tab/>
        <w:t>SEQUENCE {</w:t>
      </w:r>
    </w:p>
    <w:p w14:paraId="5E550789" w14:textId="77777777" w:rsidR="009722D5" w:rsidRPr="00E804C9" w:rsidRDefault="009722D5" w:rsidP="009722D5">
      <w:pPr>
        <w:pStyle w:val="PL"/>
        <w:shd w:val="clear" w:color="auto" w:fill="E6E6E6"/>
      </w:pPr>
      <w:r w:rsidRPr="00E804C9">
        <w:tab/>
        <w:t>pucch-NumRepetitionCE-Msg4-Level3-r14</w:t>
      </w:r>
      <w:r w:rsidRPr="00E804C9">
        <w:tab/>
        <w:t>ENUMERATED {n64, n128}</w:t>
      </w:r>
      <w:r w:rsidRPr="00E804C9">
        <w:tab/>
        <w:t>OPTIONAL</w:t>
      </w:r>
      <w:r w:rsidRPr="00E804C9">
        <w:tab/>
        <w:t>-- Need OR</w:t>
      </w:r>
    </w:p>
    <w:p w14:paraId="7F0F0688" w14:textId="77777777" w:rsidR="009722D5" w:rsidRPr="00E804C9" w:rsidRDefault="009722D5" w:rsidP="009722D5">
      <w:pPr>
        <w:pStyle w:val="PL"/>
        <w:shd w:val="clear" w:color="auto" w:fill="E6E6E6"/>
      </w:pPr>
      <w:r w:rsidRPr="00E804C9">
        <w:t>}</w:t>
      </w:r>
    </w:p>
    <w:p w14:paraId="7E7A8198" w14:textId="49CADA8B" w:rsidR="009722D5" w:rsidRPr="00E804C9" w:rsidRDefault="009722D5" w:rsidP="009722D5">
      <w:pPr>
        <w:pStyle w:val="PL"/>
        <w:shd w:val="clear" w:color="auto" w:fill="E6E6E6"/>
      </w:pPr>
    </w:p>
    <w:p w14:paraId="3CCA9D87" w14:textId="77777777" w:rsidR="009722D5" w:rsidRPr="00E804C9" w:rsidRDefault="009722D5" w:rsidP="009722D5">
      <w:pPr>
        <w:pStyle w:val="PL"/>
        <w:shd w:val="clear" w:color="auto" w:fill="E6E6E6"/>
      </w:pPr>
      <w:r w:rsidRPr="00E804C9">
        <w:t>PUCCH-ConfigDedicated ::=</w:t>
      </w:r>
      <w:r w:rsidRPr="00E804C9">
        <w:tab/>
      </w:r>
      <w:r w:rsidRPr="00E804C9">
        <w:tab/>
      </w:r>
      <w:r w:rsidRPr="00E804C9">
        <w:tab/>
        <w:t>SEQUENCE {</w:t>
      </w:r>
    </w:p>
    <w:p w14:paraId="440A20E1" w14:textId="77777777" w:rsidR="009722D5" w:rsidRPr="00E804C9" w:rsidRDefault="009722D5" w:rsidP="009722D5">
      <w:pPr>
        <w:pStyle w:val="PL"/>
        <w:shd w:val="clear" w:color="auto" w:fill="E6E6E6"/>
      </w:pPr>
      <w:r w:rsidRPr="00E804C9">
        <w:tab/>
        <w:t>ackNackRepetition</w:t>
      </w:r>
      <w:r w:rsidRPr="00E804C9">
        <w:tab/>
      </w:r>
      <w:r w:rsidRPr="00E804C9">
        <w:tab/>
      </w:r>
      <w:r w:rsidRPr="00E804C9">
        <w:tab/>
      </w:r>
      <w:r w:rsidRPr="00E804C9">
        <w:tab/>
      </w:r>
      <w:r w:rsidRPr="00E804C9">
        <w:tab/>
        <w:t>CHOICE{</w:t>
      </w:r>
    </w:p>
    <w:p w14:paraId="539C3399" w14:textId="77777777" w:rsidR="009722D5" w:rsidRPr="00E804C9" w:rsidRDefault="009722D5" w:rsidP="009722D5">
      <w:pPr>
        <w:pStyle w:val="PL"/>
        <w:shd w:val="clear" w:color="auto" w:fill="E6E6E6"/>
      </w:pPr>
      <w:r w:rsidRPr="00E804C9">
        <w:tab/>
      </w: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2A7468F3" w14:textId="77777777" w:rsidR="009722D5" w:rsidRPr="00E804C9" w:rsidRDefault="009722D5" w:rsidP="009722D5">
      <w:pPr>
        <w:pStyle w:val="PL"/>
        <w:shd w:val="clear" w:color="auto" w:fill="E6E6E6"/>
      </w:pPr>
      <w:r w:rsidRPr="00E804C9">
        <w:lastRenderedPageBreak/>
        <w:tab/>
      </w: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4EEAE920" w14:textId="77777777" w:rsidR="009722D5" w:rsidRPr="00E804C9" w:rsidRDefault="009722D5" w:rsidP="009722D5">
      <w:pPr>
        <w:pStyle w:val="PL"/>
        <w:shd w:val="clear" w:color="auto" w:fill="E6E6E6"/>
      </w:pPr>
      <w:r w:rsidRPr="00E804C9">
        <w:tab/>
      </w:r>
      <w:r w:rsidRPr="00E804C9">
        <w:tab/>
      </w:r>
      <w:r w:rsidRPr="00E804C9">
        <w:tab/>
        <w:t>repetitionFactor</w:t>
      </w:r>
      <w:r w:rsidRPr="00E804C9">
        <w:tab/>
      </w:r>
      <w:r w:rsidRPr="00E804C9">
        <w:tab/>
      </w:r>
      <w:r w:rsidRPr="00E804C9">
        <w:tab/>
      </w:r>
      <w:r w:rsidRPr="00E804C9">
        <w:tab/>
      </w:r>
      <w:r w:rsidRPr="00E804C9">
        <w:tab/>
        <w:t>ENUMERATED {n2, n4, n6, spare1},</w:t>
      </w:r>
    </w:p>
    <w:p w14:paraId="24FE48F8" w14:textId="77777777" w:rsidR="009722D5" w:rsidRPr="00E804C9" w:rsidRDefault="009722D5" w:rsidP="009722D5">
      <w:pPr>
        <w:pStyle w:val="PL"/>
        <w:shd w:val="clear" w:color="auto" w:fill="E6E6E6"/>
      </w:pPr>
      <w:r w:rsidRPr="00E804C9">
        <w:tab/>
      </w:r>
      <w:r w:rsidRPr="00E804C9">
        <w:tab/>
      </w:r>
      <w:r w:rsidRPr="00E804C9">
        <w:tab/>
        <w:t>n1PUCCH-AN-Rep</w:t>
      </w:r>
      <w:r w:rsidRPr="00E804C9">
        <w:tab/>
      </w:r>
      <w:r w:rsidRPr="00E804C9">
        <w:tab/>
      </w:r>
      <w:r w:rsidRPr="00E804C9">
        <w:tab/>
      </w:r>
      <w:r w:rsidRPr="00E804C9">
        <w:tab/>
      </w:r>
      <w:r w:rsidRPr="00E804C9">
        <w:tab/>
      </w:r>
      <w:r w:rsidRPr="00E804C9">
        <w:tab/>
        <w:t>INTEGER (0..2047)</w:t>
      </w:r>
    </w:p>
    <w:p w14:paraId="4A420B7D" w14:textId="77777777" w:rsidR="009722D5" w:rsidRPr="00E804C9" w:rsidRDefault="009722D5" w:rsidP="009722D5">
      <w:pPr>
        <w:pStyle w:val="PL"/>
        <w:shd w:val="clear" w:color="auto" w:fill="E6E6E6"/>
      </w:pPr>
      <w:r w:rsidRPr="00E804C9">
        <w:tab/>
      </w:r>
      <w:r w:rsidRPr="00E804C9">
        <w:tab/>
        <w:t>}</w:t>
      </w:r>
    </w:p>
    <w:p w14:paraId="62BF997E" w14:textId="77777777" w:rsidR="009722D5" w:rsidRPr="00E804C9" w:rsidRDefault="009722D5" w:rsidP="009722D5">
      <w:pPr>
        <w:pStyle w:val="PL"/>
        <w:shd w:val="clear" w:color="auto" w:fill="E6E6E6"/>
      </w:pPr>
      <w:r w:rsidRPr="00E804C9">
        <w:tab/>
        <w:t>},</w:t>
      </w:r>
    </w:p>
    <w:p w14:paraId="6B7063DE" w14:textId="77777777" w:rsidR="009722D5" w:rsidRPr="00E804C9" w:rsidRDefault="009722D5" w:rsidP="009722D5">
      <w:pPr>
        <w:pStyle w:val="PL"/>
        <w:shd w:val="clear" w:color="auto" w:fill="E6E6E6"/>
      </w:pPr>
      <w:r w:rsidRPr="00E804C9">
        <w:tab/>
        <w:t>tdd-AckNackFeedbackMode</w:t>
      </w:r>
      <w:r w:rsidRPr="00E804C9">
        <w:tab/>
      </w:r>
      <w:r w:rsidRPr="00E804C9">
        <w:tab/>
      </w:r>
      <w:r w:rsidRPr="00E804C9">
        <w:tab/>
      </w:r>
      <w:r w:rsidRPr="00E804C9">
        <w:tab/>
        <w:t>ENUMERATED {bundling, multiplexing}</w:t>
      </w:r>
      <w:r w:rsidRPr="00E804C9">
        <w:tab/>
        <w:t>OPTIONAL</w:t>
      </w:r>
      <w:r w:rsidRPr="00E804C9">
        <w:tab/>
        <w:t>-- Cond TDD</w:t>
      </w:r>
    </w:p>
    <w:p w14:paraId="51B42778" w14:textId="77777777" w:rsidR="009722D5" w:rsidRPr="00E804C9" w:rsidRDefault="009722D5" w:rsidP="009722D5">
      <w:pPr>
        <w:pStyle w:val="PL"/>
        <w:shd w:val="clear" w:color="auto" w:fill="E6E6E6"/>
      </w:pPr>
      <w:r w:rsidRPr="00E804C9">
        <w:t>}</w:t>
      </w:r>
    </w:p>
    <w:p w14:paraId="075B0F1F" w14:textId="77777777" w:rsidR="009722D5" w:rsidRPr="00E804C9" w:rsidRDefault="009722D5" w:rsidP="009722D5">
      <w:pPr>
        <w:pStyle w:val="PL"/>
        <w:shd w:val="clear" w:color="auto" w:fill="E6E6E6"/>
      </w:pPr>
    </w:p>
    <w:p w14:paraId="4B5FDAA6" w14:textId="77777777" w:rsidR="009722D5" w:rsidRPr="00E804C9" w:rsidRDefault="009722D5" w:rsidP="009722D5">
      <w:pPr>
        <w:pStyle w:val="PL"/>
        <w:shd w:val="clear" w:color="auto" w:fill="E6E6E6"/>
      </w:pPr>
      <w:r w:rsidRPr="00E804C9">
        <w:t>PUCCH-ConfigDedicated-v1020 ::=</w:t>
      </w:r>
      <w:r w:rsidRPr="00E804C9">
        <w:tab/>
      </w:r>
      <w:r w:rsidRPr="00E804C9">
        <w:tab/>
        <w:t>SEQUENCE {</w:t>
      </w:r>
    </w:p>
    <w:p w14:paraId="3753E999" w14:textId="77777777" w:rsidR="009722D5" w:rsidRPr="00E804C9" w:rsidRDefault="009722D5" w:rsidP="009722D5">
      <w:pPr>
        <w:pStyle w:val="PL"/>
        <w:shd w:val="clear" w:color="auto" w:fill="E6E6E6"/>
      </w:pPr>
      <w:r w:rsidRPr="00E804C9">
        <w:tab/>
        <w:t>pucch-Format-r10</w:t>
      </w:r>
      <w:r w:rsidRPr="00E804C9">
        <w:tab/>
      </w:r>
      <w:r w:rsidRPr="00E804C9">
        <w:tab/>
      </w:r>
      <w:r w:rsidRPr="00E804C9">
        <w:tab/>
      </w:r>
      <w:r w:rsidRPr="00E804C9">
        <w:tab/>
      </w:r>
      <w:r w:rsidRPr="00E804C9">
        <w:tab/>
        <w:t>CHOICE {</w:t>
      </w:r>
    </w:p>
    <w:p w14:paraId="29355D83" w14:textId="77777777" w:rsidR="009722D5" w:rsidRPr="00E804C9" w:rsidRDefault="009722D5" w:rsidP="002D5C00">
      <w:pPr>
        <w:pStyle w:val="PL"/>
        <w:shd w:val="clear" w:color="auto" w:fill="E6E6E6"/>
      </w:pPr>
      <w:r w:rsidRPr="00E804C9">
        <w:tab/>
      </w:r>
      <w:r w:rsidRPr="00E804C9">
        <w:tab/>
        <w:t>format3-r10</w:t>
      </w:r>
      <w:r w:rsidRPr="00E804C9">
        <w:tab/>
      </w:r>
      <w:r w:rsidRPr="00E804C9">
        <w:tab/>
      </w:r>
      <w:r w:rsidRPr="00E804C9">
        <w:tab/>
      </w:r>
      <w:r w:rsidRPr="00E804C9">
        <w:tab/>
      </w:r>
      <w:r w:rsidRPr="00E804C9">
        <w:tab/>
      </w:r>
      <w:r w:rsidRPr="00E804C9">
        <w:tab/>
      </w:r>
      <w:r w:rsidR="002D5C00" w:rsidRPr="00E804C9">
        <w:t>PUCCH-Format3-Conf-r13</w:t>
      </w:r>
      <w:r w:rsidRPr="00E804C9">
        <w:t>,</w:t>
      </w:r>
    </w:p>
    <w:p w14:paraId="7F5136A3" w14:textId="77777777" w:rsidR="009722D5" w:rsidRPr="00E804C9" w:rsidRDefault="009722D5" w:rsidP="009722D5">
      <w:pPr>
        <w:pStyle w:val="PL"/>
        <w:shd w:val="clear" w:color="auto" w:fill="E6E6E6"/>
      </w:pPr>
      <w:r w:rsidRPr="00E804C9">
        <w:tab/>
      </w:r>
      <w:r w:rsidRPr="00E804C9">
        <w:tab/>
        <w:t>channelSelection-r10</w:t>
      </w:r>
      <w:r w:rsidRPr="00E804C9">
        <w:tab/>
      </w:r>
      <w:r w:rsidRPr="00E804C9">
        <w:tab/>
      </w:r>
      <w:r w:rsidRPr="00E804C9">
        <w:tab/>
      </w:r>
      <w:r w:rsidRPr="00E804C9">
        <w:tab/>
        <w:t>SEQUENCE {</w:t>
      </w:r>
    </w:p>
    <w:p w14:paraId="69AA196D" w14:textId="77777777" w:rsidR="009722D5" w:rsidRPr="00E804C9" w:rsidRDefault="009722D5" w:rsidP="009722D5">
      <w:pPr>
        <w:pStyle w:val="PL"/>
        <w:shd w:val="clear" w:color="auto" w:fill="E6E6E6"/>
      </w:pPr>
      <w:r w:rsidRPr="00E804C9">
        <w:tab/>
      </w:r>
      <w:r w:rsidRPr="00E804C9">
        <w:tab/>
      </w:r>
      <w:r w:rsidRPr="00E804C9">
        <w:tab/>
        <w:t>n1PUCCH-AN-CS-r10</w:t>
      </w:r>
      <w:r w:rsidRPr="00E804C9">
        <w:tab/>
      </w:r>
      <w:r w:rsidRPr="00E804C9">
        <w:tab/>
      </w:r>
      <w:r w:rsidRPr="00E804C9">
        <w:tab/>
      </w:r>
      <w:r w:rsidRPr="00E804C9">
        <w:tab/>
      </w:r>
      <w:r w:rsidRPr="00E804C9">
        <w:tab/>
        <w:t>CHOICE {</w:t>
      </w:r>
    </w:p>
    <w:p w14:paraId="3D9E6182" w14:textId="77777777" w:rsidR="009722D5" w:rsidRPr="00E804C9" w:rsidRDefault="009722D5" w:rsidP="009722D5">
      <w:pPr>
        <w:pStyle w:val="PL"/>
        <w:shd w:val="clear" w:color="auto" w:fill="E6E6E6"/>
      </w:pPr>
      <w:r w:rsidRPr="00E804C9">
        <w:tab/>
      </w:r>
      <w:r w:rsidRPr="00E804C9">
        <w:tab/>
      </w:r>
      <w:r w:rsidRPr="00E804C9">
        <w:tab/>
      </w: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000F9C2F" w14:textId="77777777" w:rsidR="009722D5" w:rsidRPr="00E804C9" w:rsidRDefault="009722D5" w:rsidP="009722D5">
      <w:pPr>
        <w:pStyle w:val="PL"/>
        <w:shd w:val="clear" w:color="auto" w:fill="E6E6E6"/>
      </w:pPr>
      <w:r w:rsidRPr="00E804C9">
        <w:tab/>
      </w:r>
      <w:r w:rsidRPr="00E804C9">
        <w:tab/>
      </w:r>
      <w:r w:rsidRPr="00E804C9">
        <w:tab/>
      </w: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71E77663"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n1PUCCH-AN-CS-List-r10</w:t>
      </w:r>
      <w:r w:rsidRPr="00E804C9">
        <w:tab/>
      </w:r>
      <w:r w:rsidRPr="00E804C9">
        <w:tab/>
      </w:r>
      <w:r w:rsidRPr="00E804C9">
        <w:tab/>
      </w:r>
      <w:r w:rsidRPr="00E804C9">
        <w:tab/>
        <w:t>SEQUENCE (SIZE (1..2)) OF N1PUCCH-AN-CS-r10</w:t>
      </w:r>
    </w:p>
    <w:p w14:paraId="57B5A076" w14:textId="77777777" w:rsidR="009722D5" w:rsidRPr="00E804C9" w:rsidRDefault="009722D5" w:rsidP="009722D5">
      <w:pPr>
        <w:pStyle w:val="PL"/>
        <w:shd w:val="clear" w:color="auto" w:fill="E6E6E6"/>
      </w:pPr>
      <w:r w:rsidRPr="00E804C9">
        <w:tab/>
      </w:r>
      <w:r w:rsidRPr="00E804C9">
        <w:tab/>
      </w:r>
      <w:r w:rsidRPr="00E804C9">
        <w:tab/>
      </w:r>
      <w:r w:rsidRPr="00E804C9">
        <w:tab/>
        <w:t>}</w:t>
      </w:r>
    </w:p>
    <w:p w14:paraId="6DD9B717" w14:textId="77777777" w:rsidR="009722D5" w:rsidRPr="00E804C9" w:rsidRDefault="009722D5" w:rsidP="009722D5">
      <w:pPr>
        <w:pStyle w:val="PL"/>
        <w:shd w:val="clear" w:color="auto" w:fill="E6E6E6"/>
      </w:pPr>
      <w:r w:rsidRPr="00E804C9">
        <w:tab/>
      </w: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5451E098" w14:textId="77777777" w:rsidR="009722D5" w:rsidRPr="00E804C9" w:rsidRDefault="009722D5" w:rsidP="009722D5">
      <w:pPr>
        <w:pStyle w:val="PL"/>
        <w:shd w:val="clear" w:color="auto" w:fill="E6E6E6"/>
      </w:pPr>
      <w:r w:rsidRPr="00E804C9">
        <w:tab/>
      </w:r>
      <w:r w:rsidRPr="00E804C9">
        <w:tab/>
        <w:t>}</w:t>
      </w:r>
    </w:p>
    <w:p w14:paraId="64220F24"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R</w:t>
      </w:r>
    </w:p>
    <w:p w14:paraId="09ABD5D0" w14:textId="77777777" w:rsidR="009722D5" w:rsidRPr="00E804C9" w:rsidRDefault="009722D5" w:rsidP="009722D5">
      <w:pPr>
        <w:pStyle w:val="PL"/>
        <w:shd w:val="clear" w:color="auto" w:fill="E6E6E6"/>
      </w:pPr>
      <w:r w:rsidRPr="00E804C9">
        <w:tab/>
        <w:t>twoAntennaPortActivatedPUCCH-Format1a1b-r10</w:t>
      </w:r>
      <w:r w:rsidRPr="00E804C9">
        <w:tab/>
      </w:r>
      <w:r w:rsidRPr="00E804C9">
        <w:tab/>
        <w:t>ENUMERATED {true}</w:t>
      </w:r>
      <w:r w:rsidRPr="00E804C9">
        <w:tab/>
      </w:r>
      <w:r w:rsidRPr="00E804C9">
        <w:tab/>
        <w:t>OPTIONAL,</w:t>
      </w:r>
      <w:r w:rsidRPr="00E804C9">
        <w:tab/>
        <w:t>-- Need OR</w:t>
      </w:r>
    </w:p>
    <w:p w14:paraId="20363819" w14:textId="77777777" w:rsidR="009722D5" w:rsidRPr="00E804C9" w:rsidRDefault="009722D5" w:rsidP="009722D5">
      <w:pPr>
        <w:pStyle w:val="PL"/>
        <w:shd w:val="clear" w:color="auto" w:fill="E6E6E6"/>
      </w:pPr>
      <w:r w:rsidRPr="00E804C9">
        <w:tab/>
        <w:t>simultaneousPUCCH-PUSCH-r10</w:t>
      </w:r>
      <w:r w:rsidRPr="00E804C9">
        <w:tab/>
      </w:r>
      <w:r w:rsidRPr="00E804C9">
        <w:tab/>
      </w:r>
      <w:r w:rsidRPr="00E804C9">
        <w:tab/>
      </w:r>
      <w:r w:rsidRPr="00E804C9">
        <w:tab/>
      </w:r>
      <w:r w:rsidRPr="00E804C9">
        <w:tab/>
      </w:r>
      <w:r w:rsidRPr="00E804C9">
        <w:tab/>
        <w:t>ENUMERATED {true}</w:t>
      </w:r>
      <w:r w:rsidRPr="00E804C9">
        <w:tab/>
      </w:r>
      <w:r w:rsidRPr="00E804C9">
        <w:tab/>
        <w:t>OPTIONAL,</w:t>
      </w:r>
      <w:r w:rsidRPr="00E804C9">
        <w:tab/>
        <w:t>-- Need OR</w:t>
      </w:r>
    </w:p>
    <w:p w14:paraId="5B12DF03" w14:textId="77777777" w:rsidR="009722D5" w:rsidRPr="00E804C9" w:rsidRDefault="009722D5" w:rsidP="009722D5">
      <w:pPr>
        <w:pStyle w:val="PL"/>
        <w:shd w:val="clear" w:color="auto" w:fill="E6E6E6"/>
      </w:pPr>
      <w:r w:rsidRPr="00E804C9">
        <w:tab/>
        <w:t>n1PUCCH-AN-RepP1-r10</w:t>
      </w:r>
      <w:r w:rsidRPr="00E804C9">
        <w:tab/>
      </w:r>
      <w:r w:rsidRPr="00E804C9">
        <w:tab/>
      </w:r>
      <w:r w:rsidRPr="00E804C9">
        <w:tab/>
      </w:r>
      <w:r w:rsidRPr="00E804C9">
        <w:tab/>
      </w:r>
      <w:r w:rsidRPr="00E804C9">
        <w:tab/>
      </w:r>
      <w:r w:rsidRPr="00E804C9">
        <w:tab/>
      </w:r>
      <w:r w:rsidRPr="00E804C9">
        <w:tab/>
        <w:t>INTEGER (0..2047)</w:t>
      </w:r>
      <w:r w:rsidRPr="00E804C9">
        <w:tab/>
      </w:r>
      <w:r w:rsidRPr="00E804C9">
        <w:tab/>
        <w:t>OPTIONAL</w:t>
      </w:r>
      <w:r w:rsidRPr="00E804C9">
        <w:tab/>
        <w:t>-- Need OR</w:t>
      </w:r>
    </w:p>
    <w:p w14:paraId="7E025E50" w14:textId="77777777" w:rsidR="009722D5" w:rsidRPr="00E804C9" w:rsidRDefault="009722D5" w:rsidP="009722D5">
      <w:pPr>
        <w:pStyle w:val="PL"/>
        <w:shd w:val="clear" w:color="auto" w:fill="E6E6E6"/>
      </w:pPr>
      <w:r w:rsidRPr="00E804C9">
        <w:t>}</w:t>
      </w:r>
    </w:p>
    <w:p w14:paraId="3BE9164E" w14:textId="77777777" w:rsidR="009722D5" w:rsidRPr="00E804C9" w:rsidRDefault="009722D5" w:rsidP="009722D5">
      <w:pPr>
        <w:pStyle w:val="PL"/>
        <w:shd w:val="clear" w:color="auto" w:fill="E6E6E6"/>
      </w:pPr>
    </w:p>
    <w:p w14:paraId="78096FE5" w14:textId="77777777" w:rsidR="009722D5" w:rsidRPr="00E804C9" w:rsidRDefault="009722D5" w:rsidP="009722D5">
      <w:pPr>
        <w:pStyle w:val="PL"/>
        <w:shd w:val="clear" w:color="auto" w:fill="E6E6E6"/>
      </w:pPr>
      <w:r w:rsidRPr="00E804C9">
        <w:t>PUCCH-ConfigDedicated-v1130 ::=</w:t>
      </w:r>
      <w:r w:rsidRPr="00E804C9">
        <w:tab/>
      </w:r>
      <w:r w:rsidRPr="00E804C9">
        <w:tab/>
        <w:t>SEQUENCE {</w:t>
      </w:r>
    </w:p>
    <w:p w14:paraId="1D16A1EC" w14:textId="77777777" w:rsidR="009722D5" w:rsidRPr="00E804C9" w:rsidRDefault="009722D5" w:rsidP="009722D5">
      <w:pPr>
        <w:pStyle w:val="PL"/>
        <w:shd w:val="clear" w:color="auto" w:fill="E6E6E6"/>
      </w:pPr>
      <w:r w:rsidRPr="00E804C9">
        <w:tab/>
        <w:t>n1PUCCH-AN-CS-v1130</w:t>
      </w:r>
      <w:r w:rsidRPr="00E804C9">
        <w:tab/>
      </w:r>
      <w:r w:rsidRPr="00E804C9">
        <w:tab/>
      </w:r>
      <w:r w:rsidRPr="00E804C9">
        <w:tab/>
      </w:r>
      <w:r w:rsidRPr="00E804C9">
        <w:tab/>
      </w:r>
      <w:r w:rsidRPr="00E804C9">
        <w:tab/>
        <w:t>CHOICE {</w:t>
      </w:r>
    </w:p>
    <w:p w14:paraId="084EACC9" w14:textId="77777777" w:rsidR="009722D5" w:rsidRPr="00E804C9" w:rsidRDefault="009722D5" w:rsidP="009722D5">
      <w:pPr>
        <w:pStyle w:val="PL"/>
        <w:shd w:val="clear" w:color="auto" w:fill="E6E6E6"/>
      </w:pPr>
      <w:r w:rsidRPr="00E804C9">
        <w:tab/>
      </w: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4D474A86" w14:textId="77777777" w:rsidR="009722D5" w:rsidRPr="00E804C9" w:rsidRDefault="009722D5" w:rsidP="009722D5">
      <w:pPr>
        <w:pStyle w:val="PL"/>
        <w:shd w:val="clear" w:color="auto" w:fill="E6E6E6"/>
      </w:pPr>
      <w:r w:rsidRPr="00E804C9">
        <w:tab/>
      </w: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4302D6AA" w14:textId="77777777" w:rsidR="009722D5" w:rsidRPr="00E804C9" w:rsidRDefault="009722D5" w:rsidP="009722D5">
      <w:pPr>
        <w:pStyle w:val="PL"/>
        <w:shd w:val="clear" w:color="auto" w:fill="E6E6E6"/>
      </w:pPr>
      <w:r w:rsidRPr="00E804C9">
        <w:tab/>
      </w:r>
      <w:r w:rsidRPr="00E804C9">
        <w:tab/>
      </w:r>
      <w:r w:rsidRPr="00E804C9">
        <w:tab/>
        <w:t>n1PUCCH-AN-CS-ListP1-r11</w:t>
      </w:r>
      <w:r w:rsidRPr="00E804C9">
        <w:tab/>
      </w:r>
      <w:r w:rsidRPr="00E804C9">
        <w:tab/>
      </w:r>
      <w:r w:rsidRPr="00E804C9">
        <w:tab/>
        <w:t>SEQUENCE (SIZE (2..4)) OF INTEGER (0..2047)</w:t>
      </w:r>
    </w:p>
    <w:p w14:paraId="5EF20562" w14:textId="77777777" w:rsidR="009722D5" w:rsidRPr="00E804C9" w:rsidRDefault="009722D5" w:rsidP="009722D5">
      <w:pPr>
        <w:pStyle w:val="PL"/>
        <w:shd w:val="clear" w:color="auto" w:fill="E6E6E6"/>
      </w:pPr>
      <w:r w:rsidRPr="00E804C9">
        <w:tab/>
      </w:r>
      <w:r w:rsidRPr="00E804C9">
        <w:tab/>
        <w:t>}</w:t>
      </w:r>
    </w:p>
    <w:p w14:paraId="05C56156"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0033E6D4" w14:textId="77777777" w:rsidR="009722D5" w:rsidRPr="00E804C9" w:rsidRDefault="009722D5" w:rsidP="009722D5">
      <w:pPr>
        <w:pStyle w:val="PL"/>
        <w:shd w:val="clear" w:color="auto" w:fill="E6E6E6"/>
      </w:pPr>
      <w:r w:rsidRPr="00E804C9">
        <w:tab/>
        <w:t>nPUCCH-Param-r11</w:t>
      </w:r>
      <w:r w:rsidRPr="00E804C9">
        <w:tab/>
      </w:r>
      <w:r w:rsidRPr="00E804C9">
        <w:tab/>
      </w:r>
      <w:r w:rsidRPr="00E804C9">
        <w:tab/>
      </w:r>
      <w:r w:rsidRPr="00E804C9">
        <w:tab/>
      </w:r>
      <w:r w:rsidRPr="00E804C9">
        <w:tab/>
        <w:t>CHOICE {</w:t>
      </w:r>
    </w:p>
    <w:p w14:paraId="622B0A89" w14:textId="77777777" w:rsidR="009722D5" w:rsidRPr="00E804C9" w:rsidRDefault="009722D5" w:rsidP="009722D5">
      <w:pPr>
        <w:pStyle w:val="PL"/>
        <w:shd w:val="clear" w:color="auto" w:fill="E6E6E6"/>
      </w:pPr>
      <w:r w:rsidRPr="00E804C9">
        <w:tab/>
      </w: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28401A77" w14:textId="77777777" w:rsidR="009722D5" w:rsidRPr="00E804C9" w:rsidRDefault="009722D5" w:rsidP="009722D5">
      <w:pPr>
        <w:pStyle w:val="PL"/>
        <w:shd w:val="clear" w:color="auto" w:fill="E6E6E6"/>
      </w:pPr>
      <w:r w:rsidRPr="00E804C9">
        <w:tab/>
      </w: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3E441049" w14:textId="77777777" w:rsidR="009722D5" w:rsidRPr="00E804C9" w:rsidRDefault="009722D5" w:rsidP="009722D5">
      <w:pPr>
        <w:pStyle w:val="PL"/>
        <w:shd w:val="clear" w:color="auto" w:fill="E6E6E6"/>
      </w:pPr>
      <w:r w:rsidRPr="00E804C9">
        <w:tab/>
      </w:r>
      <w:r w:rsidRPr="00E804C9">
        <w:tab/>
      </w:r>
      <w:r w:rsidRPr="00E804C9">
        <w:tab/>
        <w:t>nPUCCH-Identity-r11</w:t>
      </w:r>
      <w:r w:rsidRPr="00E804C9">
        <w:tab/>
      </w:r>
      <w:r w:rsidRPr="00E804C9">
        <w:tab/>
      </w:r>
      <w:r w:rsidRPr="00E804C9">
        <w:tab/>
      </w:r>
      <w:r w:rsidRPr="00E804C9">
        <w:tab/>
      </w:r>
      <w:r w:rsidRPr="00E804C9">
        <w:tab/>
        <w:t>INTEGER (0..503),</w:t>
      </w:r>
    </w:p>
    <w:p w14:paraId="54319E2E" w14:textId="77777777" w:rsidR="009722D5" w:rsidRPr="00E804C9" w:rsidRDefault="009722D5" w:rsidP="009722D5">
      <w:pPr>
        <w:pStyle w:val="PL"/>
        <w:shd w:val="clear" w:color="auto" w:fill="E6E6E6"/>
      </w:pPr>
      <w:r w:rsidRPr="00E804C9">
        <w:tab/>
      </w:r>
      <w:r w:rsidRPr="00E804C9">
        <w:tab/>
      </w:r>
      <w:r w:rsidRPr="00E804C9">
        <w:tab/>
        <w:t>n1PUCCH-AN-r11</w:t>
      </w:r>
      <w:r w:rsidRPr="00E804C9">
        <w:tab/>
      </w:r>
      <w:r w:rsidRPr="00E804C9">
        <w:tab/>
      </w:r>
      <w:r w:rsidRPr="00E804C9">
        <w:tab/>
      </w:r>
      <w:r w:rsidRPr="00E804C9">
        <w:tab/>
      </w:r>
      <w:r w:rsidRPr="00E804C9">
        <w:tab/>
      </w:r>
      <w:r w:rsidRPr="00E804C9">
        <w:tab/>
        <w:t>INTEGER (0..2047)</w:t>
      </w:r>
    </w:p>
    <w:p w14:paraId="0E8E2680" w14:textId="77777777" w:rsidR="009722D5" w:rsidRPr="00E804C9" w:rsidRDefault="009722D5" w:rsidP="009722D5">
      <w:pPr>
        <w:pStyle w:val="PL"/>
        <w:shd w:val="clear" w:color="auto" w:fill="E6E6E6"/>
      </w:pPr>
      <w:r w:rsidRPr="00E804C9">
        <w:tab/>
      </w:r>
      <w:r w:rsidRPr="00E804C9">
        <w:tab/>
        <w:t>}</w:t>
      </w:r>
    </w:p>
    <w:p w14:paraId="7E67C387"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6DC519BC" w14:textId="77777777" w:rsidR="009722D5" w:rsidRPr="00E804C9" w:rsidRDefault="009722D5" w:rsidP="009722D5">
      <w:pPr>
        <w:pStyle w:val="PL"/>
        <w:shd w:val="clear" w:color="auto" w:fill="E6E6E6"/>
      </w:pPr>
      <w:r w:rsidRPr="00E804C9">
        <w:t>}</w:t>
      </w:r>
    </w:p>
    <w:p w14:paraId="3D793FB4" w14:textId="77777777" w:rsidR="009722D5" w:rsidRPr="00E804C9" w:rsidRDefault="009722D5" w:rsidP="009722D5">
      <w:pPr>
        <w:pStyle w:val="PL"/>
        <w:shd w:val="clear" w:color="auto" w:fill="E6E6E6"/>
      </w:pPr>
    </w:p>
    <w:p w14:paraId="6F8DA059" w14:textId="77777777" w:rsidR="009722D5" w:rsidRPr="00E804C9" w:rsidRDefault="009722D5" w:rsidP="009722D5">
      <w:pPr>
        <w:pStyle w:val="PL"/>
        <w:shd w:val="clear" w:color="auto" w:fill="E6E6E6"/>
      </w:pPr>
      <w:r w:rsidRPr="00E804C9">
        <w:t>PUCCH-ConfigDedicated-v1250 ::=</w:t>
      </w:r>
      <w:r w:rsidRPr="00E804C9">
        <w:tab/>
      </w:r>
      <w:r w:rsidRPr="00E804C9">
        <w:tab/>
        <w:t>SEQUENCE {</w:t>
      </w:r>
    </w:p>
    <w:p w14:paraId="274D6CDF" w14:textId="77777777" w:rsidR="009722D5" w:rsidRPr="00E804C9" w:rsidRDefault="009722D5" w:rsidP="009722D5">
      <w:pPr>
        <w:pStyle w:val="PL"/>
        <w:shd w:val="clear" w:color="auto" w:fill="E6E6E6"/>
      </w:pPr>
      <w:r w:rsidRPr="00E804C9">
        <w:tab/>
        <w:t>n</w:t>
      </w:r>
      <w:r w:rsidRPr="00E804C9">
        <w:rPr>
          <w:rFonts w:eastAsia="SimSun"/>
        </w:rPr>
        <w:t>ka</w:t>
      </w:r>
      <w:r w:rsidRPr="00E804C9">
        <w:t>PUCCH-Param-r12</w:t>
      </w:r>
      <w:r w:rsidRPr="00E804C9">
        <w:tab/>
      </w:r>
      <w:r w:rsidRPr="00E804C9">
        <w:tab/>
      </w:r>
      <w:r w:rsidRPr="00E804C9">
        <w:tab/>
      </w:r>
      <w:r w:rsidRPr="00E804C9">
        <w:tab/>
      </w:r>
      <w:r w:rsidRPr="00E804C9">
        <w:tab/>
        <w:t>CHOICE {</w:t>
      </w:r>
    </w:p>
    <w:p w14:paraId="60566846" w14:textId="77777777" w:rsidR="009722D5" w:rsidRPr="00E804C9" w:rsidRDefault="009722D5" w:rsidP="009722D5">
      <w:pPr>
        <w:pStyle w:val="PL"/>
        <w:shd w:val="clear" w:color="auto" w:fill="E6E6E6"/>
      </w:pPr>
      <w:r w:rsidRPr="00E804C9">
        <w:tab/>
      </w: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6DEB2749" w14:textId="77777777" w:rsidR="009722D5" w:rsidRPr="00E804C9" w:rsidRDefault="009722D5" w:rsidP="009722D5">
      <w:pPr>
        <w:pStyle w:val="PL"/>
        <w:shd w:val="clear" w:color="auto" w:fill="E6E6E6"/>
      </w:pPr>
      <w:r w:rsidRPr="00E804C9">
        <w:tab/>
      </w: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714EFDE6" w14:textId="77777777" w:rsidR="009722D5" w:rsidRPr="00E804C9" w:rsidRDefault="009722D5" w:rsidP="009722D5">
      <w:pPr>
        <w:pStyle w:val="PL"/>
        <w:shd w:val="clear" w:color="auto" w:fill="E6E6E6"/>
      </w:pPr>
      <w:r w:rsidRPr="00E804C9">
        <w:tab/>
      </w:r>
      <w:r w:rsidRPr="00E804C9">
        <w:tab/>
      </w:r>
      <w:r w:rsidRPr="00E804C9">
        <w:tab/>
        <w:t>n</w:t>
      </w:r>
      <w:r w:rsidRPr="00E804C9">
        <w:rPr>
          <w:rFonts w:eastAsia="SimSun"/>
        </w:rPr>
        <w:t>ka</w:t>
      </w:r>
      <w:r w:rsidRPr="00E804C9">
        <w:t>PUCCH-AN-r12</w:t>
      </w:r>
      <w:r w:rsidRPr="00E804C9">
        <w:tab/>
      </w:r>
      <w:r w:rsidRPr="00E804C9">
        <w:tab/>
      </w:r>
      <w:r w:rsidRPr="00E804C9">
        <w:tab/>
      </w:r>
      <w:r w:rsidRPr="00E804C9">
        <w:tab/>
      </w:r>
      <w:r w:rsidRPr="00E804C9">
        <w:tab/>
      </w:r>
      <w:r w:rsidRPr="00E804C9">
        <w:tab/>
        <w:t>INTEGER (0..2047)</w:t>
      </w:r>
    </w:p>
    <w:p w14:paraId="7E6F4D6C" w14:textId="77777777" w:rsidR="009722D5" w:rsidRPr="00E804C9" w:rsidRDefault="009722D5" w:rsidP="009722D5">
      <w:pPr>
        <w:pStyle w:val="PL"/>
        <w:shd w:val="clear" w:color="auto" w:fill="E6E6E6"/>
      </w:pPr>
      <w:r w:rsidRPr="00E804C9">
        <w:tab/>
      </w:r>
      <w:r w:rsidRPr="00E804C9">
        <w:tab/>
        <w:t>}</w:t>
      </w:r>
    </w:p>
    <w:p w14:paraId="0EFA2598" w14:textId="77777777" w:rsidR="009722D5" w:rsidRPr="00E804C9" w:rsidRDefault="009722D5" w:rsidP="009722D5">
      <w:pPr>
        <w:pStyle w:val="PL"/>
        <w:shd w:val="clear" w:color="auto" w:fill="E6E6E6"/>
      </w:pPr>
      <w:r w:rsidRPr="00E804C9">
        <w:tab/>
        <w:t>}</w:t>
      </w:r>
    </w:p>
    <w:p w14:paraId="2D80E75A" w14:textId="77777777" w:rsidR="009722D5" w:rsidRPr="00E804C9" w:rsidRDefault="009722D5" w:rsidP="009722D5">
      <w:pPr>
        <w:pStyle w:val="PL"/>
        <w:shd w:val="clear" w:color="auto" w:fill="E6E6E6"/>
      </w:pPr>
      <w:r w:rsidRPr="00E804C9">
        <w:t>}</w:t>
      </w:r>
    </w:p>
    <w:p w14:paraId="453824D6" w14:textId="77777777" w:rsidR="009722D5" w:rsidRPr="00E804C9" w:rsidRDefault="009722D5" w:rsidP="009722D5">
      <w:pPr>
        <w:pStyle w:val="PL"/>
        <w:shd w:val="clear" w:color="auto" w:fill="E6E6E6"/>
      </w:pPr>
    </w:p>
    <w:p w14:paraId="15EA07FA" w14:textId="77777777" w:rsidR="009722D5" w:rsidRPr="00E804C9" w:rsidRDefault="009722D5" w:rsidP="009722D5">
      <w:pPr>
        <w:pStyle w:val="PL"/>
        <w:shd w:val="clear" w:color="auto" w:fill="E6E6E6"/>
      </w:pPr>
      <w:r w:rsidRPr="00E804C9">
        <w:t>PUCCH-ConfigDedicated-r13 ::=</w:t>
      </w:r>
      <w:r w:rsidRPr="00E804C9">
        <w:tab/>
      </w:r>
      <w:r w:rsidRPr="00E804C9">
        <w:tab/>
        <w:t>SEQUENCE {</w:t>
      </w:r>
    </w:p>
    <w:p w14:paraId="4E40BA51" w14:textId="77777777" w:rsidR="009722D5" w:rsidRPr="00E804C9" w:rsidRDefault="009722D5" w:rsidP="009722D5">
      <w:pPr>
        <w:pStyle w:val="PL"/>
        <w:shd w:val="clear" w:color="auto" w:fill="E6E6E6"/>
      </w:pPr>
      <w:r w:rsidRPr="00E804C9">
        <w:t>--Release 8</w:t>
      </w:r>
    </w:p>
    <w:p w14:paraId="24388D9E" w14:textId="77777777" w:rsidR="009722D5" w:rsidRPr="00E804C9" w:rsidRDefault="009722D5" w:rsidP="009722D5">
      <w:pPr>
        <w:pStyle w:val="PL"/>
        <w:shd w:val="clear" w:color="auto" w:fill="E6E6E6"/>
      </w:pPr>
      <w:r w:rsidRPr="00E804C9">
        <w:tab/>
        <w:t>ackNackRepetition-r13</w:t>
      </w:r>
      <w:r w:rsidRPr="00E804C9">
        <w:tab/>
      </w:r>
      <w:r w:rsidRPr="00E804C9">
        <w:tab/>
      </w:r>
      <w:r w:rsidRPr="00E804C9">
        <w:tab/>
      </w:r>
      <w:r w:rsidRPr="00E804C9">
        <w:tab/>
        <w:t>CHOICE{</w:t>
      </w:r>
    </w:p>
    <w:p w14:paraId="289DB839" w14:textId="77777777" w:rsidR="009722D5" w:rsidRPr="00E804C9" w:rsidRDefault="009722D5" w:rsidP="009722D5">
      <w:pPr>
        <w:pStyle w:val="PL"/>
        <w:shd w:val="clear" w:color="auto" w:fill="E6E6E6"/>
      </w:pPr>
      <w:r w:rsidRPr="00E804C9">
        <w:tab/>
      </w: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45B123AB" w14:textId="77777777" w:rsidR="009722D5" w:rsidRPr="00E804C9" w:rsidRDefault="009722D5" w:rsidP="009722D5">
      <w:pPr>
        <w:pStyle w:val="PL"/>
        <w:shd w:val="clear" w:color="auto" w:fill="E6E6E6"/>
      </w:pPr>
      <w:r w:rsidRPr="00E804C9">
        <w:tab/>
      </w: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37B24378" w14:textId="77777777" w:rsidR="009722D5" w:rsidRPr="00E804C9" w:rsidRDefault="009722D5" w:rsidP="009722D5">
      <w:pPr>
        <w:pStyle w:val="PL"/>
        <w:shd w:val="clear" w:color="auto" w:fill="E6E6E6"/>
      </w:pPr>
      <w:r w:rsidRPr="00E804C9">
        <w:tab/>
      </w:r>
      <w:r w:rsidRPr="00E804C9">
        <w:tab/>
      </w:r>
      <w:r w:rsidRPr="00E804C9">
        <w:tab/>
        <w:t>repetitionFactor-r13</w:t>
      </w:r>
      <w:r w:rsidRPr="00E804C9">
        <w:tab/>
      </w:r>
      <w:r w:rsidRPr="00E804C9">
        <w:tab/>
      </w:r>
      <w:r w:rsidRPr="00E804C9">
        <w:tab/>
      </w:r>
      <w:r w:rsidRPr="00E804C9">
        <w:tab/>
        <w:t>ENUMERATED {n2, n4, n6, spare1},</w:t>
      </w:r>
    </w:p>
    <w:p w14:paraId="4CD31F18" w14:textId="77777777" w:rsidR="009722D5" w:rsidRPr="00E804C9" w:rsidRDefault="009722D5" w:rsidP="009722D5">
      <w:pPr>
        <w:pStyle w:val="PL"/>
        <w:shd w:val="clear" w:color="auto" w:fill="E6E6E6"/>
      </w:pPr>
      <w:r w:rsidRPr="00E804C9">
        <w:tab/>
      </w:r>
      <w:r w:rsidRPr="00E804C9">
        <w:tab/>
      </w:r>
      <w:r w:rsidRPr="00E804C9">
        <w:tab/>
        <w:t>n1PUCCH-AN-Rep-r13</w:t>
      </w:r>
      <w:r w:rsidRPr="00E804C9">
        <w:tab/>
      </w:r>
      <w:r w:rsidRPr="00E804C9">
        <w:tab/>
      </w:r>
      <w:r w:rsidRPr="00E804C9">
        <w:tab/>
      </w:r>
      <w:r w:rsidRPr="00E804C9">
        <w:tab/>
        <w:t>INTEGER (0..2047)</w:t>
      </w:r>
    </w:p>
    <w:p w14:paraId="5A5CC704" w14:textId="77777777" w:rsidR="009722D5" w:rsidRPr="00E804C9" w:rsidRDefault="009722D5" w:rsidP="009722D5">
      <w:pPr>
        <w:pStyle w:val="PL"/>
        <w:shd w:val="clear" w:color="auto" w:fill="E6E6E6"/>
      </w:pPr>
      <w:r w:rsidRPr="00E804C9">
        <w:tab/>
      </w:r>
      <w:r w:rsidRPr="00E804C9">
        <w:tab/>
        <w:t>}</w:t>
      </w:r>
    </w:p>
    <w:p w14:paraId="344BC27D" w14:textId="77777777" w:rsidR="009722D5" w:rsidRPr="00E804C9" w:rsidRDefault="009722D5" w:rsidP="009722D5">
      <w:pPr>
        <w:pStyle w:val="PL"/>
        <w:shd w:val="clear" w:color="auto" w:fill="E6E6E6"/>
      </w:pPr>
      <w:r w:rsidRPr="00E804C9">
        <w:tab/>
        <w:t>},</w:t>
      </w:r>
    </w:p>
    <w:p w14:paraId="59710DAD" w14:textId="77777777" w:rsidR="009722D5" w:rsidRPr="00E804C9" w:rsidRDefault="009722D5" w:rsidP="009722D5">
      <w:pPr>
        <w:pStyle w:val="PL"/>
        <w:shd w:val="clear" w:color="auto" w:fill="E6E6E6"/>
      </w:pPr>
      <w:r w:rsidRPr="00E804C9">
        <w:tab/>
        <w:t>tdd-AckNackFeedbackMode-r13</w:t>
      </w:r>
      <w:r w:rsidRPr="00E804C9">
        <w:tab/>
      </w:r>
      <w:r w:rsidRPr="00E804C9">
        <w:tab/>
      </w:r>
      <w:r w:rsidRPr="00E804C9">
        <w:tab/>
        <w:t>ENUMERATED {bundling, multiplexing}</w:t>
      </w:r>
      <w:r w:rsidRPr="00E804C9">
        <w:tab/>
        <w:t>OPTIONAL,</w:t>
      </w:r>
      <w:r w:rsidRPr="00E804C9">
        <w:tab/>
        <w:t>-- Cond TDD</w:t>
      </w:r>
    </w:p>
    <w:p w14:paraId="61267EA3" w14:textId="77777777" w:rsidR="009722D5" w:rsidRPr="00E804C9" w:rsidRDefault="009722D5" w:rsidP="009722D5">
      <w:pPr>
        <w:pStyle w:val="PL"/>
        <w:shd w:val="clear" w:color="auto" w:fill="E6E6E6"/>
      </w:pPr>
      <w:r w:rsidRPr="00E804C9">
        <w:t>--Release 10</w:t>
      </w:r>
    </w:p>
    <w:p w14:paraId="1CD5166C" w14:textId="77777777" w:rsidR="009722D5" w:rsidRPr="00E804C9" w:rsidRDefault="009722D5" w:rsidP="009722D5">
      <w:pPr>
        <w:pStyle w:val="PL"/>
        <w:shd w:val="clear" w:color="auto" w:fill="E6E6E6"/>
      </w:pPr>
      <w:r w:rsidRPr="00E804C9">
        <w:tab/>
        <w:t>pucch-Format-r13</w:t>
      </w:r>
      <w:r w:rsidRPr="00E804C9">
        <w:tab/>
      </w:r>
      <w:r w:rsidRPr="00E804C9">
        <w:tab/>
      </w:r>
      <w:r w:rsidRPr="00E804C9">
        <w:tab/>
      </w:r>
      <w:r w:rsidRPr="00E804C9">
        <w:tab/>
      </w:r>
      <w:r w:rsidRPr="00E804C9">
        <w:tab/>
        <w:t>CHOICE {</w:t>
      </w:r>
    </w:p>
    <w:p w14:paraId="35C9F398" w14:textId="77777777" w:rsidR="009722D5" w:rsidRPr="00E804C9" w:rsidRDefault="009722D5" w:rsidP="009722D5">
      <w:pPr>
        <w:pStyle w:val="PL"/>
        <w:shd w:val="clear" w:color="auto" w:fill="E6E6E6"/>
      </w:pPr>
      <w:r w:rsidRPr="00E804C9">
        <w:tab/>
      </w:r>
      <w:r w:rsidRPr="00E804C9">
        <w:tab/>
        <w:t>format3-r13</w:t>
      </w:r>
      <w:r w:rsidRPr="00E804C9">
        <w:tab/>
      </w:r>
      <w:r w:rsidRPr="00E804C9">
        <w:tab/>
      </w:r>
      <w:r w:rsidRPr="00E804C9">
        <w:tab/>
      </w:r>
      <w:r w:rsidRPr="00E804C9">
        <w:tab/>
      </w:r>
      <w:r w:rsidRPr="00E804C9">
        <w:tab/>
      </w:r>
      <w:r w:rsidRPr="00E804C9">
        <w:tab/>
      </w:r>
      <w:r w:rsidRPr="00E804C9">
        <w:tab/>
      </w:r>
      <w:r w:rsidRPr="00E804C9">
        <w:tab/>
        <w:t>SEQUENCE {</w:t>
      </w:r>
    </w:p>
    <w:p w14:paraId="1F92D734" w14:textId="77777777" w:rsidR="009722D5" w:rsidRPr="00E804C9" w:rsidRDefault="009722D5" w:rsidP="009722D5">
      <w:pPr>
        <w:pStyle w:val="PL"/>
        <w:shd w:val="clear" w:color="auto" w:fill="E6E6E6"/>
      </w:pPr>
      <w:r w:rsidRPr="00E804C9">
        <w:tab/>
      </w:r>
      <w:r w:rsidRPr="00E804C9">
        <w:tab/>
      </w:r>
      <w:r w:rsidRPr="00E804C9">
        <w:tab/>
        <w:t>n3PUCCH-AN-List-r13</w:t>
      </w:r>
      <w:r w:rsidRPr="00E804C9">
        <w:tab/>
        <w:t>SEQUENCE (SIZE (1..4)) OF INTEGER (0..549)</w:t>
      </w:r>
      <w:r w:rsidRPr="00E804C9">
        <w:tab/>
        <w:t>OPTIONAL,</w:t>
      </w:r>
      <w:r w:rsidRPr="00E804C9">
        <w:tab/>
        <w:t>-- Need ON</w:t>
      </w:r>
    </w:p>
    <w:p w14:paraId="5F569638" w14:textId="77777777" w:rsidR="009722D5" w:rsidRPr="00E804C9" w:rsidRDefault="009722D5" w:rsidP="009722D5">
      <w:pPr>
        <w:pStyle w:val="PL"/>
        <w:shd w:val="clear" w:color="auto" w:fill="E6E6E6"/>
      </w:pPr>
      <w:r w:rsidRPr="00E804C9">
        <w:tab/>
      </w:r>
      <w:r w:rsidRPr="00E804C9">
        <w:tab/>
      </w:r>
      <w:r w:rsidRPr="00E804C9">
        <w:tab/>
        <w:t>twoAntennaPortActivatedPUCCH-Format3-r13</w:t>
      </w:r>
      <w:r w:rsidRPr="00E804C9">
        <w:tab/>
      </w:r>
      <w:r w:rsidRPr="00E804C9">
        <w:tab/>
        <w:t>CHOICE {</w:t>
      </w:r>
      <w:r w:rsidRPr="00E804C9">
        <w:tab/>
      </w:r>
    </w:p>
    <w:p w14:paraId="17CDC241" w14:textId="77777777" w:rsidR="009722D5" w:rsidRPr="00E804C9" w:rsidRDefault="009722D5" w:rsidP="009722D5">
      <w:pPr>
        <w:pStyle w:val="PL"/>
        <w:shd w:val="clear" w:color="auto" w:fill="E6E6E6"/>
      </w:pPr>
      <w:r w:rsidRPr="00E804C9">
        <w:tab/>
      </w:r>
      <w:r w:rsidRPr="00E804C9">
        <w:tab/>
      </w:r>
      <w:r w:rsidRPr="00E804C9">
        <w:tab/>
      </w:r>
      <w:r w:rsidRPr="00E804C9">
        <w:tab/>
        <w:t>release</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ULL,</w:t>
      </w:r>
    </w:p>
    <w:p w14:paraId="4BA1FE45" w14:textId="77777777" w:rsidR="009722D5" w:rsidRPr="00E804C9" w:rsidRDefault="009722D5" w:rsidP="009722D5">
      <w:pPr>
        <w:pStyle w:val="PL"/>
        <w:shd w:val="clear" w:color="auto" w:fill="E6E6E6"/>
      </w:pPr>
      <w:r w:rsidRPr="00E804C9">
        <w:tab/>
      </w:r>
      <w:r w:rsidRPr="00E804C9">
        <w:tab/>
      </w:r>
      <w:r w:rsidRPr="00E804C9">
        <w:tab/>
      </w:r>
      <w:r w:rsidRPr="00E804C9">
        <w:tab/>
        <w:t>setup</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EQUENCE {</w:t>
      </w:r>
    </w:p>
    <w:p w14:paraId="20A481EC"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n3PUCCH-AN-ListP1-r13</w:t>
      </w:r>
      <w:r w:rsidRPr="00E804C9">
        <w:tab/>
        <w:t>SEQUENCE (SIZE (1..4)) OF INTEGER (0..549)</w:t>
      </w:r>
    </w:p>
    <w:p w14:paraId="621900F1" w14:textId="77777777" w:rsidR="009722D5" w:rsidRPr="00E804C9" w:rsidRDefault="009722D5" w:rsidP="009722D5">
      <w:pPr>
        <w:pStyle w:val="PL"/>
        <w:shd w:val="clear" w:color="auto" w:fill="E6E6E6"/>
      </w:pPr>
      <w:r w:rsidRPr="00E804C9">
        <w:tab/>
      </w:r>
      <w:r w:rsidRPr="00E804C9">
        <w:tab/>
      </w:r>
      <w:r w:rsidRPr="00E804C9">
        <w:tab/>
      </w:r>
      <w:r w:rsidRPr="00E804C9">
        <w:tab/>
        <w:t>}</w:t>
      </w:r>
    </w:p>
    <w:p w14:paraId="7445FEF4" w14:textId="77777777" w:rsidR="009722D5" w:rsidRPr="00E804C9" w:rsidRDefault="009722D5" w:rsidP="009722D5">
      <w:pPr>
        <w:pStyle w:val="PL"/>
        <w:shd w:val="clear" w:color="auto" w:fill="E6E6E6"/>
      </w:pPr>
      <w:r w:rsidRPr="00E804C9">
        <w:tab/>
      </w: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3C52DBF0" w14:textId="77777777" w:rsidR="009722D5" w:rsidRPr="00E804C9" w:rsidRDefault="009722D5" w:rsidP="009722D5">
      <w:pPr>
        <w:pStyle w:val="PL"/>
        <w:shd w:val="clear" w:color="auto" w:fill="E6E6E6"/>
      </w:pPr>
      <w:r w:rsidRPr="00E804C9">
        <w:tab/>
      </w:r>
      <w:r w:rsidRPr="00E804C9">
        <w:tab/>
        <w:t>},</w:t>
      </w:r>
    </w:p>
    <w:p w14:paraId="51CC656C" w14:textId="77777777" w:rsidR="009722D5" w:rsidRPr="00E804C9" w:rsidRDefault="009722D5" w:rsidP="009722D5">
      <w:pPr>
        <w:pStyle w:val="PL"/>
        <w:shd w:val="clear" w:color="auto" w:fill="E6E6E6"/>
      </w:pPr>
      <w:r w:rsidRPr="00E804C9">
        <w:tab/>
      </w:r>
      <w:r w:rsidRPr="00E804C9">
        <w:tab/>
        <w:t>channelSelection-r13</w:t>
      </w:r>
      <w:r w:rsidRPr="00E804C9">
        <w:tab/>
      </w:r>
      <w:r w:rsidRPr="00E804C9">
        <w:tab/>
      </w:r>
      <w:r w:rsidRPr="00E804C9">
        <w:tab/>
      </w:r>
      <w:r w:rsidRPr="00E804C9">
        <w:tab/>
        <w:t>SEQUENCE {</w:t>
      </w:r>
    </w:p>
    <w:p w14:paraId="295BB4E8" w14:textId="77777777" w:rsidR="009722D5" w:rsidRPr="00E804C9" w:rsidRDefault="009722D5" w:rsidP="009722D5">
      <w:pPr>
        <w:pStyle w:val="PL"/>
        <w:shd w:val="clear" w:color="auto" w:fill="E6E6E6"/>
      </w:pPr>
      <w:r w:rsidRPr="00E804C9">
        <w:tab/>
      </w:r>
      <w:r w:rsidRPr="00E804C9">
        <w:tab/>
      </w:r>
      <w:r w:rsidRPr="00E804C9">
        <w:tab/>
        <w:t>n1PUCCH-AN-CS-r13</w:t>
      </w:r>
      <w:r w:rsidRPr="00E804C9">
        <w:tab/>
      </w:r>
      <w:r w:rsidRPr="00E804C9">
        <w:tab/>
      </w:r>
      <w:r w:rsidRPr="00E804C9">
        <w:tab/>
      </w:r>
      <w:r w:rsidRPr="00E804C9">
        <w:tab/>
      </w:r>
      <w:r w:rsidRPr="00E804C9">
        <w:tab/>
        <w:t>CHOICE {</w:t>
      </w:r>
    </w:p>
    <w:p w14:paraId="3E37E580" w14:textId="77777777" w:rsidR="009722D5" w:rsidRPr="00E804C9" w:rsidRDefault="009722D5" w:rsidP="009722D5">
      <w:pPr>
        <w:pStyle w:val="PL"/>
        <w:shd w:val="clear" w:color="auto" w:fill="E6E6E6"/>
      </w:pPr>
      <w:r w:rsidRPr="00E804C9">
        <w:tab/>
      </w:r>
      <w:r w:rsidRPr="00E804C9">
        <w:tab/>
      </w:r>
      <w:r w:rsidRPr="00E804C9">
        <w:tab/>
      </w: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016C2257" w14:textId="77777777" w:rsidR="009722D5" w:rsidRPr="00E804C9" w:rsidRDefault="009722D5" w:rsidP="009722D5">
      <w:pPr>
        <w:pStyle w:val="PL"/>
        <w:shd w:val="clear" w:color="auto" w:fill="E6E6E6"/>
      </w:pPr>
      <w:r w:rsidRPr="00E804C9">
        <w:tab/>
      </w:r>
      <w:r w:rsidRPr="00E804C9">
        <w:tab/>
      </w:r>
      <w:r w:rsidRPr="00E804C9">
        <w:tab/>
      </w: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2C6E17FB"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n1PUCCH-AN-CS-List-r13</w:t>
      </w:r>
      <w:r w:rsidRPr="00E804C9">
        <w:tab/>
      </w:r>
      <w:r w:rsidRPr="00E804C9">
        <w:tab/>
      </w:r>
      <w:r w:rsidRPr="00E804C9">
        <w:tab/>
      </w:r>
      <w:r w:rsidRPr="00E804C9">
        <w:tab/>
        <w:t>SEQUENCE (SIZE (1..2)) OF N1PUCCH-AN-CS-r10,</w:t>
      </w:r>
    </w:p>
    <w:p w14:paraId="169AD0C1"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00354AD6" w:rsidRPr="00E804C9">
        <w:t>dummy1</w:t>
      </w:r>
      <w:r w:rsidRPr="00E804C9">
        <w:tab/>
      </w:r>
      <w:r w:rsidRPr="00E804C9">
        <w:tab/>
      </w:r>
      <w:r w:rsidRPr="00E804C9">
        <w:tab/>
        <w:t>SEQUENCE (SIZE (2..4)) OF INTEGER (0..2047)</w:t>
      </w:r>
    </w:p>
    <w:p w14:paraId="4C472F8D" w14:textId="77777777" w:rsidR="009722D5" w:rsidRPr="00E804C9" w:rsidRDefault="009722D5" w:rsidP="009722D5">
      <w:pPr>
        <w:pStyle w:val="PL"/>
        <w:shd w:val="clear" w:color="auto" w:fill="E6E6E6"/>
      </w:pPr>
      <w:r w:rsidRPr="00E804C9">
        <w:tab/>
      </w:r>
      <w:r w:rsidRPr="00E804C9">
        <w:tab/>
      </w:r>
      <w:r w:rsidRPr="00E804C9">
        <w:tab/>
      </w:r>
      <w:r w:rsidRPr="00E804C9">
        <w:tab/>
        <w:t>}</w:t>
      </w:r>
    </w:p>
    <w:p w14:paraId="61F81597" w14:textId="77777777" w:rsidR="009722D5" w:rsidRPr="00E804C9" w:rsidRDefault="009722D5" w:rsidP="009722D5">
      <w:pPr>
        <w:pStyle w:val="PL"/>
        <w:shd w:val="clear" w:color="auto" w:fill="E6E6E6"/>
      </w:pPr>
      <w:r w:rsidRPr="00E804C9">
        <w:lastRenderedPageBreak/>
        <w:tab/>
      </w: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05613074" w14:textId="77777777" w:rsidR="009722D5" w:rsidRPr="00E804C9" w:rsidRDefault="009722D5" w:rsidP="009722D5">
      <w:pPr>
        <w:pStyle w:val="PL"/>
        <w:shd w:val="clear" w:color="auto" w:fill="E6E6E6"/>
      </w:pPr>
      <w:r w:rsidRPr="00E804C9">
        <w:tab/>
      </w:r>
      <w:r w:rsidRPr="00E804C9">
        <w:tab/>
        <w:t>},</w:t>
      </w:r>
    </w:p>
    <w:p w14:paraId="7C8C8982" w14:textId="77777777" w:rsidR="009722D5" w:rsidRPr="00E804C9" w:rsidRDefault="009722D5" w:rsidP="009722D5">
      <w:pPr>
        <w:pStyle w:val="PL"/>
        <w:shd w:val="clear" w:color="auto" w:fill="E6E6E6"/>
      </w:pPr>
      <w:r w:rsidRPr="00E804C9">
        <w:tab/>
      </w:r>
      <w:r w:rsidRPr="00E804C9">
        <w:tab/>
        <w:t>format4-r13</w:t>
      </w:r>
      <w:r w:rsidRPr="00E804C9">
        <w:tab/>
      </w:r>
      <w:r w:rsidRPr="00E804C9">
        <w:tab/>
      </w:r>
      <w:r w:rsidRPr="00E804C9">
        <w:tab/>
      </w:r>
      <w:r w:rsidRPr="00E804C9">
        <w:tab/>
      </w:r>
      <w:r w:rsidRPr="00E804C9">
        <w:tab/>
      </w:r>
      <w:r w:rsidRPr="00E804C9">
        <w:tab/>
      </w:r>
      <w:r w:rsidRPr="00E804C9">
        <w:tab/>
        <w:t>SEQUENCE {</w:t>
      </w:r>
    </w:p>
    <w:p w14:paraId="36844959" w14:textId="77777777" w:rsidR="009722D5" w:rsidRPr="00E804C9" w:rsidRDefault="009722D5" w:rsidP="009722D5">
      <w:pPr>
        <w:pStyle w:val="PL"/>
        <w:shd w:val="clear" w:color="auto" w:fill="E6E6E6"/>
      </w:pPr>
      <w:r w:rsidRPr="00E804C9">
        <w:tab/>
      </w:r>
      <w:r w:rsidRPr="00E804C9">
        <w:tab/>
      </w:r>
      <w:r w:rsidRPr="00E804C9">
        <w:tab/>
        <w:t>format4-resourceConfiguration-r13</w:t>
      </w:r>
      <w:r w:rsidRPr="00E804C9">
        <w:tab/>
      </w:r>
      <w:r w:rsidRPr="00E804C9">
        <w:tab/>
      </w:r>
      <w:r w:rsidRPr="00E804C9">
        <w:tab/>
        <w:t>SEQUENCE (SIZE (4)) OF Format4-resource-r13,</w:t>
      </w:r>
    </w:p>
    <w:p w14:paraId="0BFE9E65" w14:textId="77777777" w:rsidR="009722D5" w:rsidRPr="00E804C9" w:rsidRDefault="009722D5" w:rsidP="009722D5">
      <w:pPr>
        <w:pStyle w:val="PL"/>
        <w:shd w:val="clear" w:color="auto" w:fill="E6E6E6"/>
      </w:pPr>
      <w:r w:rsidRPr="00E804C9">
        <w:tab/>
      </w:r>
      <w:r w:rsidRPr="00E804C9">
        <w:tab/>
      </w:r>
      <w:r w:rsidRPr="00E804C9">
        <w:tab/>
        <w:t>format4-MultiCSI-resourceConfiguration-r13</w:t>
      </w:r>
      <w:r w:rsidRPr="00E804C9">
        <w:tab/>
        <w:t>SEQUENCE (SIZE (1..2)) OF Format4-resource-r13 OPTIONAL</w:t>
      </w:r>
      <w:r w:rsidR="00497FBE" w:rsidRPr="00E804C9">
        <w:tab/>
      </w:r>
      <w:r w:rsidRPr="00E804C9">
        <w:t>-- Need OR</w:t>
      </w:r>
    </w:p>
    <w:p w14:paraId="420F51F9" w14:textId="77777777" w:rsidR="009722D5" w:rsidRPr="00E804C9" w:rsidRDefault="009722D5" w:rsidP="009722D5">
      <w:pPr>
        <w:pStyle w:val="PL"/>
        <w:shd w:val="clear" w:color="auto" w:fill="E6E6E6"/>
      </w:pPr>
      <w:r w:rsidRPr="00E804C9">
        <w:tab/>
      </w:r>
      <w:r w:rsidRPr="00E804C9">
        <w:tab/>
        <w:t>},</w:t>
      </w:r>
    </w:p>
    <w:p w14:paraId="60C889A8" w14:textId="77777777" w:rsidR="009722D5" w:rsidRPr="00E804C9" w:rsidRDefault="009722D5" w:rsidP="009722D5">
      <w:pPr>
        <w:pStyle w:val="PL"/>
        <w:shd w:val="clear" w:color="auto" w:fill="E6E6E6"/>
      </w:pPr>
      <w:r w:rsidRPr="00E804C9">
        <w:tab/>
      </w:r>
      <w:r w:rsidRPr="00E804C9">
        <w:tab/>
        <w:t>format5-r13</w:t>
      </w:r>
      <w:r w:rsidRPr="00E804C9">
        <w:tab/>
      </w:r>
      <w:r w:rsidRPr="00E804C9">
        <w:tab/>
      </w:r>
      <w:r w:rsidRPr="00E804C9">
        <w:tab/>
      </w:r>
      <w:r w:rsidRPr="00E804C9">
        <w:tab/>
        <w:t>SEQUENCE {</w:t>
      </w:r>
    </w:p>
    <w:p w14:paraId="0855E7D2" w14:textId="77777777" w:rsidR="009722D5" w:rsidRPr="00E804C9" w:rsidRDefault="009722D5" w:rsidP="009722D5">
      <w:pPr>
        <w:pStyle w:val="PL"/>
        <w:shd w:val="clear" w:color="auto" w:fill="E6E6E6"/>
      </w:pPr>
      <w:r w:rsidRPr="00E804C9">
        <w:tab/>
      </w:r>
      <w:r w:rsidRPr="00E804C9">
        <w:tab/>
      </w:r>
      <w:r w:rsidRPr="00E804C9">
        <w:tab/>
        <w:t>format5-resourceConfiguration-r13</w:t>
      </w:r>
      <w:r w:rsidRPr="00E804C9">
        <w:tab/>
      </w:r>
      <w:r w:rsidRPr="00E804C9">
        <w:tab/>
      </w:r>
      <w:r w:rsidRPr="00E804C9">
        <w:tab/>
        <w:t>SEQUENCE (SIZE (4)) OF Format5-resource-r13,</w:t>
      </w:r>
    </w:p>
    <w:p w14:paraId="62AB2B71" w14:textId="77777777" w:rsidR="009722D5" w:rsidRPr="00E804C9" w:rsidRDefault="009722D5" w:rsidP="009722D5">
      <w:pPr>
        <w:pStyle w:val="PL"/>
        <w:shd w:val="clear" w:color="auto" w:fill="E6E6E6"/>
      </w:pPr>
      <w:r w:rsidRPr="00E804C9">
        <w:tab/>
      </w:r>
      <w:r w:rsidRPr="00E804C9">
        <w:tab/>
      </w:r>
      <w:r w:rsidRPr="00E804C9">
        <w:tab/>
        <w:t>format5-MultiCSI-resourceConfiguration-r13</w:t>
      </w:r>
      <w:r w:rsidRPr="00E804C9">
        <w:tab/>
        <w:t>Format5-resource-r13 OPTIONAL</w:t>
      </w:r>
      <w:r w:rsidR="00497FBE" w:rsidRPr="00E804C9">
        <w:tab/>
      </w:r>
      <w:r w:rsidRPr="00E804C9">
        <w:t>-- Need OR</w:t>
      </w:r>
    </w:p>
    <w:p w14:paraId="5BAE8B2E" w14:textId="77777777" w:rsidR="009722D5" w:rsidRPr="00E804C9" w:rsidRDefault="009722D5" w:rsidP="009722D5">
      <w:pPr>
        <w:pStyle w:val="PL"/>
        <w:shd w:val="clear" w:color="auto" w:fill="E6E6E6"/>
      </w:pPr>
      <w:r w:rsidRPr="00E804C9">
        <w:tab/>
      </w:r>
      <w:r w:rsidRPr="00E804C9">
        <w:tab/>
        <w:t>}</w:t>
      </w:r>
    </w:p>
    <w:p w14:paraId="521E4A96"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R</w:t>
      </w:r>
    </w:p>
    <w:p w14:paraId="6F204564" w14:textId="77777777" w:rsidR="009722D5" w:rsidRPr="00E804C9" w:rsidRDefault="009722D5" w:rsidP="009722D5">
      <w:pPr>
        <w:pStyle w:val="PL"/>
        <w:shd w:val="clear" w:color="auto" w:fill="E6E6E6"/>
      </w:pPr>
      <w:r w:rsidRPr="00E804C9">
        <w:tab/>
        <w:t>twoAntennaPortActivatedPUCCH-Format1a1b-r13</w:t>
      </w:r>
      <w:r w:rsidRPr="00E804C9">
        <w:tab/>
      </w:r>
      <w:r w:rsidRPr="00E804C9">
        <w:tab/>
        <w:t>ENUMERATED {true}</w:t>
      </w:r>
      <w:r w:rsidRPr="00E804C9">
        <w:tab/>
      </w:r>
      <w:r w:rsidRPr="00E804C9">
        <w:tab/>
        <w:t>OPTIONAL,</w:t>
      </w:r>
      <w:r w:rsidRPr="00E804C9">
        <w:tab/>
        <w:t>-- Need OR</w:t>
      </w:r>
    </w:p>
    <w:p w14:paraId="4412F28E" w14:textId="77777777" w:rsidR="009722D5" w:rsidRPr="00E804C9" w:rsidRDefault="009722D5" w:rsidP="009722D5">
      <w:pPr>
        <w:pStyle w:val="PL"/>
        <w:shd w:val="clear" w:color="auto" w:fill="E6E6E6"/>
      </w:pPr>
      <w:r w:rsidRPr="00E804C9">
        <w:tab/>
        <w:t>simultaneousPUCCH-PUSCH-r13</w:t>
      </w:r>
      <w:r w:rsidRPr="00E804C9">
        <w:tab/>
      </w:r>
      <w:r w:rsidRPr="00E804C9">
        <w:tab/>
      </w:r>
      <w:r w:rsidRPr="00E804C9">
        <w:tab/>
      </w:r>
      <w:r w:rsidRPr="00E804C9">
        <w:tab/>
      </w:r>
      <w:r w:rsidRPr="00E804C9">
        <w:tab/>
      </w:r>
      <w:r w:rsidRPr="00E804C9">
        <w:tab/>
        <w:t>ENUMERATED {true}</w:t>
      </w:r>
      <w:r w:rsidRPr="00E804C9">
        <w:tab/>
      </w:r>
      <w:r w:rsidRPr="00E804C9">
        <w:tab/>
        <w:t>OPTIONAL,</w:t>
      </w:r>
      <w:r w:rsidRPr="00E804C9">
        <w:tab/>
        <w:t>-- Need OR</w:t>
      </w:r>
    </w:p>
    <w:p w14:paraId="25F01AB6" w14:textId="77777777" w:rsidR="009722D5" w:rsidRPr="00E804C9" w:rsidRDefault="009722D5" w:rsidP="009722D5">
      <w:pPr>
        <w:pStyle w:val="PL"/>
        <w:shd w:val="clear" w:color="auto" w:fill="E6E6E6"/>
      </w:pPr>
      <w:r w:rsidRPr="00E804C9">
        <w:tab/>
        <w:t>n1PUCCH-AN-RepP1-r13</w:t>
      </w:r>
      <w:r w:rsidRPr="00E804C9">
        <w:tab/>
      </w:r>
      <w:r w:rsidRPr="00E804C9">
        <w:tab/>
      </w:r>
      <w:r w:rsidRPr="00E804C9">
        <w:tab/>
      </w:r>
      <w:r w:rsidRPr="00E804C9">
        <w:tab/>
      </w:r>
      <w:r w:rsidRPr="00E804C9">
        <w:tab/>
      </w:r>
      <w:r w:rsidRPr="00E804C9">
        <w:tab/>
      </w:r>
      <w:r w:rsidRPr="00E804C9">
        <w:tab/>
        <w:t>INTEGER (0..2047)</w:t>
      </w:r>
      <w:r w:rsidRPr="00E804C9">
        <w:tab/>
      </w:r>
      <w:r w:rsidRPr="00E804C9">
        <w:tab/>
        <w:t>OPTIONAL,</w:t>
      </w:r>
      <w:r w:rsidRPr="00E804C9">
        <w:tab/>
        <w:t>-- Need OR</w:t>
      </w:r>
    </w:p>
    <w:p w14:paraId="073D8BE4" w14:textId="77777777" w:rsidR="009722D5" w:rsidRPr="00E804C9" w:rsidRDefault="009722D5" w:rsidP="009722D5">
      <w:pPr>
        <w:pStyle w:val="PL"/>
        <w:shd w:val="clear" w:color="auto" w:fill="E6E6E6"/>
      </w:pPr>
      <w:r w:rsidRPr="00E804C9">
        <w:t>--Release 11</w:t>
      </w:r>
    </w:p>
    <w:p w14:paraId="5F2C6026" w14:textId="77777777" w:rsidR="009722D5" w:rsidRPr="00E804C9" w:rsidRDefault="009722D5" w:rsidP="009722D5">
      <w:pPr>
        <w:pStyle w:val="PL"/>
        <w:shd w:val="clear" w:color="auto" w:fill="E6E6E6"/>
      </w:pPr>
      <w:r w:rsidRPr="00E804C9">
        <w:tab/>
        <w:t>nPUCCH-Param-r13</w:t>
      </w:r>
      <w:r w:rsidRPr="00E804C9">
        <w:tab/>
      </w:r>
      <w:r w:rsidRPr="00E804C9">
        <w:tab/>
      </w:r>
      <w:r w:rsidRPr="00E804C9">
        <w:tab/>
      </w:r>
      <w:r w:rsidRPr="00E804C9">
        <w:tab/>
      </w:r>
      <w:r w:rsidRPr="00E804C9">
        <w:tab/>
        <w:t>CHOICE {</w:t>
      </w:r>
    </w:p>
    <w:p w14:paraId="44718618" w14:textId="77777777" w:rsidR="009722D5" w:rsidRPr="00E804C9" w:rsidRDefault="009722D5" w:rsidP="009722D5">
      <w:pPr>
        <w:pStyle w:val="PL"/>
        <w:shd w:val="clear" w:color="auto" w:fill="E6E6E6"/>
      </w:pPr>
      <w:r w:rsidRPr="00E804C9">
        <w:tab/>
      </w: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52321CF6" w14:textId="77777777" w:rsidR="009722D5" w:rsidRPr="00E804C9" w:rsidRDefault="009722D5" w:rsidP="009722D5">
      <w:pPr>
        <w:pStyle w:val="PL"/>
        <w:shd w:val="clear" w:color="auto" w:fill="E6E6E6"/>
      </w:pPr>
      <w:r w:rsidRPr="00E804C9">
        <w:tab/>
      </w: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678DE5D4" w14:textId="77777777" w:rsidR="009722D5" w:rsidRPr="00E804C9" w:rsidRDefault="009722D5" w:rsidP="009722D5">
      <w:pPr>
        <w:pStyle w:val="PL"/>
        <w:shd w:val="clear" w:color="auto" w:fill="E6E6E6"/>
      </w:pPr>
      <w:r w:rsidRPr="00E804C9">
        <w:tab/>
      </w:r>
      <w:r w:rsidRPr="00E804C9">
        <w:tab/>
      </w:r>
      <w:r w:rsidRPr="00E804C9">
        <w:tab/>
        <w:t>nPUCCH-Identity-r13</w:t>
      </w:r>
      <w:r w:rsidRPr="00E804C9">
        <w:tab/>
      </w:r>
      <w:r w:rsidRPr="00E804C9">
        <w:tab/>
      </w:r>
      <w:r w:rsidRPr="00E804C9">
        <w:tab/>
      </w:r>
      <w:r w:rsidRPr="00E804C9">
        <w:tab/>
      </w:r>
      <w:r w:rsidRPr="00E804C9">
        <w:tab/>
        <w:t>INTEGER (0..503),</w:t>
      </w:r>
    </w:p>
    <w:p w14:paraId="49B6D566" w14:textId="77777777" w:rsidR="009722D5" w:rsidRPr="00E804C9" w:rsidRDefault="009722D5" w:rsidP="009722D5">
      <w:pPr>
        <w:pStyle w:val="PL"/>
        <w:shd w:val="clear" w:color="auto" w:fill="E6E6E6"/>
      </w:pPr>
      <w:r w:rsidRPr="00E804C9">
        <w:tab/>
      </w:r>
      <w:r w:rsidRPr="00E804C9">
        <w:tab/>
      </w:r>
      <w:r w:rsidRPr="00E804C9">
        <w:tab/>
        <w:t>n1PUCCH-AN-r13</w:t>
      </w:r>
      <w:r w:rsidRPr="00E804C9">
        <w:tab/>
      </w:r>
      <w:r w:rsidRPr="00E804C9">
        <w:tab/>
      </w:r>
      <w:r w:rsidRPr="00E804C9">
        <w:tab/>
      </w:r>
      <w:r w:rsidRPr="00E804C9">
        <w:tab/>
      </w:r>
      <w:r w:rsidRPr="00E804C9">
        <w:tab/>
      </w:r>
      <w:r w:rsidRPr="00E804C9">
        <w:tab/>
        <w:t>INTEGER (0..2047)</w:t>
      </w:r>
    </w:p>
    <w:p w14:paraId="06258CAA" w14:textId="77777777" w:rsidR="009722D5" w:rsidRPr="00E804C9" w:rsidRDefault="009722D5" w:rsidP="009722D5">
      <w:pPr>
        <w:pStyle w:val="PL"/>
        <w:shd w:val="clear" w:color="auto" w:fill="E6E6E6"/>
      </w:pPr>
      <w:r w:rsidRPr="00E804C9">
        <w:tab/>
      </w:r>
      <w:r w:rsidRPr="00E804C9">
        <w:tab/>
        <w:t>}</w:t>
      </w:r>
    </w:p>
    <w:p w14:paraId="69920ABB"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22B291E2" w14:textId="77777777" w:rsidR="009722D5" w:rsidRPr="00E804C9" w:rsidRDefault="009722D5" w:rsidP="009722D5">
      <w:pPr>
        <w:pStyle w:val="PL"/>
        <w:shd w:val="clear" w:color="auto" w:fill="E6E6E6"/>
      </w:pPr>
      <w:r w:rsidRPr="00E804C9">
        <w:t>--Release 12</w:t>
      </w:r>
    </w:p>
    <w:p w14:paraId="37935ECC" w14:textId="77777777" w:rsidR="009722D5" w:rsidRPr="00E804C9" w:rsidRDefault="009722D5" w:rsidP="009722D5">
      <w:pPr>
        <w:pStyle w:val="PL"/>
        <w:shd w:val="clear" w:color="auto" w:fill="E6E6E6"/>
      </w:pPr>
      <w:r w:rsidRPr="00E804C9">
        <w:tab/>
        <w:t>n</w:t>
      </w:r>
      <w:r w:rsidRPr="00E804C9">
        <w:rPr>
          <w:rFonts w:eastAsia="SimSun"/>
        </w:rPr>
        <w:t>ka</w:t>
      </w:r>
      <w:r w:rsidRPr="00E804C9">
        <w:t>PUCCH-Param-r13</w:t>
      </w:r>
      <w:r w:rsidRPr="00E804C9">
        <w:tab/>
      </w:r>
      <w:r w:rsidRPr="00E804C9">
        <w:tab/>
      </w:r>
      <w:r w:rsidRPr="00E804C9">
        <w:tab/>
      </w:r>
      <w:r w:rsidRPr="00E804C9">
        <w:tab/>
      </w:r>
      <w:r w:rsidRPr="00E804C9">
        <w:tab/>
        <w:t>CHOICE {</w:t>
      </w:r>
    </w:p>
    <w:p w14:paraId="2BA88DD4" w14:textId="77777777" w:rsidR="009722D5" w:rsidRPr="00E804C9" w:rsidRDefault="009722D5" w:rsidP="009722D5">
      <w:pPr>
        <w:pStyle w:val="PL"/>
        <w:shd w:val="clear" w:color="auto" w:fill="E6E6E6"/>
      </w:pPr>
      <w:r w:rsidRPr="00E804C9">
        <w:tab/>
      </w: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7C55D00F" w14:textId="77777777" w:rsidR="009722D5" w:rsidRPr="00E804C9" w:rsidRDefault="009722D5" w:rsidP="009722D5">
      <w:pPr>
        <w:pStyle w:val="PL"/>
        <w:shd w:val="clear" w:color="auto" w:fill="E6E6E6"/>
      </w:pPr>
      <w:r w:rsidRPr="00E804C9">
        <w:tab/>
      </w: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031BCBAF" w14:textId="77777777" w:rsidR="009722D5" w:rsidRPr="00E804C9" w:rsidRDefault="009722D5" w:rsidP="009722D5">
      <w:pPr>
        <w:pStyle w:val="PL"/>
        <w:shd w:val="clear" w:color="auto" w:fill="E6E6E6"/>
      </w:pPr>
      <w:r w:rsidRPr="00E804C9">
        <w:tab/>
      </w:r>
      <w:r w:rsidRPr="00E804C9">
        <w:tab/>
      </w:r>
      <w:r w:rsidRPr="00E804C9">
        <w:tab/>
        <w:t>n</w:t>
      </w:r>
      <w:r w:rsidRPr="00E804C9">
        <w:rPr>
          <w:rFonts w:eastAsia="SimSun"/>
        </w:rPr>
        <w:t>ka</w:t>
      </w:r>
      <w:r w:rsidRPr="00E804C9">
        <w:t>PUCCH-AN-r13</w:t>
      </w:r>
      <w:r w:rsidRPr="00E804C9">
        <w:tab/>
      </w:r>
      <w:r w:rsidRPr="00E804C9">
        <w:tab/>
      </w:r>
      <w:r w:rsidRPr="00E804C9">
        <w:tab/>
      </w:r>
      <w:r w:rsidRPr="00E804C9">
        <w:tab/>
      </w:r>
      <w:r w:rsidRPr="00E804C9">
        <w:tab/>
      </w:r>
      <w:r w:rsidRPr="00E804C9">
        <w:tab/>
        <w:t>INTEGER (0..2047)</w:t>
      </w:r>
    </w:p>
    <w:p w14:paraId="5C61B258" w14:textId="77777777" w:rsidR="009722D5" w:rsidRPr="00E804C9" w:rsidRDefault="009722D5" w:rsidP="009722D5">
      <w:pPr>
        <w:pStyle w:val="PL"/>
        <w:shd w:val="clear" w:color="auto" w:fill="E6E6E6"/>
      </w:pPr>
      <w:r w:rsidRPr="00E804C9">
        <w:tab/>
      </w:r>
      <w:r w:rsidRPr="00E804C9">
        <w:tab/>
        <w:t>}</w:t>
      </w:r>
    </w:p>
    <w:p w14:paraId="2B03B589"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485811E6" w14:textId="77777777" w:rsidR="009722D5" w:rsidRPr="00E804C9" w:rsidRDefault="009722D5" w:rsidP="009722D5">
      <w:pPr>
        <w:pStyle w:val="PL"/>
        <w:shd w:val="clear" w:color="auto" w:fill="E6E6E6"/>
      </w:pPr>
      <w:r w:rsidRPr="00E804C9">
        <w:t>--Release 13</w:t>
      </w:r>
    </w:p>
    <w:p w14:paraId="75B3892E" w14:textId="77777777" w:rsidR="009722D5" w:rsidRPr="00E804C9" w:rsidRDefault="009722D5" w:rsidP="009722D5">
      <w:pPr>
        <w:pStyle w:val="PL"/>
        <w:shd w:val="clear" w:color="auto" w:fill="E6E6E6"/>
      </w:pPr>
      <w:r w:rsidRPr="00E804C9">
        <w:tab/>
        <w:t>spatialBundlingPUCCH-r13</w:t>
      </w:r>
      <w:r w:rsidRPr="00E804C9">
        <w:tab/>
      </w:r>
      <w:r w:rsidRPr="00E804C9">
        <w:tab/>
      </w:r>
      <w:r w:rsidRPr="00E804C9">
        <w:tab/>
        <w:t>BOOLEAN,</w:t>
      </w:r>
    </w:p>
    <w:p w14:paraId="03A2A7BF" w14:textId="77777777" w:rsidR="009722D5" w:rsidRPr="00E804C9" w:rsidRDefault="009722D5" w:rsidP="009722D5">
      <w:pPr>
        <w:pStyle w:val="PL"/>
        <w:shd w:val="clear" w:color="auto" w:fill="E6E6E6"/>
      </w:pPr>
      <w:r w:rsidRPr="00E804C9">
        <w:tab/>
        <w:t>spatialBundlingPUSCH-r13</w:t>
      </w:r>
      <w:r w:rsidRPr="00E804C9">
        <w:tab/>
      </w:r>
      <w:r w:rsidRPr="00E804C9">
        <w:tab/>
      </w:r>
      <w:r w:rsidRPr="00E804C9">
        <w:tab/>
        <w:t>BOOLEAN,</w:t>
      </w:r>
    </w:p>
    <w:p w14:paraId="1209EB95" w14:textId="77777777" w:rsidR="009722D5" w:rsidRPr="00E804C9" w:rsidRDefault="009722D5" w:rsidP="009722D5">
      <w:pPr>
        <w:pStyle w:val="PL"/>
        <w:shd w:val="clear" w:color="auto" w:fill="E6E6E6"/>
      </w:pPr>
      <w:r w:rsidRPr="00E804C9">
        <w:tab/>
        <w:t>harq-TimingTDD-r13</w:t>
      </w:r>
      <w:r w:rsidRPr="00E804C9">
        <w:tab/>
      </w:r>
      <w:r w:rsidRPr="00E804C9">
        <w:tab/>
      </w:r>
      <w:r w:rsidRPr="00E804C9">
        <w:tab/>
      </w:r>
      <w:r w:rsidRPr="00E804C9">
        <w:tab/>
      </w:r>
      <w:r w:rsidRPr="00E804C9">
        <w:tab/>
        <w:t>BOOLEAN,</w:t>
      </w:r>
    </w:p>
    <w:p w14:paraId="219F7884" w14:textId="77777777" w:rsidR="009722D5" w:rsidRPr="00E804C9" w:rsidRDefault="009722D5" w:rsidP="009722D5">
      <w:pPr>
        <w:pStyle w:val="PL"/>
        <w:shd w:val="clear" w:color="auto" w:fill="E6E6E6"/>
      </w:pPr>
      <w:r w:rsidRPr="00E804C9">
        <w:tab/>
        <w:t>codebooksizeDetermination-r13</w:t>
      </w:r>
      <w:r w:rsidRPr="00E804C9">
        <w:tab/>
      </w:r>
      <w:r w:rsidRPr="00E804C9">
        <w:tab/>
        <w:t>ENUMERATED {dai,cc}</w:t>
      </w:r>
      <w:r w:rsidRPr="00E804C9">
        <w:tab/>
      </w:r>
      <w:r w:rsidRPr="00E804C9">
        <w:tab/>
      </w:r>
      <w:r w:rsidRPr="00E804C9">
        <w:tab/>
      </w:r>
      <w:r w:rsidRPr="00E804C9">
        <w:tab/>
      </w:r>
      <w:r w:rsidRPr="00E804C9">
        <w:tab/>
        <w:t>OPTIONAL,</w:t>
      </w:r>
      <w:r w:rsidRPr="00E804C9">
        <w:tab/>
        <w:t>-- Need OR</w:t>
      </w:r>
    </w:p>
    <w:p w14:paraId="7DDF1B11" w14:textId="77777777" w:rsidR="009722D5" w:rsidRPr="00E804C9" w:rsidRDefault="009722D5" w:rsidP="009722D5">
      <w:pPr>
        <w:pStyle w:val="PL"/>
        <w:shd w:val="clear" w:color="auto" w:fill="E6E6E6"/>
      </w:pPr>
      <w:r w:rsidRPr="00E804C9">
        <w:tab/>
        <w:t>maximumPayloadCoderate-r13</w:t>
      </w:r>
      <w:r w:rsidRPr="00E804C9">
        <w:tab/>
      </w:r>
      <w:r w:rsidRPr="00E804C9">
        <w:tab/>
      </w:r>
      <w:r w:rsidRPr="00E804C9">
        <w:tab/>
        <w:t>INTEGER (0..7)</w:t>
      </w:r>
      <w:r w:rsidRPr="00E804C9">
        <w:tab/>
      </w:r>
      <w:r w:rsidRPr="00E804C9">
        <w:tab/>
      </w:r>
      <w:r w:rsidRPr="00E804C9">
        <w:tab/>
      </w:r>
      <w:r w:rsidRPr="00E804C9">
        <w:tab/>
      </w:r>
      <w:r w:rsidRPr="00E804C9">
        <w:tab/>
      </w:r>
      <w:r w:rsidRPr="00E804C9">
        <w:tab/>
        <w:t>OPTIONAL,</w:t>
      </w:r>
      <w:r w:rsidRPr="00E804C9">
        <w:tab/>
        <w:t>-- Need OR</w:t>
      </w:r>
    </w:p>
    <w:p w14:paraId="731E6770" w14:textId="77777777" w:rsidR="009722D5" w:rsidRPr="00E804C9" w:rsidRDefault="009722D5" w:rsidP="00282884">
      <w:pPr>
        <w:pStyle w:val="PL"/>
        <w:shd w:val="pct10" w:color="auto" w:fill="auto"/>
      </w:pPr>
      <w:r w:rsidRPr="00E804C9">
        <w:tab/>
        <w:t>pucch-NumRepetitionCE-r13</w:t>
      </w:r>
      <w:r w:rsidRPr="00E804C9">
        <w:tab/>
      </w:r>
      <w:r w:rsidRPr="00E804C9">
        <w:tab/>
      </w:r>
      <w:r w:rsidRPr="00E804C9">
        <w:tab/>
        <w:t>CHOICE {</w:t>
      </w:r>
    </w:p>
    <w:p w14:paraId="70733516" w14:textId="77777777" w:rsidR="009722D5" w:rsidRPr="00E804C9" w:rsidRDefault="009722D5" w:rsidP="00282884">
      <w:pPr>
        <w:pStyle w:val="PL"/>
        <w:shd w:val="pct10" w:color="auto" w:fill="auto"/>
      </w:pPr>
      <w:r w:rsidRPr="00E804C9">
        <w:tab/>
      </w:r>
      <w:r w:rsidRPr="00E804C9">
        <w:tab/>
        <w:t>release</w:t>
      </w:r>
      <w:r w:rsidRPr="00E804C9">
        <w:tab/>
      </w:r>
      <w:r w:rsidRPr="00E804C9">
        <w:tab/>
      </w:r>
      <w:r w:rsidRPr="00E804C9">
        <w:tab/>
      </w:r>
      <w:r w:rsidRPr="00E804C9">
        <w:tab/>
      </w:r>
      <w:r w:rsidRPr="00E804C9">
        <w:tab/>
      </w:r>
      <w:r w:rsidRPr="00E804C9">
        <w:tab/>
        <w:t>NULL,</w:t>
      </w:r>
    </w:p>
    <w:p w14:paraId="0EC88182" w14:textId="77777777" w:rsidR="009722D5" w:rsidRPr="00E804C9" w:rsidRDefault="009722D5" w:rsidP="009722D5">
      <w:pPr>
        <w:pStyle w:val="PL"/>
        <w:shd w:val="clear" w:color="auto" w:fill="E6E6E6"/>
      </w:pPr>
      <w:r w:rsidRPr="00E804C9">
        <w:tab/>
      </w:r>
      <w:r w:rsidRPr="00E804C9">
        <w:tab/>
        <w:t>setup</w:t>
      </w:r>
      <w:r w:rsidRPr="00E804C9">
        <w:tab/>
      </w:r>
      <w:r w:rsidRPr="00E804C9">
        <w:tab/>
      </w:r>
      <w:r w:rsidRPr="00E804C9">
        <w:tab/>
      </w:r>
      <w:r w:rsidRPr="00E804C9">
        <w:tab/>
      </w:r>
      <w:r w:rsidRPr="00E804C9">
        <w:tab/>
      </w:r>
      <w:r w:rsidRPr="00E804C9">
        <w:tab/>
        <w:t>CHOICE {</w:t>
      </w:r>
    </w:p>
    <w:p w14:paraId="3D1D1D16" w14:textId="77777777" w:rsidR="009722D5" w:rsidRPr="00E804C9" w:rsidRDefault="009722D5" w:rsidP="009722D5">
      <w:pPr>
        <w:pStyle w:val="PL"/>
        <w:shd w:val="clear" w:color="auto" w:fill="E6E6E6"/>
      </w:pPr>
      <w:r w:rsidRPr="00E804C9">
        <w:rPr>
          <w:rFonts w:cs="Courier New"/>
          <w:szCs w:val="16"/>
        </w:rPr>
        <w:tab/>
      </w:r>
      <w:r w:rsidRPr="00E804C9">
        <w:rPr>
          <w:rFonts w:cs="Courier New"/>
          <w:szCs w:val="16"/>
        </w:rPr>
        <w:tab/>
      </w:r>
      <w:r w:rsidRPr="00E804C9">
        <w:rPr>
          <w:rFonts w:cs="Courier New"/>
          <w:szCs w:val="16"/>
        </w:rPr>
        <w:tab/>
        <w:t>modeA</w:t>
      </w:r>
      <w:r w:rsidRPr="00E804C9">
        <w:rPr>
          <w:rFonts w:cs="Courier New"/>
          <w:szCs w:val="16"/>
        </w:rPr>
        <w:tab/>
      </w:r>
      <w:r w:rsidRPr="00E804C9">
        <w:rPr>
          <w:rFonts w:cs="Courier New"/>
          <w:szCs w:val="16"/>
        </w:rPr>
        <w:tab/>
      </w:r>
      <w:r w:rsidRPr="00E804C9">
        <w:rPr>
          <w:rFonts w:cs="Courier New"/>
          <w:szCs w:val="16"/>
        </w:rPr>
        <w:tab/>
      </w:r>
      <w:r w:rsidRPr="00E804C9">
        <w:rPr>
          <w:rFonts w:cs="Courier New"/>
          <w:szCs w:val="16"/>
        </w:rPr>
        <w:tab/>
      </w:r>
      <w:r w:rsidRPr="00E804C9">
        <w:rPr>
          <w:rFonts w:cs="Courier New"/>
          <w:szCs w:val="16"/>
        </w:rPr>
        <w:tab/>
      </w:r>
      <w:r w:rsidRPr="00E804C9">
        <w:rPr>
          <w:rFonts w:cs="Courier New"/>
          <w:szCs w:val="16"/>
        </w:rPr>
        <w:tab/>
      </w:r>
      <w:r w:rsidRPr="00E804C9">
        <w:t>SEQUENCE {</w:t>
      </w:r>
    </w:p>
    <w:p w14:paraId="20F1AC10" w14:textId="77777777" w:rsidR="009722D5" w:rsidRPr="00E804C9" w:rsidRDefault="009722D5" w:rsidP="009722D5">
      <w:pPr>
        <w:pStyle w:val="PL"/>
        <w:shd w:val="clear" w:color="auto" w:fill="E6E6E6"/>
      </w:pPr>
      <w:r w:rsidRPr="00E804C9">
        <w:tab/>
      </w:r>
      <w:r w:rsidRPr="00E804C9">
        <w:tab/>
      </w:r>
      <w:r w:rsidRPr="00E804C9">
        <w:tab/>
      </w:r>
      <w:r w:rsidRPr="00E804C9">
        <w:tab/>
        <w:t>pucch-NumRepetitionCE-format1-r13</w:t>
      </w:r>
      <w:r w:rsidRPr="00E804C9">
        <w:tab/>
      </w:r>
      <w:r w:rsidRPr="00E804C9">
        <w:tab/>
      </w:r>
      <w:r w:rsidRPr="00E804C9">
        <w:tab/>
      </w:r>
      <w:r w:rsidRPr="00E804C9">
        <w:tab/>
      </w:r>
      <w:r w:rsidRPr="00E804C9">
        <w:tab/>
        <w:t>ENUMERATED {r1, r2, r4, r8},</w:t>
      </w:r>
    </w:p>
    <w:p w14:paraId="726297D5"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rPr>
          <w:rFonts w:cs="Courier New"/>
          <w:szCs w:val="16"/>
        </w:rPr>
        <w:t>pucch-NumRepetitionCE</w:t>
      </w:r>
      <w:r w:rsidRPr="00E804C9">
        <w:t>-format2-r13</w:t>
      </w:r>
      <w:r w:rsidRPr="00E804C9">
        <w:tab/>
      </w:r>
      <w:r w:rsidRPr="00E804C9">
        <w:tab/>
      </w:r>
      <w:r w:rsidRPr="00E804C9">
        <w:tab/>
      </w:r>
      <w:r w:rsidRPr="00E804C9">
        <w:tab/>
      </w:r>
      <w:r w:rsidRPr="00E804C9">
        <w:tab/>
        <w:t>ENUMERATED {r1, r2, r4, r8}</w:t>
      </w:r>
    </w:p>
    <w:p w14:paraId="4B67C528" w14:textId="77777777" w:rsidR="009722D5" w:rsidRPr="00E804C9" w:rsidRDefault="009722D5" w:rsidP="009722D5">
      <w:pPr>
        <w:pStyle w:val="PL"/>
        <w:shd w:val="clear" w:color="auto" w:fill="E6E6E6"/>
      </w:pPr>
      <w:r w:rsidRPr="00E804C9">
        <w:tab/>
      </w:r>
      <w:r w:rsidRPr="00E804C9">
        <w:tab/>
      </w:r>
      <w:r w:rsidRPr="00E804C9">
        <w:tab/>
        <w:t>},</w:t>
      </w:r>
    </w:p>
    <w:p w14:paraId="67037642" w14:textId="77777777" w:rsidR="009722D5" w:rsidRPr="00E804C9" w:rsidRDefault="009722D5" w:rsidP="009722D5">
      <w:pPr>
        <w:pStyle w:val="PL"/>
        <w:shd w:val="clear" w:color="auto" w:fill="E6E6E6"/>
      </w:pPr>
      <w:r w:rsidRPr="00E804C9">
        <w:rPr>
          <w:rFonts w:cs="Courier New"/>
          <w:szCs w:val="16"/>
        </w:rPr>
        <w:tab/>
      </w:r>
      <w:r w:rsidRPr="00E804C9">
        <w:rPr>
          <w:rFonts w:cs="Courier New"/>
          <w:szCs w:val="16"/>
        </w:rPr>
        <w:tab/>
      </w:r>
      <w:r w:rsidRPr="00E804C9">
        <w:rPr>
          <w:rFonts w:cs="Courier New"/>
          <w:szCs w:val="16"/>
        </w:rPr>
        <w:tab/>
        <w:t>modeB</w:t>
      </w:r>
      <w:r w:rsidRPr="00E804C9">
        <w:rPr>
          <w:rFonts w:cs="Courier New"/>
          <w:szCs w:val="16"/>
        </w:rPr>
        <w:tab/>
      </w:r>
      <w:r w:rsidRPr="00E804C9">
        <w:rPr>
          <w:rFonts w:cs="Courier New"/>
          <w:szCs w:val="16"/>
        </w:rPr>
        <w:tab/>
      </w:r>
      <w:r w:rsidRPr="00E804C9">
        <w:rPr>
          <w:rFonts w:cs="Courier New"/>
          <w:szCs w:val="16"/>
        </w:rPr>
        <w:tab/>
      </w:r>
      <w:r w:rsidRPr="00E804C9">
        <w:rPr>
          <w:rFonts w:cs="Courier New"/>
          <w:szCs w:val="16"/>
        </w:rPr>
        <w:tab/>
      </w:r>
      <w:r w:rsidRPr="00E804C9">
        <w:rPr>
          <w:rFonts w:cs="Courier New"/>
          <w:szCs w:val="16"/>
        </w:rPr>
        <w:tab/>
      </w:r>
      <w:r w:rsidRPr="00E804C9">
        <w:rPr>
          <w:rFonts w:cs="Courier New"/>
          <w:szCs w:val="16"/>
        </w:rPr>
        <w:tab/>
      </w:r>
      <w:r w:rsidRPr="00E804C9">
        <w:t>SEQUENCE {</w:t>
      </w:r>
    </w:p>
    <w:p w14:paraId="0ADC9CF1"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rPr>
          <w:rFonts w:cs="Courier New"/>
          <w:szCs w:val="16"/>
        </w:rPr>
        <w:t>pucch-NumRepetitionCE</w:t>
      </w:r>
      <w:r w:rsidRPr="00E804C9">
        <w:t>-format1-r13</w:t>
      </w:r>
      <w:r w:rsidRPr="00E804C9">
        <w:tab/>
      </w:r>
      <w:r w:rsidRPr="00E804C9">
        <w:tab/>
      </w:r>
      <w:r w:rsidRPr="00E804C9">
        <w:tab/>
      </w:r>
      <w:r w:rsidRPr="00E804C9">
        <w:tab/>
      </w:r>
      <w:r w:rsidRPr="00E804C9">
        <w:tab/>
        <w:t>ENUMERATED {r4, r8, r16, r32},</w:t>
      </w:r>
    </w:p>
    <w:p w14:paraId="4C7D90A8"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rPr>
          <w:rFonts w:cs="Courier New"/>
          <w:szCs w:val="16"/>
        </w:rPr>
        <w:t>pucch-NumRepetitionCE</w:t>
      </w:r>
      <w:r w:rsidRPr="00E804C9">
        <w:t>-format2-r13</w:t>
      </w:r>
      <w:r w:rsidRPr="00E804C9">
        <w:tab/>
      </w:r>
      <w:r w:rsidRPr="00E804C9">
        <w:tab/>
      </w:r>
      <w:r w:rsidRPr="00E804C9">
        <w:tab/>
      </w:r>
      <w:r w:rsidRPr="00E804C9">
        <w:tab/>
      </w:r>
      <w:r w:rsidRPr="00E804C9">
        <w:tab/>
        <w:t>ENUMERATED {r4, r8, r16, r32}</w:t>
      </w:r>
    </w:p>
    <w:p w14:paraId="08236556" w14:textId="77777777" w:rsidR="009722D5" w:rsidRPr="00E804C9" w:rsidRDefault="009722D5" w:rsidP="009722D5">
      <w:pPr>
        <w:pStyle w:val="PL"/>
        <w:shd w:val="clear" w:color="auto" w:fill="E6E6E6"/>
      </w:pPr>
      <w:r w:rsidRPr="00E804C9">
        <w:tab/>
      </w:r>
      <w:r w:rsidRPr="00E804C9">
        <w:tab/>
      </w:r>
      <w:r w:rsidRPr="00E804C9">
        <w:tab/>
        <w:t>}</w:t>
      </w:r>
    </w:p>
    <w:p w14:paraId="50F341B9" w14:textId="77777777" w:rsidR="009722D5" w:rsidRPr="00E804C9" w:rsidRDefault="009722D5" w:rsidP="009722D5">
      <w:pPr>
        <w:pStyle w:val="PL"/>
        <w:shd w:val="clear" w:color="auto" w:fill="E6E6E6"/>
      </w:pPr>
      <w:r w:rsidRPr="00E804C9">
        <w:tab/>
      </w:r>
      <w:r w:rsidRPr="00E804C9">
        <w:tab/>
        <w:t>}</w:t>
      </w:r>
    </w:p>
    <w:p w14:paraId="1F2D39DD"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Need ON</w:t>
      </w:r>
    </w:p>
    <w:p w14:paraId="25119D17" w14:textId="77777777" w:rsidR="009722D5" w:rsidRPr="00E804C9" w:rsidRDefault="009722D5" w:rsidP="009722D5">
      <w:pPr>
        <w:pStyle w:val="PL"/>
        <w:shd w:val="clear" w:color="auto" w:fill="E6E6E6"/>
      </w:pPr>
      <w:r w:rsidRPr="00E804C9">
        <w:t>}</w:t>
      </w:r>
    </w:p>
    <w:p w14:paraId="2FC451F9" w14:textId="77777777" w:rsidR="002D5C00" w:rsidRPr="00E804C9" w:rsidRDefault="002D5C00" w:rsidP="002D5C00">
      <w:pPr>
        <w:pStyle w:val="PL"/>
        <w:shd w:val="clear" w:color="auto" w:fill="E6E6E6"/>
      </w:pPr>
    </w:p>
    <w:p w14:paraId="19899666" w14:textId="77777777" w:rsidR="002D5C00" w:rsidRPr="00E804C9" w:rsidRDefault="002D5C00" w:rsidP="002D5C00">
      <w:pPr>
        <w:pStyle w:val="PL"/>
        <w:shd w:val="clear" w:color="auto" w:fill="E6E6E6"/>
      </w:pPr>
      <w:r w:rsidRPr="00E804C9">
        <w:t>PUCCH-ConfigDedicated-</w:t>
      </w:r>
      <w:r w:rsidR="00F10E04" w:rsidRPr="00E804C9">
        <w:t>v1370</w:t>
      </w:r>
      <w:r w:rsidRPr="00E804C9">
        <w:t xml:space="preserve"> ::=</w:t>
      </w:r>
      <w:r w:rsidRPr="00E804C9">
        <w:tab/>
      </w:r>
      <w:r w:rsidRPr="00E804C9">
        <w:tab/>
        <w:t>SEQUENCE {</w:t>
      </w:r>
    </w:p>
    <w:p w14:paraId="4E5B91D5" w14:textId="77777777" w:rsidR="002D5C00" w:rsidRPr="00E804C9" w:rsidRDefault="002D5C00" w:rsidP="002D5C00">
      <w:pPr>
        <w:pStyle w:val="PL"/>
        <w:shd w:val="clear" w:color="auto" w:fill="E6E6E6"/>
      </w:pPr>
      <w:r w:rsidRPr="00E804C9">
        <w:tab/>
        <w:t>pucch-Format-</w:t>
      </w:r>
      <w:r w:rsidR="00F10E04" w:rsidRPr="00E804C9">
        <w:t>v1370</w:t>
      </w:r>
      <w:r w:rsidRPr="00E804C9">
        <w:tab/>
      </w:r>
      <w:r w:rsidRPr="00E804C9">
        <w:tab/>
      </w:r>
      <w:r w:rsidRPr="00E804C9">
        <w:tab/>
      </w:r>
      <w:r w:rsidRPr="00E804C9">
        <w:tab/>
      </w:r>
      <w:r w:rsidRPr="00E804C9">
        <w:tab/>
        <w:t>CHOICE {</w:t>
      </w:r>
    </w:p>
    <w:p w14:paraId="29F67CDC" w14:textId="77777777" w:rsidR="002D5C00" w:rsidRPr="00E804C9" w:rsidRDefault="002D5C00" w:rsidP="002D5C00">
      <w:pPr>
        <w:pStyle w:val="PL"/>
        <w:shd w:val="clear" w:color="auto" w:fill="E6E6E6"/>
      </w:pPr>
      <w:r w:rsidRPr="00E804C9">
        <w:tab/>
      </w:r>
      <w:r w:rsidRPr="00E804C9">
        <w:tab/>
        <w:t>release</w:t>
      </w:r>
      <w:r w:rsidRPr="00E804C9">
        <w:tab/>
        <w:t>NULL,</w:t>
      </w:r>
    </w:p>
    <w:p w14:paraId="7020CDA6" w14:textId="77777777" w:rsidR="002D5C00" w:rsidRPr="00E804C9" w:rsidRDefault="002D5C00" w:rsidP="002D5C00">
      <w:pPr>
        <w:pStyle w:val="PL"/>
        <w:shd w:val="clear" w:color="auto" w:fill="E6E6E6"/>
      </w:pPr>
      <w:r w:rsidRPr="00E804C9">
        <w:tab/>
      </w:r>
      <w:r w:rsidRPr="00E804C9">
        <w:tab/>
        <w:t>setup</w:t>
      </w:r>
      <w:r w:rsidRPr="00E804C9">
        <w:tab/>
        <w:t>PUCCH-Format3-Conf-r13</w:t>
      </w:r>
    </w:p>
    <w:p w14:paraId="357E4F51" w14:textId="77777777" w:rsidR="002D5C00" w:rsidRPr="00E804C9" w:rsidRDefault="002D5C00" w:rsidP="002D5C00">
      <w:pPr>
        <w:pStyle w:val="PL"/>
        <w:shd w:val="clear" w:color="auto" w:fill="E6E6E6"/>
      </w:pPr>
      <w:r w:rsidRPr="00E804C9">
        <w:tab/>
        <w:t>}</w:t>
      </w:r>
    </w:p>
    <w:p w14:paraId="49B5B390" w14:textId="77777777" w:rsidR="002D5C00" w:rsidRPr="00E804C9" w:rsidRDefault="002D5C00" w:rsidP="002D5C00">
      <w:pPr>
        <w:pStyle w:val="PL"/>
        <w:shd w:val="clear" w:color="auto" w:fill="E6E6E6"/>
      </w:pPr>
      <w:r w:rsidRPr="00E804C9">
        <w:t>}</w:t>
      </w:r>
    </w:p>
    <w:p w14:paraId="5AB66CAF" w14:textId="77777777" w:rsidR="002D5C00" w:rsidRPr="00E804C9" w:rsidRDefault="002D5C00" w:rsidP="002D5C00">
      <w:pPr>
        <w:pStyle w:val="PL"/>
        <w:shd w:val="clear" w:color="auto" w:fill="E6E6E6"/>
      </w:pPr>
    </w:p>
    <w:p w14:paraId="23745975" w14:textId="77777777" w:rsidR="00354AD6" w:rsidRPr="00E804C9" w:rsidRDefault="00354AD6" w:rsidP="00354AD6">
      <w:pPr>
        <w:pStyle w:val="PL"/>
        <w:shd w:val="clear" w:color="auto" w:fill="E6E6E6"/>
        <w:rPr>
          <w:lang w:eastAsia="en-US"/>
        </w:rPr>
      </w:pPr>
      <w:bookmarkStart w:id="8383" w:name="_Hlk529998591"/>
      <w:r w:rsidRPr="00E804C9">
        <w:t>PUCCH-ConfigDedicated-v13c0 ::=</w:t>
      </w:r>
      <w:r w:rsidRPr="00E804C9">
        <w:tab/>
      </w:r>
      <w:r w:rsidRPr="00E804C9">
        <w:tab/>
        <w:t>SEQUENCE {</w:t>
      </w:r>
    </w:p>
    <w:p w14:paraId="419895DA" w14:textId="77777777" w:rsidR="00354AD6" w:rsidRPr="00E804C9" w:rsidRDefault="00354AD6" w:rsidP="00354AD6">
      <w:pPr>
        <w:pStyle w:val="PL"/>
        <w:shd w:val="clear" w:color="auto" w:fill="E6E6E6"/>
      </w:pPr>
      <w:r w:rsidRPr="00E804C9">
        <w:tab/>
        <w:t>channelSelection-v13c0</w:t>
      </w:r>
      <w:r w:rsidRPr="00E804C9">
        <w:tab/>
      </w:r>
      <w:r w:rsidRPr="00E804C9">
        <w:tab/>
      </w:r>
      <w:r w:rsidRPr="00E804C9">
        <w:tab/>
      </w:r>
      <w:r w:rsidRPr="00E804C9">
        <w:tab/>
        <w:t>SEQUENCE {</w:t>
      </w:r>
    </w:p>
    <w:p w14:paraId="15B99674" w14:textId="77777777" w:rsidR="00354AD6" w:rsidRPr="00E804C9" w:rsidRDefault="00354AD6" w:rsidP="00354AD6">
      <w:pPr>
        <w:pStyle w:val="PL"/>
        <w:shd w:val="clear" w:color="auto" w:fill="E6E6E6"/>
      </w:pPr>
      <w:r w:rsidRPr="00E804C9">
        <w:tab/>
      </w:r>
      <w:r w:rsidRPr="00E804C9">
        <w:tab/>
        <w:t>n1PUCCH-AN-CS-v13c0</w:t>
      </w:r>
      <w:r w:rsidRPr="00E804C9">
        <w:tab/>
      </w:r>
      <w:r w:rsidRPr="00E804C9">
        <w:tab/>
      </w:r>
      <w:r w:rsidRPr="00E804C9">
        <w:tab/>
      </w:r>
      <w:r w:rsidRPr="00E804C9">
        <w:tab/>
      </w:r>
      <w:r w:rsidRPr="00E804C9">
        <w:tab/>
        <w:t>CHOICE {</w:t>
      </w:r>
    </w:p>
    <w:p w14:paraId="0BCD93D8" w14:textId="77777777" w:rsidR="00354AD6" w:rsidRPr="00E804C9" w:rsidRDefault="00354AD6" w:rsidP="00354AD6">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68AD85AE" w14:textId="77777777" w:rsidR="00354AD6" w:rsidRPr="00E804C9" w:rsidRDefault="00354AD6" w:rsidP="00354AD6">
      <w:pPr>
        <w:pStyle w:val="PL"/>
        <w:shd w:val="clear" w:color="auto" w:fill="E6E6E6"/>
      </w:pPr>
      <w:r w:rsidRPr="00E804C9">
        <w:tab/>
      </w:r>
      <w:r w:rsidRPr="00E804C9">
        <w:tab/>
      </w: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63EE5799" w14:textId="77777777" w:rsidR="00354AD6" w:rsidRPr="00E804C9" w:rsidRDefault="00354AD6" w:rsidP="00354AD6">
      <w:pPr>
        <w:pStyle w:val="PL"/>
        <w:shd w:val="clear" w:color="auto" w:fill="E6E6E6"/>
      </w:pPr>
      <w:r w:rsidRPr="00E804C9">
        <w:tab/>
      </w:r>
      <w:r w:rsidRPr="00E804C9">
        <w:tab/>
      </w:r>
      <w:r w:rsidRPr="00E804C9">
        <w:tab/>
      </w:r>
      <w:r w:rsidRPr="00E804C9">
        <w:tab/>
      </w:r>
      <w:r w:rsidRPr="00E804C9">
        <w:tab/>
        <w:t>n1PUCCH-AN-CS-ListP1-v13c0</w:t>
      </w:r>
      <w:r w:rsidRPr="00E804C9">
        <w:tab/>
      </w:r>
      <w:r w:rsidRPr="00E804C9">
        <w:tab/>
      </w:r>
      <w:r w:rsidRPr="00E804C9">
        <w:tab/>
        <w:t>SEQUENCE (SIZE (2..4)) OF INTEGER (0..2047)</w:t>
      </w:r>
    </w:p>
    <w:p w14:paraId="49A37E4B" w14:textId="77777777" w:rsidR="00354AD6" w:rsidRPr="00E804C9" w:rsidRDefault="00354AD6" w:rsidP="00354AD6">
      <w:pPr>
        <w:pStyle w:val="PL"/>
        <w:shd w:val="clear" w:color="auto" w:fill="E6E6E6"/>
      </w:pPr>
      <w:r w:rsidRPr="00E804C9">
        <w:tab/>
      </w:r>
      <w:r w:rsidRPr="00E804C9">
        <w:tab/>
      </w:r>
      <w:r w:rsidRPr="00E804C9">
        <w:tab/>
        <w:t>}</w:t>
      </w:r>
    </w:p>
    <w:p w14:paraId="2030EACD" w14:textId="77777777" w:rsidR="00354AD6" w:rsidRPr="00E804C9" w:rsidRDefault="00354AD6" w:rsidP="00354AD6">
      <w:pPr>
        <w:pStyle w:val="PL"/>
        <w:shd w:val="clear" w:color="auto" w:fill="E6E6E6"/>
      </w:pPr>
      <w:r w:rsidRPr="00E804C9">
        <w:tab/>
      </w:r>
      <w:r w:rsidRPr="00E804C9">
        <w:tab/>
        <w:t>}</w:t>
      </w:r>
    </w:p>
    <w:p w14:paraId="0FAC6F00" w14:textId="77777777" w:rsidR="00354AD6" w:rsidRPr="00E804C9" w:rsidRDefault="00354AD6" w:rsidP="00354AD6">
      <w:pPr>
        <w:pStyle w:val="PL"/>
        <w:shd w:val="clear" w:color="auto" w:fill="E6E6E6"/>
      </w:pPr>
      <w:r w:rsidRPr="00E804C9">
        <w:tab/>
        <w:t>}</w:t>
      </w:r>
    </w:p>
    <w:p w14:paraId="652B1323" w14:textId="77777777" w:rsidR="00354AD6" w:rsidRPr="00E804C9" w:rsidRDefault="00354AD6" w:rsidP="00354AD6">
      <w:pPr>
        <w:pStyle w:val="PL"/>
        <w:shd w:val="clear" w:color="auto" w:fill="E6E6E6"/>
      </w:pPr>
      <w:r w:rsidRPr="00E804C9">
        <w:t>}</w:t>
      </w:r>
      <w:bookmarkEnd w:id="8383"/>
    </w:p>
    <w:p w14:paraId="408A1223" w14:textId="77777777" w:rsidR="00354AD6" w:rsidRPr="00E804C9" w:rsidRDefault="00354AD6" w:rsidP="00354AD6">
      <w:pPr>
        <w:pStyle w:val="PL"/>
        <w:shd w:val="clear" w:color="auto" w:fill="E6E6E6"/>
      </w:pPr>
    </w:p>
    <w:p w14:paraId="0BE69C30" w14:textId="77777777" w:rsidR="002D5C00" w:rsidRPr="00E804C9" w:rsidRDefault="002D5C00" w:rsidP="00354AD6">
      <w:pPr>
        <w:pStyle w:val="PL"/>
        <w:shd w:val="clear" w:color="auto" w:fill="E6E6E6"/>
      </w:pPr>
      <w:r w:rsidRPr="00E804C9">
        <w:t>PUCCH-Format3-Conf-r13 ::=</w:t>
      </w:r>
      <w:r w:rsidRPr="00E804C9">
        <w:tab/>
        <w:t>SEQUENCE {</w:t>
      </w:r>
    </w:p>
    <w:p w14:paraId="29029E41" w14:textId="77777777" w:rsidR="002D5C00" w:rsidRPr="00E804C9" w:rsidRDefault="002D5C00" w:rsidP="002D5C00">
      <w:pPr>
        <w:pStyle w:val="PL"/>
        <w:shd w:val="clear" w:color="auto" w:fill="E6E6E6"/>
      </w:pPr>
      <w:r w:rsidRPr="00E804C9">
        <w:tab/>
        <w:t>n3PUCCH-AN-List-r13</w:t>
      </w:r>
      <w:r w:rsidRPr="00E804C9">
        <w:tab/>
        <w:t>SEQUENCE (SIZE (1..4)) OF INTEGER (0..549)</w:t>
      </w:r>
      <w:r w:rsidRPr="00E804C9">
        <w:tab/>
        <w:t>OPTIONAL,</w:t>
      </w:r>
      <w:r w:rsidRPr="00E804C9">
        <w:tab/>
        <w:t>-- Need ON</w:t>
      </w:r>
    </w:p>
    <w:p w14:paraId="647DDBA8" w14:textId="77777777" w:rsidR="002D5C00" w:rsidRPr="00E804C9" w:rsidRDefault="002D5C00" w:rsidP="002D5C00">
      <w:pPr>
        <w:pStyle w:val="PL"/>
        <w:shd w:val="clear" w:color="auto" w:fill="E6E6E6"/>
      </w:pPr>
      <w:r w:rsidRPr="00E804C9">
        <w:tab/>
        <w:t>twoAntennaPortActivatedPUCCH-Format3-r13</w:t>
      </w:r>
      <w:r w:rsidRPr="00E804C9">
        <w:tab/>
      </w:r>
      <w:r w:rsidRPr="00E804C9">
        <w:tab/>
        <w:t>CHOICE {</w:t>
      </w:r>
      <w:r w:rsidRPr="00E804C9">
        <w:tab/>
      </w:r>
    </w:p>
    <w:p w14:paraId="4B60B723" w14:textId="77777777" w:rsidR="002D5C00" w:rsidRPr="00E804C9" w:rsidRDefault="002D5C00" w:rsidP="002D5C00">
      <w:pPr>
        <w:pStyle w:val="PL"/>
        <w:shd w:val="clear" w:color="auto" w:fill="E6E6E6"/>
      </w:pPr>
      <w:r w:rsidRPr="00E804C9">
        <w:tab/>
      </w:r>
      <w:r w:rsidRPr="00E804C9">
        <w:tab/>
        <w:t>release</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ULL,</w:t>
      </w:r>
    </w:p>
    <w:p w14:paraId="585EA443" w14:textId="77777777" w:rsidR="002D5C00" w:rsidRPr="00E804C9" w:rsidRDefault="002D5C00" w:rsidP="002D5C00">
      <w:pPr>
        <w:pStyle w:val="PL"/>
        <w:shd w:val="clear" w:color="auto" w:fill="E6E6E6"/>
      </w:pPr>
      <w:r w:rsidRPr="00E804C9">
        <w:tab/>
      </w:r>
      <w:r w:rsidRPr="00E804C9">
        <w:tab/>
        <w:t>setup</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EQUENCE {</w:t>
      </w:r>
    </w:p>
    <w:p w14:paraId="41D0836B" w14:textId="77777777" w:rsidR="002D5C00" w:rsidRPr="00E804C9" w:rsidRDefault="002D5C00" w:rsidP="002D5C00">
      <w:pPr>
        <w:pStyle w:val="PL"/>
        <w:shd w:val="clear" w:color="auto" w:fill="E6E6E6"/>
      </w:pPr>
      <w:r w:rsidRPr="00E804C9">
        <w:tab/>
      </w:r>
      <w:r w:rsidRPr="00E804C9">
        <w:tab/>
      </w:r>
      <w:r w:rsidRPr="00E804C9">
        <w:tab/>
        <w:t>n3PUCCH-AN-ListP1-r13</w:t>
      </w:r>
      <w:r w:rsidRPr="00E804C9">
        <w:tab/>
        <w:t>SEQUENCE (SIZE (1..4)) OF INTEGER (0..549)</w:t>
      </w:r>
    </w:p>
    <w:p w14:paraId="774E7AFB" w14:textId="77777777" w:rsidR="002D5C00" w:rsidRPr="00E804C9" w:rsidRDefault="002D5C00" w:rsidP="002D5C00">
      <w:pPr>
        <w:pStyle w:val="PL"/>
        <w:shd w:val="clear" w:color="auto" w:fill="E6E6E6"/>
      </w:pPr>
      <w:r w:rsidRPr="00E804C9">
        <w:tab/>
      </w:r>
      <w:r w:rsidRPr="00E804C9">
        <w:tab/>
        <w:t>}</w:t>
      </w:r>
    </w:p>
    <w:p w14:paraId="18D0EA98" w14:textId="77777777" w:rsidR="002D5C00" w:rsidRPr="00E804C9" w:rsidRDefault="002D5C00" w:rsidP="002D5C00">
      <w:pPr>
        <w:pStyle w:val="PL"/>
        <w:shd w:val="clear" w:color="auto" w:fill="E6E6E6"/>
      </w:pPr>
      <w:r w:rsidRPr="00E804C9">
        <w:tab/>
        <w:t>}</w:t>
      </w:r>
      <w:r w:rsidR="00497FBE"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21C482FE" w14:textId="77777777" w:rsidR="009722D5" w:rsidRPr="00E804C9" w:rsidRDefault="002D5C00" w:rsidP="002D5C00">
      <w:pPr>
        <w:pStyle w:val="PL"/>
        <w:shd w:val="clear" w:color="auto" w:fill="E6E6E6"/>
      </w:pPr>
      <w:r w:rsidRPr="00E804C9">
        <w:t>}</w:t>
      </w:r>
    </w:p>
    <w:p w14:paraId="0AE1FF7A" w14:textId="77777777" w:rsidR="002D5C00" w:rsidRPr="00E804C9" w:rsidRDefault="002D5C00" w:rsidP="002D5C00">
      <w:pPr>
        <w:pStyle w:val="PL"/>
        <w:shd w:val="clear" w:color="auto" w:fill="E6E6E6"/>
      </w:pPr>
    </w:p>
    <w:p w14:paraId="1B129D73" w14:textId="77777777" w:rsidR="009722D5" w:rsidRPr="00E804C9" w:rsidRDefault="009722D5" w:rsidP="009722D5">
      <w:pPr>
        <w:pStyle w:val="PL"/>
        <w:shd w:val="clear" w:color="auto" w:fill="E6E6E6"/>
      </w:pPr>
      <w:r w:rsidRPr="00E804C9">
        <w:t>PUCCH-ConfigDedicated-v</w:t>
      </w:r>
      <w:r w:rsidR="00E56A3C" w:rsidRPr="00E804C9">
        <w:t>1430</w:t>
      </w:r>
      <w:r w:rsidRPr="00E804C9">
        <w:t xml:space="preserve"> ::=</w:t>
      </w:r>
      <w:r w:rsidRPr="00E804C9">
        <w:tab/>
      </w:r>
      <w:r w:rsidRPr="00E804C9">
        <w:tab/>
        <w:t>SEQUENCE {</w:t>
      </w:r>
    </w:p>
    <w:p w14:paraId="342F0C1C" w14:textId="77777777" w:rsidR="009722D5" w:rsidRPr="00E804C9" w:rsidRDefault="009722D5" w:rsidP="009722D5">
      <w:pPr>
        <w:pStyle w:val="PL"/>
        <w:shd w:val="clear" w:color="auto" w:fill="E6E6E6"/>
      </w:pPr>
      <w:r w:rsidRPr="00E804C9">
        <w:tab/>
        <w:t>pucch-NumRepetitionCE-format1-r14</w:t>
      </w:r>
      <w:r w:rsidRPr="00E804C9">
        <w:tab/>
      </w:r>
      <w:r w:rsidRPr="00E804C9">
        <w:tab/>
        <w:t>ENUMERATED {r64,r128}</w:t>
      </w:r>
      <w:r w:rsidRPr="00E804C9">
        <w:tab/>
      </w:r>
      <w:r w:rsidRPr="00E804C9">
        <w:tab/>
        <w:t>OPTIONAL</w:t>
      </w:r>
      <w:r w:rsidRPr="00E804C9">
        <w:tab/>
        <w:t>-- Need OR</w:t>
      </w:r>
    </w:p>
    <w:p w14:paraId="0BF06504" w14:textId="77777777" w:rsidR="009722D5" w:rsidRPr="00E804C9" w:rsidRDefault="009722D5" w:rsidP="009722D5">
      <w:pPr>
        <w:pStyle w:val="PL"/>
        <w:shd w:val="clear" w:color="auto" w:fill="E6E6E6"/>
      </w:pPr>
      <w:r w:rsidRPr="00E804C9">
        <w:t>}</w:t>
      </w:r>
    </w:p>
    <w:p w14:paraId="206011F0" w14:textId="77777777" w:rsidR="006B4A90" w:rsidRPr="00E804C9" w:rsidRDefault="006B4A90" w:rsidP="006B4A90">
      <w:pPr>
        <w:pStyle w:val="PL"/>
        <w:shd w:val="clear" w:color="auto" w:fill="E6E6E6"/>
      </w:pPr>
    </w:p>
    <w:p w14:paraId="209CE29B" w14:textId="77777777" w:rsidR="006B4A90" w:rsidRPr="00E804C9" w:rsidRDefault="006B4A90" w:rsidP="006B4A90">
      <w:pPr>
        <w:pStyle w:val="PL"/>
        <w:shd w:val="clear" w:color="auto" w:fill="E6E6E6"/>
      </w:pPr>
      <w:r w:rsidRPr="00E804C9">
        <w:t>PUCCH-ConfigDedicated-v</w:t>
      </w:r>
      <w:r w:rsidR="004C3AF3" w:rsidRPr="00E804C9">
        <w:t>1530</w:t>
      </w:r>
      <w:r w:rsidRPr="00E804C9">
        <w:t xml:space="preserve"> ::=</w:t>
      </w:r>
      <w:r w:rsidRPr="00E804C9">
        <w:tab/>
      </w:r>
      <w:r w:rsidRPr="00E804C9">
        <w:tab/>
        <w:t>SEQUENCE {</w:t>
      </w:r>
    </w:p>
    <w:p w14:paraId="3DAE138C" w14:textId="77777777" w:rsidR="006B4A90" w:rsidRPr="00E804C9" w:rsidRDefault="006B4A90" w:rsidP="006B4A90">
      <w:pPr>
        <w:pStyle w:val="PL"/>
        <w:shd w:val="clear" w:color="auto" w:fill="E6E6E6"/>
      </w:pPr>
      <w:r w:rsidRPr="00E804C9">
        <w:tab/>
        <w:t>n1PUCCH-AN-SPT-r15</w:t>
      </w:r>
      <w:r w:rsidRPr="00E804C9">
        <w:tab/>
      </w:r>
      <w:r w:rsidRPr="00E804C9">
        <w:tab/>
      </w:r>
      <w:r w:rsidRPr="00E804C9">
        <w:tab/>
      </w:r>
      <w:r w:rsidRPr="00E804C9">
        <w:tab/>
      </w:r>
      <w:r w:rsidRPr="00E804C9">
        <w:tab/>
        <w:t>INTEGER (0..2047)</w:t>
      </w:r>
      <w:r w:rsidRPr="00E804C9">
        <w:tab/>
      </w:r>
      <w:r w:rsidRPr="00E804C9">
        <w:tab/>
      </w:r>
      <w:r w:rsidRPr="00E804C9">
        <w:tab/>
        <w:t>OPTIONAL,</w:t>
      </w:r>
      <w:r w:rsidRPr="00E804C9">
        <w:tab/>
        <w:t>-- Need OR</w:t>
      </w:r>
    </w:p>
    <w:p w14:paraId="5A30C763" w14:textId="77777777" w:rsidR="006B4A90" w:rsidRPr="00E804C9" w:rsidRDefault="006B4A90" w:rsidP="006B4A90">
      <w:pPr>
        <w:pStyle w:val="PL"/>
        <w:shd w:val="clear" w:color="auto" w:fill="E6E6E6"/>
      </w:pPr>
      <w:r w:rsidRPr="00E804C9">
        <w:tab/>
        <w:t>codebooksizeDeterminationSTTI-r15</w:t>
      </w:r>
      <w:r w:rsidRPr="00E804C9">
        <w:tab/>
        <w:t>ENUMERATED {dai,cc}</w:t>
      </w:r>
      <w:r w:rsidRPr="00E804C9">
        <w:tab/>
      </w:r>
      <w:r w:rsidRPr="00E804C9">
        <w:tab/>
      </w:r>
      <w:r w:rsidRPr="00E804C9">
        <w:tab/>
        <w:t>OPTIONAL</w:t>
      </w:r>
      <w:r w:rsidRPr="00E804C9">
        <w:tab/>
        <w:t>-- Need OR</w:t>
      </w:r>
    </w:p>
    <w:p w14:paraId="1C5DFF87" w14:textId="77777777" w:rsidR="009722D5" w:rsidRPr="00E804C9" w:rsidRDefault="006B4A90" w:rsidP="006B4A90">
      <w:pPr>
        <w:pStyle w:val="PL"/>
        <w:shd w:val="clear" w:color="auto" w:fill="E6E6E6"/>
      </w:pPr>
      <w:r w:rsidRPr="00E804C9">
        <w:t>}</w:t>
      </w:r>
    </w:p>
    <w:p w14:paraId="0E89894C" w14:textId="77777777" w:rsidR="00DE3F4C" w:rsidRPr="00E804C9" w:rsidRDefault="00DE3F4C" w:rsidP="00DE3F4C">
      <w:pPr>
        <w:pStyle w:val="PL"/>
        <w:shd w:val="clear" w:color="auto" w:fill="E6E6E6"/>
      </w:pPr>
    </w:p>
    <w:p w14:paraId="46CE9DBA" w14:textId="77777777" w:rsidR="009722D5" w:rsidRPr="00E804C9" w:rsidRDefault="009722D5" w:rsidP="009722D5">
      <w:pPr>
        <w:pStyle w:val="PL"/>
        <w:shd w:val="clear" w:color="auto" w:fill="E6E6E6"/>
      </w:pPr>
      <w:r w:rsidRPr="00E804C9">
        <w:t>Format4-resource-r13</w:t>
      </w:r>
      <w:r w:rsidRPr="00E804C9">
        <w:tab/>
        <w:t>::=</w:t>
      </w:r>
      <w:r w:rsidRPr="00E804C9">
        <w:tab/>
      </w:r>
      <w:r w:rsidRPr="00E804C9">
        <w:tab/>
      </w:r>
      <w:r w:rsidRPr="00E804C9">
        <w:tab/>
      </w:r>
      <w:r w:rsidRPr="00E804C9">
        <w:tab/>
        <w:t>SEQUENCE {</w:t>
      </w:r>
    </w:p>
    <w:p w14:paraId="7F85CE65" w14:textId="77777777" w:rsidR="009722D5" w:rsidRPr="00E804C9" w:rsidRDefault="009722D5" w:rsidP="009722D5">
      <w:pPr>
        <w:pStyle w:val="PL"/>
        <w:shd w:val="clear" w:color="auto" w:fill="E6E6E6"/>
      </w:pPr>
      <w:r w:rsidRPr="00E804C9">
        <w:tab/>
        <w:t>startingPRB-format4-r13</w:t>
      </w:r>
      <w:r w:rsidRPr="00E804C9">
        <w:tab/>
      </w:r>
      <w:r w:rsidRPr="00E804C9">
        <w:tab/>
      </w:r>
      <w:r w:rsidRPr="00E804C9">
        <w:tab/>
      </w:r>
      <w:r w:rsidRPr="00E804C9">
        <w:tab/>
      </w:r>
      <w:r w:rsidRPr="00E804C9">
        <w:tab/>
      </w:r>
      <w:r w:rsidRPr="00E804C9">
        <w:tab/>
        <w:t>INTEGER (0..109),</w:t>
      </w:r>
    </w:p>
    <w:p w14:paraId="4B4BF320" w14:textId="77777777" w:rsidR="009722D5" w:rsidRPr="00E804C9" w:rsidRDefault="009722D5" w:rsidP="009722D5">
      <w:pPr>
        <w:pStyle w:val="PL"/>
        <w:shd w:val="clear" w:color="auto" w:fill="E6E6E6"/>
      </w:pPr>
      <w:r w:rsidRPr="00E804C9">
        <w:tab/>
        <w:t>numberOfPRB-format4-r13</w:t>
      </w:r>
      <w:r w:rsidRPr="00E804C9">
        <w:tab/>
      </w:r>
      <w:r w:rsidRPr="00E804C9">
        <w:tab/>
      </w:r>
      <w:r w:rsidRPr="00E804C9">
        <w:tab/>
      </w:r>
      <w:r w:rsidRPr="00E804C9">
        <w:tab/>
      </w:r>
      <w:r w:rsidRPr="00E804C9">
        <w:tab/>
        <w:t>INTEGER (0..7)</w:t>
      </w:r>
    </w:p>
    <w:p w14:paraId="3BBAE4F9" w14:textId="77777777" w:rsidR="009722D5" w:rsidRPr="00E804C9" w:rsidRDefault="009722D5" w:rsidP="009722D5">
      <w:pPr>
        <w:pStyle w:val="PL"/>
        <w:shd w:val="clear" w:color="auto" w:fill="E6E6E6"/>
      </w:pPr>
      <w:r w:rsidRPr="00E804C9">
        <w:t>}</w:t>
      </w:r>
    </w:p>
    <w:p w14:paraId="0BEEEFD7" w14:textId="77777777" w:rsidR="009722D5" w:rsidRPr="00E804C9" w:rsidRDefault="009722D5" w:rsidP="009722D5">
      <w:pPr>
        <w:pStyle w:val="PL"/>
        <w:shd w:val="clear" w:color="auto" w:fill="E6E6E6"/>
      </w:pPr>
    </w:p>
    <w:p w14:paraId="6873B43D" w14:textId="77777777" w:rsidR="009722D5" w:rsidRPr="00E804C9" w:rsidRDefault="009722D5" w:rsidP="009722D5">
      <w:pPr>
        <w:pStyle w:val="PL"/>
        <w:shd w:val="clear" w:color="auto" w:fill="E6E6E6"/>
      </w:pPr>
      <w:r w:rsidRPr="00E804C9">
        <w:t>Format5-resource-r13</w:t>
      </w:r>
      <w:r w:rsidRPr="00E804C9">
        <w:tab/>
        <w:t>::=</w:t>
      </w:r>
      <w:r w:rsidRPr="00E804C9">
        <w:tab/>
      </w:r>
      <w:r w:rsidRPr="00E804C9">
        <w:tab/>
      </w:r>
      <w:r w:rsidRPr="00E804C9">
        <w:tab/>
      </w:r>
      <w:r w:rsidRPr="00E804C9">
        <w:tab/>
        <w:t>SEQUENCE {</w:t>
      </w:r>
    </w:p>
    <w:p w14:paraId="39D67DA6" w14:textId="77777777" w:rsidR="009722D5" w:rsidRPr="00E804C9" w:rsidRDefault="009722D5" w:rsidP="009722D5">
      <w:pPr>
        <w:pStyle w:val="PL"/>
        <w:shd w:val="clear" w:color="auto" w:fill="E6E6E6"/>
      </w:pPr>
      <w:r w:rsidRPr="00E804C9">
        <w:tab/>
        <w:t>startingPRB-format5-r13</w:t>
      </w:r>
      <w:r w:rsidRPr="00E804C9">
        <w:tab/>
      </w:r>
      <w:r w:rsidRPr="00E804C9">
        <w:tab/>
      </w:r>
      <w:r w:rsidRPr="00E804C9">
        <w:tab/>
      </w:r>
      <w:r w:rsidRPr="00E804C9">
        <w:tab/>
      </w:r>
      <w:r w:rsidRPr="00E804C9">
        <w:tab/>
      </w:r>
      <w:r w:rsidRPr="00E804C9">
        <w:tab/>
        <w:t>INTEGER (0..109),</w:t>
      </w:r>
    </w:p>
    <w:p w14:paraId="749F1BF3" w14:textId="77777777" w:rsidR="009722D5" w:rsidRPr="00E804C9" w:rsidRDefault="009722D5" w:rsidP="009722D5">
      <w:pPr>
        <w:pStyle w:val="PL"/>
        <w:shd w:val="clear" w:color="auto" w:fill="E6E6E6"/>
      </w:pPr>
      <w:r w:rsidRPr="00E804C9">
        <w:tab/>
        <w:t>cdm-index-format5-r13</w:t>
      </w:r>
      <w:r w:rsidRPr="00E804C9">
        <w:tab/>
      </w:r>
      <w:r w:rsidRPr="00E804C9">
        <w:tab/>
      </w:r>
      <w:r w:rsidRPr="00E804C9">
        <w:tab/>
      </w:r>
      <w:r w:rsidRPr="00E804C9">
        <w:tab/>
      </w:r>
      <w:r w:rsidRPr="00E804C9">
        <w:tab/>
      </w:r>
      <w:r w:rsidRPr="00E804C9">
        <w:tab/>
        <w:t>INTEGER (0..1)</w:t>
      </w:r>
    </w:p>
    <w:p w14:paraId="17002088" w14:textId="77777777" w:rsidR="009722D5" w:rsidRPr="00E804C9" w:rsidRDefault="009722D5" w:rsidP="009722D5">
      <w:pPr>
        <w:pStyle w:val="PL"/>
        <w:shd w:val="clear" w:color="auto" w:fill="E6E6E6"/>
      </w:pPr>
      <w:r w:rsidRPr="00E804C9">
        <w:t>}</w:t>
      </w:r>
    </w:p>
    <w:p w14:paraId="2CBFF36A" w14:textId="77777777" w:rsidR="009722D5" w:rsidRPr="00E804C9" w:rsidRDefault="009722D5" w:rsidP="009722D5">
      <w:pPr>
        <w:pStyle w:val="PL"/>
        <w:shd w:val="clear" w:color="auto" w:fill="E6E6E6"/>
      </w:pPr>
    </w:p>
    <w:p w14:paraId="5AE9F363" w14:textId="77777777" w:rsidR="009722D5" w:rsidRPr="00E804C9" w:rsidRDefault="009722D5" w:rsidP="009722D5">
      <w:pPr>
        <w:pStyle w:val="PL"/>
        <w:shd w:val="clear" w:color="auto" w:fill="E6E6E6"/>
      </w:pPr>
      <w:r w:rsidRPr="00E804C9">
        <w:t>N1PUCCH-AN-CS-r10</w:t>
      </w:r>
      <w:r w:rsidRPr="00E804C9">
        <w:tab/>
        <w:t>::= SEQUENCE (SIZE (1..4)) OF INTEGER (0..2047)</w:t>
      </w:r>
    </w:p>
    <w:p w14:paraId="5C2AFA8D" w14:textId="77777777" w:rsidR="009722D5" w:rsidRPr="00E804C9" w:rsidRDefault="009722D5" w:rsidP="009722D5">
      <w:pPr>
        <w:pStyle w:val="PL"/>
        <w:shd w:val="clear" w:color="auto" w:fill="E6E6E6"/>
      </w:pPr>
    </w:p>
    <w:p w14:paraId="77DAC80A" w14:textId="77777777" w:rsidR="009722D5" w:rsidRPr="00E804C9" w:rsidRDefault="009722D5" w:rsidP="009722D5">
      <w:pPr>
        <w:pStyle w:val="PL"/>
        <w:shd w:val="clear" w:color="auto" w:fill="E6E6E6"/>
      </w:pPr>
      <w:r w:rsidRPr="00E804C9">
        <w:t>N1PUCCH-AN-InfoList-r13 ::= SEQUENCE (SIZE(1..maxCE-Level-r13)) OF INTEGER (0..2047)</w:t>
      </w:r>
    </w:p>
    <w:p w14:paraId="2B4B138F" w14:textId="77777777" w:rsidR="00462AC9" w:rsidRPr="00E804C9" w:rsidRDefault="00462AC9" w:rsidP="00462AC9">
      <w:pPr>
        <w:pStyle w:val="PL"/>
        <w:shd w:val="clear" w:color="auto" w:fill="E6E6E6"/>
      </w:pPr>
    </w:p>
    <w:p w14:paraId="7A3A1ADB" w14:textId="77777777" w:rsidR="00462AC9" w:rsidRPr="00E804C9" w:rsidRDefault="00462AC9" w:rsidP="00462AC9">
      <w:pPr>
        <w:pStyle w:val="PL"/>
        <w:shd w:val="clear" w:color="auto" w:fill="E6E6E6"/>
      </w:pPr>
      <w:r w:rsidRPr="00E804C9">
        <w:t>PUCCH-TxDuration-r17</w:t>
      </w:r>
      <w:r w:rsidRPr="00E804C9">
        <w:tab/>
        <w:t>::=</w:t>
      </w:r>
      <w:r w:rsidRPr="00E804C9">
        <w:tab/>
        <w:t>SEQUENCE {</w:t>
      </w:r>
    </w:p>
    <w:p w14:paraId="22252F75" w14:textId="77777777" w:rsidR="00462AC9" w:rsidRPr="00E804C9" w:rsidRDefault="00462AC9" w:rsidP="00462AC9">
      <w:pPr>
        <w:pStyle w:val="PL"/>
        <w:shd w:val="clear" w:color="auto" w:fill="E6E6E6"/>
      </w:pPr>
      <w:r w:rsidRPr="00E804C9">
        <w:tab/>
        <w:t>pucch-TxDuration-r17</w:t>
      </w:r>
      <w:r w:rsidRPr="00E804C9">
        <w:tab/>
      </w:r>
      <w:r w:rsidRPr="00E804C9">
        <w:tab/>
        <w:t>ENUMERATED {sf2, sf4, sf8, sf16, sf32, sf64, sf128}</w:t>
      </w:r>
    </w:p>
    <w:p w14:paraId="1F391927" w14:textId="4D7EAA00" w:rsidR="009722D5" w:rsidRPr="00E804C9" w:rsidRDefault="00462AC9" w:rsidP="00462AC9">
      <w:pPr>
        <w:pStyle w:val="PL"/>
        <w:shd w:val="clear" w:color="auto" w:fill="E6E6E6"/>
      </w:pPr>
      <w:r w:rsidRPr="00E804C9">
        <w:t>}</w:t>
      </w:r>
    </w:p>
    <w:p w14:paraId="0F4CA8BB" w14:textId="77777777" w:rsidR="00462AC9" w:rsidRPr="00E804C9" w:rsidRDefault="00462AC9" w:rsidP="00462AC9">
      <w:pPr>
        <w:pStyle w:val="PL"/>
        <w:shd w:val="clear" w:color="auto" w:fill="E6E6E6"/>
      </w:pPr>
    </w:p>
    <w:p w14:paraId="6C86A7D6" w14:textId="77777777" w:rsidR="009722D5" w:rsidRPr="00E804C9" w:rsidRDefault="009722D5" w:rsidP="009722D5">
      <w:pPr>
        <w:pStyle w:val="PL"/>
        <w:shd w:val="clear" w:color="auto" w:fill="E6E6E6"/>
      </w:pPr>
      <w:r w:rsidRPr="00E804C9">
        <w:t>-- ASN1STOP</w:t>
      </w:r>
    </w:p>
    <w:p w14:paraId="04E19F34"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02F21A09" w14:textId="77777777" w:rsidTr="005411BB">
        <w:trPr>
          <w:cantSplit/>
          <w:tblHeader/>
        </w:trPr>
        <w:tc>
          <w:tcPr>
            <w:tcW w:w="9639" w:type="dxa"/>
          </w:tcPr>
          <w:p w14:paraId="5EA53514" w14:textId="77777777" w:rsidR="009722D5" w:rsidRPr="00E804C9" w:rsidRDefault="009722D5" w:rsidP="005411BB">
            <w:pPr>
              <w:pStyle w:val="TAH"/>
              <w:rPr>
                <w:lang w:eastAsia="en-GB"/>
              </w:rPr>
            </w:pPr>
            <w:r w:rsidRPr="00E804C9">
              <w:rPr>
                <w:i/>
                <w:noProof/>
                <w:lang w:eastAsia="en-GB"/>
              </w:rPr>
              <w:lastRenderedPageBreak/>
              <w:t>PUCCH-Config</w:t>
            </w:r>
            <w:r w:rsidRPr="00E804C9">
              <w:rPr>
                <w:iCs/>
                <w:noProof/>
                <w:lang w:eastAsia="en-GB"/>
              </w:rPr>
              <w:t xml:space="preserve"> field descriptions</w:t>
            </w:r>
          </w:p>
        </w:tc>
      </w:tr>
      <w:tr w:rsidR="00E804C9" w:rsidRPr="00E804C9" w14:paraId="4E419CED" w14:textId="77777777" w:rsidTr="005411BB">
        <w:trPr>
          <w:cantSplit/>
        </w:trPr>
        <w:tc>
          <w:tcPr>
            <w:tcW w:w="9639" w:type="dxa"/>
          </w:tcPr>
          <w:p w14:paraId="1CDD6F9D" w14:textId="77777777" w:rsidR="009722D5" w:rsidRPr="00E804C9" w:rsidRDefault="009722D5" w:rsidP="005411BB">
            <w:pPr>
              <w:pStyle w:val="TAL"/>
              <w:rPr>
                <w:b/>
                <w:i/>
                <w:noProof/>
                <w:lang w:eastAsia="en-GB"/>
              </w:rPr>
            </w:pPr>
            <w:r w:rsidRPr="00E804C9">
              <w:rPr>
                <w:b/>
                <w:i/>
                <w:noProof/>
                <w:lang w:eastAsia="en-GB"/>
              </w:rPr>
              <w:t>ackNackRepetition</w:t>
            </w:r>
          </w:p>
          <w:p w14:paraId="760F912F" w14:textId="77777777" w:rsidR="009722D5" w:rsidRPr="00E804C9" w:rsidRDefault="009722D5" w:rsidP="005411BB">
            <w:pPr>
              <w:pStyle w:val="TAL"/>
              <w:rPr>
                <w:b/>
                <w:i/>
                <w:noProof/>
                <w:lang w:eastAsia="en-GB"/>
              </w:rPr>
            </w:pPr>
            <w:r w:rsidRPr="00E804C9">
              <w:rPr>
                <w:lang w:eastAsia="en-GB"/>
              </w:rPr>
              <w:t>Parameter indicates whether ACK/NACK repetition is configured, see TS 36.213 [23</w:t>
            </w:r>
            <w:r w:rsidR="006778B5" w:rsidRPr="00E804C9">
              <w:rPr>
                <w:lang w:eastAsia="en-GB"/>
              </w:rPr>
              <w:t>]</w:t>
            </w:r>
            <w:r w:rsidRPr="00E804C9">
              <w:rPr>
                <w:lang w:eastAsia="en-GB"/>
              </w:rPr>
              <w:t xml:space="preserve">, </w:t>
            </w:r>
            <w:r w:rsidR="006778B5" w:rsidRPr="00E804C9">
              <w:rPr>
                <w:lang w:eastAsia="en-GB"/>
              </w:rPr>
              <w:t xml:space="preserve">clause </w:t>
            </w:r>
            <w:r w:rsidRPr="00E804C9">
              <w:rPr>
                <w:lang w:eastAsia="en-GB"/>
              </w:rPr>
              <w:t>10.1.</w:t>
            </w:r>
          </w:p>
        </w:tc>
      </w:tr>
      <w:tr w:rsidR="00E804C9" w:rsidRPr="00E804C9" w14:paraId="14B0C6C3" w14:textId="77777777" w:rsidTr="005411BB">
        <w:trPr>
          <w:cantSplit/>
        </w:trPr>
        <w:tc>
          <w:tcPr>
            <w:tcW w:w="9639" w:type="dxa"/>
          </w:tcPr>
          <w:p w14:paraId="462E1CD2" w14:textId="77777777" w:rsidR="009722D5" w:rsidRPr="00E804C9" w:rsidRDefault="009722D5" w:rsidP="005411BB">
            <w:pPr>
              <w:pStyle w:val="TAL"/>
              <w:rPr>
                <w:b/>
                <w:i/>
                <w:noProof/>
                <w:lang w:eastAsia="en-GB"/>
              </w:rPr>
            </w:pPr>
            <w:r w:rsidRPr="00E804C9">
              <w:rPr>
                <w:b/>
                <w:i/>
                <w:noProof/>
                <w:lang w:eastAsia="en-GB"/>
              </w:rPr>
              <w:t>cdm-index-format5</w:t>
            </w:r>
          </w:p>
          <w:p w14:paraId="72146D44" w14:textId="77777777" w:rsidR="009722D5" w:rsidRPr="00E804C9" w:rsidRDefault="009722D5" w:rsidP="005411BB">
            <w:pPr>
              <w:pStyle w:val="TAL"/>
              <w:rPr>
                <w:b/>
                <w:i/>
                <w:lang w:eastAsia="en-GB"/>
              </w:rPr>
            </w:pPr>
            <w:r w:rsidRPr="00E804C9">
              <w:rPr>
                <w:lang w:eastAsia="en-GB"/>
              </w:rPr>
              <w:t>Parameter</w:t>
            </w:r>
            <w:r w:rsidRPr="00E804C9">
              <w:rPr>
                <w:noProof/>
                <w:lang w:eastAsia="en-GB"/>
              </w:rPr>
              <w:t xml:space="preserve"> </w:t>
            </w:r>
            <w:r w:rsidRPr="00E804C9">
              <w:rPr>
                <w:rFonts w:ascii="Times New Roman" w:hAnsi="Times New Roman"/>
                <w:position w:val="-10"/>
                <w:sz w:val="20"/>
              </w:rPr>
              <w:object w:dxaOrig="315" w:dyaOrig="300" w14:anchorId="5E38190C">
                <v:shape id="_x0000_i1151" type="#_x0000_t75" style="width:15.9pt;height:15.9pt" o:ole="">
                  <v:imagedata r:id="rId262" o:title=""/>
                </v:shape>
                <o:OLEObject Type="Embed" ProgID="Equation.3" ShapeID="_x0000_i1151" DrawAspect="Content" ObjectID="_1786350775" r:id="rId263"/>
              </w:object>
            </w:r>
            <w:r w:rsidRPr="00E804C9">
              <w:rPr>
                <w:lang w:eastAsia="en-GB"/>
              </w:rPr>
              <w:t>see TS 36.211 [21</w:t>
            </w:r>
            <w:r w:rsidR="006778B5" w:rsidRPr="00E804C9">
              <w:rPr>
                <w:lang w:eastAsia="en-GB"/>
              </w:rPr>
              <w:t>]</w:t>
            </w:r>
            <w:r w:rsidRPr="00E804C9">
              <w:rPr>
                <w:lang w:eastAsia="en-GB"/>
              </w:rPr>
              <w:t xml:space="preserve">, </w:t>
            </w:r>
            <w:r w:rsidR="006778B5" w:rsidRPr="00E804C9">
              <w:rPr>
                <w:lang w:eastAsia="en-GB"/>
              </w:rPr>
              <w:t xml:space="preserve">clause </w:t>
            </w:r>
            <w:r w:rsidRPr="00E804C9">
              <w:rPr>
                <w:lang w:eastAsia="en-GB"/>
              </w:rPr>
              <w:t>5.4.2c</w:t>
            </w:r>
            <w:r w:rsidR="006778B5" w:rsidRPr="00E804C9">
              <w:rPr>
                <w:lang w:eastAsia="en-GB"/>
              </w:rPr>
              <w:t>,</w:t>
            </w:r>
            <w:r w:rsidRPr="00E804C9">
              <w:rPr>
                <w:lang w:eastAsia="en-GB"/>
              </w:rPr>
              <w:t xml:space="preserve"> for determining PUCCH resource(s) of PUCCH format 5.</w:t>
            </w:r>
          </w:p>
        </w:tc>
      </w:tr>
      <w:tr w:rsidR="00E804C9" w:rsidRPr="00E804C9" w14:paraId="0957AE82" w14:textId="77777777" w:rsidTr="005411BB">
        <w:trPr>
          <w:cantSplit/>
        </w:trPr>
        <w:tc>
          <w:tcPr>
            <w:tcW w:w="9639" w:type="dxa"/>
          </w:tcPr>
          <w:p w14:paraId="5CC5E075" w14:textId="77777777" w:rsidR="009722D5" w:rsidRPr="00E804C9" w:rsidRDefault="009722D5" w:rsidP="005411BB">
            <w:pPr>
              <w:pStyle w:val="TAL"/>
              <w:rPr>
                <w:b/>
                <w:i/>
                <w:lang w:eastAsia="en-GB"/>
              </w:rPr>
            </w:pPr>
            <w:r w:rsidRPr="00E804C9">
              <w:rPr>
                <w:b/>
                <w:i/>
                <w:lang w:eastAsia="en-GB"/>
              </w:rPr>
              <w:t>codebooksizeDetermination</w:t>
            </w:r>
            <w:r w:rsidR="006B4A90" w:rsidRPr="00E804C9">
              <w:rPr>
                <w:b/>
                <w:i/>
                <w:lang w:eastAsia="en-GB"/>
              </w:rPr>
              <w:t>, codebooksizeDeterminationSTTI</w:t>
            </w:r>
          </w:p>
          <w:p w14:paraId="2E40DC7F" w14:textId="77777777" w:rsidR="009722D5" w:rsidRPr="00E804C9" w:rsidRDefault="009722D5" w:rsidP="005411BB">
            <w:pPr>
              <w:pStyle w:val="TAL"/>
              <w:rPr>
                <w:b/>
                <w:i/>
                <w:lang w:eastAsia="en-GB"/>
              </w:rPr>
            </w:pPr>
            <w:r w:rsidRPr="00E804C9">
              <w:rPr>
                <w:lang w:eastAsia="en-GB"/>
              </w:rPr>
              <w:t>Parameter indicates whether HARQ codebook size is determined with downlink assignment indicator based solution or number of configured CCs, see TS 36.212 [22</w:t>
            </w:r>
            <w:r w:rsidR="006778B5" w:rsidRPr="00E804C9">
              <w:rPr>
                <w:lang w:eastAsia="en-GB"/>
              </w:rPr>
              <w:t>]</w:t>
            </w:r>
            <w:r w:rsidRPr="00E804C9">
              <w:rPr>
                <w:lang w:eastAsia="en-GB"/>
              </w:rPr>
              <w:t xml:space="preserve">, </w:t>
            </w:r>
            <w:r w:rsidR="006778B5" w:rsidRPr="00E804C9">
              <w:rPr>
                <w:lang w:eastAsia="en-GB"/>
              </w:rPr>
              <w:t xml:space="preserve">clauses </w:t>
            </w:r>
            <w:r w:rsidRPr="00E804C9">
              <w:rPr>
                <w:lang w:eastAsia="en-GB"/>
              </w:rPr>
              <w:t>5.2.2.6, 5.2.3.1 and 5.3.3.1.2</w:t>
            </w:r>
            <w:r w:rsidR="006778B5" w:rsidRPr="00E804C9">
              <w:rPr>
                <w:lang w:eastAsia="en-GB"/>
              </w:rPr>
              <w:t>,</w:t>
            </w:r>
            <w:r w:rsidRPr="00E804C9">
              <w:rPr>
                <w:lang w:eastAsia="en-GB"/>
              </w:rPr>
              <w:t xml:space="preserve"> and TS 36.213 [23</w:t>
            </w:r>
            <w:r w:rsidR="006778B5" w:rsidRPr="00E804C9">
              <w:rPr>
                <w:lang w:eastAsia="en-GB"/>
              </w:rPr>
              <w:t>]</w:t>
            </w:r>
            <w:r w:rsidRPr="00E804C9">
              <w:rPr>
                <w:lang w:eastAsia="en-GB"/>
              </w:rPr>
              <w:t xml:space="preserve">, </w:t>
            </w:r>
            <w:r w:rsidR="006778B5" w:rsidRPr="00E804C9">
              <w:rPr>
                <w:lang w:eastAsia="en-GB"/>
              </w:rPr>
              <w:t xml:space="preserve">clauses </w:t>
            </w:r>
            <w:r w:rsidRPr="00E804C9">
              <w:rPr>
                <w:lang w:eastAsia="en-GB"/>
              </w:rPr>
              <w:t>10.1.2.2.3, 10.1.3.2.3, 10.1.3.2.3.1, 10.1.3.2.3.2 and 10.1.3.2.4.</w:t>
            </w:r>
          </w:p>
        </w:tc>
      </w:tr>
      <w:tr w:rsidR="00E804C9" w:rsidRPr="00E804C9" w14:paraId="31A9FC52" w14:textId="77777777" w:rsidTr="005411BB">
        <w:trPr>
          <w:cantSplit/>
        </w:trPr>
        <w:tc>
          <w:tcPr>
            <w:tcW w:w="9639" w:type="dxa"/>
          </w:tcPr>
          <w:p w14:paraId="03CE77D0" w14:textId="77777777" w:rsidR="009722D5" w:rsidRPr="00E804C9" w:rsidRDefault="009722D5" w:rsidP="005411BB">
            <w:pPr>
              <w:pStyle w:val="TAL"/>
              <w:rPr>
                <w:b/>
                <w:i/>
                <w:noProof/>
                <w:lang w:eastAsia="en-GB"/>
              </w:rPr>
            </w:pPr>
            <w:r w:rsidRPr="00E804C9">
              <w:rPr>
                <w:b/>
                <w:i/>
                <w:noProof/>
                <w:lang w:eastAsia="en-GB"/>
              </w:rPr>
              <w:t>deltaPUCCH-Shift</w:t>
            </w:r>
          </w:p>
          <w:p w14:paraId="22D71E16" w14:textId="77777777" w:rsidR="009722D5" w:rsidRPr="00E804C9" w:rsidRDefault="009722D5" w:rsidP="005411BB">
            <w:pPr>
              <w:pStyle w:val="TAL"/>
              <w:rPr>
                <w:lang w:eastAsia="en-GB"/>
              </w:rPr>
            </w:pPr>
            <w:r w:rsidRPr="00E804C9">
              <w:rPr>
                <w:lang w:eastAsia="en-GB"/>
              </w:rPr>
              <w:t xml:space="preserve">Parameter: </w:t>
            </w:r>
            <w:r w:rsidRPr="00E804C9">
              <w:rPr>
                <w:rFonts w:eastAsia="SimSun"/>
                <w:lang w:eastAsia="zh-CN"/>
              </w:rPr>
              <w:object w:dxaOrig="660" w:dyaOrig="340" w14:anchorId="2925DAD2">
                <v:shape id="_x0000_i1152" type="#_x0000_t75" style="width:33.65pt;height:16.85pt" o:ole="">
                  <v:imagedata r:id="rId264" o:title=""/>
                </v:shape>
                <o:OLEObject Type="Embed" ProgID="Equation.3" ShapeID="_x0000_i1152" DrawAspect="Content" ObjectID="_1786350776" r:id="rId265"/>
              </w:object>
            </w:r>
            <w:r w:rsidRPr="00E804C9">
              <w:rPr>
                <w:lang w:eastAsia="en-GB"/>
              </w:rPr>
              <w:t>, see TS 36.211 [21</w:t>
            </w:r>
            <w:r w:rsidR="006778B5" w:rsidRPr="00E804C9">
              <w:rPr>
                <w:lang w:eastAsia="en-GB"/>
              </w:rPr>
              <w:t>]</w:t>
            </w:r>
            <w:r w:rsidRPr="00E804C9">
              <w:rPr>
                <w:lang w:eastAsia="en-GB"/>
              </w:rPr>
              <w:t xml:space="preserve">, </w:t>
            </w:r>
            <w:r w:rsidR="006778B5" w:rsidRPr="00E804C9">
              <w:rPr>
                <w:lang w:eastAsia="en-GB"/>
              </w:rPr>
              <w:t xml:space="preserve">clause </w:t>
            </w:r>
            <w:r w:rsidRPr="00E804C9">
              <w:rPr>
                <w:lang w:eastAsia="en-GB"/>
              </w:rPr>
              <w:t>5.4.1, where ds1 corresponds to value 1, ds2 corresponds to value 2 etc.</w:t>
            </w:r>
          </w:p>
        </w:tc>
      </w:tr>
      <w:tr w:rsidR="00E804C9" w:rsidRPr="00E804C9" w14:paraId="399804CA" w14:textId="77777777" w:rsidTr="005411BB">
        <w:trPr>
          <w:cantSplit/>
        </w:trPr>
        <w:tc>
          <w:tcPr>
            <w:tcW w:w="9639" w:type="dxa"/>
          </w:tcPr>
          <w:p w14:paraId="6141B6D2" w14:textId="77777777" w:rsidR="00354AD6" w:rsidRPr="00E804C9" w:rsidRDefault="00354AD6" w:rsidP="00354AD6">
            <w:pPr>
              <w:pStyle w:val="TAL"/>
              <w:rPr>
                <w:rFonts w:eastAsia="SimSun"/>
                <w:b/>
                <w:bCs/>
                <w:i/>
                <w:iCs/>
                <w:kern w:val="2"/>
                <w:lang w:eastAsia="en-GB"/>
              </w:rPr>
            </w:pPr>
            <w:r w:rsidRPr="00E804C9">
              <w:rPr>
                <w:rFonts w:eastAsia="SimSun"/>
                <w:b/>
                <w:bCs/>
                <w:i/>
                <w:iCs/>
                <w:kern w:val="2"/>
                <w:lang w:eastAsia="en-GB"/>
              </w:rPr>
              <w:t>dummy1</w:t>
            </w:r>
          </w:p>
          <w:p w14:paraId="310F78BF" w14:textId="77777777" w:rsidR="00354AD6" w:rsidRPr="00E804C9" w:rsidRDefault="00354AD6" w:rsidP="00354AD6">
            <w:pPr>
              <w:pStyle w:val="TAL"/>
              <w:rPr>
                <w:b/>
                <w:i/>
                <w:lang w:eastAsia="en-GB"/>
              </w:rPr>
            </w:pPr>
            <w:r w:rsidRPr="00E804C9">
              <w:rPr>
                <w:rFonts w:eastAsia="SimSun"/>
                <w:kern w:val="2"/>
                <w:lang w:eastAsia="en-GB"/>
              </w:rPr>
              <w:t>This field is not used in the specification. If received it shall be ignored by the UE.</w:t>
            </w:r>
          </w:p>
        </w:tc>
      </w:tr>
      <w:tr w:rsidR="00E804C9" w:rsidRPr="00E804C9" w14:paraId="0AECE014" w14:textId="77777777" w:rsidTr="005411BB">
        <w:trPr>
          <w:cantSplit/>
        </w:trPr>
        <w:tc>
          <w:tcPr>
            <w:tcW w:w="9639" w:type="dxa"/>
          </w:tcPr>
          <w:p w14:paraId="17FC8537" w14:textId="77777777" w:rsidR="009722D5" w:rsidRPr="00E804C9" w:rsidRDefault="009722D5" w:rsidP="005411BB">
            <w:pPr>
              <w:pStyle w:val="TAL"/>
              <w:rPr>
                <w:b/>
                <w:i/>
                <w:lang w:eastAsia="en-GB"/>
              </w:rPr>
            </w:pPr>
            <w:r w:rsidRPr="00E804C9">
              <w:rPr>
                <w:b/>
                <w:i/>
                <w:lang w:eastAsia="en-GB"/>
              </w:rPr>
              <w:t>harq-TimingTDD</w:t>
            </w:r>
          </w:p>
          <w:p w14:paraId="4D8F3B90" w14:textId="77777777" w:rsidR="009722D5" w:rsidRPr="00E804C9" w:rsidRDefault="009722D5" w:rsidP="005411BB">
            <w:pPr>
              <w:pStyle w:val="TAL"/>
              <w:rPr>
                <w:b/>
                <w:i/>
                <w:lang w:eastAsia="en-GB"/>
              </w:rPr>
            </w:pPr>
            <w:r w:rsidRPr="00E804C9">
              <w:rPr>
                <w:lang w:eastAsia="en-GB"/>
              </w:rPr>
              <w:t>Parameter indicates for a TDD SCell when aggregated with a TDD PCell of different UL/DL configurations whether deriving the HARQ timing for such a cell is done in the same way as the DL HARQ timing of an FDD SCell with a TDD PCell, see TS 36.213 [23</w:t>
            </w:r>
            <w:r w:rsidR="006778B5" w:rsidRPr="00E804C9">
              <w:rPr>
                <w:lang w:eastAsia="en-GB"/>
              </w:rPr>
              <w:t>]</w:t>
            </w:r>
            <w:r w:rsidRPr="00E804C9">
              <w:rPr>
                <w:lang w:eastAsia="en-GB"/>
              </w:rPr>
              <w:t xml:space="preserve">, </w:t>
            </w:r>
            <w:r w:rsidR="006778B5" w:rsidRPr="00E804C9">
              <w:rPr>
                <w:lang w:eastAsia="en-GB"/>
              </w:rPr>
              <w:t xml:space="preserve">clause </w:t>
            </w:r>
            <w:r w:rsidRPr="00E804C9">
              <w:rPr>
                <w:lang w:eastAsia="en-GB"/>
              </w:rPr>
              <w:t>10.2.</w:t>
            </w:r>
          </w:p>
        </w:tc>
      </w:tr>
      <w:tr w:rsidR="00E804C9" w:rsidRPr="00E804C9" w14:paraId="35593D45" w14:textId="77777777" w:rsidTr="005411BB">
        <w:trPr>
          <w:cantSplit/>
        </w:trPr>
        <w:tc>
          <w:tcPr>
            <w:tcW w:w="9639" w:type="dxa"/>
          </w:tcPr>
          <w:p w14:paraId="3C5D0DCC" w14:textId="77777777" w:rsidR="009722D5" w:rsidRPr="00E804C9" w:rsidRDefault="009722D5" w:rsidP="005411BB">
            <w:pPr>
              <w:pStyle w:val="TAL"/>
              <w:rPr>
                <w:b/>
                <w:i/>
                <w:lang w:eastAsia="en-GB"/>
              </w:rPr>
            </w:pPr>
            <w:r w:rsidRPr="00E804C9">
              <w:rPr>
                <w:b/>
                <w:i/>
                <w:lang w:eastAsia="en-GB"/>
              </w:rPr>
              <w:t>maximumPayloadCoderate</w:t>
            </w:r>
          </w:p>
          <w:p w14:paraId="58E71D3B" w14:textId="77777777" w:rsidR="009722D5" w:rsidRPr="00E804C9" w:rsidRDefault="009722D5" w:rsidP="005411BB">
            <w:pPr>
              <w:pStyle w:val="TAL"/>
              <w:rPr>
                <w:b/>
                <w:i/>
                <w:noProof/>
                <w:lang w:eastAsia="en-GB"/>
              </w:rPr>
            </w:pPr>
            <w:r w:rsidRPr="00E804C9">
              <w:rPr>
                <w:lang w:eastAsia="en-GB"/>
              </w:rPr>
              <w:t>Maximum payload or code rate for multi P-CSI on each PUCCH resource, see TS 36.213 [23</w:t>
            </w:r>
            <w:r w:rsidR="006778B5" w:rsidRPr="00E804C9">
              <w:rPr>
                <w:lang w:eastAsia="en-GB"/>
              </w:rPr>
              <w:t>]</w:t>
            </w:r>
            <w:r w:rsidRPr="00E804C9">
              <w:rPr>
                <w:lang w:eastAsia="en-GB"/>
              </w:rPr>
              <w:t>,</w:t>
            </w:r>
            <w:r w:rsidR="006778B5" w:rsidRPr="00E804C9">
              <w:rPr>
                <w:lang w:eastAsia="en-GB"/>
              </w:rPr>
              <w:t xml:space="preserve"> clause </w:t>
            </w:r>
            <w:r w:rsidRPr="00E804C9">
              <w:rPr>
                <w:lang w:eastAsia="en-GB"/>
              </w:rPr>
              <w:t>10.1.1.</w:t>
            </w:r>
          </w:p>
        </w:tc>
      </w:tr>
      <w:tr w:rsidR="00E804C9" w:rsidRPr="00E804C9" w14:paraId="1980B29C" w14:textId="77777777" w:rsidTr="005411BB">
        <w:trPr>
          <w:cantSplit/>
        </w:trPr>
        <w:tc>
          <w:tcPr>
            <w:tcW w:w="9639" w:type="dxa"/>
          </w:tcPr>
          <w:p w14:paraId="3B905BEE" w14:textId="77777777" w:rsidR="009722D5" w:rsidRPr="00E804C9" w:rsidRDefault="009722D5" w:rsidP="005411BB">
            <w:pPr>
              <w:pStyle w:val="TAL"/>
              <w:rPr>
                <w:b/>
                <w:i/>
                <w:noProof/>
                <w:lang w:eastAsia="en-GB"/>
              </w:rPr>
            </w:pPr>
            <w:r w:rsidRPr="00E804C9">
              <w:rPr>
                <w:b/>
                <w:i/>
                <w:noProof/>
                <w:lang w:eastAsia="en-GB"/>
              </w:rPr>
              <w:t>n1PUCCH-AN</w:t>
            </w:r>
          </w:p>
          <w:p w14:paraId="2C238776" w14:textId="77777777" w:rsidR="009722D5" w:rsidRPr="00E804C9" w:rsidRDefault="009722D5" w:rsidP="005411BB">
            <w:pPr>
              <w:pStyle w:val="TAL"/>
              <w:rPr>
                <w:lang w:eastAsia="en-GB"/>
              </w:rPr>
            </w:pPr>
            <w:r w:rsidRPr="00E804C9">
              <w:rPr>
                <w:lang w:eastAsia="en-GB"/>
              </w:rPr>
              <w:t xml:space="preserve">Parameter: </w:t>
            </w:r>
            <w:r w:rsidRPr="00E804C9">
              <w:rPr>
                <w:rFonts w:ascii="Times New Roman" w:hAnsi="Times New Roman"/>
                <w:position w:val="-12"/>
                <w:sz w:val="20"/>
                <w:lang w:eastAsia="en-GB"/>
              </w:rPr>
              <w:object w:dxaOrig="740" w:dyaOrig="380" w14:anchorId="2C486EA0">
                <v:shape id="_x0000_i1153" type="#_x0000_t75" style="width:37.4pt;height:18.7pt" o:ole="">
                  <v:imagedata r:id="rId266" o:title=""/>
                </v:shape>
                <o:OLEObject Type="Embed" ProgID="Equation.3" ShapeID="_x0000_i1153" DrawAspect="Content" ObjectID="_1786350777" r:id="rId267"/>
              </w:object>
            </w:r>
            <w:r w:rsidRPr="00E804C9">
              <w:rPr>
                <w:lang w:eastAsia="en-GB"/>
              </w:rPr>
              <w:t>,</w:t>
            </w:r>
            <w:r w:rsidRPr="00E804C9">
              <w:rPr>
                <w:sz w:val="20"/>
                <w:lang w:eastAsia="en-GB"/>
              </w:rPr>
              <w:t xml:space="preserve"> </w:t>
            </w:r>
            <w:r w:rsidRPr="00E804C9">
              <w:rPr>
                <w:lang w:eastAsia="en-GB"/>
              </w:rPr>
              <w:t>see TS 36.213 [23</w:t>
            </w:r>
            <w:r w:rsidR="006778B5" w:rsidRPr="00E804C9">
              <w:rPr>
                <w:lang w:eastAsia="en-GB"/>
              </w:rPr>
              <w:t>]</w:t>
            </w:r>
            <w:r w:rsidRPr="00E804C9">
              <w:rPr>
                <w:lang w:eastAsia="en-GB"/>
              </w:rPr>
              <w:t xml:space="preserve">, </w:t>
            </w:r>
            <w:r w:rsidR="006778B5" w:rsidRPr="00E804C9">
              <w:rPr>
                <w:lang w:eastAsia="en-GB"/>
              </w:rPr>
              <w:t xml:space="preserve">clause </w:t>
            </w:r>
            <w:r w:rsidRPr="00E804C9">
              <w:rPr>
                <w:lang w:eastAsia="en-GB"/>
              </w:rPr>
              <w:t>10.1.</w:t>
            </w:r>
          </w:p>
          <w:p w14:paraId="6A109713" w14:textId="77777777" w:rsidR="009722D5" w:rsidRPr="00E804C9" w:rsidRDefault="009722D5" w:rsidP="005411BB">
            <w:pPr>
              <w:pStyle w:val="TAL"/>
              <w:rPr>
                <w:sz w:val="20"/>
                <w:lang w:eastAsia="en-GB"/>
              </w:rPr>
            </w:pPr>
            <w:r w:rsidRPr="00E804C9">
              <w:rPr>
                <w:i/>
                <w:iCs/>
              </w:rPr>
              <w:t xml:space="preserve">n1PUCCH-AN-r11 </w:t>
            </w:r>
            <w:r w:rsidRPr="00E804C9">
              <w:rPr>
                <w:lang w:eastAsia="en-GB"/>
              </w:rPr>
              <w:t>indicates UE-specific PUCCH AN resource offset, see TS 36.213 [23</w:t>
            </w:r>
            <w:r w:rsidR="006778B5" w:rsidRPr="00E804C9">
              <w:rPr>
                <w:lang w:eastAsia="en-GB"/>
              </w:rPr>
              <w:t>]</w:t>
            </w:r>
            <w:r w:rsidRPr="00E804C9">
              <w:rPr>
                <w:lang w:eastAsia="en-GB"/>
              </w:rPr>
              <w:t xml:space="preserve">, </w:t>
            </w:r>
            <w:r w:rsidR="006778B5" w:rsidRPr="00E804C9">
              <w:rPr>
                <w:lang w:eastAsia="en-GB"/>
              </w:rPr>
              <w:t xml:space="preserve">clause </w:t>
            </w:r>
            <w:r w:rsidRPr="00E804C9">
              <w:rPr>
                <w:lang w:eastAsia="en-GB"/>
              </w:rPr>
              <w:t>10.1.</w:t>
            </w:r>
          </w:p>
        </w:tc>
      </w:tr>
      <w:tr w:rsidR="00E804C9" w:rsidRPr="00E804C9" w14:paraId="56B094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50C410" w14:textId="77777777" w:rsidR="009722D5" w:rsidRPr="00E804C9" w:rsidRDefault="009722D5" w:rsidP="005411BB">
            <w:pPr>
              <w:pStyle w:val="TAL"/>
              <w:rPr>
                <w:b/>
                <w:i/>
                <w:noProof/>
                <w:lang w:eastAsia="en-GB"/>
              </w:rPr>
            </w:pPr>
            <w:r w:rsidRPr="00E804C9">
              <w:rPr>
                <w:b/>
                <w:i/>
                <w:noProof/>
                <w:lang w:eastAsia="en-GB"/>
              </w:rPr>
              <w:t>n1PUCCH-AN-CS-List</w:t>
            </w:r>
          </w:p>
          <w:p w14:paraId="2A7E9F43" w14:textId="77777777" w:rsidR="009722D5" w:rsidRPr="00E804C9" w:rsidRDefault="009722D5" w:rsidP="005411BB">
            <w:pPr>
              <w:pStyle w:val="TAL"/>
              <w:rPr>
                <w:b/>
                <w:i/>
                <w:noProof/>
                <w:lang w:eastAsia="en-GB"/>
              </w:rPr>
            </w:pPr>
            <w:r w:rsidRPr="00E804C9">
              <w:rPr>
                <w:lang w:eastAsia="en-GB"/>
              </w:rPr>
              <w:t xml:space="preserve">Parameter: </w:t>
            </w:r>
            <w:r w:rsidRPr="00E804C9">
              <w:rPr>
                <w:position w:val="-14"/>
                <w:lang w:eastAsia="en-GB"/>
              </w:rPr>
              <w:object w:dxaOrig="780" w:dyaOrig="400" w14:anchorId="71C8BCC6">
                <v:shape id="_x0000_i1154" type="#_x0000_t75" style="width:39.25pt;height:19.65pt" o:ole="">
                  <v:imagedata r:id="rId268" o:title=""/>
                </v:shape>
                <o:OLEObject Type="Embed" ProgID="Equation.3" ShapeID="_x0000_i1154" DrawAspect="Content" ObjectID="_1786350778" r:id="rId269"/>
              </w:object>
            </w:r>
            <w:r w:rsidRPr="00E804C9" w:rsidDel="00D72A0C">
              <w:rPr>
                <w:lang w:eastAsia="en-GB"/>
              </w:rPr>
              <w:t xml:space="preserve"> </w:t>
            </w:r>
            <w:r w:rsidRPr="00E804C9">
              <w:rPr>
                <w:lang w:eastAsia="ko-KR"/>
              </w:rPr>
              <w:t xml:space="preserve">for antenna port </w:t>
            </w:r>
            <w:r w:rsidRPr="00E804C9">
              <w:rPr>
                <w:position w:val="-12"/>
                <w:lang w:eastAsia="en-GB"/>
              </w:rPr>
              <w:object w:dxaOrig="279" w:dyaOrig="360" w14:anchorId="3CFEF12A">
                <v:shape id="_x0000_i1155" type="#_x0000_t75" style="width:14.05pt;height:17.75pt" o:ole="">
                  <v:imagedata r:id="rId270" o:title=""/>
                </v:shape>
                <o:OLEObject Type="Embed" ProgID="Equation.3" ShapeID="_x0000_i1155" DrawAspect="Content" ObjectID="_1786350779" r:id="rId271"/>
              </w:object>
            </w:r>
            <w:r w:rsidRPr="00E804C9">
              <w:rPr>
                <w:lang w:eastAsia="en-GB"/>
              </w:rPr>
              <w:t xml:space="preserve"> for PUCCH format 1b with channel selection, see TS 36.213 [23</w:t>
            </w:r>
            <w:r w:rsidR="006778B5" w:rsidRPr="00E804C9">
              <w:rPr>
                <w:lang w:eastAsia="en-GB"/>
              </w:rPr>
              <w:t>]</w:t>
            </w:r>
            <w:r w:rsidRPr="00E804C9">
              <w:rPr>
                <w:lang w:eastAsia="en-GB"/>
              </w:rPr>
              <w:t xml:space="preserve">, </w:t>
            </w:r>
            <w:r w:rsidR="006778B5" w:rsidRPr="00E804C9">
              <w:rPr>
                <w:lang w:eastAsia="en-GB"/>
              </w:rPr>
              <w:t xml:space="preserve">clauses </w:t>
            </w:r>
            <w:r w:rsidRPr="00E804C9">
              <w:rPr>
                <w:lang w:eastAsia="en-GB"/>
              </w:rPr>
              <w:t xml:space="preserve">10.1.2.2.1 </w:t>
            </w:r>
            <w:r w:rsidR="006778B5" w:rsidRPr="00E804C9">
              <w:rPr>
                <w:lang w:eastAsia="en-GB"/>
              </w:rPr>
              <w:t xml:space="preserve">and </w:t>
            </w:r>
            <w:r w:rsidRPr="00E804C9">
              <w:rPr>
                <w:lang w:eastAsia="en-GB"/>
              </w:rPr>
              <w:t>10.1.3.2.1.</w:t>
            </w:r>
          </w:p>
        </w:tc>
      </w:tr>
      <w:tr w:rsidR="00E804C9" w:rsidRPr="00E804C9" w14:paraId="376EDB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30423B" w14:textId="77777777" w:rsidR="009722D5" w:rsidRPr="00E804C9" w:rsidRDefault="009722D5" w:rsidP="005411BB">
            <w:pPr>
              <w:pStyle w:val="TAL"/>
              <w:rPr>
                <w:b/>
                <w:i/>
                <w:noProof/>
                <w:lang w:eastAsia="ko-KR"/>
              </w:rPr>
            </w:pPr>
            <w:r w:rsidRPr="00E804C9">
              <w:rPr>
                <w:b/>
                <w:i/>
                <w:noProof/>
                <w:lang w:eastAsia="en-GB"/>
              </w:rPr>
              <w:t>n1PUCCH-AN-CS-ListP1</w:t>
            </w:r>
          </w:p>
          <w:p w14:paraId="0969B5C4" w14:textId="77777777" w:rsidR="009722D5" w:rsidRPr="00E804C9" w:rsidRDefault="009722D5" w:rsidP="005411BB">
            <w:pPr>
              <w:pStyle w:val="TAL"/>
              <w:rPr>
                <w:noProof/>
                <w:lang w:eastAsia="ko-KR"/>
              </w:rPr>
            </w:pPr>
            <w:r w:rsidRPr="00E804C9">
              <w:rPr>
                <w:noProof/>
                <w:lang w:eastAsia="ko-KR"/>
              </w:rPr>
              <w:t xml:space="preserve">Parameter: </w:t>
            </w:r>
            <w:r w:rsidRPr="00E804C9">
              <w:rPr>
                <w:position w:val="-14"/>
                <w:lang w:eastAsia="en-GB"/>
              </w:rPr>
              <w:object w:dxaOrig="780" w:dyaOrig="400" w14:anchorId="1B76AE34">
                <v:shape id="_x0000_i1156" type="#_x0000_t75" style="width:39.25pt;height:19.65pt" o:ole="">
                  <v:imagedata r:id="rId272" o:title=""/>
                </v:shape>
                <o:OLEObject Type="Embed" ProgID="Equation.3" ShapeID="_x0000_i1156" DrawAspect="Content" ObjectID="_1786350780" r:id="rId273"/>
              </w:object>
            </w:r>
            <w:r w:rsidRPr="00E804C9">
              <w:rPr>
                <w:lang w:eastAsia="ko-KR"/>
              </w:rPr>
              <w:t xml:space="preserve">for antenna port </w:t>
            </w:r>
            <w:r w:rsidRPr="00E804C9">
              <w:rPr>
                <w:position w:val="-10"/>
                <w:lang w:eastAsia="en-GB"/>
              </w:rPr>
              <w:object w:dxaOrig="260" w:dyaOrig="340" w14:anchorId="3305C17B">
                <v:shape id="_x0000_i1157" type="#_x0000_t75" style="width:13.1pt;height:16.85pt" o:ole="">
                  <v:imagedata r:id="rId274" o:title=""/>
                </v:shape>
                <o:OLEObject Type="Embed" ProgID="Equation.3" ShapeID="_x0000_i1157" DrawAspect="Content" ObjectID="_1786350781" r:id="rId275"/>
              </w:object>
            </w:r>
            <w:r w:rsidRPr="00E804C9">
              <w:rPr>
                <w:lang w:eastAsia="ko-KR"/>
              </w:rPr>
              <w:t xml:space="preserve"> for PUCCH format 1b with channel selection, see TS 36.213 [23</w:t>
            </w:r>
            <w:r w:rsidR="006778B5" w:rsidRPr="00E804C9">
              <w:rPr>
                <w:lang w:eastAsia="ko-KR"/>
              </w:rPr>
              <w:t>]</w:t>
            </w:r>
            <w:r w:rsidRPr="00E804C9">
              <w:rPr>
                <w:lang w:eastAsia="ko-KR"/>
              </w:rPr>
              <w:t xml:space="preserve">, </w:t>
            </w:r>
            <w:r w:rsidR="006778B5" w:rsidRPr="00E804C9">
              <w:rPr>
                <w:lang w:eastAsia="ko-KR"/>
              </w:rPr>
              <w:t xml:space="preserve">clause </w:t>
            </w:r>
            <w:r w:rsidRPr="00E804C9">
              <w:rPr>
                <w:lang w:eastAsia="ko-KR"/>
              </w:rPr>
              <w:t>10.1</w:t>
            </w:r>
            <w:r w:rsidRPr="00E804C9">
              <w:rPr>
                <w:lang w:eastAsia="en-GB"/>
              </w:rPr>
              <w:t xml:space="preserve">. E-UTRAN configures this field only when </w:t>
            </w:r>
            <w:r w:rsidRPr="00E804C9">
              <w:rPr>
                <w:i/>
                <w:lang w:eastAsia="en-GB"/>
              </w:rPr>
              <w:t>pucch-Format</w:t>
            </w:r>
            <w:r w:rsidRPr="00E804C9">
              <w:rPr>
                <w:lang w:eastAsia="en-GB"/>
              </w:rPr>
              <w:t xml:space="preserve"> is set to </w:t>
            </w:r>
            <w:r w:rsidRPr="00E804C9">
              <w:rPr>
                <w:i/>
                <w:lang w:eastAsia="en-GB"/>
              </w:rPr>
              <w:t>channelSelection</w:t>
            </w:r>
            <w:r w:rsidRPr="00E804C9">
              <w:rPr>
                <w:lang w:eastAsia="en-GB"/>
              </w:rPr>
              <w:t>.</w:t>
            </w:r>
          </w:p>
        </w:tc>
      </w:tr>
      <w:tr w:rsidR="00E804C9" w:rsidRPr="00E804C9" w14:paraId="0F381482" w14:textId="77777777" w:rsidTr="005411BB">
        <w:trPr>
          <w:cantSplit/>
          <w:trHeight w:val="210"/>
        </w:trPr>
        <w:tc>
          <w:tcPr>
            <w:tcW w:w="9639" w:type="dxa"/>
            <w:tcBorders>
              <w:top w:val="single" w:sz="4" w:space="0" w:color="808080"/>
              <w:left w:val="single" w:sz="4" w:space="0" w:color="808080"/>
              <w:bottom w:val="single" w:sz="4" w:space="0" w:color="808080"/>
              <w:right w:val="single" w:sz="4" w:space="0" w:color="808080"/>
            </w:tcBorders>
          </w:tcPr>
          <w:p w14:paraId="32FA9D87" w14:textId="77777777" w:rsidR="009722D5" w:rsidRPr="00E804C9" w:rsidRDefault="009722D5" w:rsidP="005411BB">
            <w:pPr>
              <w:pStyle w:val="TAL"/>
              <w:rPr>
                <w:b/>
                <w:i/>
                <w:noProof/>
                <w:lang w:eastAsia="en-GB"/>
              </w:rPr>
            </w:pPr>
            <w:r w:rsidRPr="00E804C9">
              <w:rPr>
                <w:b/>
                <w:i/>
                <w:noProof/>
                <w:lang w:eastAsia="en-GB"/>
              </w:rPr>
              <w:t>n1PUCCH-AN-Rep, n1PUCCH-AN-RepP1</w:t>
            </w:r>
          </w:p>
          <w:p w14:paraId="537A205B" w14:textId="77777777" w:rsidR="009722D5" w:rsidRPr="00E804C9" w:rsidRDefault="009722D5" w:rsidP="005411BB">
            <w:pPr>
              <w:pStyle w:val="TAL"/>
              <w:rPr>
                <w:b/>
                <w:i/>
                <w:noProof/>
                <w:lang w:eastAsia="en-GB"/>
              </w:rPr>
            </w:pPr>
            <w:r w:rsidRPr="00E804C9">
              <w:rPr>
                <w:lang w:eastAsia="en-GB"/>
              </w:rPr>
              <w:t xml:space="preserve">Parameter: </w:t>
            </w:r>
            <w:r w:rsidRPr="00E804C9">
              <w:rPr>
                <w:position w:val="-14"/>
                <w:lang w:eastAsia="en-GB"/>
              </w:rPr>
              <w:object w:dxaOrig="1280" w:dyaOrig="400" w14:anchorId="7EDC552F">
                <v:shape id="_x0000_i1158" type="#_x0000_t75" style="width:63.6pt;height:19.65pt" o:ole="">
                  <v:imagedata r:id="rId276" o:title=""/>
                </v:shape>
                <o:OLEObject Type="Embed" ProgID="Equation.3" ShapeID="_x0000_i1158" DrawAspect="Content" ObjectID="_1786350782" r:id="rId277"/>
              </w:object>
            </w:r>
            <w:r w:rsidRPr="00E804C9">
              <w:rPr>
                <w:lang w:eastAsia="en-GB"/>
              </w:rPr>
              <w:t>for antenna port P0 and for antenna port P1 respectively, see TS 36.213 [23</w:t>
            </w:r>
            <w:r w:rsidR="006778B5" w:rsidRPr="00E804C9">
              <w:rPr>
                <w:lang w:eastAsia="en-GB"/>
              </w:rPr>
              <w:t>]</w:t>
            </w:r>
            <w:r w:rsidRPr="00E804C9">
              <w:rPr>
                <w:lang w:eastAsia="en-GB"/>
              </w:rPr>
              <w:t xml:space="preserve">, </w:t>
            </w:r>
            <w:r w:rsidR="006778B5" w:rsidRPr="00E804C9">
              <w:rPr>
                <w:lang w:eastAsia="en-GB"/>
              </w:rPr>
              <w:t xml:space="preserve">clause </w:t>
            </w:r>
            <w:r w:rsidRPr="00E804C9">
              <w:rPr>
                <w:lang w:eastAsia="en-GB"/>
              </w:rPr>
              <w:t>10.1.</w:t>
            </w:r>
          </w:p>
        </w:tc>
      </w:tr>
      <w:tr w:rsidR="00E804C9" w:rsidRPr="00E804C9" w14:paraId="210865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7783B5" w14:textId="77777777" w:rsidR="009722D5" w:rsidRPr="00E804C9" w:rsidRDefault="009722D5" w:rsidP="005411BB">
            <w:pPr>
              <w:pStyle w:val="TAL"/>
              <w:rPr>
                <w:b/>
                <w:i/>
                <w:noProof/>
                <w:lang w:eastAsia="en-GB"/>
              </w:rPr>
            </w:pPr>
            <w:r w:rsidRPr="00E804C9">
              <w:rPr>
                <w:b/>
                <w:i/>
                <w:noProof/>
                <w:lang w:eastAsia="en-GB"/>
              </w:rPr>
              <w:t>n3PUCCH-AN-List, n3PUCCH-AN-ListP1</w:t>
            </w:r>
          </w:p>
          <w:p w14:paraId="0504B7B6" w14:textId="77777777" w:rsidR="009722D5" w:rsidRPr="00E804C9" w:rsidRDefault="009722D5" w:rsidP="005411BB">
            <w:pPr>
              <w:pStyle w:val="TAL"/>
              <w:rPr>
                <w:noProof/>
                <w:lang w:eastAsia="en-GB"/>
              </w:rPr>
            </w:pPr>
            <w:r w:rsidRPr="00E804C9">
              <w:rPr>
                <w:noProof/>
                <w:lang w:eastAsia="en-GB"/>
              </w:rPr>
              <w:t xml:space="preserve">Parameter: </w:t>
            </w:r>
            <w:r w:rsidRPr="00E804C9">
              <w:rPr>
                <w:position w:val="-12"/>
                <w:lang w:eastAsia="en-GB"/>
              </w:rPr>
              <w:object w:dxaOrig="720" w:dyaOrig="380" w14:anchorId="65BCF38B">
                <v:shape id="_x0000_i1159" type="#_x0000_t75" style="width:36.45pt;height:18.7pt" o:ole="">
                  <v:imagedata r:id="rId278" o:title=""/>
                </v:shape>
                <o:OLEObject Type="Embed" ProgID="Equation.3" ShapeID="_x0000_i1159" DrawAspect="Content" ObjectID="_1786350783" r:id="rId279"/>
              </w:object>
            </w:r>
            <w:r w:rsidRPr="00E804C9">
              <w:rPr>
                <w:lang w:eastAsia="en-GB"/>
              </w:rPr>
              <w:t>for antenna port P0 and for antenna port P1 respectively, see TS 36.213 [23</w:t>
            </w:r>
            <w:r w:rsidR="006778B5" w:rsidRPr="00E804C9">
              <w:rPr>
                <w:lang w:eastAsia="en-GB"/>
              </w:rPr>
              <w:t>]</w:t>
            </w:r>
            <w:r w:rsidRPr="00E804C9">
              <w:rPr>
                <w:lang w:eastAsia="en-GB"/>
              </w:rPr>
              <w:t xml:space="preserve">, </w:t>
            </w:r>
            <w:r w:rsidR="006778B5" w:rsidRPr="00E804C9">
              <w:rPr>
                <w:lang w:eastAsia="en-GB"/>
              </w:rPr>
              <w:t xml:space="preserve">clause </w:t>
            </w:r>
            <w:r w:rsidRPr="00E804C9">
              <w:rPr>
                <w:lang w:eastAsia="en-GB"/>
              </w:rPr>
              <w:t xml:space="preserve">10.1. </w:t>
            </w:r>
          </w:p>
        </w:tc>
      </w:tr>
      <w:tr w:rsidR="00E804C9" w:rsidRPr="00E804C9" w14:paraId="357EF99C"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5A291703" w14:textId="77777777" w:rsidR="006B4A90" w:rsidRPr="00E804C9" w:rsidRDefault="006B4A90" w:rsidP="005C0C4F">
            <w:pPr>
              <w:pStyle w:val="TAL"/>
              <w:rPr>
                <w:b/>
                <w:i/>
              </w:rPr>
            </w:pPr>
            <w:r w:rsidRPr="00E804C9">
              <w:rPr>
                <w:b/>
                <w:i/>
              </w:rPr>
              <w:t>n1PUCCH-AN-SPT</w:t>
            </w:r>
          </w:p>
          <w:p w14:paraId="7564C24D" w14:textId="77777777" w:rsidR="006B4A90" w:rsidRPr="00E804C9" w:rsidRDefault="006B4A90" w:rsidP="005C0C4F">
            <w:pPr>
              <w:pStyle w:val="TAL"/>
              <w:rPr>
                <w:b/>
                <w:i/>
                <w:noProof/>
                <w:lang w:eastAsia="en-GB"/>
              </w:rPr>
            </w:pPr>
            <w:r w:rsidRPr="00E804C9">
              <w:rPr>
                <w:lang w:eastAsia="en-GB"/>
              </w:rPr>
              <w:t xml:space="preserve">Parameter: </w:t>
            </w:r>
            <w:r w:rsidRPr="00E804C9">
              <w:rPr>
                <w:rFonts w:ascii="Times New Roman" w:hAnsi="Times New Roman"/>
                <w:position w:val="-12"/>
                <w:sz w:val="20"/>
                <w:lang w:eastAsia="en-GB"/>
              </w:rPr>
              <w:object w:dxaOrig="740" w:dyaOrig="380" w14:anchorId="1CD804EC">
                <v:shape id="_x0000_i1160" type="#_x0000_t75" style="width:37.4pt;height:18.7pt" o:ole="">
                  <v:imagedata r:id="rId266" o:title=""/>
                </v:shape>
                <o:OLEObject Type="Embed" ProgID="Equation.3" ShapeID="_x0000_i1160" DrawAspect="Content" ObjectID="_1786350784" r:id="rId280"/>
              </w:object>
            </w:r>
            <w:r w:rsidRPr="00E804C9">
              <w:rPr>
                <w:lang w:eastAsia="en-GB"/>
              </w:rPr>
              <w:t>,</w:t>
            </w:r>
            <w:r w:rsidRPr="00E804C9">
              <w:rPr>
                <w:sz w:val="20"/>
                <w:lang w:eastAsia="en-GB"/>
              </w:rPr>
              <w:t xml:space="preserve"> </w:t>
            </w:r>
            <w:r w:rsidRPr="00E804C9">
              <w:rPr>
                <w:lang w:eastAsia="en-GB"/>
              </w:rPr>
              <w:t>see TS 36.213 [23</w:t>
            </w:r>
            <w:r w:rsidR="005A4F69" w:rsidRPr="00E804C9">
              <w:rPr>
                <w:lang w:eastAsia="en-GB"/>
              </w:rPr>
              <w:t>]</w:t>
            </w:r>
            <w:r w:rsidRPr="00E804C9">
              <w:rPr>
                <w:lang w:eastAsia="en-GB"/>
              </w:rPr>
              <w:t xml:space="preserve">, </w:t>
            </w:r>
            <w:r w:rsidR="005A4F69" w:rsidRPr="00E804C9">
              <w:rPr>
                <w:lang w:eastAsia="en-GB"/>
              </w:rPr>
              <w:t>clause 10.1</w:t>
            </w:r>
            <w:r w:rsidRPr="00E804C9">
              <w:rPr>
                <w:lang w:eastAsia="en-GB"/>
              </w:rPr>
              <w:t>.</w:t>
            </w:r>
            <w:r w:rsidR="006778B5" w:rsidRPr="00E804C9">
              <w:rPr>
                <w:lang w:eastAsia="en-GB"/>
              </w:rPr>
              <w:t xml:space="preserve"> </w:t>
            </w:r>
            <w:r w:rsidRPr="00E804C9">
              <w:rPr>
                <w:rFonts w:eastAsia="MS Mincho"/>
                <w:iCs/>
              </w:rPr>
              <w:t>I</w:t>
            </w:r>
            <w:r w:rsidRPr="00E804C9">
              <w:rPr>
                <w:lang w:eastAsia="en-GB"/>
              </w:rPr>
              <w:t>ndicates UE-specific PUCCH AN resource offset for short processing time.</w:t>
            </w:r>
          </w:p>
        </w:tc>
      </w:tr>
      <w:tr w:rsidR="00E804C9" w:rsidRPr="00E804C9" w14:paraId="35871FAC" w14:textId="77777777" w:rsidTr="005411BB">
        <w:trPr>
          <w:cantSplit/>
        </w:trPr>
        <w:tc>
          <w:tcPr>
            <w:tcW w:w="9639" w:type="dxa"/>
          </w:tcPr>
          <w:p w14:paraId="633AB667" w14:textId="77777777" w:rsidR="009722D5" w:rsidRPr="00E804C9" w:rsidRDefault="009722D5" w:rsidP="005411BB">
            <w:pPr>
              <w:pStyle w:val="TAL"/>
              <w:rPr>
                <w:b/>
                <w:i/>
                <w:noProof/>
                <w:lang w:eastAsia="en-GB"/>
              </w:rPr>
            </w:pPr>
            <w:r w:rsidRPr="00E804C9">
              <w:rPr>
                <w:b/>
                <w:i/>
                <w:noProof/>
                <w:lang w:eastAsia="en-GB"/>
              </w:rPr>
              <w:t>nCS-An</w:t>
            </w:r>
          </w:p>
          <w:p w14:paraId="5E747A5D" w14:textId="77777777" w:rsidR="009722D5" w:rsidRPr="00E804C9" w:rsidRDefault="009722D5" w:rsidP="005411BB">
            <w:pPr>
              <w:pStyle w:val="TAL"/>
              <w:rPr>
                <w:lang w:eastAsia="en-GB"/>
              </w:rPr>
            </w:pPr>
            <w:r w:rsidRPr="00E804C9">
              <w:rPr>
                <w:lang w:eastAsia="en-GB"/>
              </w:rPr>
              <w:t xml:space="preserve">Parameter: </w:t>
            </w:r>
            <w:r w:rsidRPr="00E804C9">
              <w:rPr>
                <w:position w:val="-10"/>
                <w:sz w:val="20"/>
                <w:lang w:eastAsia="en-GB"/>
              </w:rPr>
              <w:object w:dxaOrig="420" w:dyaOrig="340" w14:anchorId="26419B04">
                <v:shape id="_x0000_i1161" type="#_x0000_t75" style="width:21.5pt;height:16.85pt" o:ole="">
                  <v:imagedata r:id="rId281" o:title=""/>
                </v:shape>
                <o:OLEObject Type="Embed" ProgID="Equation.3" ShapeID="_x0000_i1161" DrawAspect="Content" ObjectID="_1786350785" r:id="rId282"/>
              </w:object>
            </w:r>
            <w:r w:rsidRPr="00E804C9">
              <w:rPr>
                <w:lang w:eastAsia="en-GB"/>
              </w:rPr>
              <w:t>see TS 36.211 [21</w:t>
            </w:r>
            <w:r w:rsidR="006778B5" w:rsidRPr="00E804C9">
              <w:rPr>
                <w:lang w:eastAsia="en-GB"/>
              </w:rPr>
              <w:t>]</w:t>
            </w:r>
            <w:r w:rsidRPr="00E804C9">
              <w:rPr>
                <w:lang w:eastAsia="en-GB"/>
              </w:rPr>
              <w:t xml:space="preserve">, </w:t>
            </w:r>
            <w:r w:rsidR="006778B5" w:rsidRPr="00E804C9">
              <w:rPr>
                <w:lang w:eastAsia="en-GB"/>
              </w:rPr>
              <w:t xml:space="preserve">clause </w:t>
            </w:r>
            <w:r w:rsidRPr="00E804C9">
              <w:rPr>
                <w:lang w:eastAsia="en-GB"/>
              </w:rPr>
              <w:t>5.4.</w:t>
            </w:r>
          </w:p>
        </w:tc>
      </w:tr>
      <w:tr w:rsidR="00E804C9" w:rsidRPr="00E804C9" w14:paraId="59ACAA3F" w14:textId="77777777" w:rsidTr="005411BB">
        <w:trPr>
          <w:cantSplit/>
        </w:trPr>
        <w:tc>
          <w:tcPr>
            <w:tcW w:w="9639" w:type="dxa"/>
          </w:tcPr>
          <w:p w14:paraId="1BD6D3D1" w14:textId="77777777" w:rsidR="009722D5" w:rsidRPr="00E804C9" w:rsidRDefault="009722D5" w:rsidP="005411BB">
            <w:pPr>
              <w:pStyle w:val="TAL"/>
              <w:rPr>
                <w:rFonts w:eastAsia="SimSun"/>
                <w:b/>
                <w:i/>
                <w:noProof/>
                <w:lang w:eastAsia="zh-CN"/>
              </w:rPr>
            </w:pPr>
            <w:r w:rsidRPr="00E804C9">
              <w:rPr>
                <w:b/>
                <w:i/>
                <w:noProof/>
                <w:lang w:eastAsia="en-GB"/>
              </w:rPr>
              <w:t>nkaPUCCH-AN</w:t>
            </w:r>
          </w:p>
          <w:p w14:paraId="1B88B399" w14:textId="77777777" w:rsidR="009722D5" w:rsidRPr="00E804C9" w:rsidRDefault="009722D5" w:rsidP="005411BB">
            <w:pPr>
              <w:pStyle w:val="TAL"/>
              <w:rPr>
                <w:rFonts w:eastAsia="SimSun"/>
                <w:lang w:eastAsia="zh-CN"/>
              </w:rPr>
            </w:pPr>
            <w:r w:rsidRPr="00E804C9">
              <w:rPr>
                <w:lang w:eastAsia="en-GB"/>
              </w:rPr>
              <w:t>Parameter</w:t>
            </w:r>
            <w:r w:rsidRPr="00E804C9">
              <w:rPr>
                <w:bCs/>
                <w:iCs/>
                <w:noProof/>
                <w:lang w:eastAsia="zh-CN"/>
              </w:rPr>
              <w:t xml:space="preserve">: </w:t>
            </w:r>
            <w:r w:rsidRPr="00E804C9">
              <w:rPr>
                <w:position w:val="-12"/>
                <w:lang w:eastAsia="en-GB"/>
              </w:rPr>
              <w:object w:dxaOrig="740" w:dyaOrig="380" w14:anchorId="3DE4B4A8">
                <v:shape id="_x0000_i1162" type="#_x0000_t75" style="width:37.4pt;height:18.7pt" o:ole="">
                  <v:imagedata r:id="rId283" o:title=""/>
                </v:shape>
                <o:OLEObject Type="Embed" ProgID="Equation.3" ShapeID="_x0000_i1162" DrawAspect="Content" ObjectID="_1786350786" r:id="rId284"/>
              </w:object>
            </w:r>
            <w:r w:rsidRPr="00E804C9">
              <w:rPr>
                <w:lang w:eastAsia="en-GB"/>
              </w:rPr>
              <w:t>,</w:t>
            </w:r>
            <w:r w:rsidRPr="00E804C9">
              <w:rPr>
                <w:sz w:val="20"/>
                <w:lang w:eastAsia="en-GB"/>
              </w:rPr>
              <w:t xml:space="preserve"> </w:t>
            </w:r>
            <w:r w:rsidRPr="00E804C9">
              <w:rPr>
                <w:lang w:eastAsia="en-GB"/>
              </w:rPr>
              <w:t>see TS 36.213 [23</w:t>
            </w:r>
            <w:r w:rsidR="006778B5" w:rsidRPr="00E804C9">
              <w:rPr>
                <w:lang w:eastAsia="en-GB"/>
              </w:rPr>
              <w:t>]</w:t>
            </w:r>
            <w:r w:rsidRPr="00E804C9">
              <w:rPr>
                <w:lang w:eastAsia="en-GB"/>
              </w:rPr>
              <w:t xml:space="preserve">, </w:t>
            </w:r>
            <w:r w:rsidR="006778B5" w:rsidRPr="00E804C9">
              <w:rPr>
                <w:lang w:eastAsia="en-GB"/>
              </w:rPr>
              <w:t xml:space="preserve">clause </w:t>
            </w:r>
            <w:r w:rsidRPr="00E804C9">
              <w:rPr>
                <w:lang w:eastAsia="en-GB"/>
              </w:rPr>
              <w:t>10.1</w:t>
            </w:r>
            <w:r w:rsidRPr="00E804C9">
              <w:rPr>
                <w:rFonts w:eastAsia="SimSun"/>
                <w:lang w:eastAsia="zh-CN"/>
              </w:rPr>
              <w:t>.3</w:t>
            </w:r>
            <w:r w:rsidRPr="00E804C9">
              <w:rPr>
                <w:lang w:eastAsia="en-GB"/>
              </w:rPr>
              <w:t>.</w:t>
            </w:r>
          </w:p>
          <w:p w14:paraId="665EB0AC" w14:textId="77777777" w:rsidR="009722D5" w:rsidRPr="00E804C9" w:rsidRDefault="009722D5" w:rsidP="005411BB">
            <w:pPr>
              <w:pStyle w:val="TAL"/>
              <w:rPr>
                <w:rFonts w:eastAsia="SimSun"/>
                <w:b/>
                <w:i/>
                <w:noProof/>
                <w:lang w:eastAsia="zh-CN"/>
              </w:rPr>
            </w:pPr>
            <w:r w:rsidRPr="00E804C9">
              <w:rPr>
                <w:i/>
                <w:iCs/>
                <w:lang w:eastAsia="en-GB"/>
              </w:rPr>
              <w:t>n</w:t>
            </w:r>
            <w:r w:rsidRPr="00E804C9">
              <w:rPr>
                <w:rFonts w:eastAsia="SimSun"/>
                <w:i/>
                <w:iCs/>
                <w:lang w:eastAsia="zh-CN"/>
              </w:rPr>
              <w:t>ka</w:t>
            </w:r>
            <w:r w:rsidRPr="00E804C9">
              <w:rPr>
                <w:i/>
                <w:iCs/>
                <w:lang w:eastAsia="en-GB"/>
              </w:rPr>
              <w:t>PUCCH-AN-r1</w:t>
            </w:r>
            <w:r w:rsidRPr="00E804C9">
              <w:rPr>
                <w:rFonts w:eastAsia="SimSun"/>
                <w:i/>
                <w:iCs/>
                <w:lang w:eastAsia="zh-CN"/>
              </w:rPr>
              <w:t>2</w:t>
            </w:r>
            <w:r w:rsidRPr="00E804C9">
              <w:rPr>
                <w:i/>
                <w:iCs/>
                <w:lang w:eastAsia="en-GB"/>
              </w:rPr>
              <w:t xml:space="preserve"> </w:t>
            </w:r>
            <w:r w:rsidRPr="00E804C9">
              <w:rPr>
                <w:lang w:eastAsia="en-GB"/>
              </w:rPr>
              <w:t xml:space="preserve">indicates PUCCH format 1a/1b starting offset for the subframe set </w:t>
            </w:r>
            <w:r w:rsidR="00840EF2" w:rsidRPr="00E804C9">
              <w:rPr>
                <w:noProof/>
                <w:lang w:eastAsia="zh-CN"/>
              </w:rPr>
              <w:drawing>
                <wp:inline distT="0" distB="0" distL="0" distR="0" wp14:anchorId="09F36075" wp14:editId="58C830A9">
                  <wp:extent cx="228600" cy="190500"/>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285" cstate="print">
                            <a:extLst>
                              <a:ext uri="{28A0092B-C50C-407E-A947-70E740481C1C}">
                                <a14:useLocalDpi xmlns:a14="http://schemas.microsoft.com/office/drawing/2010/main" val="0"/>
                              </a:ext>
                            </a:extLst>
                          </a:blip>
                          <a:srcRect/>
                          <a:stretch>
                            <a:fillRect/>
                          </a:stretch>
                        </pic:blipFill>
                        <pic:spPr bwMode="auto">
                          <a:xfrm>
                            <a:off x="0" y="0"/>
                            <a:ext cx="228600" cy="190500"/>
                          </a:xfrm>
                          <a:prstGeom prst="rect">
                            <a:avLst/>
                          </a:prstGeom>
                          <a:noFill/>
                          <a:ln>
                            <a:noFill/>
                          </a:ln>
                        </pic:spPr>
                      </pic:pic>
                    </a:graphicData>
                  </a:graphic>
                </wp:inline>
              </w:drawing>
            </w:r>
            <w:r w:rsidRPr="00E804C9">
              <w:rPr>
                <w:lang w:eastAsia="en-GB"/>
              </w:rPr>
              <w:t>, see TS 36.213 [23</w:t>
            </w:r>
            <w:r w:rsidR="006778B5" w:rsidRPr="00E804C9">
              <w:rPr>
                <w:lang w:eastAsia="en-GB"/>
              </w:rPr>
              <w:t>]</w:t>
            </w:r>
            <w:r w:rsidRPr="00E804C9">
              <w:rPr>
                <w:lang w:eastAsia="en-GB"/>
              </w:rPr>
              <w:t xml:space="preserve">, </w:t>
            </w:r>
            <w:r w:rsidR="006778B5" w:rsidRPr="00E804C9">
              <w:rPr>
                <w:lang w:eastAsia="en-GB"/>
              </w:rPr>
              <w:t xml:space="preserve">clause </w:t>
            </w:r>
            <w:r w:rsidRPr="00E804C9">
              <w:rPr>
                <w:lang w:eastAsia="en-GB"/>
              </w:rPr>
              <w:t>10.1.3.</w:t>
            </w:r>
            <w:r w:rsidRPr="00E804C9">
              <w:rPr>
                <w:noProof/>
                <w:lang w:eastAsia="en-GB"/>
              </w:rPr>
              <w:t xml:space="preserve"> E-UTRAN configures </w:t>
            </w:r>
            <w:r w:rsidRPr="00E804C9">
              <w:rPr>
                <w:i/>
                <w:noProof/>
                <w:lang w:eastAsia="en-GB"/>
              </w:rPr>
              <w:t xml:space="preserve">nkaPUCCH-AN </w:t>
            </w:r>
            <w:r w:rsidRPr="00E804C9">
              <w:rPr>
                <w:noProof/>
                <w:lang w:eastAsia="en-GB"/>
              </w:rPr>
              <w:t xml:space="preserve">only if </w:t>
            </w:r>
            <w:r w:rsidRPr="00E804C9">
              <w:rPr>
                <w:i/>
                <w:noProof/>
                <w:lang w:eastAsia="en-GB"/>
              </w:rPr>
              <w:t>eimta-MainConfig</w:t>
            </w:r>
            <w:r w:rsidRPr="00E804C9">
              <w:rPr>
                <w:noProof/>
                <w:lang w:eastAsia="en-GB"/>
              </w:rPr>
              <w:t xml:space="preserve"> is configured.</w:t>
            </w:r>
          </w:p>
        </w:tc>
      </w:tr>
      <w:tr w:rsidR="00E804C9" w:rsidRPr="00E804C9" w14:paraId="34DA4B61" w14:textId="77777777" w:rsidTr="005411BB">
        <w:trPr>
          <w:cantSplit/>
        </w:trPr>
        <w:tc>
          <w:tcPr>
            <w:tcW w:w="9639" w:type="dxa"/>
          </w:tcPr>
          <w:p w14:paraId="500C2514" w14:textId="77777777" w:rsidR="009722D5" w:rsidRPr="00E804C9" w:rsidRDefault="009722D5" w:rsidP="005411BB">
            <w:pPr>
              <w:pStyle w:val="TAL"/>
              <w:rPr>
                <w:b/>
                <w:i/>
                <w:noProof/>
                <w:lang w:eastAsia="en-GB"/>
              </w:rPr>
            </w:pPr>
            <w:r w:rsidRPr="00E804C9">
              <w:rPr>
                <w:b/>
                <w:i/>
                <w:noProof/>
                <w:lang w:eastAsia="zh-CN"/>
              </w:rPr>
              <w:t>nPUCCH-Identity</w:t>
            </w:r>
          </w:p>
          <w:p w14:paraId="7CF74335" w14:textId="77777777" w:rsidR="009722D5" w:rsidRPr="00E804C9" w:rsidRDefault="009722D5" w:rsidP="005411BB">
            <w:pPr>
              <w:pStyle w:val="TAL"/>
              <w:rPr>
                <w:b/>
                <w:i/>
                <w:noProof/>
                <w:lang w:eastAsia="en-GB"/>
              </w:rPr>
            </w:pPr>
            <w:r w:rsidRPr="00E804C9">
              <w:rPr>
                <w:lang w:eastAsia="en-GB"/>
              </w:rPr>
              <w:t>Parameter</w:t>
            </w:r>
            <w:r w:rsidRPr="00E804C9">
              <w:rPr>
                <w:bCs/>
                <w:iCs/>
                <w:noProof/>
                <w:lang w:eastAsia="zh-CN"/>
              </w:rPr>
              <w:t xml:space="preserve">: </w:t>
            </w:r>
            <w:r w:rsidRPr="00E804C9">
              <w:rPr>
                <w:position w:val="-10"/>
                <w:lang w:eastAsia="en-GB"/>
              </w:rPr>
              <w:object w:dxaOrig="680" w:dyaOrig="360" w14:anchorId="12FF9A2A">
                <v:shape id="_x0000_i1163" type="#_x0000_t75" style="width:33.65pt;height:17.75pt" o:ole="">
                  <v:imagedata r:id="rId286" o:title=""/>
                </v:shape>
                <o:OLEObject Type="Embed" ProgID="Equation.3" ShapeID="_x0000_i1163" DrawAspect="Content" ObjectID="_1786350787" r:id="rId287"/>
              </w:object>
            </w:r>
            <w:r w:rsidRPr="00E804C9">
              <w:rPr>
                <w:lang w:eastAsia="en-GB"/>
              </w:rPr>
              <w:t>, see TS 36.211 [</w:t>
            </w:r>
            <w:r w:rsidRPr="00E804C9">
              <w:rPr>
                <w:rFonts w:eastAsia="SimSun"/>
                <w:lang w:eastAsia="zh-CN"/>
              </w:rPr>
              <w:t>2</w:t>
            </w:r>
            <w:r w:rsidRPr="00E804C9">
              <w:rPr>
                <w:lang w:eastAsia="en-GB"/>
              </w:rPr>
              <w:t>1</w:t>
            </w:r>
            <w:r w:rsidR="006778B5" w:rsidRPr="00E804C9">
              <w:rPr>
                <w:lang w:eastAsia="en-GB"/>
              </w:rPr>
              <w:t>]</w:t>
            </w:r>
            <w:r w:rsidRPr="00E804C9">
              <w:rPr>
                <w:lang w:eastAsia="en-GB"/>
              </w:rPr>
              <w:t xml:space="preserve">, </w:t>
            </w:r>
            <w:r w:rsidR="006778B5" w:rsidRPr="00E804C9">
              <w:rPr>
                <w:lang w:eastAsia="en-GB"/>
              </w:rPr>
              <w:t xml:space="preserve">clause </w:t>
            </w:r>
            <w:r w:rsidRPr="00E804C9">
              <w:rPr>
                <w:lang w:eastAsia="zh-CN"/>
              </w:rPr>
              <w:t>5.5.1.5</w:t>
            </w:r>
            <w:r w:rsidRPr="00E804C9">
              <w:rPr>
                <w:lang w:eastAsia="en-GB"/>
              </w:rPr>
              <w:t>.</w:t>
            </w:r>
          </w:p>
        </w:tc>
      </w:tr>
      <w:tr w:rsidR="00E804C9" w:rsidRPr="00E804C9" w14:paraId="78A81992" w14:textId="77777777" w:rsidTr="005411BB">
        <w:trPr>
          <w:cantSplit/>
        </w:trPr>
        <w:tc>
          <w:tcPr>
            <w:tcW w:w="9639" w:type="dxa"/>
          </w:tcPr>
          <w:p w14:paraId="358A9D48" w14:textId="77777777" w:rsidR="009722D5" w:rsidRPr="00E804C9" w:rsidRDefault="009722D5" w:rsidP="005411BB">
            <w:pPr>
              <w:pStyle w:val="TAL"/>
              <w:rPr>
                <w:b/>
                <w:i/>
                <w:noProof/>
                <w:lang w:eastAsia="en-GB"/>
              </w:rPr>
            </w:pPr>
            <w:r w:rsidRPr="00E804C9">
              <w:rPr>
                <w:b/>
                <w:i/>
                <w:noProof/>
                <w:lang w:eastAsia="en-GB"/>
              </w:rPr>
              <w:t>nRB-CQI</w:t>
            </w:r>
          </w:p>
          <w:p w14:paraId="21C0B337" w14:textId="77777777" w:rsidR="009722D5" w:rsidRPr="00E804C9" w:rsidRDefault="009722D5" w:rsidP="005411BB">
            <w:pPr>
              <w:pStyle w:val="TAL"/>
              <w:rPr>
                <w:b/>
                <w:i/>
                <w:noProof/>
                <w:lang w:eastAsia="en-GB"/>
              </w:rPr>
            </w:pPr>
            <w:r w:rsidRPr="00E804C9">
              <w:rPr>
                <w:lang w:eastAsia="en-GB"/>
              </w:rPr>
              <w:t xml:space="preserve">Parameter: </w:t>
            </w:r>
            <w:r w:rsidRPr="00E804C9">
              <w:rPr>
                <w:position w:val="-10"/>
                <w:lang w:eastAsia="en-GB"/>
              </w:rPr>
              <w:object w:dxaOrig="420" w:dyaOrig="340" w14:anchorId="72C9FDC5">
                <v:shape id="_x0000_i1164" type="#_x0000_t75" style="width:21.5pt;height:16.85pt" o:ole="">
                  <v:imagedata r:id="rId288" o:title=""/>
                </v:shape>
                <o:OLEObject Type="Embed" ProgID="Equation.3" ShapeID="_x0000_i1164" DrawAspect="Content" ObjectID="_1786350788" r:id="rId289"/>
              </w:object>
            </w:r>
            <w:r w:rsidRPr="00E804C9">
              <w:rPr>
                <w:lang w:eastAsia="en-GB"/>
              </w:rPr>
              <w:t>, see TS 36.211 [21</w:t>
            </w:r>
            <w:r w:rsidR="006778B5" w:rsidRPr="00E804C9">
              <w:rPr>
                <w:lang w:eastAsia="en-GB"/>
              </w:rPr>
              <w:t>]</w:t>
            </w:r>
            <w:r w:rsidRPr="00E804C9">
              <w:rPr>
                <w:lang w:eastAsia="en-GB"/>
              </w:rPr>
              <w:t xml:space="preserve">, </w:t>
            </w:r>
            <w:r w:rsidR="006778B5" w:rsidRPr="00E804C9">
              <w:rPr>
                <w:lang w:eastAsia="en-GB"/>
              </w:rPr>
              <w:t xml:space="preserve">clause </w:t>
            </w:r>
            <w:r w:rsidRPr="00E804C9">
              <w:rPr>
                <w:lang w:eastAsia="en-GB"/>
              </w:rPr>
              <w:t>5.4.</w:t>
            </w:r>
          </w:p>
        </w:tc>
      </w:tr>
      <w:tr w:rsidR="00E804C9" w:rsidRPr="00E804C9" w14:paraId="61C1F782" w14:textId="77777777" w:rsidTr="005411BB">
        <w:trPr>
          <w:cantSplit/>
        </w:trPr>
        <w:tc>
          <w:tcPr>
            <w:tcW w:w="9639" w:type="dxa"/>
          </w:tcPr>
          <w:p w14:paraId="63E9F903" w14:textId="77777777" w:rsidR="009722D5" w:rsidRPr="00E804C9" w:rsidRDefault="009722D5" w:rsidP="005411BB">
            <w:pPr>
              <w:pStyle w:val="TAL"/>
              <w:rPr>
                <w:b/>
                <w:i/>
                <w:noProof/>
                <w:lang w:eastAsia="en-GB"/>
              </w:rPr>
            </w:pPr>
            <w:r w:rsidRPr="00E804C9">
              <w:rPr>
                <w:b/>
                <w:i/>
                <w:noProof/>
                <w:lang w:eastAsia="en-GB"/>
              </w:rPr>
              <w:t>numberOfPRB-format4</w:t>
            </w:r>
          </w:p>
          <w:p w14:paraId="2202D56A" w14:textId="77777777" w:rsidR="009722D5" w:rsidRPr="00E804C9" w:rsidRDefault="009722D5" w:rsidP="005411BB">
            <w:pPr>
              <w:pStyle w:val="TAL"/>
              <w:rPr>
                <w:b/>
                <w:i/>
                <w:noProof/>
                <w:lang w:eastAsia="en-GB"/>
              </w:rPr>
            </w:pPr>
            <w:r w:rsidRPr="00E804C9">
              <w:rPr>
                <w:lang w:eastAsia="en-GB"/>
              </w:rPr>
              <w:t>Parameter</w:t>
            </w:r>
            <w:r w:rsidRPr="00E804C9">
              <w:rPr>
                <w:noProof/>
                <w:lang w:eastAsia="en-GB"/>
              </w:rPr>
              <w:t xml:space="preserve"> </w:t>
            </w:r>
            <w:r w:rsidRPr="00E804C9">
              <w:rPr>
                <w:position w:val="-12"/>
                <w:lang w:eastAsia="en-GB"/>
              </w:rPr>
              <w:object w:dxaOrig="700" w:dyaOrig="380" w14:anchorId="4A195777">
                <v:shape id="_x0000_i1165" type="#_x0000_t75" style="width:34.6pt;height:18.7pt" o:ole="">
                  <v:imagedata r:id="rId290" o:title=""/>
                </v:shape>
                <o:OLEObject Type="Embed" ProgID="Equation.3" ShapeID="_x0000_i1165" DrawAspect="Content" ObjectID="_1786350789" r:id="rId291"/>
              </w:object>
            </w:r>
            <w:r w:rsidRPr="00E804C9">
              <w:rPr>
                <w:lang w:eastAsia="en-GB"/>
              </w:rPr>
              <w:t>see TS 36.213 [23</w:t>
            </w:r>
            <w:r w:rsidR="006778B5" w:rsidRPr="00E804C9">
              <w:rPr>
                <w:lang w:eastAsia="en-GB"/>
              </w:rPr>
              <w:t>]</w:t>
            </w:r>
            <w:r w:rsidRPr="00E804C9">
              <w:rPr>
                <w:lang w:eastAsia="en-GB"/>
              </w:rPr>
              <w:t>, Table 10.1.1-2</w:t>
            </w:r>
            <w:r w:rsidR="006778B5" w:rsidRPr="00E804C9">
              <w:rPr>
                <w:lang w:eastAsia="en-GB"/>
              </w:rPr>
              <w:t>,</w:t>
            </w:r>
            <w:r w:rsidRPr="00E804C9">
              <w:rPr>
                <w:lang w:eastAsia="en-GB"/>
              </w:rPr>
              <w:t xml:space="preserve"> for determining PUCCH resource(s) of PUCCH format 4.</w:t>
            </w:r>
          </w:p>
        </w:tc>
      </w:tr>
      <w:tr w:rsidR="00E804C9" w:rsidRPr="00E804C9" w14:paraId="40B61FF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411250" w14:textId="77777777" w:rsidR="009722D5" w:rsidRPr="00E804C9" w:rsidRDefault="009722D5" w:rsidP="005411BB">
            <w:pPr>
              <w:pStyle w:val="TAL"/>
              <w:rPr>
                <w:b/>
                <w:i/>
                <w:noProof/>
                <w:lang w:eastAsia="en-GB"/>
              </w:rPr>
            </w:pPr>
            <w:r w:rsidRPr="00E804C9">
              <w:rPr>
                <w:b/>
                <w:i/>
                <w:noProof/>
                <w:lang w:eastAsia="en-GB"/>
              </w:rPr>
              <w:t>n1PUCCH-AN-</w:t>
            </w:r>
            <w:r w:rsidRPr="00E804C9">
              <w:rPr>
                <w:b/>
                <w:i/>
              </w:rPr>
              <w:t>InfoList</w:t>
            </w:r>
          </w:p>
          <w:p w14:paraId="006869F9" w14:textId="77777777" w:rsidR="009722D5" w:rsidRPr="00E804C9" w:rsidRDefault="009722D5" w:rsidP="005411BB">
            <w:pPr>
              <w:pStyle w:val="TAL"/>
              <w:rPr>
                <w:b/>
                <w:i/>
                <w:noProof/>
                <w:lang w:eastAsia="en-GB"/>
              </w:rPr>
            </w:pPr>
            <w:r w:rsidRPr="00E804C9">
              <w:rPr>
                <w:noProof/>
                <w:lang w:eastAsia="en-GB"/>
              </w:rPr>
              <w:t xml:space="preserve">Starting offsets of the PUCCH resource(s) indicated by SIB1-BR. The first entry in the list is the starting offset of the PUCCH resource(s) of CE level 0, the second entry in the list is the starting offset of the PUCCH resource(s) of CE level 1, and so on. If </w:t>
            </w:r>
            <w:r w:rsidRPr="00E804C9">
              <w:rPr>
                <w:iCs/>
                <w:lang w:eastAsia="en-GB"/>
              </w:rPr>
              <w:t xml:space="preserve">E-UTRAN includes </w:t>
            </w:r>
            <w:r w:rsidRPr="00E804C9">
              <w:rPr>
                <w:i/>
                <w:iCs/>
                <w:lang w:eastAsia="en-GB"/>
              </w:rPr>
              <w:t>n1PUCCH-AN-InfoList</w:t>
            </w:r>
            <w:r w:rsidRPr="00E804C9">
              <w:rPr>
                <w:iCs/>
                <w:lang w:eastAsia="en-GB"/>
              </w:rPr>
              <w:t xml:space="preserve">, it includes the same number of entries as in </w:t>
            </w:r>
            <w:r w:rsidRPr="00E804C9">
              <w:rPr>
                <w:i/>
              </w:rPr>
              <w:t xml:space="preserve">prach-ParametersListCE. </w:t>
            </w:r>
            <w:r w:rsidRPr="00E804C9">
              <w:rPr>
                <w:noProof/>
                <w:lang w:eastAsia="en-GB"/>
              </w:rPr>
              <w:t>See TS 36.213 [23].</w:t>
            </w:r>
          </w:p>
        </w:tc>
      </w:tr>
      <w:tr w:rsidR="00E804C9" w:rsidRPr="00E804C9" w14:paraId="51160F1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F43A05" w14:textId="77777777" w:rsidR="009722D5" w:rsidRPr="00E804C9" w:rsidRDefault="009722D5" w:rsidP="005411BB">
            <w:pPr>
              <w:pStyle w:val="TAL"/>
              <w:rPr>
                <w:b/>
                <w:i/>
                <w:noProof/>
                <w:lang w:eastAsia="en-GB"/>
              </w:rPr>
            </w:pPr>
            <w:r w:rsidRPr="00E804C9">
              <w:rPr>
                <w:b/>
                <w:i/>
                <w:noProof/>
                <w:lang w:eastAsia="en-GB"/>
              </w:rPr>
              <w:lastRenderedPageBreak/>
              <w:t>pucch-Format</w:t>
            </w:r>
          </w:p>
          <w:p w14:paraId="25628F09" w14:textId="77777777" w:rsidR="009722D5" w:rsidRPr="00E804C9" w:rsidRDefault="009722D5" w:rsidP="005411BB">
            <w:pPr>
              <w:pStyle w:val="TAL"/>
              <w:rPr>
                <w:noProof/>
                <w:lang w:eastAsia="en-GB"/>
              </w:rPr>
            </w:pPr>
            <w:r w:rsidRPr="00E804C9">
              <w:rPr>
                <w:noProof/>
                <w:lang w:eastAsia="en-GB"/>
              </w:rPr>
              <w:t>Parameter indicates one of the PUCCH formats for transmission of HARQ-ACK, see TS 36.213 [23</w:t>
            </w:r>
            <w:r w:rsidR="006778B5" w:rsidRPr="00E804C9">
              <w:rPr>
                <w:noProof/>
                <w:lang w:eastAsia="en-GB"/>
              </w:rPr>
              <w:t>]</w:t>
            </w:r>
            <w:r w:rsidRPr="00E804C9">
              <w:rPr>
                <w:noProof/>
                <w:lang w:eastAsia="en-GB"/>
              </w:rPr>
              <w:t xml:space="preserve">, </w:t>
            </w:r>
            <w:r w:rsidR="006778B5" w:rsidRPr="00E804C9">
              <w:rPr>
                <w:noProof/>
                <w:lang w:eastAsia="en-GB"/>
              </w:rPr>
              <w:t xml:space="preserve">clause </w:t>
            </w:r>
            <w:r w:rsidRPr="00E804C9">
              <w:rPr>
                <w:noProof/>
                <w:lang w:eastAsia="en-GB"/>
              </w:rPr>
              <w:t xml:space="preserve">10.1. For TDD, if the UE is configured with PCell only, the </w:t>
            </w:r>
            <w:r w:rsidRPr="00E804C9">
              <w:rPr>
                <w:i/>
                <w:noProof/>
                <w:lang w:eastAsia="en-GB"/>
              </w:rPr>
              <w:t>channelSelection</w:t>
            </w:r>
            <w:r w:rsidRPr="00E804C9">
              <w:rPr>
                <w:noProof/>
                <w:lang w:eastAsia="en-GB"/>
              </w:rPr>
              <w:t xml:space="preserve"> indicates the transmission of HARQ-ACK multiplexing as defined in Tables 10.1.3-5, 10.1.3-6, and 10.1.3-7 in TS 36.213 [23] for PUCCH, and in 7.3 in TS 36.213 [23] for PUSCH.</w:t>
            </w:r>
            <w:r w:rsidR="002D5C00" w:rsidRPr="00E804C9">
              <w:rPr>
                <w:noProof/>
                <w:lang w:eastAsia="en-GB"/>
              </w:rPr>
              <w:t xml:space="preserve"> E-UTRAN only configures </w:t>
            </w:r>
            <w:r w:rsidR="002D5C00" w:rsidRPr="00E804C9">
              <w:rPr>
                <w:i/>
                <w:noProof/>
                <w:lang w:eastAsia="en-GB"/>
              </w:rPr>
              <w:t>pucch-Format-</w:t>
            </w:r>
            <w:r w:rsidR="00F10E04" w:rsidRPr="00E804C9">
              <w:rPr>
                <w:i/>
                <w:noProof/>
                <w:lang w:eastAsia="en-GB"/>
              </w:rPr>
              <w:t>v1370</w:t>
            </w:r>
            <w:r w:rsidR="002D5C00" w:rsidRPr="00E804C9">
              <w:rPr>
                <w:noProof/>
                <w:lang w:eastAsia="en-GB"/>
              </w:rPr>
              <w:t xml:space="preserve"> when </w:t>
            </w:r>
            <w:r w:rsidR="002D5C00" w:rsidRPr="00E804C9">
              <w:rPr>
                <w:i/>
                <w:noProof/>
                <w:lang w:eastAsia="en-GB"/>
              </w:rPr>
              <w:t>pucch-Format-r13</w:t>
            </w:r>
            <w:r w:rsidR="002D5C00" w:rsidRPr="00E804C9">
              <w:rPr>
                <w:noProof/>
                <w:lang w:eastAsia="en-GB"/>
              </w:rPr>
              <w:t xml:space="preserve"> is configured and set to </w:t>
            </w:r>
            <w:r w:rsidR="002D5C00" w:rsidRPr="00E804C9">
              <w:rPr>
                <w:i/>
                <w:noProof/>
                <w:lang w:eastAsia="en-GB"/>
              </w:rPr>
              <w:t>format4</w:t>
            </w:r>
            <w:r w:rsidR="002D5C00" w:rsidRPr="00E804C9">
              <w:rPr>
                <w:noProof/>
                <w:lang w:eastAsia="en-GB"/>
              </w:rPr>
              <w:t xml:space="preserve"> or </w:t>
            </w:r>
            <w:r w:rsidR="002D5C00" w:rsidRPr="00E804C9">
              <w:rPr>
                <w:i/>
                <w:noProof/>
                <w:lang w:eastAsia="en-GB"/>
              </w:rPr>
              <w:t>format5</w:t>
            </w:r>
            <w:r w:rsidR="002D5C00" w:rsidRPr="00E804C9">
              <w:rPr>
                <w:noProof/>
                <w:lang w:eastAsia="en-GB"/>
              </w:rPr>
              <w:t>.</w:t>
            </w:r>
          </w:p>
        </w:tc>
      </w:tr>
      <w:tr w:rsidR="00E804C9" w:rsidRPr="00E804C9" w14:paraId="7DF1ABE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4E598C" w14:textId="77777777" w:rsidR="009722D5" w:rsidRPr="00E804C9" w:rsidRDefault="009722D5" w:rsidP="005411BB">
            <w:pPr>
              <w:pStyle w:val="TAL"/>
            </w:pPr>
            <w:r w:rsidRPr="00E804C9">
              <w:rPr>
                <w:b/>
                <w:i/>
              </w:rPr>
              <w:t>pucch-NumRepetitionCE</w:t>
            </w:r>
          </w:p>
          <w:p w14:paraId="16CE286D" w14:textId="77777777" w:rsidR="009722D5" w:rsidRPr="00E804C9" w:rsidRDefault="009722D5" w:rsidP="005411BB">
            <w:pPr>
              <w:pStyle w:val="TAL"/>
              <w:rPr>
                <w:b/>
                <w:i/>
                <w:noProof/>
                <w:lang w:eastAsia="en-GB"/>
              </w:rPr>
            </w:pPr>
            <w:r w:rsidRPr="00E804C9">
              <w:rPr>
                <w:noProof/>
                <w:lang w:eastAsia="en-GB"/>
              </w:rPr>
              <w:t xml:space="preserve">Number of PUCCH repetitions for PUCCH format 1/1a and for PUCCH format 2/2a/2b for CE modes A and B, see TS 36.211 [21] and TS 36.213 [23]. The UE shall ignore </w:t>
            </w:r>
            <w:r w:rsidRPr="00E804C9">
              <w:rPr>
                <w:i/>
              </w:rPr>
              <w:t xml:space="preserve">pucch-NumRepetitionCE-format2-r13, </w:t>
            </w:r>
            <w:r w:rsidRPr="00E804C9">
              <w:t>if received</w:t>
            </w:r>
            <w:r w:rsidRPr="00E804C9">
              <w:rPr>
                <w:i/>
              </w:rPr>
              <w:t>,</w:t>
            </w:r>
            <w:r w:rsidRPr="00E804C9">
              <w:t xml:space="preserve"> for CE mode B </w:t>
            </w:r>
            <w:r w:rsidRPr="00E804C9">
              <w:rPr>
                <w:lang w:eastAsia="en-GB"/>
              </w:rPr>
              <w:t xml:space="preserve">in this release of specification. For UE in CE mode B supporting extended PUCCH repetition, if </w:t>
            </w:r>
            <w:r w:rsidRPr="00E804C9">
              <w:rPr>
                <w:i/>
                <w:lang w:eastAsia="en-GB"/>
              </w:rPr>
              <w:t>pucch-NumRepetitionCE-format1-r14</w:t>
            </w:r>
            <w:r w:rsidRPr="00E804C9">
              <w:rPr>
                <w:lang w:eastAsia="en-GB"/>
              </w:rPr>
              <w:t xml:space="preserve"> is </w:t>
            </w:r>
            <w:r w:rsidR="00CE3CF7" w:rsidRPr="00E804C9">
              <w:rPr>
                <w:lang w:eastAsia="en-GB"/>
              </w:rPr>
              <w:t>included</w:t>
            </w:r>
            <w:r w:rsidR="00CE3CF7" w:rsidRPr="00E804C9" w:rsidDel="00CE3CF7">
              <w:rPr>
                <w:lang w:eastAsia="en-GB"/>
              </w:rPr>
              <w:t xml:space="preserve"> </w:t>
            </w:r>
            <w:r w:rsidRPr="00E804C9">
              <w:rPr>
                <w:lang w:eastAsia="en-GB"/>
              </w:rPr>
              <w:t xml:space="preserve">then </w:t>
            </w:r>
            <w:r w:rsidR="00CE3CF7" w:rsidRPr="00E804C9">
              <w:rPr>
                <w:lang w:eastAsia="en-GB"/>
              </w:rPr>
              <w:t>the UE shall ignore</w:t>
            </w:r>
            <w:r w:rsidRPr="00E804C9">
              <w:rPr>
                <w:lang w:eastAsia="en-GB"/>
              </w:rPr>
              <w:t xml:space="preserve"> </w:t>
            </w:r>
            <w:r w:rsidRPr="00E804C9">
              <w:rPr>
                <w:i/>
                <w:lang w:eastAsia="en-GB"/>
              </w:rPr>
              <w:t>pucch-NumRepetitionCE-format1-r13</w:t>
            </w:r>
            <w:r w:rsidRPr="00E804C9">
              <w:rPr>
                <w:lang w:eastAsia="en-GB"/>
              </w:rPr>
              <w:t>.</w:t>
            </w:r>
          </w:p>
        </w:tc>
      </w:tr>
      <w:tr w:rsidR="00E804C9" w:rsidRPr="00E804C9" w14:paraId="189D1190" w14:textId="77777777" w:rsidTr="005411BB">
        <w:trPr>
          <w:cantSplit/>
        </w:trPr>
        <w:tc>
          <w:tcPr>
            <w:tcW w:w="9639" w:type="dxa"/>
          </w:tcPr>
          <w:p w14:paraId="3B5C6947" w14:textId="77777777" w:rsidR="009722D5" w:rsidRPr="00E804C9" w:rsidRDefault="009722D5" w:rsidP="005411BB">
            <w:pPr>
              <w:pStyle w:val="TAL"/>
              <w:rPr>
                <w:b/>
                <w:i/>
              </w:rPr>
            </w:pPr>
            <w:r w:rsidRPr="00E804C9">
              <w:rPr>
                <w:b/>
                <w:i/>
              </w:rPr>
              <w:t>pucch-NumRepetitionCE-Msg4-Level0, pucch-NumRepetitionCE-Msg4-Level1, pucch-NumRepetitionCE-Msg4-Level2, pucch-NumRepetitionCE-Msg4-Level3</w:t>
            </w:r>
          </w:p>
          <w:p w14:paraId="633F90A6" w14:textId="77777777" w:rsidR="009722D5" w:rsidRPr="00E804C9" w:rsidRDefault="009722D5" w:rsidP="005411BB">
            <w:pPr>
              <w:pStyle w:val="TAL"/>
              <w:rPr>
                <w:b/>
                <w:i/>
                <w:noProof/>
                <w:lang w:eastAsia="en-GB"/>
              </w:rPr>
            </w:pPr>
            <w:r w:rsidRPr="00E804C9">
              <w:rPr>
                <w:noProof/>
                <w:lang w:eastAsia="en-GB"/>
              </w:rPr>
              <w:t>Number of repetitions for PUCCH carrying HARQ response to PDSCH containing Msg4 for PRACH CE levels 0, 1, 2 and 3, see TS 36.211 [21] and TS 36.213 [23].</w:t>
            </w:r>
            <w:r w:rsidRPr="00E804C9">
              <w:rPr>
                <w:lang w:eastAsia="en-GB"/>
              </w:rPr>
              <w:t xml:space="preserve"> Value n1 corresponds to 1 repetition, value n2 corresponds to 2 repetitions, and so on. For BL UEs or non-BL UEs in enhanced coverage supporting extended PUCCH repetition, if </w:t>
            </w:r>
            <w:r w:rsidRPr="00E804C9">
              <w:rPr>
                <w:i/>
                <w:lang w:eastAsia="en-GB"/>
              </w:rPr>
              <w:t>pucch-NumRepetitionCE-Msg4-Level3-r14</w:t>
            </w:r>
            <w:r w:rsidRPr="00E804C9">
              <w:rPr>
                <w:lang w:eastAsia="en-GB"/>
              </w:rPr>
              <w:t xml:space="preserve"> is </w:t>
            </w:r>
            <w:r w:rsidR="00CE3CF7" w:rsidRPr="00E804C9">
              <w:rPr>
                <w:lang w:eastAsia="en-GB"/>
              </w:rPr>
              <w:t xml:space="preserve">included </w:t>
            </w:r>
            <w:r w:rsidRPr="00E804C9">
              <w:rPr>
                <w:lang w:eastAsia="en-GB"/>
              </w:rPr>
              <w:t xml:space="preserve">then </w:t>
            </w:r>
            <w:r w:rsidR="00CE3CF7" w:rsidRPr="00E804C9">
              <w:rPr>
                <w:lang w:eastAsia="en-GB"/>
              </w:rPr>
              <w:t>the UE shall ignore</w:t>
            </w:r>
            <w:r w:rsidRPr="00E804C9">
              <w:rPr>
                <w:lang w:eastAsia="en-GB"/>
              </w:rPr>
              <w:t xml:space="preserve"> </w:t>
            </w:r>
            <w:r w:rsidRPr="00E804C9">
              <w:rPr>
                <w:i/>
                <w:lang w:eastAsia="en-GB"/>
              </w:rPr>
              <w:t>pucch-NumRepetitionCE-Msg4-Level3-r13</w:t>
            </w:r>
            <w:r w:rsidRPr="00E804C9">
              <w:rPr>
                <w:lang w:eastAsia="en-GB"/>
              </w:rPr>
              <w:t>.</w:t>
            </w:r>
          </w:p>
        </w:tc>
      </w:tr>
      <w:tr w:rsidR="00E804C9" w:rsidRPr="00E804C9" w14:paraId="0CC2B0C4" w14:textId="77777777" w:rsidTr="005411BB">
        <w:trPr>
          <w:cantSplit/>
        </w:trPr>
        <w:tc>
          <w:tcPr>
            <w:tcW w:w="9639" w:type="dxa"/>
          </w:tcPr>
          <w:p w14:paraId="2667B9C8" w14:textId="77777777" w:rsidR="00462AC9" w:rsidRPr="00E804C9" w:rsidRDefault="00462AC9" w:rsidP="00462AC9">
            <w:pPr>
              <w:pStyle w:val="TAL"/>
              <w:rPr>
                <w:b/>
                <w:bCs/>
                <w:i/>
                <w:iCs/>
              </w:rPr>
            </w:pPr>
            <w:r w:rsidRPr="00E804C9">
              <w:rPr>
                <w:b/>
                <w:bCs/>
                <w:i/>
                <w:iCs/>
              </w:rPr>
              <w:t>pucch-TxDuration</w:t>
            </w:r>
          </w:p>
          <w:p w14:paraId="744EF6A2" w14:textId="77777777" w:rsidR="00462AC9" w:rsidRPr="00E804C9" w:rsidRDefault="00462AC9" w:rsidP="00462AC9">
            <w:pPr>
              <w:keepNext/>
              <w:keepLines/>
              <w:spacing w:after="0"/>
              <w:rPr>
                <w:rFonts w:ascii="Arial" w:hAnsi="Arial"/>
                <w:sz w:val="18"/>
              </w:rPr>
            </w:pPr>
            <w:r w:rsidRPr="00E804C9">
              <w:rPr>
                <w:rFonts w:ascii="Arial" w:hAnsi="Arial"/>
                <w:sz w:val="18"/>
              </w:rPr>
              <w:t>Duration of PUCCH segment transmission in NTN transmission, see TS 36.213 [23]. Unit in subframe.</w:t>
            </w:r>
          </w:p>
          <w:p w14:paraId="5CF3B70F" w14:textId="1458A1E9" w:rsidR="00462AC9" w:rsidRPr="00E804C9" w:rsidRDefault="00462AC9" w:rsidP="00462AC9">
            <w:pPr>
              <w:pStyle w:val="TAL"/>
              <w:rPr>
                <w:b/>
                <w:i/>
              </w:rPr>
            </w:pPr>
            <w:r w:rsidRPr="00E804C9">
              <w:t xml:space="preserve">Value </w:t>
            </w:r>
            <w:r w:rsidRPr="00E804C9">
              <w:rPr>
                <w:i/>
              </w:rPr>
              <w:t>sf2</w:t>
            </w:r>
            <w:r w:rsidRPr="00E804C9">
              <w:t xml:space="preserve"> corresponds to 2 subframes, value </w:t>
            </w:r>
            <w:r w:rsidRPr="00E804C9">
              <w:rPr>
                <w:rFonts w:cs="Arial"/>
                <w:i/>
                <w:sz w:val="20"/>
              </w:rPr>
              <w:t>sf4</w:t>
            </w:r>
            <w:r w:rsidRPr="00E804C9">
              <w:rPr>
                <w:rFonts w:cs="Arial"/>
              </w:rPr>
              <w:t xml:space="preserve"> </w:t>
            </w:r>
            <w:r w:rsidRPr="00E804C9">
              <w:t>corresponds to 4 subframes and so on.</w:t>
            </w:r>
          </w:p>
        </w:tc>
      </w:tr>
      <w:tr w:rsidR="00E804C9" w:rsidRPr="00E804C9" w14:paraId="602D5A65" w14:textId="77777777" w:rsidTr="005411BB">
        <w:trPr>
          <w:cantSplit/>
        </w:trPr>
        <w:tc>
          <w:tcPr>
            <w:tcW w:w="9639" w:type="dxa"/>
          </w:tcPr>
          <w:p w14:paraId="5CB7924F" w14:textId="77777777" w:rsidR="009722D5" w:rsidRPr="00E804C9" w:rsidRDefault="009722D5" w:rsidP="005411BB">
            <w:pPr>
              <w:pStyle w:val="TAL"/>
              <w:rPr>
                <w:b/>
                <w:i/>
                <w:noProof/>
                <w:lang w:eastAsia="en-GB"/>
              </w:rPr>
            </w:pPr>
            <w:r w:rsidRPr="00E804C9">
              <w:rPr>
                <w:b/>
                <w:i/>
                <w:noProof/>
                <w:lang w:eastAsia="en-GB"/>
              </w:rPr>
              <w:t>repetitionFactor</w:t>
            </w:r>
          </w:p>
          <w:p w14:paraId="0974C81B" w14:textId="77777777" w:rsidR="009722D5" w:rsidRPr="00E804C9" w:rsidRDefault="009722D5" w:rsidP="005411BB">
            <w:pPr>
              <w:pStyle w:val="TAL"/>
              <w:rPr>
                <w:b/>
                <w:i/>
                <w:noProof/>
                <w:lang w:eastAsia="en-GB"/>
              </w:rPr>
            </w:pPr>
            <w:r w:rsidRPr="00E804C9">
              <w:rPr>
                <w:lang w:eastAsia="en-GB"/>
              </w:rPr>
              <w:t xml:space="preserve">Parameter </w:t>
            </w:r>
            <w:r w:rsidRPr="00E804C9">
              <w:rPr>
                <w:position w:val="-14"/>
                <w:lang w:eastAsia="en-GB"/>
              </w:rPr>
              <w:object w:dxaOrig="680" w:dyaOrig="380" w14:anchorId="493D5575">
                <v:shape id="_x0000_i1166" type="#_x0000_t75" style="width:33.65pt;height:18.7pt" o:ole="">
                  <v:imagedata r:id="rId292" o:title=""/>
                </v:shape>
                <o:OLEObject Type="Embed" ProgID="Equation.3" ShapeID="_x0000_i1166" DrawAspect="Content" ObjectID="_1786350790" r:id="rId293"/>
              </w:object>
            </w:r>
            <w:r w:rsidRPr="00E804C9">
              <w:rPr>
                <w:lang w:eastAsia="en-GB"/>
              </w:rPr>
              <w:t xml:space="preserve"> see TS 36.213 [23</w:t>
            </w:r>
            <w:r w:rsidR="006778B5" w:rsidRPr="00E804C9">
              <w:rPr>
                <w:lang w:eastAsia="en-GB"/>
              </w:rPr>
              <w:t>]</w:t>
            </w:r>
            <w:r w:rsidRPr="00E804C9">
              <w:rPr>
                <w:lang w:eastAsia="en-GB"/>
              </w:rPr>
              <w:t xml:space="preserve">, </w:t>
            </w:r>
            <w:r w:rsidR="006778B5" w:rsidRPr="00E804C9">
              <w:rPr>
                <w:lang w:eastAsia="en-GB"/>
              </w:rPr>
              <w:t xml:space="preserve">clause </w:t>
            </w:r>
            <w:r w:rsidRPr="00E804C9">
              <w:rPr>
                <w:lang w:eastAsia="en-GB"/>
              </w:rPr>
              <w:t>10.1</w:t>
            </w:r>
            <w:r w:rsidR="006778B5" w:rsidRPr="00E804C9">
              <w:rPr>
                <w:lang w:eastAsia="en-GB"/>
              </w:rPr>
              <w:t>,</w:t>
            </w:r>
            <w:r w:rsidRPr="00E804C9">
              <w:rPr>
                <w:lang w:eastAsia="en-GB"/>
              </w:rPr>
              <w:t xml:space="preserve"> where n2 corresponds to repetition factor 2, n4 to 4.</w:t>
            </w:r>
          </w:p>
        </w:tc>
      </w:tr>
      <w:tr w:rsidR="00E804C9" w:rsidRPr="00E804C9" w14:paraId="05A6652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F1C36F" w14:textId="77777777" w:rsidR="009722D5" w:rsidRPr="00E804C9" w:rsidRDefault="009722D5" w:rsidP="005411BB">
            <w:pPr>
              <w:pStyle w:val="TAL"/>
              <w:rPr>
                <w:b/>
                <w:i/>
                <w:noProof/>
                <w:lang w:eastAsia="en-GB"/>
              </w:rPr>
            </w:pPr>
            <w:r w:rsidRPr="00E804C9">
              <w:rPr>
                <w:b/>
                <w:i/>
                <w:noProof/>
                <w:lang w:eastAsia="en-GB"/>
              </w:rPr>
              <w:t>simultaneousPUCCH-PUSCH</w:t>
            </w:r>
          </w:p>
          <w:p w14:paraId="43E364FF" w14:textId="77777777" w:rsidR="009722D5" w:rsidRPr="00E804C9" w:rsidRDefault="009722D5" w:rsidP="006B4A90">
            <w:pPr>
              <w:pStyle w:val="TAL"/>
              <w:rPr>
                <w:noProof/>
                <w:lang w:eastAsia="en-GB"/>
              </w:rPr>
            </w:pPr>
            <w:r w:rsidRPr="00E804C9">
              <w:rPr>
                <w:noProof/>
                <w:lang w:eastAsia="en-GB"/>
              </w:rPr>
              <w:t xml:space="preserve">Parameter indicates whether simultaneous PUCCH and PUSCH </w:t>
            </w:r>
            <w:r w:rsidR="006B4A90" w:rsidRPr="00E804C9">
              <w:rPr>
                <w:noProof/>
                <w:lang w:eastAsia="en-GB"/>
              </w:rPr>
              <w:t xml:space="preserve">or simultaneous SPUCCH and SlotOrSubslotPUSCH </w:t>
            </w:r>
            <w:r w:rsidRPr="00E804C9">
              <w:rPr>
                <w:noProof/>
                <w:lang w:eastAsia="en-GB"/>
              </w:rPr>
              <w:t xml:space="preserve">transmissions </w:t>
            </w:r>
            <w:r w:rsidR="006B4A90" w:rsidRPr="00E804C9">
              <w:rPr>
                <w:noProof/>
                <w:lang w:eastAsia="en-GB"/>
              </w:rPr>
              <w:t>are</w:t>
            </w:r>
            <w:r w:rsidRPr="00E804C9">
              <w:rPr>
                <w:noProof/>
                <w:lang w:eastAsia="en-GB"/>
              </w:rPr>
              <w:t xml:space="preserve"> configured, see TS 36.213 [23</w:t>
            </w:r>
            <w:r w:rsidR="006778B5" w:rsidRPr="00E804C9">
              <w:rPr>
                <w:noProof/>
                <w:lang w:eastAsia="en-GB"/>
              </w:rPr>
              <w:t>]</w:t>
            </w:r>
            <w:r w:rsidRPr="00E804C9">
              <w:rPr>
                <w:noProof/>
                <w:lang w:eastAsia="en-GB"/>
              </w:rPr>
              <w:t xml:space="preserve">, </w:t>
            </w:r>
            <w:r w:rsidR="006778B5" w:rsidRPr="00E804C9">
              <w:rPr>
                <w:noProof/>
                <w:lang w:eastAsia="en-GB"/>
              </w:rPr>
              <w:t xml:space="preserve">clauses </w:t>
            </w:r>
            <w:r w:rsidRPr="00E804C9">
              <w:rPr>
                <w:noProof/>
                <w:lang w:eastAsia="en-GB"/>
              </w:rPr>
              <w:t xml:space="preserve">10.1 and 5.1.1. </w:t>
            </w:r>
            <w:r w:rsidRPr="00E804C9">
              <w:rPr>
                <w:noProof/>
                <w:lang w:eastAsia="zh-CN"/>
              </w:rPr>
              <w:t>E-UTRAN configures this field for the PCell, only when the</w:t>
            </w:r>
            <w:r w:rsidRPr="00E804C9">
              <w:rPr>
                <w:i/>
                <w:noProof/>
                <w:lang w:eastAsia="zh-CN"/>
              </w:rPr>
              <w:t xml:space="preserve"> </w:t>
            </w:r>
            <w:r w:rsidRPr="00E804C9">
              <w:rPr>
                <w:i/>
                <w:lang w:eastAsia="en-GB"/>
              </w:rPr>
              <w:t>nonContiguousUL-RA-WithinCC-Info</w:t>
            </w:r>
            <w:r w:rsidRPr="00E804C9">
              <w:rPr>
                <w:noProof/>
                <w:lang w:eastAsia="zh-CN"/>
              </w:rPr>
              <w:t xml:space="preserve"> is set to </w:t>
            </w:r>
            <w:r w:rsidRPr="00E804C9">
              <w:rPr>
                <w:i/>
                <w:noProof/>
                <w:lang w:eastAsia="zh-CN"/>
              </w:rPr>
              <w:t xml:space="preserve">supported </w:t>
            </w:r>
            <w:r w:rsidRPr="00E804C9">
              <w:rPr>
                <w:noProof/>
                <w:lang w:eastAsia="zh-CN"/>
              </w:rPr>
              <w:t>in the band on which PCell is configured</w:t>
            </w:r>
            <w:r w:rsidRPr="00E804C9">
              <w:rPr>
                <w:lang w:eastAsia="en-GB"/>
              </w:rPr>
              <w:t>.</w:t>
            </w:r>
            <w:r w:rsidRPr="00E804C9">
              <w:rPr>
                <w:noProof/>
                <w:lang w:eastAsia="zh-CN"/>
              </w:rPr>
              <w:t xml:space="preserve"> Likewise, E-UTRAN configures this field for the PSCell, only when the</w:t>
            </w:r>
            <w:r w:rsidRPr="00E804C9">
              <w:rPr>
                <w:i/>
                <w:noProof/>
                <w:lang w:eastAsia="zh-CN"/>
              </w:rPr>
              <w:t xml:space="preserve"> </w:t>
            </w:r>
            <w:r w:rsidRPr="00E804C9">
              <w:rPr>
                <w:i/>
                <w:lang w:eastAsia="en-GB"/>
              </w:rPr>
              <w:t>nonContiguousUL-RA-WithinCC-Info</w:t>
            </w:r>
            <w:r w:rsidRPr="00E804C9">
              <w:rPr>
                <w:noProof/>
                <w:lang w:eastAsia="zh-CN"/>
              </w:rPr>
              <w:t xml:space="preserve"> is set to </w:t>
            </w:r>
            <w:r w:rsidRPr="00E804C9">
              <w:rPr>
                <w:i/>
                <w:noProof/>
                <w:lang w:eastAsia="zh-CN"/>
              </w:rPr>
              <w:t xml:space="preserve">supported </w:t>
            </w:r>
            <w:r w:rsidRPr="00E804C9">
              <w:rPr>
                <w:noProof/>
                <w:lang w:eastAsia="zh-CN"/>
              </w:rPr>
              <w:t>in the band on which PSCell is configured</w:t>
            </w:r>
            <w:r w:rsidRPr="00E804C9">
              <w:rPr>
                <w:lang w:eastAsia="en-GB"/>
              </w:rPr>
              <w:t>. Likewise, E-UTRAN configures this field for the PUCCH SCell, only when the</w:t>
            </w:r>
            <w:r w:rsidRPr="00E804C9">
              <w:rPr>
                <w:i/>
                <w:lang w:eastAsia="en-GB"/>
              </w:rPr>
              <w:t xml:space="preserve"> nonContiguousUL-RA-WithinCC-Info</w:t>
            </w:r>
            <w:r w:rsidRPr="00E804C9">
              <w:rPr>
                <w:lang w:eastAsia="en-GB"/>
              </w:rPr>
              <w:t xml:space="preserve"> is set to </w:t>
            </w:r>
            <w:r w:rsidRPr="00E804C9">
              <w:rPr>
                <w:i/>
                <w:lang w:eastAsia="en-GB"/>
              </w:rPr>
              <w:t xml:space="preserve">supported </w:t>
            </w:r>
            <w:r w:rsidRPr="00E804C9">
              <w:rPr>
                <w:lang w:eastAsia="en-GB"/>
              </w:rPr>
              <w:t>in the band on which PUCCH SCell is configured.</w:t>
            </w:r>
          </w:p>
        </w:tc>
      </w:tr>
      <w:tr w:rsidR="00E804C9" w:rsidRPr="00E804C9" w14:paraId="172953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834CD4" w14:textId="77777777" w:rsidR="009722D5" w:rsidRPr="00E804C9" w:rsidRDefault="009722D5" w:rsidP="005411BB">
            <w:pPr>
              <w:pStyle w:val="TAL"/>
              <w:rPr>
                <w:b/>
                <w:i/>
                <w:lang w:eastAsia="en-GB"/>
              </w:rPr>
            </w:pPr>
            <w:r w:rsidRPr="00E804C9">
              <w:rPr>
                <w:b/>
                <w:i/>
                <w:lang w:eastAsia="en-GB"/>
              </w:rPr>
              <w:t>spatialBundlingPUCCH</w:t>
            </w:r>
          </w:p>
          <w:p w14:paraId="57273BAE" w14:textId="77777777" w:rsidR="009722D5" w:rsidRPr="00E804C9" w:rsidRDefault="009722D5" w:rsidP="005411BB">
            <w:pPr>
              <w:pStyle w:val="TAL"/>
              <w:rPr>
                <w:lang w:eastAsia="en-GB"/>
              </w:rPr>
            </w:pPr>
            <w:r w:rsidRPr="00E804C9">
              <w:rPr>
                <w:lang w:eastAsia="en-GB"/>
              </w:rPr>
              <w:t xml:space="preserve">Parameter indicates whether spatial bundling is enabled or not for PUCCH, see </w:t>
            </w:r>
            <w:r w:rsidRPr="00E804C9">
              <w:rPr>
                <w:noProof/>
                <w:lang w:eastAsia="en-GB"/>
              </w:rPr>
              <w:t>TS 36.212 [22</w:t>
            </w:r>
            <w:r w:rsidR="006778B5" w:rsidRPr="00E804C9">
              <w:rPr>
                <w:noProof/>
                <w:lang w:eastAsia="en-GB"/>
              </w:rPr>
              <w:t>]</w:t>
            </w:r>
            <w:r w:rsidRPr="00E804C9">
              <w:rPr>
                <w:noProof/>
                <w:lang w:eastAsia="en-GB"/>
              </w:rPr>
              <w:t xml:space="preserve">, </w:t>
            </w:r>
            <w:r w:rsidR="006778B5" w:rsidRPr="00E804C9">
              <w:rPr>
                <w:noProof/>
                <w:lang w:eastAsia="en-GB"/>
              </w:rPr>
              <w:t xml:space="preserve">clause </w:t>
            </w:r>
            <w:r w:rsidRPr="00E804C9">
              <w:rPr>
                <w:noProof/>
                <w:lang w:eastAsia="en-GB"/>
              </w:rPr>
              <w:t>5.2.3.1.</w:t>
            </w:r>
          </w:p>
        </w:tc>
      </w:tr>
      <w:tr w:rsidR="00E804C9" w:rsidRPr="00E804C9" w14:paraId="29D2B9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80FE9F" w14:textId="77777777" w:rsidR="009722D5" w:rsidRPr="00E804C9" w:rsidRDefault="009722D5" w:rsidP="005411BB">
            <w:pPr>
              <w:pStyle w:val="TAL"/>
              <w:rPr>
                <w:b/>
                <w:i/>
                <w:lang w:eastAsia="en-GB"/>
              </w:rPr>
            </w:pPr>
            <w:r w:rsidRPr="00E804C9">
              <w:rPr>
                <w:b/>
                <w:i/>
                <w:lang w:eastAsia="en-GB"/>
              </w:rPr>
              <w:t>spatialBundlingPUSCH</w:t>
            </w:r>
          </w:p>
          <w:p w14:paraId="1AB4EC1C" w14:textId="77777777" w:rsidR="009722D5" w:rsidRPr="00E804C9" w:rsidRDefault="009722D5" w:rsidP="005411BB">
            <w:pPr>
              <w:pStyle w:val="TAL"/>
              <w:rPr>
                <w:lang w:eastAsia="en-GB"/>
              </w:rPr>
            </w:pPr>
            <w:r w:rsidRPr="00E804C9">
              <w:rPr>
                <w:lang w:eastAsia="en-GB"/>
              </w:rPr>
              <w:t xml:space="preserve">Parameter indicates whether spatial bundling is enabled or not for PUSCH, see </w:t>
            </w:r>
            <w:r w:rsidRPr="00E804C9">
              <w:t xml:space="preserve">see </w:t>
            </w:r>
            <w:r w:rsidRPr="00E804C9">
              <w:rPr>
                <w:noProof/>
                <w:lang w:eastAsia="en-GB"/>
              </w:rPr>
              <w:t>TS 36.212 [22</w:t>
            </w:r>
            <w:r w:rsidR="006778B5" w:rsidRPr="00E804C9">
              <w:rPr>
                <w:noProof/>
                <w:lang w:eastAsia="en-GB"/>
              </w:rPr>
              <w:t>]</w:t>
            </w:r>
            <w:r w:rsidRPr="00E804C9">
              <w:rPr>
                <w:noProof/>
                <w:lang w:eastAsia="en-GB"/>
              </w:rPr>
              <w:t xml:space="preserve">, </w:t>
            </w:r>
            <w:r w:rsidR="006778B5" w:rsidRPr="00E804C9">
              <w:rPr>
                <w:noProof/>
                <w:lang w:eastAsia="en-GB"/>
              </w:rPr>
              <w:t xml:space="preserve">clause </w:t>
            </w:r>
            <w:r w:rsidRPr="00E804C9">
              <w:rPr>
                <w:noProof/>
                <w:lang w:eastAsia="en-GB"/>
              </w:rPr>
              <w:t>5.2.2.6.</w:t>
            </w:r>
          </w:p>
        </w:tc>
      </w:tr>
      <w:tr w:rsidR="00E804C9" w:rsidRPr="00E804C9" w14:paraId="557E0486" w14:textId="77777777" w:rsidTr="005411BB">
        <w:trPr>
          <w:cantSplit/>
        </w:trPr>
        <w:tc>
          <w:tcPr>
            <w:tcW w:w="9639" w:type="dxa"/>
          </w:tcPr>
          <w:p w14:paraId="142525B9" w14:textId="77777777" w:rsidR="009722D5" w:rsidRPr="00E804C9" w:rsidRDefault="009722D5" w:rsidP="005411BB">
            <w:pPr>
              <w:pStyle w:val="TAL"/>
              <w:rPr>
                <w:b/>
                <w:i/>
                <w:noProof/>
                <w:lang w:eastAsia="en-GB"/>
              </w:rPr>
            </w:pPr>
            <w:r w:rsidRPr="00E804C9">
              <w:rPr>
                <w:b/>
                <w:i/>
                <w:noProof/>
                <w:lang w:eastAsia="en-GB"/>
              </w:rPr>
              <w:t>startingPRB-format4</w:t>
            </w:r>
          </w:p>
          <w:p w14:paraId="7024F954" w14:textId="77777777" w:rsidR="009722D5" w:rsidRPr="00E804C9" w:rsidRDefault="009722D5" w:rsidP="005411BB">
            <w:pPr>
              <w:pStyle w:val="TAL"/>
              <w:rPr>
                <w:b/>
                <w:i/>
                <w:noProof/>
                <w:lang w:eastAsia="en-GB"/>
              </w:rPr>
            </w:pPr>
            <w:r w:rsidRPr="00E804C9">
              <w:rPr>
                <w:lang w:eastAsia="en-GB"/>
              </w:rPr>
              <w:t>Parameter</w:t>
            </w:r>
            <w:r w:rsidRPr="00E804C9">
              <w:rPr>
                <w:noProof/>
                <w:lang w:eastAsia="en-GB"/>
              </w:rPr>
              <w:t xml:space="preserve"> </w:t>
            </w:r>
            <w:r w:rsidRPr="00E804C9">
              <w:rPr>
                <w:position w:val="-12"/>
                <w:lang w:eastAsia="en-GB"/>
              </w:rPr>
              <w:object w:dxaOrig="700" w:dyaOrig="380" w14:anchorId="5104528D">
                <v:shape id="_x0000_i1167" type="#_x0000_t75" style="width:34.6pt;height:18.7pt" o:ole="">
                  <v:imagedata r:id="rId290" o:title=""/>
                </v:shape>
                <o:OLEObject Type="Embed" ProgID="Equation.3" ShapeID="_x0000_i1167" DrawAspect="Content" ObjectID="_1786350791" r:id="rId294"/>
              </w:object>
            </w:r>
            <w:r w:rsidRPr="00E804C9">
              <w:rPr>
                <w:lang w:eastAsia="en-GB"/>
              </w:rPr>
              <w:t>see TS 36.211 [21</w:t>
            </w:r>
            <w:r w:rsidR="007A2129" w:rsidRPr="00E804C9">
              <w:rPr>
                <w:lang w:eastAsia="en-GB"/>
              </w:rPr>
              <w:t>]</w:t>
            </w:r>
            <w:r w:rsidRPr="00E804C9">
              <w:rPr>
                <w:lang w:eastAsia="en-GB"/>
              </w:rPr>
              <w:t xml:space="preserve">, </w:t>
            </w:r>
            <w:r w:rsidR="007A2129" w:rsidRPr="00E804C9">
              <w:rPr>
                <w:lang w:eastAsia="en-GB"/>
              </w:rPr>
              <w:t>clause</w:t>
            </w:r>
            <w:r w:rsidRPr="00E804C9">
              <w:rPr>
                <w:lang w:eastAsia="en-GB"/>
              </w:rPr>
              <w:t>5.4.3 for determining PUCCH resource(s) of PUCCH format 4.</w:t>
            </w:r>
          </w:p>
        </w:tc>
      </w:tr>
      <w:tr w:rsidR="00E804C9" w:rsidRPr="00E804C9" w14:paraId="751B8C9E" w14:textId="77777777" w:rsidTr="005411BB">
        <w:trPr>
          <w:cantSplit/>
        </w:trPr>
        <w:tc>
          <w:tcPr>
            <w:tcW w:w="9639" w:type="dxa"/>
          </w:tcPr>
          <w:p w14:paraId="5E807001" w14:textId="77777777" w:rsidR="009722D5" w:rsidRPr="00E804C9" w:rsidRDefault="009722D5" w:rsidP="005411BB">
            <w:pPr>
              <w:pStyle w:val="TAL"/>
              <w:rPr>
                <w:b/>
                <w:i/>
                <w:noProof/>
                <w:lang w:eastAsia="en-GB"/>
              </w:rPr>
            </w:pPr>
            <w:r w:rsidRPr="00E804C9">
              <w:rPr>
                <w:b/>
                <w:i/>
                <w:noProof/>
                <w:lang w:eastAsia="en-GB"/>
              </w:rPr>
              <w:t>startingPRB-format5</w:t>
            </w:r>
          </w:p>
          <w:p w14:paraId="0055C2B7" w14:textId="77777777" w:rsidR="009722D5" w:rsidRPr="00E804C9" w:rsidRDefault="009722D5" w:rsidP="005411BB">
            <w:pPr>
              <w:pStyle w:val="TAL"/>
              <w:rPr>
                <w:b/>
                <w:i/>
                <w:noProof/>
                <w:lang w:eastAsia="en-GB"/>
              </w:rPr>
            </w:pPr>
            <w:r w:rsidRPr="00E804C9">
              <w:rPr>
                <w:lang w:eastAsia="en-GB"/>
              </w:rPr>
              <w:t>Parameter</w:t>
            </w:r>
            <w:r w:rsidRPr="00E804C9">
              <w:rPr>
                <w:noProof/>
                <w:lang w:eastAsia="en-GB"/>
              </w:rPr>
              <w:t xml:space="preserve"> </w:t>
            </w:r>
            <w:r w:rsidRPr="00E804C9">
              <w:rPr>
                <w:position w:val="-12"/>
              </w:rPr>
              <w:object w:dxaOrig="680" w:dyaOrig="380" w14:anchorId="2DDFDE64">
                <v:shape id="_x0000_i1168" type="#_x0000_t75" style="width:33.65pt;height:18.7pt" o:ole="">
                  <v:imagedata r:id="rId295" o:title=""/>
                </v:shape>
                <o:OLEObject Type="Embed" ProgID="Equation.3" ShapeID="_x0000_i1168" DrawAspect="Content" ObjectID="_1786350792" r:id="rId296"/>
              </w:object>
            </w:r>
            <w:r w:rsidRPr="00E804C9">
              <w:rPr>
                <w:lang w:eastAsia="en-GB"/>
              </w:rPr>
              <w:t>see TS 36.211 [21</w:t>
            </w:r>
            <w:r w:rsidR="007A2129" w:rsidRPr="00E804C9">
              <w:rPr>
                <w:lang w:eastAsia="en-GB"/>
              </w:rPr>
              <w:t>]</w:t>
            </w:r>
            <w:r w:rsidRPr="00E804C9">
              <w:rPr>
                <w:lang w:eastAsia="en-GB"/>
              </w:rPr>
              <w:t xml:space="preserve">, </w:t>
            </w:r>
            <w:r w:rsidR="007A2129" w:rsidRPr="00E804C9">
              <w:rPr>
                <w:lang w:eastAsia="en-GB"/>
              </w:rPr>
              <w:t xml:space="preserve">clause </w:t>
            </w:r>
            <w:r w:rsidRPr="00E804C9">
              <w:rPr>
                <w:lang w:eastAsia="en-GB"/>
              </w:rPr>
              <w:t>5.4.3 for determining PUCCH resource(s) of PUCCH format 5.</w:t>
            </w:r>
          </w:p>
        </w:tc>
      </w:tr>
      <w:tr w:rsidR="00E804C9" w:rsidRPr="00E804C9" w14:paraId="4805C876" w14:textId="77777777" w:rsidTr="005411BB">
        <w:trPr>
          <w:cantSplit/>
        </w:trPr>
        <w:tc>
          <w:tcPr>
            <w:tcW w:w="9639" w:type="dxa"/>
          </w:tcPr>
          <w:p w14:paraId="3CEE74B3" w14:textId="77777777" w:rsidR="009722D5" w:rsidRPr="00E804C9" w:rsidRDefault="009722D5" w:rsidP="005411BB">
            <w:pPr>
              <w:pStyle w:val="TAL"/>
              <w:rPr>
                <w:b/>
                <w:i/>
                <w:noProof/>
                <w:lang w:eastAsia="en-GB"/>
              </w:rPr>
            </w:pPr>
            <w:r w:rsidRPr="00E804C9">
              <w:rPr>
                <w:b/>
                <w:i/>
                <w:noProof/>
                <w:lang w:eastAsia="en-GB"/>
              </w:rPr>
              <w:t>tdd-AckNackFeedbackMode</w:t>
            </w:r>
          </w:p>
          <w:p w14:paraId="22FFBD16" w14:textId="77777777" w:rsidR="009722D5" w:rsidRPr="00E804C9" w:rsidRDefault="009722D5" w:rsidP="005411BB">
            <w:pPr>
              <w:pStyle w:val="TAL"/>
              <w:rPr>
                <w:lang w:eastAsia="en-GB"/>
              </w:rPr>
            </w:pPr>
            <w:r w:rsidRPr="00E804C9">
              <w:rPr>
                <w:lang w:eastAsia="en-GB"/>
              </w:rPr>
              <w:t>Parameter</w:t>
            </w:r>
            <w:r w:rsidRPr="00E804C9">
              <w:rPr>
                <w:noProof/>
                <w:lang w:eastAsia="en-GB"/>
              </w:rPr>
              <w:t xml:space="preserve"> </w:t>
            </w:r>
            <w:r w:rsidRPr="00E804C9">
              <w:rPr>
                <w:lang w:eastAsia="en-GB"/>
              </w:rPr>
              <w:t>indicates one of the TDD ACK/NACK feedback modes used, see</w:t>
            </w:r>
            <w:r w:rsidRPr="00E804C9">
              <w:rPr>
                <w:noProof/>
                <w:lang w:eastAsia="en-GB"/>
              </w:rPr>
              <w:t xml:space="preserve"> TS 36.213 [23</w:t>
            </w:r>
            <w:r w:rsidR="007A2129" w:rsidRPr="00E804C9">
              <w:rPr>
                <w:noProof/>
                <w:lang w:eastAsia="en-GB"/>
              </w:rPr>
              <w:t>]</w:t>
            </w:r>
            <w:r w:rsidRPr="00E804C9">
              <w:rPr>
                <w:noProof/>
                <w:lang w:eastAsia="en-GB"/>
              </w:rPr>
              <w:t xml:space="preserve">, </w:t>
            </w:r>
            <w:r w:rsidR="007A2129" w:rsidRPr="00E804C9">
              <w:rPr>
                <w:noProof/>
                <w:lang w:eastAsia="en-GB"/>
              </w:rPr>
              <w:t xml:space="preserve">clauses </w:t>
            </w:r>
            <w:r w:rsidRPr="00E804C9">
              <w:rPr>
                <w:noProof/>
                <w:lang w:eastAsia="en-GB"/>
              </w:rPr>
              <w:t>7.3 and 10.1.3</w:t>
            </w:r>
            <w:r w:rsidRPr="00E804C9">
              <w:rPr>
                <w:lang w:eastAsia="en-GB"/>
              </w:rPr>
              <w:t>. The value bundling corresponds to use of ACK/NACK bundling whereas, the value multiplexing corresponds to ACK/NACK multiplexing as defined in Tables 10.1.3-2, 10.1.3-3, and 10.1.3-4 in TS 36.213 [23]. The same value applies to both ACK/NACK feedback modes on PUCCH as well as on PUSCH.</w:t>
            </w:r>
          </w:p>
        </w:tc>
      </w:tr>
      <w:tr w:rsidR="00E804C9" w:rsidRPr="00E804C9" w14:paraId="25190C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E83E0C" w14:textId="77777777" w:rsidR="009722D5" w:rsidRPr="00E804C9" w:rsidRDefault="009722D5" w:rsidP="005411BB">
            <w:pPr>
              <w:pStyle w:val="TAL"/>
              <w:rPr>
                <w:b/>
                <w:i/>
                <w:noProof/>
                <w:lang w:eastAsia="en-GB"/>
              </w:rPr>
            </w:pPr>
            <w:r w:rsidRPr="00E804C9">
              <w:rPr>
                <w:b/>
                <w:i/>
                <w:noProof/>
                <w:lang w:eastAsia="en-GB"/>
              </w:rPr>
              <w:t>twoAntennaPortActivatedPUCCH-Format1a1b</w:t>
            </w:r>
          </w:p>
          <w:p w14:paraId="08A10A69" w14:textId="77777777" w:rsidR="009722D5" w:rsidRPr="00E804C9" w:rsidRDefault="009722D5" w:rsidP="005411BB">
            <w:pPr>
              <w:pStyle w:val="TAL"/>
              <w:rPr>
                <w:bCs/>
                <w:iCs/>
                <w:noProof/>
                <w:lang w:eastAsia="en-GB"/>
              </w:rPr>
            </w:pPr>
            <w:r w:rsidRPr="00E804C9">
              <w:rPr>
                <w:bCs/>
                <w:iCs/>
                <w:noProof/>
                <w:lang w:eastAsia="en-GB"/>
              </w:rPr>
              <w:t xml:space="preserve">Indicates whether two antenna ports are configured for PUCCH format 1a/1b for HARQ-ACK, </w:t>
            </w:r>
            <w:r w:rsidRPr="00E804C9">
              <w:rPr>
                <w:lang w:eastAsia="en-GB"/>
              </w:rPr>
              <w:t>see TS 36.213 [23</w:t>
            </w:r>
            <w:r w:rsidR="007A2129" w:rsidRPr="00E804C9">
              <w:rPr>
                <w:lang w:eastAsia="en-GB"/>
              </w:rPr>
              <w:t>]</w:t>
            </w:r>
            <w:r w:rsidRPr="00E804C9">
              <w:rPr>
                <w:lang w:eastAsia="en-GB"/>
              </w:rPr>
              <w:t xml:space="preserve">, </w:t>
            </w:r>
            <w:r w:rsidR="007A2129" w:rsidRPr="00E804C9">
              <w:rPr>
                <w:lang w:eastAsia="en-GB"/>
              </w:rPr>
              <w:t xml:space="preserve">clause </w:t>
            </w:r>
            <w:r w:rsidRPr="00E804C9">
              <w:rPr>
                <w:lang w:eastAsia="en-GB"/>
              </w:rPr>
              <w:t xml:space="preserve">10.1. The field also applies </w:t>
            </w:r>
            <w:r w:rsidRPr="00E804C9">
              <w:rPr>
                <w:bCs/>
                <w:iCs/>
                <w:noProof/>
                <w:lang w:eastAsia="en-GB"/>
              </w:rPr>
              <w:t xml:space="preserve">for PUCCH format 1a/1b transmission </w:t>
            </w:r>
            <w:r w:rsidRPr="00E804C9">
              <w:rPr>
                <w:lang w:eastAsia="en-GB"/>
              </w:rPr>
              <w:t xml:space="preserve">when </w:t>
            </w:r>
            <w:r w:rsidRPr="00E804C9">
              <w:rPr>
                <w:bCs/>
                <w:i/>
                <w:iCs/>
                <w:noProof/>
                <w:lang w:eastAsia="en-GB"/>
              </w:rPr>
              <w:t>format3</w:t>
            </w:r>
            <w:r w:rsidRPr="00E804C9">
              <w:rPr>
                <w:bCs/>
                <w:iCs/>
                <w:noProof/>
                <w:lang w:eastAsia="en-GB"/>
              </w:rPr>
              <w:t xml:space="preserve"> is configured, see TS 36.213 [23</w:t>
            </w:r>
            <w:r w:rsidR="007A2129" w:rsidRPr="00E804C9">
              <w:rPr>
                <w:bCs/>
                <w:iCs/>
                <w:noProof/>
                <w:lang w:eastAsia="en-GB"/>
              </w:rPr>
              <w:t>]</w:t>
            </w:r>
            <w:r w:rsidRPr="00E804C9">
              <w:rPr>
                <w:bCs/>
                <w:iCs/>
                <w:noProof/>
                <w:lang w:eastAsia="en-GB"/>
              </w:rPr>
              <w:t xml:space="preserve">, </w:t>
            </w:r>
            <w:r w:rsidR="007A2129" w:rsidRPr="00E804C9">
              <w:rPr>
                <w:bCs/>
                <w:iCs/>
                <w:noProof/>
                <w:lang w:eastAsia="en-GB"/>
              </w:rPr>
              <w:t xml:space="preserve">clauses </w:t>
            </w:r>
            <w:r w:rsidRPr="00E804C9">
              <w:rPr>
                <w:bCs/>
                <w:iCs/>
                <w:noProof/>
                <w:lang w:eastAsia="en-GB"/>
              </w:rPr>
              <w:t xml:space="preserve">10.1.2.2.2 </w:t>
            </w:r>
            <w:r w:rsidR="007A2129" w:rsidRPr="00E804C9">
              <w:rPr>
                <w:bCs/>
                <w:iCs/>
                <w:noProof/>
                <w:lang w:eastAsia="en-GB"/>
              </w:rPr>
              <w:t xml:space="preserve">and </w:t>
            </w:r>
            <w:r w:rsidRPr="00E804C9">
              <w:rPr>
                <w:bCs/>
                <w:iCs/>
                <w:noProof/>
                <w:lang w:eastAsia="en-GB"/>
              </w:rPr>
              <w:t>10.1.3.2.2.</w:t>
            </w:r>
          </w:p>
        </w:tc>
      </w:tr>
      <w:tr w:rsidR="009722D5" w:rsidRPr="00E804C9" w14:paraId="3F367DE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025B3A" w14:textId="77777777" w:rsidR="009722D5" w:rsidRPr="00E804C9" w:rsidRDefault="009722D5" w:rsidP="005411BB">
            <w:pPr>
              <w:pStyle w:val="TAL"/>
              <w:rPr>
                <w:b/>
                <w:i/>
                <w:noProof/>
                <w:lang w:eastAsia="en-GB"/>
              </w:rPr>
            </w:pPr>
            <w:r w:rsidRPr="00E804C9">
              <w:rPr>
                <w:b/>
                <w:i/>
                <w:noProof/>
                <w:lang w:eastAsia="en-GB"/>
              </w:rPr>
              <w:t>twoAntennaPortActivatedPUCCH-Format3</w:t>
            </w:r>
          </w:p>
          <w:p w14:paraId="6E72A525" w14:textId="77777777" w:rsidR="009722D5" w:rsidRPr="00E804C9" w:rsidRDefault="009722D5" w:rsidP="005411BB">
            <w:pPr>
              <w:pStyle w:val="TAL"/>
              <w:rPr>
                <w:b/>
                <w:i/>
                <w:noProof/>
                <w:lang w:eastAsia="en-GB"/>
              </w:rPr>
            </w:pPr>
            <w:r w:rsidRPr="00E804C9">
              <w:rPr>
                <w:bCs/>
                <w:iCs/>
                <w:noProof/>
                <w:lang w:eastAsia="en-GB"/>
              </w:rPr>
              <w:t xml:space="preserve">Indicates whether two antenna ports are configured for PUCCH format 3 for HARQ-ACK, </w:t>
            </w:r>
            <w:r w:rsidRPr="00E804C9">
              <w:rPr>
                <w:lang w:eastAsia="en-GB"/>
              </w:rPr>
              <w:t>see TS 36.213 [23</w:t>
            </w:r>
            <w:r w:rsidR="007A2129" w:rsidRPr="00E804C9">
              <w:rPr>
                <w:lang w:eastAsia="en-GB"/>
              </w:rPr>
              <w:t>]</w:t>
            </w:r>
            <w:r w:rsidRPr="00E804C9">
              <w:rPr>
                <w:lang w:eastAsia="en-GB"/>
              </w:rPr>
              <w:t xml:space="preserve">, </w:t>
            </w:r>
            <w:r w:rsidR="007A2129" w:rsidRPr="00E804C9">
              <w:rPr>
                <w:lang w:eastAsia="en-GB"/>
              </w:rPr>
              <w:t xml:space="preserve">clause </w:t>
            </w:r>
            <w:r w:rsidRPr="00E804C9">
              <w:rPr>
                <w:lang w:eastAsia="en-GB"/>
              </w:rPr>
              <w:t>10.1.</w:t>
            </w:r>
          </w:p>
        </w:tc>
      </w:tr>
    </w:tbl>
    <w:p w14:paraId="2889756B"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77C4C1AD" w14:textId="77777777" w:rsidTr="005411BB">
        <w:trPr>
          <w:cantSplit/>
          <w:tblHeader/>
        </w:trPr>
        <w:tc>
          <w:tcPr>
            <w:tcW w:w="2268" w:type="dxa"/>
          </w:tcPr>
          <w:p w14:paraId="3C6A4391" w14:textId="77777777" w:rsidR="009722D5" w:rsidRPr="00E804C9" w:rsidRDefault="009722D5" w:rsidP="005411BB">
            <w:pPr>
              <w:keepNext/>
              <w:keepLines/>
              <w:spacing w:after="0"/>
              <w:jc w:val="center"/>
              <w:rPr>
                <w:rFonts w:ascii="Arial" w:hAnsi="Arial"/>
                <w:b/>
                <w:iCs/>
                <w:sz w:val="18"/>
              </w:rPr>
            </w:pPr>
            <w:r w:rsidRPr="00E804C9">
              <w:rPr>
                <w:rFonts w:ascii="Arial" w:hAnsi="Arial"/>
                <w:b/>
                <w:iCs/>
                <w:sz w:val="18"/>
              </w:rPr>
              <w:t>Conditional presence</w:t>
            </w:r>
          </w:p>
        </w:tc>
        <w:tc>
          <w:tcPr>
            <w:tcW w:w="7371" w:type="dxa"/>
          </w:tcPr>
          <w:p w14:paraId="53AEE645" w14:textId="77777777" w:rsidR="009722D5" w:rsidRPr="00E804C9" w:rsidRDefault="009722D5" w:rsidP="005411BB">
            <w:pPr>
              <w:keepNext/>
              <w:keepLines/>
              <w:spacing w:after="0"/>
              <w:jc w:val="center"/>
              <w:rPr>
                <w:rFonts w:ascii="Arial" w:hAnsi="Arial"/>
                <w:b/>
                <w:sz w:val="18"/>
              </w:rPr>
            </w:pPr>
            <w:r w:rsidRPr="00E804C9">
              <w:rPr>
                <w:rFonts w:ascii="Arial" w:hAnsi="Arial"/>
                <w:b/>
                <w:iCs/>
                <w:sz w:val="18"/>
              </w:rPr>
              <w:t>Explanation</w:t>
            </w:r>
          </w:p>
        </w:tc>
      </w:tr>
      <w:tr w:rsidR="009722D5" w:rsidRPr="00E804C9" w14:paraId="156CAD82" w14:textId="77777777" w:rsidTr="005411BB">
        <w:trPr>
          <w:cantSplit/>
        </w:trPr>
        <w:tc>
          <w:tcPr>
            <w:tcW w:w="2268" w:type="dxa"/>
          </w:tcPr>
          <w:p w14:paraId="5246F72B" w14:textId="77777777" w:rsidR="009722D5" w:rsidRPr="00E804C9" w:rsidRDefault="009722D5" w:rsidP="005411BB">
            <w:pPr>
              <w:keepNext/>
              <w:keepLines/>
              <w:spacing w:after="0"/>
              <w:rPr>
                <w:rFonts w:ascii="Arial" w:hAnsi="Arial"/>
                <w:i/>
                <w:noProof/>
                <w:sz w:val="18"/>
              </w:rPr>
            </w:pPr>
            <w:r w:rsidRPr="00E804C9">
              <w:rPr>
                <w:rFonts w:ascii="Arial" w:hAnsi="Arial"/>
                <w:i/>
                <w:noProof/>
                <w:sz w:val="18"/>
              </w:rPr>
              <w:t>TDD</w:t>
            </w:r>
          </w:p>
        </w:tc>
        <w:tc>
          <w:tcPr>
            <w:tcW w:w="7371" w:type="dxa"/>
          </w:tcPr>
          <w:p w14:paraId="07850710" w14:textId="77777777" w:rsidR="009722D5" w:rsidRPr="00E804C9" w:rsidRDefault="009722D5" w:rsidP="005411BB">
            <w:pPr>
              <w:keepNext/>
              <w:keepLines/>
              <w:spacing w:after="0"/>
              <w:rPr>
                <w:rFonts w:ascii="Arial" w:hAnsi="Arial"/>
                <w:sz w:val="18"/>
              </w:rPr>
            </w:pPr>
            <w:r w:rsidRPr="00E804C9">
              <w:rPr>
                <w:rFonts w:ascii="Arial" w:hAnsi="Arial"/>
                <w:sz w:val="18"/>
              </w:rPr>
              <w:t xml:space="preserve">The field is mandatory present for TDD if the </w:t>
            </w:r>
            <w:r w:rsidRPr="00E804C9">
              <w:rPr>
                <w:rFonts w:ascii="Arial" w:hAnsi="Arial"/>
                <w:i/>
                <w:iCs/>
                <w:sz w:val="18"/>
              </w:rPr>
              <w:t>pucch-Format</w:t>
            </w:r>
            <w:r w:rsidRPr="00E804C9">
              <w:rPr>
                <w:rFonts w:ascii="Arial" w:hAnsi="Arial"/>
                <w:sz w:val="18"/>
              </w:rPr>
              <w:t xml:space="preserve"> is not present.</w:t>
            </w:r>
            <w:r w:rsidRPr="00E804C9">
              <w:t xml:space="preserve"> </w:t>
            </w:r>
            <w:r w:rsidRPr="00E804C9">
              <w:rPr>
                <w:rFonts w:ascii="Arial" w:hAnsi="Arial"/>
                <w:sz w:val="18"/>
              </w:rPr>
              <w:t xml:space="preserve">If the </w:t>
            </w:r>
            <w:r w:rsidRPr="00E804C9">
              <w:rPr>
                <w:rFonts w:ascii="Arial" w:hAnsi="Arial"/>
                <w:i/>
                <w:iCs/>
                <w:sz w:val="18"/>
              </w:rPr>
              <w:t>pucch-Format</w:t>
            </w:r>
            <w:r w:rsidRPr="00E804C9">
              <w:rPr>
                <w:rFonts w:ascii="Arial" w:hAnsi="Arial"/>
                <w:sz w:val="18"/>
              </w:rPr>
              <w:t xml:space="preserve"> is present, the field is not present and the UE shall delete any existing value for this field. It is not present for FDD and the UE shall delete any existing value for this field.</w:t>
            </w:r>
          </w:p>
        </w:tc>
      </w:tr>
    </w:tbl>
    <w:p w14:paraId="05490CA7" w14:textId="77777777" w:rsidR="009722D5" w:rsidRPr="00E804C9" w:rsidRDefault="009722D5" w:rsidP="009722D5"/>
    <w:p w14:paraId="5E770D87" w14:textId="77777777" w:rsidR="00505A98" w:rsidRPr="00E804C9" w:rsidRDefault="00505A98" w:rsidP="001628A2">
      <w:pPr>
        <w:pStyle w:val="Heading4"/>
      </w:pPr>
      <w:bookmarkStart w:id="8384" w:name="_Toc36567009"/>
      <w:bookmarkStart w:id="8385" w:name="_Toc36810449"/>
      <w:bookmarkStart w:id="8386" w:name="_Toc36846813"/>
      <w:bookmarkStart w:id="8387" w:name="_Toc36939466"/>
      <w:bookmarkStart w:id="8388" w:name="_Toc37082446"/>
      <w:bookmarkStart w:id="8389" w:name="_Toc46481080"/>
      <w:bookmarkStart w:id="8390" w:name="_Toc46482314"/>
      <w:bookmarkStart w:id="8391" w:name="_Toc46483548"/>
      <w:bookmarkStart w:id="8392" w:name="_Toc171495229"/>
      <w:r w:rsidRPr="00E804C9">
        <w:t>–</w:t>
      </w:r>
      <w:r w:rsidRPr="00E804C9">
        <w:tab/>
      </w:r>
      <w:r w:rsidRPr="00E804C9">
        <w:rPr>
          <w:i/>
          <w:iCs/>
          <w:noProof/>
        </w:rPr>
        <w:t>PUR-Config</w:t>
      </w:r>
      <w:bookmarkEnd w:id="8384"/>
      <w:bookmarkEnd w:id="8385"/>
      <w:bookmarkEnd w:id="8386"/>
      <w:bookmarkEnd w:id="8387"/>
      <w:bookmarkEnd w:id="8388"/>
      <w:bookmarkEnd w:id="8389"/>
      <w:bookmarkEnd w:id="8390"/>
      <w:bookmarkEnd w:id="8391"/>
      <w:bookmarkEnd w:id="8392"/>
    </w:p>
    <w:p w14:paraId="184EC9FD" w14:textId="77777777" w:rsidR="00505A98" w:rsidRPr="00E804C9" w:rsidRDefault="00505A98" w:rsidP="00505A98">
      <w:r w:rsidRPr="00E804C9">
        <w:t xml:space="preserve">The IE </w:t>
      </w:r>
      <w:r w:rsidRPr="00E804C9">
        <w:rPr>
          <w:i/>
          <w:noProof/>
        </w:rPr>
        <w:t>PUR-Config</w:t>
      </w:r>
      <w:r w:rsidRPr="00E804C9">
        <w:t xml:space="preserve"> is used to specify the PUR configuration.</w:t>
      </w:r>
    </w:p>
    <w:p w14:paraId="21A7AF80" w14:textId="77777777" w:rsidR="00505A98" w:rsidRPr="00E804C9" w:rsidRDefault="00505A98" w:rsidP="001628A2">
      <w:pPr>
        <w:pStyle w:val="TH"/>
        <w:rPr>
          <w:i/>
          <w:noProof/>
        </w:rPr>
      </w:pPr>
      <w:r w:rsidRPr="00E804C9">
        <w:rPr>
          <w:i/>
          <w:noProof/>
        </w:rPr>
        <w:lastRenderedPageBreak/>
        <w:t xml:space="preserve">PUR-Config </w:t>
      </w:r>
      <w:r w:rsidRPr="00E804C9">
        <w:rPr>
          <w:noProof/>
        </w:rPr>
        <w:t>information element</w:t>
      </w:r>
    </w:p>
    <w:p w14:paraId="39048B01" w14:textId="77777777" w:rsidR="00505A98" w:rsidRPr="00E804C9" w:rsidRDefault="00505A98" w:rsidP="00505A98">
      <w:pPr>
        <w:pStyle w:val="PL"/>
        <w:shd w:val="clear" w:color="auto" w:fill="E6E6E6"/>
      </w:pPr>
      <w:r w:rsidRPr="00E804C9">
        <w:t>-- ASN1START</w:t>
      </w:r>
    </w:p>
    <w:p w14:paraId="7E558678" w14:textId="77777777" w:rsidR="00505A98" w:rsidRPr="00E804C9" w:rsidRDefault="00505A98" w:rsidP="00505A98">
      <w:pPr>
        <w:pStyle w:val="PL"/>
        <w:shd w:val="clear" w:color="auto" w:fill="E6E6E6"/>
      </w:pPr>
    </w:p>
    <w:p w14:paraId="32149305" w14:textId="77777777" w:rsidR="00505A98" w:rsidRPr="00E804C9" w:rsidRDefault="00505A98" w:rsidP="003C0A8B">
      <w:pPr>
        <w:pStyle w:val="PL"/>
        <w:shd w:val="clear" w:color="auto" w:fill="E6E6E6"/>
      </w:pPr>
      <w:r w:rsidRPr="00E804C9">
        <w:t>PUR-Config-r16 ::=</w:t>
      </w:r>
      <w:r w:rsidRPr="00E804C9">
        <w:tab/>
      </w:r>
      <w:r w:rsidRPr="00E804C9">
        <w:tab/>
        <w:t>SEQUENCE {</w:t>
      </w:r>
      <w:r w:rsidRPr="00E804C9">
        <w:tab/>
      </w:r>
    </w:p>
    <w:p w14:paraId="5A58F02C" w14:textId="77777777" w:rsidR="00A171DB" w:rsidRPr="00E804C9" w:rsidRDefault="00A171DB" w:rsidP="00A171DB">
      <w:pPr>
        <w:pStyle w:val="PL"/>
        <w:shd w:val="clear" w:color="auto" w:fill="E6E6E6"/>
      </w:pPr>
      <w:r w:rsidRPr="00E804C9">
        <w:tab/>
        <w:t>pur-ConfigID-r16</w:t>
      </w:r>
      <w:r w:rsidRPr="00E804C9">
        <w:tab/>
      </w:r>
      <w:r w:rsidRPr="00E804C9">
        <w:tab/>
      </w:r>
      <w:r w:rsidRPr="00E804C9">
        <w:tab/>
      </w:r>
      <w:r w:rsidRPr="00E804C9">
        <w:tab/>
        <w:t>PUR-ConfigID-r16</w:t>
      </w:r>
      <w:r w:rsidRPr="00E804C9">
        <w:tab/>
      </w:r>
      <w:r w:rsidRPr="00E804C9">
        <w:tab/>
      </w:r>
      <w:r w:rsidRPr="00E804C9">
        <w:tab/>
        <w:t>OPTIONAL,</w:t>
      </w:r>
      <w:r w:rsidRPr="00E804C9">
        <w:tab/>
        <w:t>-- Need OR</w:t>
      </w:r>
    </w:p>
    <w:p w14:paraId="21029B28" w14:textId="77777777" w:rsidR="00A171DB" w:rsidRPr="00E804C9" w:rsidRDefault="00A171DB" w:rsidP="00A171DB">
      <w:pPr>
        <w:pStyle w:val="PL"/>
        <w:shd w:val="clear" w:color="auto" w:fill="E6E6E6"/>
      </w:pPr>
      <w:r w:rsidRPr="00E804C9">
        <w:tab/>
        <w:t>pur-ImplicitReleaseAfter-r16</w:t>
      </w:r>
      <w:r w:rsidRPr="00E804C9">
        <w:tab/>
        <w:t>ENUMERATED {n2, n4, n8, spare}</w:t>
      </w:r>
      <w:r w:rsidRPr="00E804C9">
        <w:tab/>
        <w:t>OPTIONAL,</w:t>
      </w:r>
      <w:r w:rsidRPr="00E804C9">
        <w:tab/>
        <w:t>-- Need OR</w:t>
      </w:r>
    </w:p>
    <w:p w14:paraId="7C0718D5" w14:textId="77777777" w:rsidR="00A171DB" w:rsidRPr="00E804C9" w:rsidRDefault="00A171DB" w:rsidP="00A171DB">
      <w:pPr>
        <w:pStyle w:val="PL"/>
        <w:shd w:val="clear" w:color="auto" w:fill="E6E6E6"/>
      </w:pPr>
      <w:r w:rsidRPr="00E804C9">
        <w:tab/>
        <w:t>pur-StartTimeParameters-r16</w:t>
      </w:r>
      <w:r w:rsidRPr="00E804C9">
        <w:tab/>
      </w:r>
      <w:r w:rsidRPr="00E804C9">
        <w:tab/>
        <w:t>SEQUENCE {</w:t>
      </w:r>
    </w:p>
    <w:p w14:paraId="37509246" w14:textId="77777777" w:rsidR="00A171DB" w:rsidRPr="00E804C9" w:rsidRDefault="00A171DB" w:rsidP="00A171DB">
      <w:pPr>
        <w:pStyle w:val="PL"/>
        <w:shd w:val="clear" w:color="auto" w:fill="E6E6E6"/>
      </w:pPr>
      <w:r w:rsidRPr="00E804C9">
        <w:tab/>
      </w:r>
      <w:r w:rsidRPr="00E804C9">
        <w:tab/>
        <w:t>periodicityAndOffset-r16</w:t>
      </w:r>
      <w:r w:rsidRPr="00E804C9">
        <w:tab/>
      </w:r>
      <w:r w:rsidRPr="00E804C9">
        <w:tab/>
        <w:t>PUR-PeriodicityAndOffset-r16,</w:t>
      </w:r>
    </w:p>
    <w:p w14:paraId="29085AAD" w14:textId="77777777" w:rsidR="00A171DB" w:rsidRPr="00E804C9" w:rsidRDefault="00A171DB" w:rsidP="00A171DB">
      <w:pPr>
        <w:pStyle w:val="PL"/>
        <w:shd w:val="clear" w:color="auto" w:fill="E6E6E6"/>
      </w:pPr>
      <w:r w:rsidRPr="00E804C9">
        <w:tab/>
      </w:r>
      <w:r w:rsidRPr="00E804C9">
        <w:tab/>
        <w:t>startSFN-r16</w:t>
      </w:r>
      <w:r w:rsidRPr="00E804C9">
        <w:tab/>
      </w:r>
      <w:r w:rsidRPr="00E804C9">
        <w:tab/>
      </w:r>
      <w:r w:rsidRPr="00E804C9">
        <w:tab/>
      </w:r>
      <w:r w:rsidRPr="00E804C9">
        <w:tab/>
      </w:r>
      <w:r w:rsidRPr="00E804C9">
        <w:tab/>
        <w:t>INTEGER (0..1023),</w:t>
      </w:r>
    </w:p>
    <w:p w14:paraId="408B711F" w14:textId="77777777" w:rsidR="00A171DB" w:rsidRPr="00E804C9" w:rsidRDefault="00A171DB" w:rsidP="00A171DB">
      <w:pPr>
        <w:pStyle w:val="PL"/>
        <w:shd w:val="clear" w:color="auto" w:fill="E6E6E6"/>
      </w:pPr>
      <w:r w:rsidRPr="00E804C9">
        <w:tab/>
      </w:r>
      <w:r w:rsidRPr="00E804C9">
        <w:tab/>
        <w:t>startSubFrame-r16</w:t>
      </w:r>
      <w:r w:rsidRPr="00E804C9">
        <w:tab/>
      </w:r>
      <w:r w:rsidRPr="00E804C9">
        <w:tab/>
      </w:r>
      <w:r w:rsidRPr="00E804C9">
        <w:tab/>
      </w:r>
      <w:r w:rsidRPr="00E804C9">
        <w:tab/>
        <w:t>INTEGER (0..9),</w:t>
      </w:r>
    </w:p>
    <w:p w14:paraId="407F76AC" w14:textId="77777777" w:rsidR="00A171DB" w:rsidRPr="00E804C9" w:rsidRDefault="00A171DB" w:rsidP="00A171DB">
      <w:pPr>
        <w:pStyle w:val="PL"/>
        <w:shd w:val="clear" w:color="auto" w:fill="E6E6E6"/>
      </w:pPr>
      <w:r w:rsidRPr="00E804C9">
        <w:tab/>
      </w:r>
      <w:r w:rsidRPr="00E804C9">
        <w:tab/>
        <w:t>hsfn-LSB-Info-r16</w:t>
      </w:r>
      <w:r w:rsidRPr="00E804C9">
        <w:tab/>
      </w:r>
      <w:r w:rsidRPr="00E804C9">
        <w:tab/>
      </w:r>
      <w:r w:rsidRPr="00E804C9">
        <w:tab/>
      </w:r>
      <w:r w:rsidRPr="00E804C9">
        <w:tab/>
        <w:t>BIT STRING (SIZE(1))</w:t>
      </w:r>
    </w:p>
    <w:p w14:paraId="74F8781A" w14:textId="77777777" w:rsidR="00A171DB" w:rsidRPr="00E804C9" w:rsidRDefault="00A171DB" w:rsidP="00A171DB">
      <w:pPr>
        <w:pStyle w:val="PL"/>
        <w:shd w:val="clear" w:color="auto" w:fill="E6E6E6"/>
      </w:pPr>
      <w:r w:rsidRPr="00E804C9">
        <w:tab/>
        <w:t>}</w:t>
      </w:r>
      <w:r w:rsidRPr="00E804C9">
        <w:tab/>
      </w:r>
      <w:r w:rsidRPr="00E804C9">
        <w:tab/>
        <w:t>OPTIONAL,</w:t>
      </w:r>
      <w:r w:rsidRPr="00E804C9">
        <w:tab/>
        <w:t>--Need ON</w:t>
      </w:r>
    </w:p>
    <w:p w14:paraId="7B24728E" w14:textId="77777777" w:rsidR="00A171DB" w:rsidRPr="00E804C9" w:rsidRDefault="00A171DB" w:rsidP="00A171DB">
      <w:pPr>
        <w:pStyle w:val="PL"/>
        <w:shd w:val="clear" w:color="auto" w:fill="E6E6E6"/>
      </w:pPr>
      <w:r w:rsidRPr="00E804C9">
        <w:tab/>
        <w:t>pur-NumOccasions-r16</w:t>
      </w:r>
      <w:r w:rsidRPr="00E804C9">
        <w:tab/>
      </w:r>
      <w:r w:rsidRPr="00E804C9">
        <w:tab/>
      </w:r>
      <w:r w:rsidRPr="00E804C9">
        <w:tab/>
        <w:t>ENUMERATED {one, infinite},</w:t>
      </w:r>
    </w:p>
    <w:p w14:paraId="404BAE31" w14:textId="77777777" w:rsidR="00A171DB" w:rsidRPr="00E804C9" w:rsidRDefault="00A171DB" w:rsidP="00A171DB">
      <w:pPr>
        <w:pStyle w:val="PL"/>
        <w:shd w:val="clear" w:color="auto" w:fill="E6E6E6"/>
      </w:pPr>
      <w:r w:rsidRPr="00E804C9">
        <w:tab/>
        <w:t>pur-RNTI-r16</w:t>
      </w:r>
      <w:r w:rsidRPr="00E804C9">
        <w:tab/>
      </w:r>
      <w:r w:rsidRPr="00E804C9">
        <w:tab/>
      </w:r>
      <w:r w:rsidRPr="00E804C9">
        <w:tab/>
      </w:r>
      <w:r w:rsidRPr="00E804C9">
        <w:tab/>
      </w:r>
      <w:r w:rsidRPr="00E804C9">
        <w:tab/>
        <w:t>C-RNTI</w:t>
      </w:r>
      <w:r w:rsidRPr="00E804C9">
        <w:tab/>
      </w:r>
      <w:r w:rsidRPr="00E804C9">
        <w:tab/>
      </w:r>
      <w:r w:rsidRPr="00E804C9">
        <w:tab/>
      </w:r>
      <w:r w:rsidRPr="00E804C9">
        <w:tab/>
      </w:r>
      <w:r w:rsidRPr="00E804C9">
        <w:tab/>
      </w:r>
      <w:r w:rsidRPr="00E804C9">
        <w:tab/>
        <w:t>OPTIONAL,</w:t>
      </w:r>
      <w:r w:rsidRPr="00E804C9">
        <w:tab/>
        <w:t>-- Need ON</w:t>
      </w:r>
    </w:p>
    <w:p w14:paraId="32666A57" w14:textId="77777777" w:rsidR="00A171DB" w:rsidRPr="00E804C9" w:rsidRDefault="00A171DB" w:rsidP="00A171DB">
      <w:pPr>
        <w:pStyle w:val="PL"/>
        <w:shd w:val="clear" w:color="auto" w:fill="E6E6E6"/>
      </w:pPr>
      <w:r w:rsidRPr="00E804C9">
        <w:tab/>
        <w:t>pur-TimeAlignmentTimer-r16</w:t>
      </w:r>
      <w:r w:rsidRPr="00E804C9">
        <w:tab/>
      </w:r>
      <w:r w:rsidRPr="00E804C9">
        <w:tab/>
        <w:t>INTEGER (1..8)</w:t>
      </w:r>
      <w:r w:rsidRPr="00E804C9">
        <w:tab/>
      </w:r>
      <w:r w:rsidRPr="00E804C9">
        <w:tab/>
      </w:r>
      <w:r w:rsidRPr="00E804C9">
        <w:tab/>
      </w:r>
      <w:r w:rsidRPr="00E804C9">
        <w:tab/>
        <w:t>OPTIONAL,</w:t>
      </w:r>
      <w:r w:rsidRPr="00E804C9">
        <w:tab/>
        <w:t>-- Need OR</w:t>
      </w:r>
    </w:p>
    <w:p w14:paraId="1E0A4B99" w14:textId="77777777" w:rsidR="00A171DB" w:rsidRPr="00E804C9" w:rsidRDefault="00A171DB" w:rsidP="00A171DB">
      <w:pPr>
        <w:pStyle w:val="PL"/>
        <w:shd w:val="clear" w:color="auto" w:fill="E6E6E6"/>
      </w:pPr>
      <w:r w:rsidRPr="00E804C9">
        <w:tab/>
        <w:t>pur-RSRP-ChangeThreshold-r16</w:t>
      </w:r>
      <w:r w:rsidRPr="00E804C9">
        <w:tab/>
        <w:t>SetupRelease {PUR-RSRP-ChangeThreshold-r16} OPTIONAL,</w:t>
      </w:r>
      <w:r w:rsidRPr="00E804C9">
        <w:tab/>
        <w:t>-- Need ON</w:t>
      </w:r>
    </w:p>
    <w:p w14:paraId="0C02E4B5" w14:textId="77777777" w:rsidR="00505A98" w:rsidRPr="00E804C9" w:rsidRDefault="00505A98" w:rsidP="00505A98">
      <w:pPr>
        <w:pStyle w:val="PL"/>
        <w:shd w:val="clear" w:color="auto" w:fill="E6E6E6"/>
      </w:pPr>
      <w:r w:rsidRPr="00E804C9">
        <w:tab/>
        <w:t>pur-ResponseWindowTimer-r16</w:t>
      </w:r>
      <w:r w:rsidRPr="00E804C9">
        <w:tab/>
      </w:r>
      <w:r w:rsidRPr="00E804C9">
        <w:tab/>
        <w:t>ENUMERATED {sf240, sf480, sf960, sf1920, sf3840, sf5760, sf7680, sf10240}</w:t>
      </w:r>
      <w:r w:rsidRPr="00E804C9">
        <w:tab/>
      </w:r>
      <w:r w:rsidRPr="00E804C9">
        <w:tab/>
        <w:t>OPTIONAL,</w:t>
      </w:r>
      <w:r w:rsidRPr="00E804C9">
        <w:tab/>
        <w:t>-- Need ON</w:t>
      </w:r>
    </w:p>
    <w:p w14:paraId="660CA91A" w14:textId="77777777" w:rsidR="00505A98" w:rsidRPr="00E804C9" w:rsidRDefault="00505A98" w:rsidP="00505A98">
      <w:pPr>
        <w:pStyle w:val="PL"/>
        <w:shd w:val="clear" w:color="auto" w:fill="E6E6E6"/>
      </w:pPr>
      <w:r w:rsidRPr="00E804C9">
        <w:tab/>
        <w:t>pur-MPDCCH-Config-r16</w:t>
      </w:r>
      <w:r w:rsidRPr="00E804C9">
        <w:tab/>
      </w:r>
      <w:r w:rsidRPr="00E804C9">
        <w:tab/>
      </w:r>
      <w:r w:rsidRPr="00E804C9">
        <w:tab/>
        <w:t>PUR-MPDCCH-Config-r16</w:t>
      </w:r>
      <w:r w:rsidRPr="00E804C9">
        <w:tab/>
      </w:r>
      <w:r w:rsidRPr="00E804C9">
        <w:tab/>
        <w:t>OPTIONAL,</w:t>
      </w:r>
      <w:r w:rsidR="008E3BAD" w:rsidRPr="00E804C9">
        <w:tab/>
      </w:r>
      <w:r w:rsidRPr="00E804C9">
        <w:t>-- Need ON</w:t>
      </w:r>
    </w:p>
    <w:p w14:paraId="0EC030E0" w14:textId="77777777" w:rsidR="00505A98" w:rsidRPr="00E804C9" w:rsidRDefault="00505A98" w:rsidP="00505A98">
      <w:pPr>
        <w:pStyle w:val="PL"/>
        <w:shd w:val="clear" w:color="auto" w:fill="E6E6E6"/>
      </w:pPr>
      <w:r w:rsidRPr="00E804C9">
        <w:tab/>
        <w:t>pur-PDSCH-FreqHopping-r16</w:t>
      </w:r>
      <w:r w:rsidRPr="00E804C9">
        <w:tab/>
      </w:r>
      <w:r w:rsidRPr="00E804C9">
        <w:tab/>
        <w:t>BOOLEAN,</w:t>
      </w:r>
    </w:p>
    <w:p w14:paraId="7E1FC076" w14:textId="77777777" w:rsidR="00505A98" w:rsidRPr="00E804C9" w:rsidRDefault="00505A98" w:rsidP="00505A98">
      <w:pPr>
        <w:pStyle w:val="PL"/>
        <w:shd w:val="clear" w:color="auto" w:fill="E6E6E6"/>
      </w:pPr>
      <w:r w:rsidRPr="00E804C9">
        <w:tab/>
        <w:t>pur-PUCCH-Config-r16</w:t>
      </w:r>
      <w:r w:rsidRPr="00E804C9">
        <w:tab/>
      </w:r>
      <w:r w:rsidRPr="00E804C9">
        <w:tab/>
      </w:r>
      <w:r w:rsidRPr="00E804C9">
        <w:tab/>
        <w:t>PUR-PUCCH-Config-r16</w:t>
      </w:r>
      <w:r w:rsidRPr="00E804C9">
        <w:tab/>
      </w:r>
      <w:r w:rsidRPr="00E804C9">
        <w:tab/>
        <w:t>OPTIONAL,</w:t>
      </w:r>
      <w:r w:rsidRPr="00E804C9">
        <w:tab/>
        <w:t>-- Need ON</w:t>
      </w:r>
    </w:p>
    <w:p w14:paraId="23276CD3" w14:textId="77777777" w:rsidR="00505A98" w:rsidRPr="00E804C9" w:rsidRDefault="00505A98" w:rsidP="00505A98">
      <w:pPr>
        <w:pStyle w:val="PL"/>
        <w:shd w:val="clear" w:color="auto" w:fill="E6E6E6"/>
      </w:pPr>
      <w:r w:rsidRPr="00E804C9">
        <w:tab/>
        <w:t>pur-PUSCH-Config-r16</w:t>
      </w:r>
      <w:r w:rsidRPr="00E804C9">
        <w:tab/>
      </w:r>
      <w:r w:rsidRPr="00E804C9">
        <w:tab/>
      </w:r>
      <w:r w:rsidRPr="00E804C9">
        <w:tab/>
        <w:t>PUR-PUSCH-Config-r16</w:t>
      </w:r>
      <w:r w:rsidRPr="00E804C9">
        <w:tab/>
      </w:r>
      <w:r w:rsidRPr="00E804C9">
        <w:tab/>
        <w:t>OPTIONAL,</w:t>
      </w:r>
      <w:r w:rsidRPr="00E804C9">
        <w:tab/>
        <w:t>-- Need ON</w:t>
      </w:r>
    </w:p>
    <w:p w14:paraId="5AAF9022" w14:textId="7A868F94" w:rsidR="00AE0481" w:rsidRPr="00E804C9" w:rsidRDefault="00505A98" w:rsidP="00AE0481">
      <w:pPr>
        <w:pStyle w:val="PL"/>
        <w:shd w:val="clear" w:color="auto" w:fill="E6E6E6"/>
      </w:pPr>
      <w:r w:rsidRPr="00E804C9">
        <w:tab/>
        <w:t>...</w:t>
      </w:r>
      <w:r w:rsidR="00AE0481" w:rsidRPr="00E804C9">
        <w:t>,</w:t>
      </w:r>
    </w:p>
    <w:p w14:paraId="1C39487D" w14:textId="77777777" w:rsidR="00AE0481" w:rsidRPr="00E804C9" w:rsidRDefault="00AE0481" w:rsidP="00AE0481">
      <w:pPr>
        <w:pStyle w:val="PL"/>
        <w:shd w:val="clear" w:color="auto" w:fill="E6E6E6"/>
      </w:pPr>
      <w:r w:rsidRPr="00E804C9">
        <w:tab/>
        <w:t>[[</w:t>
      </w:r>
      <w:r w:rsidRPr="00E804C9">
        <w:tab/>
        <w:t>pur-PDSCH-maxTBS-r17</w:t>
      </w:r>
      <w:r w:rsidRPr="00E804C9">
        <w:tab/>
      </w:r>
      <w:r w:rsidRPr="00E804C9">
        <w:tab/>
        <w:t>BOOLEAN</w:t>
      </w:r>
      <w:r w:rsidRPr="00E804C9">
        <w:tab/>
      </w:r>
      <w:r w:rsidRPr="00E804C9">
        <w:tab/>
      </w:r>
      <w:r w:rsidRPr="00E804C9">
        <w:tab/>
      </w:r>
      <w:r w:rsidRPr="00E804C9">
        <w:tab/>
      </w:r>
      <w:r w:rsidRPr="00E804C9">
        <w:tab/>
      </w:r>
      <w:r w:rsidRPr="00E804C9">
        <w:tab/>
        <w:t>OPTIONAL</w:t>
      </w:r>
      <w:r w:rsidRPr="00E804C9">
        <w:tab/>
        <w:t>-- Need ON</w:t>
      </w:r>
    </w:p>
    <w:p w14:paraId="3A869B2B" w14:textId="5C9E989C" w:rsidR="00505A98" w:rsidRPr="00E804C9" w:rsidRDefault="00AE0481" w:rsidP="00AE0481">
      <w:pPr>
        <w:pStyle w:val="PL"/>
        <w:shd w:val="clear" w:color="auto" w:fill="E6E6E6"/>
      </w:pPr>
      <w:r w:rsidRPr="00E804C9">
        <w:tab/>
        <w:t>]]</w:t>
      </w:r>
    </w:p>
    <w:p w14:paraId="58FB8328" w14:textId="77777777" w:rsidR="00505A98" w:rsidRPr="00E804C9" w:rsidRDefault="00505A98" w:rsidP="00505A98">
      <w:pPr>
        <w:pStyle w:val="PL"/>
        <w:shd w:val="clear" w:color="auto" w:fill="E6E6E6"/>
      </w:pPr>
      <w:r w:rsidRPr="00E804C9">
        <w:t>}</w:t>
      </w:r>
    </w:p>
    <w:p w14:paraId="43E37AC2" w14:textId="77777777" w:rsidR="00505A98" w:rsidRPr="00E804C9" w:rsidRDefault="00505A98" w:rsidP="00505A98">
      <w:pPr>
        <w:pStyle w:val="PL"/>
        <w:shd w:val="clear" w:color="auto" w:fill="E6E6E6"/>
      </w:pPr>
    </w:p>
    <w:p w14:paraId="08E94D88" w14:textId="77777777" w:rsidR="00505A98" w:rsidRPr="00E804C9" w:rsidRDefault="00505A98" w:rsidP="00505A98">
      <w:pPr>
        <w:pStyle w:val="PL"/>
        <w:shd w:val="clear" w:color="auto" w:fill="E6E6E6"/>
      </w:pPr>
      <w:r w:rsidRPr="00E804C9">
        <w:t>PUR-MPDCCH-Config-r16 ::=</w:t>
      </w:r>
      <w:r w:rsidRPr="00E804C9">
        <w:tab/>
      </w:r>
      <w:r w:rsidRPr="00E804C9">
        <w:tab/>
        <w:t>SEQUENCE {</w:t>
      </w:r>
    </w:p>
    <w:p w14:paraId="795000D7" w14:textId="77777777" w:rsidR="00505A98" w:rsidRPr="00E804C9" w:rsidRDefault="00505A98" w:rsidP="00505A98">
      <w:pPr>
        <w:pStyle w:val="PL"/>
        <w:shd w:val="clear" w:color="auto" w:fill="E6E6E6"/>
      </w:pPr>
      <w:r w:rsidRPr="00E804C9">
        <w:tab/>
        <w:t>mpdcch-FreqHopping-r16</w:t>
      </w:r>
      <w:r w:rsidRPr="00E804C9">
        <w:tab/>
      </w:r>
      <w:r w:rsidRPr="00E804C9">
        <w:tab/>
      </w:r>
      <w:r w:rsidRPr="00E804C9">
        <w:tab/>
        <w:t>BOOLEAN,</w:t>
      </w:r>
    </w:p>
    <w:p w14:paraId="0D3D3F48" w14:textId="77777777" w:rsidR="00505A98" w:rsidRPr="00E804C9" w:rsidRDefault="00505A98" w:rsidP="00505A98">
      <w:pPr>
        <w:pStyle w:val="PL"/>
        <w:shd w:val="clear" w:color="auto" w:fill="E6E6E6"/>
      </w:pPr>
      <w:r w:rsidRPr="00E804C9">
        <w:tab/>
        <w:t>mpdcch-Narrowband-r16</w:t>
      </w:r>
      <w:r w:rsidRPr="00E804C9">
        <w:tab/>
      </w:r>
      <w:r w:rsidRPr="00E804C9">
        <w:tab/>
      </w:r>
      <w:r w:rsidRPr="00E804C9">
        <w:tab/>
        <w:t>INTEGER (1..maxAvailNarrowBands-r13),</w:t>
      </w:r>
    </w:p>
    <w:p w14:paraId="01B15459" w14:textId="77777777" w:rsidR="00A171DB" w:rsidRPr="00E804C9" w:rsidRDefault="00A171DB" w:rsidP="00A171DB">
      <w:pPr>
        <w:pStyle w:val="PL"/>
        <w:shd w:val="clear" w:color="auto" w:fill="E6E6E6"/>
      </w:pPr>
      <w:r w:rsidRPr="00E804C9">
        <w:tab/>
        <w:t>mpdcch-PRB-PairsConfig-r16</w:t>
      </w:r>
      <w:r w:rsidRPr="00E804C9">
        <w:tab/>
      </w:r>
      <w:r w:rsidRPr="00E804C9">
        <w:tab/>
        <w:t>SEQUENCE{</w:t>
      </w:r>
    </w:p>
    <w:p w14:paraId="0AFD8DBD" w14:textId="77777777" w:rsidR="00A171DB" w:rsidRPr="00E804C9" w:rsidRDefault="00A171DB" w:rsidP="00A171DB">
      <w:pPr>
        <w:pStyle w:val="PL"/>
        <w:shd w:val="clear" w:color="auto" w:fill="E6E6E6"/>
      </w:pPr>
      <w:r w:rsidRPr="00E804C9">
        <w:tab/>
      </w:r>
      <w:r w:rsidRPr="00E804C9">
        <w:tab/>
        <w:t>numberPRB-Pairs-r16</w:t>
      </w:r>
      <w:r w:rsidRPr="00E804C9">
        <w:tab/>
      </w:r>
      <w:r w:rsidRPr="00E804C9">
        <w:tab/>
      </w:r>
      <w:r w:rsidRPr="00E804C9">
        <w:tab/>
      </w:r>
      <w:r w:rsidRPr="00E804C9">
        <w:tab/>
        <w:t>ENUMERATED {n2, n4, n6, spare1},</w:t>
      </w:r>
    </w:p>
    <w:p w14:paraId="3C333001" w14:textId="77777777" w:rsidR="00A171DB" w:rsidRPr="00E804C9" w:rsidRDefault="00A171DB" w:rsidP="00A171DB">
      <w:pPr>
        <w:pStyle w:val="PL"/>
        <w:shd w:val="clear" w:color="auto" w:fill="E6E6E6"/>
      </w:pPr>
      <w:r w:rsidRPr="00E804C9">
        <w:tab/>
      </w:r>
      <w:r w:rsidRPr="00E804C9">
        <w:tab/>
        <w:t>resourceBlockAssignment-r16</w:t>
      </w:r>
      <w:r w:rsidRPr="00E804C9">
        <w:tab/>
      </w:r>
      <w:r w:rsidRPr="00E804C9">
        <w:tab/>
        <w:t>BIT STRING (SIZE(4))</w:t>
      </w:r>
    </w:p>
    <w:p w14:paraId="12C56482" w14:textId="77777777" w:rsidR="00A171DB" w:rsidRPr="00E804C9" w:rsidRDefault="00A171DB" w:rsidP="00A171DB">
      <w:pPr>
        <w:pStyle w:val="PL"/>
        <w:shd w:val="clear" w:color="auto" w:fill="E6E6E6"/>
      </w:pPr>
      <w:r w:rsidRPr="00E804C9">
        <w:tab/>
        <w:t>},</w:t>
      </w:r>
    </w:p>
    <w:p w14:paraId="39AD84BA" w14:textId="77777777" w:rsidR="00505A98" w:rsidRPr="00E804C9" w:rsidRDefault="00505A98" w:rsidP="00505A98">
      <w:pPr>
        <w:pStyle w:val="PL"/>
        <w:shd w:val="clear" w:color="auto" w:fill="E6E6E6"/>
      </w:pPr>
      <w:r w:rsidRPr="00E804C9">
        <w:tab/>
        <w:t>mpdcch-NumRepetition-r16</w:t>
      </w:r>
      <w:r w:rsidRPr="00E804C9">
        <w:tab/>
      </w:r>
      <w:r w:rsidRPr="00E804C9">
        <w:tab/>
        <w:t>ENUMERATED {r1, r2, r4, r8, r16, r32, r64, r128, r256},</w:t>
      </w:r>
    </w:p>
    <w:p w14:paraId="50C9A192" w14:textId="77777777" w:rsidR="00505A98" w:rsidRPr="00E804C9" w:rsidRDefault="00505A98" w:rsidP="00505A98">
      <w:pPr>
        <w:pStyle w:val="PL"/>
        <w:shd w:val="clear" w:color="auto" w:fill="E6E6E6"/>
      </w:pPr>
      <w:r w:rsidRPr="00E804C9">
        <w:tab/>
        <w:t>mpdcch-StartSF-UESS-r16</w:t>
      </w:r>
      <w:r w:rsidRPr="00E804C9">
        <w:tab/>
      </w:r>
      <w:r w:rsidRPr="00E804C9">
        <w:tab/>
      </w:r>
      <w:r w:rsidRPr="00E804C9">
        <w:tab/>
        <w:t>CHOICE {</w:t>
      </w:r>
    </w:p>
    <w:p w14:paraId="62483B40" w14:textId="77777777" w:rsidR="00505A98" w:rsidRPr="00E804C9" w:rsidRDefault="00505A98" w:rsidP="00505A98">
      <w:pPr>
        <w:pStyle w:val="PL"/>
        <w:shd w:val="clear" w:color="auto" w:fill="E6E6E6"/>
      </w:pPr>
      <w:r w:rsidRPr="00E804C9">
        <w:tab/>
      </w:r>
      <w:r w:rsidRPr="00E804C9">
        <w:tab/>
        <w:t>fdd</w:t>
      </w:r>
      <w:r w:rsidRPr="00E804C9">
        <w:tab/>
      </w:r>
      <w:r w:rsidRPr="00E804C9">
        <w:tab/>
      </w:r>
      <w:r w:rsidRPr="00E804C9">
        <w:tab/>
      </w:r>
      <w:r w:rsidRPr="00E804C9">
        <w:tab/>
      </w:r>
      <w:r w:rsidRPr="00E804C9">
        <w:tab/>
      </w:r>
      <w:r w:rsidRPr="00E804C9">
        <w:tab/>
      </w:r>
      <w:r w:rsidRPr="00E804C9">
        <w:tab/>
      </w:r>
      <w:r w:rsidRPr="00E804C9">
        <w:tab/>
        <w:t>ENUMERATED {v1, v1dot5, v2, v2dot5, v4, v5, v8, v10},</w:t>
      </w:r>
    </w:p>
    <w:p w14:paraId="0815DE98" w14:textId="77777777" w:rsidR="00505A98" w:rsidRPr="00E804C9" w:rsidRDefault="00505A98" w:rsidP="00505A98">
      <w:pPr>
        <w:pStyle w:val="PL"/>
        <w:shd w:val="clear" w:color="auto" w:fill="E6E6E6"/>
      </w:pPr>
      <w:r w:rsidRPr="00E804C9">
        <w:tab/>
      </w:r>
      <w:r w:rsidRPr="00E804C9">
        <w:tab/>
        <w:t>tdd</w:t>
      </w:r>
      <w:r w:rsidRPr="00E804C9">
        <w:tab/>
      </w:r>
      <w:r w:rsidRPr="00E804C9">
        <w:tab/>
      </w:r>
      <w:r w:rsidRPr="00E804C9">
        <w:tab/>
      </w:r>
      <w:r w:rsidRPr="00E804C9">
        <w:tab/>
      </w:r>
      <w:r w:rsidRPr="00E804C9">
        <w:tab/>
      </w:r>
      <w:r w:rsidRPr="00E804C9">
        <w:tab/>
      </w:r>
      <w:r w:rsidRPr="00E804C9">
        <w:tab/>
        <w:t>ENUMERATED {v1, v2, v4, v5, v8, v10, v20, spare1}</w:t>
      </w:r>
    </w:p>
    <w:p w14:paraId="4A09269D" w14:textId="77777777" w:rsidR="00505A98" w:rsidRPr="00E804C9" w:rsidRDefault="00505A98" w:rsidP="00505A98">
      <w:pPr>
        <w:pStyle w:val="PL"/>
        <w:shd w:val="clear" w:color="auto" w:fill="E6E6E6"/>
      </w:pPr>
      <w:r w:rsidRPr="00E804C9">
        <w:tab/>
        <w:t>},</w:t>
      </w:r>
    </w:p>
    <w:p w14:paraId="5C1B341E" w14:textId="77777777" w:rsidR="00A171DB" w:rsidRPr="00E804C9" w:rsidRDefault="00A171DB" w:rsidP="00A171DB">
      <w:pPr>
        <w:pStyle w:val="PL"/>
        <w:shd w:val="clear" w:color="auto" w:fill="E6E6E6"/>
      </w:pPr>
      <w:r w:rsidRPr="00E804C9">
        <w:tab/>
        <w:t>mpdcch-Offset-PUR-SS-r16</w:t>
      </w:r>
      <w:r w:rsidRPr="00E804C9">
        <w:tab/>
        <w:t>ENUMERATED {zero, oneEighth, oneQuarter,</w:t>
      </w:r>
    </w:p>
    <w:p w14:paraId="1AAB4FFF" w14:textId="77777777" w:rsidR="00A171DB" w:rsidRPr="00E804C9" w:rsidRDefault="00A171DB" w:rsidP="00A171DB">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threeEighth, oneHalf, fiveEighth,</w:t>
      </w:r>
    </w:p>
    <w:p w14:paraId="3928AF19" w14:textId="77777777" w:rsidR="00A171DB" w:rsidRPr="00E804C9" w:rsidRDefault="00A171DB" w:rsidP="00A171DB">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threeQuarter, sevenEighth}</w:t>
      </w:r>
    </w:p>
    <w:p w14:paraId="68D2142B" w14:textId="77777777" w:rsidR="00505A98" w:rsidRPr="00E804C9" w:rsidRDefault="00505A98" w:rsidP="00505A98">
      <w:pPr>
        <w:pStyle w:val="PL"/>
        <w:shd w:val="clear" w:color="auto" w:fill="E6E6E6"/>
      </w:pPr>
      <w:r w:rsidRPr="00E804C9">
        <w:t>}</w:t>
      </w:r>
    </w:p>
    <w:p w14:paraId="5E5C9767" w14:textId="77777777" w:rsidR="00505A98" w:rsidRPr="00E804C9" w:rsidRDefault="00505A98" w:rsidP="00505A98">
      <w:pPr>
        <w:pStyle w:val="PL"/>
        <w:shd w:val="clear" w:color="auto" w:fill="E6E6E6"/>
      </w:pPr>
    </w:p>
    <w:p w14:paraId="212925D5" w14:textId="77777777" w:rsidR="00505A98" w:rsidRPr="00E804C9" w:rsidRDefault="00505A98" w:rsidP="00505A98">
      <w:pPr>
        <w:pStyle w:val="PL"/>
        <w:shd w:val="clear" w:color="auto" w:fill="E6E6E6"/>
      </w:pPr>
      <w:r w:rsidRPr="00E804C9">
        <w:t>PUR-PUCCH-Config-r16 ::=</w:t>
      </w:r>
      <w:r w:rsidRPr="00E804C9">
        <w:tab/>
      </w:r>
      <w:r w:rsidRPr="00E804C9">
        <w:tab/>
      </w:r>
      <w:r w:rsidRPr="00E804C9">
        <w:tab/>
        <w:t>SEQUENCE {</w:t>
      </w:r>
    </w:p>
    <w:p w14:paraId="429D26EF" w14:textId="77777777" w:rsidR="00505A98" w:rsidRPr="00E804C9" w:rsidRDefault="00505A98" w:rsidP="00505A98">
      <w:pPr>
        <w:pStyle w:val="PL"/>
        <w:shd w:val="pct10" w:color="auto" w:fill="auto"/>
      </w:pPr>
      <w:r w:rsidRPr="00E804C9">
        <w:tab/>
        <w:t>n1PUCCH-AN-r16</w:t>
      </w:r>
      <w:r w:rsidRPr="00E804C9">
        <w:tab/>
      </w:r>
      <w:r w:rsidRPr="00E804C9">
        <w:tab/>
      </w:r>
      <w:r w:rsidRPr="00E804C9">
        <w:tab/>
      </w:r>
      <w:r w:rsidRPr="00E804C9">
        <w:tab/>
      </w:r>
      <w:r w:rsidRPr="00E804C9">
        <w:tab/>
      </w:r>
      <w:r w:rsidRPr="00E804C9">
        <w:tab/>
        <w:t>INTEGER (0..2047)</w:t>
      </w:r>
      <w:r w:rsidRPr="00E804C9">
        <w:tab/>
      </w:r>
      <w:r w:rsidRPr="00E804C9">
        <w:tab/>
      </w:r>
      <w:r w:rsidRPr="00E804C9">
        <w:tab/>
        <w:t>OPTIONAL,</w:t>
      </w:r>
      <w:r w:rsidRPr="00E804C9">
        <w:tab/>
        <w:t>-- Need ON</w:t>
      </w:r>
    </w:p>
    <w:p w14:paraId="21EB6E66" w14:textId="77777777" w:rsidR="00505A98" w:rsidRPr="00E804C9" w:rsidRDefault="00505A98" w:rsidP="00505A98">
      <w:pPr>
        <w:pStyle w:val="PL"/>
        <w:shd w:val="pct10" w:color="auto" w:fill="auto"/>
      </w:pPr>
      <w:r w:rsidRPr="00E804C9">
        <w:tab/>
        <w:t>pucch-NumRepetitionCE-Format1-r16</w:t>
      </w:r>
      <w:r w:rsidRPr="00E804C9">
        <w:tab/>
        <w:t>ENUMERATED {n1, n2, n4, n8}</w:t>
      </w:r>
      <w:r w:rsidRPr="00E804C9">
        <w:tab/>
        <w:t>OPTIONAL</w:t>
      </w:r>
      <w:r w:rsidRPr="00E804C9">
        <w:tab/>
        <w:t>-- Need ON</w:t>
      </w:r>
    </w:p>
    <w:p w14:paraId="5FF71525" w14:textId="77777777" w:rsidR="00505A98" w:rsidRPr="00E804C9" w:rsidRDefault="00505A98" w:rsidP="00505A98">
      <w:pPr>
        <w:pStyle w:val="PL"/>
        <w:shd w:val="clear" w:color="auto" w:fill="E6E6E6"/>
      </w:pPr>
      <w:r w:rsidRPr="00E804C9">
        <w:t>}</w:t>
      </w:r>
    </w:p>
    <w:p w14:paraId="24F32155" w14:textId="77777777" w:rsidR="00505A98" w:rsidRPr="00E804C9" w:rsidRDefault="00505A98" w:rsidP="00505A98">
      <w:pPr>
        <w:pStyle w:val="PL"/>
        <w:shd w:val="clear" w:color="auto" w:fill="E6E6E6"/>
      </w:pPr>
    </w:p>
    <w:p w14:paraId="1E527B25" w14:textId="77777777" w:rsidR="00505A98" w:rsidRPr="00E804C9" w:rsidRDefault="00505A98" w:rsidP="00505A98">
      <w:pPr>
        <w:pStyle w:val="PL"/>
        <w:shd w:val="clear" w:color="auto" w:fill="E6E6E6"/>
      </w:pPr>
      <w:r w:rsidRPr="00E804C9">
        <w:t>PUR-PUSCH-Config-r16 ::=</w:t>
      </w:r>
      <w:r w:rsidRPr="00E804C9">
        <w:tab/>
      </w:r>
      <w:r w:rsidRPr="00E804C9">
        <w:tab/>
        <w:t>SEQUENCE {</w:t>
      </w:r>
    </w:p>
    <w:p w14:paraId="5D4AF5EF" w14:textId="77777777" w:rsidR="00505A98" w:rsidRPr="00E804C9" w:rsidRDefault="00505A98" w:rsidP="00505A98">
      <w:pPr>
        <w:pStyle w:val="PL"/>
        <w:shd w:val="clear" w:color="auto" w:fill="E6E6E6"/>
      </w:pPr>
      <w:r w:rsidRPr="00E804C9">
        <w:tab/>
        <w:t>pur-GrantInfo-r16</w:t>
      </w:r>
      <w:r w:rsidRPr="00E804C9">
        <w:tab/>
      </w:r>
      <w:r w:rsidRPr="00E804C9">
        <w:tab/>
      </w:r>
      <w:r w:rsidRPr="00E804C9">
        <w:tab/>
      </w:r>
      <w:r w:rsidRPr="00E804C9">
        <w:tab/>
        <w:t>CHOICE {</w:t>
      </w:r>
    </w:p>
    <w:p w14:paraId="1FC9B435" w14:textId="77777777" w:rsidR="00505A98" w:rsidRPr="00E804C9" w:rsidRDefault="00505A98" w:rsidP="00505A98">
      <w:pPr>
        <w:pStyle w:val="PL"/>
        <w:shd w:val="clear" w:color="auto" w:fill="E6E6E6"/>
      </w:pPr>
      <w:r w:rsidRPr="00E804C9">
        <w:tab/>
      </w:r>
      <w:r w:rsidRPr="00E804C9">
        <w:tab/>
        <w:t>ce-ModeA</w:t>
      </w:r>
      <w:r w:rsidRPr="00E804C9">
        <w:tab/>
      </w:r>
      <w:r w:rsidRPr="00E804C9">
        <w:tab/>
      </w:r>
      <w:r w:rsidRPr="00E804C9">
        <w:tab/>
      </w:r>
      <w:r w:rsidRPr="00E804C9">
        <w:tab/>
      </w:r>
      <w:r w:rsidRPr="00E804C9">
        <w:tab/>
      </w:r>
      <w:r w:rsidRPr="00E804C9">
        <w:tab/>
        <w:t>SEQUENCE {</w:t>
      </w:r>
    </w:p>
    <w:p w14:paraId="18131BB0" w14:textId="77777777" w:rsidR="00505A98" w:rsidRPr="00E804C9" w:rsidRDefault="00505A98" w:rsidP="00505A98">
      <w:pPr>
        <w:pStyle w:val="PL"/>
        <w:shd w:val="clear" w:color="auto" w:fill="E6E6E6"/>
      </w:pPr>
      <w:r w:rsidRPr="00E804C9">
        <w:tab/>
      </w:r>
      <w:r w:rsidRPr="00E804C9">
        <w:tab/>
      </w:r>
      <w:r w:rsidRPr="00E804C9">
        <w:tab/>
        <w:t>numRUs-r16</w:t>
      </w:r>
      <w:r w:rsidRPr="00E804C9">
        <w:tab/>
      </w:r>
      <w:r w:rsidRPr="00E804C9">
        <w:tab/>
      </w:r>
      <w:r w:rsidRPr="00E804C9">
        <w:tab/>
      </w:r>
      <w:r w:rsidRPr="00E804C9">
        <w:tab/>
      </w:r>
      <w:r w:rsidRPr="00E804C9">
        <w:tab/>
      </w:r>
      <w:r w:rsidRPr="00E804C9">
        <w:tab/>
        <w:t>BIT STRING (SIZE(2)),</w:t>
      </w:r>
    </w:p>
    <w:p w14:paraId="3019FEE3" w14:textId="77777777" w:rsidR="00505A98" w:rsidRPr="00E804C9" w:rsidRDefault="00505A98" w:rsidP="00505A98">
      <w:pPr>
        <w:pStyle w:val="PL"/>
        <w:shd w:val="clear" w:color="auto" w:fill="E6E6E6"/>
      </w:pPr>
      <w:r w:rsidRPr="00E804C9">
        <w:tab/>
      </w:r>
      <w:r w:rsidRPr="00E804C9">
        <w:tab/>
      </w:r>
      <w:r w:rsidRPr="00E804C9">
        <w:tab/>
        <w:t>prb-AllocationInfo-r16</w:t>
      </w:r>
      <w:r w:rsidRPr="00E804C9">
        <w:tab/>
      </w:r>
      <w:r w:rsidRPr="00E804C9">
        <w:tab/>
      </w:r>
      <w:r w:rsidRPr="00E804C9">
        <w:tab/>
        <w:t>BIT STRING (SIZE(10)),</w:t>
      </w:r>
    </w:p>
    <w:p w14:paraId="70541D08" w14:textId="77777777" w:rsidR="00505A98" w:rsidRPr="00E804C9" w:rsidRDefault="00505A98" w:rsidP="00505A98">
      <w:pPr>
        <w:pStyle w:val="PL"/>
        <w:shd w:val="clear" w:color="auto" w:fill="E6E6E6"/>
      </w:pPr>
      <w:r w:rsidRPr="00E804C9">
        <w:tab/>
      </w:r>
      <w:r w:rsidRPr="00E804C9">
        <w:tab/>
      </w:r>
      <w:r w:rsidRPr="00E804C9">
        <w:tab/>
        <w:t>mcs-r16</w:t>
      </w:r>
      <w:r w:rsidRPr="00E804C9">
        <w:tab/>
      </w:r>
      <w:r w:rsidRPr="00E804C9">
        <w:tab/>
      </w:r>
      <w:r w:rsidRPr="00E804C9">
        <w:tab/>
      </w:r>
      <w:r w:rsidRPr="00E804C9">
        <w:tab/>
      </w:r>
      <w:r w:rsidRPr="00E804C9">
        <w:tab/>
      </w:r>
      <w:r w:rsidRPr="00E804C9">
        <w:tab/>
      </w:r>
      <w:r w:rsidRPr="00E804C9">
        <w:tab/>
        <w:t>BIT STRING (SIZE(4)),</w:t>
      </w:r>
    </w:p>
    <w:p w14:paraId="65EAC28D" w14:textId="77777777" w:rsidR="00505A98" w:rsidRPr="00E804C9" w:rsidRDefault="00505A98" w:rsidP="00505A98">
      <w:pPr>
        <w:pStyle w:val="PL"/>
        <w:shd w:val="clear" w:color="auto" w:fill="E6E6E6"/>
      </w:pPr>
      <w:r w:rsidRPr="00E804C9">
        <w:tab/>
      </w:r>
      <w:r w:rsidRPr="00E804C9">
        <w:tab/>
      </w:r>
      <w:r w:rsidRPr="00E804C9">
        <w:tab/>
        <w:t>numRepetitions-r16</w:t>
      </w:r>
      <w:r w:rsidRPr="00E804C9">
        <w:tab/>
      </w:r>
      <w:r w:rsidRPr="00E804C9">
        <w:tab/>
      </w:r>
      <w:r w:rsidRPr="00E804C9">
        <w:tab/>
      </w:r>
      <w:r w:rsidRPr="00E804C9">
        <w:tab/>
        <w:t>BIT STRING (SIZE(3))</w:t>
      </w:r>
    </w:p>
    <w:p w14:paraId="7A3684CB" w14:textId="77777777" w:rsidR="00505A98" w:rsidRPr="00E804C9" w:rsidRDefault="00505A98" w:rsidP="00505A98">
      <w:pPr>
        <w:pStyle w:val="PL"/>
        <w:shd w:val="clear" w:color="auto" w:fill="E6E6E6"/>
      </w:pPr>
      <w:r w:rsidRPr="00E804C9">
        <w:tab/>
      </w:r>
      <w:r w:rsidRPr="00E804C9">
        <w:tab/>
        <w:t>},</w:t>
      </w:r>
    </w:p>
    <w:p w14:paraId="18915D54" w14:textId="77777777" w:rsidR="00505A98" w:rsidRPr="00E804C9" w:rsidRDefault="00505A98" w:rsidP="00505A98">
      <w:pPr>
        <w:pStyle w:val="PL"/>
        <w:shd w:val="clear" w:color="auto" w:fill="E6E6E6"/>
      </w:pPr>
      <w:r w:rsidRPr="00E804C9">
        <w:tab/>
      </w:r>
      <w:r w:rsidRPr="00E804C9">
        <w:tab/>
        <w:t>ce-ModeB</w:t>
      </w:r>
      <w:r w:rsidRPr="00E804C9">
        <w:tab/>
      </w:r>
      <w:r w:rsidRPr="00E804C9">
        <w:tab/>
      </w:r>
      <w:r w:rsidRPr="00E804C9">
        <w:tab/>
      </w:r>
      <w:r w:rsidRPr="00E804C9">
        <w:tab/>
      </w:r>
      <w:r w:rsidRPr="00E804C9">
        <w:tab/>
      </w:r>
      <w:r w:rsidRPr="00E804C9">
        <w:tab/>
        <w:t>SEQUENCE {</w:t>
      </w:r>
    </w:p>
    <w:p w14:paraId="1BB6237A" w14:textId="77777777" w:rsidR="00505A98" w:rsidRPr="00E804C9" w:rsidRDefault="00505A98" w:rsidP="00505A98">
      <w:pPr>
        <w:pStyle w:val="PL"/>
        <w:shd w:val="clear" w:color="auto" w:fill="E6E6E6"/>
      </w:pPr>
      <w:r w:rsidRPr="00E804C9">
        <w:tab/>
      </w:r>
      <w:r w:rsidRPr="00E804C9">
        <w:tab/>
      </w:r>
      <w:r w:rsidRPr="00E804C9">
        <w:tab/>
        <w:t>subPRB-Allocation-r16</w:t>
      </w:r>
      <w:r w:rsidRPr="00E804C9">
        <w:tab/>
      </w:r>
      <w:r w:rsidRPr="00E804C9">
        <w:tab/>
      </w:r>
      <w:r w:rsidRPr="00E804C9">
        <w:tab/>
        <w:t>BOOLEAN,</w:t>
      </w:r>
    </w:p>
    <w:p w14:paraId="357BCF7F" w14:textId="77777777" w:rsidR="00505A98" w:rsidRPr="00E804C9" w:rsidRDefault="00505A98" w:rsidP="00505A98">
      <w:pPr>
        <w:pStyle w:val="PL"/>
        <w:shd w:val="clear" w:color="auto" w:fill="E6E6E6"/>
      </w:pPr>
      <w:r w:rsidRPr="00E804C9">
        <w:tab/>
      </w:r>
      <w:r w:rsidRPr="00E804C9">
        <w:tab/>
      </w:r>
      <w:r w:rsidRPr="00E804C9">
        <w:tab/>
        <w:t>numRUs-r16</w:t>
      </w:r>
      <w:r w:rsidRPr="00E804C9">
        <w:tab/>
      </w:r>
      <w:r w:rsidRPr="00E804C9">
        <w:tab/>
      </w:r>
      <w:r w:rsidRPr="00E804C9">
        <w:tab/>
      </w:r>
      <w:r w:rsidRPr="00E804C9">
        <w:tab/>
      </w:r>
      <w:r w:rsidRPr="00E804C9">
        <w:tab/>
      </w:r>
      <w:r w:rsidRPr="00E804C9">
        <w:tab/>
        <w:t>BOOLEAN,</w:t>
      </w:r>
    </w:p>
    <w:p w14:paraId="69D3FC3F" w14:textId="77777777" w:rsidR="00505A98" w:rsidRPr="00E804C9" w:rsidRDefault="00505A98" w:rsidP="00505A98">
      <w:pPr>
        <w:pStyle w:val="PL"/>
        <w:shd w:val="clear" w:color="auto" w:fill="E6E6E6"/>
      </w:pPr>
      <w:r w:rsidRPr="00E804C9">
        <w:tab/>
      </w:r>
      <w:r w:rsidRPr="00E804C9">
        <w:tab/>
      </w:r>
      <w:r w:rsidRPr="00E804C9">
        <w:tab/>
        <w:t>prb-AllocationInfo-r16</w:t>
      </w:r>
      <w:r w:rsidRPr="00E804C9">
        <w:tab/>
      </w:r>
      <w:r w:rsidRPr="00E804C9">
        <w:tab/>
      </w:r>
      <w:r w:rsidRPr="00E804C9">
        <w:tab/>
        <w:t>BIT STRING (SIZE(8)),</w:t>
      </w:r>
    </w:p>
    <w:p w14:paraId="0480F72C" w14:textId="77777777" w:rsidR="00505A98" w:rsidRPr="00E804C9" w:rsidRDefault="00505A98" w:rsidP="00505A98">
      <w:pPr>
        <w:pStyle w:val="PL"/>
        <w:shd w:val="clear" w:color="auto" w:fill="E6E6E6"/>
      </w:pPr>
      <w:r w:rsidRPr="00E804C9">
        <w:tab/>
      </w:r>
      <w:r w:rsidRPr="00E804C9">
        <w:tab/>
      </w:r>
      <w:r w:rsidRPr="00E804C9">
        <w:tab/>
        <w:t>mcs-r16</w:t>
      </w:r>
      <w:r w:rsidRPr="00E804C9">
        <w:tab/>
      </w:r>
      <w:r w:rsidRPr="00E804C9">
        <w:tab/>
      </w:r>
      <w:r w:rsidRPr="00E804C9">
        <w:tab/>
      </w:r>
      <w:r w:rsidRPr="00E804C9">
        <w:tab/>
      </w:r>
      <w:r w:rsidRPr="00E804C9">
        <w:tab/>
      </w:r>
      <w:r w:rsidRPr="00E804C9">
        <w:tab/>
      </w:r>
      <w:r w:rsidRPr="00E804C9">
        <w:tab/>
        <w:t>BIT STRING (SIZE(4)),</w:t>
      </w:r>
    </w:p>
    <w:p w14:paraId="6297173E" w14:textId="77777777" w:rsidR="00505A98" w:rsidRPr="00E804C9" w:rsidRDefault="00505A98" w:rsidP="00505A98">
      <w:pPr>
        <w:pStyle w:val="PL"/>
        <w:shd w:val="clear" w:color="auto" w:fill="E6E6E6"/>
      </w:pPr>
      <w:r w:rsidRPr="00E804C9">
        <w:tab/>
      </w:r>
      <w:r w:rsidRPr="00E804C9">
        <w:tab/>
      </w:r>
      <w:r w:rsidRPr="00E804C9">
        <w:tab/>
        <w:t>numRepetitions-r16</w:t>
      </w:r>
      <w:r w:rsidRPr="00E804C9">
        <w:tab/>
      </w:r>
      <w:r w:rsidRPr="00E804C9">
        <w:tab/>
      </w:r>
      <w:r w:rsidRPr="00E804C9">
        <w:tab/>
      </w:r>
      <w:r w:rsidRPr="00E804C9">
        <w:tab/>
        <w:t>BIT STRING (SIZE(3))</w:t>
      </w:r>
    </w:p>
    <w:p w14:paraId="59639192" w14:textId="77777777" w:rsidR="00505A98" w:rsidRPr="00E804C9" w:rsidRDefault="00505A98" w:rsidP="00505A98">
      <w:pPr>
        <w:pStyle w:val="PL"/>
        <w:shd w:val="clear" w:color="auto" w:fill="E6E6E6"/>
      </w:pPr>
      <w:r w:rsidRPr="00E804C9">
        <w:tab/>
      </w:r>
      <w:r w:rsidRPr="00E804C9">
        <w:tab/>
        <w:t>}</w:t>
      </w:r>
    </w:p>
    <w:p w14:paraId="5BD46508" w14:textId="77777777" w:rsidR="00505A98" w:rsidRPr="00E804C9" w:rsidRDefault="00505A98" w:rsidP="00505A98">
      <w:pPr>
        <w:pStyle w:val="PL"/>
        <w:shd w:val="clear" w:color="auto" w:fill="E6E6E6"/>
      </w:pPr>
      <w:r w:rsidRPr="00E804C9">
        <w:tab/>
        <w:t>}</w:t>
      </w:r>
      <w:r w:rsidRPr="00E804C9">
        <w:tab/>
        <w:t>OPTIONAL,</w:t>
      </w:r>
      <w:r w:rsidRPr="00E804C9">
        <w:tab/>
        <w:t>-- Need ON</w:t>
      </w:r>
    </w:p>
    <w:p w14:paraId="7E34B952" w14:textId="77777777" w:rsidR="00505A98" w:rsidRPr="00E804C9" w:rsidRDefault="00505A98" w:rsidP="00505A98">
      <w:pPr>
        <w:pStyle w:val="PL"/>
        <w:shd w:val="clear" w:color="auto" w:fill="E6E6E6"/>
      </w:pPr>
      <w:r w:rsidRPr="00E804C9">
        <w:tab/>
        <w:t>pur-PUSCH-FreqHopping-r16</w:t>
      </w:r>
      <w:r w:rsidRPr="00E804C9">
        <w:tab/>
      </w:r>
      <w:r w:rsidRPr="00E804C9">
        <w:tab/>
        <w:t>BOOLEAN,</w:t>
      </w:r>
    </w:p>
    <w:p w14:paraId="47B681B0" w14:textId="77777777" w:rsidR="00505A98" w:rsidRPr="00E804C9" w:rsidRDefault="00505A98" w:rsidP="00505A98">
      <w:pPr>
        <w:pStyle w:val="PL"/>
        <w:shd w:val="clear" w:color="auto" w:fill="E6E6E6"/>
      </w:pPr>
      <w:r w:rsidRPr="00E804C9">
        <w:tab/>
        <w:t>p0-UE-PUSCH-r16</w:t>
      </w:r>
      <w:r w:rsidRPr="00E804C9">
        <w:tab/>
      </w:r>
      <w:r w:rsidRPr="00E804C9">
        <w:tab/>
      </w:r>
      <w:r w:rsidRPr="00E804C9">
        <w:tab/>
      </w:r>
      <w:r w:rsidRPr="00E804C9">
        <w:tab/>
      </w:r>
      <w:r w:rsidRPr="00E804C9">
        <w:tab/>
        <w:t>INTEGER (-8..7),</w:t>
      </w:r>
    </w:p>
    <w:p w14:paraId="3F9A235D" w14:textId="77777777" w:rsidR="00505A98" w:rsidRPr="00E804C9" w:rsidRDefault="00505A98" w:rsidP="00505A98">
      <w:pPr>
        <w:pStyle w:val="PL"/>
        <w:shd w:val="clear" w:color="auto" w:fill="E6E6E6"/>
      </w:pPr>
      <w:r w:rsidRPr="00E804C9">
        <w:tab/>
        <w:t>alpha-r16</w:t>
      </w:r>
      <w:r w:rsidRPr="00E804C9">
        <w:tab/>
      </w:r>
      <w:r w:rsidRPr="00E804C9">
        <w:tab/>
      </w:r>
      <w:r w:rsidRPr="00E804C9">
        <w:tab/>
      </w:r>
      <w:r w:rsidRPr="00E804C9">
        <w:tab/>
      </w:r>
      <w:r w:rsidRPr="00E804C9">
        <w:tab/>
      </w:r>
      <w:r w:rsidRPr="00E804C9">
        <w:tab/>
        <w:t>Alpha-r12,</w:t>
      </w:r>
    </w:p>
    <w:p w14:paraId="174B8C3E" w14:textId="77777777" w:rsidR="00505A98" w:rsidRPr="00E804C9" w:rsidRDefault="00505A98" w:rsidP="00505A98">
      <w:pPr>
        <w:pStyle w:val="PL"/>
        <w:shd w:val="clear" w:color="auto" w:fill="E6E6E6"/>
      </w:pPr>
      <w:r w:rsidRPr="00E804C9">
        <w:tab/>
        <w:t>pusch-CyclicShift-r16</w:t>
      </w:r>
      <w:r w:rsidR="008E3BAD" w:rsidRPr="00E804C9">
        <w:tab/>
      </w:r>
      <w:r w:rsidRPr="00E804C9">
        <w:tab/>
      </w:r>
      <w:r w:rsidRPr="00E804C9">
        <w:tab/>
      </w:r>
      <w:r w:rsidR="00A171DB" w:rsidRPr="00E804C9">
        <w:t>ENUMERATED {n0, n6},</w:t>
      </w:r>
    </w:p>
    <w:p w14:paraId="484FD7C0" w14:textId="77777777" w:rsidR="00BB7AAC" w:rsidRPr="00E804C9" w:rsidRDefault="00BB7AAC" w:rsidP="00BB7AAC">
      <w:pPr>
        <w:pStyle w:val="PL"/>
        <w:shd w:val="clear" w:color="auto" w:fill="E6E6E6"/>
      </w:pPr>
      <w:r w:rsidRPr="00E804C9">
        <w:tab/>
        <w:t>pusch-NB-MaxTBS-r16</w:t>
      </w:r>
      <w:r w:rsidRPr="00E804C9">
        <w:tab/>
      </w:r>
      <w:r w:rsidRPr="00E804C9">
        <w:tab/>
      </w:r>
      <w:r w:rsidRPr="00E804C9">
        <w:tab/>
      </w:r>
      <w:r w:rsidRPr="00E804C9">
        <w:tab/>
        <w:t>BOOLEAN,</w:t>
      </w:r>
    </w:p>
    <w:p w14:paraId="3A14C78D" w14:textId="77777777" w:rsidR="00A171DB" w:rsidRPr="00E804C9" w:rsidRDefault="00A171DB" w:rsidP="00A171DB">
      <w:pPr>
        <w:pStyle w:val="PL"/>
        <w:shd w:val="clear" w:color="auto" w:fill="E6E6E6"/>
      </w:pPr>
      <w:r w:rsidRPr="00E804C9">
        <w:tab/>
        <w:t>locationCE-ModeB-r16</w:t>
      </w:r>
      <w:r w:rsidRPr="00E804C9">
        <w:tab/>
      </w:r>
      <w:r w:rsidRPr="00E804C9">
        <w:tab/>
      </w:r>
      <w:r w:rsidRPr="00E804C9">
        <w:tab/>
        <w:t>INTEGER (0..5)</w:t>
      </w:r>
      <w:r w:rsidRPr="00E804C9">
        <w:tab/>
        <w:t>OPTIONAL -- Cond SubPRB</w:t>
      </w:r>
    </w:p>
    <w:p w14:paraId="4A384E27" w14:textId="77777777" w:rsidR="00505A98" w:rsidRPr="00E804C9" w:rsidRDefault="00505A98" w:rsidP="00505A98">
      <w:pPr>
        <w:pStyle w:val="PL"/>
        <w:shd w:val="clear" w:color="auto" w:fill="E6E6E6"/>
      </w:pPr>
      <w:r w:rsidRPr="00E804C9">
        <w:t>}</w:t>
      </w:r>
    </w:p>
    <w:p w14:paraId="6D1B1784" w14:textId="77777777" w:rsidR="00505A98" w:rsidRPr="00E804C9" w:rsidRDefault="00505A98" w:rsidP="00505A98">
      <w:pPr>
        <w:pStyle w:val="PL"/>
        <w:shd w:val="clear" w:color="auto" w:fill="E6E6E6"/>
      </w:pPr>
    </w:p>
    <w:p w14:paraId="43620BA1" w14:textId="77777777" w:rsidR="00A171DB" w:rsidRPr="00E804C9" w:rsidRDefault="00A171DB" w:rsidP="00A171DB">
      <w:pPr>
        <w:pStyle w:val="PL"/>
        <w:shd w:val="clear" w:color="auto" w:fill="E6E6E6"/>
      </w:pPr>
      <w:r w:rsidRPr="00E804C9">
        <w:t>PUR-RSRP-ChangeThreshold-r16 ::= SEQUENCE {</w:t>
      </w:r>
    </w:p>
    <w:p w14:paraId="2364EFE3" w14:textId="77777777" w:rsidR="00A171DB" w:rsidRPr="00E804C9" w:rsidRDefault="00A171DB" w:rsidP="00A171DB">
      <w:pPr>
        <w:pStyle w:val="PL"/>
        <w:shd w:val="clear" w:color="auto" w:fill="E6E6E6"/>
      </w:pPr>
      <w:r w:rsidRPr="00E804C9">
        <w:tab/>
        <w:t>increaseThresh-r16</w:t>
      </w:r>
      <w:r w:rsidRPr="00E804C9">
        <w:tab/>
      </w:r>
      <w:r w:rsidRPr="00E804C9">
        <w:tab/>
      </w:r>
      <w:r w:rsidRPr="00E804C9">
        <w:tab/>
      </w:r>
      <w:r w:rsidRPr="00E804C9">
        <w:tab/>
        <w:t>RSRP-ChangeThresh-r16,</w:t>
      </w:r>
    </w:p>
    <w:p w14:paraId="7253AD7B" w14:textId="77777777" w:rsidR="00A171DB" w:rsidRPr="00E804C9" w:rsidRDefault="00A171DB" w:rsidP="00A171DB">
      <w:pPr>
        <w:pStyle w:val="PL"/>
        <w:shd w:val="clear" w:color="auto" w:fill="E6E6E6"/>
      </w:pPr>
      <w:r w:rsidRPr="00E804C9">
        <w:tab/>
        <w:t>decreaseThresh-r16</w:t>
      </w:r>
      <w:r w:rsidRPr="00E804C9">
        <w:tab/>
      </w:r>
      <w:r w:rsidRPr="00E804C9">
        <w:tab/>
      </w:r>
      <w:r w:rsidRPr="00E804C9">
        <w:tab/>
      </w:r>
      <w:r w:rsidRPr="00E804C9">
        <w:tab/>
        <w:t>RSRP-ChangeThresh-r16</w:t>
      </w:r>
      <w:r w:rsidRPr="00E804C9">
        <w:tab/>
        <w:t>OPTIONAL</w:t>
      </w:r>
      <w:r w:rsidRPr="00E804C9">
        <w:tab/>
      </w:r>
      <w:r w:rsidRPr="00E804C9">
        <w:tab/>
        <w:t>--Need OP</w:t>
      </w:r>
    </w:p>
    <w:p w14:paraId="0F33359B" w14:textId="77777777" w:rsidR="00A171DB" w:rsidRPr="00E804C9" w:rsidRDefault="00A171DB" w:rsidP="00A171DB">
      <w:pPr>
        <w:pStyle w:val="PL"/>
        <w:shd w:val="clear" w:color="auto" w:fill="E6E6E6"/>
      </w:pPr>
      <w:r w:rsidRPr="00E804C9">
        <w:lastRenderedPageBreak/>
        <w:t>}</w:t>
      </w:r>
    </w:p>
    <w:p w14:paraId="3A9C40C5" w14:textId="77777777" w:rsidR="00505A98" w:rsidRPr="00E804C9" w:rsidRDefault="00505A98" w:rsidP="00505A98">
      <w:pPr>
        <w:pStyle w:val="PL"/>
        <w:shd w:val="clear" w:color="auto" w:fill="E6E6E6"/>
      </w:pPr>
    </w:p>
    <w:p w14:paraId="176D87A8" w14:textId="77777777" w:rsidR="00505A98" w:rsidRPr="00E804C9" w:rsidRDefault="00505A98" w:rsidP="00505A98">
      <w:pPr>
        <w:pStyle w:val="PL"/>
        <w:shd w:val="clear" w:color="auto" w:fill="E6E6E6"/>
      </w:pPr>
      <w:r w:rsidRPr="00E804C9">
        <w:t>RSRP-ChangeThresh-r16 ::= ENUMERATED {dB4, dB6, dB8, dB10, dB14, dB18, dB22, dB26, dB30, dB34, spare6, spare5, spare4, spare3, spare2, spare1}</w:t>
      </w:r>
    </w:p>
    <w:p w14:paraId="5FF9F373" w14:textId="77777777" w:rsidR="00505A98" w:rsidRPr="00E804C9" w:rsidRDefault="00505A98" w:rsidP="00505A98">
      <w:pPr>
        <w:pStyle w:val="PL"/>
        <w:shd w:val="clear" w:color="auto" w:fill="E6E6E6"/>
      </w:pPr>
    </w:p>
    <w:p w14:paraId="12FD5E31" w14:textId="77777777" w:rsidR="00505A98" w:rsidRPr="00E804C9" w:rsidRDefault="00505A98" w:rsidP="00505A98">
      <w:pPr>
        <w:pStyle w:val="PL"/>
        <w:shd w:val="clear" w:color="auto" w:fill="E6E6E6"/>
      </w:pPr>
      <w:r w:rsidRPr="00E804C9">
        <w:t>-- ASN1STOP</w:t>
      </w:r>
    </w:p>
    <w:p w14:paraId="1D13485B" w14:textId="77777777" w:rsidR="00505A98" w:rsidRPr="00E804C9" w:rsidRDefault="00505A98" w:rsidP="00505A98"/>
    <w:tbl>
      <w:tblPr>
        <w:tblW w:w="96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97"/>
      </w:tblGrid>
      <w:tr w:rsidR="00E804C9" w:rsidRPr="00E804C9" w14:paraId="28F80EF2" w14:textId="77777777" w:rsidTr="004E6D61">
        <w:trPr>
          <w:cantSplit/>
        </w:trPr>
        <w:tc>
          <w:tcPr>
            <w:tcW w:w="9697" w:type="dxa"/>
            <w:tcBorders>
              <w:top w:val="single" w:sz="4" w:space="0" w:color="808080"/>
              <w:left w:val="single" w:sz="4" w:space="0" w:color="808080"/>
              <w:bottom w:val="single" w:sz="4" w:space="0" w:color="808080"/>
              <w:right w:val="single" w:sz="4" w:space="0" w:color="808080"/>
            </w:tcBorders>
            <w:hideMark/>
          </w:tcPr>
          <w:p w14:paraId="07CB9AA3" w14:textId="77777777" w:rsidR="00505A98" w:rsidRPr="00E804C9" w:rsidRDefault="00505A98" w:rsidP="003C0A8B">
            <w:pPr>
              <w:pStyle w:val="TAH"/>
            </w:pPr>
            <w:r w:rsidRPr="00E804C9">
              <w:rPr>
                <w:i/>
                <w:noProof/>
              </w:rPr>
              <w:lastRenderedPageBreak/>
              <w:t>PUR-Config</w:t>
            </w:r>
            <w:r w:rsidRPr="00E804C9">
              <w:rPr>
                <w:noProof/>
              </w:rPr>
              <w:t xml:space="preserve"> field descriptions</w:t>
            </w:r>
          </w:p>
        </w:tc>
      </w:tr>
      <w:tr w:rsidR="00E804C9" w:rsidRPr="00E804C9" w14:paraId="009B36E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F622870" w14:textId="77777777" w:rsidR="00A171DB" w:rsidRPr="00E804C9" w:rsidRDefault="00A171DB" w:rsidP="00A171DB">
            <w:pPr>
              <w:pStyle w:val="TAL"/>
              <w:rPr>
                <w:b/>
                <w:bCs/>
                <w:i/>
                <w:iCs/>
                <w:kern w:val="2"/>
              </w:rPr>
            </w:pPr>
            <w:r w:rsidRPr="00E804C9">
              <w:rPr>
                <w:b/>
                <w:bCs/>
                <w:i/>
                <w:iCs/>
                <w:kern w:val="2"/>
              </w:rPr>
              <w:t>alpha</w:t>
            </w:r>
          </w:p>
          <w:p w14:paraId="03B63851" w14:textId="77777777" w:rsidR="00A171DB" w:rsidRPr="00E804C9" w:rsidRDefault="00A171DB" w:rsidP="004E6D61">
            <w:pPr>
              <w:pStyle w:val="TAL"/>
              <w:rPr>
                <w:noProof/>
              </w:rPr>
            </w:pPr>
            <w:r w:rsidRPr="00E804C9">
              <w:t xml:space="preserve">Parameter: </w:t>
            </w:r>
            <w:r w:rsidRPr="00E804C9">
              <w:rPr>
                <w:rFonts w:cs="Arial"/>
                <w:i/>
                <w:sz w:val="22"/>
                <w:szCs w:val="22"/>
              </w:rPr>
              <w:t>α</w:t>
            </w:r>
            <w:r w:rsidRPr="00E804C9">
              <w:rPr>
                <w:i/>
                <w:sz w:val="22"/>
                <w:szCs w:val="22"/>
                <w:vertAlign w:val="subscript"/>
              </w:rPr>
              <w:t>c</w:t>
            </w:r>
            <w:r w:rsidRPr="00E804C9">
              <w:rPr>
                <w:sz w:val="22"/>
                <w:szCs w:val="22"/>
              </w:rPr>
              <w:t>(3)</w:t>
            </w:r>
            <w:r w:rsidRPr="00E804C9">
              <w:t>. See TS 36.213 [23], clause 5.1.1.1.</w:t>
            </w:r>
            <w:r w:rsidRPr="00E804C9">
              <w:rPr>
                <w:lang w:eastAsia="en-GB"/>
              </w:rPr>
              <w:t xml:space="preserve"> </w:t>
            </w:r>
          </w:p>
        </w:tc>
      </w:tr>
      <w:tr w:rsidR="00E804C9" w:rsidRPr="00E804C9" w14:paraId="73242F4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D96B7C0" w14:textId="77777777" w:rsidR="00A171DB" w:rsidRPr="00E804C9" w:rsidRDefault="00A171DB" w:rsidP="00A171DB">
            <w:pPr>
              <w:pStyle w:val="TAL"/>
              <w:rPr>
                <w:b/>
                <w:bCs/>
                <w:i/>
                <w:iCs/>
                <w:kern w:val="2"/>
              </w:rPr>
            </w:pPr>
            <w:r w:rsidRPr="00E804C9">
              <w:rPr>
                <w:b/>
                <w:bCs/>
                <w:i/>
                <w:iCs/>
                <w:kern w:val="2"/>
              </w:rPr>
              <w:t>hsfn-LSB-Info</w:t>
            </w:r>
          </w:p>
          <w:p w14:paraId="7A142D8B" w14:textId="77777777" w:rsidR="00A171DB" w:rsidRPr="00E804C9" w:rsidRDefault="00A171DB" w:rsidP="00A171DB">
            <w:pPr>
              <w:pStyle w:val="TAL"/>
              <w:rPr>
                <w:noProof/>
              </w:rPr>
            </w:pPr>
            <w:r w:rsidRPr="00E804C9">
              <w:rPr>
                <w:kern w:val="2"/>
              </w:rPr>
              <w:t xml:space="preserve">Indicates the LSB of the H-SFN </w:t>
            </w:r>
            <w:r w:rsidRPr="00E804C9">
              <w:rPr>
                <w:bCs/>
              </w:rPr>
              <w:t xml:space="preserve">corresponding to the last subframe of the first transmission of </w:t>
            </w:r>
            <w:r w:rsidRPr="00E804C9">
              <w:rPr>
                <w:bCs/>
                <w:i/>
                <w:iCs/>
              </w:rPr>
              <w:t>RRCConnectionRelease</w:t>
            </w:r>
            <w:r w:rsidRPr="00E804C9">
              <w:rPr>
                <w:bCs/>
              </w:rPr>
              <w:t xml:space="preserve"> message containing </w:t>
            </w:r>
            <w:r w:rsidRPr="00E804C9">
              <w:rPr>
                <w:bCs/>
                <w:i/>
                <w:iCs/>
              </w:rPr>
              <w:t>pur-Config</w:t>
            </w:r>
            <w:r w:rsidRPr="00E804C9">
              <w:rPr>
                <w:bCs/>
              </w:rPr>
              <w:t>.</w:t>
            </w:r>
          </w:p>
        </w:tc>
      </w:tr>
      <w:tr w:rsidR="00E804C9" w:rsidRPr="00E804C9" w14:paraId="2D646C3A"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E365AFC" w14:textId="77777777" w:rsidR="00A171DB" w:rsidRPr="00E804C9" w:rsidRDefault="00A171DB" w:rsidP="00A171DB">
            <w:pPr>
              <w:pStyle w:val="TAL"/>
              <w:rPr>
                <w:b/>
                <w:bCs/>
                <w:i/>
                <w:iCs/>
                <w:kern w:val="2"/>
              </w:rPr>
            </w:pPr>
            <w:r w:rsidRPr="00E804C9">
              <w:rPr>
                <w:b/>
                <w:bCs/>
                <w:i/>
                <w:iCs/>
                <w:kern w:val="2"/>
              </w:rPr>
              <w:t>locationCE-ModeB</w:t>
            </w:r>
          </w:p>
          <w:p w14:paraId="164D4533" w14:textId="77777777" w:rsidR="00A171DB" w:rsidRPr="00E804C9" w:rsidRDefault="00A171DB" w:rsidP="00A171DB">
            <w:pPr>
              <w:pStyle w:val="TAL"/>
              <w:rPr>
                <w:noProof/>
              </w:rPr>
            </w:pPr>
            <w:r w:rsidRPr="00E804C9">
              <w:rPr>
                <w:kern w:val="2"/>
              </w:rPr>
              <w:t>PRB location within the narrowband when PUSCH sub-PRB resource allocation is enabled for PUR grant in CE mode B.</w:t>
            </w:r>
          </w:p>
        </w:tc>
      </w:tr>
      <w:tr w:rsidR="00E804C9" w:rsidRPr="00E804C9" w14:paraId="50D08957"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098B77A" w14:textId="77777777" w:rsidR="00A171DB" w:rsidRPr="00E804C9" w:rsidRDefault="00A171DB" w:rsidP="00A171DB">
            <w:pPr>
              <w:pStyle w:val="TAL"/>
              <w:rPr>
                <w:b/>
                <w:bCs/>
                <w:i/>
                <w:iCs/>
                <w:kern w:val="2"/>
              </w:rPr>
            </w:pPr>
            <w:r w:rsidRPr="00E804C9">
              <w:rPr>
                <w:b/>
                <w:bCs/>
                <w:i/>
                <w:iCs/>
                <w:kern w:val="2"/>
              </w:rPr>
              <w:t>mpdcch-FreqHopping</w:t>
            </w:r>
          </w:p>
          <w:p w14:paraId="7DC384F4" w14:textId="77777777" w:rsidR="00A171DB" w:rsidRPr="00E804C9" w:rsidRDefault="00A171DB" w:rsidP="00A171DB">
            <w:pPr>
              <w:pStyle w:val="TAL"/>
              <w:rPr>
                <w:noProof/>
              </w:rPr>
            </w:pPr>
            <w:r w:rsidRPr="00E804C9">
              <w:rPr>
                <w:lang w:eastAsia="en-GB"/>
              </w:rPr>
              <w:t xml:space="preserve">Frequency hopping activation/deactivation for </w:t>
            </w:r>
            <w:r w:rsidRPr="00E804C9">
              <w:rPr>
                <w:bCs/>
                <w:iCs/>
                <w:lang w:eastAsia="zh-CN"/>
              </w:rPr>
              <w:t>MPDCCH. See TS 36.213 [23].</w:t>
            </w:r>
          </w:p>
        </w:tc>
      </w:tr>
      <w:tr w:rsidR="00E804C9" w:rsidRPr="00E804C9" w14:paraId="7A957D0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B31A7FE" w14:textId="77777777" w:rsidR="00A171DB" w:rsidRPr="00E804C9" w:rsidRDefault="00A171DB" w:rsidP="00A171DB">
            <w:pPr>
              <w:pStyle w:val="TAL"/>
              <w:rPr>
                <w:b/>
                <w:bCs/>
                <w:i/>
                <w:iCs/>
                <w:kern w:val="2"/>
              </w:rPr>
            </w:pPr>
            <w:r w:rsidRPr="00E804C9">
              <w:rPr>
                <w:b/>
                <w:bCs/>
                <w:i/>
                <w:iCs/>
                <w:kern w:val="2"/>
              </w:rPr>
              <w:t>mpdcch-Narrowband</w:t>
            </w:r>
          </w:p>
          <w:p w14:paraId="6B06AFDC" w14:textId="77777777" w:rsidR="00A171DB" w:rsidRPr="00E804C9" w:rsidRDefault="00A171DB" w:rsidP="00A171DB">
            <w:pPr>
              <w:pStyle w:val="TAL"/>
              <w:rPr>
                <w:noProof/>
              </w:rPr>
            </w:pPr>
            <w:r w:rsidRPr="00E804C9">
              <w:rPr>
                <w:lang w:eastAsia="en-GB"/>
              </w:rPr>
              <w:t xml:space="preserve">Indicates the index of a narrowband on which the UE monitors for </w:t>
            </w:r>
            <w:r w:rsidRPr="00E804C9">
              <w:rPr>
                <w:kern w:val="2"/>
              </w:rPr>
              <w:t>MPDCCH</w:t>
            </w:r>
            <w:r w:rsidRPr="00E804C9">
              <w:rPr>
                <w:lang w:eastAsia="en-GB"/>
              </w:rPr>
              <w:t>, see TS 36.213 [23], clause 9.1.5</w:t>
            </w:r>
            <w:r w:rsidRPr="00E804C9">
              <w:rPr>
                <w:kern w:val="2"/>
              </w:rPr>
              <w:t xml:space="preserve">. </w:t>
            </w:r>
            <w:r w:rsidRPr="00E804C9">
              <w:rPr>
                <w:lang w:eastAsia="en-GB"/>
              </w:rPr>
              <w:t>Field values (1..</w:t>
            </w:r>
            <w:r w:rsidRPr="00E804C9">
              <w:rPr>
                <w:i/>
                <w:lang w:eastAsia="en-GB"/>
              </w:rPr>
              <w:t>maxAvailNarrowBands-r13</w:t>
            </w:r>
            <w:r w:rsidRPr="00E804C9">
              <w:rPr>
                <w:lang w:eastAsia="en-GB"/>
              </w:rPr>
              <w:t xml:space="preserve">) correspond to narrowband indices </w:t>
            </w:r>
            <w:r w:rsidRPr="00E804C9">
              <w:t>(0..</w:t>
            </w:r>
            <w:r w:rsidRPr="00E804C9">
              <w:rPr>
                <w:i/>
              </w:rPr>
              <w:t>maxAvailNarrowBands-r13</w:t>
            </w:r>
            <w:r w:rsidRPr="00E804C9">
              <w:t>-1) as specified in TS 36.211 [21].</w:t>
            </w:r>
          </w:p>
        </w:tc>
      </w:tr>
      <w:tr w:rsidR="00E804C9" w:rsidRPr="00E804C9" w14:paraId="3D6856DE"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3EAB4AF" w14:textId="77777777" w:rsidR="00A171DB" w:rsidRPr="00E804C9" w:rsidRDefault="00A171DB" w:rsidP="00A171DB">
            <w:pPr>
              <w:pStyle w:val="TAL"/>
              <w:rPr>
                <w:b/>
                <w:bCs/>
                <w:i/>
                <w:iCs/>
                <w:kern w:val="2"/>
              </w:rPr>
            </w:pPr>
            <w:r w:rsidRPr="00E804C9">
              <w:rPr>
                <w:b/>
                <w:bCs/>
                <w:i/>
                <w:iCs/>
                <w:kern w:val="2"/>
              </w:rPr>
              <w:t>mpdcch-NumRepetition</w:t>
            </w:r>
          </w:p>
          <w:p w14:paraId="6E22857F" w14:textId="77777777" w:rsidR="00A171DB" w:rsidRPr="00E804C9" w:rsidRDefault="00A171DB" w:rsidP="00A171DB">
            <w:pPr>
              <w:pStyle w:val="TAL"/>
              <w:rPr>
                <w:noProof/>
              </w:rPr>
            </w:pPr>
            <w:r w:rsidRPr="00E804C9">
              <w:rPr>
                <w:lang w:eastAsia="en-GB"/>
              </w:rPr>
              <w:t>Maximum number of repetitions levels for UE-SS for MPDCCH, see TS 36.213 [23].</w:t>
            </w:r>
          </w:p>
        </w:tc>
      </w:tr>
      <w:tr w:rsidR="00E804C9" w:rsidRPr="00E804C9" w14:paraId="356E6F64"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6D954B1" w14:textId="77777777" w:rsidR="00A171DB" w:rsidRPr="00E804C9" w:rsidRDefault="00A171DB" w:rsidP="00A171DB">
            <w:pPr>
              <w:pStyle w:val="TAL"/>
              <w:rPr>
                <w:b/>
                <w:i/>
              </w:rPr>
            </w:pPr>
            <w:r w:rsidRPr="00E804C9">
              <w:rPr>
                <w:b/>
                <w:i/>
              </w:rPr>
              <w:t>mpdcch-Offset-PUR-SS</w:t>
            </w:r>
          </w:p>
          <w:p w14:paraId="3A930688" w14:textId="77777777" w:rsidR="00A171DB" w:rsidRPr="00E804C9" w:rsidRDefault="00A171DB" w:rsidP="00A171DB">
            <w:pPr>
              <w:pStyle w:val="TAL"/>
              <w:rPr>
                <w:noProof/>
              </w:rPr>
            </w:pPr>
            <w:r w:rsidRPr="00E804C9">
              <w:t xml:space="preserve">Starting subframes configuration of the MPDCCH search space for PUR, see TS </w:t>
            </w:r>
            <w:r w:rsidRPr="00E804C9">
              <w:rPr>
                <w:bCs/>
                <w:noProof/>
                <w:lang w:eastAsia="en-GB"/>
              </w:rPr>
              <w:t>36.213 [23].</w:t>
            </w:r>
          </w:p>
        </w:tc>
      </w:tr>
      <w:tr w:rsidR="00E804C9" w:rsidRPr="00E804C9" w14:paraId="64ED327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8B41CF4" w14:textId="77777777" w:rsidR="00A171DB" w:rsidRPr="00E804C9" w:rsidRDefault="00A171DB" w:rsidP="00A171DB">
            <w:pPr>
              <w:pStyle w:val="TAL"/>
              <w:rPr>
                <w:b/>
                <w:bCs/>
                <w:i/>
                <w:iCs/>
                <w:kern w:val="2"/>
              </w:rPr>
            </w:pPr>
            <w:r w:rsidRPr="00E804C9">
              <w:rPr>
                <w:b/>
                <w:bCs/>
                <w:i/>
                <w:iCs/>
                <w:kern w:val="2"/>
              </w:rPr>
              <w:t>mpdcch-PRB-PairsConfig</w:t>
            </w:r>
          </w:p>
          <w:p w14:paraId="60C79D5F" w14:textId="77777777" w:rsidR="00A171DB" w:rsidRPr="00E804C9" w:rsidRDefault="00A171DB" w:rsidP="00A171DB">
            <w:pPr>
              <w:pStyle w:val="TAL"/>
              <w:rPr>
                <w:noProof/>
              </w:rPr>
            </w:pPr>
            <w:r w:rsidRPr="00E804C9">
              <w:rPr>
                <w:lang w:eastAsia="en-GB"/>
              </w:rPr>
              <w:t xml:space="preserve">Indicates the configuration of physical resource-block pairs used for MPDCCH. See TS 36.213 [23]. </w:t>
            </w:r>
            <w:r w:rsidRPr="00E804C9">
              <w:rPr>
                <w:i/>
                <w:iCs/>
                <w:kern w:val="2"/>
              </w:rPr>
              <w:t>mpdcch-PRB-Pairs</w:t>
            </w:r>
            <w:r w:rsidRPr="00E804C9">
              <w:rPr>
                <w:kern w:val="2"/>
              </w:rPr>
              <w:t xml:space="preserve"> indicates the number of PRB pairs. </w:t>
            </w:r>
            <w:r w:rsidRPr="00E804C9">
              <w:rPr>
                <w:lang w:eastAsia="en-GB"/>
              </w:rPr>
              <w:t xml:space="preserve">Value n2 corresponds to 2 PRB pairs; n4 corresponds to 4 PRB pairs and so on. </w:t>
            </w:r>
            <w:r w:rsidRPr="00E804C9">
              <w:rPr>
                <w:bCs/>
                <w:i/>
                <w:lang w:eastAsia="en-GB"/>
              </w:rPr>
              <w:t>resourceBlockAssignment</w:t>
            </w:r>
            <w:r w:rsidRPr="00E804C9">
              <w:rPr>
                <w:b/>
                <w:i/>
                <w:lang w:eastAsia="en-GB"/>
              </w:rPr>
              <w:t xml:space="preserve"> </w:t>
            </w:r>
            <w:r w:rsidRPr="00E804C9">
              <w:rPr>
                <w:lang w:eastAsia="en-GB"/>
              </w:rPr>
              <w:t>indicates the index to a specific combination of PRB pair for MPDCCH set. See TS 36.213 [23], clause 9.1.4.4.</w:t>
            </w:r>
          </w:p>
        </w:tc>
      </w:tr>
      <w:tr w:rsidR="00E804C9" w:rsidRPr="00E804C9" w14:paraId="677F0C10"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7AB59063" w14:textId="77777777" w:rsidR="00A171DB" w:rsidRPr="00E804C9" w:rsidRDefault="00A171DB" w:rsidP="00A171DB">
            <w:pPr>
              <w:pStyle w:val="TAL"/>
              <w:rPr>
                <w:b/>
                <w:i/>
              </w:rPr>
            </w:pPr>
            <w:r w:rsidRPr="00E804C9">
              <w:rPr>
                <w:b/>
                <w:i/>
              </w:rPr>
              <w:t>mpdcch-StartSF-UESS</w:t>
            </w:r>
          </w:p>
          <w:p w14:paraId="227116A9" w14:textId="77777777" w:rsidR="00A171DB" w:rsidRPr="00E804C9" w:rsidRDefault="00A171DB" w:rsidP="00A171DB">
            <w:pPr>
              <w:pStyle w:val="TAL"/>
              <w:rPr>
                <w:noProof/>
              </w:rPr>
            </w:pPr>
            <w:r w:rsidRPr="00E804C9">
              <w:rPr>
                <w:lang w:eastAsia="en-GB"/>
              </w:rPr>
              <w:t>Starting subframe configuration for an MPDCCH PUR search space, see TS 36.213 [23]. Value v1 corresponds to 1, value v1dot5 corresponds to 1.5, and so on.</w:t>
            </w:r>
          </w:p>
        </w:tc>
      </w:tr>
      <w:tr w:rsidR="00E804C9" w:rsidRPr="00E804C9" w14:paraId="4BE19F6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FFEA446" w14:textId="77777777" w:rsidR="00A171DB" w:rsidRPr="00E804C9" w:rsidRDefault="00A171DB" w:rsidP="00A171DB">
            <w:pPr>
              <w:pStyle w:val="TAL"/>
              <w:rPr>
                <w:b/>
                <w:i/>
                <w:noProof/>
                <w:lang w:eastAsia="en-GB"/>
              </w:rPr>
            </w:pPr>
            <w:r w:rsidRPr="00E804C9">
              <w:rPr>
                <w:b/>
                <w:i/>
                <w:noProof/>
                <w:lang w:eastAsia="en-GB"/>
              </w:rPr>
              <w:t>n1PUCCH-AN</w:t>
            </w:r>
          </w:p>
          <w:p w14:paraId="36F0B878" w14:textId="77777777" w:rsidR="00A171DB" w:rsidRPr="00E804C9" w:rsidRDefault="00A171DB" w:rsidP="00A171DB">
            <w:pPr>
              <w:pStyle w:val="TAL"/>
              <w:rPr>
                <w:noProof/>
              </w:rPr>
            </w:pPr>
            <w:r w:rsidRPr="00E804C9">
              <w:rPr>
                <w:lang w:eastAsia="en-GB"/>
              </w:rPr>
              <w:t>Indicates UE-specific PUCCH AN resource offset, see TS 36.213 [23], clause 10.1.</w:t>
            </w:r>
          </w:p>
        </w:tc>
      </w:tr>
      <w:tr w:rsidR="00E804C9" w:rsidRPr="00E804C9" w14:paraId="5ED2C0D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29ADC52F" w14:textId="77777777" w:rsidR="00A171DB" w:rsidRPr="00E804C9" w:rsidRDefault="00A171DB" w:rsidP="00A171DB">
            <w:pPr>
              <w:pStyle w:val="TAL"/>
              <w:rPr>
                <w:b/>
                <w:bCs/>
                <w:i/>
                <w:iCs/>
                <w:kern w:val="2"/>
              </w:rPr>
            </w:pPr>
            <w:r w:rsidRPr="00E804C9">
              <w:rPr>
                <w:b/>
                <w:bCs/>
                <w:i/>
                <w:iCs/>
                <w:kern w:val="2"/>
              </w:rPr>
              <w:t>p0-UE-PUSCH</w:t>
            </w:r>
          </w:p>
          <w:p w14:paraId="0A72527A" w14:textId="77777777" w:rsidR="00A171DB" w:rsidRPr="00E804C9" w:rsidRDefault="00A171DB" w:rsidP="00A171DB">
            <w:pPr>
              <w:pStyle w:val="TAL"/>
              <w:rPr>
                <w:noProof/>
              </w:rPr>
            </w:pPr>
            <w:r w:rsidRPr="00E804C9">
              <w:t>Parameter: P</w:t>
            </w:r>
            <w:r w:rsidRPr="00E804C9">
              <w:rPr>
                <w:vertAlign w:val="subscript"/>
              </w:rPr>
              <w:t xml:space="preserve">0_UE_PUSCH,c </w:t>
            </w:r>
            <w:r w:rsidRPr="00E804C9">
              <w:t>(3). See TS 36.213 [23], clause 5.1.1.1, unit dB.</w:t>
            </w:r>
          </w:p>
        </w:tc>
      </w:tr>
      <w:tr w:rsidR="00E804C9" w:rsidRPr="00E804C9" w14:paraId="1849CB3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563D3D51" w14:textId="77777777" w:rsidR="00505A98" w:rsidRPr="00E804C9" w:rsidRDefault="00505A98" w:rsidP="003C0A8B">
            <w:pPr>
              <w:pStyle w:val="TAL"/>
            </w:pPr>
            <w:r w:rsidRPr="00E804C9">
              <w:rPr>
                <w:b/>
                <w:i/>
              </w:rPr>
              <w:t>pucch-NumRepetitionCE-Format1</w:t>
            </w:r>
          </w:p>
          <w:p w14:paraId="06662944" w14:textId="77777777" w:rsidR="00505A98" w:rsidRPr="00E804C9" w:rsidRDefault="00505A98" w:rsidP="003C0A8B">
            <w:pPr>
              <w:pStyle w:val="TAL"/>
              <w:rPr>
                <w:b/>
                <w:noProof/>
                <w:lang w:eastAsia="en-GB"/>
              </w:rPr>
            </w:pPr>
            <w:r w:rsidRPr="00E804C9">
              <w:rPr>
                <w:noProof/>
                <w:lang w:eastAsia="en-GB"/>
              </w:rPr>
              <w:t xml:space="preserve">Number of PUCCH repetitions for PUCCH format 1/1a, see TS 36.211 [21] and TS 36.213 [23]. When </w:t>
            </w:r>
            <w:r w:rsidRPr="00E804C9">
              <w:rPr>
                <w:i/>
                <w:iCs/>
                <w:noProof/>
                <w:lang w:eastAsia="en-GB"/>
              </w:rPr>
              <w:t xml:space="preserve">pur-GrantInfo </w:t>
            </w:r>
            <w:r w:rsidRPr="00E804C9">
              <w:rPr>
                <w:noProof/>
                <w:lang w:eastAsia="en-GB"/>
              </w:rPr>
              <w:t xml:space="preserve">is set to </w:t>
            </w:r>
            <w:r w:rsidRPr="00E804C9">
              <w:rPr>
                <w:i/>
                <w:iCs/>
                <w:noProof/>
                <w:lang w:eastAsia="en-GB"/>
              </w:rPr>
              <w:t>ce-ModeA</w:t>
            </w:r>
            <w:r w:rsidRPr="00E804C9">
              <w:rPr>
                <w:noProof/>
                <w:lang w:eastAsia="en-GB"/>
              </w:rPr>
              <w:t>, value n1 c</w:t>
            </w:r>
            <w:r w:rsidRPr="00E804C9">
              <w:rPr>
                <w:lang w:eastAsia="en-GB"/>
              </w:rPr>
              <w:t xml:space="preserve">orresponds to 1 repetition, value n2 corresponds to 2 repetitions, and so on. </w:t>
            </w:r>
            <w:r w:rsidRPr="00E804C9">
              <w:rPr>
                <w:noProof/>
                <w:lang w:eastAsia="en-GB"/>
              </w:rPr>
              <w:t xml:space="preserve">When </w:t>
            </w:r>
            <w:r w:rsidRPr="00E804C9">
              <w:rPr>
                <w:i/>
                <w:iCs/>
                <w:noProof/>
                <w:lang w:eastAsia="en-GB"/>
              </w:rPr>
              <w:t xml:space="preserve">pur-GrantInfo </w:t>
            </w:r>
            <w:r w:rsidRPr="00E804C9">
              <w:rPr>
                <w:noProof/>
                <w:lang w:eastAsia="en-GB"/>
              </w:rPr>
              <w:t xml:space="preserve">is set to </w:t>
            </w:r>
            <w:r w:rsidRPr="00E804C9">
              <w:rPr>
                <w:i/>
                <w:iCs/>
                <w:noProof/>
                <w:lang w:eastAsia="en-GB"/>
              </w:rPr>
              <w:t>ce-ModeB</w:t>
            </w:r>
            <w:r w:rsidRPr="00E804C9">
              <w:rPr>
                <w:noProof/>
                <w:lang w:eastAsia="en-GB"/>
              </w:rPr>
              <w:t>, actual value c</w:t>
            </w:r>
            <w:r w:rsidRPr="00E804C9">
              <w:rPr>
                <w:lang w:eastAsia="en-GB"/>
              </w:rPr>
              <w:t>orresponds to 4 * indicated value.</w:t>
            </w:r>
          </w:p>
        </w:tc>
      </w:tr>
      <w:tr w:rsidR="00E804C9" w:rsidRPr="00E804C9" w14:paraId="46C08EF9"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0557E4" w14:textId="77777777" w:rsidR="00A171DB" w:rsidRPr="00E804C9" w:rsidRDefault="00A171DB" w:rsidP="00A171DB">
            <w:pPr>
              <w:pStyle w:val="TAL"/>
              <w:rPr>
                <w:b/>
                <w:i/>
                <w:noProof/>
                <w:lang w:eastAsia="en-GB"/>
              </w:rPr>
            </w:pPr>
            <w:r w:rsidRPr="00E804C9">
              <w:rPr>
                <w:b/>
                <w:i/>
                <w:noProof/>
                <w:lang w:eastAsia="en-GB"/>
              </w:rPr>
              <w:t>pusch-CyclicShift</w:t>
            </w:r>
          </w:p>
          <w:p w14:paraId="0209A30B" w14:textId="77777777" w:rsidR="00A171DB" w:rsidRPr="00E804C9" w:rsidRDefault="00A171DB" w:rsidP="00A171DB">
            <w:pPr>
              <w:pStyle w:val="TAL"/>
              <w:rPr>
                <w:b/>
                <w:i/>
              </w:rPr>
            </w:pPr>
            <w:r w:rsidRPr="00E804C9">
              <w:rPr>
                <w:noProof/>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λ</m:t>
                  </m:r>
                </m:sub>
              </m:sSub>
              <m:r>
                <w:rPr>
                  <w:rFonts w:ascii="Cambria Math" w:hAnsi="Cambria Math"/>
                </w:rPr>
                <m:t>.</m:t>
              </m:r>
            </m:oMath>
            <w:r w:rsidRPr="00E804C9">
              <w:rPr>
                <w:i/>
                <w:noProof/>
                <w:lang w:eastAsia="en-GB"/>
              </w:rPr>
              <w:t xml:space="preserve"> </w:t>
            </w:r>
            <w:r w:rsidRPr="00E804C9">
              <w:rPr>
                <w:noProof/>
                <w:lang w:eastAsia="en-GB"/>
              </w:rPr>
              <w:t>See TS 36.211 [21] clause 5.5.2.1.1. Value n0 corresponds to 0 and n6 corresponds to 6.</w:t>
            </w:r>
          </w:p>
        </w:tc>
      </w:tr>
      <w:tr w:rsidR="00E804C9" w:rsidRPr="00E804C9" w14:paraId="2A05CA35"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39C637" w14:textId="77777777" w:rsidR="00A171DB" w:rsidRPr="00E804C9" w:rsidRDefault="00A171DB" w:rsidP="00A171DB">
            <w:pPr>
              <w:pStyle w:val="TAL"/>
              <w:rPr>
                <w:b/>
                <w:bCs/>
                <w:i/>
                <w:iCs/>
              </w:rPr>
            </w:pPr>
            <w:r w:rsidRPr="00E804C9">
              <w:rPr>
                <w:b/>
                <w:bCs/>
                <w:i/>
                <w:iCs/>
              </w:rPr>
              <w:t>pusch-NB-MaxTBS</w:t>
            </w:r>
          </w:p>
          <w:p w14:paraId="17762212" w14:textId="77777777" w:rsidR="00A171DB" w:rsidRPr="00E804C9" w:rsidRDefault="00A171DB" w:rsidP="00A171DB">
            <w:pPr>
              <w:pStyle w:val="TAL"/>
              <w:rPr>
                <w:b/>
                <w:i/>
              </w:rPr>
            </w:pPr>
            <w:r w:rsidRPr="00E804C9">
              <w:rPr>
                <w:noProof/>
                <w:lang w:eastAsia="en-GB"/>
              </w:rPr>
              <w:t>Activation of 2984 bits maximum PUSCH TBS in 1.4 MHz in CE mode A, see TS 36.212 [22] and TS 36.213 [23].</w:t>
            </w:r>
          </w:p>
        </w:tc>
      </w:tr>
      <w:tr w:rsidR="00E804C9" w:rsidRPr="00E804C9" w14:paraId="273A1826"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3B2B198A" w14:textId="77777777" w:rsidR="00A171DB" w:rsidRPr="00E804C9" w:rsidRDefault="00A171DB" w:rsidP="00A171DB">
            <w:pPr>
              <w:pStyle w:val="TAL"/>
              <w:rPr>
                <w:b/>
                <w:bCs/>
                <w:i/>
                <w:noProof/>
                <w:lang w:eastAsia="en-GB"/>
              </w:rPr>
            </w:pPr>
            <w:r w:rsidRPr="00E804C9">
              <w:rPr>
                <w:b/>
                <w:bCs/>
                <w:i/>
                <w:noProof/>
                <w:lang w:eastAsia="en-GB"/>
              </w:rPr>
              <w:t>pur-GrantInfo</w:t>
            </w:r>
          </w:p>
          <w:p w14:paraId="7F7F8524" w14:textId="77777777" w:rsidR="00A171DB" w:rsidRPr="00E804C9" w:rsidRDefault="00A171DB" w:rsidP="00A171DB">
            <w:pPr>
              <w:pStyle w:val="TAL"/>
            </w:pPr>
            <w:r w:rsidRPr="00E804C9">
              <w:rPr>
                <w:iCs/>
                <w:noProof/>
                <w:lang w:eastAsia="en-GB"/>
              </w:rPr>
              <w:t xml:space="preserve">Indicates UL grant for transmission using PUR. Field set to </w:t>
            </w:r>
            <w:r w:rsidRPr="00E804C9">
              <w:rPr>
                <w:i/>
                <w:iCs/>
              </w:rPr>
              <w:t>ce-ModeA</w:t>
            </w:r>
            <w:r w:rsidRPr="00E804C9">
              <w:t xml:space="preserve"> indicates the PUR grant is for CE Mode A and the field set to </w:t>
            </w:r>
            <w:r w:rsidRPr="00E804C9">
              <w:rPr>
                <w:i/>
                <w:iCs/>
              </w:rPr>
              <w:t>ce-ModeB</w:t>
            </w:r>
            <w:r w:rsidRPr="00E804C9">
              <w:t xml:space="preserve"> indicates the PUR grant is for CE Mode B. </w:t>
            </w:r>
            <w:r w:rsidRPr="00E804C9">
              <w:rPr>
                <w:i/>
                <w:iCs/>
              </w:rPr>
              <w:t>numRUs</w:t>
            </w:r>
            <w:r w:rsidRPr="00E804C9">
              <w:t xml:space="preserve"> indicates DCI field for PUSCH number of resource units, see TS 36.213 [23] clause 8.1.6. </w:t>
            </w:r>
            <w:r w:rsidRPr="00E804C9">
              <w:rPr>
                <w:i/>
                <w:iCs/>
              </w:rPr>
              <w:t>prbAllocationInfo</w:t>
            </w:r>
            <w:r w:rsidRPr="00E804C9">
              <w:t xml:space="preserve"> indicates DCI field for PUSCH resource block assignment, see TS 36.212 [22], clause 5.3.3.1.10 (CE Mode A) and clause 5.3.3.1.11 (CE Mode B). </w:t>
            </w:r>
            <w:r w:rsidRPr="00E804C9">
              <w:rPr>
                <w:i/>
                <w:iCs/>
              </w:rPr>
              <w:t xml:space="preserve">mcs </w:t>
            </w:r>
            <w:r w:rsidRPr="00E804C9">
              <w:t xml:space="preserve">indicates DCI field for PUSCH modulation and coding scheme, see TS 36.213 [23] clause 8.6. </w:t>
            </w:r>
            <w:r w:rsidRPr="00E804C9">
              <w:rPr>
                <w:i/>
                <w:iCs/>
              </w:rPr>
              <w:t>numRepetitions</w:t>
            </w:r>
            <w:r w:rsidRPr="00E804C9">
              <w:t xml:space="preserve"> indicates DCI field for PUSCH repetition number, see TS 36.213 [23] clause 8.0.</w:t>
            </w:r>
          </w:p>
          <w:p w14:paraId="5A23B741" w14:textId="77777777" w:rsidR="00A171DB" w:rsidRPr="00E804C9" w:rsidRDefault="00A171DB" w:rsidP="00A171DB">
            <w:pPr>
              <w:pStyle w:val="TAL"/>
              <w:rPr>
                <w:b/>
                <w:i/>
              </w:rPr>
            </w:pPr>
            <w:r w:rsidRPr="00E804C9">
              <w:t xml:space="preserve">For CE Mode A, </w:t>
            </w:r>
            <w:r w:rsidRPr="00E804C9">
              <w:rPr>
                <w:i/>
                <w:iCs/>
              </w:rPr>
              <w:t>numRUs</w:t>
            </w:r>
            <w:r w:rsidRPr="00E804C9">
              <w:t xml:space="preserve"> set to '00' indicates use of full-PRB resource allocation, otherwise sub-PRB resource allocation as defined in TS 36.213 [23], clause 8.1.6. For CE Mode B, </w:t>
            </w:r>
            <w:r w:rsidRPr="00E804C9">
              <w:rPr>
                <w:i/>
                <w:iCs/>
              </w:rPr>
              <w:t>subPRB-Allocation</w:t>
            </w:r>
            <w:r w:rsidRPr="00E804C9">
              <w:t xml:space="preserve"> indicates whether sub-PRB resource allocation is used.</w:t>
            </w:r>
          </w:p>
        </w:tc>
      </w:tr>
      <w:tr w:rsidR="00E804C9" w:rsidRPr="00E804C9" w14:paraId="18FE075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7ABD33FB" w14:textId="77777777" w:rsidR="00A171DB" w:rsidRPr="00E804C9" w:rsidRDefault="00A171DB" w:rsidP="00A171DB">
            <w:pPr>
              <w:pStyle w:val="TAL"/>
              <w:rPr>
                <w:b/>
                <w:bCs/>
                <w:i/>
                <w:noProof/>
                <w:lang w:eastAsia="en-GB"/>
              </w:rPr>
            </w:pPr>
            <w:r w:rsidRPr="00E804C9">
              <w:rPr>
                <w:b/>
                <w:bCs/>
                <w:i/>
                <w:noProof/>
                <w:lang w:eastAsia="en-GB"/>
              </w:rPr>
              <w:t>pur-ImplicitReleaseAfter</w:t>
            </w:r>
          </w:p>
          <w:p w14:paraId="47801DA4" w14:textId="77777777" w:rsidR="00A171DB" w:rsidRPr="00E804C9" w:rsidRDefault="00A171DB" w:rsidP="00A171DB">
            <w:pPr>
              <w:pStyle w:val="TAL"/>
              <w:rPr>
                <w:b/>
                <w:i/>
              </w:rPr>
            </w:pPr>
            <w:r w:rsidRPr="00E804C9">
              <w:rPr>
                <w:bCs/>
                <w:noProof/>
                <w:lang w:eastAsia="en-GB"/>
              </w:rPr>
              <w:t>Number of consecutive PUR occasions that can be skipped before implicit release, as specified in 5.3.3.</w:t>
            </w:r>
            <w:r w:rsidR="003721C5" w:rsidRPr="00E804C9">
              <w:rPr>
                <w:bCs/>
                <w:noProof/>
                <w:lang w:eastAsia="en-GB"/>
              </w:rPr>
              <w:t>20</w:t>
            </w:r>
            <w:r w:rsidRPr="00E804C9">
              <w:rPr>
                <w:bCs/>
                <w:noProof/>
                <w:lang w:eastAsia="en-GB"/>
              </w:rPr>
              <w:t xml:space="preserve">. Value </w:t>
            </w:r>
            <w:r w:rsidRPr="00E804C9">
              <w:rPr>
                <w:bCs/>
                <w:i/>
                <w:iCs/>
                <w:noProof/>
                <w:lang w:eastAsia="en-GB"/>
              </w:rPr>
              <w:t>n2</w:t>
            </w:r>
            <w:r w:rsidRPr="00E804C9">
              <w:rPr>
                <w:bCs/>
                <w:noProof/>
                <w:lang w:eastAsia="en-GB"/>
              </w:rPr>
              <w:t xml:space="preserve"> corresponds to 2 PUR occasions, value </w:t>
            </w:r>
            <w:r w:rsidRPr="00E804C9">
              <w:rPr>
                <w:bCs/>
                <w:i/>
                <w:iCs/>
                <w:noProof/>
                <w:lang w:eastAsia="en-GB"/>
              </w:rPr>
              <w:t>n4</w:t>
            </w:r>
            <w:r w:rsidRPr="00E804C9">
              <w:rPr>
                <w:bCs/>
                <w:noProof/>
                <w:lang w:eastAsia="en-GB"/>
              </w:rPr>
              <w:t xml:space="preserve"> corresponds to 4 PUR occasions and so on.</w:t>
            </w:r>
            <w:r w:rsidRPr="00E804C9" w:rsidDel="00865E15">
              <w:rPr>
                <w:bCs/>
                <w:noProof/>
                <w:lang w:eastAsia="en-GB"/>
              </w:rPr>
              <w:t xml:space="preserve"> </w:t>
            </w:r>
          </w:p>
        </w:tc>
      </w:tr>
      <w:tr w:rsidR="00E804C9" w:rsidRPr="00E804C9" w14:paraId="4336718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6CDB50" w14:textId="77777777" w:rsidR="00A171DB" w:rsidRPr="00E804C9" w:rsidRDefault="00A171DB" w:rsidP="00A171DB">
            <w:pPr>
              <w:pStyle w:val="TAL"/>
              <w:rPr>
                <w:b/>
                <w:bCs/>
                <w:i/>
                <w:noProof/>
                <w:lang w:eastAsia="en-GB"/>
              </w:rPr>
            </w:pPr>
            <w:r w:rsidRPr="00E804C9">
              <w:rPr>
                <w:b/>
                <w:bCs/>
                <w:i/>
                <w:noProof/>
                <w:lang w:eastAsia="en-GB"/>
              </w:rPr>
              <w:t>pur-NumOccasions</w:t>
            </w:r>
          </w:p>
          <w:p w14:paraId="3F26812D" w14:textId="77777777" w:rsidR="00A171DB" w:rsidRPr="00E804C9" w:rsidRDefault="00A171DB" w:rsidP="00A171DB">
            <w:pPr>
              <w:pStyle w:val="TAL"/>
              <w:rPr>
                <w:b/>
                <w:i/>
              </w:rPr>
            </w:pPr>
            <w:r w:rsidRPr="00E804C9">
              <w:rPr>
                <w:lang w:eastAsia="en-GB"/>
              </w:rPr>
              <w:t xml:space="preserve">Number of PUR occasions. Value </w:t>
            </w:r>
            <w:r w:rsidRPr="00E804C9">
              <w:rPr>
                <w:i/>
                <w:lang w:eastAsia="en-GB"/>
              </w:rPr>
              <w:t>one</w:t>
            </w:r>
            <w:r w:rsidRPr="00E804C9">
              <w:rPr>
                <w:lang w:eastAsia="en-GB"/>
              </w:rPr>
              <w:t xml:space="preserve"> corresponds to 1 PUR occasion, and value </w:t>
            </w:r>
            <w:r w:rsidRPr="00E804C9">
              <w:rPr>
                <w:i/>
                <w:lang w:eastAsia="en-GB"/>
              </w:rPr>
              <w:t>infinite</w:t>
            </w:r>
            <w:r w:rsidRPr="00E804C9">
              <w:rPr>
                <w:lang w:eastAsia="en-GB"/>
              </w:rPr>
              <w:t xml:space="preserve"> corresponds to an infinite number of PUR occasions.</w:t>
            </w:r>
          </w:p>
        </w:tc>
      </w:tr>
      <w:tr w:rsidR="00E804C9" w:rsidRPr="00E804C9" w14:paraId="66BFAB9A"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AADAA73" w14:textId="77777777" w:rsidR="00A171DB" w:rsidRPr="00E804C9" w:rsidRDefault="00A171DB" w:rsidP="00A171DB">
            <w:pPr>
              <w:pStyle w:val="TAL"/>
              <w:rPr>
                <w:b/>
                <w:i/>
                <w:lang w:eastAsia="zh-CN"/>
              </w:rPr>
            </w:pPr>
            <w:r w:rsidRPr="00E804C9">
              <w:rPr>
                <w:b/>
                <w:i/>
                <w:lang w:eastAsia="zh-CN"/>
              </w:rPr>
              <w:t>pur-PDSCH-FreqHopping</w:t>
            </w:r>
          </w:p>
          <w:p w14:paraId="1370BAEC" w14:textId="77777777" w:rsidR="00A171DB" w:rsidRPr="00E804C9" w:rsidRDefault="00A171DB" w:rsidP="00A171DB">
            <w:pPr>
              <w:pStyle w:val="TAL"/>
              <w:rPr>
                <w:b/>
                <w:i/>
              </w:rPr>
            </w:pPr>
            <w:r w:rsidRPr="00E804C9">
              <w:rPr>
                <w:lang w:eastAsia="en-GB"/>
              </w:rPr>
              <w:t>Frequency hopping activation/deactivation for</w:t>
            </w:r>
            <w:r w:rsidRPr="00E804C9">
              <w:rPr>
                <w:bCs/>
                <w:iCs/>
                <w:lang w:eastAsia="zh-CN"/>
              </w:rPr>
              <w:t xml:space="preserve"> PDSCH. See TS 36.213 [23].</w:t>
            </w:r>
          </w:p>
        </w:tc>
      </w:tr>
      <w:tr w:rsidR="00E804C9" w:rsidRPr="00E804C9" w14:paraId="345D6E2F" w14:textId="77777777" w:rsidTr="00D02D01">
        <w:trPr>
          <w:cantSplit/>
        </w:trPr>
        <w:tc>
          <w:tcPr>
            <w:tcW w:w="9697" w:type="dxa"/>
            <w:tcBorders>
              <w:top w:val="single" w:sz="4" w:space="0" w:color="808080"/>
              <w:left w:val="single" w:sz="4" w:space="0" w:color="808080"/>
              <w:bottom w:val="single" w:sz="4" w:space="0" w:color="808080"/>
              <w:right w:val="single" w:sz="4" w:space="0" w:color="808080"/>
            </w:tcBorders>
          </w:tcPr>
          <w:p w14:paraId="3DC1E380" w14:textId="77777777" w:rsidR="00AE0481" w:rsidRPr="00E804C9" w:rsidRDefault="00AE0481" w:rsidP="00D02D01">
            <w:pPr>
              <w:pStyle w:val="TAL"/>
              <w:rPr>
                <w:b/>
                <w:bCs/>
                <w:i/>
                <w:iCs/>
              </w:rPr>
            </w:pPr>
            <w:r w:rsidRPr="00E804C9">
              <w:rPr>
                <w:b/>
                <w:bCs/>
                <w:i/>
                <w:iCs/>
              </w:rPr>
              <w:t>pur-PDSCH-maxTBS</w:t>
            </w:r>
          </w:p>
          <w:p w14:paraId="5241761F" w14:textId="77777777" w:rsidR="00AE0481" w:rsidRPr="00E804C9" w:rsidRDefault="00AE0481" w:rsidP="00D02D01">
            <w:pPr>
              <w:pStyle w:val="TAL"/>
              <w:rPr>
                <w:b/>
                <w:i/>
                <w:lang w:eastAsia="zh-CN"/>
              </w:rPr>
            </w:pPr>
            <w:r w:rsidRPr="00E804C9">
              <w:rPr>
                <w:noProof/>
                <w:lang w:eastAsia="en-GB"/>
              </w:rPr>
              <w:t>Activation/deactivation of DL TBS of 1736 bits for HD-FDD BL UE in CE mode A, see TS 36.213 [23], clause 7.1.7.2.</w:t>
            </w:r>
          </w:p>
        </w:tc>
      </w:tr>
      <w:tr w:rsidR="00E804C9" w:rsidRPr="00E804C9" w14:paraId="0E52B25E"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2711CE" w14:textId="77777777" w:rsidR="00A171DB" w:rsidRPr="00E804C9" w:rsidRDefault="00A171DB" w:rsidP="00A171DB">
            <w:pPr>
              <w:pStyle w:val="TAL"/>
              <w:rPr>
                <w:b/>
                <w:i/>
                <w:lang w:eastAsia="zh-CN"/>
              </w:rPr>
            </w:pPr>
            <w:r w:rsidRPr="00E804C9">
              <w:rPr>
                <w:b/>
                <w:i/>
                <w:lang w:eastAsia="zh-CN"/>
              </w:rPr>
              <w:t>pur-PeriodicityAndOffset</w:t>
            </w:r>
          </w:p>
          <w:p w14:paraId="0FE2E408" w14:textId="77777777" w:rsidR="00A171DB" w:rsidRPr="00E804C9" w:rsidRDefault="00A171DB" w:rsidP="00A171DB">
            <w:pPr>
              <w:pStyle w:val="TAL"/>
              <w:rPr>
                <w:b/>
                <w:i/>
              </w:rPr>
            </w:pPr>
            <w:r w:rsidRPr="00E804C9">
              <w:rPr>
                <w:lang w:eastAsia="zh-CN"/>
              </w:rPr>
              <w:t>Indicates the periodicity for the PUR occasions and time offset until the first PUR occasion.</w:t>
            </w:r>
          </w:p>
        </w:tc>
      </w:tr>
      <w:tr w:rsidR="00E804C9" w:rsidRPr="00E804C9" w14:paraId="1547E9D2"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591811D" w14:textId="77777777" w:rsidR="00A171DB" w:rsidRPr="00E804C9" w:rsidRDefault="00A171DB" w:rsidP="00A171DB">
            <w:pPr>
              <w:pStyle w:val="TAL"/>
              <w:rPr>
                <w:b/>
                <w:i/>
                <w:lang w:eastAsia="zh-CN"/>
              </w:rPr>
            </w:pPr>
            <w:r w:rsidRPr="00E804C9">
              <w:rPr>
                <w:b/>
                <w:i/>
                <w:lang w:eastAsia="zh-CN"/>
              </w:rPr>
              <w:t>pur-PUSCH-FreqHopping</w:t>
            </w:r>
          </w:p>
          <w:p w14:paraId="0A12FB86" w14:textId="77777777" w:rsidR="00A171DB" w:rsidRPr="00E804C9" w:rsidRDefault="00A171DB" w:rsidP="00A171DB">
            <w:pPr>
              <w:pStyle w:val="TAL"/>
              <w:rPr>
                <w:b/>
                <w:i/>
              </w:rPr>
            </w:pPr>
            <w:r w:rsidRPr="00E804C9">
              <w:rPr>
                <w:lang w:eastAsia="en-GB"/>
              </w:rPr>
              <w:t>Frequency hopping activation/deactivation for</w:t>
            </w:r>
            <w:r w:rsidRPr="00E804C9">
              <w:rPr>
                <w:bCs/>
                <w:iCs/>
                <w:lang w:eastAsia="zh-CN"/>
              </w:rPr>
              <w:t xml:space="preserve"> PUSCH. See TS 36.213 [23].</w:t>
            </w:r>
          </w:p>
        </w:tc>
      </w:tr>
      <w:tr w:rsidR="00E804C9" w:rsidRPr="00E804C9" w14:paraId="44948B4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2E1E23A" w14:textId="77777777" w:rsidR="00A171DB" w:rsidRPr="00E804C9" w:rsidRDefault="00A171DB" w:rsidP="00A171DB">
            <w:pPr>
              <w:pStyle w:val="TAL"/>
              <w:rPr>
                <w:b/>
                <w:bCs/>
                <w:i/>
                <w:noProof/>
                <w:lang w:eastAsia="en-GB"/>
              </w:rPr>
            </w:pPr>
            <w:r w:rsidRPr="00E804C9">
              <w:rPr>
                <w:b/>
                <w:bCs/>
                <w:i/>
                <w:noProof/>
                <w:lang w:eastAsia="en-GB"/>
              </w:rPr>
              <w:t>pur-ResponseWindowTimer</w:t>
            </w:r>
          </w:p>
          <w:p w14:paraId="2EB082BE" w14:textId="77777777" w:rsidR="00A171DB" w:rsidRPr="00E804C9" w:rsidRDefault="00A171DB" w:rsidP="00A171DB">
            <w:pPr>
              <w:pStyle w:val="TAL"/>
              <w:rPr>
                <w:b/>
                <w:i/>
              </w:rPr>
            </w:pPr>
            <w:r w:rsidRPr="00E804C9">
              <w:rPr>
                <w:iCs/>
                <w:noProof/>
                <w:lang w:eastAsia="en-GB"/>
              </w:rPr>
              <w:t xml:space="preserve">PUR MPDCCH search space window duration. See TS 36.321 [6] and TS 36.213 [23]. </w:t>
            </w:r>
            <w:r w:rsidRPr="00E804C9">
              <w:rPr>
                <w:lang w:eastAsia="en-GB"/>
              </w:rPr>
              <w:t>Value</w:t>
            </w:r>
            <w:r w:rsidRPr="00E804C9">
              <w:rPr>
                <w:noProof/>
                <w:lang w:eastAsia="en-GB"/>
              </w:rPr>
              <w:t xml:space="preserve"> in subframes. </w:t>
            </w:r>
            <w:r w:rsidRPr="00E804C9">
              <w:rPr>
                <w:iCs/>
                <w:noProof/>
                <w:lang w:eastAsia="en-GB"/>
              </w:rPr>
              <w:t xml:space="preserve">Value </w:t>
            </w:r>
            <w:r w:rsidRPr="00E804C9">
              <w:rPr>
                <w:i/>
                <w:noProof/>
                <w:lang w:eastAsia="en-GB"/>
              </w:rPr>
              <w:t>sf240</w:t>
            </w:r>
            <w:r w:rsidRPr="00E804C9">
              <w:rPr>
                <w:iCs/>
                <w:noProof/>
                <w:lang w:eastAsia="en-GB"/>
              </w:rPr>
              <w:t xml:space="preserve"> corresponds to 240 subframes, value </w:t>
            </w:r>
            <w:r w:rsidRPr="00E804C9">
              <w:rPr>
                <w:i/>
                <w:noProof/>
                <w:lang w:eastAsia="en-GB"/>
              </w:rPr>
              <w:t>sf480</w:t>
            </w:r>
            <w:r w:rsidRPr="00E804C9">
              <w:rPr>
                <w:iCs/>
                <w:noProof/>
                <w:lang w:eastAsia="en-GB"/>
              </w:rPr>
              <w:t xml:space="preserve"> corresponds to 480 subframes and so on.</w:t>
            </w:r>
          </w:p>
        </w:tc>
      </w:tr>
      <w:tr w:rsidR="00E804C9" w:rsidRPr="00E804C9" w14:paraId="2A760C18"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1B085AE" w14:textId="77777777" w:rsidR="00A171DB" w:rsidRPr="00E804C9" w:rsidRDefault="00A171DB" w:rsidP="00A171DB">
            <w:pPr>
              <w:pStyle w:val="TAL"/>
              <w:rPr>
                <w:b/>
                <w:bCs/>
                <w:i/>
                <w:noProof/>
                <w:lang w:eastAsia="en-GB"/>
              </w:rPr>
            </w:pPr>
            <w:r w:rsidRPr="00E804C9">
              <w:rPr>
                <w:b/>
                <w:bCs/>
                <w:i/>
                <w:noProof/>
                <w:lang w:eastAsia="en-GB"/>
              </w:rPr>
              <w:lastRenderedPageBreak/>
              <w:t>pur-RSRP-ChangeThreshold</w:t>
            </w:r>
          </w:p>
          <w:p w14:paraId="3C0517FD" w14:textId="77777777" w:rsidR="00A171DB" w:rsidRPr="00E804C9" w:rsidRDefault="00A171DB" w:rsidP="00A171DB">
            <w:pPr>
              <w:pStyle w:val="TAL"/>
              <w:rPr>
                <w:b/>
                <w:i/>
              </w:rPr>
            </w:pPr>
            <w:r w:rsidRPr="00E804C9">
              <w:rPr>
                <w:bCs/>
                <w:noProof/>
                <w:lang w:eastAsia="en-GB"/>
              </w:rPr>
              <w:t xml:space="preserve">Indicates the threshold(s) of change in serving cell RSRP in dB for TA validation. Value dB4 corresponds to 4 dB, value dB6 corresponds to 6 dB and so on. When </w:t>
            </w:r>
            <w:r w:rsidRPr="00E804C9">
              <w:rPr>
                <w:bCs/>
                <w:i/>
                <w:noProof/>
                <w:lang w:eastAsia="en-GB"/>
              </w:rPr>
              <w:t>pur-RSRP-ChangeThreshold</w:t>
            </w:r>
            <w:r w:rsidRPr="00E804C9">
              <w:rPr>
                <w:bCs/>
                <w:noProof/>
                <w:lang w:eastAsia="en-GB"/>
              </w:rPr>
              <w:t xml:space="preserve"> is set to </w:t>
            </w:r>
            <w:r w:rsidRPr="00E804C9">
              <w:rPr>
                <w:bCs/>
                <w:i/>
                <w:iCs/>
                <w:noProof/>
                <w:lang w:eastAsia="en-GB"/>
              </w:rPr>
              <w:t>setup</w:t>
            </w:r>
            <w:r w:rsidRPr="00E804C9">
              <w:rPr>
                <w:bCs/>
                <w:noProof/>
                <w:lang w:eastAsia="en-GB"/>
              </w:rPr>
              <w:t xml:space="preserve">, if </w:t>
            </w:r>
            <w:r w:rsidRPr="00E804C9">
              <w:rPr>
                <w:bCs/>
                <w:i/>
                <w:noProof/>
                <w:lang w:eastAsia="en-GB"/>
              </w:rPr>
              <w:t>decreaseThresh</w:t>
            </w:r>
            <w:r w:rsidRPr="00E804C9">
              <w:rPr>
                <w:bCs/>
                <w:noProof/>
                <w:lang w:eastAsia="en-GB"/>
              </w:rPr>
              <w:t xml:space="preserve"> is absent the value of </w:t>
            </w:r>
            <w:r w:rsidRPr="00E804C9">
              <w:rPr>
                <w:bCs/>
                <w:i/>
                <w:noProof/>
                <w:lang w:eastAsia="en-GB"/>
              </w:rPr>
              <w:t xml:space="preserve">increaseThresh </w:t>
            </w:r>
            <w:r w:rsidRPr="00E804C9">
              <w:rPr>
                <w:bCs/>
                <w:noProof/>
                <w:lang w:eastAsia="en-GB"/>
              </w:rPr>
              <w:t xml:space="preserve">is also used for </w:t>
            </w:r>
            <w:r w:rsidRPr="00E804C9">
              <w:rPr>
                <w:bCs/>
                <w:i/>
                <w:noProof/>
                <w:lang w:eastAsia="en-GB"/>
              </w:rPr>
              <w:t>decreaseThresh</w:t>
            </w:r>
            <w:r w:rsidRPr="00E804C9">
              <w:rPr>
                <w:bCs/>
                <w:noProof/>
                <w:lang w:eastAsia="en-GB"/>
              </w:rPr>
              <w:t>.</w:t>
            </w:r>
            <w:r w:rsidRPr="00E804C9" w:rsidDel="00EB0A3A">
              <w:rPr>
                <w:bCs/>
                <w:noProof/>
                <w:lang w:eastAsia="en-GB"/>
              </w:rPr>
              <w:t xml:space="preserve"> </w:t>
            </w:r>
          </w:p>
        </w:tc>
      </w:tr>
      <w:tr w:rsidR="00A171DB" w:rsidRPr="00E804C9" w14:paraId="1587D2DD"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DBABDA1" w14:textId="77777777" w:rsidR="00A171DB" w:rsidRPr="00E804C9" w:rsidRDefault="00A171DB" w:rsidP="00A171DB">
            <w:pPr>
              <w:pStyle w:val="TAL"/>
              <w:rPr>
                <w:b/>
                <w:i/>
              </w:rPr>
            </w:pPr>
            <w:r w:rsidRPr="00E804C9">
              <w:rPr>
                <w:b/>
                <w:i/>
              </w:rPr>
              <w:t>pur-TimeAlignmentTimer</w:t>
            </w:r>
          </w:p>
          <w:p w14:paraId="500972D9" w14:textId="77777777" w:rsidR="00A171DB" w:rsidRPr="00E804C9" w:rsidRDefault="00A171DB" w:rsidP="00A171DB">
            <w:pPr>
              <w:pStyle w:val="TAL"/>
              <w:rPr>
                <w:b/>
                <w:i/>
              </w:rPr>
            </w:pPr>
            <w:r w:rsidRPr="00E804C9">
              <w:rPr>
                <w:bCs/>
                <w:noProof/>
                <w:lang w:eastAsia="en-GB"/>
              </w:rPr>
              <w:t xml:space="preserve">Indicates the idle mode TA timer in seconds for TA validation. </w:t>
            </w:r>
            <w:r w:rsidRPr="00E804C9">
              <w:rPr>
                <w:lang w:eastAsia="zh-CN"/>
              </w:rPr>
              <w:t>Actual value = indicated value *</w:t>
            </w:r>
            <w:r w:rsidRPr="00E804C9">
              <w:rPr>
                <w:rFonts w:eastAsia="SimSun"/>
                <w:noProof/>
                <w:lang w:eastAsia="en-GB"/>
              </w:rPr>
              <w:t xml:space="preserve"> </w:t>
            </w:r>
            <w:r w:rsidRPr="00E804C9">
              <w:rPr>
                <w:rFonts w:eastAsia="SimSun"/>
                <w:iCs/>
                <w:noProof/>
                <w:lang w:eastAsia="en-GB"/>
              </w:rPr>
              <w:t>PUR periodicity</w:t>
            </w:r>
            <w:r w:rsidRPr="00E804C9">
              <w:rPr>
                <w:bCs/>
                <w:noProof/>
                <w:lang w:eastAsia="en-GB"/>
              </w:rPr>
              <w:t>.</w:t>
            </w:r>
          </w:p>
        </w:tc>
      </w:tr>
    </w:tbl>
    <w:p w14:paraId="16B12E92" w14:textId="77777777" w:rsidR="00A171DB" w:rsidRPr="00E804C9" w:rsidRDefault="00A171DB" w:rsidP="00A171D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E804C9" w:rsidRPr="00E804C9" w14:paraId="66DEC14D" w14:textId="77777777" w:rsidTr="00A7497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654590E" w14:textId="77777777" w:rsidR="00A171DB" w:rsidRPr="00E804C9" w:rsidRDefault="00A171DB" w:rsidP="00A7497E">
            <w:pPr>
              <w:pStyle w:val="TAH"/>
              <w:rPr>
                <w:iCs/>
              </w:rPr>
            </w:pPr>
            <w:r w:rsidRPr="00E804C9">
              <w:rPr>
                <w:iCs/>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0CE9228A" w14:textId="77777777" w:rsidR="00A171DB" w:rsidRPr="00E804C9" w:rsidRDefault="00A171DB" w:rsidP="00A7497E">
            <w:pPr>
              <w:pStyle w:val="TAH"/>
            </w:pPr>
            <w:r w:rsidRPr="00E804C9">
              <w:rPr>
                <w:iCs/>
              </w:rPr>
              <w:t>Explanation</w:t>
            </w:r>
          </w:p>
        </w:tc>
      </w:tr>
      <w:tr w:rsidR="00A171DB" w:rsidRPr="00E804C9" w14:paraId="4754950F"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AA9785" w14:textId="77777777" w:rsidR="00A171DB" w:rsidRPr="00E804C9" w:rsidRDefault="00A171DB" w:rsidP="00A7497E">
            <w:pPr>
              <w:pStyle w:val="TAL"/>
              <w:rPr>
                <w:i/>
                <w:noProof/>
              </w:rPr>
            </w:pPr>
            <w:r w:rsidRPr="00E804C9">
              <w:rPr>
                <w:i/>
                <w:noProof/>
              </w:rPr>
              <w:t>SubPRB</w:t>
            </w:r>
          </w:p>
        </w:tc>
        <w:tc>
          <w:tcPr>
            <w:tcW w:w="7371" w:type="dxa"/>
            <w:tcBorders>
              <w:top w:val="single" w:sz="4" w:space="0" w:color="808080"/>
              <w:left w:val="single" w:sz="4" w:space="0" w:color="808080"/>
              <w:bottom w:val="single" w:sz="4" w:space="0" w:color="808080"/>
              <w:right w:val="single" w:sz="4" w:space="0" w:color="808080"/>
            </w:tcBorders>
            <w:hideMark/>
          </w:tcPr>
          <w:p w14:paraId="4D83760C" w14:textId="77777777" w:rsidR="00A171DB" w:rsidRPr="00E804C9" w:rsidRDefault="00A171DB" w:rsidP="00A7497E">
            <w:pPr>
              <w:pStyle w:val="TAL"/>
            </w:pPr>
            <w:r w:rsidRPr="00E804C9">
              <w:t xml:space="preserve">This field is optionally present, need ON, if </w:t>
            </w:r>
            <w:r w:rsidRPr="00E804C9">
              <w:rPr>
                <w:i/>
                <w:iCs/>
              </w:rPr>
              <w:t>subPRB-Allocation</w:t>
            </w:r>
            <w:r w:rsidRPr="00E804C9">
              <w:t xml:space="preserve"> is set to TRUE; otherwise the field is not present and UE shall delete any existing value for this field.</w:t>
            </w:r>
          </w:p>
        </w:tc>
      </w:tr>
    </w:tbl>
    <w:p w14:paraId="12E72D1B" w14:textId="77777777" w:rsidR="00505A98" w:rsidRPr="00E804C9" w:rsidRDefault="00505A98" w:rsidP="009722D5"/>
    <w:p w14:paraId="49BA1151" w14:textId="77777777" w:rsidR="00A171DB" w:rsidRPr="00E804C9" w:rsidRDefault="00A171DB" w:rsidP="00A171DB">
      <w:pPr>
        <w:pStyle w:val="Heading4"/>
      </w:pPr>
      <w:bookmarkStart w:id="8393" w:name="_Toc46481081"/>
      <w:bookmarkStart w:id="8394" w:name="_Toc46482315"/>
      <w:bookmarkStart w:id="8395" w:name="_Toc46483549"/>
      <w:bookmarkStart w:id="8396" w:name="_Toc171495230"/>
      <w:r w:rsidRPr="00E804C9">
        <w:t>–</w:t>
      </w:r>
      <w:r w:rsidRPr="00E804C9">
        <w:tab/>
      </w:r>
      <w:r w:rsidRPr="00E804C9">
        <w:rPr>
          <w:i/>
          <w:noProof/>
        </w:rPr>
        <w:t>PUR-ConfigID</w:t>
      </w:r>
      <w:bookmarkEnd w:id="8393"/>
      <w:bookmarkEnd w:id="8394"/>
      <w:bookmarkEnd w:id="8395"/>
      <w:bookmarkEnd w:id="8396"/>
    </w:p>
    <w:p w14:paraId="02372639" w14:textId="77777777" w:rsidR="00A171DB" w:rsidRPr="00E804C9" w:rsidRDefault="00A171DB" w:rsidP="00A171DB">
      <w:r w:rsidRPr="00E804C9">
        <w:t xml:space="preserve">The IE </w:t>
      </w:r>
      <w:r w:rsidRPr="00E804C9">
        <w:rPr>
          <w:i/>
          <w:noProof/>
        </w:rPr>
        <w:t>PUR-ConfigID</w:t>
      </w:r>
      <w:r w:rsidRPr="00E804C9">
        <w:t xml:space="preserve"> is used to indicate the PUR configuration identity.</w:t>
      </w:r>
    </w:p>
    <w:p w14:paraId="18C20B5C" w14:textId="77777777" w:rsidR="00A171DB" w:rsidRPr="00E804C9" w:rsidRDefault="00A171DB" w:rsidP="00A171DB">
      <w:pPr>
        <w:pStyle w:val="TH"/>
        <w:ind w:left="567"/>
      </w:pPr>
      <w:r w:rsidRPr="00E804C9">
        <w:rPr>
          <w:bCs/>
          <w:i/>
          <w:iCs/>
        </w:rPr>
        <w:t>PUR-ConfigID</w:t>
      </w:r>
      <w:r w:rsidRPr="00E804C9">
        <w:t xml:space="preserve"> information element</w:t>
      </w:r>
    </w:p>
    <w:p w14:paraId="673A9A2B" w14:textId="77777777" w:rsidR="00A171DB" w:rsidRPr="00E804C9" w:rsidRDefault="00A171DB" w:rsidP="00A171DB">
      <w:pPr>
        <w:pStyle w:val="PL"/>
        <w:shd w:val="clear" w:color="auto" w:fill="E6E6E6"/>
      </w:pPr>
      <w:r w:rsidRPr="00E804C9">
        <w:t>-- ASN1START</w:t>
      </w:r>
    </w:p>
    <w:p w14:paraId="4E395AFB" w14:textId="77777777" w:rsidR="00A171DB" w:rsidRPr="00E804C9" w:rsidRDefault="00A171DB" w:rsidP="00A171DB">
      <w:pPr>
        <w:pStyle w:val="PL"/>
        <w:shd w:val="clear" w:color="auto" w:fill="E6E6E6"/>
      </w:pPr>
    </w:p>
    <w:p w14:paraId="09643697" w14:textId="77777777" w:rsidR="00A171DB" w:rsidRPr="00E804C9" w:rsidRDefault="00A171DB" w:rsidP="00A171DB">
      <w:pPr>
        <w:pStyle w:val="PL"/>
        <w:shd w:val="clear" w:color="auto" w:fill="E6E6E6"/>
      </w:pPr>
      <w:r w:rsidRPr="00E804C9">
        <w:t>PUR-ConfigID-r16 ::= BIT STRING (SIZE(20))</w:t>
      </w:r>
    </w:p>
    <w:p w14:paraId="648EE571" w14:textId="77777777" w:rsidR="00A171DB" w:rsidRPr="00E804C9" w:rsidRDefault="00A171DB" w:rsidP="00A171DB">
      <w:pPr>
        <w:pStyle w:val="PL"/>
        <w:shd w:val="clear" w:color="auto" w:fill="E6E6E6"/>
      </w:pPr>
    </w:p>
    <w:p w14:paraId="59050ECB" w14:textId="77777777" w:rsidR="00A171DB" w:rsidRPr="00E804C9" w:rsidRDefault="00A171DB" w:rsidP="00A171DB">
      <w:pPr>
        <w:pStyle w:val="PL"/>
        <w:shd w:val="clear" w:color="auto" w:fill="E6E6E6"/>
      </w:pPr>
      <w:r w:rsidRPr="00E804C9">
        <w:t>-- ASN1STOP</w:t>
      </w:r>
    </w:p>
    <w:p w14:paraId="32156D6B" w14:textId="77777777" w:rsidR="00A171DB" w:rsidRPr="00E804C9" w:rsidRDefault="00A171DB" w:rsidP="00A171DB"/>
    <w:p w14:paraId="7B137C62" w14:textId="77777777" w:rsidR="00A171DB" w:rsidRPr="00E804C9" w:rsidRDefault="00A171DB" w:rsidP="00A171DB">
      <w:pPr>
        <w:pStyle w:val="Heading4"/>
      </w:pPr>
      <w:bookmarkStart w:id="8397" w:name="_Toc46481082"/>
      <w:bookmarkStart w:id="8398" w:name="_Toc46482316"/>
      <w:bookmarkStart w:id="8399" w:name="_Toc46483550"/>
      <w:bookmarkStart w:id="8400" w:name="_Toc171495231"/>
      <w:r w:rsidRPr="00E804C9">
        <w:t>–</w:t>
      </w:r>
      <w:r w:rsidRPr="00E804C9">
        <w:tab/>
      </w:r>
      <w:r w:rsidRPr="00E804C9">
        <w:rPr>
          <w:i/>
          <w:noProof/>
        </w:rPr>
        <w:t>PUR-PeriodicityAndOffset</w:t>
      </w:r>
      <w:bookmarkEnd w:id="8397"/>
      <w:bookmarkEnd w:id="8398"/>
      <w:bookmarkEnd w:id="8399"/>
      <w:bookmarkEnd w:id="8400"/>
    </w:p>
    <w:p w14:paraId="3597A5A0" w14:textId="77777777" w:rsidR="00A171DB" w:rsidRPr="00E804C9" w:rsidRDefault="00A171DB" w:rsidP="00A171DB">
      <w:r w:rsidRPr="00E804C9">
        <w:t xml:space="preserve">The IE </w:t>
      </w:r>
      <w:r w:rsidRPr="00E804C9">
        <w:rPr>
          <w:i/>
          <w:noProof/>
        </w:rPr>
        <w:t>PUR-PeriodicityAndOffset</w:t>
      </w:r>
      <w:r w:rsidRPr="00E804C9">
        <w:t xml:space="preserve"> is used to indicate H-SFN of the first PUR occasion and periodicity of the subsequent PUR occasions. The value of </w:t>
      </w:r>
      <w:r w:rsidRPr="00E804C9">
        <w:rPr>
          <w:iCs/>
        </w:rPr>
        <w:t>periodicity</w:t>
      </w:r>
      <w:r w:rsidRPr="00E804C9">
        <w:t xml:space="preserve"> is in the unit of H-SFN duration (i.e., 10.24s). Value </w:t>
      </w:r>
      <w:r w:rsidRPr="00E804C9">
        <w:rPr>
          <w:i/>
        </w:rPr>
        <w:t xml:space="preserve">periodicity8 </w:t>
      </w:r>
      <w:r w:rsidRPr="00E804C9">
        <w:t xml:space="preserve">corresponds to periodicity of 8 H-SFN, value </w:t>
      </w:r>
      <w:r w:rsidRPr="00E804C9">
        <w:rPr>
          <w:i/>
          <w:iCs/>
        </w:rPr>
        <w:t>periodicity16</w:t>
      </w:r>
      <w:r w:rsidRPr="00E804C9">
        <w:t xml:space="preserve"> corresponds to periodicity of 16 H-SFN and so on. </w:t>
      </w:r>
      <w:r w:rsidRPr="00E804C9">
        <w:rPr>
          <w:bCs/>
          <w:noProof/>
          <w:lang w:eastAsia="en-GB"/>
        </w:rPr>
        <w:t>The value of offset</w:t>
      </w:r>
      <w:r w:rsidRPr="00E804C9">
        <w:rPr>
          <w:lang w:eastAsia="zh-TW"/>
        </w:rPr>
        <w:t xml:space="preserve"> </w:t>
      </w:r>
      <w:r w:rsidRPr="00E804C9">
        <w:rPr>
          <w:rFonts w:eastAsia="PMingLiU"/>
          <w:lang w:eastAsia="zh-TW"/>
        </w:rPr>
        <w:t xml:space="preserve">is in the </w:t>
      </w:r>
      <w:r w:rsidRPr="00E804C9">
        <w:rPr>
          <w:bCs/>
          <w:iCs/>
          <w:noProof/>
          <w:lang w:eastAsia="en-GB"/>
        </w:rPr>
        <w:t>unit of H-SFN duration (i.e., 10.24s).</w:t>
      </w:r>
    </w:p>
    <w:p w14:paraId="15B9C5DE" w14:textId="77777777" w:rsidR="00A171DB" w:rsidRPr="00E804C9" w:rsidRDefault="00A171DB" w:rsidP="00A171DB">
      <w:pPr>
        <w:pStyle w:val="TH"/>
        <w:ind w:left="567"/>
      </w:pPr>
      <w:r w:rsidRPr="00E804C9">
        <w:rPr>
          <w:bCs/>
          <w:i/>
          <w:iCs/>
        </w:rPr>
        <w:t>PUR-PeriodicityAndOffset</w:t>
      </w:r>
      <w:r w:rsidRPr="00E804C9">
        <w:t xml:space="preserve"> information element</w:t>
      </w:r>
    </w:p>
    <w:p w14:paraId="12E887DA" w14:textId="77777777" w:rsidR="00A171DB" w:rsidRPr="00E804C9" w:rsidRDefault="00A171DB" w:rsidP="00A171DB">
      <w:pPr>
        <w:pStyle w:val="PL"/>
        <w:shd w:val="clear" w:color="auto" w:fill="E6E6E6"/>
      </w:pPr>
      <w:r w:rsidRPr="00E804C9">
        <w:t>-- ASN1START</w:t>
      </w:r>
    </w:p>
    <w:p w14:paraId="7DB0847E" w14:textId="77777777" w:rsidR="00A171DB" w:rsidRPr="00E804C9" w:rsidRDefault="00A171DB" w:rsidP="00A171DB">
      <w:pPr>
        <w:pStyle w:val="PL"/>
        <w:shd w:val="clear" w:color="auto" w:fill="E6E6E6"/>
      </w:pPr>
    </w:p>
    <w:p w14:paraId="77D7CEDB" w14:textId="77777777" w:rsidR="00A171DB" w:rsidRPr="00E804C9" w:rsidRDefault="00A171DB" w:rsidP="00A171DB">
      <w:pPr>
        <w:pStyle w:val="PL"/>
        <w:shd w:val="clear" w:color="auto" w:fill="E6E6E6"/>
      </w:pPr>
      <w:r w:rsidRPr="00E804C9">
        <w:t>PUR-PeriodicityAndOffset-r16 ::= CHOICE {</w:t>
      </w:r>
    </w:p>
    <w:p w14:paraId="2D2795C8" w14:textId="77777777" w:rsidR="00A171DB" w:rsidRPr="00E804C9" w:rsidRDefault="00A171DB" w:rsidP="00A171DB">
      <w:pPr>
        <w:pStyle w:val="PL"/>
        <w:shd w:val="clear" w:color="auto" w:fill="E6E6E6"/>
      </w:pPr>
      <w:r w:rsidRPr="00E804C9">
        <w:tab/>
        <w:t>periodicity8</w:t>
      </w:r>
      <w:r w:rsidRPr="00E804C9">
        <w:tab/>
      </w:r>
      <w:r w:rsidRPr="00E804C9">
        <w:tab/>
        <w:t>INTEGER (1..7),</w:t>
      </w:r>
    </w:p>
    <w:p w14:paraId="62A9D49F" w14:textId="77777777" w:rsidR="00A171DB" w:rsidRPr="00E804C9" w:rsidRDefault="00A171DB" w:rsidP="00A171DB">
      <w:pPr>
        <w:pStyle w:val="PL"/>
        <w:shd w:val="clear" w:color="auto" w:fill="E6E6E6"/>
      </w:pPr>
      <w:r w:rsidRPr="00E804C9">
        <w:tab/>
        <w:t>periodicity16</w:t>
      </w:r>
      <w:r w:rsidRPr="00E804C9">
        <w:tab/>
      </w:r>
      <w:r w:rsidRPr="00E804C9">
        <w:tab/>
        <w:t>INTEGER (1..15),</w:t>
      </w:r>
    </w:p>
    <w:p w14:paraId="284ED618" w14:textId="77777777" w:rsidR="00A171DB" w:rsidRPr="00E804C9" w:rsidRDefault="00A171DB" w:rsidP="00A171DB">
      <w:pPr>
        <w:pStyle w:val="PL"/>
        <w:shd w:val="clear" w:color="auto" w:fill="E6E6E6"/>
      </w:pPr>
      <w:r w:rsidRPr="00E804C9">
        <w:tab/>
        <w:t>periodicity32</w:t>
      </w:r>
      <w:r w:rsidRPr="00E804C9">
        <w:tab/>
      </w:r>
      <w:r w:rsidRPr="00E804C9">
        <w:tab/>
        <w:t>INTEGER (1..31),</w:t>
      </w:r>
    </w:p>
    <w:p w14:paraId="737813A2" w14:textId="77777777" w:rsidR="00A171DB" w:rsidRPr="00E804C9" w:rsidRDefault="00A171DB" w:rsidP="00A171DB">
      <w:pPr>
        <w:pStyle w:val="PL"/>
        <w:shd w:val="clear" w:color="auto" w:fill="E6E6E6"/>
      </w:pPr>
      <w:r w:rsidRPr="00E804C9">
        <w:tab/>
        <w:t>periodicity64</w:t>
      </w:r>
      <w:r w:rsidRPr="00E804C9">
        <w:tab/>
      </w:r>
      <w:r w:rsidRPr="00E804C9">
        <w:tab/>
        <w:t>INTEGER (1..63),</w:t>
      </w:r>
    </w:p>
    <w:p w14:paraId="6096218A" w14:textId="77777777" w:rsidR="00A171DB" w:rsidRPr="00E804C9" w:rsidRDefault="00A171DB" w:rsidP="00A171DB">
      <w:pPr>
        <w:pStyle w:val="PL"/>
        <w:shd w:val="clear" w:color="auto" w:fill="E6E6E6"/>
      </w:pPr>
      <w:r w:rsidRPr="00E804C9">
        <w:tab/>
        <w:t>periodicity128</w:t>
      </w:r>
      <w:r w:rsidRPr="00E804C9">
        <w:tab/>
      </w:r>
      <w:r w:rsidRPr="00E804C9">
        <w:tab/>
        <w:t>INTEGER (1..127),</w:t>
      </w:r>
    </w:p>
    <w:p w14:paraId="7A91965A" w14:textId="77777777" w:rsidR="00A171DB" w:rsidRPr="00E804C9" w:rsidRDefault="00A171DB" w:rsidP="00A171DB">
      <w:pPr>
        <w:pStyle w:val="PL"/>
        <w:shd w:val="clear" w:color="auto" w:fill="E6E6E6"/>
      </w:pPr>
      <w:r w:rsidRPr="00E804C9">
        <w:tab/>
        <w:t>periodicity256</w:t>
      </w:r>
      <w:r w:rsidRPr="00E804C9">
        <w:tab/>
      </w:r>
      <w:r w:rsidRPr="00E804C9">
        <w:tab/>
        <w:t>INTEGER (1..255),</w:t>
      </w:r>
    </w:p>
    <w:p w14:paraId="3E41F820" w14:textId="77777777" w:rsidR="00A171DB" w:rsidRPr="00E804C9" w:rsidRDefault="00A171DB" w:rsidP="00A171DB">
      <w:pPr>
        <w:pStyle w:val="PL"/>
        <w:shd w:val="clear" w:color="auto" w:fill="E6E6E6"/>
      </w:pPr>
      <w:r w:rsidRPr="00E804C9">
        <w:tab/>
        <w:t>periodicity512</w:t>
      </w:r>
      <w:r w:rsidRPr="00E804C9">
        <w:tab/>
      </w:r>
      <w:r w:rsidRPr="00E804C9">
        <w:tab/>
        <w:t>INTEGER (1..511),</w:t>
      </w:r>
    </w:p>
    <w:p w14:paraId="03D8C02A" w14:textId="77777777" w:rsidR="00A171DB" w:rsidRPr="00E804C9" w:rsidRDefault="00A171DB" w:rsidP="00A171DB">
      <w:pPr>
        <w:pStyle w:val="PL"/>
        <w:shd w:val="clear" w:color="auto" w:fill="E6E6E6"/>
      </w:pPr>
      <w:r w:rsidRPr="00E804C9">
        <w:tab/>
        <w:t>periodicity1024</w:t>
      </w:r>
      <w:r w:rsidRPr="00E804C9">
        <w:tab/>
      </w:r>
      <w:r w:rsidR="00BB7AAC" w:rsidRPr="00E804C9">
        <w:tab/>
      </w:r>
      <w:r w:rsidRPr="00E804C9">
        <w:t>INTEGER (1..1023),</w:t>
      </w:r>
    </w:p>
    <w:p w14:paraId="2D50CB3F" w14:textId="77777777" w:rsidR="00A171DB" w:rsidRPr="00E804C9" w:rsidRDefault="00A171DB" w:rsidP="00A171DB">
      <w:pPr>
        <w:pStyle w:val="PL"/>
        <w:shd w:val="clear" w:color="auto" w:fill="E6E6E6"/>
      </w:pPr>
      <w:r w:rsidRPr="00E804C9">
        <w:tab/>
        <w:t>periodicity2048</w:t>
      </w:r>
      <w:r w:rsidRPr="00E804C9">
        <w:tab/>
      </w:r>
      <w:r w:rsidR="00BB7AAC" w:rsidRPr="00E804C9">
        <w:tab/>
      </w:r>
      <w:r w:rsidRPr="00E804C9">
        <w:t>INTEGER (1..2047),</w:t>
      </w:r>
    </w:p>
    <w:p w14:paraId="0F920E60" w14:textId="77777777" w:rsidR="00A171DB" w:rsidRPr="00E804C9" w:rsidRDefault="00A171DB" w:rsidP="00A171DB">
      <w:pPr>
        <w:pStyle w:val="PL"/>
        <w:shd w:val="clear" w:color="auto" w:fill="E6E6E6"/>
      </w:pPr>
      <w:r w:rsidRPr="00E804C9">
        <w:tab/>
        <w:t>periodicity4096</w:t>
      </w:r>
      <w:r w:rsidRPr="00E804C9">
        <w:tab/>
      </w:r>
      <w:r w:rsidR="00BB7AAC" w:rsidRPr="00E804C9">
        <w:tab/>
      </w:r>
      <w:r w:rsidRPr="00E804C9">
        <w:t>INTEGER (1..4095),</w:t>
      </w:r>
    </w:p>
    <w:p w14:paraId="713E2E39" w14:textId="77777777" w:rsidR="00A171DB" w:rsidRPr="00E804C9" w:rsidRDefault="00A171DB" w:rsidP="00A171DB">
      <w:pPr>
        <w:pStyle w:val="PL"/>
        <w:shd w:val="clear" w:color="auto" w:fill="E6E6E6"/>
      </w:pPr>
      <w:r w:rsidRPr="00E804C9">
        <w:tab/>
        <w:t>periodicity8192</w:t>
      </w:r>
      <w:r w:rsidRPr="00E804C9">
        <w:tab/>
      </w:r>
      <w:r w:rsidR="00BB7AAC" w:rsidRPr="00E804C9">
        <w:tab/>
      </w:r>
      <w:r w:rsidRPr="00E804C9">
        <w:t>INTEGER (1..8191)</w:t>
      </w:r>
    </w:p>
    <w:p w14:paraId="79802721" w14:textId="77777777" w:rsidR="00A171DB" w:rsidRPr="00E804C9" w:rsidRDefault="00A171DB" w:rsidP="00A171DB">
      <w:pPr>
        <w:pStyle w:val="PL"/>
        <w:shd w:val="clear" w:color="auto" w:fill="E6E6E6"/>
      </w:pPr>
      <w:r w:rsidRPr="00E804C9">
        <w:t>}</w:t>
      </w:r>
    </w:p>
    <w:p w14:paraId="446A28E1" w14:textId="77777777" w:rsidR="00A171DB" w:rsidRPr="00E804C9" w:rsidRDefault="00A171DB" w:rsidP="00A171DB">
      <w:pPr>
        <w:pStyle w:val="PL"/>
        <w:shd w:val="clear" w:color="auto" w:fill="E6E6E6"/>
      </w:pPr>
    </w:p>
    <w:p w14:paraId="37AF1E60" w14:textId="77777777" w:rsidR="00A171DB" w:rsidRPr="00E804C9" w:rsidRDefault="00A171DB" w:rsidP="00A171DB">
      <w:pPr>
        <w:pStyle w:val="PL"/>
        <w:shd w:val="clear" w:color="auto" w:fill="E6E6E6"/>
      </w:pPr>
      <w:r w:rsidRPr="00E804C9">
        <w:t>-- ASN1STOP</w:t>
      </w:r>
    </w:p>
    <w:p w14:paraId="542D0C29" w14:textId="77777777" w:rsidR="00A171DB" w:rsidRPr="00E804C9" w:rsidRDefault="00A171DB" w:rsidP="009722D5"/>
    <w:p w14:paraId="5F385F14" w14:textId="77777777" w:rsidR="009722D5" w:rsidRPr="00E804C9" w:rsidRDefault="009722D5" w:rsidP="009722D5">
      <w:pPr>
        <w:pStyle w:val="Heading4"/>
      </w:pPr>
      <w:bookmarkStart w:id="8401" w:name="_Toc20487310"/>
      <w:bookmarkStart w:id="8402" w:name="_Toc29342605"/>
      <w:bookmarkStart w:id="8403" w:name="_Toc29343744"/>
      <w:bookmarkStart w:id="8404" w:name="_Toc36567010"/>
      <w:bookmarkStart w:id="8405" w:name="_Toc36810450"/>
      <w:bookmarkStart w:id="8406" w:name="_Toc36846814"/>
      <w:bookmarkStart w:id="8407" w:name="_Toc36939467"/>
      <w:bookmarkStart w:id="8408" w:name="_Toc37082447"/>
      <w:bookmarkStart w:id="8409" w:name="_Toc46481083"/>
      <w:bookmarkStart w:id="8410" w:name="_Toc46482317"/>
      <w:bookmarkStart w:id="8411" w:name="_Toc46483551"/>
      <w:bookmarkStart w:id="8412" w:name="_Toc171495232"/>
      <w:r w:rsidRPr="00E804C9">
        <w:t>–</w:t>
      </w:r>
      <w:r w:rsidRPr="00E804C9">
        <w:tab/>
      </w:r>
      <w:r w:rsidRPr="00E804C9">
        <w:rPr>
          <w:i/>
          <w:noProof/>
        </w:rPr>
        <w:t>PUSCH-Config</w:t>
      </w:r>
      <w:bookmarkEnd w:id="8401"/>
      <w:bookmarkEnd w:id="8402"/>
      <w:bookmarkEnd w:id="8403"/>
      <w:bookmarkEnd w:id="8404"/>
      <w:bookmarkEnd w:id="8405"/>
      <w:bookmarkEnd w:id="8406"/>
      <w:bookmarkEnd w:id="8407"/>
      <w:bookmarkEnd w:id="8408"/>
      <w:bookmarkEnd w:id="8409"/>
      <w:bookmarkEnd w:id="8410"/>
      <w:bookmarkEnd w:id="8411"/>
      <w:bookmarkEnd w:id="8412"/>
    </w:p>
    <w:p w14:paraId="10A46879" w14:textId="77777777" w:rsidR="009722D5" w:rsidRPr="00E804C9" w:rsidRDefault="009722D5" w:rsidP="009722D5">
      <w:r w:rsidRPr="00E804C9">
        <w:t xml:space="preserve">The IE </w:t>
      </w:r>
      <w:r w:rsidRPr="00E804C9">
        <w:rPr>
          <w:i/>
          <w:noProof/>
        </w:rPr>
        <w:t>PUSCH-ConfigCommon</w:t>
      </w:r>
      <w:r w:rsidRPr="00E804C9">
        <w:t xml:space="preserve"> is used to specify the common PUSCH configuration and the reference signal configuration for PUSCH and PUCCH. The IE </w:t>
      </w:r>
      <w:r w:rsidRPr="00E804C9">
        <w:rPr>
          <w:i/>
          <w:noProof/>
        </w:rPr>
        <w:t>PUSCH-ConfigDedicated</w:t>
      </w:r>
      <w:r w:rsidRPr="00E804C9">
        <w:t xml:space="preserve"> is used to specify the UE specific PUSCH configuration.</w:t>
      </w:r>
    </w:p>
    <w:p w14:paraId="0E489425" w14:textId="77777777" w:rsidR="009722D5" w:rsidRPr="00E804C9" w:rsidRDefault="009722D5" w:rsidP="009722D5">
      <w:pPr>
        <w:pStyle w:val="TH"/>
        <w:ind w:left="567"/>
      </w:pPr>
      <w:r w:rsidRPr="00E804C9">
        <w:rPr>
          <w:bCs/>
          <w:i/>
          <w:iCs/>
        </w:rPr>
        <w:t>PUSCH-Config</w:t>
      </w:r>
      <w:r w:rsidRPr="00E804C9">
        <w:t xml:space="preserve"> information element</w:t>
      </w:r>
    </w:p>
    <w:p w14:paraId="11680D09" w14:textId="77777777" w:rsidR="009722D5" w:rsidRPr="00E804C9" w:rsidRDefault="009722D5" w:rsidP="009722D5">
      <w:pPr>
        <w:pStyle w:val="PL"/>
        <w:shd w:val="clear" w:color="auto" w:fill="E6E6E6"/>
      </w:pPr>
      <w:r w:rsidRPr="00E804C9">
        <w:t>-- ASN1START</w:t>
      </w:r>
    </w:p>
    <w:p w14:paraId="5FC8D195" w14:textId="77777777" w:rsidR="009722D5" w:rsidRPr="00E804C9" w:rsidRDefault="009722D5" w:rsidP="009722D5">
      <w:pPr>
        <w:pStyle w:val="PL"/>
        <w:shd w:val="clear" w:color="auto" w:fill="E6E6E6"/>
      </w:pPr>
    </w:p>
    <w:p w14:paraId="361D2DA0" w14:textId="77777777" w:rsidR="009722D5" w:rsidRPr="00E804C9" w:rsidRDefault="009722D5" w:rsidP="009722D5">
      <w:pPr>
        <w:pStyle w:val="PL"/>
        <w:shd w:val="clear" w:color="auto" w:fill="E6E6E6"/>
      </w:pPr>
      <w:r w:rsidRPr="00E804C9">
        <w:t>PUSCH-ConfigCommon ::=</w:t>
      </w:r>
      <w:r w:rsidRPr="00E804C9">
        <w:tab/>
      </w:r>
      <w:r w:rsidRPr="00E804C9">
        <w:tab/>
      </w:r>
      <w:r w:rsidRPr="00E804C9">
        <w:tab/>
      </w:r>
      <w:r w:rsidRPr="00E804C9">
        <w:tab/>
        <w:t>SEQUENCE {</w:t>
      </w:r>
    </w:p>
    <w:p w14:paraId="186C2D91" w14:textId="77777777" w:rsidR="009722D5" w:rsidRPr="00E804C9" w:rsidRDefault="009722D5" w:rsidP="009722D5">
      <w:pPr>
        <w:pStyle w:val="PL"/>
        <w:shd w:val="clear" w:color="auto" w:fill="E6E6E6"/>
      </w:pPr>
      <w:r w:rsidRPr="00E804C9">
        <w:tab/>
        <w:t>pusch-ConfigBasic</w:t>
      </w:r>
      <w:r w:rsidRPr="00E804C9">
        <w:tab/>
      </w:r>
      <w:r w:rsidRPr="00E804C9">
        <w:tab/>
      </w:r>
      <w:r w:rsidRPr="00E804C9">
        <w:tab/>
      </w:r>
      <w:r w:rsidRPr="00E804C9">
        <w:tab/>
      </w:r>
      <w:r w:rsidRPr="00E804C9">
        <w:tab/>
        <w:t>SEQUENCE {</w:t>
      </w:r>
    </w:p>
    <w:p w14:paraId="091CD05F" w14:textId="77777777" w:rsidR="009722D5" w:rsidRPr="00E804C9" w:rsidRDefault="009722D5" w:rsidP="009722D5">
      <w:pPr>
        <w:pStyle w:val="PL"/>
        <w:shd w:val="clear" w:color="auto" w:fill="E6E6E6"/>
      </w:pPr>
      <w:r w:rsidRPr="00E804C9">
        <w:tab/>
      </w:r>
      <w:r w:rsidRPr="00E804C9">
        <w:tab/>
        <w:t>n-SB</w:t>
      </w:r>
      <w:r w:rsidRPr="00E804C9">
        <w:tab/>
      </w:r>
      <w:r w:rsidRPr="00E804C9">
        <w:tab/>
      </w:r>
      <w:r w:rsidRPr="00E804C9">
        <w:tab/>
      </w:r>
      <w:r w:rsidRPr="00E804C9">
        <w:tab/>
      </w:r>
      <w:r w:rsidRPr="00E804C9">
        <w:tab/>
      </w:r>
      <w:r w:rsidRPr="00E804C9">
        <w:tab/>
      </w:r>
      <w:r w:rsidRPr="00E804C9">
        <w:tab/>
      </w:r>
      <w:r w:rsidRPr="00E804C9">
        <w:tab/>
        <w:t>INTEGER (1..4),</w:t>
      </w:r>
    </w:p>
    <w:p w14:paraId="317284EF" w14:textId="77777777" w:rsidR="009722D5" w:rsidRPr="00E804C9" w:rsidRDefault="009722D5" w:rsidP="009722D5">
      <w:pPr>
        <w:pStyle w:val="PL"/>
        <w:shd w:val="clear" w:color="auto" w:fill="E6E6E6"/>
      </w:pPr>
      <w:r w:rsidRPr="00E804C9">
        <w:tab/>
      </w:r>
      <w:r w:rsidRPr="00E804C9">
        <w:tab/>
        <w:t>hoppingMode</w:t>
      </w:r>
      <w:r w:rsidRPr="00E804C9">
        <w:tab/>
      </w:r>
      <w:r w:rsidRPr="00E804C9">
        <w:tab/>
      </w:r>
      <w:r w:rsidRPr="00E804C9">
        <w:tab/>
      </w:r>
      <w:r w:rsidRPr="00E804C9">
        <w:tab/>
      </w:r>
      <w:r w:rsidRPr="00E804C9">
        <w:tab/>
      </w:r>
      <w:r w:rsidRPr="00E804C9">
        <w:tab/>
      </w:r>
      <w:r w:rsidRPr="00E804C9">
        <w:tab/>
        <w:t>ENUMERATED {interSubFrame, intraAndInterSubFrame},</w:t>
      </w:r>
    </w:p>
    <w:p w14:paraId="1162960D" w14:textId="77777777" w:rsidR="009722D5" w:rsidRPr="00E804C9" w:rsidRDefault="009722D5" w:rsidP="009722D5">
      <w:pPr>
        <w:pStyle w:val="PL"/>
        <w:shd w:val="clear" w:color="auto" w:fill="E6E6E6"/>
      </w:pPr>
      <w:r w:rsidRPr="00E804C9">
        <w:lastRenderedPageBreak/>
        <w:tab/>
      </w:r>
      <w:r w:rsidRPr="00E804C9">
        <w:tab/>
        <w:t>pusch-HoppingOffset</w:t>
      </w:r>
      <w:r w:rsidRPr="00E804C9">
        <w:tab/>
      </w:r>
      <w:r w:rsidRPr="00E804C9">
        <w:tab/>
      </w:r>
      <w:r w:rsidRPr="00E804C9">
        <w:tab/>
      </w:r>
      <w:r w:rsidRPr="00E804C9">
        <w:tab/>
      </w:r>
      <w:r w:rsidRPr="00E804C9">
        <w:tab/>
        <w:t>INTEGER (0..98),</w:t>
      </w:r>
    </w:p>
    <w:p w14:paraId="0E23204E" w14:textId="77777777" w:rsidR="009722D5" w:rsidRPr="00E804C9" w:rsidRDefault="009722D5" w:rsidP="009722D5">
      <w:pPr>
        <w:pStyle w:val="PL"/>
        <w:shd w:val="clear" w:color="auto" w:fill="E6E6E6"/>
      </w:pPr>
      <w:r w:rsidRPr="00E804C9">
        <w:tab/>
      </w:r>
      <w:r w:rsidRPr="00E804C9">
        <w:tab/>
        <w:t>enable64QAM</w:t>
      </w:r>
      <w:r w:rsidRPr="00E804C9">
        <w:tab/>
      </w:r>
      <w:r w:rsidRPr="00E804C9">
        <w:tab/>
      </w:r>
      <w:r w:rsidRPr="00E804C9">
        <w:tab/>
      </w:r>
      <w:r w:rsidRPr="00E804C9">
        <w:tab/>
      </w:r>
      <w:r w:rsidRPr="00E804C9">
        <w:tab/>
      </w:r>
      <w:r w:rsidRPr="00E804C9">
        <w:tab/>
      </w:r>
      <w:r w:rsidRPr="00E804C9">
        <w:tab/>
        <w:t>BOOLEAN</w:t>
      </w:r>
    </w:p>
    <w:p w14:paraId="749B10EC" w14:textId="77777777" w:rsidR="009722D5" w:rsidRPr="00E804C9" w:rsidRDefault="009722D5" w:rsidP="009722D5">
      <w:pPr>
        <w:pStyle w:val="PL"/>
        <w:shd w:val="clear" w:color="auto" w:fill="E6E6E6"/>
      </w:pPr>
      <w:r w:rsidRPr="00E804C9">
        <w:tab/>
        <w:t>},</w:t>
      </w:r>
    </w:p>
    <w:p w14:paraId="7BE51D99" w14:textId="77777777" w:rsidR="009722D5" w:rsidRPr="00E804C9" w:rsidRDefault="009722D5" w:rsidP="009722D5">
      <w:pPr>
        <w:pStyle w:val="PL"/>
        <w:shd w:val="clear" w:color="auto" w:fill="E6E6E6"/>
      </w:pPr>
      <w:r w:rsidRPr="00E804C9">
        <w:tab/>
        <w:t>ul-ReferenceSignalsPUSCH</w:t>
      </w:r>
      <w:r w:rsidRPr="00E804C9">
        <w:tab/>
      </w:r>
      <w:r w:rsidRPr="00E804C9">
        <w:tab/>
      </w:r>
      <w:r w:rsidRPr="00E804C9">
        <w:tab/>
        <w:t>UL-ReferenceSignalsPUSCH</w:t>
      </w:r>
    </w:p>
    <w:p w14:paraId="1FAD7E21" w14:textId="77777777" w:rsidR="009722D5" w:rsidRPr="00E804C9" w:rsidRDefault="009722D5" w:rsidP="009722D5">
      <w:pPr>
        <w:pStyle w:val="PL"/>
        <w:shd w:val="clear" w:color="auto" w:fill="E6E6E6"/>
      </w:pPr>
      <w:r w:rsidRPr="00E804C9">
        <w:t>}</w:t>
      </w:r>
    </w:p>
    <w:p w14:paraId="5DCC8217" w14:textId="77777777" w:rsidR="009722D5" w:rsidRPr="00E804C9" w:rsidRDefault="009722D5" w:rsidP="009722D5">
      <w:pPr>
        <w:pStyle w:val="PL"/>
        <w:shd w:val="clear" w:color="auto" w:fill="E6E6E6"/>
      </w:pPr>
    </w:p>
    <w:p w14:paraId="09A79ED9" w14:textId="77777777" w:rsidR="009722D5" w:rsidRPr="00E804C9" w:rsidRDefault="009722D5" w:rsidP="009722D5">
      <w:pPr>
        <w:pStyle w:val="PL"/>
        <w:shd w:val="clear" w:color="auto" w:fill="E6E6E6"/>
      </w:pPr>
      <w:r w:rsidRPr="00E804C9">
        <w:t>PUSCH-ConfigCommon-v1270 ::=</w:t>
      </w:r>
      <w:r w:rsidRPr="00E804C9">
        <w:tab/>
      </w:r>
      <w:r w:rsidRPr="00E804C9">
        <w:tab/>
        <w:t>SEQUENCE {</w:t>
      </w:r>
    </w:p>
    <w:p w14:paraId="7E85B349" w14:textId="77777777" w:rsidR="009722D5" w:rsidRPr="00E804C9" w:rsidRDefault="009722D5" w:rsidP="009722D5">
      <w:pPr>
        <w:pStyle w:val="PL"/>
        <w:shd w:val="clear" w:color="auto" w:fill="E6E6E6"/>
      </w:pPr>
      <w:r w:rsidRPr="00E804C9">
        <w:tab/>
        <w:t>enable64QAM-v1270</w:t>
      </w:r>
      <w:r w:rsidRPr="00E804C9">
        <w:tab/>
      </w:r>
      <w:r w:rsidRPr="00E804C9">
        <w:tab/>
      </w:r>
      <w:r w:rsidRPr="00E804C9">
        <w:tab/>
      </w:r>
      <w:r w:rsidRPr="00E804C9">
        <w:tab/>
      </w:r>
      <w:r w:rsidRPr="00E804C9">
        <w:tab/>
      </w:r>
      <w:r w:rsidRPr="00E804C9">
        <w:tab/>
        <w:t>ENUMERATED {true}</w:t>
      </w:r>
    </w:p>
    <w:p w14:paraId="6A3BEA28" w14:textId="77777777" w:rsidR="009722D5" w:rsidRPr="00E804C9" w:rsidRDefault="009722D5" w:rsidP="009722D5">
      <w:pPr>
        <w:pStyle w:val="PL"/>
        <w:shd w:val="clear" w:color="auto" w:fill="E6E6E6"/>
      </w:pPr>
      <w:r w:rsidRPr="00E804C9">
        <w:t>}</w:t>
      </w:r>
    </w:p>
    <w:p w14:paraId="1792FD71" w14:textId="77777777" w:rsidR="009722D5" w:rsidRPr="00E804C9" w:rsidRDefault="009722D5" w:rsidP="009722D5">
      <w:pPr>
        <w:pStyle w:val="PL"/>
        <w:shd w:val="clear" w:color="auto" w:fill="E6E6E6"/>
      </w:pPr>
    </w:p>
    <w:p w14:paraId="7D1183A8" w14:textId="77777777" w:rsidR="009722D5" w:rsidRPr="00E804C9" w:rsidRDefault="009722D5" w:rsidP="009722D5">
      <w:pPr>
        <w:pStyle w:val="PL"/>
        <w:shd w:val="clear" w:color="auto" w:fill="E6E6E6"/>
      </w:pPr>
      <w:r w:rsidRPr="00E804C9">
        <w:t>PUSCH-ConfigCommon-v1310 ::=</w:t>
      </w:r>
      <w:r w:rsidRPr="00E804C9">
        <w:tab/>
        <w:t>SEQUENCE {</w:t>
      </w:r>
    </w:p>
    <w:p w14:paraId="23F4B94C" w14:textId="77777777" w:rsidR="009722D5" w:rsidRPr="00E804C9" w:rsidRDefault="009722D5" w:rsidP="009722D5">
      <w:pPr>
        <w:pStyle w:val="PL"/>
        <w:shd w:val="clear" w:color="auto" w:fill="E6E6E6"/>
      </w:pPr>
      <w:r w:rsidRPr="00E804C9">
        <w:tab/>
        <w:t>pusch-maxNumRepetitionCEmodeA-r13</w:t>
      </w:r>
      <w:r w:rsidRPr="00E804C9">
        <w:tab/>
        <w:t>ENUMERATED {</w:t>
      </w:r>
    </w:p>
    <w:p w14:paraId="7E75566C"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8, r16, r32 }</w:t>
      </w:r>
      <w:r w:rsidRPr="00E804C9">
        <w:tab/>
      </w:r>
      <w:r w:rsidRPr="00E804C9">
        <w:tab/>
      </w:r>
      <w:r w:rsidRPr="00E804C9">
        <w:tab/>
      </w:r>
      <w:r w:rsidRPr="00E804C9">
        <w:tab/>
      </w:r>
      <w:r w:rsidRPr="00E804C9">
        <w:tab/>
        <w:t>OPTIONAL,</w:t>
      </w:r>
      <w:r w:rsidRPr="00E804C9">
        <w:tab/>
        <w:t>-- Need OR</w:t>
      </w:r>
    </w:p>
    <w:p w14:paraId="768167D0" w14:textId="77777777" w:rsidR="009722D5" w:rsidRPr="00E804C9" w:rsidRDefault="009722D5" w:rsidP="009722D5">
      <w:pPr>
        <w:pStyle w:val="PL"/>
        <w:shd w:val="clear" w:color="auto" w:fill="E6E6E6"/>
      </w:pPr>
      <w:r w:rsidRPr="00E804C9">
        <w:tab/>
        <w:t>pusch-maxNumRepetitionCEmodeB-r13</w:t>
      </w:r>
      <w:r w:rsidRPr="00E804C9">
        <w:tab/>
        <w:t>ENUMERATED {</w:t>
      </w:r>
    </w:p>
    <w:p w14:paraId="5D789D0F"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192, r256, r384, r512, r768, r1024,</w:t>
      </w:r>
    </w:p>
    <w:p w14:paraId="772E2415"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1536, r2048}</w:t>
      </w:r>
      <w:r w:rsidRPr="00E804C9">
        <w:tab/>
      </w:r>
      <w:r w:rsidRPr="00E804C9">
        <w:tab/>
      </w:r>
      <w:r w:rsidRPr="00E804C9">
        <w:tab/>
      </w:r>
      <w:r w:rsidRPr="00E804C9">
        <w:tab/>
      </w:r>
      <w:r w:rsidRPr="00E804C9">
        <w:tab/>
        <w:t>OPTIONAL,</w:t>
      </w:r>
      <w:r w:rsidRPr="00E804C9">
        <w:tab/>
        <w:t>-- Need OR</w:t>
      </w:r>
    </w:p>
    <w:p w14:paraId="402B3F73" w14:textId="77777777" w:rsidR="009722D5" w:rsidRPr="00E804C9" w:rsidRDefault="009722D5" w:rsidP="009722D5">
      <w:pPr>
        <w:pStyle w:val="PL"/>
        <w:shd w:val="clear" w:color="auto" w:fill="E6E6E6"/>
      </w:pPr>
      <w:r w:rsidRPr="00E804C9">
        <w:tab/>
        <w:t>pusch-HoppingOffset-v1310</w:t>
      </w:r>
    </w:p>
    <w:p w14:paraId="562E0880"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t>INTEGER (1..maxAvailNarrowBands-r13)</w:t>
      </w:r>
      <w:r w:rsidRPr="00E804C9">
        <w:tab/>
        <w:t>OPTIONAL</w:t>
      </w:r>
      <w:r w:rsidRPr="00E804C9">
        <w:tab/>
        <w:t>-- Need OR</w:t>
      </w:r>
    </w:p>
    <w:p w14:paraId="3F08FBA7" w14:textId="77777777" w:rsidR="009722D5" w:rsidRPr="00E804C9" w:rsidRDefault="009722D5" w:rsidP="009722D5">
      <w:pPr>
        <w:pStyle w:val="PL"/>
        <w:shd w:val="clear" w:color="auto" w:fill="E6E6E6"/>
      </w:pPr>
      <w:r w:rsidRPr="00E804C9">
        <w:t>}</w:t>
      </w:r>
    </w:p>
    <w:p w14:paraId="161BCA19" w14:textId="77777777" w:rsidR="00DE3F4C" w:rsidRPr="00E804C9" w:rsidRDefault="00DE3F4C" w:rsidP="00DE3F4C">
      <w:pPr>
        <w:pStyle w:val="PL"/>
        <w:shd w:val="clear" w:color="auto" w:fill="E6E6E6"/>
      </w:pPr>
    </w:p>
    <w:p w14:paraId="7CBAF1AB" w14:textId="77777777" w:rsidR="009722D5" w:rsidRPr="00E804C9" w:rsidRDefault="009722D5" w:rsidP="009722D5">
      <w:pPr>
        <w:pStyle w:val="PL"/>
        <w:shd w:val="clear" w:color="auto" w:fill="E6E6E6"/>
      </w:pPr>
      <w:r w:rsidRPr="00E804C9">
        <w:t>PUSCH-ConfigDedicated ::=</w:t>
      </w:r>
      <w:r w:rsidRPr="00E804C9">
        <w:tab/>
      </w:r>
      <w:r w:rsidRPr="00E804C9">
        <w:tab/>
      </w:r>
      <w:r w:rsidRPr="00E804C9">
        <w:tab/>
        <w:t>SEQUENCE {</w:t>
      </w:r>
    </w:p>
    <w:p w14:paraId="2AD633EB" w14:textId="77777777" w:rsidR="009722D5" w:rsidRPr="00E804C9" w:rsidRDefault="009722D5" w:rsidP="009722D5">
      <w:pPr>
        <w:pStyle w:val="PL"/>
        <w:shd w:val="clear" w:color="auto" w:fill="E6E6E6"/>
      </w:pPr>
      <w:r w:rsidRPr="00E804C9">
        <w:tab/>
        <w:t>betaOffset-ACK-Index</w:t>
      </w:r>
      <w:r w:rsidRPr="00E804C9">
        <w:tab/>
      </w:r>
      <w:r w:rsidRPr="00E804C9">
        <w:tab/>
      </w:r>
      <w:r w:rsidRPr="00E804C9">
        <w:tab/>
      </w:r>
      <w:r w:rsidRPr="00E804C9">
        <w:tab/>
        <w:t>INTEGER (0..15),</w:t>
      </w:r>
    </w:p>
    <w:p w14:paraId="76928F84" w14:textId="77777777" w:rsidR="009722D5" w:rsidRPr="00E804C9" w:rsidRDefault="009722D5" w:rsidP="009722D5">
      <w:pPr>
        <w:pStyle w:val="PL"/>
        <w:shd w:val="clear" w:color="auto" w:fill="E6E6E6"/>
      </w:pPr>
      <w:r w:rsidRPr="00E804C9">
        <w:tab/>
        <w:t>betaOffset-RI-Index</w:t>
      </w:r>
      <w:r w:rsidRPr="00E804C9">
        <w:tab/>
      </w:r>
      <w:r w:rsidRPr="00E804C9">
        <w:tab/>
      </w:r>
      <w:r w:rsidRPr="00E804C9">
        <w:tab/>
      </w:r>
      <w:r w:rsidRPr="00E804C9">
        <w:tab/>
      </w:r>
      <w:r w:rsidRPr="00E804C9">
        <w:tab/>
        <w:t>INTEGER (0..15),</w:t>
      </w:r>
    </w:p>
    <w:p w14:paraId="6F98B04A" w14:textId="77777777" w:rsidR="009722D5" w:rsidRPr="00E804C9" w:rsidRDefault="009722D5" w:rsidP="009722D5">
      <w:pPr>
        <w:pStyle w:val="PL"/>
        <w:shd w:val="clear" w:color="auto" w:fill="E6E6E6"/>
      </w:pPr>
      <w:r w:rsidRPr="00E804C9">
        <w:tab/>
        <w:t>betaOffset-CQI-Index</w:t>
      </w:r>
      <w:r w:rsidRPr="00E804C9">
        <w:tab/>
      </w:r>
      <w:r w:rsidRPr="00E804C9">
        <w:tab/>
      </w:r>
      <w:r w:rsidRPr="00E804C9">
        <w:tab/>
      </w:r>
      <w:r w:rsidRPr="00E804C9">
        <w:tab/>
        <w:t>INTEGER (0..15)</w:t>
      </w:r>
    </w:p>
    <w:p w14:paraId="4FAFF21B" w14:textId="77777777" w:rsidR="009722D5" w:rsidRPr="00E804C9" w:rsidRDefault="009722D5" w:rsidP="009722D5">
      <w:pPr>
        <w:pStyle w:val="PL"/>
        <w:shd w:val="clear" w:color="auto" w:fill="E6E6E6"/>
      </w:pPr>
      <w:r w:rsidRPr="00E804C9">
        <w:t>}</w:t>
      </w:r>
    </w:p>
    <w:p w14:paraId="2BE7CCF4" w14:textId="77777777" w:rsidR="009722D5" w:rsidRPr="00E804C9" w:rsidRDefault="009722D5" w:rsidP="009722D5">
      <w:pPr>
        <w:pStyle w:val="PL"/>
        <w:shd w:val="clear" w:color="auto" w:fill="E6E6E6"/>
      </w:pPr>
    </w:p>
    <w:p w14:paraId="76AE69A1" w14:textId="77777777" w:rsidR="009722D5" w:rsidRPr="00E804C9" w:rsidRDefault="009722D5" w:rsidP="009722D5">
      <w:pPr>
        <w:pStyle w:val="PL"/>
        <w:shd w:val="clear" w:color="auto" w:fill="E6E6E6"/>
      </w:pPr>
      <w:r w:rsidRPr="00E804C9">
        <w:t>PUSCH-ConfigDedicated-v1020 ::=</w:t>
      </w:r>
      <w:r w:rsidRPr="00E804C9">
        <w:tab/>
      </w:r>
      <w:r w:rsidRPr="00E804C9">
        <w:tab/>
        <w:t>SEQUENCE {</w:t>
      </w:r>
    </w:p>
    <w:p w14:paraId="1C174026" w14:textId="77777777" w:rsidR="009722D5" w:rsidRPr="00E804C9" w:rsidRDefault="009722D5" w:rsidP="009722D5">
      <w:pPr>
        <w:pStyle w:val="PL"/>
        <w:shd w:val="clear" w:color="auto" w:fill="E6E6E6"/>
      </w:pPr>
      <w:r w:rsidRPr="00E804C9">
        <w:tab/>
        <w:t>betaOffsetMC-r10</w:t>
      </w:r>
      <w:r w:rsidRPr="00E804C9">
        <w:tab/>
      </w:r>
      <w:r w:rsidRPr="00E804C9">
        <w:tab/>
      </w:r>
      <w:r w:rsidRPr="00E804C9">
        <w:tab/>
      </w:r>
      <w:r w:rsidRPr="00E804C9">
        <w:tab/>
      </w:r>
      <w:r w:rsidRPr="00E804C9">
        <w:tab/>
        <w:t>SEQUENCE {</w:t>
      </w:r>
      <w:r w:rsidRPr="00E804C9">
        <w:tab/>
      </w:r>
    </w:p>
    <w:p w14:paraId="4304B29E" w14:textId="77777777" w:rsidR="009722D5" w:rsidRPr="00E804C9" w:rsidRDefault="009722D5" w:rsidP="009722D5">
      <w:pPr>
        <w:pStyle w:val="PL"/>
        <w:shd w:val="clear" w:color="auto" w:fill="E6E6E6"/>
      </w:pPr>
      <w:r w:rsidRPr="00E804C9">
        <w:tab/>
      </w:r>
      <w:r w:rsidRPr="00E804C9">
        <w:tab/>
        <w:t>betaOffset-ACK-Index-MC-r10</w:t>
      </w:r>
      <w:r w:rsidRPr="00E804C9">
        <w:tab/>
      </w:r>
      <w:r w:rsidRPr="00E804C9">
        <w:tab/>
      </w:r>
      <w:r w:rsidRPr="00E804C9">
        <w:tab/>
        <w:t>INTEGER (0..15),</w:t>
      </w:r>
    </w:p>
    <w:p w14:paraId="264535CF" w14:textId="77777777" w:rsidR="009722D5" w:rsidRPr="00E804C9" w:rsidRDefault="009722D5" w:rsidP="009722D5">
      <w:pPr>
        <w:pStyle w:val="PL"/>
        <w:shd w:val="clear" w:color="auto" w:fill="E6E6E6"/>
      </w:pPr>
      <w:r w:rsidRPr="00E804C9">
        <w:tab/>
      </w:r>
      <w:r w:rsidRPr="00E804C9">
        <w:tab/>
        <w:t>betaOffset-RI-Index-MC-r10</w:t>
      </w:r>
      <w:r w:rsidRPr="00E804C9">
        <w:tab/>
      </w:r>
      <w:r w:rsidRPr="00E804C9">
        <w:tab/>
      </w:r>
      <w:r w:rsidRPr="00E804C9">
        <w:tab/>
        <w:t>INTEGER (0..15),</w:t>
      </w:r>
    </w:p>
    <w:p w14:paraId="482E1AF1" w14:textId="77777777" w:rsidR="009722D5" w:rsidRPr="00E804C9" w:rsidRDefault="009722D5" w:rsidP="009722D5">
      <w:pPr>
        <w:pStyle w:val="PL"/>
        <w:shd w:val="clear" w:color="auto" w:fill="E6E6E6"/>
      </w:pPr>
      <w:r w:rsidRPr="00E804C9">
        <w:tab/>
      </w:r>
      <w:r w:rsidRPr="00E804C9">
        <w:tab/>
        <w:t>betaOffset-CQI-Index-MC-r10</w:t>
      </w:r>
      <w:r w:rsidRPr="00E804C9">
        <w:tab/>
      </w:r>
      <w:r w:rsidRPr="00E804C9">
        <w:tab/>
      </w:r>
      <w:r w:rsidRPr="00E804C9">
        <w:tab/>
        <w:t>INTEGER (0..15)</w:t>
      </w:r>
    </w:p>
    <w:p w14:paraId="2BCC7A1A"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R</w:t>
      </w:r>
    </w:p>
    <w:p w14:paraId="5E74F629" w14:textId="77777777" w:rsidR="009722D5" w:rsidRPr="00E804C9" w:rsidRDefault="009722D5" w:rsidP="009722D5">
      <w:pPr>
        <w:pStyle w:val="PL"/>
        <w:shd w:val="clear" w:color="auto" w:fill="E6E6E6"/>
      </w:pPr>
      <w:r w:rsidRPr="00E804C9">
        <w:tab/>
        <w:t>groupHoppingDisabled-r10</w:t>
      </w:r>
      <w:r w:rsidRPr="00E804C9">
        <w:tab/>
      </w:r>
      <w:r w:rsidRPr="00E804C9">
        <w:tab/>
      </w:r>
      <w:r w:rsidRPr="00E804C9">
        <w:tab/>
        <w:t>ENUMERATED {true}</w:t>
      </w:r>
      <w:r w:rsidRPr="00E804C9">
        <w:tab/>
      </w:r>
      <w:r w:rsidRPr="00E804C9">
        <w:tab/>
      </w:r>
      <w:r w:rsidRPr="00E804C9">
        <w:tab/>
      </w:r>
      <w:r w:rsidRPr="00E804C9">
        <w:tab/>
      </w:r>
      <w:r w:rsidRPr="00E804C9">
        <w:tab/>
        <w:t>OPTIONAL,</w:t>
      </w:r>
      <w:r w:rsidRPr="00E804C9">
        <w:tab/>
        <w:t>-- Need OR</w:t>
      </w:r>
    </w:p>
    <w:p w14:paraId="48145E02" w14:textId="77777777" w:rsidR="009722D5" w:rsidRPr="00E804C9" w:rsidRDefault="009722D5" w:rsidP="009722D5">
      <w:pPr>
        <w:pStyle w:val="PL"/>
        <w:shd w:val="clear" w:color="auto" w:fill="E6E6E6"/>
      </w:pPr>
      <w:r w:rsidRPr="00E804C9">
        <w:tab/>
        <w:t>dmrs-WithOCC-Activated-r10</w:t>
      </w:r>
      <w:r w:rsidRPr="00E804C9">
        <w:tab/>
      </w:r>
      <w:r w:rsidRPr="00E804C9">
        <w:tab/>
      </w:r>
      <w:r w:rsidRPr="00E804C9">
        <w:tab/>
        <w:t>ENUMERATED {true}</w:t>
      </w:r>
      <w:r w:rsidRPr="00E804C9">
        <w:tab/>
      </w:r>
      <w:r w:rsidRPr="00E804C9">
        <w:tab/>
      </w:r>
      <w:r w:rsidRPr="00E804C9">
        <w:tab/>
      </w:r>
      <w:r w:rsidRPr="00E804C9">
        <w:tab/>
      </w:r>
      <w:r w:rsidRPr="00E804C9">
        <w:tab/>
        <w:t>OPTIONAL</w:t>
      </w:r>
      <w:r w:rsidRPr="00E804C9">
        <w:tab/>
        <w:t>-- Need OR</w:t>
      </w:r>
    </w:p>
    <w:p w14:paraId="506747C5" w14:textId="77777777" w:rsidR="009722D5" w:rsidRPr="00E804C9" w:rsidRDefault="009722D5" w:rsidP="009722D5">
      <w:pPr>
        <w:pStyle w:val="PL"/>
        <w:shd w:val="clear" w:color="auto" w:fill="E6E6E6"/>
      </w:pPr>
      <w:r w:rsidRPr="00E804C9">
        <w:t>}</w:t>
      </w:r>
    </w:p>
    <w:p w14:paraId="253930A0" w14:textId="77777777" w:rsidR="009722D5" w:rsidRPr="00E804C9" w:rsidRDefault="009722D5" w:rsidP="009722D5">
      <w:pPr>
        <w:pStyle w:val="PL"/>
        <w:shd w:val="clear" w:color="auto" w:fill="E6E6E6"/>
      </w:pPr>
    </w:p>
    <w:p w14:paraId="1E0B3EB9" w14:textId="77777777" w:rsidR="009722D5" w:rsidRPr="00E804C9" w:rsidRDefault="009722D5" w:rsidP="009722D5">
      <w:pPr>
        <w:pStyle w:val="PL"/>
        <w:shd w:val="clear" w:color="auto" w:fill="E6E6E6"/>
      </w:pPr>
      <w:r w:rsidRPr="00E804C9">
        <w:t>PUSCH-ConfigDedicated-v1130 ::=</w:t>
      </w:r>
      <w:r w:rsidRPr="00E804C9">
        <w:tab/>
      </w:r>
      <w:r w:rsidRPr="00E804C9">
        <w:tab/>
        <w:t>SEQUENCE {</w:t>
      </w:r>
    </w:p>
    <w:p w14:paraId="3071F575" w14:textId="77777777" w:rsidR="009722D5" w:rsidRPr="00E804C9" w:rsidRDefault="009722D5" w:rsidP="009722D5">
      <w:pPr>
        <w:pStyle w:val="PL"/>
        <w:shd w:val="clear" w:color="auto" w:fill="E6E6E6"/>
      </w:pPr>
      <w:r w:rsidRPr="00E804C9">
        <w:tab/>
        <w:t>pusch-DMRS-r11</w:t>
      </w:r>
      <w:r w:rsidRPr="00E804C9">
        <w:tab/>
      </w:r>
      <w:r w:rsidRPr="00E804C9">
        <w:tab/>
      </w:r>
      <w:r w:rsidRPr="00E804C9">
        <w:tab/>
      </w:r>
      <w:r w:rsidRPr="00E804C9">
        <w:tab/>
      </w:r>
      <w:r w:rsidRPr="00E804C9">
        <w:tab/>
      </w:r>
      <w:r w:rsidRPr="00E804C9">
        <w:tab/>
        <w:t>CHOICE {</w:t>
      </w:r>
    </w:p>
    <w:p w14:paraId="1EE25077" w14:textId="77777777" w:rsidR="009722D5" w:rsidRPr="00E804C9" w:rsidRDefault="009722D5" w:rsidP="009722D5">
      <w:pPr>
        <w:pStyle w:val="PL"/>
        <w:shd w:val="clear" w:color="auto" w:fill="E6E6E6"/>
      </w:pPr>
      <w:r w:rsidRPr="00E804C9">
        <w:tab/>
      </w: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6B35993A" w14:textId="77777777" w:rsidR="009722D5" w:rsidRPr="00E804C9" w:rsidRDefault="009722D5" w:rsidP="009722D5">
      <w:pPr>
        <w:pStyle w:val="PL"/>
        <w:shd w:val="clear" w:color="auto" w:fill="E6E6E6"/>
      </w:pPr>
      <w:r w:rsidRPr="00E804C9">
        <w:tab/>
      </w: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02444886" w14:textId="77777777" w:rsidR="009722D5" w:rsidRPr="00E804C9" w:rsidRDefault="009722D5" w:rsidP="009722D5">
      <w:pPr>
        <w:pStyle w:val="PL"/>
        <w:shd w:val="clear" w:color="auto" w:fill="E6E6E6"/>
      </w:pPr>
      <w:r w:rsidRPr="00E804C9">
        <w:tab/>
      </w:r>
      <w:r w:rsidRPr="00E804C9">
        <w:tab/>
      </w:r>
      <w:r w:rsidRPr="00E804C9">
        <w:tab/>
        <w:t>nPUSCH-Identity-r11</w:t>
      </w:r>
      <w:r w:rsidRPr="00E804C9">
        <w:tab/>
      </w:r>
      <w:r w:rsidRPr="00E804C9">
        <w:tab/>
      </w:r>
      <w:r w:rsidRPr="00E804C9">
        <w:tab/>
      </w:r>
      <w:r w:rsidRPr="00E804C9">
        <w:tab/>
      </w:r>
      <w:r w:rsidRPr="00E804C9">
        <w:tab/>
        <w:t>INTEGER (0..509),</w:t>
      </w:r>
    </w:p>
    <w:p w14:paraId="109EF94D" w14:textId="77777777" w:rsidR="009722D5" w:rsidRPr="00E804C9" w:rsidRDefault="009722D5" w:rsidP="009722D5">
      <w:pPr>
        <w:pStyle w:val="PL"/>
        <w:shd w:val="clear" w:color="auto" w:fill="E6E6E6"/>
      </w:pPr>
      <w:r w:rsidRPr="00E804C9">
        <w:tab/>
      </w:r>
      <w:r w:rsidRPr="00E804C9">
        <w:tab/>
      </w:r>
      <w:r w:rsidRPr="00E804C9">
        <w:tab/>
        <w:t>nDMRS-CSH-Identity-r11</w:t>
      </w:r>
      <w:r w:rsidRPr="00E804C9">
        <w:tab/>
      </w:r>
      <w:r w:rsidRPr="00E804C9">
        <w:tab/>
      </w:r>
      <w:r w:rsidRPr="00E804C9">
        <w:tab/>
      </w:r>
      <w:r w:rsidRPr="00E804C9">
        <w:tab/>
        <w:t>INTEGER (0..509)</w:t>
      </w:r>
    </w:p>
    <w:p w14:paraId="3DCEB06E" w14:textId="77777777" w:rsidR="009722D5" w:rsidRPr="00E804C9" w:rsidRDefault="009722D5" w:rsidP="009722D5">
      <w:pPr>
        <w:pStyle w:val="PL"/>
        <w:shd w:val="clear" w:color="auto" w:fill="E6E6E6"/>
      </w:pPr>
      <w:r w:rsidRPr="00E804C9">
        <w:tab/>
      </w:r>
      <w:r w:rsidRPr="00E804C9">
        <w:tab/>
        <w:t>}</w:t>
      </w:r>
    </w:p>
    <w:p w14:paraId="3D5331F2" w14:textId="77777777" w:rsidR="009722D5" w:rsidRPr="00E804C9" w:rsidRDefault="009722D5" w:rsidP="009722D5">
      <w:pPr>
        <w:pStyle w:val="PL"/>
        <w:shd w:val="clear" w:color="auto" w:fill="E6E6E6"/>
      </w:pPr>
      <w:r w:rsidRPr="00E804C9">
        <w:tab/>
        <w:t>}</w:t>
      </w:r>
    </w:p>
    <w:p w14:paraId="3BAFDD6B" w14:textId="77777777" w:rsidR="009722D5" w:rsidRPr="00E804C9" w:rsidRDefault="009722D5" w:rsidP="009722D5">
      <w:pPr>
        <w:pStyle w:val="PL"/>
        <w:shd w:val="clear" w:color="auto" w:fill="E6E6E6"/>
      </w:pPr>
      <w:r w:rsidRPr="00E804C9">
        <w:t>}</w:t>
      </w:r>
    </w:p>
    <w:p w14:paraId="64CE16CE" w14:textId="77777777" w:rsidR="009722D5" w:rsidRPr="00E804C9" w:rsidRDefault="009722D5" w:rsidP="009722D5">
      <w:pPr>
        <w:pStyle w:val="PL"/>
        <w:shd w:val="clear" w:color="auto" w:fill="E6E6E6"/>
      </w:pPr>
    </w:p>
    <w:p w14:paraId="514DBADF" w14:textId="77777777" w:rsidR="009722D5" w:rsidRPr="00E804C9" w:rsidRDefault="009722D5" w:rsidP="009722D5">
      <w:pPr>
        <w:pStyle w:val="PL"/>
        <w:shd w:val="clear" w:color="auto" w:fill="E6E6E6"/>
      </w:pPr>
      <w:r w:rsidRPr="00E804C9">
        <w:t>PUSCH-ConfigDedicated-v1250::=</w:t>
      </w:r>
      <w:r w:rsidRPr="00E804C9">
        <w:tab/>
      </w:r>
      <w:r w:rsidRPr="00E804C9">
        <w:tab/>
        <w:t>SEQUENCE {</w:t>
      </w:r>
    </w:p>
    <w:p w14:paraId="2E06D547" w14:textId="77777777" w:rsidR="009722D5" w:rsidRPr="00E804C9" w:rsidRDefault="009722D5" w:rsidP="009722D5">
      <w:pPr>
        <w:pStyle w:val="PL"/>
        <w:shd w:val="clear" w:color="auto" w:fill="E6E6E6"/>
      </w:pPr>
      <w:r w:rsidRPr="00E804C9">
        <w:tab/>
        <w:t>uciOnPUSCH</w:t>
      </w:r>
      <w:r w:rsidRPr="00E804C9">
        <w:tab/>
      </w:r>
      <w:r w:rsidRPr="00E804C9">
        <w:tab/>
      </w:r>
      <w:r w:rsidRPr="00E804C9">
        <w:tab/>
      </w:r>
      <w:r w:rsidRPr="00E804C9">
        <w:tab/>
      </w:r>
      <w:r w:rsidRPr="00E804C9">
        <w:tab/>
      </w:r>
      <w:r w:rsidRPr="00E804C9">
        <w:tab/>
      </w:r>
      <w:r w:rsidRPr="00E804C9">
        <w:tab/>
        <w:t>CHOICE {</w:t>
      </w:r>
    </w:p>
    <w:p w14:paraId="5730DD95" w14:textId="77777777" w:rsidR="009722D5" w:rsidRPr="00E804C9" w:rsidRDefault="009722D5" w:rsidP="009722D5">
      <w:pPr>
        <w:pStyle w:val="PL"/>
        <w:shd w:val="clear" w:color="auto" w:fill="E6E6E6"/>
      </w:pPr>
      <w:r w:rsidRPr="00E804C9">
        <w:tab/>
      </w: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08B18056" w14:textId="77777777" w:rsidR="009722D5" w:rsidRPr="00E804C9" w:rsidRDefault="009722D5" w:rsidP="009722D5">
      <w:pPr>
        <w:pStyle w:val="PL"/>
        <w:shd w:val="clear" w:color="auto" w:fill="E6E6E6"/>
      </w:pPr>
      <w:r w:rsidRPr="00E804C9">
        <w:tab/>
      </w:r>
      <w:r w:rsidRPr="00E804C9">
        <w:tab/>
        <w:t>setup</w:t>
      </w:r>
      <w:r w:rsidRPr="00E804C9">
        <w:tab/>
      </w:r>
      <w:r w:rsidRPr="00E804C9">
        <w:tab/>
      </w:r>
      <w:r w:rsidRPr="00E804C9">
        <w:tab/>
      </w:r>
      <w:r w:rsidRPr="00E804C9">
        <w:tab/>
      </w:r>
      <w:r w:rsidRPr="00E804C9">
        <w:tab/>
      </w:r>
      <w:r w:rsidRPr="00E804C9">
        <w:tab/>
      </w:r>
      <w:r w:rsidRPr="00E804C9">
        <w:tab/>
      </w:r>
      <w:r w:rsidRPr="00E804C9">
        <w:tab/>
      </w:r>
      <w:r w:rsidRPr="00E804C9">
        <w:tab/>
        <w:t>SEQUENCE {</w:t>
      </w:r>
    </w:p>
    <w:p w14:paraId="1C95299A" w14:textId="77777777" w:rsidR="009722D5" w:rsidRPr="00E804C9" w:rsidRDefault="009722D5" w:rsidP="009722D5">
      <w:pPr>
        <w:pStyle w:val="PL"/>
        <w:shd w:val="clear" w:color="auto" w:fill="E6E6E6"/>
      </w:pPr>
      <w:r w:rsidRPr="00E804C9">
        <w:tab/>
      </w:r>
      <w:r w:rsidRPr="00E804C9">
        <w:tab/>
      </w:r>
      <w:r w:rsidRPr="00E804C9">
        <w:tab/>
        <w:t>betaOffset-ACK-Index-SubframeSet2-r12</w:t>
      </w:r>
      <w:r w:rsidRPr="00E804C9">
        <w:tab/>
      </w:r>
      <w:r w:rsidRPr="00E804C9">
        <w:tab/>
      </w:r>
      <w:r w:rsidRPr="00E804C9">
        <w:tab/>
        <w:t>INTEGER (0..15),</w:t>
      </w:r>
    </w:p>
    <w:p w14:paraId="2169C1ED" w14:textId="77777777" w:rsidR="009722D5" w:rsidRPr="00E804C9" w:rsidRDefault="009722D5" w:rsidP="009722D5">
      <w:pPr>
        <w:pStyle w:val="PL"/>
        <w:shd w:val="clear" w:color="auto" w:fill="E6E6E6"/>
      </w:pPr>
      <w:r w:rsidRPr="00E804C9">
        <w:tab/>
      </w:r>
      <w:r w:rsidRPr="00E804C9">
        <w:tab/>
      </w:r>
      <w:r w:rsidRPr="00E804C9">
        <w:tab/>
        <w:t>betaOffset-RI-Index-SubframeSet2-r12</w:t>
      </w:r>
      <w:r w:rsidRPr="00E804C9">
        <w:tab/>
      </w:r>
      <w:r w:rsidRPr="00E804C9">
        <w:tab/>
      </w:r>
      <w:r w:rsidRPr="00E804C9">
        <w:tab/>
        <w:t>INTEGER (0..15),</w:t>
      </w:r>
    </w:p>
    <w:p w14:paraId="714177C9" w14:textId="77777777" w:rsidR="009722D5" w:rsidRPr="00E804C9" w:rsidRDefault="009722D5" w:rsidP="009722D5">
      <w:pPr>
        <w:pStyle w:val="PL"/>
        <w:shd w:val="clear" w:color="auto" w:fill="E6E6E6"/>
      </w:pPr>
      <w:r w:rsidRPr="00E804C9">
        <w:tab/>
      </w:r>
      <w:r w:rsidRPr="00E804C9">
        <w:tab/>
      </w:r>
      <w:r w:rsidRPr="00E804C9">
        <w:tab/>
        <w:t>betaOffset-CQI-Index-SubframeSet2-r12</w:t>
      </w:r>
      <w:r w:rsidRPr="00E804C9">
        <w:tab/>
      </w:r>
      <w:r w:rsidRPr="00E804C9">
        <w:tab/>
      </w:r>
      <w:r w:rsidRPr="00E804C9">
        <w:tab/>
        <w:t>INTEGER (0..15),</w:t>
      </w:r>
    </w:p>
    <w:p w14:paraId="779D604A" w14:textId="77777777" w:rsidR="009722D5" w:rsidRPr="00E804C9" w:rsidRDefault="009722D5" w:rsidP="009722D5">
      <w:pPr>
        <w:pStyle w:val="PL"/>
        <w:shd w:val="clear" w:color="auto" w:fill="E6E6E6"/>
      </w:pPr>
      <w:r w:rsidRPr="00E804C9">
        <w:tab/>
      </w:r>
      <w:r w:rsidRPr="00E804C9">
        <w:tab/>
      </w:r>
      <w:r w:rsidRPr="00E804C9">
        <w:tab/>
        <w:t>betaOffsetMC-r12</w:t>
      </w:r>
      <w:r w:rsidRPr="00E804C9">
        <w:tab/>
      </w:r>
      <w:r w:rsidRPr="00E804C9">
        <w:tab/>
      </w:r>
      <w:r w:rsidRPr="00E804C9">
        <w:tab/>
      </w:r>
      <w:r w:rsidRPr="00E804C9">
        <w:tab/>
      </w:r>
      <w:r w:rsidRPr="00E804C9">
        <w:tab/>
      </w:r>
      <w:r w:rsidRPr="00E804C9">
        <w:tab/>
        <w:t>SEQUENCE {</w:t>
      </w:r>
      <w:r w:rsidRPr="00E804C9">
        <w:tab/>
      </w:r>
    </w:p>
    <w:p w14:paraId="6B83E3E7" w14:textId="77777777" w:rsidR="009722D5" w:rsidRPr="00E804C9" w:rsidRDefault="009722D5" w:rsidP="009722D5">
      <w:pPr>
        <w:pStyle w:val="PL"/>
        <w:shd w:val="clear" w:color="auto" w:fill="E6E6E6"/>
      </w:pPr>
      <w:r w:rsidRPr="00E804C9">
        <w:tab/>
      </w:r>
      <w:r w:rsidRPr="00E804C9">
        <w:tab/>
      </w:r>
      <w:r w:rsidRPr="00E804C9">
        <w:tab/>
      </w:r>
      <w:r w:rsidRPr="00E804C9">
        <w:tab/>
        <w:t>betaOffset-ACK-Index-MC-SubframeSet2-r12</w:t>
      </w:r>
      <w:r w:rsidRPr="00E804C9">
        <w:tab/>
        <w:t>INTEGER (0..15),</w:t>
      </w:r>
    </w:p>
    <w:p w14:paraId="3DCAF9D9" w14:textId="77777777" w:rsidR="009722D5" w:rsidRPr="00E804C9" w:rsidRDefault="009722D5" w:rsidP="009722D5">
      <w:pPr>
        <w:pStyle w:val="PL"/>
        <w:shd w:val="clear" w:color="auto" w:fill="E6E6E6"/>
      </w:pPr>
      <w:r w:rsidRPr="00E804C9">
        <w:tab/>
      </w:r>
      <w:r w:rsidRPr="00E804C9">
        <w:tab/>
      </w:r>
      <w:r w:rsidRPr="00E804C9">
        <w:tab/>
      </w:r>
      <w:r w:rsidRPr="00E804C9">
        <w:tab/>
        <w:t>betaOffset-RI-Index-MC-SubframeSet2-r12</w:t>
      </w:r>
      <w:r w:rsidRPr="00E804C9">
        <w:tab/>
      </w:r>
      <w:r w:rsidRPr="00E804C9">
        <w:tab/>
        <w:t>INTEGER (0..15),</w:t>
      </w:r>
    </w:p>
    <w:p w14:paraId="2EDFC716" w14:textId="77777777" w:rsidR="009722D5" w:rsidRPr="00E804C9" w:rsidRDefault="009722D5" w:rsidP="009722D5">
      <w:pPr>
        <w:pStyle w:val="PL"/>
        <w:shd w:val="clear" w:color="auto" w:fill="E6E6E6"/>
      </w:pPr>
      <w:r w:rsidRPr="00E804C9">
        <w:tab/>
      </w:r>
      <w:r w:rsidRPr="00E804C9">
        <w:tab/>
      </w:r>
      <w:r w:rsidRPr="00E804C9">
        <w:tab/>
      </w:r>
      <w:r w:rsidRPr="00E804C9">
        <w:tab/>
        <w:t>betaOffset-CQI-Index-MC-SubframeSet2-r12</w:t>
      </w:r>
      <w:r w:rsidRPr="00E804C9">
        <w:tab/>
        <w:t>INTEGER (0..15)</w:t>
      </w:r>
    </w:p>
    <w:p w14:paraId="59E554E2" w14:textId="77777777" w:rsidR="009722D5" w:rsidRPr="00E804C9" w:rsidRDefault="009722D5" w:rsidP="009722D5">
      <w:pPr>
        <w:pStyle w:val="PL"/>
        <w:shd w:val="clear" w:color="auto" w:fill="E6E6E6"/>
      </w:pPr>
      <w:r w:rsidRPr="00E804C9">
        <w:tab/>
      </w: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R</w:t>
      </w:r>
    </w:p>
    <w:p w14:paraId="4DF63D4A" w14:textId="77777777" w:rsidR="009722D5" w:rsidRPr="00E804C9" w:rsidRDefault="009722D5" w:rsidP="009722D5">
      <w:pPr>
        <w:pStyle w:val="PL"/>
        <w:shd w:val="clear" w:color="auto" w:fill="E6E6E6"/>
      </w:pPr>
      <w:r w:rsidRPr="00E804C9">
        <w:tab/>
      </w:r>
      <w:r w:rsidRPr="00E804C9">
        <w:tab/>
        <w:t>}</w:t>
      </w:r>
    </w:p>
    <w:p w14:paraId="7A9A1BE4" w14:textId="77777777" w:rsidR="009722D5" w:rsidRPr="00E804C9" w:rsidRDefault="009722D5" w:rsidP="009722D5">
      <w:pPr>
        <w:pStyle w:val="PL"/>
        <w:shd w:val="clear" w:color="auto" w:fill="E6E6E6"/>
      </w:pPr>
      <w:r w:rsidRPr="00E804C9">
        <w:tab/>
        <w:t>}</w:t>
      </w:r>
    </w:p>
    <w:p w14:paraId="052CFC22" w14:textId="77777777" w:rsidR="009722D5" w:rsidRPr="00E804C9" w:rsidRDefault="009722D5" w:rsidP="009722D5">
      <w:pPr>
        <w:pStyle w:val="PL"/>
        <w:shd w:val="clear" w:color="auto" w:fill="E6E6E6"/>
      </w:pPr>
      <w:r w:rsidRPr="00E804C9">
        <w:t>}</w:t>
      </w:r>
    </w:p>
    <w:p w14:paraId="29D15309" w14:textId="77777777" w:rsidR="009722D5" w:rsidRPr="00E804C9" w:rsidRDefault="009722D5" w:rsidP="009722D5">
      <w:pPr>
        <w:pStyle w:val="PL"/>
        <w:shd w:val="clear" w:color="auto" w:fill="E6E6E6"/>
      </w:pPr>
      <w:r w:rsidRPr="00E804C9">
        <w:t>PUSCH-ConfigDedicated-r13 ::=</w:t>
      </w:r>
      <w:r w:rsidRPr="00E804C9">
        <w:tab/>
      </w:r>
      <w:r w:rsidRPr="00E804C9">
        <w:tab/>
      </w:r>
      <w:r w:rsidRPr="00E804C9">
        <w:tab/>
        <w:t>SEQUENCE {</w:t>
      </w:r>
    </w:p>
    <w:p w14:paraId="5E6B39F6" w14:textId="77777777" w:rsidR="009722D5" w:rsidRPr="00E804C9" w:rsidRDefault="009722D5" w:rsidP="009722D5">
      <w:pPr>
        <w:pStyle w:val="PL"/>
        <w:shd w:val="clear" w:color="auto" w:fill="E6E6E6"/>
      </w:pPr>
      <w:r w:rsidRPr="00E804C9">
        <w:tab/>
        <w:t>betaOffset-ACK-Index-r13</w:t>
      </w:r>
      <w:r w:rsidRPr="00E804C9">
        <w:tab/>
      </w:r>
      <w:r w:rsidRPr="00E804C9">
        <w:tab/>
      </w:r>
      <w:r w:rsidRPr="00E804C9">
        <w:tab/>
      </w:r>
      <w:r w:rsidRPr="00E804C9">
        <w:tab/>
        <w:t>INTEGER (0..15),</w:t>
      </w:r>
    </w:p>
    <w:p w14:paraId="529B8D53" w14:textId="77777777" w:rsidR="009722D5" w:rsidRPr="00E804C9" w:rsidRDefault="009722D5" w:rsidP="009722D5">
      <w:pPr>
        <w:pStyle w:val="PL"/>
        <w:shd w:val="clear" w:color="auto" w:fill="E6E6E6"/>
      </w:pPr>
      <w:r w:rsidRPr="00E804C9">
        <w:tab/>
        <w:t>betaOffset2-ACK-Index-r13</w:t>
      </w:r>
      <w:r w:rsidRPr="00E804C9">
        <w:tab/>
      </w:r>
      <w:r w:rsidRPr="00E804C9">
        <w:tab/>
      </w:r>
      <w:r w:rsidRPr="00E804C9">
        <w:tab/>
      </w:r>
      <w:r w:rsidRPr="00E804C9">
        <w:tab/>
        <w:t>INTEGER (0..15)</w:t>
      </w:r>
      <w:r w:rsidRPr="00E804C9">
        <w:tab/>
      </w:r>
      <w:r w:rsidRPr="00E804C9">
        <w:tab/>
      </w:r>
      <w:r w:rsidRPr="00E804C9">
        <w:tab/>
      </w:r>
      <w:r w:rsidRPr="00E804C9">
        <w:tab/>
      </w:r>
      <w:r w:rsidRPr="00E804C9">
        <w:tab/>
        <w:t>OPTIONAL,</w:t>
      </w:r>
      <w:r w:rsidRPr="00E804C9">
        <w:tab/>
        <w:t>-- Need OR</w:t>
      </w:r>
    </w:p>
    <w:p w14:paraId="348985C4" w14:textId="77777777" w:rsidR="009722D5" w:rsidRPr="00E804C9" w:rsidRDefault="009722D5" w:rsidP="009722D5">
      <w:pPr>
        <w:pStyle w:val="PL"/>
        <w:shd w:val="clear" w:color="auto" w:fill="E6E6E6"/>
      </w:pPr>
      <w:r w:rsidRPr="00E804C9">
        <w:tab/>
        <w:t>betaOffset-RI-Index-r13</w:t>
      </w:r>
      <w:r w:rsidRPr="00E804C9">
        <w:tab/>
      </w:r>
      <w:r w:rsidRPr="00E804C9">
        <w:tab/>
      </w:r>
      <w:r w:rsidRPr="00E804C9">
        <w:tab/>
      </w:r>
      <w:r w:rsidRPr="00E804C9">
        <w:tab/>
      </w:r>
      <w:r w:rsidRPr="00E804C9">
        <w:tab/>
        <w:t>INTEGER (0..15),</w:t>
      </w:r>
    </w:p>
    <w:p w14:paraId="1ADD772A" w14:textId="77777777" w:rsidR="009722D5" w:rsidRPr="00E804C9" w:rsidRDefault="009722D5" w:rsidP="009722D5">
      <w:pPr>
        <w:pStyle w:val="PL"/>
        <w:shd w:val="clear" w:color="auto" w:fill="E6E6E6"/>
      </w:pPr>
      <w:r w:rsidRPr="00E804C9">
        <w:tab/>
        <w:t>betaOffset-CQI-Index-r13</w:t>
      </w:r>
      <w:r w:rsidRPr="00E804C9">
        <w:tab/>
      </w:r>
      <w:r w:rsidRPr="00E804C9">
        <w:tab/>
      </w:r>
      <w:r w:rsidRPr="00E804C9">
        <w:tab/>
      </w:r>
      <w:r w:rsidRPr="00E804C9">
        <w:tab/>
        <w:t>INTEGER (0..15),</w:t>
      </w:r>
    </w:p>
    <w:p w14:paraId="3D313A42" w14:textId="77777777" w:rsidR="009722D5" w:rsidRPr="00E804C9" w:rsidRDefault="009722D5" w:rsidP="009722D5">
      <w:pPr>
        <w:pStyle w:val="PL"/>
        <w:shd w:val="clear" w:color="auto" w:fill="E6E6E6"/>
      </w:pPr>
      <w:r w:rsidRPr="00E804C9">
        <w:tab/>
        <w:t>betaOffsetMC-r13</w:t>
      </w:r>
      <w:r w:rsidRPr="00E804C9">
        <w:tab/>
      </w:r>
      <w:r w:rsidRPr="00E804C9">
        <w:tab/>
      </w:r>
      <w:r w:rsidRPr="00E804C9">
        <w:tab/>
      </w:r>
      <w:r w:rsidRPr="00E804C9">
        <w:tab/>
      </w:r>
      <w:r w:rsidRPr="00E804C9">
        <w:tab/>
      </w:r>
      <w:r w:rsidRPr="00E804C9">
        <w:tab/>
        <w:t>SEQUENCE {</w:t>
      </w:r>
      <w:r w:rsidRPr="00E804C9">
        <w:tab/>
      </w:r>
    </w:p>
    <w:p w14:paraId="2494D211" w14:textId="77777777" w:rsidR="009722D5" w:rsidRPr="00E804C9" w:rsidRDefault="009722D5" w:rsidP="009722D5">
      <w:pPr>
        <w:pStyle w:val="PL"/>
        <w:shd w:val="clear" w:color="auto" w:fill="E6E6E6"/>
      </w:pPr>
      <w:r w:rsidRPr="00E804C9">
        <w:tab/>
      </w:r>
      <w:r w:rsidRPr="00E804C9">
        <w:tab/>
        <w:t>betaOffset-ACK-Index-MC-r13</w:t>
      </w:r>
      <w:r w:rsidRPr="00E804C9">
        <w:tab/>
      </w:r>
      <w:r w:rsidRPr="00E804C9">
        <w:tab/>
      </w:r>
      <w:r w:rsidRPr="00E804C9">
        <w:tab/>
      </w:r>
      <w:r w:rsidRPr="00E804C9">
        <w:tab/>
        <w:t>INTEGER (0..15),</w:t>
      </w:r>
    </w:p>
    <w:p w14:paraId="7C4B92B7" w14:textId="77777777" w:rsidR="009722D5" w:rsidRPr="00E804C9" w:rsidRDefault="009722D5" w:rsidP="009722D5">
      <w:pPr>
        <w:pStyle w:val="PL"/>
        <w:shd w:val="clear" w:color="auto" w:fill="E6E6E6"/>
      </w:pPr>
      <w:r w:rsidRPr="00E804C9">
        <w:tab/>
      </w:r>
      <w:r w:rsidRPr="00E804C9">
        <w:tab/>
        <w:t>betaOffset2-ACK-Index-MC-r13</w:t>
      </w:r>
      <w:r w:rsidRPr="00E804C9">
        <w:tab/>
      </w:r>
      <w:r w:rsidRPr="00E804C9">
        <w:tab/>
      </w:r>
      <w:r w:rsidRPr="00E804C9">
        <w:tab/>
        <w:t>INTEGER (0..15)</w:t>
      </w:r>
      <w:r w:rsidRPr="00E804C9">
        <w:tab/>
      </w:r>
      <w:r w:rsidRPr="00E804C9">
        <w:tab/>
      </w:r>
      <w:r w:rsidRPr="00E804C9">
        <w:tab/>
      </w:r>
      <w:r w:rsidRPr="00E804C9">
        <w:tab/>
        <w:t>OPTIONAL,</w:t>
      </w:r>
      <w:r w:rsidRPr="00E804C9">
        <w:tab/>
        <w:t>-- Need OR</w:t>
      </w:r>
    </w:p>
    <w:p w14:paraId="7A486DB0" w14:textId="77777777" w:rsidR="009722D5" w:rsidRPr="00E804C9" w:rsidRDefault="009722D5" w:rsidP="009722D5">
      <w:pPr>
        <w:pStyle w:val="PL"/>
        <w:shd w:val="clear" w:color="auto" w:fill="E6E6E6"/>
      </w:pPr>
      <w:r w:rsidRPr="00E804C9">
        <w:tab/>
      </w:r>
      <w:r w:rsidRPr="00E804C9">
        <w:tab/>
        <w:t>betaOffset-RI-Index-MC-r13</w:t>
      </w:r>
      <w:r w:rsidRPr="00E804C9">
        <w:tab/>
      </w:r>
      <w:r w:rsidRPr="00E804C9">
        <w:tab/>
      </w:r>
      <w:r w:rsidRPr="00E804C9">
        <w:tab/>
      </w:r>
      <w:r w:rsidRPr="00E804C9">
        <w:tab/>
        <w:t>INTEGER (0..15),</w:t>
      </w:r>
    </w:p>
    <w:p w14:paraId="47A4F8D7" w14:textId="77777777" w:rsidR="009722D5" w:rsidRPr="00E804C9" w:rsidRDefault="009722D5" w:rsidP="009722D5">
      <w:pPr>
        <w:pStyle w:val="PL"/>
        <w:shd w:val="clear" w:color="auto" w:fill="E6E6E6"/>
      </w:pPr>
      <w:r w:rsidRPr="00E804C9">
        <w:tab/>
      </w:r>
      <w:r w:rsidRPr="00E804C9">
        <w:tab/>
        <w:t>betaOffset-CQI-Index-MC-r13</w:t>
      </w:r>
      <w:r w:rsidRPr="00E804C9">
        <w:tab/>
      </w:r>
      <w:r w:rsidRPr="00E804C9">
        <w:tab/>
      </w:r>
      <w:r w:rsidRPr="00E804C9">
        <w:tab/>
      </w:r>
      <w:r w:rsidRPr="00E804C9">
        <w:tab/>
        <w:t>INTEGER (0..15)</w:t>
      </w:r>
    </w:p>
    <w:p w14:paraId="1EEB2C58"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R</w:t>
      </w:r>
    </w:p>
    <w:p w14:paraId="3F10F673" w14:textId="77777777" w:rsidR="009722D5" w:rsidRPr="00E804C9" w:rsidRDefault="009722D5" w:rsidP="009722D5">
      <w:pPr>
        <w:pStyle w:val="PL"/>
        <w:shd w:val="clear" w:color="auto" w:fill="E6E6E6"/>
      </w:pPr>
      <w:r w:rsidRPr="00E804C9">
        <w:tab/>
        <w:t>groupHoppingDisabled-r13</w:t>
      </w:r>
      <w:r w:rsidRPr="00E804C9">
        <w:tab/>
      </w:r>
      <w:r w:rsidRPr="00E804C9">
        <w:tab/>
      </w:r>
      <w:r w:rsidRPr="00E804C9">
        <w:tab/>
      </w:r>
      <w:r w:rsidRPr="00E804C9">
        <w:tab/>
        <w:t>ENUMERATED {true}</w:t>
      </w:r>
      <w:r w:rsidRPr="00E804C9">
        <w:tab/>
      </w:r>
      <w:r w:rsidRPr="00E804C9">
        <w:tab/>
      </w:r>
      <w:r w:rsidRPr="00E804C9">
        <w:tab/>
      </w:r>
      <w:r w:rsidRPr="00E804C9">
        <w:tab/>
        <w:t>OPTIONAL,</w:t>
      </w:r>
      <w:r w:rsidRPr="00E804C9">
        <w:tab/>
        <w:t>-- Need OR</w:t>
      </w:r>
    </w:p>
    <w:p w14:paraId="08CB6263" w14:textId="77777777" w:rsidR="009722D5" w:rsidRPr="00E804C9" w:rsidRDefault="009722D5" w:rsidP="009722D5">
      <w:pPr>
        <w:pStyle w:val="PL"/>
        <w:shd w:val="clear" w:color="auto" w:fill="E6E6E6"/>
      </w:pPr>
      <w:r w:rsidRPr="00E804C9">
        <w:tab/>
        <w:t>dmrs-WithOCC-Activated-r13</w:t>
      </w:r>
      <w:r w:rsidRPr="00E804C9">
        <w:tab/>
      </w:r>
      <w:r w:rsidRPr="00E804C9">
        <w:tab/>
      </w:r>
      <w:r w:rsidRPr="00E804C9">
        <w:tab/>
      </w:r>
      <w:r w:rsidRPr="00E804C9">
        <w:tab/>
        <w:t>ENUMERATED {true}</w:t>
      </w:r>
      <w:r w:rsidRPr="00E804C9">
        <w:tab/>
      </w:r>
      <w:r w:rsidRPr="00E804C9">
        <w:tab/>
      </w:r>
      <w:r w:rsidRPr="00E804C9">
        <w:tab/>
      </w:r>
      <w:r w:rsidRPr="00E804C9">
        <w:tab/>
        <w:t>OPTIONAL,</w:t>
      </w:r>
      <w:r w:rsidRPr="00E804C9">
        <w:tab/>
        <w:t>-- Need OR</w:t>
      </w:r>
    </w:p>
    <w:p w14:paraId="7D8A23D0" w14:textId="77777777" w:rsidR="009722D5" w:rsidRPr="00E804C9" w:rsidRDefault="009722D5" w:rsidP="009722D5">
      <w:pPr>
        <w:pStyle w:val="PL"/>
        <w:shd w:val="clear" w:color="auto" w:fill="E6E6E6"/>
      </w:pPr>
      <w:r w:rsidRPr="00E804C9">
        <w:tab/>
        <w:t>pusch-DMRS-r11</w:t>
      </w:r>
      <w:r w:rsidRPr="00E804C9">
        <w:tab/>
      </w:r>
      <w:r w:rsidRPr="00E804C9">
        <w:tab/>
      </w:r>
      <w:r w:rsidRPr="00E804C9">
        <w:tab/>
      </w:r>
      <w:r w:rsidRPr="00E804C9">
        <w:tab/>
      </w:r>
      <w:r w:rsidRPr="00E804C9">
        <w:tab/>
      </w:r>
      <w:r w:rsidRPr="00E804C9">
        <w:tab/>
      </w:r>
      <w:r w:rsidRPr="00E804C9">
        <w:tab/>
        <w:t>CHOICE {</w:t>
      </w:r>
    </w:p>
    <w:p w14:paraId="378CD714" w14:textId="77777777" w:rsidR="009722D5" w:rsidRPr="00E804C9" w:rsidRDefault="009722D5" w:rsidP="009722D5">
      <w:pPr>
        <w:pStyle w:val="PL"/>
        <w:shd w:val="clear" w:color="auto" w:fill="E6E6E6"/>
      </w:pPr>
      <w:r w:rsidRPr="00E804C9">
        <w:tab/>
      </w:r>
      <w:r w:rsidRPr="00E804C9">
        <w:tab/>
        <w:t>release</w:t>
      </w:r>
      <w:r w:rsidRPr="00E804C9">
        <w:tab/>
      </w:r>
      <w:r w:rsidRPr="00E804C9">
        <w:tab/>
      </w:r>
      <w:r w:rsidRPr="00E804C9">
        <w:tab/>
      </w:r>
      <w:r w:rsidRPr="00E804C9">
        <w:tab/>
      </w:r>
      <w:r w:rsidRPr="00E804C9">
        <w:tab/>
      </w:r>
      <w:r w:rsidRPr="00E804C9">
        <w:tab/>
      </w:r>
      <w:r w:rsidRPr="00E804C9">
        <w:tab/>
      </w:r>
      <w:r w:rsidRPr="00E804C9">
        <w:tab/>
      </w:r>
      <w:r w:rsidRPr="00E804C9">
        <w:tab/>
        <w:t>NULL,</w:t>
      </w:r>
    </w:p>
    <w:p w14:paraId="3123DF20" w14:textId="77777777" w:rsidR="009722D5" w:rsidRPr="00E804C9" w:rsidRDefault="009722D5" w:rsidP="009722D5">
      <w:pPr>
        <w:pStyle w:val="PL"/>
        <w:shd w:val="clear" w:color="auto" w:fill="E6E6E6"/>
      </w:pPr>
      <w:r w:rsidRPr="00E804C9">
        <w:tab/>
      </w:r>
      <w:r w:rsidRPr="00E804C9">
        <w:tab/>
        <w:t>setup</w:t>
      </w:r>
      <w:r w:rsidRPr="00E804C9">
        <w:tab/>
      </w:r>
      <w:r w:rsidRPr="00E804C9">
        <w:tab/>
      </w:r>
      <w:r w:rsidRPr="00E804C9">
        <w:tab/>
      </w:r>
      <w:r w:rsidRPr="00E804C9">
        <w:tab/>
      </w:r>
      <w:r w:rsidRPr="00E804C9">
        <w:tab/>
      </w:r>
      <w:r w:rsidRPr="00E804C9">
        <w:tab/>
      </w:r>
      <w:r w:rsidRPr="00E804C9">
        <w:tab/>
      </w:r>
      <w:r w:rsidRPr="00E804C9">
        <w:tab/>
      </w:r>
      <w:r w:rsidRPr="00E804C9">
        <w:tab/>
        <w:t>SEQUENCE {</w:t>
      </w:r>
    </w:p>
    <w:p w14:paraId="4833A5B1" w14:textId="77777777" w:rsidR="009722D5" w:rsidRPr="00E804C9" w:rsidRDefault="009722D5" w:rsidP="009722D5">
      <w:pPr>
        <w:pStyle w:val="PL"/>
        <w:shd w:val="clear" w:color="auto" w:fill="E6E6E6"/>
      </w:pPr>
      <w:r w:rsidRPr="00E804C9">
        <w:tab/>
      </w:r>
      <w:r w:rsidRPr="00E804C9">
        <w:tab/>
      </w:r>
      <w:r w:rsidRPr="00E804C9">
        <w:tab/>
        <w:t>nPUSCH-Identity-r13</w:t>
      </w:r>
      <w:r w:rsidRPr="00E804C9">
        <w:tab/>
      </w:r>
      <w:r w:rsidRPr="00E804C9">
        <w:tab/>
      </w:r>
      <w:r w:rsidRPr="00E804C9">
        <w:tab/>
      </w:r>
      <w:r w:rsidRPr="00E804C9">
        <w:tab/>
      </w:r>
      <w:r w:rsidRPr="00E804C9">
        <w:tab/>
      </w:r>
      <w:r w:rsidRPr="00E804C9">
        <w:tab/>
        <w:t>INTEGER (0..509),</w:t>
      </w:r>
    </w:p>
    <w:p w14:paraId="006853B1" w14:textId="77777777" w:rsidR="009722D5" w:rsidRPr="00E804C9" w:rsidRDefault="009722D5" w:rsidP="009722D5">
      <w:pPr>
        <w:pStyle w:val="PL"/>
        <w:shd w:val="clear" w:color="auto" w:fill="E6E6E6"/>
      </w:pPr>
      <w:r w:rsidRPr="00E804C9">
        <w:lastRenderedPageBreak/>
        <w:tab/>
      </w:r>
      <w:r w:rsidRPr="00E804C9">
        <w:tab/>
      </w:r>
      <w:r w:rsidRPr="00E804C9">
        <w:tab/>
        <w:t>nDMRS-CSH-Identity-r13</w:t>
      </w:r>
      <w:r w:rsidRPr="00E804C9">
        <w:tab/>
      </w:r>
      <w:r w:rsidRPr="00E804C9">
        <w:tab/>
      </w:r>
      <w:r w:rsidRPr="00E804C9">
        <w:tab/>
      </w:r>
      <w:r w:rsidRPr="00E804C9">
        <w:tab/>
      </w:r>
      <w:r w:rsidRPr="00E804C9">
        <w:tab/>
        <w:t>INTEGER (0..509)</w:t>
      </w:r>
    </w:p>
    <w:p w14:paraId="3D5F5F5A" w14:textId="77777777" w:rsidR="009722D5" w:rsidRPr="00E804C9" w:rsidRDefault="009722D5" w:rsidP="009722D5">
      <w:pPr>
        <w:pStyle w:val="PL"/>
        <w:shd w:val="clear" w:color="auto" w:fill="E6E6E6"/>
      </w:pPr>
      <w:r w:rsidRPr="00E804C9">
        <w:tab/>
      </w:r>
      <w:r w:rsidRPr="00E804C9">
        <w:tab/>
        <w:t>}</w:t>
      </w:r>
    </w:p>
    <w:p w14:paraId="0ED9E66D"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CE3CF7" w:rsidRPr="00E804C9">
        <w:tab/>
      </w:r>
      <w:r w:rsidRPr="00E804C9">
        <w:t>OPTIONAL,</w:t>
      </w:r>
      <w:r w:rsidRPr="00E804C9">
        <w:tab/>
        <w:t>-- Need ON</w:t>
      </w:r>
    </w:p>
    <w:p w14:paraId="5869A695" w14:textId="77777777" w:rsidR="009722D5" w:rsidRPr="00E804C9" w:rsidRDefault="009722D5" w:rsidP="009722D5">
      <w:pPr>
        <w:pStyle w:val="PL"/>
        <w:shd w:val="clear" w:color="auto" w:fill="E6E6E6"/>
      </w:pPr>
      <w:r w:rsidRPr="00E804C9">
        <w:tab/>
        <w:t>uciOnPUSCH</w:t>
      </w:r>
      <w:r w:rsidRPr="00E804C9">
        <w:tab/>
      </w:r>
      <w:r w:rsidRPr="00E804C9">
        <w:tab/>
      </w:r>
      <w:r w:rsidRPr="00E804C9">
        <w:tab/>
      </w:r>
      <w:r w:rsidRPr="00E804C9">
        <w:tab/>
      </w:r>
      <w:r w:rsidRPr="00E804C9">
        <w:tab/>
      </w:r>
      <w:r w:rsidRPr="00E804C9">
        <w:tab/>
      </w:r>
      <w:r w:rsidRPr="00E804C9">
        <w:tab/>
      </w:r>
      <w:r w:rsidRPr="00E804C9">
        <w:tab/>
        <w:t>CHOICE {</w:t>
      </w:r>
    </w:p>
    <w:p w14:paraId="68288ACD" w14:textId="77777777" w:rsidR="009722D5" w:rsidRPr="00E804C9" w:rsidRDefault="009722D5" w:rsidP="009722D5">
      <w:pPr>
        <w:pStyle w:val="PL"/>
        <w:shd w:val="clear" w:color="auto" w:fill="E6E6E6"/>
      </w:pPr>
      <w:r w:rsidRPr="00E804C9">
        <w:tab/>
      </w:r>
      <w:r w:rsidRPr="00E804C9">
        <w:tab/>
        <w:t>release</w:t>
      </w:r>
      <w:r w:rsidRPr="00E804C9">
        <w:tab/>
      </w:r>
      <w:r w:rsidRPr="00E804C9">
        <w:tab/>
      </w:r>
      <w:r w:rsidRPr="00E804C9">
        <w:tab/>
      </w:r>
      <w:r w:rsidRPr="00E804C9">
        <w:tab/>
      </w:r>
      <w:r w:rsidRPr="00E804C9">
        <w:tab/>
      </w:r>
      <w:r w:rsidRPr="00E804C9">
        <w:tab/>
      </w:r>
      <w:r w:rsidRPr="00E804C9">
        <w:tab/>
      </w:r>
      <w:r w:rsidRPr="00E804C9">
        <w:tab/>
      </w:r>
      <w:r w:rsidRPr="00E804C9">
        <w:tab/>
        <w:t>NULL,</w:t>
      </w:r>
    </w:p>
    <w:p w14:paraId="7661D128" w14:textId="77777777" w:rsidR="009722D5" w:rsidRPr="00E804C9" w:rsidRDefault="009722D5" w:rsidP="009722D5">
      <w:pPr>
        <w:pStyle w:val="PL"/>
        <w:shd w:val="clear" w:color="auto" w:fill="E6E6E6"/>
      </w:pPr>
      <w:r w:rsidRPr="00E804C9">
        <w:tab/>
      </w:r>
      <w:r w:rsidRPr="00E804C9">
        <w:tab/>
        <w:t>setup</w:t>
      </w:r>
      <w:r w:rsidRPr="00E804C9">
        <w:tab/>
      </w:r>
      <w:r w:rsidRPr="00E804C9">
        <w:tab/>
      </w:r>
      <w:r w:rsidRPr="00E804C9">
        <w:tab/>
      </w:r>
      <w:r w:rsidRPr="00E804C9">
        <w:tab/>
      </w:r>
      <w:r w:rsidRPr="00E804C9">
        <w:tab/>
      </w:r>
      <w:r w:rsidRPr="00E804C9">
        <w:tab/>
      </w:r>
      <w:r w:rsidRPr="00E804C9">
        <w:tab/>
      </w:r>
      <w:r w:rsidRPr="00E804C9">
        <w:tab/>
      </w:r>
      <w:r w:rsidRPr="00E804C9">
        <w:tab/>
        <w:t>SEQUENCE {</w:t>
      </w:r>
    </w:p>
    <w:p w14:paraId="21A1E0F2" w14:textId="77777777" w:rsidR="009722D5" w:rsidRPr="00E804C9" w:rsidRDefault="009722D5" w:rsidP="009722D5">
      <w:pPr>
        <w:pStyle w:val="PL"/>
        <w:shd w:val="clear" w:color="auto" w:fill="E6E6E6"/>
      </w:pPr>
      <w:r w:rsidRPr="00E804C9">
        <w:tab/>
      </w:r>
      <w:r w:rsidRPr="00E804C9">
        <w:tab/>
      </w:r>
      <w:r w:rsidRPr="00E804C9">
        <w:tab/>
        <w:t>betaOffset-ACK-Index-SubframeSet2-r13</w:t>
      </w:r>
      <w:r w:rsidRPr="00E804C9">
        <w:tab/>
      </w:r>
      <w:r w:rsidRPr="00E804C9">
        <w:tab/>
      </w:r>
      <w:r w:rsidRPr="00E804C9">
        <w:tab/>
        <w:t>INTEGER (0..15),</w:t>
      </w:r>
    </w:p>
    <w:p w14:paraId="5A3F6FAA" w14:textId="77777777" w:rsidR="009722D5" w:rsidRPr="00E804C9" w:rsidRDefault="009722D5" w:rsidP="009722D5">
      <w:pPr>
        <w:pStyle w:val="PL"/>
        <w:shd w:val="clear" w:color="auto" w:fill="E6E6E6"/>
      </w:pPr>
      <w:r w:rsidRPr="00E804C9">
        <w:tab/>
      </w:r>
      <w:r w:rsidRPr="00E804C9">
        <w:tab/>
      </w:r>
      <w:r w:rsidRPr="00E804C9">
        <w:tab/>
        <w:t>betaOffset2-ACK-Index-SubframeSet2-r13</w:t>
      </w:r>
      <w:r w:rsidRPr="00E804C9">
        <w:tab/>
      </w:r>
      <w:r w:rsidRPr="00E804C9">
        <w:tab/>
      </w:r>
      <w:r w:rsidRPr="00E804C9">
        <w:tab/>
        <w:t>INTEGER (0..15)</w:t>
      </w:r>
      <w:r w:rsidRPr="00E804C9">
        <w:tab/>
        <w:t>OPTIONAL,</w:t>
      </w:r>
      <w:r w:rsidRPr="00E804C9">
        <w:tab/>
        <w:t>-- Need OR</w:t>
      </w:r>
    </w:p>
    <w:p w14:paraId="4EABBF19" w14:textId="77777777" w:rsidR="009722D5" w:rsidRPr="00E804C9" w:rsidRDefault="009722D5" w:rsidP="009722D5">
      <w:pPr>
        <w:pStyle w:val="PL"/>
        <w:shd w:val="clear" w:color="auto" w:fill="E6E6E6"/>
      </w:pPr>
      <w:r w:rsidRPr="00E804C9">
        <w:tab/>
      </w:r>
      <w:r w:rsidRPr="00E804C9">
        <w:tab/>
      </w:r>
      <w:r w:rsidRPr="00E804C9">
        <w:tab/>
        <w:t>betaOffset-RI-Index-SubframeSet2-r13</w:t>
      </w:r>
      <w:r w:rsidRPr="00E804C9">
        <w:tab/>
      </w:r>
      <w:r w:rsidRPr="00E804C9">
        <w:tab/>
      </w:r>
      <w:r w:rsidRPr="00E804C9">
        <w:tab/>
        <w:t>INTEGER (0..15),</w:t>
      </w:r>
    </w:p>
    <w:p w14:paraId="2DCF02F7" w14:textId="77777777" w:rsidR="009722D5" w:rsidRPr="00E804C9" w:rsidRDefault="009722D5" w:rsidP="009722D5">
      <w:pPr>
        <w:pStyle w:val="PL"/>
        <w:shd w:val="clear" w:color="auto" w:fill="E6E6E6"/>
      </w:pPr>
      <w:r w:rsidRPr="00E804C9">
        <w:tab/>
      </w:r>
      <w:r w:rsidRPr="00E804C9">
        <w:tab/>
      </w:r>
      <w:r w:rsidRPr="00E804C9">
        <w:tab/>
        <w:t>betaOffset-CQI-Index-SubframeSet2-r13</w:t>
      </w:r>
      <w:r w:rsidRPr="00E804C9">
        <w:tab/>
      </w:r>
      <w:r w:rsidRPr="00E804C9">
        <w:tab/>
      </w:r>
      <w:r w:rsidRPr="00E804C9">
        <w:tab/>
        <w:t>INTEGER (0..15),</w:t>
      </w:r>
    </w:p>
    <w:p w14:paraId="79B1923F" w14:textId="77777777" w:rsidR="009722D5" w:rsidRPr="00E804C9" w:rsidRDefault="009722D5" w:rsidP="009722D5">
      <w:pPr>
        <w:pStyle w:val="PL"/>
        <w:shd w:val="clear" w:color="auto" w:fill="E6E6E6"/>
      </w:pPr>
      <w:r w:rsidRPr="00E804C9">
        <w:tab/>
      </w:r>
      <w:r w:rsidRPr="00E804C9">
        <w:tab/>
      </w:r>
      <w:r w:rsidRPr="00E804C9">
        <w:tab/>
        <w:t>betaOffsetMC-r12</w:t>
      </w:r>
      <w:r w:rsidRPr="00E804C9">
        <w:tab/>
      </w:r>
      <w:r w:rsidRPr="00E804C9">
        <w:tab/>
      </w:r>
      <w:r w:rsidRPr="00E804C9">
        <w:tab/>
      </w:r>
      <w:r w:rsidRPr="00E804C9">
        <w:tab/>
      </w:r>
      <w:r w:rsidRPr="00E804C9">
        <w:tab/>
      </w:r>
      <w:r w:rsidRPr="00E804C9">
        <w:tab/>
        <w:t>SEQUENCE {</w:t>
      </w:r>
      <w:r w:rsidRPr="00E804C9">
        <w:tab/>
      </w:r>
    </w:p>
    <w:p w14:paraId="2C4476E5" w14:textId="77777777" w:rsidR="009722D5" w:rsidRPr="00E804C9" w:rsidRDefault="009722D5" w:rsidP="009722D5">
      <w:pPr>
        <w:pStyle w:val="PL"/>
        <w:shd w:val="clear" w:color="auto" w:fill="E6E6E6"/>
      </w:pPr>
      <w:r w:rsidRPr="00E804C9">
        <w:tab/>
      </w:r>
      <w:r w:rsidRPr="00E804C9">
        <w:tab/>
      </w:r>
      <w:r w:rsidRPr="00E804C9">
        <w:tab/>
      </w:r>
      <w:r w:rsidRPr="00E804C9">
        <w:tab/>
        <w:t>betaOffset-ACK-Index-MC-SubframeSet2-r13</w:t>
      </w:r>
      <w:r w:rsidRPr="00E804C9">
        <w:tab/>
        <w:t>INTEGER (0..15),</w:t>
      </w:r>
    </w:p>
    <w:p w14:paraId="5991FA58" w14:textId="77777777" w:rsidR="009722D5" w:rsidRPr="00E804C9" w:rsidRDefault="009722D5" w:rsidP="009722D5">
      <w:pPr>
        <w:pStyle w:val="PL"/>
        <w:shd w:val="clear" w:color="auto" w:fill="E6E6E6"/>
      </w:pPr>
      <w:r w:rsidRPr="00E804C9">
        <w:tab/>
      </w:r>
      <w:r w:rsidRPr="00E804C9">
        <w:tab/>
      </w:r>
      <w:r w:rsidRPr="00E804C9">
        <w:tab/>
      </w:r>
      <w:r w:rsidRPr="00E804C9">
        <w:tab/>
        <w:t>betaOffset2-ACK-Index-MC-SubframeSet2-r13</w:t>
      </w:r>
      <w:r w:rsidRPr="00E804C9">
        <w:tab/>
        <w:t>INTEGER (0..15)</w:t>
      </w:r>
      <w:r w:rsidRPr="00E804C9">
        <w:tab/>
        <w:t>OPTIONAL,</w:t>
      </w:r>
      <w:r w:rsidRPr="00E804C9">
        <w:tab/>
        <w:t>-- Need OR</w:t>
      </w:r>
    </w:p>
    <w:p w14:paraId="503DE2ED" w14:textId="77777777" w:rsidR="009722D5" w:rsidRPr="00E804C9" w:rsidRDefault="009722D5" w:rsidP="009722D5">
      <w:pPr>
        <w:pStyle w:val="PL"/>
        <w:shd w:val="clear" w:color="auto" w:fill="E6E6E6"/>
      </w:pPr>
      <w:r w:rsidRPr="00E804C9">
        <w:tab/>
      </w:r>
      <w:r w:rsidRPr="00E804C9">
        <w:tab/>
      </w:r>
      <w:r w:rsidRPr="00E804C9">
        <w:tab/>
      </w:r>
      <w:r w:rsidRPr="00E804C9">
        <w:tab/>
        <w:t>betaOffset-RI-Index-MC-SubframeSet2-r13</w:t>
      </w:r>
      <w:r w:rsidRPr="00E804C9">
        <w:tab/>
      </w:r>
      <w:r w:rsidRPr="00E804C9">
        <w:tab/>
        <w:t>INTEGER (0..15),</w:t>
      </w:r>
    </w:p>
    <w:p w14:paraId="71377995" w14:textId="77777777" w:rsidR="009722D5" w:rsidRPr="00E804C9" w:rsidRDefault="009722D5" w:rsidP="009722D5">
      <w:pPr>
        <w:pStyle w:val="PL"/>
        <w:shd w:val="clear" w:color="auto" w:fill="E6E6E6"/>
      </w:pPr>
      <w:r w:rsidRPr="00E804C9">
        <w:tab/>
      </w:r>
      <w:r w:rsidRPr="00E804C9">
        <w:tab/>
      </w:r>
      <w:r w:rsidRPr="00E804C9">
        <w:tab/>
      </w:r>
      <w:r w:rsidRPr="00E804C9">
        <w:tab/>
        <w:t>betaOffset-CQI-Index-MC-SubframeSet2-r13</w:t>
      </w:r>
      <w:r w:rsidRPr="00E804C9">
        <w:tab/>
        <w:t>INTEGER (0..15)</w:t>
      </w:r>
    </w:p>
    <w:p w14:paraId="78404103" w14:textId="77777777" w:rsidR="009722D5" w:rsidRPr="00E804C9" w:rsidRDefault="009722D5" w:rsidP="009722D5">
      <w:pPr>
        <w:pStyle w:val="PL"/>
        <w:shd w:val="clear" w:color="auto" w:fill="E6E6E6"/>
      </w:pPr>
      <w:r w:rsidRPr="00E804C9">
        <w:tab/>
      </w: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R</w:t>
      </w:r>
    </w:p>
    <w:p w14:paraId="540B01E8" w14:textId="77777777" w:rsidR="009722D5" w:rsidRPr="00E804C9" w:rsidRDefault="009722D5" w:rsidP="009722D5">
      <w:pPr>
        <w:pStyle w:val="PL"/>
        <w:shd w:val="clear" w:color="auto" w:fill="E6E6E6"/>
      </w:pPr>
      <w:r w:rsidRPr="00E804C9">
        <w:tab/>
      </w:r>
      <w:r w:rsidRPr="00E804C9">
        <w:tab/>
        <w:t>}</w:t>
      </w:r>
    </w:p>
    <w:p w14:paraId="4554F7D3"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67B42B9F" w14:textId="77777777" w:rsidR="009722D5" w:rsidRPr="00E804C9" w:rsidRDefault="009722D5" w:rsidP="009722D5">
      <w:pPr>
        <w:pStyle w:val="PL"/>
        <w:shd w:val="clear" w:color="auto" w:fill="E6E6E6"/>
      </w:pPr>
      <w:r w:rsidRPr="00E804C9">
        <w:tab/>
        <w:t>pusch-HoppingConfig-r13</w:t>
      </w:r>
      <w:r w:rsidRPr="00E804C9">
        <w:tab/>
      </w:r>
      <w:r w:rsidRPr="00E804C9">
        <w:tab/>
      </w:r>
      <w:r w:rsidRPr="00E804C9">
        <w:tab/>
      </w:r>
      <w:r w:rsidRPr="00E804C9">
        <w:tab/>
      </w:r>
      <w:r w:rsidRPr="00E804C9">
        <w:tab/>
        <w:t>ENUMERATED {on}</w:t>
      </w:r>
      <w:r w:rsidRPr="00E804C9">
        <w:tab/>
      </w:r>
      <w:r w:rsidRPr="00E804C9">
        <w:tab/>
      </w:r>
      <w:r w:rsidRPr="00E804C9">
        <w:tab/>
      </w:r>
      <w:r w:rsidRPr="00E804C9">
        <w:tab/>
      </w:r>
      <w:r w:rsidRPr="00E804C9">
        <w:tab/>
        <w:t>OPTIONAL</w:t>
      </w:r>
      <w:r w:rsidRPr="00E804C9">
        <w:tab/>
        <w:t>-- Need OR</w:t>
      </w:r>
    </w:p>
    <w:p w14:paraId="05FA6807" w14:textId="77777777" w:rsidR="009722D5" w:rsidRPr="00E804C9" w:rsidRDefault="009722D5" w:rsidP="009722D5">
      <w:pPr>
        <w:pStyle w:val="PL"/>
        <w:shd w:val="clear" w:color="auto" w:fill="E6E6E6"/>
      </w:pPr>
      <w:r w:rsidRPr="00E804C9">
        <w:t>}</w:t>
      </w:r>
    </w:p>
    <w:p w14:paraId="72759248" w14:textId="77777777" w:rsidR="009722D5" w:rsidRPr="00E804C9" w:rsidRDefault="009722D5" w:rsidP="009722D5">
      <w:pPr>
        <w:pStyle w:val="PL"/>
        <w:shd w:val="clear" w:color="auto" w:fill="E6E6E6"/>
      </w:pPr>
    </w:p>
    <w:p w14:paraId="2379C7C6" w14:textId="77777777" w:rsidR="009722D5" w:rsidRPr="00E804C9" w:rsidRDefault="009722D5" w:rsidP="009722D5">
      <w:pPr>
        <w:pStyle w:val="PL"/>
        <w:shd w:val="clear" w:color="auto" w:fill="E6E6E6"/>
      </w:pPr>
      <w:r w:rsidRPr="00E804C9">
        <w:t>PUSCH-ConfigDedicated-v</w:t>
      </w:r>
      <w:r w:rsidR="00E56A3C" w:rsidRPr="00E804C9">
        <w:t>1430</w:t>
      </w:r>
      <w:r w:rsidRPr="00E804C9">
        <w:t xml:space="preserve"> ::=</w:t>
      </w:r>
      <w:r w:rsidRPr="00E804C9">
        <w:tab/>
      </w:r>
      <w:r w:rsidRPr="00E804C9">
        <w:tab/>
      </w:r>
      <w:r w:rsidRPr="00E804C9">
        <w:tab/>
        <w:t>SEQUENCE {</w:t>
      </w:r>
    </w:p>
    <w:p w14:paraId="11F1B4E6" w14:textId="77777777" w:rsidR="00CE3CF7" w:rsidRPr="00E804C9" w:rsidRDefault="00CE3CF7" w:rsidP="00CE3CF7">
      <w:pPr>
        <w:pStyle w:val="PL"/>
        <w:shd w:val="clear" w:color="auto" w:fill="E6E6E6"/>
      </w:pPr>
      <w:r w:rsidRPr="00E804C9">
        <w:tab/>
        <w:t>ce-PUSCH-NB-MaxTBS-r14</w:t>
      </w:r>
      <w:r w:rsidRPr="00E804C9">
        <w:tab/>
      </w:r>
      <w:r w:rsidRPr="00E804C9">
        <w:tab/>
      </w:r>
      <w:r w:rsidRPr="00E804C9">
        <w:tab/>
      </w:r>
      <w:r w:rsidRPr="00E804C9">
        <w:tab/>
      </w:r>
      <w:r w:rsidRPr="00E804C9">
        <w:tab/>
        <w:t>ENUMERATED {on}</w:t>
      </w:r>
      <w:r w:rsidRPr="00E804C9">
        <w:tab/>
      </w:r>
      <w:r w:rsidRPr="00E804C9">
        <w:tab/>
      </w:r>
      <w:r w:rsidRPr="00E804C9">
        <w:tab/>
      </w:r>
      <w:r w:rsidRPr="00E804C9">
        <w:tab/>
      </w:r>
      <w:r w:rsidRPr="00E804C9">
        <w:tab/>
        <w:t>OPTIONAL,</w:t>
      </w:r>
      <w:r w:rsidRPr="00E804C9">
        <w:tab/>
        <w:t>-- Need OR</w:t>
      </w:r>
    </w:p>
    <w:p w14:paraId="00B5975A" w14:textId="77777777" w:rsidR="00FC77D0" w:rsidRPr="00E804C9" w:rsidRDefault="00CE3CF7" w:rsidP="00CE3CF7">
      <w:pPr>
        <w:pStyle w:val="PL"/>
        <w:shd w:val="clear" w:color="auto" w:fill="E6E6E6"/>
      </w:pPr>
      <w:r w:rsidRPr="00E804C9">
        <w:tab/>
        <w:t>ce-PUSCH-MaxBandwidth-r14</w:t>
      </w:r>
      <w:r w:rsidRPr="00E804C9">
        <w:tab/>
      </w:r>
      <w:r w:rsidRPr="00E804C9">
        <w:tab/>
      </w:r>
      <w:r w:rsidRPr="00E804C9">
        <w:tab/>
      </w:r>
      <w:r w:rsidRPr="00E804C9">
        <w:tab/>
        <w:t>ENUMERATED {bw5}</w:t>
      </w:r>
      <w:r w:rsidRPr="00E804C9">
        <w:tab/>
      </w:r>
      <w:r w:rsidRPr="00E804C9">
        <w:tab/>
      </w:r>
      <w:r w:rsidRPr="00E804C9">
        <w:tab/>
      </w:r>
      <w:r w:rsidRPr="00E804C9">
        <w:tab/>
        <w:t>OPTIONAL,</w:t>
      </w:r>
      <w:r w:rsidRPr="00E804C9">
        <w:tab/>
        <w:t>-- Need O</w:t>
      </w:r>
      <w:r w:rsidR="002C11D6" w:rsidRPr="00E804C9">
        <w:t>R</w:t>
      </w:r>
    </w:p>
    <w:p w14:paraId="517C0939" w14:textId="77777777" w:rsidR="009722D5" w:rsidRPr="00E804C9" w:rsidRDefault="009722D5" w:rsidP="009722D5">
      <w:pPr>
        <w:pStyle w:val="PL"/>
        <w:shd w:val="clear" w:color="auto" w:fill="E6E6E6"/>
      </w:pPr>
      <w:r w:rsidRPr="00E804C9">
        <w:tab/>
        <w:t>tdd-PUSCH-UpPTS-r14</w:t>
      </w:r>
      <w:r w:rsidRPr="00E804C9">
        <w:tab/>
      </w:r>
      <w:r w:rsidRPr="00E804C9">
        <w:tab/>
      </w:r>
      <w:r w:rsidRPr="00E804C9">
        <w:tab/>
      </w:r>
      <w:r w:rsidRPr="00E804C9">
        <w:tab/>
      </w:r>
      <w:r w:rsidRPr="00E804C9">
        <w:tab/>
      </w:r>
      <w:r w:rsidR="00CE3CF7" w:rsidRPr="00E804C9">
        <w:tab/>
      </w:r>
      <w:r w:rsidRPr="00E804C9">
        <w:t>TDD-PUSCH-UpPTS-r14</w:t>
      </w:r>
      <w:r w:rsidRPr="00E804C9">
        <w:tab/>
      </w:r>
      <w:r w:rsidRPr="00E804C9">
        <w:tab/>
      </w:r>
      <w:r w:rsidRPr="00E804C9">
        <w:tab/>
      </w:r>
      <w:r w:rsidRPr="00E804C9">
        <w:tab/>
        <w:t>OPTIONAL,</w:t>
      </w:r>
      <w:r w:rsidRPr="00E804C9">
        <w:tab/>
        <w:t>-- Need ON</w:t>
      </w:r>
    </w:p>
    <w:p w14:paraId="1E7AAC06" w14:textId="77777777" w:rsidR="009722D5" w:rsidRPr="00E804C9" w:rsidRDefault="009722D5" w:rsidP="009722D5">
      <w:pPr>
        <w:pStyle w:val="PL"/>
        <w:shd w:val="clear" w:color="auto" w:fill="E6E6E6"/>
      </w:pPr>
      <w:r w:rsidRPr="00E804C9">
        <w:tab/>
        <w:t>ul-DMRS-IFDMA-r14</w:t>
      </w:r>
      <w:r w:rsidRPr="00E804C9">
        <w:tab/>
      </w:r>
      <w:r w:rsidRPr="00E804C9">
        <w:tab/>
      </w:r>
      <w:r w:rsidRPr="00E804C9">
        <w:tab/>
      </w:r>
      <w:r w:rsidRPr="00E804C9">
        <w:tab/>
      </w:r>
      <w:r w:rsidRPr="00E804C9">
        <w:tab/>
      </w:r>
      <w:r w:rsidRPr="00E804C9">
        <w:tab/>
        <w:t>BOOLEAN,</w:t>
      </w:r>
    </w:p>
    <w:p w14:paraId="632618BA" w14:textId="77777777" w:rsidR="009722D5" w:rsidRPr="00E804C9" w:rsidRDefault="009722D5" w:rsidP="009722D5">
      <w:pPr>
        <w:pStyle w:val="PL"/>
        <w:shd w:val="clear" w:color="auto" w:fill="E6E6E6"/>
      </w:pPr>
      <w:r w:rsidRPr="00E804C9">
        <w:tab/>
        <w:t>enable256QAM-r14</w:t>
      </w:r>
      <w:r w:rsidRPr="00E804C9">
        <w:tab/>
      </w:r>
      <w:r w:rsidRPr="00E804C9">
        <w:tab/>
      </w:r>
      <w:r w:rsidRPr="00E804C9">
        <w:tab/>
      </w:r>
      <w:r w:rsidRPr="00E804C9">
        <w:tab/>
      </w:r>
      <w:r w:rsidRPr="00E804C9">
        <w:tab/>
      </w:r>
      <w:r w:rsidRPr="00E804C9">
        <w:tab/>
        <w:t>Enable256QAM-r14</w:t>
      </w:r>
      <w:r w:rsidRPr="00E804C9">
        <w:tab/>
      </w:r>
      <w:r w:rsidRPr="00E804C9">
        <w:tab/>
      </w:r>
      <w:r w:rsidRPr="00E804C9">
        <w:tab/>
      </w:r>
      <w:r w:rsidRPr="00E804C9">
        <w:tab/>
        <w:t>OPTIONAL</w:t>
      </w:r>
      <w:r w:rsidRPr="00E804C9">
        <w:tab/>
        <w:t xml:space="preserve">-- Need </w:t>
      </w:r>
      <w:r w:rsidR="007204DA" w:rsidRPr="00E804C9">
        <w:t>ON</w:t>
      </w:r>
    </w:p>
    <w:p w14:paraId="478F7A67" w14:textId="77777777" w:rsidR="009722D5" w:rsidRPr="00E804C9" w:rsidRDefault="009722D5" w:rsidP="009722D5">
      <w:pPr>
        <w:pStyle w:val="PL"/>
        <w:shd w:val="clear" w:color="auto" w:fill="E6E6E6"/>
      </w:pPr>
      <w:r w:rsidRPr="00E804C9">
        <w:t>}</w:t>
      </w:r>
    </w:p>
    <w:p w14:paraId="66578B4C" w14:textId="77777777" w:rsidR="00FF639C" w:rsidRPr="00E804C9" w:rsidRDefault="00FF639C" w:rsidP="00FF639C">
      <w:pPr>
        <w:pStyle w:val="PL"/>
        <w:shd w:val="clear" w:color="auto" w:fill="E6E6E6"/>
      </w:pPr>
    </w:p>
    <w:p w14:paraId="4787C032" w14:textId="77777777" w:rsidR="00FF639C" w:rsidRPr="00E804C9" w:rsidRDefault="00FF639C" w:rsidP="00FF639C">
      <w:pPr>
        <w:pStyle w:val="PL"/>
        <w:shd w:val="clear" w:color="auto" w:fill="E6E6E6"/>
      </w:pPr>
      <w:r w:rsidRPr="00E804C9">
        <w:t>PUSCH-ConfigDedicated-v1530 ::=</w:t>
      </w:r>
      <w:r w:rsidRPr="00E804C9">
        <w:tab/>
      </w:r>
      <w:r w:rsidRPr="00E804C9">
        <w:tab/>
      </w:r>
      <w:r w:rsidRPr="00E804C9">
        <w:tab/>
        <w:t>SEQUENCE {</w:t>
      </w:r>
    </w:p>
    <w:p w14:paraId="3DE512FC" w14:textId="77777777" w:rsidR="00FF639C" w:rsidRPr="00E804C9" w:rsidRDefault="00FF639C" w:rsidP="00FF639C">
      <w:pPr>
        <w:pStyle w:val="PL"/>
        <w:shd w:val="clear" w:color="auto" w:fill="E6E6E6"/>
      </w:pPr>
      <w:r w:rsidRPr="00E804C9">
        <w:tab/>
        <w:t>ce-PUSCH-FlexibleStartPRB-AllocConfig-r15</w:t>
      </w:r>
      <w:r w:rsidRPr="00E804C9">
        <w:tab/>
        <w:t>CHOICE {</w:t>
      </w:r>
    </w:p>
    <w:p w14:paraId="181618B4" w14:textId="77777777" w:rsidR="00FF639C" w:rsidRPr="00E804C9" w:rsidRDefault="00FF639C" w:rsidP="00FF639C">
      <w:pPr>
        <w:pStyle w:val="PL"/>
        <w:shd w:val="clear" w:color="auto" w:fill="E6E6E6"/>
      </w:pPr>
      <w:r w:rsidRPr="00E804C9">
        <w:tab/>
      </w:r>
      <w:r w:rsidRPr="00E804C9">
        <w:tab/>
        <w:t>release</w:t>
      </w:r>
      <w:r w:rsidRPr="00E804C9">
        <w:tab/>
      </w:r>
      <w:r w:rsidRPr="00E804C9">
        <w:tab/>
      </w:r>
      <w:r w:rsidRPr="00E804C9">
        <w:tab/>
      </w:r>
      <w:r w:rsidRPr="00E804C9">
        <w:tab/>
        <w:t>NULL,</w:t>
      </w:r>
    </w:p>
    <w:p w14:paraId="22BE6BFD" w14:textId="77777777" w:rsidR="00FF639C" w:rsidRPr="00E804C9" w:rsidRDefault="00FF639C" w:rsidP="00FF639C">
      <w:pPr>
        <w:pStyle w:val="PL"/>
        <w:shd w:val="clear" w:color="auto" w:fill="E6E6E6"/>
      </w:pPr>
      <w:r w:rsidRPr="00E804C9">
        <w:tab/>
      </w:r>
      <w:r w:rsidRPr="00E804C9">
        <w:tab/>
        <w:t>setup</w:t>
      </w:r>
      <w:r w:rsidRPr="00E804C9">
        <w:tab/>
      </w:r>
      <w:r w:rsidRPr="00E804C9">
        <w:tab/>
      </w:r>
      <w:r w:rsidRPr="00E804C9">
        <w:tab/>
      </w:r>
      <w:r w:rsidRPr="00E804C9">
        <w:tab/>
        <w:t>SEQUENCE {</w:t>
      </w:r>
    </w:p>
    <w:p w14:paraId="7E417E08" w14:textId="77777777" w:rsidR="00FF639C" w:rsidRPr="00E804C9" w:rsidRDefault="00FF639C" w:rsidP="00FF639C">
      <w:pPr>
        <w:pStyle w:val="PL"/>
        <w:shd w:val="clear" w:color="auto" w:fill="E6E6E6"/>
      </w:pPr>
      <w:r w:rsidRPr="00E804C9">
        <w:tab/>
      </w:r>
      <w:r w:rsidRPr="00E804C9">
        <w:tab/>
      </w:r>
      <w:r w:rsidRPr="00E804C9">
        <w:tab/>
        <w:t>offsetCE-ModeB-r15</w:t>
      </w:r>
      <w:r w:rsidRPr="00E804C9">
        <w:tab/>
      </w:r>
      <w:r w:rsidRPr="00E804C9">
        <w:tab/>
      </w:r>
      <w:r w:rsidRPr="00E804C9">
        <w:tab/>
        <w:t>INTEGER (-1..3)</w:t>
      </w:r>
      <w:r w:rsidR="008E3BAD" w:rsidRPr="00E804C9">
        <w:tab/>
      </w:r>
      <w:r w:rsidRPr="00E804C9">
        <w:t>OPTIONAL</w:t>
      </w:r>
      <w:r w:rsidRPr="00E804C9">
        <w:tab/>
      </w:r>
      <w:r w:rsidRPr="00E804C9">
        <w:tab/>
        <w:t>-- Cond CE-ModeB</w:t>
      </w:r>
    </w:p>
    <w:p w14:paraId="318CF0CB" w14:textId="77777777" w:rsidR="00FF639C" w:rsidRPr="00E804C9" w:rsidRDefault="00FF639C" w:rsidP="00FF639C">
      <w:pPr>
        <w:pStyle w:val="PL"/>
        <w:shd w:val="clear" w:color="auto" w:fill="E6E6E6"/>
      </w:pPr>
      <w:r w:rsidRPr="00E804C9">
        <w:tab/>
      </w:r>
      <w:r w:rsidRPr="00E804C9">
        <w:tab/>
        <w:t>}</w:t>
      </w:r>
    </w:p>
    <w:p w14:paraId="06FE6734" w14:textId="77777777" w:rsidR="00FF639C" w:rsidRPr="00E804C9" w:rsidRDefault="00FF639C" w:rsidP="00FF639C">
      <w:pPr>
        <w:pStyle w:val="PL"/>
        <w:shd w:val="clear" w:color="auto" w:fill="E6E6E6"/>
      </w:pPr>
      <w:r w:rsidRPr="00E804C9">
        <w:tab/>
        <w:t>},</w:t>
      </w:r>
    </w:p>
    <w:p w14:paraId="68C9E5FE" w14:textId="77777777" w:rsidR="00FF639C" w:rsidRPr="00E804C9" w:rsidRDefault="00FF639C" w:rsidP="00FF639C">
      <w:pPr>
        <w:pStyle w:val="PL"/>
        <w:shd w:val="clear" w:color="auto" w:fill="E6E6E6"/>
      </w:pPr>
      <w:r w:rsidRPr="00E804C9">
        <w:tab/>
        <w:t>ce-PUSCH-SubPRB-Config-r15</w:t>
      </w:r>
      <w:r w:rsidRPr="00E804C9">
        <w:tab/>
        <w:t>CHOICE {</w:t>
      </w:r>
    </w:p>
    <w:p w14:paraId="248932A4" w14:textId="77777777" w:rsidR="00FF639C" w:rsidRPr="00E804C9" w:rsidRDefault="00FF639C" w:rsidP="00FF639C">
      <w:pPr>
        <w:pStyle w:val="PL"/>
        <w:shd w:val="clear" w:color="auto" w:fill="E6E6E6"/>
      </w:pPr>
      <w:r w:rsidRPr="00E804C9">
        <w:tab/>
      </w:r>
      <w:r w:rsidRPr="00E804C9">
        <w:tab/>
        <w:t>release</w:t>
      </w:r>
      <w:r w:rsidRPr="00E804C9">
        <w:tab/>
      </w:r>
      <w:r w:rsidRPr="00E804C9">
        <w:tab/>
      </w:r>
      <w:r w:rsidRPr="00E804C9">
        <w:tab/>
      </w:r>
      <w:r w:rsidRPr="00E804C9">
        <w:tab/>
        <w:t>NULL,</w:t>
      </w:r>
    </w:p>
    <w:p w14:paraId="3E689099" w14:textId="77777777" w:rsidR="00FF639C" w:rsidRPr="00E804C9" w:rsidRDefault="00FF639C" w:rsidP="00FF639C">
      <w:pPr>
        <w:pStyle w:val="PL"/>
        <w:shd w:val="clear" w:color="auto" w:fill="E6E6E6"/>
      </w:pPr>
      <w:r w:rsidRPr="00E804C9">
        <w:tab/>
      </w:r>
      <w:r w:rsidRPr="00E804C9">
        <w:tab/>
        <w:t>setup</w:t>
      </w:r>
      <w:r w:rsidRPr="00E804C9">
        <w:tab/>
      </w:r>
      <w:r w:rsidRPr="00E804C9">
        <w:tab/>
      </w:r>
      <w:r w:rsidRPr="00E804C9">
        <w:tab/>
      </w:r>
      <w:r w:rsidRPr="00E804C9">
        <w:tab/>
        <w:t>SEQUENCE {</w:t>
      </w:r>
    </w:p>
    <w:p w14:paraId="4C802150" w14:textId="77777777" w:rsidR="00FF639C" w:rsidRPr="00E804C9" w:rsidRDefault="00FF639C" w:rsidP="00FF639C">
      <w:pPr>
        <w:pStyle w:val="PL"/>
        <w:shd w:val="clear" w:color="auto" w:fill="E6E6E6"/>
      </w:pPr>
      <w:r w:rsidRPr="00E804C9">
        <w:tab/>
      </w:r>
      <w:r w:rsidRPr="00E804C9">
        <w:tab/>
      </w:r>
      <w:r w:rsidRPr="00E804C9">
        <w:tab/>
        <w:t>locationCE-ModeB-r15</w:t>
      </w:r>
      <w:r w:rsidRPr="00E804C9">
        <w:tab/>
      </w:r>
      <w:r w:rsidRPr="00E804C9">
        <w:tab/>
      </w:r>
      <w:r w:rsidRPr="00E804C9">
        <w:tab/>
        <w:t>INTEGER (0..5)</w:t>
      </w:r>
      <w:r w:rsidRPr="00E804C9">
        <w:tab/>
      </w:r>
      <w:r w:rsidRPr="00E804C9">
        <w:tab/>
        <w:t>OPTIONAL,</w:t>
      </w:r>
      <w:r w:rsidRPr="00E804C9">
        <w:tab/>
        <w:t>-- Cond CE-ModeB</w:t>
      </w:r>
    </w:p>
    <w:p w14:paraId="6A8ACAD5" w14:textId="77777777" w:rsidR="00FF639C" w:rsidRPr="00E804C9" w:rsidRDefault="00FF639C" w:rsidP="00FF639C">
      <w:pPr>
        <w:pStyle w:val="PL"/>
        <w:shd w:val="clear" w:color="auto" w:fill="E6E6E6"/>
      </w:pPr>
      <w:r w:rsidRPr="00E804C9">
        <w:tab/>
      </w:r>
      <w:r w:rsidRPr="00E804C9">
        <w:tab/>
      </w:r>
      <w:r w:rsidRPr="00E804C9">
        <w:tab/>
        <w:t>sixToneCyclicShift-r15</w:t>
      </w:r>
      <w:r w:rsidRPr="00E804C9">
        <w:tab/>
      </w:r>
      <w:r w:rsidRPr="00E804C9">
        <w:tab/>
        <w:t>INTEGER (0..3),</w:t>
      </w:r>
    </w:p>
    <w:p w14:paraId="6994463C" w14:textId="77777777" w:rsidR="00FF639C" w:rsidRPr="00E804C9" w:rsidRDefault="00FF639C" w:rsidP="00FF639C">
      <w:pPr>
        <w:pStyle w:val="PL"/>
        <w:shd w:val="clear" w:color="auto" w:fill="E6E6E6"/>
      </w:pPr>
      <w:r w:rsidRPr="00E804C9">
        <w:tab/>
      </w:r>
      <w:r w:rsidRPr="00E804C9">
        <w:tab/>
      </w:r>
      <w:r w:rsidRPr="00E804C9">
        <w:tab/>
        <w:t>threeToneCyclicShift-r15</w:t>
      </w:r>
      <w:r w:rsidRPr="00E804C9">
        <w:tab/>
      </w:r>
      <w:r w:rsidRPr="00E804C9">
        <w:tab/>
        <w:t>INTEGER (0..2)</w:t>
      </w:r>
    </w:p>
    <w:p w14:paraId="78576B79" w14:textId="77777777" w:rsidR="00FF639C" w:rsidRPr="00E804C9" w:rsidRDefault="00FF639C" w:rsidP="00FF639C">
      <w:pPr>
        <w:pStyle w:val="PL"/>
        <w:shd w:val="clear" w:color="auto" w:fill="E6E6E6"/>
      </w:pPr>
      <w:r w:rsidRPr="00E804C9">
        <w:tab/>
      </w:r>
      <w:r w:rsidRPr="00E804C9">
        <w:tab/>
        <w:t>}</w:t>
      </w:r>
    </w:p>
    <w:p w14:paraId="4CC2EE94" w14:textId="77777777" w:rsidR="00FF639C" w:rsidRPr="00E804C9" w:rsidRDefault="00FF639C" w:rsidP="00FF639C">
      <w:pPr>
        <w:pStyle w:val="PL"/>
        <w:shd w:val="clear" w:color="auto" w:fill="E6E6E6"/>
      </w:pPr>
      <w:r w:rsidRPr="00E804C9">
        <w:tab/>
        <w:t>}</w:t>
      </w:r>
      <w:r w:rsidRPr="00E804C9">
        <w:tab/>
      </w:r>
      <w:r w:rsidRPr="00E804C9">
        <w:tab/>
        <w:t>OPTIONAL -- Need ON</w:t>
      </w:r>
    </w:p>
    <w:p w14:paraId="6D4773B6" w14:textId="77777777" w:rsidR="009722D5" w:rsidRPr="00E804C9" w:rsidRDefault="00FF639C" w:rsidP="00FF639C">
      <w:pPr>
        <w:pStyle w:val="PL"/>
        <w:shd w:val="clear" w:color="auto" w:fill="E6E6E6"/>
      </w:pPr>
      <w:r w:rsidRPr="00E804C9">
        <w:t>}</w:t>
      </w:r>
    </w:p>
    <w:p w14:paraId="692F060D" w14:textId="77777777" w:rsidR="00FF639C" w:rsidRPr="00E804C9" w:rsidRDefault="00FF639C" w:rsidP="00FF639C">
      <w:pPr>
        <w:pStyle w:val="PL"/>
        <w:shd w:val="clear" w:color="auto" w:fill="E6E6E6"/>
      </w:pPr>
    </w:p>
    <w:p w14:paraId="4C080128" w14:textId="77777777" w:rsidR="00505A98" w:rsidRPr="00E804C9" w:rsidRDefault="00505A98" w:rsidP="00505A98">
      <w:pPr>
        <w:pStyle w:val="PL"/>
        <w:shd w:val="clear" w:color="auto" w:fill="E6E6E6"/>
      </w:pPr>
      <w:bookmarkStart w:id="8413" w:name="_Hlk12458499"/>
      <w:r w:rsidRPr="00E804C9">
        <w:t>PUSCH-ConfigDedicated</w:t>
      </w:r>
      <w:bookmarkEnd w:id="8413"/>
      <w:r w:rsidR="0029285D" w:rsidRPr="00E804C9">
        <w:t>-v1610</w:t>
      </w:r>
      <w:r w:rsidRPr="00E804C9">
        <w:t xml:space="preserve"> ::=</w:t>
      </w:r>
      <w:r w:rsidRPr="00E804C9">
        <w:tab/>
      </w:r>
      <w:r w:rsidRPr="00E804C9">
        <w:tab/>
        <w:t>SEQUENCE {</w:t>
      </w:r>
    </w:p>
    <w:p w14:paraId="6A212C9A" w14:textId="77777777" w:rsidR="00505A98" w:rsidRPr="00E804C9" w:rsidRDefault="00505A98" w:rsidP="00505A98">
      <w:pPr>
        <w:pStyle w:val="PL"/>
        <w:shd w:val="clear" w:color="auto" w:fill="E6E6E6"/>
      </w:pPr>
      <w:r w:rsidRPr="00E804C9">
        <w:tab/>
        <w:t>ce-PUSCH-MultiTB-Config-r16</w:t>
      </w:r>
      <w:r w:rsidRPr="00E804C9">
        <w:tab/>
      </w:r>
      <w:r w:rsidRPr="00E804C9">
        <w:tab/>
      </w:r>
      <w:r w:rsidR="00A171DB" w:rsidRPr="00E804C9">
        <w:t>SetupRelease {CE-PUSCH-MultiTB-Config-r16}</w:t>
      </w:r>
    </w:p>
    <w:p w14:paraId="15B8FE51" w14:textId="77777777" w:rsidR="00505A98" w:rsidRPr="00E804C9" w:rsidRDefault="00505A98" w:rsidP="00505A98">
      <w:pPr>
        <w:pStyle w:val="PL"/>
        <w:shd w:val="clear" w:color="auto" w:fill="E6E6E6"/>
      </w:pPr>
      <w:r w:rsidRPr="00E804C9">
        <w:t>}</w:t>
      </w:r>
    </w:p>
    <w:p w14:paraId="75013241" w14:textId="1CC69436" w:rsidR="00505A98" w:rsidRPr="00E804C9" w:rsidRDefault="00505A98" w:rsidP="00FF639C">
      <w:pPr>
        <w:pStyle w:val="PL"/>
        <w:shd w:val="clear" w:color="auto" w:fill="E6E6E6"/>
      </w:pPr>
    </w:p>
    <w:p w14:paraId="7B895E3E" w14:textId="55206DD1" w:rsidR="00786B2E" w:rsidRPr="00E804C9" w:rsidRDefault="00786B2E" w:rsidP="00786B2E">
      <w:pPr>
        <w:pStyle w:val="PL"/>
        <w:shd w:val="clear" w:color="auto" w:fill="E6E6E6"/>
      </w:pPr>
      <w:r w:rsidRPr="00E804C9">
        <w:t>PUSCH-ConfigDedicated-v1800 ::=</w:t>
      </w:r>
      <w:r w:rsidRPr="00E804C9">
        <w:tab/>
      </w:r>
      <w:r w:rsidRPr="00E804C9">
        <w:tab/>
        <w:t>SEQUENCE {</w:t>
      </w:r>
    </w:p>
    <w:p w14:paraId="5FF1669C" w14:textId="24A7908A" w:rsidR="00786B2E" w:rsidRPr="00E804C9" w:rsidRDefault="00786B2E" w:rsidP="00786B2E">
      <w:pPr>
        <w:pStyle w:val="PL"/>
        <w:shd w:val="clear" w:color="auto" w:fill="E6E6E6"/>
      </w:pPr>
      <w:r w:rsidRPr="00E804C9">
        <w:tab/>
        <w:t>uplinkHARQ-</w:t>
      </w:r>
      <w:r w:rsidR="008962FC" w:rsidRPr="00E804C9">
        <w:t>M</w:t>
      </w:r>
      <w:r w:rsidRPr="00E804C9">
        <w:t>ode-r18</w:t>
      </w:r>
      <w:r w:rsidRPr="00E804C9">
        <w:tab/>
      </w:r>
      <w:r w:rsidRPr="00E804C9">
        <w:tab/>
      </w:r>
      <w:r w:rsidRPr="00E804C9">
        <w:tab/>
      </w:r>
      <w:r w:rsidRPr="00E804C9">
        <w:tab/>
      </w:r>
      <w:r w:rsidRPr="00E804C9">
        <w:tab/>
        <w:t>SetupRelease {UplinkHARQ-</w:t>
      </w:r>
      <w:r w:rsidR="008962FC" w:rsidRPr="00E804C9">
        <w:t>M</w:t>
      </w:r>
      <w:r w:rsidRPr="00E804C9">
        <w:t>ode-r18}</w:t>
      </w:r>
    </w:p>
    <w:p w14:paraId="4AFA52B3" w14:textId="77777777" w:rsidR="00786B2E" w:rsidRPr="00E804C9" w:rsidRDefault="00786B2E" w:rsidP="00786B2E">
      <w:pPr>
        <w:pStyle w:val="PL"/>
        <w:shd w:val="clear" w:color="auto" w:fill="E6E6E6"/>
      </w:pPr>
      <w:r w:rsidRPr="00E804C9">
        <w:t>}</w:t>
      </w:r>
    </w:p>
    <w:p w14:paraId="499EF6FC" w14:textId="77777777" w:rsidR="00786B2E" w:rsidRPr="00E804C9" w:rsidRDefault="00786B2E" w:rsidP="00FF639C">
      <w:pPr>
        <w:pStyle w:val="PL"/>
        <w:shd w:val="clear" w:color="auto" w:fill="E6E6E6"/>
      </w:pPr>
    </w:p>
    <w:p w14:paraId="49F1D6BB" w14:textId="77777777" w:rsidR="009722D5" w:rsidRPr="00E804C9" w:rsidRDefault="009722D5" w:rsidP="009722D5">
      <w:pPr>
        <w:pStyle w:val="PL"/>
        <w:shd w:val="clear" w:color="auto" w:fill="E6E6E6"/>
      </w:pPr>
      <w:r w:rsidRPr="00E804C9">
        <w:t>PUSCH-ConfigDedicatedSCell-r10 ::=</w:t>
      </w:r>
      <w:r w:rsidRPr="00E804C9">
        <w:tab/>
      </w:r>
      <w:r w:rsidRPr="00E804C9">
        <w:tab/>
        <w:t>SEQUENCE {</w:t>
      </w:r>
    </w:p>
    <w:p w14:paraId="5DC7AC28" w14:textId="77777777" w:rsidR="009722D5" w:rsidRPr="00E804C9" w:rsidRDefault="009722D5" w:rsidP="009722D5">
      <w:pPr>
        <w:pStyle w:val="PL"/>
        <w:shd w:val="clear" w:color="auto" w:fill="E6E6E6"/>
      </w:pPr>
      <w:r w:rsidRPr="00E804C9">
        <w:tab/>
        <w:t>groupHoppingDisabled-r10</w:t>
      </w:r>
      <w:r w:rsidRPr="00E804C9">
        <w:tab/>
      </w:r>
      <w:r w:rsidRPr="00E804C9">
        <w:tab/>
      </w:r>
      <w:r w:rsidRPr="00E804C9">
        <w:tab/>
      </w:r>
      <w:r w:rsidRPr="00E804C9">
        <w:tab/>
        <w:t>ENUMERATED {true}</w:t>
      </w:r>
      <w:r w:rsidRPr="00E804C9">
        <w:tab/>
      </w:r>
      <w:r w:rsidRPr="00E804C9">
        <w:tab/>
      </w:r>
      <w:r w:rsidRPr="00E804C9">
        <w:tab/>
      </w:r>
      <w:r w:rsidRPr="00E804C9">
        <w:tab/>
        <w:t>OPTIONAL,</w:t>
      </w:r>
      <w:r w:rsidRPr="00E804C9">
        <w:tab/>
        <w:t>-- Need OR</w:t>
      </w:r>
    </w:p>
    <w:p w14:paraId="50246DC5" w14:textId="77777777" w:rsidR="009722D5" w:rsidRPr="00E804C9" w:rsidRDefault="009722D5" w:rsidP="009722D5">
      <w:pPr>
        <w:pStyle w:val="PL"/>
        <w:shd w:val="clear" w:color="auto" w:fill="E6E6E6"/>
      </w:pPr>
      <w:r w:rsidRPr="00E804C9">
        <w:tab/>
        <w:t>dmrs-WithOCC-Activated-r10</w:t>
      </w:r>
      <w:r w:rsidRPr="00E804C9">
        <w:tab/>
      </w:r>
      <w:r w:rsidRPr="00E804C9">
        <w:tab/>
      </w:r>
      <w:r w:rsidRPr="00E804C9">
        <w:tab/>
      </w:r>
      <w:r w:rsidRPr="00E804C9">
        <w:tab/>
        <w:t>ENUMERATED {true}</w:t>
      </w:r>
      <w:r w:rsidRPr="00E804C9">
        <w:tab/>
      </w:r>
      <w:r w:rsidRPr="00E804C9">
        <w:tab/>
      </w:r>
      <w:r w:rsidRPr="00E804C9">
        <w:tab/>
      </w:r>
      <w:r w:rsidRPr="00E804C9">
        <w:tab/>
        <w:t>OPTIONAL</w:t>
      </w:r>
      <w:r w:rsidRPr="00E804C9">
        <w:tab/>
        <w:t>-- Need OR</w:t>
      </w:r>
    </w:p>
    <w:p w14:paraId="20940658" w14:textId="77777777" w:rsidR="009722D5" w:rsidRPr="00E804C9" w:rsidRDefault="009722D5" w:rsidP="009722D5">
      <w:pPr>
        <w:pStyle w:val="PL"/>
        <w:shd w:val="clear" w:color="auto" w:fill="E6E6E6"/>
      </w:pPr>
      <w:r w:rsidRPr="00E804C9">
        <w:t>}</w:t>
      </w:r>
    </w:p>
    <w:p w14:paraId="69C42765" w14:textId="77777777" w:rsidR="00162575" w:rsidRPr="00E804C9" w:rsidRDefault="00162575" w:rsidP="00162575">
      <w:pPr>
        <w:pStyle w:val="PL"/>
        <w:shd w:val="clear" w:color="auto" w:fill="E6E6E6"/>
      </w:pPr>
    </w:p>
    <w:p w14:paraId="25284E32" w14:textId="77777777" w:rsidR="00162575" w:rsidRPr="00E804C9" w:rsidRDefault="00162575" w:rsidP="00162575">
      <w:pPr>
        <w:pStyle w:val="PL"/>
        <w:shd w:val="clear" w:color="auto" w:fill="E6E6E6"/>
      </w:pPr>
      <w:r w:rsidRPr="00E804C9">
        <w:t>PUSCH-ConfigDedicatedS</w:t>
      </w:r>
      <w:r w:rsidR="00FC77D0" w:rsidRPr="00E804C9">
        <w:t>C</w:t>
      </w:r>
      <w:r w:rsidRPr="00E804C9">
        <w:t>ell-v1430 ::=</w:t>
      </w:r>
      <w:r w:rsidRPr="00E804C9">
        <w:tab/>
      </w:r>
      <w:r w:rsidRPr="00E804C9">
        <w:tab/>
      </w:r>
      <w:r w:rsidRPr="00E804C9">
        <w:tab/>
        <w:t>SEQUENCE {</w:t>
      </w:r>
    </w:p>
    <w:p w14:paraId="164C9B59" w14:textId="77777777" w:rsidR="00162575" w:rsidRPr="00E804C9" w:rsidRDefault="00162575" w:rsidP="00162575">
      <w:pPr>
        <w:pStyle w:val="PL"/>
        <w:shd w:val="clear" w:color="auto" w:fill="E6E6E6"/>
      </w:pPr>
      <w:r w:rsidRPr="00E804C9">
        <w:tab/>
        <w:t>enable256QAM-r14</w:t>
      </w:r>
      <w:r w:rsidRPr="00E804C9">
        <w:tab/>
      </w:r>
      <w:r w:rsidRPr="00E804C9">
        <w:tab/>
      </w:r>
      <w:r w:rsidRPr="00E804C9">
        <w:tab/>
      </w:r>
      <w:r w:rsidRPr="00E804C9">
        <w:tab/>
      </w:r>
      <w:r w:rsidRPr="00E804C9">
        <w:tab/>
      </w:r>
      <w:r w:rsidRPr="00E804C9">
        <w:tab/>
        <w:t>Enable256QAM-r14</w:t>
      </w:r>
      <w:r w:rsidRPr="00E804C9">
        <w:tab/>
      </w:r>
      <w:r w:rsidRPr="00E804C9">
        <w:tab/>
      </w:r>
      <w:r w:rsidRPr="00E804C9">
        <w:tab/>
      </w:r>
      <w:r w:rsidRPr="00E804C9">
        <w:tab/>
        <w:t>OPTIONAL</w:t>
      </w:r>
      <w:r w:rsidRPr="00E804C9">
        <w:tab/>
        <w:t>-- Need OR</w:t>
      </w:r>
    </w:p>
    <w:p w14:paraId="13F06E3E" w14:textId="77777777" w:rsidR="00162575" w:rsidRPr="00E804C9" w:rsidRDefault="00162575" w:rsidP="00162575">
      <w:pPr>
        <w:pStyle w:val="PL"/>
        <w:shd w:val="clear" w:color="auto" w:fill="E6E6E6"/>
      </w:pPr>
      <w:r w:rsidRPr="00E804C9">
        <w:t>}</w:t>
      </w:r>
    </w:p>
    <w:p w14:paraId="09C1E9E3" w14:textId="77777777" w:rsidR="00544DBE" w:rsidRPr="00E804C9" w:rsidRDefault="00544DBE" w:rsidP="00544DBE">
      <w:pPr>
        <w:pStyle w:val="PL"/>
        <w:shd w:val="clear" w:color="auto" w:fill="E6E6E6"/>
      </w:pPr>
    </w:p>
    <w:p w14:paraId="6F366721" w14:textId="77777777" w:rsidR="00544DBE" w:rsidRPr="00E804C9" w:rsidRDefault="00544DBE" w:rsidP="00544DBE">
      <w:pPr>
        <w:pStyle w:val="PL"/>
        <w:shd w:val="clear" w:color="auto" w:fill="E6E6E6"/>
      </w:pPr>
      <w:r w:rsidRPr="00E804C9">
        <w:t>PUSCH-ConfigDedicatedScell-v1530 ::=</w:t>
      </w:r>
      <w:r w:rsidRPr="00E804C9">
        <w:tab/>
      </w:r>
      <w:r w:rsidRPr="00E804C9">
        <w:tab/>
      </w:r>
      <w:r w:rsidRPr="00E804C9">
        <w:tab/>
        <w:t>SEQUENCE {</w:t>
      </w:r>
    </w:p>
    <w:p w14:paraId="151F49A3" w14:textId="77777777" w:rsidR="00544DBE" w:rsidRPr="00E804C9" w:rsidRDefault="00544DBE" w:rsidP="00544DBE">
      <w:pPr>
        <w:pStyle w:val="PL"/>
        <w:shd w:val="clear" w:color="auto" w:fill="E6E6E6"/>
      </w:pPr>
      <w:r w:rsidRPr="00E804C9">
        <w:tab/>
        <w:t>uci-OnPUSCH-r15</w:t>
      </w:r>
      <w:r w:rsidRPr="00E804C9">
        <w:tab/>
      </w:r>
      <w:r w:rsidRPr="00E804C9">
        <w:tab/>
      </w:r>
      <w:r w:rsidRPr="00E804C9">
        <w:tab/>
      </w:r>
      <w:r w:rsidRPr="00E804C9">
        <w:tab/>
      </w:r>
      <w:r w:rsidRPr="00E804C9">
        <w:tab/>
      </w:r>
      <w:r w:rsidRPr="00E804C9">
        <w:tab/>
        <w:t>CHOICE {</w:t>
      </w:r>
    </w:p>
    <w:p w14:paraId="6C58B460" w14:textId="77777777" w:rsidR="00544DBE" w:rsidRPr="00E804C9" w:rsidRDefault="00544DBE" w:rsidP="00544DBE">
      <w:pPr>
        <w:pStyle w:val="PL"/>
        <w:shd w:val="clear" w:color="auto" w:fill="E6E6E6"/>
      </w:pPr>
      <w:r w:rsidRPr="00E804C9">
        <w:tab/>
      </w:r>
      <w:r w:rsidRPr="00E804C9">
        <w:tab/>
        <w:t>release</w:t>
      </w:r>
      <w:r w:rsidRPr="00E804C9">
        <w:tab/>
      </w:r>
      <w:r w:rsidRPr="00E804C9">
        <w:tab/>
      </w:r>
      <w:r w:rsidRPr="00E804C9">
        <w:tab/>
      </w:r>
      <w:r w:rsidRPr="00E804C9">
        <w:tab/>
      </w:r>
      <w:r w:rsidRPr="00E804C9">
        <w:tab/>
      </w:r>
      <w:r w:rsidRPr="00E804C9">
        <w:tab/>
      </w:r>
      <w:r w:rsidRPr="00E804C9">
        <w:tab/>
      </w:r>
      <w:r w:rsidRPr="00E804C9">
        <w:tab/>
      </w:r>
      <w:r w:rsidRPr="00E804C9">
        <w:tab/>
        <w:t>NULL,</w:t>
      </w:r>
    </w:p>
    <w:p w14:paraId="220CAFA0" w14:textId="77777777" w:rsidR="00544DBE" w:rsidRPr="00E804C9" w:rsidRDefault="00544DBE" w:rsidP="00544DBE">
      <w:pPr>
        <w:pStyle w:val="PL"/>
        <w:shd w:val="clear" w:color="auto" w:fill="E6E6E6"/>
      </w:pPr>
      <w:r w:rsidRPr="00E804C9">
        <w:tab/>
      </w:r>
      <w:r w:rsidRPr="00E804C9">
        <w:tab/>
        <w:t>setup</w:t>
      </w:r>
      <w:r w:rsidRPr="00E804C9">
        <w:tab/>
      </w:r>
      <w:r w:rsidRPr="00E804C9">
        <w:tab/>
      </w:r>
      <w:r w:rsidRPr="00E804C9">
        <w:tab/>
      </w:r>
      <w:r w:rsidRPr="00E804C9">
        <w:tab/>
      </w:r>
      <w:r w:rsidRPr="00E804C9">
        <w:tab/>
      </w:r>
      <w:r w:rsidRPr="00E804C9">
        <w:tab/>
      </w:r>
      <w:r w:rsidRPr="00E804C9">
        <w:tab/>
      </w:r>
      <w:r w:rsidRPr="00E804C9">
        <w:tab/>
      </w:r>
      <w:r w:rsidRPr="00E804C9">
        <w:tab/>
        <w:t>SEQUENCE {</w:t>
      </w:r>
    </w:p>
    <w:p w14:paraId="5BBA6491" w14:textId="77777777" w:rsidR="00544DBE" w:rsidRPr="00E804C9" w:rsidRDefault="00544DBE" w:rsidP="00544DBE">
      <w:pPr>
        <w:pStyle w:val="PL"/>
        <w:shd w:val="clear" w:color="auto" w:fill="E6E6E6"/>
      </w:pPr>
      <w:r w:rsidRPr="00E804C9">
        <w:tab/>
      </w:r>
      <w:r w:rsidRPr="00E804C9">
        <w:tab/>
      </w:r>
      <w:r w:rsidRPr="00E804C9">
        <w:tab/>
        <w:t>betaOffsetAUL-r15</w:t>
      </w:r>
      <w:r w:rsidRPr="00E804C9">
        <w:tab/>
      </w:r>
      <w:r w:rsidRPr="00E804C9">
        <w:tab/>
      </w:r>
      <w:r w:rsidRPr="00E804C9">
        <w:tab/>
      </w:r>
      <w:r w:rsidRPr="00E804C9">
        <w:tab/>
      </w:r>
      <w:r w:rsidRPr="00E804C9">
        <w:tab/>
      </w:r>
      <w:r w:rsidRPr="00E804C9">
        <w:tab/>
      </w:r>
      <w:r w:rsidRPr="00E804C9">
        <w:tab/>
      </w:r>
      <w:r w:rsidRPr="00E804C9">
        <w:tab/>
        <w:t>INTEGER (0..15)</w:t>
      </w:r>
    </w:p>
    <w:p w14:paraId="18B0E78B" w14:textId="77777777" w:rsidR="00544DBE" w:rsidRPr="00E804C9" w:rsidRDefault="00544DBE" w:rsidP="00544DBE">
      <w:pPr>
        <w:pStyle w:val="PL"/>
        <w:shd w:val="clear" w:color="auto" w:fill="E6E6E6"/>
      </w:pPr>
      <w:r w:rsidRPr="00E804C9">
        <w:tab/>
      </w:r>
      <w:r w:rsidRPr="00E804C9">
        <w:tab/>
        <w:t>}</w:t>
      </w:r>
    </w:p>
    <w:p w14:paraId="55AF834E" w14:textId="77777777" w:rsidR="00544DBE" w:rsidRPr="00E804C9" w:rsidRDefault="00544DBE" w:rsidP="00544DBE">
      <w:pPr>
        <w:pStyle w:val="PL"/>
        <w:shd w:val="clear" w:color="auto" w:fill="E6E6E6"/>
      </w:pPr>
      <w:r w:rsidRPr="00E804C9">
        <w:tab/>
        <w:t>}</w:t>
      </w:r>
    </w:p>
    <w:p w14:paraId="494D2FF0" w14:textId="77777777" w:rsidR="00544DBE" w:rsidRPr="00E804C9" w:rsidRDefault="00544DBE" w:rsidP="00544DBE">
      <w:pPr>
        <w:pStyle w:val="PL"/>
        <w:shd w:val="clear" w:color="auto" w:fill="E6E6E6"/>
      </w:pPr>
      <w:r w:rsidRPr="00E804C9">
        <w:t>}</w:t>
      </w:r>
    </w:p>
    <w:p w14:paraId="3134D38B" w14:textId="77777777" w:rsidR="009722D5" w:rsidRPr="00E804C9" w:rsidRDefault="009722D5" w:rsidP="009722D5">
      <w:pPr>
        <w:pStyle w:val="PL"/>
        <w:shd w:val="clear" w:color="auto" w:fill="E6E6E6"/>
      </w:pPr>
    </w:p>
    <w:p w14:paraId="52A44EAA" w14:textId="77777777" w:rsidR="009722D5" w:rsidRPr="00E804C9" w:rsidRDefault="009722D5" w:rsidP="009722D5">
      <w:pPr>
        <w:pStyle w:val="PL"/>
        <w:shd w:val="clear" w:color="auto" w:fill="E6E6E6"/>
      </w:pPr>
      <w:r w:rsidRPr="00E804C9">
        <w:t>TDD-PUSCH-UpPTS-r14 ::=</w:t>
      </w:r>
      <w:r w:rsidRPr="00E804C9">
        <w:tab/>
      </w:r>
      <w:r w:rsidRPr="00E804C9">
        <w:tab/>
      </w:r>
      <w:r w:rsidRPr="00E804C9">
        <w:tab/>
      </w:r>
      <w:r w:rsidRPr="00E804C9">
        <w:tab/>
      </w:r>
      <w:r w:rsidRPr="00E804C9">
        <w:tab/>
        <w:t>CHOICE {</w:t>
      </w:r>
    </w:p>
    <w:p w14:paraId="046AC16E" w14:textId="77777777" w:rsidR="009722D5" w:rsidRPr="00E804C9" w:rsidRDefault="009722D5" w:rsidP="009722D5">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r>
      <w:r w:rsidRPr="00E804C9">
        <w:tab/>
      </w:r>
      <w:r w:rsidRPr="00E804C9">
        <w:tab/>
        <w:t>NULL,</w:t>
      </w:r>
    </w:p>
    <w:p w14:paraId="0E8B3B22" w14:textId="77777777" w:rsidR="009722D5" w:rsidRPr="00E804C9" w:rsidRDefault="009722D5" w:rsidP="009722D5">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r>
      <w:r w:rsidRPr="00E804C9">
        <w:tab/>
      </w:r>
      <w:r w:rsidRPr="00E804C9">
        <w:tab/>
        <w:t>SEQUENCE {</w:t>
      </w:r>
    </w:p>
    <w:p w14:paraId="0E68343D" w14:textId="77777777" w:rsidR="009722D5" w:rsidRPr="00E804C9" w:rsidRDefault="009722D5" w:rsidP="009722D5">
      <w:pPr>
        <w:pStyle w:val="PL"/>
        <w:shd w:val="clear" w:color="auto" w:fill="E6E6E6"/>
      </w:pPr>
      <w:r w:rsidRPr="00E804C9">
        <w:tab/>
      </w:r>
      <w:r w:rsidRPr="00E804C9">
        <w:tab/>
        <w:t>symPUSCH-UpPTS-r14</w:t>
      </w:r>
      <w:r w:rsidRPr="00E804C9">
        <w:tab/>
      </w:r>
      <w:r w:rsidRPr="00E804C9">
        <w:tab/>
      </w:r>
      <w:r w:rsidRPr="00E804C9">
        <w:tab/>
      </w:r>
      <w:r w:rsidRPr="00E804C9">
        <w:tab/>
      </w:r>
      <w:r w:rsidRPr="00E804C9">
        <w:tab/>
      </w:r>
      <w:r w:rsidRPr="00E804C9">
        <w:tab/>
        <w:t>ENUMERATED {sym1, sym2, sym3, sym4, sym5, sym6}</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4EA8B411" w14:textId="77777777" w:rsidR="009722D5" w:rsidRPr="00E804C9" w:rsidRDefault="009722D5" w:rsidP="009722D5">
      <w:pPr>
        <w:pStyle w:val="PL"/>
        <w:shd w:val="clear" w:color="auto" w:fill="E6E6E6"/>
      </w:pPr>
      <w:r w:rsidRPr="00E804C9">
        <w:tab/>
      </w:r>
      <w:r w:rsidRPr="00E804C9">
        <w:tab/>
        <w:t>dmrs-LessUpPTS</w:t>
      </w:r>
      <w:r w:rsidR="00162575" w:rsidRPr="00E804C9">
        <w:t>-Config</w:t>
      </w:r>
      <w:r w:rsidRPr="00E804C9">
        <w:t>-r14</w:t>
      </w:r>
      <w:r w:rsidRPr="00E804C9">
        <w:tab/>
      </w:r>
      <w:r w:rsidRPr="00E804C9">
        <w:tab/>
      </w:r>
      <w:r w:rsidRPr="00E804C9">
        <w:tab/>
      </w:r>
      <w:r w:rsidRPr="00E804C9">
        <w:tab/>
        <w:t>ENUMERATED {true}</w:t>
      </w:r>
      <w:r w:rsidRPr="00E804C9">
        <w:tab/>
      </w:r>
      <w:r w:rsidRPr="00E804C9">
        <w:tab/>
      </w:r>
      <w:r w:rsidRPr="00E804C9">
        <w:tab/>
        <w:t>OPTIONAL</w:t>
      </w:r>
      <w:r w:rsidRPr="00E804C9">
        <w:tab/>
        <w:t>-- Need OR</w:t>
      </w:r>
    </w:p>
    <w:p w14:paraId="3910DAF3" w14:textId="77777777" w:rsidR="009722D5" w:rsidRPr="00E804C9" w:rsidRDefault="009722D5" w:rsidP="009722D5">
      <w:pPr>
        <w:pStyle w:val="PL"/>
        <w:shd w:val="clear" w:color="auto" w:fill="E6E6E6"/>
      </w:pPr>
      <w:r w:rsidRPr="00E804C9">
        <w:lastRenderedPageBreak/>
        <w:tab/>
        <w:t>}</w:t>
      </w:r>
    </w:p>
    <w:p w14:paraId="56AC6FE5" w14:textId="77777777" w:rsidR="009722D5" w:rsidRPr="00E804C9" w:rsidRDefault="009722D5" w:rsidP="009722D5">
      <w:pPr>
        <w:pStyle w:val="PL"/>
        <w:shd w:val="clear" w:color="auto" w:fill="E6E6E6"/>
      </w:pPr>
      <w:r w:rsidRPr="00E804C9">
        <w:t>}</w:t>
      </w:r>
    </w:p>
    <w:p w14:paraId="304D994E" w14:textId="77777777" w:rsidR="00A171DB" w:rsidRPr="00E804C9" w:rsidRDefault="00A171DB" w:rsidP="00A171DB">
      <w:pPr>
        <w:pStyle w:val="PL"/>
        <w:shd w:val="clear" w:color="auto" w:fill="E6E6E6"/>
      </w:pPr>
    </w:p>
    <w:p w14:paraId="2BFF1B81" w14:textId="1F367FC8" w:rsidR="00A171DB" w:rsidRPr="00E804C9" w:rsidRDefault="00A171DB" w:rsidP="00A171DB">
      <w:pPr>
        <w:pStyle w:val="PL"/>
        <w:shd w:val="clear" w:color="auto" w:fill="E6E6E6"/>
      </w:pPr>
      <w:r w:rsidRPr="00E804C9">
        <w:t>CE-PUSCH-MultiTB-Config-r16</w:t>
      </w:r>
      <w:r w:rsidRPr="00E804C9">
        <w:tab/>
        <w:t>::=</w:t>
      </w:r>
      <w:r w:rsidRPr="00E804C9">
        <w:tab/>
        <w:t>SEQUENCE {</w:t>
      </w:r>
    </w:p>
    <w:p w14:paraId="74CEF95B" w14:textId="77777777" w:rsidR="00A171DB" w:rsidRPr="00E804C9" w:rsidRDefault="00A171DB" w:rsidP="00A171DB">
      <w:pPr>
        <w:pStyle w:val="PL"/>
        <w:shd w:val="clear" w:color="auto" w:fill="E6E6E6"/>
      </w:pPr>
      <w:r w:rsidRPr="00E804C9">
        <w:tab/>
        <w:t>interleaving-r16</w:t>
      </w:r>
      <w:r w:rsidRPr="00E804C9">
        <w:tab/>
      </w:r>
      <w:r w:rsidRPr="00E804C9">
        <w:tab/>
      </w:r>
      <w:r w:rsidRPr="00E804C9">
        <w:tab/>
      </w:r>
      <w:r w:rsidRPr="00E804C9">
        <w:tab/>
      </w:r>
      <w:r w:rsidRPr="00E804C9">
        <w:tab/>
      </w:r>
      <w:r w:rsidRPr="00E804C9">
        <w:tab/>
        <w:t>ENUMERATED {on}</w:t>
      </w:r>
      <w:r w:rsidRPr="00E804C9">
        <w:tab/>
      </w:r>
      <w:r w:rsidRPr="00E804C9">
        <w:tab/>
      </w:r>
      <w:r w:rsidRPr="00E804C9">
        <w:tab/>
        <w:t>OPTIONAL</w:t>
      </w:r>
      <w:r w:rsidRPr="00E804C9">
        <w:tab/>
        <w:t>-- Need OR</w:t>
      </w:r>
    </w:p>
    <w:p w14:paraId="4340FB90" w14:textId="77777777" w:rsidR="00A171DB" w:rsidRPr="00E804C9" w:rsidRDefault="00A171DB" w:rsidP="00A171DB">
      <w:pPr>
        <w:pStyle w:val="PL"/>
        <w:shd w:val="clear" w:color="auto" w:fill="E6E6E6"/>
      </w:pPr>
      <w:r w:rsidRPr="00E804C9">
        <w:t>}</w:t>
      </w:r>
    </w:p>
    <w:p w14:paraId="659CE24D" w14:textId="77777777" w:rsidR="00DE3F4C" w:rsidRPr="00E804C9" w:rsidRDefault="00DE3F4C" w:rsidP="00DE3F4C">
      <w:pPr>
        <w:pStyle w:val="PL"/>
        <w:shd w:val="clear" w:color="auto" w:fill="E6E6E6"/>
      </w:pPr>
    </w:p>
    <w:p w14:paraId="4FA17E1C" w14:textId="77777777" w:rsidR="00462AC9" w:rsidRPr="00E804C9" w:rsidRDefault="00462AC9" w:rsidP="00462AC9">
      <w:pPr>
        <w:pStyle w:val="PL"/>
        <w:shd w:val="clear" w:color="auto" w:fill="E6E6E6"/>
      </w:pPr>
      <w:r w:rsidRPr="00E804C9">
        <w:t>PUSCH-TxDuration-r17</w:t>
      </w:r>
      <w:r w:rsidRPr="00E804C9">
        <w:tab/>
        <w:t>::=</w:t>
      </w:r>
      <w:r w:rsidRPr="00E804C9">
        <w:tab/>
      </w:r>
      <w:r w:rsidRPr="00E804C9">
        <w:tab/>
        <w:t>SEQUENCE {</w:t>
      </w:r>
    </w:p>
    <w:p w14:paraId="016FD5D6" w14:textId="77777777" w:rsidR="00462AC9" w:rsidRPr="00E804C9" w:rsidRDefault="00462AC9" w:rsidP="00462AC9">
      <w:pPr>
        <w:pStyle w:val="PL"/>
        <w:shd w:val="clear" w:color="auto" w:fill="E6E6E6"/>
      </w:pPr>
      <w:r w:rsidRPr="00E804C9">
        <w:tab/>
      </w:r>
      <w:r w:rsidRPr="00E804C9">
        <w:tab/>
        <w:t>pusch-TxDuration-r17</w:t>
      </w:r>
      <w:r w:rsidRPr="00E804C9">
        <w:tab/>
      </w:r>
      <w:r w:rsidRPr="00E804C9">
        <w:tab/>
        <w:t>ENUMERATED {n2, n4, n8, n16, n32, n64, n128, n256}</w:t>
      </w:r>
    </w:p>
    <w:p w14:paraId="3A6B282B" w14:textId="77777777" w:rsidR="00462AC9" w:rsidRPr="00E804C9" w:rsidRDefault="00462AC9" w:rsidP="00462AC9">
      <w:pPr>
        <w:pStyle w:val="PL"/>
        <w:shd w:val="clear" w:color="auto" w:fill="E6E6E6"/>
      </w:pPr>
      <w:r w:rsidRPr="00E804C9">
        <w:t>}</w:t>
      </w:r>
    </w:p>
    <w:p w14:paraId="35F603AD" w14:textId="77777777" w:rsidR="00462AC9" w:rsidRPr="00E804C9" w:rsidRDefault="00462AC9" w:rsidP="009722D5">
      <w:pPr>
        <w:pStyle w:val="PL"/>
        <w:shd w:val="clear" w:color="auto" w:fill="E6E6E6"/>
      </w:pPr>
    </w:p>
    <w:p w14:paraId="207EA45C" w14:textId="736CF4BE" w:rsidR="009722D5" w:rsidRPr="00E804C9" w:rsidRDefault="009722D5" w:rsidP="009722D5">
      <w:pPr>
        <w:pStyle w:val="PL"/>
        <w:shd w:val="clear" w:color="auto" w:fill="E6E6E6"/>
      </w:pPr>
      <w:r w:rsidRPr="00E804C9">
        <w:t>Enable256QAM-r14 ::=</w:t>
      </w:r>
      <w:r w:rsidRPr="00E804C9">
        <w:tab/>
      </w:r>
      <w:r w:rsidRPr="00E804C9">
        <w:tab/>
      </w:r>
      <w:r w:rsidRPr="00E804C9">
        <w:tab/>
      </w:r>
      <w:r w:rsidRPr="00E804C9">
        <w:tab/>
      </w:r>
      <w:r w:rsidRPr="00E804C9">
        <w:tab/>
        <w:t>CHOICE {</w:t>
      </w:r>
    </w:p>
    <w:p w14:paraId="35740F40" w14:textId="77777777" w:rsidR="009722D5" w:rsidRPr="00E804C9" w:rsidRDefault="009722D5" w:rsidP="009722D5">
      <w:pPr>
        <w:pStyle w:val="PL"/>
        <w:shd w:val="clear" w:color="auto" w:fill="E6E6E6"/>
      </w:pPr>
      <w:r w:rsidRPr="00E804C9">
        <w:tab/>
      </w: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4079DC12" w14:textId="77777777" w:rsidR="009722D5" w:rsidRPr="00E804C9" w:rsidRDefault="009722D5" w:rsidP="009722D5">
      <w:pPr>
        <w:pStyle w:val="PL"/>
        <w:shd w:val="clear" w:color="auto" w:fill="E6E6E6"/>
      </w:pPr>
      <w:r w:rsidRPr="00E804C9">
        <w:tab/>
      </w:r>
      <w:r w:rsidRPr="00E804C9">
        <w:tab/>
        <w:t>setup</w:t>
      </w:r>
      <w:r w:rsidRPr="00E804C9">
        <w:tab/>
      </w:r>
      <w:r w:rsidRPr="00E804C9">
        <w:tab/>
      </w:r>
      <w:r w:rsidRPr="00E804C9">
        <w:tab/>
      </w:r>
      <w:r w:rsidRPr="00E804C9">
        <w:tab/>
      </w:r>
      <w:r w:rsidRPr="00E804C9">
        <w:tab/>
      </w:r>
      <w:r w:rsidRPr="00E804C9">
        <w:tab/>
      </w:r>
      <w:r w:rsidRPr="00E804C9">
        <w:tab/>
      </w:r>
      <w:r w:rsidRPr="00E804C9">
        <w:tab/>
        <w:t>CHOICE {</w:t>
      </w:r>
    </w:p>
    <w:p w14:paraId="1DFC85DE" w14:textId="77777777" w:rsidR="009722D5" w:rsidRPr="00E804C9" w:rsidRDefault="009722D5" w:rsidP="009722D5">
      <w:pPr>
        <w:pStyle w:val="PL"/>
        <w:shd w:val="clear" w:color="auto" w:fill="E6E6E6"/>
      </w:pPr>
      <w:r w:rsidRPr="00E804C9">
        <w:tab/>
      </w:r>
      <w:r w:rsidRPr="00E804C9">
        <w:tab/>
      </w:r>
      <w:r w:rsidRPr="00E804C9">
        <w:tab/>
        <w:t>tpc-SubframeSet-Configured-r14</w:t>
      </w:r>
      <w:r w:rsidRPr="00E804C9">
        <w:tab/>
      </w:r>
      <w:r w:rsidRPr="00E804C9">
        <w:tab/>
        <w:t>SEQUENCE {</w:t>
      </w:r>
    </w:p>
    <w:p w14:paraId="7BA85BA1"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subframeSet1-DCI-Format0-r14</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BOOLEAN,</w:t>
      </w:r>
    </w:p>
    <w:p w14:paraId="04D0225B"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subframeSet1-DCI-Format4-r14</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BOOLEAN,</w:t>
      </w:r>
    </w:p>
    <w:p w14:paraId="3FC2C211"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subframeSet2-DCI-Format0-r14</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BOOLEAN,</w:t>
      </w:r>
    </w:p>
    <w:p w14:paraId="2D9BEB2E"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subframeSet2-DCI-Format4-r14</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BOOLEAN</w:t>
      </w:r>
    </w:p>
    <w:p w14:paraId="519A17DB" w14:textId="77777777" w:rsidR="009722D5" w:rsidRPr="00E804C9" w:rsidRDefault="009722D5" w:rsidP="009722D5">
      <w:pPr>
        <w:pStyle w:val="PL"/>
        <w:shd w:val="clear" w:color="auto" w:fill="E6E6E6"/>
      </w:pPr>
      <w:r w:rsidRPr="00E804C9">
        <w:tab/>
      </w:r>
      <w:r w:rsidRPr="00E804C9">
        <w:tab/>
      </w:r>
      <w:r w:rsidRPr="00E804C9">
        <w:tab/>
        <w:t>},</w:t>
      </w:r>
    </w:p>
    <w:p w14:paraId="1F9205BA" w14:textId="77777777" w:rsidR="009722D5" w:rsidRPr="00E804C9" w:rsidRDefault="009722D5" w:rsidP="009722D5">
      <w:pPr>
        <w:pStyle w:val="PL"/>
        <w:shd w:val="clear" w:color="auto" w:fill="E6E6E6"/>
      </w:pPr>
      <w:r w:rsidRPr="00E804C9">
        <w:tab/>
      </w:r>
      <w:r w:rsidRPr="00E804C9">
        <w:tab/>
      </w:r>
      <w:r w:rsidRPr="00E804C9">
        <w:tab/>
        <w:t>tpc-SubframeSet-NotConfigured-r14</w:t>
      </w:r>
      <w:r w:rsidRPr="00E804C9">
        <w:tab/>
        <w:t>SEQUENCE {</w:t>
      </w:r>
    </w:p>
    <w:p w14:paraId="3FF269E4"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dci-Format0-r14</w:t>
      </w:r>
      <w:r w:rsidRPr="00E804C9">
        <w:tab/>
      </w:r>
      <w:r w:rsidRPr="00E804C9">
        <w:tab/>
        <w:t>BOOLEAN,</w:t>
      </w:r>
    </w:p>
    <w:p w14:paraId="51D527F1"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dci-Format4-r14</w:t>
      </w:r>
      <w:r w:rsidRPr="00E804C9">
        <w:tab/>
      </w:r>
      <w:r w:rsidRPr="00E804C9">
        <w:tab/>
        <w:t>BOOLEAN</w:t>
      </w:r>
    </w:p>
    <w:p w14:paraId="796A39C4" w14:textId="77777777" w:rsidR="009722D5" w:rsidRPr="00E804C9" w:rsidRDefault="009722D5" w:rsidP="009722D5">
      <w:pPr>
        <w:pStyle w:val="PL"/>
        <w:shd w:val="clear" w:color="auto" w:fill="E6E6E6"/>
      </w:pPr>
      <w:r w:rsidRPr="00E804C9">
        <w:tab/>
      </w:r>
      <w:r w:rsidRPr="00E804C9">
        <w:tab/>
      </w:r>
      <w:r w:rsidRPr="00E804C9">
        <w:tab/>
        <w:t>}</w:t>
      </w:r>
    </w:p>
    <w:p w14:paraId="7B36FFA6" w14:textId="77777777" w:rsidR="009722D5" w:rsidRPr="00E804C9" w:rsidRDefault="009722D5" w:rsidP="009722D5">
      <w:pPr>
        <w:pStyle w:val="PL"/>
        <w:shd w:val="clear" w:color="auto" w:fill="E6E6E6"/>
      </w:pPr>
      <w:r w:rsidRPr="00E804C9">
        <w:tab/>
      </w:r>
      <w:r w:rsidRPr="00E804C9">
        <w:tab/>
        <w:t>}</w:t>
      </w:r>
    </w:p>
    <w:p w14:paraId="07FA6F6E" w14:textId="77777777" w:rsidR="009722D5" w:rsidRPr="00E804C9" w:rsidRDefault="009722D5" w:rsidP="009722D5">
      <w:pPr>
        <w:pStyle w:val="PL"/>
        <w:shd w:val="clear" w:color="auto" w:fill="E6E6E6"/>
      </w:pPr>
      <w:r w:rsidRPr="00E804C9">
        <w:t>}</w:t>
      </w:r>
    </w:p>
    <w:p w14:paraId="2D9186A2" w14:textId="77777777" w:rsidR="009722D5" w:rsidRPr="00E804C9" w:rsidRDefault="009722D5" w:rsidP="009722D5">
      <w:pPr>
        <w:pStyle w:val="PL"/>
        <w:shd w:val="clear" w:color="auto" w:fill="E6E6E6"/>
      </w:pPr>
    </w:p>
    <w:p w14:paraId="42E6CD1E" w14:textId="77777777" w:rsidR="009722D5" w:rsidRPr="00E804C9" w:rsidRDefault="009722D5" w:rsidP="009722D5">
      <w:pPr>
        <w:pStyle w:val="PL"/>
        <w:shd w:val="clear" w:color="auto" w:fill="E6E6E6"/>
      </w:pPr>
      <w:r w:rsidRPr="00E804C9">
        <w:t>PUSCH-EnhancementsConf</w:t>
      </w:r>
      <w:r w:rsidR="009A11B3" w:rsidRPr="00E804C9">
        <w:t>ig</w:t>
      </w:r>
      <w:r w:rsidRPr="00E804C9">
        <w:t>-r14 ::=</w:t>
      </w:r>
      <w:r w:rsidRPr="00E804C9">
        <w:tab/>
      </w:r>
      <w:r w:rsidRPr="00E804C9">
        <w:tab/>
        <w:t>CHOICE {</w:t>
      </w:r>
    </w:p>
    <w:p w14:paraId="2B57D0B1" w14:textId="77777777" w:rsidR="009722D5" w:rsidRPr="00E804C9" w:rsidRDefault="009722D5" w:rsidP="009722D5">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t>NULL,</w:t>
      </w:r>
    </w:p>
    <w:p w14:paraId="62EDD324" w14:textId="77777777" w:rsidR="009722D5" w:rsidRPr="00E804C9" w:rsidRDefault="009722D5" w:rsidP="009722D5">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t>SEQUENCE {</w:t>
      </w:r>
    </w:p>
    <w:p w14:paraId="58C9F8CC" w14:textId="77777777" w:rsidR="009722D5" w:rsidRPr="00E804C9" w:rsidRDefault="009722D5" w:rsidP="009722D5">
      <w:pPr>
        <w:pStyle w:val="PL"/>
        <w:shd w:val="clear" w:color="auto" w:fill="E6E6E6"/>
      </w:pPr>
      <w:r w:rsidRPr="00E804C9">
        <w:tab/>
      </w:r>
      <w:r w:rsidRPr="00E804C9">
        <w:tab/>
        <w:t>pusch-HoppingOffsetPUSCH-Enh-r14</w:t>
      </w:r>
      <w:r w:rsidRPr="00E804C9">
        <w:tab/>
      </w:r>
      <w:r w:rsidRPr="00E804C9">
        <w:tab/>
      </w:r>
      <w:r w:rsidRPr="00E804C9">
        <w:tab/>
        <w:t>INTEGER (1..100)</w:t>
      </w:r>
      <w:r w:rsidRPr="00E804C9">
        <w:tab/>
      </w:r>
      <w:r w:rsidRPr="00E804C9">
        <w:tab/>
        <w:t>OPTIONAL,</w:t>
      </w:r>
      <w:r w:rsidRPr="00E804C9">
        <w:tab/>
        <w:t>-- Need ON</w:t>
      </w:r>
    </w:p>
    <w:p w14:paraId="575A9974" w14:textId="77777777" w:rsidR="009722D5" w:rsidRPr="00E804C9" w:rsidRDefault="009722D5" w:rsidP="009722D5">
      <w:pPr>
        <w:pStyle w:val="PL"/>
        <w:shd w:val="clear" w:color="auto" w:fill="E6E6E6"/>
      </w:pPr>
      <w:r w:rsidRPr="00E804C9">
        <w:tab/>
      </w:r>
      <w:r w:rsidRPr="00E804C9">
        <w:tab/>
        <w:t>interval-ULHoppingPUSCH-Enh-r14</w:t>
      </w:r>
      <w:r w:rsidRPr="00E804C9">
        <w:tab/>
      </w:r>
      <w:r w:rsidRPr="00E804C9">
        <w:tab/>
      </w:r>
      <w:r w:rsidRPr="00E804C9">
        <w:tab/>
        <w:t>CHOICE {</w:t>
      </w:r>
    </w:p>
    <w:p w14:paraId="49BDCDD5" w14:textId="77777777" w:rsidR="009722D5" w:rsidRPr="00E804C9" w:rsidRDefault="009722D5" w:rsidP="009722D5">
      <w:pPr>
        <w:pStyle w:val="PL"/>
        <w:shd w:val="clear" w:color="auto" w:fill="E6E6E6"/>
      </w:pPr>
      <w:r w:rsidRPr="00E804C9">
        <w:tab/>
      </w:r>
      <w:r w:rsidRPr="00E804C9">
        <w:tab/>
      </w:r>
      <w:r w:rsidRPr="00E804C9">
        <w:tab/>
        <w:t>interval-FDD-PUSCH-Enh-r14</w:t>
      </w:r>
      <w:r w:rsidRPr="00E804C9">
        <w:tab/>
      </w:r>
      <w:r w:rsidRPr="00E804C9">
        <w:tab/>
      </w:r>
      <w:r w:rsidRPr="00E804C9">
        <w:tab/>
      </w:r>
      <w:r w:rsidRPr="00E804C9">
        <w:tab/>
        <w:t>ENUMERATED {int1, int2, int4, int8},</w:t>
      </w:r>
    </w:p>
    <w:p w14:paraId="118E444A" w14:textId="77777777" w:rsidR="009722D5" w:rsidRPr="00E804C9" w:rsidRDefault="009722D5" w:rsidP="009722D5">
      <w:pPr>
        <w:pStyle w:val="PL"/>
        <w:shd w:val="clear" w:color="auto" w:fill="E6E6E6"/>
      </w:pPr>
      <w:r w:rsidRPr="00E804C9">
        <w:tab/>
      </w:r>
      <w:r w:rsidRPr="00E804C9">
        <w:tab/>
      </w:r>
      <w:r w:rsidRPr="00E804C9">
        <w:tab/>
        <w:t>interval-TDD-PUSCH-Enh-r14</w:t>
      </w:r>
      <w:r w:rsidRPr="00E804C9">
        <w:tab/>
      </w:r>
      <w:r w:rsidRPr="00E804C9">
        <w:tab/>
      </w:r>
      <w:r w:rsidRPr="00E804C9">
        <w:tab/>
      </w:r>
      <w:r w:rsidRPr="00E804C9">
        <w:tab/>
        <w:t>ENUMERATED {int1, int5, int10, int20}</w:t>
      </w:r>
    </w:p>
    <w:p w14:paraId="19DE918B"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0A823FFD" w14:textId="77777777" w:rsidR="009722D5" w:rsidRPr="00E804C9" w:rsidRDefault="009722D5" w:rsidP="009722D5">
      <w:pPr>
        <w:pStyle w:val="PL"/>
        <w:shd w:val="clear" w:color="auto" w:fill="E6E6E6"/>
      </w:pPr>
      <w:r w:rsidRPr="00E804C9">
        <w:tab/>
        <w:t>}</w:t>
      </w:r>
    </w:p>
    <w:p w14:paraId="41DD931E" w14:textId="77777777" w:rsidR="009722D5" w:rsidRPr="00E804C9" w:rsidRDefault="009722D5" w:rsidP="009722D5">
      <w:pPr>
        <w:pStyle w:val="PL"/>
        <w:shd w:val="clear" w:color="auto" w:fill="E6E6E6"/>
      </w:pPr>
      <w:r w:rsidRPr="00E804C9">
        <w:t>}</w:t>
      </w:r>
    </w:p>
    <w:p w14:paraId="6C61C74E" w14:textId="77777777" w:rsidR="009722D5" w:rsidRPr="00E804C9" w:rsidRDefault="009722D5" w:rsidP="009722D5">
      <w:pPr>
        <w:pStyle w:val="PL"/>
        <w:shd w:val="clear" w:color="auto" w:fill="E6E6E6"/>
      </w:pPr>
    </w:p>
    <w:p w14:paraId="7E27DA44" w14:textId="77777777" w:rsidR="009722D5" w:rsidRPr="00E804C9" w:rsidRDefault="009722D5" w:rsidP="009722D5">
      <w:pPr>
        <w:pStyle w:val="PL"/>
        <w:shd w:val="clear" w:color="auto" w:fill="E6E6E6"/>
      </w:pPr>
      <w:r w:rsidRPr="00E804C9">
        <w:t>UL-ReferenceSignalsPUSCH ::=</w:t>
      </w:r>
      <w:r w:rsidRPr="00E804C9">
        <w:tab/>
      </w:r>
      <w:r w:rsidRPr="00E804C9">
        <w:tab/>
        <w:t>SEQUENCE {</w:t>
      </w:r>
    </w:p>
    <w:p w14:paraId="59ED684D" w14:textId="77777777" w:rsidR="009722D5" w:rsidRPr="00E804C9" w:rsidRDefault="009722D5" w:rsidP="009722D5">
      <w:pPr>
        <w:pStyle w:val="PL"/>
        <w:shd w:val="clear" w:color="auto" w:fill="E6E6E6"/>
      </w:pPr>
      <w:r w:rsidRPr="00E804C9">
        <w:tab/>
        <w:t>groupHoppingEnabled</w:t>
      </w:r>
      <w:r w:rsidRPr="00E804C9">
        <w:tab/>
      </w:r>
      <w:r w:rsidRPr="00E804C9">
        <w:tab/>
      </w:r>
      <w:r w:rsidRPr="00E804C9">
        <w:tab/>
      </w:r>
      <w:r w:rsidRPr="00E804C9">
        <w:tab/>
      </w:r>
      <w:r w:rsidRPr="00E804C9">
        <w:tab/>
        <w:t>BOOLEAN,</w:t>
      </w:r>
    </w:p>
    <w:p w14:paraId="03C726B8" w14:textId="77777777" w:rsidR="009722D5" w:rsidRPr="00E804C9" w:rsidRDefault="009722D5" w:rsidP="009722D5">
      <w:pPr>
        <w:pStyle w:val="PL"/>
        <w:shd w:val="clear" w:color="auto" w:fill="E6E6E6"/>
      </w:pPr>
      <w:r w:rsidRPr="00E804C9">
        <w:tab/>
        <w:t>groupAssignmentPUSCH</w:t>
      </w:r>
      <w:r w:rsidRPr="00E804C9">
        <w:tab/>
      </w:r>
      <w:r w:rsidRPr="00E804C9">
        <w:tab/>
      </w:r>
      <w:r w:rsidRPr="00E804C9">
        <w:tab/>
      </w:r>
      <w:r w:rsidRPr="00E804C9">
        <w:tab/>
        <w:t>INTEGER (0..29),</w:t>
      </w:r>
    </w:p>
    <w:p w14:paraId="0A252508" w14:textId="77777777" w:rsidR="009722D5" w:rsidRPr="00E804C9" w:rsidRDefault="009722D5" w:rsidP="009722D5">
      <w:pPr>
        <w:pStyle w:val="PL"/>
        <w:shd w:val="clear" w:color="auto" w:fill="E6E6E6"/>
      </w:pPr>
      <w:r w:rsidRPr="00E804C9">
        <w:tab/>
        <w:t>sequenceHoppingEnabled</w:t>
      </w:r>
      <w:r w:rsidRPr="00E804C9">
        <w:tab/>
      </w:r>
      <w:r w:rsidRPr="00E804C9">
        <w:tab/>
      </w:r>
      <w:r w:rsidRPr="00E804C9">
        <w:tab/>
      </w:r>
      <w:r w:rsidRPr="00E804C9">
        <w:tab/>
        <w:t>BOOLEAN,</w:t>
      </w:r>
    </w:p>
    <w:p w14:paraId="4E0A629F" w14:textId="77777777" w:rsidR="009722D5" w:rsidRPr="00E804C9" w:rsidRDefault="009722D5" w:rsidP="009722D5">
      <w:pPr>
        <w:pStyle w:val="PL"/>
        <w:shd w:val="clear" w:color="auto" w:fill="E6E6E6"/>
      </w:pPr>
      <w:r w:rsidRPr="00E804C9">
        <w:tab/>
        <w:t>cyclicShift</w:t>
      </w:r>
      <w:r w:rsidRPr="00E804C9">
        <w:tab/>
      </w:r>
      <w:r w:rsidRPr="00E804C9">
        <w:tab/>
      </w:r>
      <w:r w:rsidRPr="00E804C9">
        <w:tab/>
      </w:r>
      <w:r w:rsidRPr="00E804C9">
        <w:tab/>
      </w:r>
      <w:r w:rsidRPr="00E804C9">
        <w:tab/>
      </w:r>
      <w:r w:rsidRPr="00E804C9">
        <w:tab/>
      </w:r>
      <w:r w:rsidRPr="00E804C9">
        <w:tab/>
        <w:t>INTEGER (0..7)</w:t>
      </w:r>
    </w:p>
    <w:p w14:paraId="7F7648DF" w14:textId="77777777" w:rsidR="009722D5" w:rsidRPr="00E804C9" w:rsidRDefault="009722D5" w:rsidP="009722D5">
      <w:pPr>
        <w:pStyle w:val="PL"/>
        <w:shd w:val="clear" w:color="auto" w:fill="E6E6E6"/>
      </w:pPr>
      <w:r w:rsidRPr="00E804C9">
        <w:t>}</w:t>
      </w:r>
    </w:p>
    <w:p w14:paraId="5AEE2928" w14:textId="77777777" w:rsidR="00786B2E" w:rsidRPr="00E804C9" w:rsidRDefault="00786B2E" w:rsidP="00786B2E">
      <w:pPr>
        <w:pStyle w:val="PL"/>
        <w:shd w:val="clear" w:color="auto" w:fill="E6E6E6"/>
      </w:pPr>
    </w:p>
    <w:p w14:paraId="77D68E6A" w14:textId="4B60CCF5" w:rsidR="009722D5" w:rsidRPr="00E804C9" w:rsidRDefault="00786B2E" w:rsidP="00786B2E">
      <w:pPr>
        <w:pStyle w:val="PL"/>
        <w:shd w:val="clear" w:color="auto" w:fill="E6E6E6"/>
      </w:pPr>
      <w:r w:rsidRPr="00E804C9">
        <w:t>UplinkHARQ-</w:t>
      </w:r>
      <w:r w:rsidR="008962FC" w:rsidRPr="00E804C9">
        <w:t>M</w:t>
      </w:r>
      <w:r w:rsidRPr="00E804C9">
        <w:t>ode-r18 ::=</w:t>
      </w:r>
      <w:r w:rsidRPr="00E804C9">
        <w:tab/>
      </w:r>
      <w:r w:rsidRPr="00E804C9">
        <w:tab/>
      </w:r>
      <w:r w:rsidRPr="00E804C9">
        <w:tab/>
        <w:t>BIT STRING (SIZE(8))</w:t>
      </w:r>
    </w:p>
    <w:p w14:paraId="02FB4C76" w14:textId="77777777" w:rsidR="00786B2E" w:rsidRPr="00E804C9" w:rsidRDefault="00786B2E" w:rsidP="00786B2E">
      <w:pPr>
        <w:pStyle w:val="PL"/>
        <w:shd w:val="clear" w:color="auto" w:fill="E6E6E6"/>
      </w:pPr>
    </w:p>
    <w:p w14:paraId="7D227F00" w14:textId="77777777" w:rsidR="009722D5" w:rsidRPr="00E804C9" w:rsidRDefault="009722D5" w:rsidP="009722D5">
      <w:pPr>
        <w:pStyle w:val="PL"/>
        <w:shd w:val="clear" w:color="auto" w:fill="E6E6E6"/>
      </w:pPr>
      <w:r w:rsidRPr="00E804C9">
        <w:t>-- ASN1STOP</w:t>
      </w:r>
    </w:p>
    <w:p w14:paraId="01F50EA6" w14:textId="77777777" w:rsidR="00DE3F4C" w:rsidRPr="00E804C9" w:rsidRDefault="00DE3F4C" w:rsidP="00DE3F4C">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804C9" w:rsidRPr="00E804C9" w14:paraId="3F7D61F3" w14:textId="77777777" w:rsidTr="00505A98">
        <w:trPr>
          <w:gridAfter w:val="1"/>
          <w:wAfter w:w="6" w:type="dxa"/>
          <w:cantSplit/>
          <w:tblHeader/>
        </w:trPr>
        <w:tc>
          <w:tcPr>
            <w:tcW w:w="9639" w:type="dxa"/>
          </w:tcPr>
          <w:p w14:paraId="55EB5088" w14:textId="77777777" w:rsidR="009722D5" w:rsidRPr="00E804C9" w:rsidRDefault="009722D5" w:rsidP="005411BB">
            <w:pPr>
              <w:pStyle w:val="TAH"/>
              <w:rPr>
                <w:lang w:eastAsia="en-GB"/>
              </w:rPr>
            </w:pPr>
            <w:r w:rsidRPr="00E804C9">
              <w:rPr>
                <w:i/>
                <w:noProof/>
                <w:lang w:eastAsia="en-GB"/>
              </w:rPr>
              <w:lastRenderedPageBreak/>
              <w:t>PUSCH-Config</w:t>
            </w:r>
            <w:r w:rsidRPr="00E804C9">
              <w:rPr>
                <w:iCs/>
                <w:noProof/>
                <w:lang w:eastAsia="en-GB"/>
              </w:rPr>
              <w:t xml:space="preserve"> field descriptions</w:t>
            </w:r>
          </w:p>
        </w:tc>
      </w:tr>
      <w:tr w:rsidR="00E804C9" w:rsidRPr="00E804C9" w14:paraId="56A8D945" w14:textId="77777777" w:rsidTr="00505A98">
        <w:trPr>
          <w:gridAfter w:val="1"/>
          <w:wAfter w:w="6" w:type="dxa"/>
          <w:cantSplit/>
        </w:trPr>
        <w:tc>
          <w:tcPr>
            <w:tcW w:w="9639" w:type="dxa"/>
          </w:tcPr>
          <w:p w14:paraId="48237A5F" w14:textId="77777777" w:rsidR="009722D5" w:rsidRPr="00E804C9" w:rsidRDefault="009722D5" w:rsidP="005411BB">
            <w:pPr>
              <w:pStyle w:val="TAL"/>
              <w:rPr>
                <w:b/>
                <w:i/>
                <w:noProof/>
                <w:lang w:eastAsia="en-GB"/>
              </w:rPr>
            </w:pPr>
            <w:r w:rsidRPr="00E804C9">
              <w:rPr>
                <w:b/>
                <w:i/>
                <w:noProof/>
                <w:lang w:eastAsia="en-GB"/>
              </w:rPr>
              <w:t>betaOffset-ACK-Index, betaOffset2-ACK-Index, betaOffset-ACK-Index-MC, betaOffset2-ACK-Index-MC</w:t>
            </w:r>
          </w:p>
          <w:p w14:paraId="141A7936" w14:textId="77777777" w:rsidR="009722D5" w:rsidRPr="00E804C9" w:rsidRDefault="009722D5" w:rsidP="005411BB">
            <w:pPr>
              <w:pStyle w:val="TAL"/>
              <w:rPr>
                <w:lang w:eastAsia="en-GB"/>
              </w:rPr>
            </w:pPr>
            <w:r w:rsidRPr="00E804C9">
              <w:rPr>
                <w:lang w:eastAsia="en-GB"/>
              </w:rPr>
              <w:t xml:space="preserve">Parameter: </w:t>
            </w:r>
            <w:r w:rsidRPr="00E804C9">
              <w:rPr>
                <w:position w:val="-14"/>
                <w:lang w:eastAsia="en-GB"/>
              </w:rPr>
              <w:object w:dxaOrig="980" w:dyaOrig="400" w14:anchorId="00635CC7">
                <v:shape id="_x0000_i1169" type="#_x0000_t75" style="width:48.6pt;height:19.65pt" o:ole="">
                  <v:imagedata r:id="rId297" o:title=""/>
                </v:shape>
                <o:OLEObject Type="Embed" ProgID="Equation.3" ShapeID="_x0000_i1169" DrawAspect="Content" ObjectID="_1786350793" r:id="rId298"/>
              </w:object>
            </w:r>
            <w:r w:rsidRPr="00E804C9">
              <w:rPr>
                <w:lang w:eastAsia="en-GB"/>
              </w:rPr>
              <w:t>,</w:t>
            </w:r>
            <w:r w:rsidRPr="00E804C9">
              <w:rPr>
                <w:rFonts w:eastAsia="SimSun"/>
                <w:position w:val="-14"/>
                <w:lang w:eastAsia="zh-CN"/>
              </w:rPr>
              <w:object w:dxaOrig="980" w:dyaOrig="400" w14:anchorId="7EEAE57A">
                <v:shape id="_x0000_i1170" type="#_x0000_t75" style="width:48.6pt;height:19.65pt" o:ole="">
                  <v:imagedata r:id="rId299" o:title=""/>
                </v:shape>
                <o:OLEObject Type="Embed" ProgID="Equation.3" ShapeID="_x0000_i1170" DrawAspect="Content" ObjectID="_1786350794" r:id="rId300"/>
              </w:object>
            </w:r>
            <w:r w:rsidRPr="00E804C9">
              <w:rPr>
                <w:rFonts w:eastAsia="SimSun"/>
                <w:lang w:eastAsia="zh-CN"/>
              </w:rPr>
              <w:t xml:space="preserve">, </w:t>
            </w:r>
            <w:r w:rsidR="00840EF2" w:rsidRPr="00E804C9">
              <w:rPr>
                <w:noProof/>
                <w:position w:val="-14"/>
                <w:lang w:eastAsia="zh-CN"/>
              </w:rPr>
              <w:drawing>
                <wp:inline distT="0" distB="0" distL="0" distR="0" wp14:anchorId="14727974" wp14:editId="06AA09DF">
                  <wp:extent cx="609600" cy="257175"/>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301" cstate="print">
                            <a:extLst>
                              <a:ext uri="{28A0092B-C50C-407E-A947-70E740481C1C}">
                                <a14:useLocalDpi xmlns:a14="http://schemas.microsoft.com/office/drawing/2010/main" val="0"/>
                              </a:ext>
                            </a:extLst>
                          </a:blip>
                          <a:srcRect/>
                          <a:stretch>
                            <a:fillRect/>
                          </a:stretch>
                        </pic:blipFill>
                        <pic:spPr bwMode="auto">
                          <a:xfrm>
                            <a:off x="0" y="0"/>
                            <a:ext cx="609600" cy="257175"/>
                          </a:xfrm>
                          <a:prstGeom prst="rect">
                            <a:avLst/>
                          </a:prstGeom>
                          <a:noFill/>
                          <a:ln>
                            <a:noFill/>
                          </a:ln>
                        </pic:spPr>
                      </pic:pic>
                    </a:graphicData>
                  </a:graphic>
                </wp:inline>
              </w:drawing>
            </w:r>
            <w:r w:rsidRPr="00E804C9">
              <w:rPr>
                <w:lang w:eastAsia="en-GB"/>
              </w:rPr>
              <w:t xml:space="preserve">and </w:t>
            </w:r>
            <w:r w:rsidRPr="00E804C9">
              <w:rPr>
                <w:rFonts w:eastAsia="SimSun"/>
                <w:position w:val="-14"/>
                <w:lang w:eastAsia="zh-CN"/>
              </w:rPr>
              <w:object w:dxaOrig="980" w:dyaOrig="400" w14:anchorId="4449625D">
                <v:shape id="_x0000_i1171" type="#_x0000_t75" style="width:48.6pt;height:19.65pt" o:ole="">
                  <v:imagedata r:id="rId302" o:title=""/>
                </v:shape>
                <o:OLEObject Type="Embed" ProgID="Equation.3" ShapeID="_x0000_i1171" DrawAspect="Content" ObjectID="_1786350795" r:id="rId303"/>
              </w:object>
            </w:r>
            <w:r w:rsidRPr="00E804C9">
              <w:rPr>
                <w:lang w:eastAsia="en-GB"/>
              </w:rPr>
              <w:t>, for single- and multiple-codeword respectively, see TS 36.213 [23</w:t>
            </w:r>
            <w:r w:rsidR="007A2129" w:rsidRPr="00E804C9">
              <w:rPr>
                <w:lang w:eastAsia="en-GB"/>
              </w:rPr>
              <w:t>]</w:t>
            </w:r>
            <w:r w:rsidRPr="00E804C9">
              <w:rPr>
                <w:lang w:eastAsia="en-GB"/>
              </w:rPr>
              <w:t xml:space="preserve">, Table 8.6.3-1. </w:t>
            </w:r>
            <w:r w:rsidRPr="00E804C9">
              <w:rPr>
                <w:i/>
                <w:lang w:eastAsia="en-GB"/>
              </w:rPr>
              <w:t>betaOffset-ACK-Index</w:t>
            </w:r>
            <w:r w:rsidRPr="00E804C9">
              <w:rPr>
                <w:lang w:eastAsia="en-GB"/>
              </w:rPr>
              <w:t xml:space="preserve"> and </w:t>
            </w:r>
            <w:r w:rsidRPr="00E804C9">
              <w:rPr>
                <w:i/>
                <w:lang w:eastAsia="en-GB"/>
              </w:rPr>
              <w:t>betaOffset2-ACK-Index</w:t>
            </w:r>
            <w:r w:rsidRPr="00E804C9">
              <w:rPr>
                <w:lang w:eastAsia="en-GB"/>
              </w:rPr>
              <w:t xml:space="preserve"> are used for single-codeword and </w:t>
            </w:r>
            <w:r w:rsidRPr="00E804C9">
              <w:rPr>
                <w:i/>
                <w:lang w:eastAsia="en-GB"/>
              </w:rPr>
              <w:t>betaOffset-ACK-Index-MC</w:t>
            </w:r>
            <w:r w:rsidRPr="00E804C9">
              <w:rPr>
                <w:lang w:eastAsia="en-GB"/>
              </w:rPr>
              <w:t xml:space="preserve"> and </w:t>
            </w:r>
            <w:r w:rsidRPr="00E804C9">
              <w:rPr>
                <w:i/>
                <w:lang w:eastAsia="en-GB"/>
              </w:rPr>
              <w:t>betaOffset2-ACK-Index-MC</w:t>
            </w:r>
            <w:r w:rsidRPr="00E804C9">
              <w:rPr>
                <w:lang w:eastAsia="en-GB"/>
              </w:rPr>
              <w:t xml:space="preserve"> are used for multiple-codeword. If </w:t>
            </w:r>
            <w:r w:rsidRPr="00E804C9">
              <w:rPr>
                <w:i/>
                <w:lang w:eastAsia="en-GB"/>
              </w:rPr>
              <w:t>betaOffset2-ACK-Index</w:t>
            </w:r>
            <w:r w:rsidRPr="00E804C9">
              <w:rPr>
                <w:lang w:eastAsia="en-GB"/>
              </w:rPr>
              <w:t xml:space="preserve"> is configured; </w:t>
            </w:r>
            <w:r w:rsidRPr="00E804C9">
              <w:rPr>
                <w:i/>
                <w:lang w:eastAsia="en-GB"/>
              </w:rPr>
              <w:t>betaOffset-ACK-Index</w:t>
            </w:r>
            <w:r w:rsidRPr="00E804C9">
              <w:rPr>
                <w:lang w:eastAsia="en-GB"/>
              </w:rPr>
              <w:t xml:space="preserve"> is used when up to 22 HARQ-ACK bits are transmitted otherwise </w:t>
            </w:r>
            <w:r w:rsidRPr="00E804C9">
              <w:rPr>
                <w:i/>
                <w:lang w:eastAsia="en-GB"/>
              </w:rPr>
              <w:t>betaOffset2-ACK-Index</w:t>
            </w:r>
            <w:r w:rsidRPr="00E804C9">
              <w:rPr>
                <w:lang w:eastAsia="en-GB"/>
              </w:rPr>
              <w:t xml:space="preserve"> is used. If </w:t>
            </w:r>
            <w:r w:rsidRPr="00E804C9">
              <w:rPr>
                <w:i/>
                <w:lang w:eastAsia="en-GB"/>
              </w:rPr>
              <w:t>betaOffset-ACK2-Index-MC</w:t>
            </w:r>
            <w:r w:rsidRPr="00E804C9">
              <w:rPr>
                <w:lang w:eastAsia="en-GB"/>
              </w:rPr>
              <w:t xml:space="preserve"> is configured; </w:t>
            </w:r>
            <w:r w:rsidRPr="00E804C9">
              <w:rPr>
                <w:i/>
                <w:lang w:eastAsia="en-GB"/>
              </w:rPr>
              <w:t>betaOffset-ACK-Index-MC</w:t>
            </w:r>
            <w:r w:rsidRPr="00E804C9">
              <w:rPr>
                <w:lang w:eastAsia="en-GB"/>
              </w:rPr>
              <w:t xml:space="preserve"> is used when up to 22 HARQ-ACK bits are transmitted otherwise </w:t>
            </w:r>
            <w:r w:rsidRPr="00E804C9">
              <w:rPr>
                <w:i/>
                <w:lang w:eastAsia="en-GB"/>
              </w:rPr>
              <w:t>betaOffset2-ACK-Index-MC</w:t>
            </w:r>
            <w:r w:rsidRPr="00E804C9">
              <w:rPr>
                <w:lang w:eastAsia="en-GB"/>
              </w:rPr>
              <w:t xml:space="preserve"> is used. One value applies for all serving cells with an uplink </w:t>
            </w:r>
            <w:r w:rsidR="006A7BC8" w:rsidRPr="00E804C9">
              <w:rPr>
                <w:lang w:eastAsia="en-GB"/>
              </w:rPr>
              <w:t xml:space="preserve">in a cell group (MCG or SCG or the group of cells configured to send PUCCH on the same cell in case PUCCH SCell is configured) </w:t>
            </w:r>
            <w:r w:rsidRPr="00E804C9">
              <w:rPr>
                <w:lang w:eastAsia="en-GB"/>
              </w:rPr>
              <w:t xml:space="preserve">and not configured </w:t>
            </w:r>
            <w:r w:rsidRPr="00E804C9">
              <w:rPr>
                <w:rFonts w:eastAsia="SimSun"/>
                <w:lang w:eastAsia="zh-CN"/>
              </w:rPr>
              <w:t xml:space="preserve">with uplink power control subframe sets. The same value also </w:t>
            </w:r>
            <w:r w:rsidRPr="00E804C9">
              <w:rPr>
                <w:lang w:eastAsia="en-GB"/>
              </w:rPr>
              <w:t xml:space="preserve">applies for subframe set 1 of all serving cells with an uplink </w:t>
            </w:r>
            <w:r w:rsidR="006A7BC8" w:rsidRPr="00E804C9">
              <w:rPr>
                <w:lang w:eastAsia="en-GB"/>
              </w:rPr>
              <w:t xml:space="preserve">in that cell group </w:t>
            </w:r>
            <w:r w:rsidRPr="00E804C9">
              <w:rPr>
                <w:lang w:eastAsia="en-GB"/>
              </w:rPr>
              <w:t>and configured with uplink power control subframe sets (the associated functionality is common i.e. not performed independently for each cell).</w:t>
            </w:r>
          </w:p>
        </w:tc>
      </w:tr>
      <w:tr w:rsidR="00E804C9" w:rsidRPr="00E804C9" w14:paraId="257D0033" w14:textId="77777777" w:rsidTr="00505A98">
        <w:trPr>
          <w:gridAfter w:val="1"/>
          <w:wAfter w:w="6" w:type="dxa"/>
          <w:cantSplit/>
        </w:trPr>
        <w:tc>
          <w:tcPr>
            <w:tcW w:w="9639" w:type="dxa"/>
          </w:tcPr>
          <w:p w14:paraId="26A3FEF0" w14:textId="77777777" w:rsidR="009722D5" w:rsidRPr="00E804C9" w:rsidRDefault="009722D5" w:rsidP="005411BB">
            <w:pPr>
              <w:pStyle w:val="TAL"/>
              <w:rPr>
                <w:b/>
                <w:i/>
                <w:lang w:eastAsia="en-GB"/>
              </w:rPr>
            </w:pPr>
            <w:r w:rsidRPr="00E804C9">
              <w:rPr>
                <w:b/>
                <w:i/>
                <w:lang w:eastAsia="en-GB"/>
              </w:rPr>
              <w:t>betaOffset-ACK-Index-SubframeSet2, betaOffset2-ACK-Index-SubframeSet2, betaOffset-ACK-Index-MC-SubframeSet2, betaOffset2-ACK-Index-MC-SubframeSet2</w:t>
            </w:r>
          </w:p>
          <w:p w14:paraId="7C7812FA" w14:textId="77777777" w:rsidR="009722D5" w:rsidRPr="00E804C9" w:rsidRDefault="009722D5" w:rsidP="005411BB">
            <w:pPr>
              <w:pStyle w:val="TAL"/>
              <w:rPr>
                <w:rFonts w:eastAsia="SimSun"/>
                <w:lang w:eastAsia="zh-CN"/>
              </w:rPr>
            </w:pPr>
            <w:r w:rsidRPr="00E804C9">
              <w:rPr>
                <w:lang w:eastAsia="en-GB"/>
              </w:rPr>
              <w:t xml:space="preserve">Parameter: </w:t>
            </w:r>
            <w:r w:rsidR="00840EF2" w:rsidRPr="00E804C9">
              <w:rPr>
                <w:noProof/>
                <w:position w:val="-14"/>
                <w:lang w:eastAsia="zh-CN"/>
              </w:rPr>
              <w:drawing>
                <wp:inline distT="0" distB="0" distL="0" distR="0" wp14:anchorId="4E4F6605" wp14:editId="5709BEA8">
                  <wp:extent cx="628650" cy="266700"/>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304" cstate="print">
                            <a:extLst>
                              <a:ext uri="{28A0092B-C50C-407E-A947-70E740481C1C}">
                                <a14:useLocalDpi xmlns:a14="http://schemas.microsoft.com/office/drawing/2010/main" val="0"/>
                              </a:ext>
                            </a:extLst>
                          </a:blip>
                          <a:srcRect/>
                          <a:stretch>
                            <a:fillRect/>
                          </a:stretch>
                        </pic:blipFill>
                        <pic:spPr bwMode="auto">
                          <a:xfrm>
                            <a:off x="0" y="0"/>
                            <a:ext cx="628650" cy="266700"/>
                          </a:xfrm>
                          <a:prstGeom prst="rect">
                            <a:avLst/>
                          </a:prstGeom>
                          <a:noFill/>
                          <a:ln>
                            <a:noFill/>
                          </a:ln>
                        </pic:spPr>
                      </pic:pic>
                    </a:graphicData>
                  </a:graphic>
                </wp:inline>
              </w:drawing>
            </w:r>
            <w:r w:rsidRPr="00E804C9">
              <w:rPr>
                <w:rFonts w:eastAsia="Malgun Gothic"/>
                <w:lang w:eastAsia="ko-KR"/>
              </w:rPr>
              <w:t>,</w:t>
            </w:r>
            <w:r w:rsidRPr="00E804C9">
              <w:rPr>
                <w:rFonts w:eastAsia="SimSun"/>
                <w:position w:val="-14"/>
                <w:lang w:eastAsia="zh-CN"/>
              </w:rPr>
              <w:object w:dxaOrig="980" w:dyaOrig="400" w14:anchorId="2BE42200">
                <v:shape id="_x0000_i1172" type="#_x0000_t75" style="width:48.6pt;height:19.65pt" o:ole="">
                  <v:imagedata r:id="rId305" o:title=""/>
                </v:shape>
                <o:OLEObject Type="Embed" ProgID="Equation.3" ShapeID="_x0000_i1172" DrawAspect="Content" ObjectID="_1786350796" r:id="rId306"/>
              </w:object>
            </w:r>
            <w:r w:rsidRPr="00E804C9">
              <w:rPr>
                <w:rFonts w:eastAsia="SimSun"/>
                <w:lang w:eastAsia="zh-CN"/>
              </w:rPr>
              <w:t>,</w:t>
            </w:r>
            <w:r w:rsidR="00840EF2" w:rsidRPr="00E804C9">
              <w:rPr>
                <w:noProof/>
                <w:position w:val="-14"/>
                <w:lang w:eastAsia="zh-CN"/>
              </w:rPr>
              <w:drawing>
                <wp:inline distT="0" distB="0" distL="0" distR="0" wp14:anchorId="69F93436" wp14:editId="1854F022">
                  <wp:extent cx="638175" cy="26670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307" cstate="print">
                            <a:extLst>
                              <a:ext uri="{28A0092B-C50C-407E-A947-70E740481C1C}">
                                <a14:useLocalDpi xmlns:a14="http://schemas.microsoft.com/office/drawing/2010/main" val="0"/>
                              </a:ext>
                            </a:extLst>
                          </a:blip>
                          <a:srcRect/>
                          <a:stretch>
                            <a:fillRect/>
                          </a:stretch>
                        </pic:blipFill>
                        <pic:spPr bwMode="auto">
                          <a:xfrm>
                            <a:off x="0" y="0"/>
                            <a:ext cx="638175" cy="266700"/>
                          </a:xfrm>
                          <a:prstGeom prst="rect">
                            <a:avLst/>
                          </a:prstGeom>
                          <a:noFill/>
                          <a:ln>
                            <a:noFill/>
                          </a:ln>
                        </pic:spPr>
                      </pic:pic>
                    </a:graphicData>
                  </a:graphic>
                </wp:inline>
              </w:drawing>
            </w:r>
            <w:r w:rsidRPr="00E804C9">
              <w:rPr>
                <w:rFonts w:eastAsia="Malgun Gothic"/>
                <w:lang w:eastAsia="ko-KR"/>
              </w:rPr>
              <w:t xml:space="preserve">and </w:t>
            </w:r>
            <w:r w:rsidRPr="00E804C9">
              <w:rPr>
                <w:rFonts w:eastAsia="SimSun"/>
                <w:position w:val="-14"/>
                <w:lang w:eastAsia="zh-CN"/>
              </w:rPr>
              <w:object w:dxaOrig="1240" w:dyaOrig="400" w14:anchorId="0D8D0D24">
                <v:shape id="_x0000_i1173" type="#_x0000_t75" style="width:61.7pt;height:19.65pt" o:ole="">
                  <v:imagedata r:id="rId308" o:title=""/>
                </v:shape>
                <o:OLEObject Type="Embed" ProgID="Equation.3" ShapeID="_x0000_i1173" DrawAspect="Content" ObjectID="_1786350797" r:id="rId309"/>
              </w:object>
            </w:r>
            <w:r w:rsidRPr="00E804C9">
              <w:rPr>
                <w:rFonts w:eastAsia="SimSun"/>
                <w:lang w:eastAsia="zh-CN"/>
              </w:rPr>
              <w:t>respectively</w:t>
            </w:r>
            <w:r w:rsidRPr="00E804C9">
              <w:rPr>
                <w:lang w:eastAsia="en-GB"/>
              </w:rPr>
              <w:t>, see TS 36.213 [23</w:t>
            </w:r>
            <w:r w:rsidR="007A2129" w:rsidRPr="00E804C9">
              <w:rPr>
                <w:lang w:eastAsia="en-GB"/>
              </w:rPr>
              <w:t>]</w:t>
            </w:r>
            <w:r w:rsidRPr="00E804C9">
              <w:rPr>
                <w:lang w:eastAsia="en-GB"/>
              </w:rPr>
              <w:t>, Table 8.6.3-1</w:t>
            </w:r>
            <w:r w:rsidRPr="00E804C9">
              <w:rPr>
                <w:rFonts w:eastAsia="SimSun"/>
                <w:lang w:eastAsia="zh-CN"/>
              </w:rPr>
              <w:t xml:space="preserve">. </w:t>
            </w:r>
            <w:r w:rsidRPr="00E804C9">
              <w:rPr>
                <w:rFonts w:eastAsia="SimSun"/>
                <w:i/>
                <w:lang w:eastAsia="zh-CN"/>
              </w:rPr>
              <w:t>betaOffset-ACK-Index-SubframeSet2</w:t>
            </w:r>
            <w:r w:rsidRPr="00E804C9">
              <w:rPr>
                <w:rFonts w:eastAsia="SimSun"/>
                <w:lang w:eastAsia="zh-CN"/>
              </w:rPr>
              <w:t xml:space="preserve"> and </w:t>
            </w:r>
            <w:r w:rsidRPr="00E804C9">
              <w:rPr>
                <w:rFonts w:eastAsia="SimSun"/>
                <w:i/>
                <w:lang w:eastAsia="zh-CN"/>
              </w:rPr>
              <w:t>betaOffset2-ACK-Index-SubframeSet2</w:t>
            </w:r>
            <w:r w:rsidRPr="00E804C9">
              <w:rPr>
                <w:rFonts w:eastAsia="SimSun"/>
                <w:lang w:eastAsia="zh-CN"/>
              </w:rPr>
              <w:t xml:space="preserve"> are used for single-codeword</w:t>
            </w:r>
            <w:r w:rsidRPr="00E804C9">
              <w:rPr>
                <w:rFonts w:eastAsia="SimSun"/>
                <w:i/>
                <w:lang w:eastAsia="zh-CN"/>
              </w:rPr>
              <w:t>, betaOffset-ACK-Index-MC-SubframeSet2</w:t>
            </w:r>
            <w:r w:rsidRPr="00E804C9">
              <w:rPr>
                <w:rFonts w:eastAsia="SimSun"/>
                <w:lang w:eastAsia="zh-CN"/>
              </w:rPr>
              <w:t xml:space="preserve">, </w:t>
            </w:r>
            <w:r w:rsidRPr="00E804C9">
              <w:rPr>
                <w:rFonts w:eastAsia="SimSun"/>
                <w:i/>
                <w:lang w:eastAsia="zh-CN"/>
              </w:rPr>
              <w:t>betaOffset2-ACK-Index-MC-SubframeSet2</w:t>
            </w:r>
            <w:r w:rsidRPr="00E804C9">
              <w:rPr>
                <w:rFonts w:eastAsia="SimSun"/>
                <w:lang w:eastAsia="zh-CN"/>
              </w:rPr>
              <w:t xml:space="preserve"> are used for multiple-codeword. If </w:t>
            </w:r>
            <w:r w:rsidRPr="00E804C9">
              <w:rPr>
                <w:rFonts w:eastAsia="SimSun"/>
                <w:i/>
                <w:lang w:eastAsia="zh-CN"/>
              </w:rPr>
              <w:t>betaOffset2-ACK-Index-SubframeSet2</w:t>
            </w:r>
            <w:r w:rsidRPr="00E804C9">
              <w:rPr>
                <w:rFonts w:eastAsia="SimSun"/>
                <w:lang w:eastAsia="zh-CN"/>
              </w:rPr>
              <w:t xml:space="preserve"> is configured; </w:t>
            </w:r>
            <w:r w:rsidRPr="00E804C9">
              <w:rPr>
                <w:rFonts w:eastAsia="SimSun"/>
                <w:i/>
                <w:lang w:eastAsia="zh-CN"/>
              </w:rPr>
              <w:t>betaOffset-ACK-Index-SubframeSet2</w:t>
            </w:r>
            <w:r w:rsidRPr="00E804C9">
              <w:rPr>
                <w:rFonts w:eastAsia="SimSun"/>
                <w:lang w:eastAsia="zh-CN"/>
              </w:rPr>
              <w:t xml:space="preserve"> is used when up to 22 HARQ-ACK bits are transmitted otherwise </w:t>
            </w:r>
            <w:r w:rsidRPr="00E804C9">
              <w:rPr>
                <w:rFonts w:eastAsia="SimSun"/>
                <w:i/>
                <w:lang w:eastAsia="zh-CN"/>
              </w:rPr>
              <w:t>betaOffset2-ACK-Index-SubframeSet2</w:t>
            </w:r>
            <w:r w:rsidRPr="00E804C9">
              <w:rPr>
                <w:rFonts w:eastAsia="SimSun"/>
                <w:lang w:eastAsia="zh-CN"/>
              </w:rPr>
              <w:t xml:space="preserve"> is used. If </w:t>
            </w:r>
            <w:r w:rsidRPr="00E804C9">
              <w:rPr>
                <w:rFonts w:eastAsia="SimSun"/>
                <w:i/>
                <w:lang w:eastAsia="zh-CN"/>
              </w:rPr>
              <w:t>betaOffset2-ACK-Index-MC-SubframeSet2</w:t>
            </w:r>
            <w:r w:rsidRPr="00E804C9">
              <w:rPr>
                <w:rFonts w:eastAsia="SimSun"/>
                <w:lang w:eastAsia="zh-CN"/>
              </w:rPr>
              <w:t xml:space="preserve"> is configured; </w:t>
            </w:r>
            <w:r w:rsidRPr="00E804C9">
              <w:rPr>
                <w:rFonts w:eastAsia="SimSun"/>
                <w:i/>
                <w:lang w:eastAsia="zh-CN"/>
              </w:rPr>
              <w:t>betaOffset-ACK-Index-MC-SubframeSet2</w:t>
            </w:r>
            <w:r w:rsidRPr="00E804C9">
              <w:rPr>
                <w:rFonts w:eastAsia="SimSun"/>
                <w:lang w:eastAsia="zh-CN"/>
              </w:rPr>
              <w:t xml:space="preserve"> is used when up to 22 HARQ-ACK bits are transmitted otherwise </w:t>
            </w:r>
            <w:r w:rsidRPr="00E804C9">
              <w:rPr>
                <w:rFonts w:eastAsia="SimSun"/>
                <w:i/>
                <w:lang w:eastAsia="zh-CN"/>
              </w:rPr>
              <w:t>betaOffset2-ACK-Index-MC-SubframeSet2</w:t>
            </w:r>
            <w:r w:rsidRPr="00E804C9">
              <w:rPr>
                <w:rFonts w:eastAsia="SimSun"/>
                <w:lang w:eastAsia="zh-CN"/>
              </w:rPr>
              <w:t xml:space="preserve"> is used. </w:t>
            </w:r>
            <w:r w:rsidRPr="00E804C9">
              <w:rPr>
                <w:lang w:eastAsia="en-GB"/>
              </w:rPr>
              <w:t xml:space="preserve">One value applies </w:t>
            </w:r>
            <w:r w:rsidRPr="00E804C9">
              <w:rPr>
                <w:rFonts w:eastAsia="SimSun"/>
                <w:lang w:eastAsia="zh-CN"/>
              </w:rPr>
              <w:t xml:space="preserve">for subframe set 2 of all serving cells with an uplink </w:t>
            </w:r>
            <w:r w:rsidR="006A7BC8" w:rsidRPr="00E804C9">
              <w:rPr>
                <w:rFonts w:eastAsia="SimSun"/>
                <w:lang w:eastAsia="zh-CN"/>
              </w:rPr>
              <w:t xml:space="preserve">in a cell group (MCG or SCG or the group of cells configured to send PUCCH on the same cell in case PUCCH SCell is configured) </w:t>
            </w:r>
            <w:r w:rsidRPr="00E804C9">
              <w:rPr>
                <w:rFonts w:eastAsia="SimSun"/>
                <w:lang w:eastAsia="zh-CN"/>
              </w:rPr>
              <w:t xml:space="preserve">and configured with uplink power control subframe sets </w:t>
            </w:r>
            <w:r w:rsidRPr="00E804C9">
              <w:rPr>
                <w:lang w:eastAsia="en-GB"/>
              </w:rPr>
              <w:t>(the associated functionality is common i.e. not performed independently for each cell</w:t>
            </w:r>
            <w:r w:rsidRPr="00E804C9">
              <w:rPr>
                <w:rFonts w:eastAsia="SimSun"/>
                <w:lang w:eastAsia="zh-CN"/>
              </w:rPr>
              <w:t xml:space="preserve"> configured with uplink power control subframe sets</w:t>
            </w:r>
            <w:r w:rsidRPr="00E804C9">
              <w:rPr>
                <w:lang w:eastAsia="en-GB"/>
              </w:rPr>
              <w:t>).</w:t>
            </w:r>
          </w:p>
        </w:tc>
      </w:tr>
      <w:tr w:rsidR="00E804C9" w:rsidRPr="00E804C9" w14:paraId="36157E7D" w14:textId="77777777" w:rsidTr="00505A98">
        <w:trPr>
          <w:gridAfter w:val="1"/>
          <w:wAfter w:w="6" w:type="dxa"/>
          <w:cantSplit/>
        </w:trPr>
        <w:tc>
          <w:tcPr>
            <w:tcW w:w="9639" w:type="dxa"/>
          </w:tcPr>
          <w:p w14:paraId="477D7646" w14:textId="77777777" w:rsidR="00544DBE" w:rsidRPr="00E804C9" w:rsidRDefault="00544DBE" w:rsidP="00544DBE">
            <w:pPr>
              <w:pStyle w:val="TAL"/>
              <w:rPr>
                <w:b/>
                <w:i/>
                <w:lang w:eastAsia="en-GB"/>
              </w:rPr>
            </w:pPr>
            <w:r w:rsidRPr="00E804C9">
              <w:rPr>
                <w:b/>
                <w:i/>
                <w:lang w:eastAsia="en-GB"/>
              </w:rPr>
              <w:t>betaOffsetAUL</w:t>
            </w:r>
          </w:p>
          <w:p w14:paraId="332F3BCA" w14:textId="77777777" w:rsidR="00544DBE" w:rsidRPr="00E804C9" w:rsidRDefault="00544DBE" w:rsidP="005A4F69">
            <w:pPr>
              <w:pStyle w:val="TAL"/>
              <w:rPr>
                <w:lang w:eastAsia="en-GB"/>
              </w:rPr>
            </w:pPr>
            <w:r w:rsidRPr="00E804C9">
              <w:rPr>
                <w:lang w:eastAsia="en-GB"/>
              </w:rPr>
              <w:t xml:space="preserve">Parameter: </w:t>
            </w:r>
            <w:r w:rsidR="00840EF2" w:rsidRPr="00E804C9">
              <w:rPr>
                <w:noProof/>
                <w:lang w:eastAsia="zh-CN"/>
              </w:rPr>
              <w:drawing>
                <wp:inline distT="0" distB="0" distL="0" distR="0" wp14:anchorId="773DC7CF" wp14:editId="69CC3B0D">
                  <wp:extent cx="542925" cy="247650"/>
                  <wp:effectExtent l="0" t="0" r="0" b="0"/>
                  <wp:docPr id="149" name="图片 21" descr="cid:image001.png@01D3E2C5.4F0A8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cid:image001.png@01D3E2C5.4F0A8300"/>
                          <pic:cNvPicPr>
                            <a:picLocks noChangeAspect="1" noChangeArrowheads="1"/>
                          </pic:cNvPicPr>
                        </pic:nvPicPr>
                        <pic:blipFill>
                          <a:blip r:embed="rId310" r:link="rId311" cstate="print">
                            <a:extLst>
                              <a:ext uri="{28A0092B-C50C-407E-A947-70E740481C1C}">
                                <a14:useLocalDpi xmlns:a14="http://schemas.microsoft.com/office/drawing/2010/main" val="0"/>
                              </a:ext>
                            </a:extLst>
                          </a:blip>
                          <a:srcRect/>
                          <a:stretch>
                            <a:fillRect/>
                          </a:stretch>
                        </pic:blipFill>
                        <pic:spPr bwMode="auto">
                          <a:xfrm>
                            <a:off x="0" y="0"/>
                            <a:ext cx="542925" cy="247650"/>
                          </a:xfrm>
                          <a:prstGeom prst="rect">
                            <a:avLst/>
                          </a:prstGeom>
                          <a:noFill/>
                          <a:ln>
                            <a:noFill/>
                          </a:ln>
                        </pic:spPr>
                      </pic:pic>
                    </a:graphicData>
                  </a:graphic>
                </wp:inline>
              </w:drawing>
            </w:r>
            <w:r w:rsidRPr="00E804C9">
              <w:rPr>
                <w:lang w:eastAsia="en-GB"/>
              </w:rPr>
              <w:t xml:space="preserve"> see TS 36.213 [23</w:t>
            </w:r>
            <w:r w:rsidR="005A4F69" w:rsidRPr="00E804C9">
              <w:rPr>
                <w:lang w:eastAsia="en-GB"/>
              </w:rPr>
              <w:t xml:space="preserve">], clause </w:t>
            </w:r>
            <w:r w:rsidRPr="00E804C9">
              <w:rPr>
                <w:lang w:eastAsia="en-GB"/>
              </w:rPr>
              <w:t>8.6.3</w:t>
            </w:r>
            <w:r w:rsidRPr="00E804C9">
              <w:rPr>
                <w:rFonts w:eastAsia="SimSun"/>
                <w:lang w:eastAsia="zh-CN"/>
              </w:rPr>
              <w:t>.</w:t>
            </w:r>
          </w:p>
        </w:tc>
      </w:tr>
      <w:tr w:rsidR="00E804C9" w:rsidRPr="00E804C9" w14:paraId="6C16C034" w14:textId="77777777" w:rsidTr="00505A98">
        <w:trPr>
          <w:gridAfter w:val="1"/>
          <w:wAfter w:w="6" w:type="dxa"/>
          <w:cantSplit/>
        </w:trPr>
        <w:tc>
          <w:tcPr>
            <w:tcW w:w="9639" w:type="dxa"/>
          </w:tcPr>
          <w:p w14:paraId="71A24D89" w14:textId="77777777" w:rsidR="009722D5" w:rsidRPr="00E804C9" w:rsidRDefault="009722D5" w:rsidP="005411BB">
            <w:pPr>
              <w:pStyle w:val="TAL"/>
              <w:rPr>
                <w:b/>
                <w:i/>
                <w:noProof/>
                <w:lang w:eastAsia="en-GB"/>
              </w:rPr>
            </w:pPr>
            <w:r w:rsidRPr="00E804C9">
              <w:rPr>
                <w:b/>
                <w:i/>
                <w:noProof/>
                <w:lang w:eastAsia="en-GB"/>
              </w:rPr>
              <w:t>betaOffset-CQI-Index, betaOffset-CQI-Index-MC</w:t>
            </w:r>
          </w:p>
          <w:p w14:paraId="7A856F96" w14:textId="77777777" w:rsidR="009722D5" w:rsidRPr="00E804C9" w:rsidRDefault="009722D5" w:rsidP="005411BB">
            <w:pPr>
              <w:pStyle w:val="TAL"/>
              <w:rPr>
                <w:b/>
                <w:i/>
                <w:noProof/>
                <w:lang w:eastAsia="en-GB"/>
              </w:rPr>
            </w:pPr>
            <w:r w:rsidRPr="00E804C9">
              <w:rPr>
                <w:lang w:eastAsia="en-GB"/>
              </w:rPr>
              <w:t xml:space="preserve">Parameter: </w:t>
            </w:r>
            <w:r w:rsidRPr="00E804C9">
              <w:rPr>
                <w:position w:val="-14"/>
                <w:lang w:eastAsia="en-GB"/>
              </w:rPr>
              <w:object w:dxaOrig="499" w:dyaOrig="400" w14:anchorId="38442595">
                <v:shape id="_x0000_i1174" type="#_x0000_t75" style="width:25.25pt;height:19.65pt" o:ole="">
                  <v:imagedata r:id="rId312" o:title=""/>
                </v:shape>
                <o:OLEObject Type="Embed" ProgID="Equation.3" ShapeID="_x0000_i1174" DrawAspect="Content" ObjectID="_1786350798" r:id="rId313"/>
              </w:object>
            </w:r>
            <w:r w:rsidRPr="00E804C9">
              <w:rPr>
                <w:lang w:eastAsia="en-GB"/>
              </w:rPr>
              <w:t>, for single- and multiple-codeword respectively, see TS 36.213 [23</w:t>
            </w:r>
            <w:r w:rsidR="007A2129" w:rsidRPr="00E804C9">
              <w:rPr>
                <w:lang w:eastAsia="en-GB"/>
              </w:rPr>
              <w:t>]</w:t>
            </w:r>
            <w:r w:rsidRPr="00E804C9">
              <w:rPr>
                <w:lang w:eastAsia="en-GB"/>
              </w:rPr>
              <w:t xml:space="preserve">, Table 8.6.3-3. One value applies for all serving cells with an uplink </w:t>
            </w:r>
            <w:r w:rsidR="006A7BC8" w:rsidRPr="00E804C9">
              <w:rPr>
                <w:lang w:eastAsia="en-GB"/>
              </w:rPr>
              <w:t xml:space="preserve">in a cell group (MCG or SCG or the group of cells configured to send PUCCH on the same cell in case PUCCH SCell is configured) </w:t>
            </w:r>
            <w:r w:rsidRPr="00E804C9">
              <w:rPr>
                <w:rFonts w:eastAsia="SimSun"/>
                <w:lang w:eastAsia="zh-CN"/>
              </w:rPr>
              <w:t xml:space="preserve">and not configured with uplink power control subframe sets. The same value also applies for subframe set 1 of all serving cells with an uplink </w:t>
            </w:r>
            <w:r w:rsidR="006A7BC8" w:rsidRPr="00E804C9">
              <w:rPr>
                <w:rFonts w:eastAsia="SimSun"/>
                <w:lang w:eastAsia="zh-CN"/>
              </w:rPr>
              <w:t xml:space="preserve">in that cell group </w:t>
            </w:r>
            <w:r w:rsidRPr="00E804C9">
              <w:rPr>
                <w:rFonts w:eastAsia="SimSun"/>
                <w:lang w:eastAsia="zh-CN"/>
              </w:rPr>
              <w:t xml:space="preserve">and configured with uplink power control subframe sets </w:t>
            </w:r>
            <w:r w:rsidRPr="00E804C9">
              <w:rPr>
                <w:lang w:eastAsia="en-GB"/>
              </w:rPr>
              <w:t>(the associated functionality is common i.e. not performed independently for each cell).</w:t>
            </w:r>
          </w:p>
        </w:tc>
      </w:tr>
      <w:tr w:rsidR="00E804C9" w:rsidRPr="00E804C9" w14:paraId="41A93557" w14:textId="77777777" w:rsidTr="00505A98">
        <w:trPr>
          <w:gridAfter w:val="1"/>
          <w:wAfter w:w="6" w:type="dxa"/>
          <w:cantSplit/>
        </w:trPr>
        <w:tc>
          <w:tcPr>
            <w:tcW w:w="9639" w:type="dxa"/>
          </w:tcPr>
          <w:p w14:paraId="3FD88EB1" w14:textId="77777777" w:rsidR="009722D5" w:rsidRPr="00E804C9" w:rsidRDefault="009722D5" w:rsidP="005411BB">
            <w:pPr>
              <w:pStyle w:val="TAL"/>
              <w:rPr>
                <w:rFonts w:eastAsia="SimSun"/>
                <w:b/>
                <w:i/>
                <w:lang w:eastAsia="zh-CN"/>
              </w:rPr>
            </w:pPr>
            <w:r w:rsidRPr="00E804C9">
              <w:rPr>
                <w:b/>
                <w:i/>
                <w:lang w:eastAsia="en-GB"/>
              </w:rPr>
              <w:t>betaOffset-CQI-Index-SubframeSet2</w:t>
            </w:r>
            <w:r w:rsidRPr="00E804C9">
              <w:rPr>
                <w:rFonts w:eastAsia="SimSun"/>
                <w:b/>
                <w:i/>
                <w:lang w:eastAsia="zh-CN"/>
              </w:rPr>
              <w:t xml:space="preserve">, </w:t>
            </w:r>
            <w:r w:rsidRPr="00E804C9">
              <w:rPr>
                <w:b/>
                <w:i/>
                <w:lang w:eastAsia="en-GB"/>
              </w:rPr>
              <w:t>betaOffset-CQI-Index-MC-SubframeSet2</w:t>
            </w:r>
          </w:p>
          <w:p w14:paraId="71E6E341" w14:textId="77777777" w:rsidR="009722D5" w:rsidRPr="00E804C9" w:rsidRDefault="009722D5" w:rsidP="005411BB">
            <w:pPr>
              <w:pStyle w:val="TAL"/>
              <w:rPr>
                <w:b/>
                <w:i/>
                <w:noProof/>
                <w:lang w:eastAsia="en-GB"/>
              </w:rPr>
            </w:pPr>
            <w:r w:rsidRPr="00E804C9">
              <w:rPr>
                <w:lang w:eastAsia="en-GB"/>
              </w:rPr>
              <w:t xml:space="preserve">Parameter: </w:t>
            </w:r>
            <w:r w:rsidRPr="00E804C9">
              <w:rPr>
                <w:position w:val="-14"/>
                <w:lang w:eastAsia="en-GB"/>
              </w:rPr>
              <w:object w:dxaOrig="499" w:dyaOrig="400" w14:anchorId="29628904">
                <v:shape id="_x0000_i1175" type="#_x0000_t75" style="width:25.25pt;height:19.65pt" o:ole="">
                  <v:imagedata r:id="rId312" o:title=""/>
                </v:shape>
                <o:OLEObject Type="Embed" ProgID="Equation.3" ShapeID="_x0000_i1175" DrawAspect="Content" ObjectID="_1786350799" r:id="rId314"/>
              </w:object>
            </w:r>
            <w:r w:rsidRPr="00E804C9">
              <w:rPr>
                <w:lang w:eastAsia="en-GB"/>
              </w:rPr>
              <w:t>, for single- and multiple-codeword respectively, see TS 36.213 [23</w:t>
            </w:r>
            <w:r w:rsidR="007A2129" w:rsidRPr="00E804C9">
              <w:rPr>
                <w:lang w:eastAsia="en-GB"/>
              </w:rPr>
              <w:t>]</w:t>
            </w:r>
            <w:r w:rsidRPr="00E804C9">
              <w:rPr>
                <w:lang w:eastAsia="en-GB"/>
              </w:rPr>
              <w:t>, Table 8.6.3-3.</w:t>
            </w:r>
            <w:r w:rsidRPr="00E804C9">
              <w:rPr>
                <w:rFonts w:eastAsia="SimSun"/>
                <w:lang w:eastAsia="zh-CN"/>
              </w:rPr>
              <w:t xml:space="preserve"> </w:t>
            </w:r>
            <w:r w:rsidRPr="00E804C9">
              <w:rPr>
                <w:lang w:eastAsia="en-GB"/>
              </w:rPr>
              <w:t xml:space="preserve">One value applies </w:t>
            </w:r>
            <w:r w:rsidRPr="00E804C9">
              <w:rPr>
                <w:rFonts w:eastAsia="SimSun"/>
                <w:lang w:eastAsia="zh-CN"/>
              </w:rPr>
              <w:t xml:space="preserve">for subframe set 2 of all serving cells with an uplink </w:t>
            </w:r>
            <w:r w:rsidR="006A7BC8" w:rsidRPr="00E804C9">
              <w:rPr>
                <w:rFonts w:eastAsia="SimSun"/>
                <w:lang w:eastAsia="zh-CN"/>
              </w:rPr>
              <w:t xml:space="preserve">in a cell group (MCG or SCG or the group of cells configured to send PUCCH on the same cell in case PUCCH SCell is configured) </w:t>
            </w:r>
            <w:r w:rsidRPr="00E804C9">
              <w:rPr>
                <w:rFonts w:eastAsia="SimSun"/>
                <w:lang w:eastAsia="zh-CN"/>
              </w:rPr>
              <w:t xml:space="preserve">and configured with uplink power control subframe sets </w:t>
            </w:r>
            <w:r w:rsidRPr="00E804C9">
              <w:rPr>
                <w:lang w:eastAsia="en-GB"/>
              </w:rPr>
              <w:t>(the associated functionality is common i.e. not performed independently for each cell</w:t>
            </w:r>
            <w:r w:rsidRPr="00E804C9">
              <w:rPr>
                <w:rFonts w:eastAsia="SimSun"/>
                <w:lang w:eastAsia="zh-CN"/>
              </w:rPr>
              <w:t xml:space="preserve"> configured with uplink power control subframe sets</w:t>
            </w:r>
            <w:r w:rsidRPr="00E804C9">
              <w:rPr>
                <w:lang w:eastAsia="en-GB"/>
              </w:rPr>
              <w:t>).</w:t>
            </w:r>
          </w:p>
        </w:tc>
      </w:tr>
      <w:tr w:rsidR="00E804C9" w:rsidRPr="00E804C9" w14:paraId="17A490E3" w14:textId="77777777" w:rsidTr="00505A98">
        <w:trPr>
          <w:gridAfter w:val="1"/>
          <w:wAfter w:w="6" w:type="dxa"/>
          <w:cantSplit/>
        </w:trPr>
        <w:tc>
          <w:tcPr>
            <w:tcW w:w="9639" w:type="dxa"/>
          </w:tcPr>
          <w:p w14:paraId="137026D8" w14:textId="77777777" w:rsidR="009722D5" w:rsidRPr="00E804C9" w:rsidRDefault="009722D5" w:rsidP="005411BB">
            <w:pPr>
              <w:pStyle w:val="TAL"/>
              <w:rPr>
                <w:b/>
                <w:i/>
                <w:lang w:eastAsia="en-GB"/>
              </w:rPr>
            </w:pPr>
            <w:r w:rsidRPr="00E804C9">
              <w:rPr>
                <w:b/>
                <w:i/>
                <w:lang w:eastAsia="en-GB"/>
              </w:rPr>
              <w:t>betaOffset-RI-Index, betaOffset-RI-Index-MC</w:t>
            </w:r>
          </w:p>
          <w:p w14:paraId="508EF6F2" w14:textId="77777777" w:rsidR="009722D5" w:rsidRPr="00E804C9" w:rsidRDefault="009722D5" w:rsidP="005411BB">
            <w:pPr>
              <w:pStyle w:val="TAL"/>
              <w:rPr>
                <w:b/>
                <w:i/>
                <w:noProof/>
                <w:lang w:eastAsia="en-GB"/>
              </w:rPr>
            </w:pPr>
            <w:r w:rsidRPr="00E804C9">
              <w:rPr>
                <w:lang w:eastAsia="en-GB"/>
              </w:rPr>
              <w:t xml:space="preserve">Parameter: </w:t>
            </w:r>
            <w:r w:rsidRPr="00E804C9">
              <w:rPr>
                <w:position w:val="-14"/>
                <w:lang w:eastAsia="en-GB"/>
              </w:rPr>
              <w:object w:dxaOrig="499" w:dyaOrig="400" w14:anchorId="442F27A8">
                <v:shape id="_x0000_i1176" type="#_x0000_t75" style="width:25.25pt;height:19.65pt" o:ole="">
                  <v:imagedata r:id="rId315" o:title=""/>
                </v:shape>
                <o:OLEObject Type="Embed" ProgID="Equation.3" ShapeID="_x0000_i1176" DrawAspect="Content" ObjectID="_1786350800" r:id="rId316"/>
              </w:object>
            </w:r>
            <w:r w:rsidRPr="00E804C9">
              <w:rPr>
                <w:lang w:eastAsia="en-GB"/>
              </w:rPr>
              <w:t>, for single- and multiple-codeword respectively, see TS 36.213 [23</w:t>
            </w:r>
            <w:r w:rsidR="007A2129" w:rsidRPr="00E804C9">
              <w:rPr>
                <w:lang w:eastAsia="en-GB"/>
              </w:rPr>
              <w:t>]</w:t>
            </w:r>
            <w:r w:rsidRPr="00E804C9">
              <w:rPr>
                <w:lang w:eastAsia="en-GB"/>
              </w:rPr>
              <w:t xml:space="preserve">, Table 8.6.3-2. One value applies for all serving cells with an uplink </w:t>
            </w:r>
            <w:r w:rsidR="006A7BC8" w:rsidRPr="00E804C9">
              <w:rPr>
                <w:lang w:eastAsia="en-GB"/>
              </w:rPr>
              <w:t xml:space="preserve">in a cell group (MCG or SCG or the group of cells configured to send PUCCH on the same cell in case PUCCH SCell is configured) </w:t>
            </w:r>
            <w:r w:rsidRPr="00E804C9">
              <w:rPr>
                <w:rFonts w:eastAsia="SimSun"/>
                <w:lang w:eastAsia="zh-CN"/>
              </w:rPr>
              <w:t xml:space="preserve">and not configured with uplink power control subframe sets. The same value also applies for subframe set 1 of all serving cells with an uplink </w:t>
            </w:r>
            <w:r w:rsidR="006A7BC8" w:rsidRPr="00E804C9">
              <w:rPr>
                <w:rFonts w:eastAsia="SimSun"/>
                <w:lang w:eastAsia="zh-CN"/>
              </w:rPr>
              <w:t xml:space="preserve">in that cell group </w:t>
            </w:r>
            <w:r w:rsidRPr="00E804C9">
              <w:rPr>
                <w:rFonts w:eastAsia="SimSun"/>
                <w:lang w:eastAsia="zh-CN"/>
              </w:rPr>
              <w:t xml:space="preserve">and configured with uplink power control subframe sets </w:t>
            </w:r>
            <w:r w:rsidRPr="00E804C9">
              <w:rPr>
                <w:lang w:eastAsia="en-GB"/>
              </w:rPr>
              <w:t>(the associated functionality is common i.e. not performed independently for each cell).</w:t>
            </w:r>
          </w:p>
        </w:tc>
      </w:tr>
      <w:tr w:rsidR="00E804C9" w:rsidRPr="00E804C9" w14:paraId="7B35C78C" w14:textId="77777777" w:rsidTr="00505A98">
        <w:trPr>
          <w:gridAfter w:val="1"/>
          <w:wAfter w:w="6" w:type="dxa"/>
          <w:cantSplit/>
        </w:trPr>
        <w:tc>
          <w:tcPr>
            <w:tcW w:w="9639" w:type="dxa"/>
          </w:tcPr>
          <w:p w14:paraId="1F570851" w14:textId="77777777" w:rsidR="009722D5" w:rsidRPr="00E804C9" w:rsidRDefault="009722D5" w:rsidP="005411BB">
            <w:pPr>
              <w:pStyle w:val="TAL"/>
              <w:rPr>
                <w:rFonts w:eastAsia="SimSun"/>
                <w:b/>
                <w:i/>
                <w:lang w:eastAsia="zh-CN"/>
              </w:rPr>
            </w:pPr>
            <w:r w:rsidRPr="00E804C9">
              <w:rPr>
                <w:b/>
                <w:i/>
                <w:lang w:eastAsia="en-GB"/>
              </w:rPr>
              <w:t>betaOffset-RI-Index-SubframeSet2</w:t>
            </w:r>
            <w:r w:rsidRPr="00E804C9">
              <w:rPr>
                <w:rFonts w:eastAsia="SimSun"/>
                <w:b/>
                <w:i/>
                <w:lang w:eastAsia="zh-CN"/>
              </w:rPr>
              <w:t xml:space="preserve">, </w:t>
            </w:r>
            <w:r w:rsidRPr="00E804C9">
              <w:rPr>
                <w:b/>
                <w:i/>
                <w:lang w:eastAsia="en-GB"/>
              </w:rPr>
              <w:t>betaOffset-RI-Index-MC-SubframeSet2</w:t>
            </w:r>
          </w:p>
          <w:p w14:paraId="68E6D993" w14:textId="77777777" w:rsidR="009722D5" w:rsidRPr="00E804C9" w:rsidRDefault="009722D5" w:rsidP="005411BB">
            <w:pPr>
              <w:pStyle w:val="TAL"/>
              <w:rPr>
                <w:b/>
                <w:i/>
                <w:noProof/>
                <w:lang w:eastAsia="en-GB"/>
              </w:rPr>
            </w:pPr>
            <w:r w:rsidRPr="00E804C9">
              <w:rPr>
                <w:lang w:eastAsia="en-GB"/>
              </w:rPr>
              <w:t xml:space="preserve">Parameter: </w:t>
            </w:r>
            <w:r w:rsidRPr="00E804C9">
              <w:rPr>
                <w:position w:val="-14"/>
                <w:lang w:eastAsia="en-GB"/>
              </w:rPr>
              <w:object w:dxaOrig="499" w:dyaOrig="400" w14:anchorId="601143A0">
                <v:shape id="_x0000_i1177" type="#_x0000_t75" style="width:25.25pt;height:19.65pt" o:ole="">
                  <v:imagedata r:id="rId315" o:title=""/>
                </v:shape>
                <o:OLEObject Type="Embed" ProgID="Equation.3" ShapeID="_x0000_i1177" DrawAspect="Content" ObjectID="_1786350801" r:id="rId317"/>
              </w:object>
            </w:r>
            <w:r w:rsidRPr="00E804C9">
              <w:rPr>
                <w:lang w:eastAsia="en-GB"/>
              </w:rPr>
              <w:t>, for single- and multiple-codeword respectively, see TS 36.213 [23</w:t>
            </w:r>
            <w:r w:rsidR="007A2129" w:rsidRPr="00E804C9">
              <w:rPr>
                <w:lang w:eastAsia="en-GB"/>
              </w:rPr>
              <w:t>]</w:t>
            </w:r>
            <w:r w:rsidRPr="00E804C9">
              <w:rPr>
                <w:lang w:eastAsia="en-GB"/>
              </w:rPr>
              <w:t>, Table 8.6.3-2.</w:t>
            </w:r>
            <w:r w:rsidRPr="00E804C9">
              <w:rPr>
                <w:rFonts w:eastAsia="SimSun"/>
                <w:lang w:eastAsia="zh-CN"/>
              </w:rPr>
              <w:t xml:space="preserve"> </w:t>
            </w:r>
            <w:r w:rsidRPr="00E804C9">
              <w:rPr>
                <w:lang w:eastAsia="en-GB"/>
              </w:rPr>
              <w:t xml:space="preserve">One value applies </w:t>
            </w:r>
            <w:r w:rsidRPr="00E804C9">
              <w:rPr>
                <w:rFonts w:eastAsia="SimSun"/>
                <w:lang w:eastAsia="zh-CN"/>
              </w:rPr>
              <w:t xml:space="preserve">for subframe set 2 of all serving cells with an uplink </w:t>
            </w:r>
            <w:r w:rsidR="006A7BC8" w:rsidRPr="00E804C9">
              <w:rPr>
                <w:rFonts w:eastAsia="SimSun"/>
                <w:lang w:eastAsia="zh-CN"/>
              </w:rPr>
              <w:t xml:space="preserve">in a cell group (MCG or SCG or the group of cells configured to send PUCCH on the same cell in case PUCCH SCell is configured) </w:t>
            </w:r>
            <w:r w:rsidRPr="00E804C9">
              <w:rPr>
                <w:rFonts w:eastAsia="SimSun"/>
                <w:lang w:eastAsia="zh-CN"/>
              </w:rPr>
              <w:t xml:space="preserve">and configured with uplink power control subframe sets </w:t>
            </w:r>
            <w:r w:rsidRPr="00E804C9">
              <w:rPr>
                <w:lang w:eastAsia="en-GB"/>
              </w:rPr>
              <w:t>(the associated functionality is common i.e. not performed independently for each cell</w:t>
            </w:r>
            <w:r w:rsidRPr="00E804C9">
              <w:rPr>
                <w:rFonts w:eastAsia="SimSun"/>
                <w:lang w:eastAsia="zh-CN"/>
              </w:rPr>
              <w:t xml:space="preserve"> configured with uplink power control subframe sets</w:t>
            </w:r>
            <w:r w:rsidRPr="00E804C9">
              <w:rPr>
                <w:lang w:eastAsia="en-GB"/>
              </w:rPr>
              <w:t>).</w:t>
            </w:r>
          </w:p>
        </w:tc>
      </w:tr>
      <w:tr w:rsidR="00E804C9" w:rsidRPr="00E804C9" w14:paraId="4B937985" w14:textId="77777777" w:rsidTr="00505A98">
        <w:trPr>
          <w:gridAfter w:val="1"/>
          <w:wAfter w:w="6" w:type="dxa"/>
          <w:cantSplit/>
        </w:trPr>
        <w:tc>
          <w:tcPr>
            <w:tcW w:w="9639" w:type="dxa"/>
          </w:tcPr>
          <w:p w14:paraId="59353C52" w14:textId="77777777" w:rsidR="00FF639C" w:rsidRPr="00E804C9" w:rsidRDefault="00FF639C" w:rsidP="005D1BAE">
            <w:pPr>
              <w:pStyle w:val="TAL"/>
              <w:rPr>
                <w:b/>
                <w:i/>
              </w:rPr>
            </w:pPr>
            <w:r w:rsidRPr="00E804C9">
              <w:rPr>
                <w:b/>
                <w:i/>
              </w:rPr>
              <w:t>ce-PUSCH-FlexibleStartPRB-AllocConfig</w:t>
            </w:r>
          </w:p>
          <w:p w14:paraId="6A57F65F" w14:textId="77777777" w:rsidR="00FF639C" w:rsidRPr="00E804C9" w:rsidRDefault="00FF639C" w:rsidP="005D1BAE">
            <w:pPr>
              <w:pStyle w:val="TAL"/>
              <w:rPr>
                <w:lang w:eastAsia="en-GB"/>
              </w:rPr>
            </w:pPr>
            <w:r w:rsidRPr="00E804C9">
              <w:rPr>
                <w:lang w:eastAsia="en-GB"/>
              </w:rPr>
              <w:t xml:space="preserve">Activation of flexible starting PRB for PUSCH resource allocation in CE mode A or B. </w:t>
            </w:r>
            <w:r w:rsidRPr="00E804C9">
              <w:rPr>
                <w:i/>
              </w:rPr>
              <w:t>offsetCE-ModeB</w:t>
            </w:r>
            <w:r w:rsidRPr="00E804C9">
              <w:t xml:space="preserve"> indicates starting PRB offset when flexible starting PRB for PUSCH resource allocation in CE mode B is enabled. See TS 36.212 [22] and TS 36.213 [23].</w:t>
            </w:r>
            <w:r w:rsidR="001A0376" w:rsidRPr="00E804C9">
              <w:t xml:space="preserve"> </w:t>
            </w:r>
            <w:r w:rsidR="001A0376" w:rsidRPr="00E804C9">
              <w:rPr>
                <w:lang w:eastAsia="en-GB"/>
              </w:rPr>
              <w:t>E-UTRAN does not configure this field when E-UTRA system bandwidth is 1.4 MHz.</w:t>
            </w:r>
          </w:p>
        </w:tc>
      </w:tr>
      <w:tr w:rsidR="00E804C9" w:rsidRPr="00E804C9" w14:paraId="04B46F8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3A9C971" w14:textId="77777777" w:rsidR="009722D5" w:rsidRPr="00E804C9" w:rsidRDefault="000317AB" w:rsidP="005411BB">
            <w:pPr>
              <w:pStyle w:val="TAL"/>
              <w:rPr>
                <w:b/>
                <w:i/>
                <w:noProof/>
                <w:lang w:eastAsia="en-GB"/>
              </w:rPr>
            </w:pPr>
            <w:r w:rsidRPr="00E804C9">
              <w:rPr>
                <w:b/>
                <w:i/>
                <w:noProof/>
                <w:lang w:eastAsia="en-GB"/>
              </w:rPr>
              <w:lastRenderedPageBreak/>
              <w:t>ce-PUSCH-MaxBandwidth</w:t>
            </w:r>
          </w:p>
          <w:p w14:paraId="53A1E3FE" w14:textId="77777777" w:rsidR="009722D5" w:rsidRPr="00E804C9" w:rsidRDefault="009722D5" w:rsidP="005411BB">
            <w:pPr>
              <w:pStyle w:val="TAL"/>
              <w:rPr>
                <w:b/>
                <w:i/>
                <w:noProof/>
                <w:lang w:eastAsia="en-GB"/>
              </w:rPr>
            </w:pPr>
            <w:r w:rsidRPr="00E804C9">
              <w:rPr>
                <w:noProof/>
                <w:lang w:eastAsia="en-GB"/>
              </w:rPr>
              <w:t xml:space="preserve">Maximum PUSCH channel bandwidth in CE mode A, see TS 36.212 [22] and TS 36.213 [23]. Value bw5 corresponds to 5 MHz. </w:t>
            </w:r>
            <w:r w:rsidRPr="00E804C9">
              <w:rPr>
                <w:lang w:eastAsia="en-GB"/>
              </w:rPr>
              <w:t>If this field is not configured, the maximum PUSCH channel bandwidth in CE mode A set to 1.4 MHz. The maximum PUSCH channel bandwidth in CE mode B is 1.4 MHz regardless of the setting of this parameter.</w:t>
            </w:r>
            <w:r w:rsidR="00162575" w:rsidRPr="00E804C9">
              <w:rPr>
                <w:lang w:eastAsia="en-GB"/>
              </w:rPr>
              <w:t xml:space="preserve"> Parameter: transmission bandwidth configuration, see TS 36.101 [42</w:t>
            </w:r>
            <w:r w:rsidR="007A2129" w:rsidRPr="00E804C9">
              <w:rPr>
                <w:lang w:eastAsia="en-GB"/>
              </w:rPr>
              <w:t>]</w:t>
            </w:r>
            <w:r w:rsidR="00162575" w:rsidRPr="00E804C9">
              <w:rPr>
                <w:lang w:eastAsia="en-GB"/>
              </w:rPr>
              <w:t>, table 5.6-1.</w:t>
            </w:r>
          </w:p>
        </w:tc>
      </w:tr>
      <w:tr w:rsidR="00E804C9" w:rsidRPr="00E804C9" w14:paraId="39B4F019" w14:textId="77777777" w:rsidTr="00505A9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9264E61" w14:textId="77777777" w:rsidR="00505A98" w:rsidRPr="00E804C9" w:rsidRDefault="00505A98" w:rsidP="003C0A8B">
            <w:pPr>
              <w:pStyle w:val="TAL"/>
              <w:rPr>
                <w:b/>
                <w:bCs/>
                <w:i/>
                <w:iCs/>
              </w:rPr>
            </w:pPr>
            <w:r w:rsidRPr="00E804C9">
              <w:rPr>
                <w:b/>
                <w:bCs/>
                <w:i/>
                <w:iCs/>
              </w:rPr>
              <w:t>ce-PUSCH-MultiTB-Config</w:t>
            </w:r>
          </w:p>
          <w:p w14:paraId="6D99A0A6" w14:textId="77777777" w:rsidR="00505A98" w:rsidRPr="00E804C9" w:rsidRDefault="00505A98" w:rsidP="003C0A8B">
            <w:pPr>
              <w:pStyle w:val="TAL"/>
              <w:rPr>
                <w:lang w:eastAsia="en-GB"/>
              </w:rPr>
            </w:pPr>
            <w:r w:rsidRPr="00E804C9">
              <w:t xml:space="preserve">Indicates whether </w:t>
            </w:r>
            <w:r w:rsidRPr="00E804C9">
              <w:rPr>
                <w:bCs/>
                <w:iCs/>
                <w:lang w:eastAsia="en-GB"/>
              </w:rPr>
              <w:t xml:space="preserve">UL multi-TB scheduling is enabled, i.e., </w:t>
            </w:r>
            <w:r w:rsidRPr="00E804C9">
              <w:t xml:space="preserve">a single DCI can schedule up to 8 PUSCH transport blocks in CE mode A and up to 4 PUSCH transport blocks in CE mode B. </w:t>
            </w:r>
            <w:r w:rsidRPr="00E804C9">
              <w:rPr>
                <w:bCs/>
                <w:iCs/>
                <w:lang w:eastAsia="en-GB"/>
              </w:rPr>
              <w:t>See TS 36.213 [23], clause 8.0.</w:t>
            </w:r>
          </w:p>
        </w:tc>
      </w:tr>
      <w:tr w:rsidR="00E804C9" w:rsidRPr="00E804C9" w14:paraId="0FF931E3"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D6BC938" w14:textId="77777777" w:rsidR="009722D5" w:rsidRPr="00E804C9" w:rsidRDefault="000317AB" w:rsidP="005411BB">
            <w:pPr>
              <w:pStyle w:val="TAL"/>
              <w:rPr>
                <w:b/>
                <w:i/>
                <w:noProof/>
                <w:lang w:eastAsia="en-GB"/>
              </w:rPr>
            </w:pPr>
            <w:r w:rsidRPr="00E804C9">
              <w:rPr>
                <w:b/>
                <w:i/>
                <w:noProof/>
                <w:lang w:eastAsia="en-GB"/>
              </w:rPr>
              <w:t>ce-PUSCH-NB-MaxTBS</w:t>
            </w:r>
          </w:p>
          <w:p w14:paraId="5B1356E3" w14:textId="77777777" w:rsidR="009722D5" w:rsidRPr="00E804C9" w:rsidRDefault="009722D5" w:rsidP="005411BB">
            <w:pPr>
              <w:pStyle w:val="TAL"/>
              <w:rPr>
                <w:b/>
                <w:i/>
                <w:noProof/>
                <w:lang w:eastAsia="en-GB"/>
              </w:rPr>
            </w:pPr>
            <w:r w:rsidRPr="00E804C9">
              <w:rPr>
                <w:noProof/>
                <w:lang w:eastAsia="en-GB"/>
              </w:rPr>
              <w:t>Activation of 2984 bits maximum PUSCH TBS in 1.4 MHz in CE mode A, see TS 36.212 [22] and TS 36.213 [23].</w:t>
            </w:r>
          </w:p>
        </w:tc>
      </w:tr>
      <w:tr w:rsidR="00E804C9" w:rsidRPr="00E804C9" w14:paraId="764BF384"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5FB88C3" w14:textId="77777777" w:rsidR="00FF639C" w:rsidRPr="00E804C9" w:rsidRDefault="00FF639C" w:rsidP="005D1BAE">
            <w:pPr>
              <w:pStyle w:val="TAL"/>
              <w:rPr>
                <w:b/>
                <w:i/>
                <w:noProof/>
                <w:lang w:eastAsia="en-GB"/>
              </w:rPr>
            </w:pPr>
            <w:r w:rsidRPr="00E804C9">
              <w:rPr>
                <w:b/>
                <w:i/>
                <w:noProof/>
                <w:lang w:eastAsia="en-GB"/>
              </w:rPr>
              <w:t>ce-PUSCH-SubPRB-Config</w:t>
            </w:r>
          </w:p>
          <w:p w14:paraId="7DBA7CA0" w14:textId="77777777" w:rsidR="00FF639C" w:rsidRPr="00E804C9" w:rsidRDefault="00FF639C" w:rsidP="005D1BAE">
            <w:pPr>
              <w:pStyle w:val="TAL"/>
              <w:rPr>
                <w:noProof/>
                <w:lang w:eastAsia="en-GB"/>
              </w:rPr>
            </w:pPr>
            <w:r w:rsidRPr="00E804C9">
              <w:rPr>
                <w:noProof/>
                <w:lang w:eastAsia="en-GB"/>
              </w:rPr>
              <w:t>Activation of PUSCH sub-PRB allocation in CE mode A or B, see TS 36.211 [21], TS 36.212 [22] and TS 36.213 [23].</w:t>
            </w:r>
          </w:p>
        </w:tc>
      </w:tr>
      <w:tr w:rsidR="00E804C9" w:rsidRPr="00E804C9" w14:paraId="7607383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CA16A6" w14:textId="77777777" w:rsidR="009722D5" w:rsidRPr="00E804C9" w:rsidRDefault="009722D5" w:rsidP="005411BB">
            <w:pPr>
              <w:pStyle w:val="TAL"/>
              <w:rPr>
                <w:b/>
                <w:i/>
                <w:noProof/>
                <w:lang w:eastAsia="en-GB"/>
              </w:rPr>
            </w:pPr>
            <w:r w:rsidRPr="00E804C9">
              <w:rPr>
                <w:b/>
                <w:i/>
                <w:noProof/>
                <w:lang w:eastAsia="en-GB"/>
              </w:rPr>
              <w:t>cyclicShift</w:t>
            </w:r>
          </w:p>
          <w:p w14:paraId="15D3B659" w14:textId="77777777" w:rsidR="009722D5" w:rsidRPr="00E804C9" w:rsidRDefault="009722D5" w:rsidP="005411BB">
            <w:pPr>
              <w:pStyle w:val="TAL"/>
              <w:rPr>
                <w:noProof/>
                <w:lang w:eastAsia="en-GB"/>
              </w:rPr>
            </w:pPr>
            <w:r w:rsidRPr="00E804C9">
              <w:rPr>
                <w:noProof/>
                <w:lang w:eastAsia="en-GB"/>
              </w:rPr>
              <w:t xml:space="preserve">Parameters: </w:t>
            </w:r>
            <w:r w:rsidRPr="00E804C9">
              <w:rPr>
                <w:i/>
                <w:noProof/>
                <w:lang w:eastAsia="en-GB"/>
              </w:rPr>
              <w:t>cyclicShift</w:t>
            </w:r>
            <w:r w:rsidRPr="00E804C9">
              <w:rPr>
                <w:noProof/>
                <w:lang w:eastAsia="en-GB"/>
              </w:rPr>
              <w:t xml:space="preserve">, </w:t>
            </w:r>
            <w:r w:rsidRPr="00E804C9">
              <w:rPr>
                <w:i/>
                <w:noProof/>
                <w:lang w:eastAsia="en-GB"/>
              </w:rPr>
              <w:t>s</w:t>
            </w:r>
            <w:r w:rsidRPr="00E804C9">
              <w:rPr>
                <w:noProof/>
                <w:lang w:eastAsia="en-GB"/>
              </w:rPr>
              <w:t>ee TS 36.211 [21</w:t>
            </w:r>
            <w:r w:rsidR="007A2129" w:rsidRPr="00E804C9">
              <w:rPr>
                <w:noProof/>
                <w:lang w:eastAsia="en-GB"/>
              </w:rPr>
              <w:t>]</w:t>
            </w:r>
            <w:r w:rsidRPr="00E804C9">
              <w:rPr>
                <w:noProof/>
                <w:lang w:eastAsia="en-GB"/>
              </w:rPr>
              <w:t>, Table 5.5.2.1.1-2.</w:t>
            </w:r>
          </w:p>
        </w:tc>
      </w:tr>
      <w:tr w:rsidR="00E804C9" w:rsidRPr="00E804C9" w14:paraId="115336EC"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E04858D" w14:textId="77777777" w:rsidR="009722D5" w:rsidRPr="00E804C9" w:rsidRDefault="009722D5" w:rsidP="005411BB">
            <w:pPr>
              <w:pStyle w:val="TAL"/>
              <w:rPr>
                <w:b/>
                <w:i/>
                <w:lang w:eastAsia="zh-CN"/>
              </w:rPr>
            </w:pPr>
            <w:r w:rsidRPr="00E804C9">
              <w:rPr>
                <w:b/>
                <w:i/>
                <w:lang w:eastAsia="zh-CN"/>
              </w:rPr>
              <w:t>dmrs-LessUpPTS</w:t>
            </w:r>
            <w:r w:rsidR="00162575" w:rsidRPr="00E804C9">
              <w:rPr>
                <w:b/>
                <w:i/>
                <w:lang w:eastAsia="zh-CN"/>
              </w:rPr>
              <w:t>-Config</w:t>
            </w:r>
          </w:p>
          <w:p w14:paraId="5E843788" w14:textId="77777777" w:rsidR="009722D5" w:rsidRPr="00E804C9" w:rsidRDefault="009722D5" w:rsidP="005411BB">
            <w:pPr>
              <w:pStyle w:val="TAL"/>
              <w:rPr>
                <w:noProof/>
                <w:lang w:eastAsia="zh-CN"/>
              </w:rPr>
            </w:pPr>
            <w:r w:rsidRPr="00E804C9">
              <w:rPr>
                <w:noProof/>
                <w:lang w:eastAsia="zh-CN"/>
              </w:rPr>
              <w:t>Indicates</w:t>
            </w:r>
            <w:r w:rsidRPr="00E804C9">
              <w:rPr>
                <w:noProof/>
                <w:lang w:eastAsia="en-GB"/>
              </w:rPr>
              <w:t xml:space="preserve"> the UE not to transmit DMRS for PUSCH in UpPTS</w:t>
            </w:r>
            <w:r w:rsidRPr="00E804C9">
              <w:rPr>
                <w:noProof/>
                <w:lang w:eastAsia="zh-CN"/>
              </w:rPr>
              <w:t>, see TS36.211 [21</w:t>
            </w:r>
            <w:r w:rsidR="007A2129" w:rsidRPr="00E804C9">
              <w:rPr>
                <w:noProof/>
                <w:lang w:eastAsia="zh-CN"/>
              </w:rPr>
              <w:t>]</w:t>
            </w:r>
            <w:r w:rsidRPr="00E804C9">
              <w:rPr>
                <w:noProof/>
                <w:lang w:eastAsia="zh-CN"/>
              </w:rPr>
              <w:t xml:space="preserve">, </w:t>
            </w:r>
            <w:r w:rsidR="007A2129" w:rsidRPr="00E804C9">
              <w:rPr>
                <w:noProof/>
                <w:lang w:eastAsia="zh-CN"/>
              </w:rPr>
              <w:t xml:space="preserve">clause </w:t>
            </w:r>
            <w:r w:rsidRPr="00E804C9">
              <w:rPr>
                <w:noProof/>
                <w:lang w:eastAsia="zh-CN"/>
              </w:rPr>
              <w:t>5.5.2.1.2.</w:t>
            </w:r>
          </w:p>
        </w:tc>
      </w:tr>
      <w:tr w:rsidR="00E804C9" w:rsidRPr="00E804C9" w14:paraId="76CA54A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06EBF65" w14:textId="77777777" w:rsidR="009722D5" w:rsidRPr="00E804C9" w:rsidRDefault="009722D5" w:rsidP="005411BB">
            <w:pPr>
              <w:pStyle w:val="TAL"/>
              <w:rPr>
                <w:b/>
                <w:i/>
                <w:noProof/>
                <w:lang w:eastAsia="en-GB"/>
              </w:rPr>
            </w:pPr>
            <w:r w:rsidRPr="00E804C9">
              <w:rPr>
                <w:b/>
                <w:i/>
                <w:noProof/>
                <w:lang w:eastAsia="en-GB"/>
              </w:rPr>
              <w:t>dmrs-WithOCC-Activated</w:t>
            </w:r>
          </w:p>
          <w:p w14:paraId="73B1605A" w14:textId="77777777" w:rsidR="009722D5" w:rsidRPr="00E804C9" w:rsidRDefault="009722D5" w:rsidP="005411BB">
            <w:pPr>
              <w:pStyle w:val="TAL"/>
              <w:rPr>
                <w:noProof/>
                <w:lang w:eastAsia="en-GB"/>
              </w:rPr>
            </w:pPr>
            <w:r w:rsidRPr="00E804C9">
              <w:rPr>
                <w:noProof/>
                <w:lang w:eastAsia="en-GB"/>
              </w:rPr>
              <w:t xml:space="preserve">Parameter: </w:t>
            </w:r>
            <w:r w:rsidRPr="00E804C9">
              <w:rPr>
                <w:i/>
                <w:noProof/>
                <w:lang w:eastAsia="en-GB"/>
              </w:rPr>
              <w:t>Activate-DMRS-with OCC</w:t>
            </w:r>
            <w:r w:rsidRPr="00E804C9">
              <w:rPr>
                <w:noProof/>
                <w:lang w:eastAsia="en-GB"/>
              </w:rPr>
              <w:t>, see TS 36.211 [21</w:t>
            </w:r>
            <w:r w:rsidR="007A2129" w:rsidRPr="00E804C9">
              <w:rPr>
                <w:noProof/>
                <w:lang w:eastAsia="en-GB"/>
              </w:rPr>
              <w:t>]</w:t>
            </w:r>
            <w:r w:rsidRPr="00E804C9">
              <w:rPr>
                <w:noProof/>
                <w:lang w:eastAsia="en-GB"/>
              </w:rPr>
              <w:t xml:space="preserve">, </w:t>
            </w:r>
            <w:r w:rsidR="007A2129" w:rsidRPr="00E804C9">
              <w:rPr>
                <w:noProof/>
                <w:lang w:eastAsia="en-GB"/>
              </w:rPr>
              <w:t xml:space="preserve">clause </w:t>
            </w:r>
            <w:r w:rsidRPr="00E804C9">
              <w:rPr>
                <w:noProof/>
                <w:lang w:eastAsia="en-GB"/>
              </w:rPr>
              <w:t>5.5.2.1.</w:t>
            </w:r>
          </w:p>
        </w:tc>
      </w:tr>
      <w:tr w:rsidR="00E804C9" w:rsidRPr="00E804C9" w14:paraId="1DC58F8D" w14:textId="77777777" w:rsidTr="00505A98">
        <w:trPr>
          <w:gridAfter w:val="1"/>
          <w:wAfter w:w="6" w:type="dxa"/>
          <w:cantSplit/>
        </w:trPr>
        <w:tc>
          <w:tcPr>
            <w:tcW w:w="9639" w:type="dxa"/>
          </w:tcPr>
          <w:p w14:paraId="4B1E8387" w14:textId="77777777" w:rsidR="009722D5" w:rsidRPr="00E804C9" w:rsidRDefault="009722D5" w:rsidP="005411BB">
            <w:pPr>
              <w:pStyle w:val="TAL"/>
              <w:rPr>
                <w:b/>
                <w:i/>
                <w:noProof/>
                <w:lang w:eastAsia="en-GB"/>
              </w:rPr>
            </w:pPr>
            <w:r w:rsidRPr="00E804C9">
              <w:rPr>
                <w:b/>
                <w:i/>
                <w:noProof/>
                <w:lang w:eastAsia="en-GB"/>
              </w:rPr>
              <w:t>enable256QAM</w:t>
            </w:r>
          </w:p>
          <w:p w14:paraId="6CA8AB6E" w14:textId="77777777" w:rsidR="009722D5" w:rsidRPr="00E804C9" w:rsidRDefault="009722D5" w:rsidP="00AA44A2">
            <w:pPr>
              <w:pStyle w:val="TAL"/>
              <w:rPr>
                <w:b/>
                <w:noProof/>
                <w:lang w:eastAsia="en-GB"/>
              </w:rPr>
            </w:pPr>
            <w:r w:rsidRPr="00E804C9">
              <w:rPr>
                <w:lang w:eastAsia="en-GB"/>
              </w:rPr>
              <w:t>See TS 36.213 [23</w:t>
            </w:r>
            <w:r w:rsidR="007A2129" w:rsidRPr="00E804C9">
              <w:rPr>
                <w:lang w:eastAsia="en-GB"/>
              </w:rPr>
              <w:t>]</w:t>
            </w:r>
            <w:r w:rsidRPr="00E804C9">
              <w:rPr>
                <w:lang w:eastAsia="en-GB"/>
              </w:rPr>
              <w:t xml:space="preserve">, </w:t>
            </w:r>
            <w:r w:rsidR="007A2129" w:rsidRPr="00E804C9">
              <w:rPr>
                <w:lang w:eastAsia="en-GB"/>
              </w:rPr>
              <w:t xml:space="preserve">clause </w:t>
            </w:r>
            <w:r w:rsidRPr="00E804C9">
              <w:rPr>
                <w:lang w:eastAsia="en-GB"/>
              </w:rPr>
              <w:t xml:space="preserve">8.6.1. If </w:t>
            </w:r>
            <w:r w:rsidRPr="00E804C9">
              <w:rPr>
                <w:i/>
                <w:lang w:eastAsia="en-GB"/>
              </w:rPr>
              <w:t>enable256QAM</w:t>
            </w:r>
            <w:r w:rsidRPr="00E804C9">
              <w:rPr>
                <w:lang w:eastAsia="en-GB"/>
              </w:rPr>
              <w:t xml:space="preserve"> is included and if uplink power control subframe sets are configured by </w:t>
            </w:r>
            <w:r w:rsidRPr="00E804C9">
              <w:rPr>
                <w:bCs/>
                <w:i/>
                <w:iCs/>
                <w:lang w:eastAsia="en-GB"/>
              </w:rPr>
              <w:t>tpc-SubframeSet</w:t>
            </w:r>
            <w:r w:rsidRPr="00E804C9">
              <w:rPr>
                <w:lang w:eastAsia="en-GB"/>
              </w:rPr>
              <w:t>, the field indicates (if set to TRUE) per uplink power control subframe set and DCI format 0</w:t>
            </w:r>
            <w:r w:rsidR="00AA44A2" w:rsidRPr="00E804C9">
              <w:rPr>
                <w:lang w:eastAsia="en-GB"/>
              </w:rPr>
              <w:t>/0A/0B</w:t>
            </w:r>
            <w:r w:rsidRPr="00E804C9">
              <w:rPr>
                <w:lang w:eastAsia="en-GB"/>
              </w:rPr>
              <w:t xml:space="preserve"> and 4</w:t>
            </w:r>
            <w:r w:rsidR="00AA44A2" w:rsidRPr="00E804C9">
              <w:rPr>
                <w:lang w:eastAsia="en-GB"/>
              </w:rPr>
              <w:t>/4A/4B</w:t>
            </w:r>
            <w:r w:rsidRPr="00E804C9">
              <w:rPr>
                <w:lang w:eastAsia="en-GB"/>
              </w:rPr>
              <w:t xml:space="preserve"> that 256QAM is allowed for UE UL categories </w:t>
            </w:r>
            <w:r w:rsidR="006F6EF7" w:rsidRPr="00E804C9">
              <w:rPr>
                <w:rFonts w:cs="Arial"/>
                <w:szCs w:val="18"/>
                <w:lang w:eastAsia="en-GB"/>
              </w:rPr>
              <w:t>as</w:t>
            </w:r>
            <w:r w:rsidRPr="00E804C9">
              <w:rPr>
                <w:lang w:eastAsia="en-GB"/>
              </w:rPr>
              <w:t xml:space="preserve"> indicated in </w:t>
            </w:r>
            <w:r w:rsidR="006F6EF7" w:rsidRPr="00E804C9">
              <w:rPr>
                <w:lang w:eastAsia="en-GB"/>
              </w:rPr>
              <w:t>TS 36.306 [5], Table 4.1A-2</w:t>
            </w:r>
            <w:r w:rsidRPr="00E804C9">
              <w:rPr>
                <w:i/>
                <w:lang w:eastAsia="en-GB"/>
              </w:rPr>
              <w:t xml:space="preserve">, </w:t>
            </w:r>
            <w:r w:rsidRPr="00E804C9">
              <w:rPr>
                <w:lang w:eastAsia="en-GB"/>
              </w:rPr>
              <w:t xml:space="preserve">while FALSE indicates that 256 QAM is not allowed. If </w:t>
            </w:r>
            <w:r w:rsidRPr="00E804C9">
              <w:rPr>
                <w:i/>
                <w:lang w:eastAsia="en-GB"/>
              </w:rPr>
              <w:t>enable256QAM</w:t>
            </w:r>
            <w:r w:rsidRPr="00E804C9">
              <w:rPr>
                <w:lang w:eastAsia="en-GB"/>
              </w:rPr>
              <w:t xml:space="preserve"> is included and if uplink power control subframe sets are not configured by </w:t>
            </w:r>
            <w:r w:rsidRPr="00E804C9">
              <w:rPr>
                <w:bCs/>
                <w:i/>
                <w:iCs/>
                <w:lang w:eastAsia="en-GB"/>
              </w:rPr>
              <w:t>tpc-SubframeSet,</w:t>
            </w:r>
            <w:r w:rsidRPr="00E804C9">
              <w:rPr>
                <w:lang w:eastAsia="en-GB"/>
              </w:rPr>
              <w:t xml:space="preserve"> the field indicates (if set to TRUE) per DCI format 0</w:t>
            </w:r>
            <w:r w:rsidR="00AA44A2" w:rsidRPr="00E804C9">
              <w:rPr>
                <w:lang w:eastAsia="en-GB"/>
              </w:rPr>
              <w:t>/0A/0B</w:t>
            </w:r>
            <w:r w:rsidRPr="00E804C9">
              <w:rPr>
                <w:lang w:eastAsia="en-GB"/>
              </w:rPr>
              <w:t xml:space="preserve"> and 4</w:t>
            </w:r>
            <w:r w:rsidR="00AA44A2" w:rsidRPr="00E804C9">
              <w:rPr>
                <w:lang w:eastAsia="en-GB"/>
              </w:rPr>
              <w:t>/4A/4B</w:t>
            </w:r>
            <w:r w:rsidRPr="00E804C9">
              <w:rPr>
                <w:lang w:eastAsia="en-GB"/>
              </w:rPr>
              <w:t xml:space="preserve"> that 256QAM is allowed for UE UL categories </w:t>
            </w:r>
            <w:r w:rsidR="006F6EF7" w:rsidRPr="00E804C9">
              <w:rPr>
                <w:rFonts w:cs="Arial"/>
                <w:szCs w:val="18"/>
                <w:lang w:eastAsia="en-GB"/>
              </w:rPr>
              <w:t>as</w:t>
            </w:r>
            <w:r w:rsidRPr="00E804C9">
              <w:rPr>
                <w:lang w:eastAsia="en-GB"/>
              </w:rPr>
              <w:t xml:space="preserve"> indicated in </w:t>
            </w:r>
            <w:r w:rsidR="006F6EF7" w:rsidRPr="00E804C9">
              <w:rPr>
                <w:lang w:eastAsia="en-GB"/>
              </w:rPr>
              <w:t>TS 36.306 [5], Table 4.1A-2</w:t>
            </w:r>
            <w:r w:rsidRPr="00E804C9">
              <w:rPr>
                <w:i/>
                <w:lang w:eastAsia="en-GB"/>
              </w:rPr>
              <w:t xml:space="preserve">, </w:t>
            </w:r>
            <w:r w:rsidRPr="00E804C9">
              <w:rPr>
                <w:lang w:eastAsia="en-GB"/>
              </w:rPr>
              <w:t>while FALSE indicates that 256 QAM is not allowed.</w:t>
            </w:r>
          </w:p>
        </w:tc>
      </w:tr>
      <w:tr w:rsidR="00E804C9" w:rsidRPr="00E804C9" w14:paraId="28AB83FE" w14:textId="77777777" w:rsidTr="00505A98">
        <w:trPr>
          <w:gridAfter w:val="1"/>
          <w:wAfter w:w="6" w:type="dxa"/>
          <w:cantSplit/>
        </w:trPr>
        <w:tc>
          <w:tcPr>
            <w:tcW w:w="9639" w:type="dxa"/>
          </w:tcPr>
          <w:p w14:paraId="3F20DFFA" w14:textId="77777777" w:rsidR="009722D5" w:rsidRPr="00E804C9" w:rsidRDefault="009722D5" w:rsidP="005411BB">
            <w:pPr>
              <w:pStyle w:val="TAL"/>
              <w:rPr>
                <w:b/>
                <w:i/>
                <w:noProof/>
                <w:lang w:eastAsia="en-GB"/>
              </w:rPr>
            </w:pPr>
            <w:r w:rsidRPr="00E804C9">
              <w:rPr>
                <w:b/>
                <w:i/>
                <w:noProof/>
                <w:lang w:eastAsia="en-GB"/>
              </w:rPr>
              <w:t>enable64QAM</w:t>
            </w:r>
          </w:p>
          <w:p w14:paraId="6B3D45CC" w14:textId="77777777" w:rsidR="009722D5" w:rsidRPr="00E804C9" w:rsidRDefault="009722D5" w:rsidP="005411BB">
            <w:pPr>
              <w:pStyle w:val="TAL"/>
              <w:rPr>
                <w:b/>
                <w:i/>
                <w:noProof/>
                <w:lang w:eastAsia="en-GB"/>
              </w:rPr>
            </w:pPr>
            <w:r w:rsidRPr="00E804C9">
              <w:rPr>
                <w:lang w:eastAsia="en-GB"/>
              </w:rPr>
              <w:t>See TS 36.213 [23</w:t>
            </w:r>
            <w:r w:rsidR="007A2129" w:rsidRPr="00E804C9">
              <w:rPr>
                <w:lang w:eastAsia="en-GB"/>
              </w:rPr>
              <w:t>]</w:t>
            </w:r>
            <w:r w:rsidRPr="00E804C9">
              <w:rPr>
                <w:lang w:eastAsia="en-GB"/>
              </w:rPr>
              <w:t xml:space="preserve">, </w:t>
            </w:r>
            <w:r w:rsidR="007A2129" w:rsidRPr="00E804C9">
              <w:rPr>
                <w:lang w:eastAsia="en-GB"/>
              </w:rPr>
              <w:t xml:space="preserve">clause </w:t>
            </w:r>
            <w:r w:rsidRPr="00E804C9">
              <w:rPr>
                <w:lang w:eastAsia="en-GB"/>
              </w:rPr>
              <w:t xml:space="preserve">8.6.1. If </w:t>
            </w:r>
            <w:r w:rsidRPr="00E804C9">
              <w:rPr>
                <w:i/>
                <w:lang w:eastAsia="en-GB"/>
              </w:rPr>
              <w:t>enable64QAM</w:t>
            </w:r>
            <w:r w:rsidRPr="00E804C9">
              <w:rPr>
                <w:lang w:eastAsia="en-GB"/>
              </w:rPr>
              <w:t xml:space="preserve"> (without suffix) is set to TRUE, it indicates that 64QAM is allowed for UE categories 5 and 8 indicated in </w:t>
            </w:r>
            <w:r w:rsidRPr="00E804C9">
              <w:rPr>
                <w:i/>
                <w:lang w:eastAsia="en-GB"/>
              </w:rPr>
              <w:t>ue-Category</w:t>
            </w:r>
            <w:r w:rsidRPr="00E804C9">
              <w:rPr>
                <w:lang w:eastAsia="en-GB"/>
              </w:rPr>
              <w:t xml:space="preserve"> and UL categories indicated in </w:t>
            </w:r>
            <w:r w:rsidRPr="00E804C9">
              <w:rPr>
                <w:i/>
                <w:lang w:eastAsia="en-GB"/>
              </w:rPr>
              <w:t>ue-CategoryUL</w:t>
            </w:r>
            <w:r w:rsidRPr="00E804C9">
              <w:rPr>
                <w:lang w:eastAsia="en-GB"/>
              </w:rPr>
              <w:t xml:space="preserve"> which support UL 64QAM and can fallback to category 5 or 8, see TS 36.306 [5</w:t>
            </w:r>
            <w:r w:rsidR="007A2129" w:rsidRPr="00E804C9">
              <w:rPr>
                <w:lang w:eastAsia="en-GB"/>
              </w:rPr>
              <w:t>]</w:t>
            </w:r>
            <w:r w:rsidRPr="00E804C9">
              <w:rPr>
                <w:lang w:eastAsia="en-GB"/>
              </w:rPr>
              <w:t xml:space="preserve">, Table 4.1A-2 and Table 4.1A-6, while FALSE indicates that 64QAM is not allowed. If </w:t>
            </w:r>
            <w:r w:rsidRPr="00E804C9">
              <w:rPr>
                <w:i/>
                <w:lang w:eastAsia="en-GB"/>
              </w:rPr>
              <w:t>enable64QAM-v1270</w:t>
            </w:r>
            <w:r w:rsidRPr="00E804C9">
              <w:rPr>
                <w:lang w:eastAsia="en-GB"/>
              </w:rPr>
              <w:t xml:space="preserve"> is set to TRUE, it indicates that 64QAM is allowed for UL categories indicated in </w:t>
            </w:r>
            <w:r w:rsidRPr="00E804C9">
              <w:rPr>
                <w:i/>
                <w:lang w:eastAsia="en-GB"/>
              </w:rPr>
              <w:t xml:space="preserve">ue-CategoryUL </w:t>
            </w:r>
            <w:r w:rsidRPr="00E804C9">
              <w:rPr>
                <w:lang w:eastAsia="en-GB"/>
              </w:rPr>
              <w:t>which support UL 64QAM but cannot fallback category 5 or 8, see TS 36.306 [5</w:t>
            </w:r>
            <w:r w:rsidR="007A2129" w:rsidRPr="00E804C9">
              <w:rPr>
                <w:lang w:eastAsia="en-GB"/>
              </w:rPr>
              <w:t>]</w:t>
            </w:r>
            <w:r w:rsidRPr="00E804C9">
              <w:rPr>
                <w:lang w:eastAsia="en-GB"/>
              </w:rPr>
              <w:t xml:space="preserve">, Table 4.1A-2 and Table 4.1A-6. E-UTRAN configures </w:t>
            </w:r>
            <w:r w:rsidRPr="00E804C9">
              <w:rPr>
                <w:i/>
                <w:lang w:eastAsia="en-GB"/>
              </w:rPr>
              <w:t>enable64QAM-v1270</w:t>
            </w:r>
            <w:r w:rsidRPr="00E804C9">
              <w:rPr>
                <w:lang w:eastAsia="en-GB"/>
              </w:rPr>
              <w:t xml:space="preserve"> only when </w:t>
            </w:r>
            <w:r w:rsidRPr="00E804C9">
              <w:rPr>
                <w:i/>
                <w:lang w:eastAsia="en-GB"/>
              </w:rPr>
              <w:t>enable64QAM</w:t>
            </w:r>
            <w:r w:rsidRPr="00E804C9">
              <w:rPr>
                <w:lang w:eastAsia="en-GB"/>
              </w:rPr>
              <w:t xml:space="preserve"> (without suffix) is set to TRUE.</w:t>
            </w:r>
          </w:p>
        </w:tc>
      </w:tr>
      <w:tr w:rsidR="00E804C9" w:rsidRPr="00E804C9" w14:paraId="1FB9614D" w14:textId="77777777" w:rsidTr="00505A98">
        <w:trPr>
          <w:gridAfter w:val="1"/>
          <w:wAfter w:w="6" w:type="dxa"/>
          <w:cantSplit/>
        </w:trPr>
        <w:tc>
          <w:tcPr>
            <w:tcW w:w="9639" w:type="dxa"/>
          </w:tcPr>
          <w:p w14:paraId="56F37BDE" w14:textId="77777777" w:rsidR="00A171DB" w:rsidRPr="00E804C9" w:rsidRDefault="00A171DB" w:rsidP="00A171DB">
            <w:pPr>
              <w:pStyle w:val="TAL"/>
              <w:rPr>
                <w:b/>
                <w:i/>
                <w:lang w:eastAsia="en-GB"/>
              </w:rPr>
            </w:pPr>
            <w:r w:rsidRPr="00E804C9">
              <w:rPr>
                <w:b/>
                <w:i/>
                <w:lang w:eastAsia="en-GB"/>
              </w:rPr>
              <w:t>interleaving</w:t>
            </w:r>
          </w:p>
          <w:p w14:paraId="55E3D042" w14:textId="77777777" w:rsidR="00A171DB" w:rsidRPr="00E804C9" w:rsidRDefault="00A171DB" w:rsidP="00A171DB">
            <w:pPr>
              <w:pStyle w:val="TAL"/>
              <w:rPr>
                <w:b/>
                <w:i/>
                <w:noProof/>
                <w:lang w:eastAsia="en-GB"/>
              </w:rPr>
            </w:pPr>
            <w:r w:rsidRPr="00E804C9">
              <w:rPr>
                <w:bCs/>
                <w:iCs/>
                <w:lang w:eastAsia="en-GB"/>
              </w:rPr>
              <w:t>Indicates whether interleaving for UL multi-TB scheduling is enabled, see TS 36.213 [23], clause 8.0.</w:t>
            </w:r>
          </w:p>
        </w:tc>
      </w:tr>
      <w:tr w:rsidR="00E804C9" w:rsidRPr="00E804C9" w14:paraId="025B7D68" w14:textId="77777777" w:rsidTr="00505A98">
        <w:trPr>
          <w:gridAfter w:val="1"/>
          <w:wAfter w:w="6" w:type="dxa"/>
          <w:cantSplit/>
        </w:trPr>
        <w:tc>
          <w:tcPr>
            <w:tcW w:w="9639" w:type="dxa"/>
          </w:tcPr>
          <w:p w14:paraId="25D67AFA" w14:textId="77777777" w:rsidR="009722D5" w:rsidRPr="00E804C9" w:rsidRDefault="009722D5" w:rsidP="005411BB">
            <w:pPr>
              <w:pStyle w:val="TAL"/>
              <w:rPr>
                <w:b/>
                <w:bCs/>
                <w:i/>
                <w:noProof/>
              </w:rPr>
            </w:pPr>
            <w:r w:rsidRPr="00E804C9">
              <w:rPr>
                <w:b/>
                <w:bCs/>
                <w:i/>
                <w:noProof/>
                <w:lang w:eastAsia="en-GB"/>
              </w:rPr>
              <w:t>interval-ULHoppingPUSCH</w:t>
            </w:r>
            <w:r w:rsidRPr="00E804C9">
              <w:rPr>
                <w:b/>
                <w:bCs/>
                <w:i/>
                <w:noProof/>
                <w:lang w:eastAsia="zh-CN"/>
              </w:rPr>
              <w:t>-</w:t>
            </w:r>
            <w:r w:rsidRPr="00E804C9">
              <w:rPr>
                <w:b/>
                <w:bCs/>
                <w:i/>
                <w:noProof/>
                <w:lang w:eastAsia="en-GB"/>
              </w:rPr>
              <w:t>Enh</w:t>
            </w:r>
          </w:p>
          <w:p w14:paraId="30387E8C" w14:textId="77777777" w:rsidR="009722D5" w:rsidRPr="00E804C9" w:rsidRDefault="009722D5" w:rsidP="005411BB">
            <w:pPr>
              <w:pStyle w:val="TAL"/>
              <w:rPr>
                <w:b/>
                <w:i/>
                <w:noProof/>
                <w:lang w:eastAsia="en-GB"/>
              </w:rPr>
            </w:pPr>
            <w:r w:rsidRPr="00E804C9">
              <w:rPr>
                <w:bCs/>
                <w:noProof/>
                <w:lang w:eastAsia="en-GB"/>
              </w:rPr>
              <w:t>Number of consecutive absolute subframes over which P</w:t>
            </w:r>
            <w:r w:rsidRPr="00E804C9">
              <w:rPr>
                <w:bCs/>
                <w:noProof/>
              </w:rPr>
              <w:t>U</w:t>
            </w:r>
            <w:r w:rsidRPr="00E804C9">
              <w:rPr>
                <w:bCs/>
                <w:noProof/>
                <w:lang w:eastAsia="en-GB"/>
              </w:rPr>
              <w:t>SCH stays at the same PRBs before hopping to other PRBs</w:t>
            </w:r>
            <w:r w:rsidRPr="00E804C9">
              <w:rPr>
                <w:bCs/>
                <w:noProof/>
              </w:rPr>
              <w:t xml:space="preserve">. For </w:t>
            </w:r>
            <w:r w:rsidRPr="00E804C9">
              <w:rPr>
                <w:i/>
              </w:rPr>
              <w:t>interval-FDD-PUSCH</w:t>
            </w:r>
            <w:r w:rsidRPr="00E804C9">
              <w:rPr>
                <w:i/>
                <w:lang w:eastAsia="zh-CN"/>
              </w:rPr>
              <w:t>-</w:t>
            </w:r>
            <w:r w:rsidRPr="00E804C9">
              <w:rPr>
                <w:i/>
              </w:rPr>
              <w:t>Enh</w:t>
            </w:r>
            <w:r w:rsidRPr="00E804C9">
              <w:rPr>
                <w:bCs/>
                <w:noProof/>
              </w:rPr>
              <w:t>, int1 corresponds to 1 subframe, int2 corresponds to 2 subframes, and so on. For</w:t>
            </w:r>
            <w:r w:rsidRPr="00E804C9">
              <w:rPr>
                <w:bCs/>
                <w:i/>
                <w:noProof/>
              </w:rPr>
              <w:t xml:space="preserve"> </w:t>
            </w:r>
            <w:r w:rsidRPr="00E804C9">
              <w:rPr>
                <w:i/>
              </w:rPr>
              <w:t>interval-TDD-PUSCH</w:t>
            </w:r>
            <w:r w:rsidRPr="00E804C9">
              <w:rPr>
                <w:i/>
                <w:lang w:eastAsia="zh-CN"/>
              </w:rPr>
              <w:t>-</w:t>
            </w:r>
            <w:r w:rsidRPr="00E804C9">
              <w:rPr>
                <w:i/>
              </w:rPr>
              <w:t>Enh</w:t>
            </w:r>
            <w:r w:rsidRPr="00E804C9">
              <w:t xml:space="preserve">, </w:t>
            </w:r>
            <w:r w:rsidRPr="00E804C9">
              <w:rPr>
                <w:bCs/>
                <w:noProof/>
              </w:rPr>
              <w:t>int1 corresponds to 1 subframe, int5 corresponds to 5 subframes, and so on.</w:t>
            </w:r>
            <w:r w:rsidRPr="00E804C9">
              <w:rPr>
                <w:bCs/>
                <w:noProof/>
                <w:lang w:eastAsia="zh-CN"/>
              </w:rPr>
              <w:t xml:space="preserve"> </w:t>
            </w:r>
            <w:r w:rsidRPr="00E804C9">
              <w:rPr>
                <w:lang w:eastAsia="zh-CN"/>
              </w:rPr>
              <w:t>S</w:t>
            </w:r>
            <w:r w:rsidRPr="00E804C9">
              <w:rPr>
                <w:lang w:eastAsia="en-GB"/>
              </w:rPr>
              <w:t>ee TS 36.211 [21</w:t>
            </w:r>
            <w:r w:rsidR="007A2129" w:rsidRPr="00E804C9">
              <w:rPr>
                <w:lang w:eastAsia="en-GB"/>
              </w:rPr>
              <w:t>]</w:t>
            </w:r>
            <w:r w:rsidRPr="00E804C9">
              <w:rPr>
                <w:lang w:eastAsia="en-GB"/>
              </w:rPr>
              <w:t xml:space="preserve">, </w:t>
            </w:r>
            <w:r w:rsidR="007A2129" w:rsidRPr="00E804C9">
              <w:rPr>
                <w:lang w:eastAsia="en-GB"/>
              </w:rPr>
              <w:t xml:space="preserve">clause </w:t>
            </w:r>
            <w:r w:rsidRPr="00E804C9">
              <w:rPr>
                <w:lang w:eastAsia="en-GB"/>
              </w:rPr>
              <w:t>5.3.4.</w:t>
            </w:r>
          </w:p>
        </w:tc>
      </w:tr>
      <w:tr w:rsidR="00E804C9" w:rsidRPr="00E804C9" w14:paraId="4ECDB0CF" w14:textId="77777777" w:rsidTr="00505A98">
        <w:trPr>
          <w:gridAfter w:val="1"/>
          <w:wAfter w:w="6" w:type="dxa"/>
          <w:cantSplit/>
          <w:trHeight w:val="140"/>
        </w:trPr>
        <w:tc>
          <w:tcPr>
            <w:tcW w:w="9639" w:type="dxa"/>
          </w:tcPr>
          <w:p w14:paraId="0AE6A945" w14:textId="77777777" w:rsidR="009722D5" w:rsidRPr="00E804C9" w:rsidRDefault="009722D5" w:rsidP="005411BB">
            <w:pPr>
              <w:pStyle w:val="TAL"/>
              <w:rPr>
                <w:b/>
                <w:i/>
                <w:noProof/>
                <w:lang w:eastAsia="en-GB"/>
              </w:rPr>
            </w:pPr>
            <w:r w:rsidRPr="00E804C9">
              <w:rPr>
                <w:b/>
                <w:i/>
                <w:noProof/>
                <w:lang w:eastAsia="en-GB"/>
              </w:rPr>
              <w:t>groupAssignmentPUSCH</w:t>
            </w:r>
          </w:p>
          <w:p w14:paraId="4DF86F2B" w14:textId="77777777" w:rsidR="009722D5" w:rsidRPr="00E804C9" w:rsidRDefault="009722D5" w:rsidP="005411BB">
            <w:pPr>
              <w:pStyle w:val="TAL"/>
              <w:rPr>
                <w:b/>
                <w:i/>
                <w:noProof/>
                <w:lang w:eastAsia="en-GB"/>
              </w:rPr>
            </w:pPr>
            <w:r w:rsidRPr="00E804C9">
              <w:rPr>
                <w:noProof/>
                <w:lang w:eastAsia="en-GB"/>
              </w:rPr>
              <w:t xml:space="preserve">Parameter: </w:t>
            </w:r>
            <w:r w:rsidRPr="00E804C9">
              <w:rPr>
                <w:i/>
                <w:noProof/>
                <w:lang w:eastAsia="en-GB"/>
              </w:rPr>
              <w:sym w:font="Symbol" w:char="F044"/>
            </w:r>
            <w:r w:rsidRPr="00E804C9">
              <w:rPr>
                <w:i/>
                <w:noProof/>
                <w:lang w:eastAsia="en-GB"/>
              </w:rPr>
              <w:t>SS</w:t>
            </w:r>
            <w:r w:rsidRPr="00E804C9">
              <w:rPr>
                <w:noProof/>
                <w:lang w:eastAsia="en-GB"/>
              </w:rPr>
              <w:t xml:space="preserve"> See TS 36.211 [21</w:t>
            </w:r>
            <w:r w:rsidR="007A2129" w:rsidRPr="00E804C9">
              <w:rPr>
                <w:noProof/>
                <w:lang w:eastAsia="en-GB"/>
              </w:rPr>
              <w:t>]</w:t>
            </w:r>
            <w:r w:rsidRPr="00E804C9">
              <w:rPr>
                <w:noProof/>
                <w:lang w:eastAsia="en-GB"/>
              </w:rPr>
              <w:t xml:space="preserve">, </w:t>
            </w:r>
            <w:r w:rsidR="007A2129" w:rsidRPr="00E804C9">
              <w:rPr>
                <w:noProof/>
                <w:lang w:eastAsia="en-GB"/>
              </w:rPr>
              <w:t xml:space="preserve">clause </w:t>
            </w:r>
            <w:r w:rsidRPr="00E804C9">
              <w:rPr>
                <w:noProof/>
                <w:lang w:eastAsia="en-GB"/>
              </w:rPr>
              <w:t>5.5.1.3.</w:t>
            </w:r>
          </w:p>
        </w:tc>
      </w:tr>
      <w:tr w:rsidR="00E804C9" w:rsidRPr="00E804C9" w14:paraId="558453D9" w14:textId="77777777" w:rsidTr="00505A98">
        <w:trPr>
          <w:gridAfter w:val="1"/>
          <w:wAfter w:w="6" w:type="dxa"/>
          <w:cantSplit/>
          <w:trHeight w:val="140"/>
        </w:trPr>
        <w:tc>
          <w:tcPr>
            <w:tcW w:w="9639" w:type="dxa"/>
          </w:tcPr>
          <w:p w14:paraId="4404CAD8" w14:textId="77777777" w:rsidR="009722D5" w:rsidRPr="00E804C9" w:rsidRDefault="009722D5" w:rsidP="005411BB">
            <w:pPr>
              <w:pStyle w:val="TAL"/>
              <w:rPr>
                <w:b/>
                <w:i/>
                <w:noProof/>
                <w:lang w:eastAsia="en-GB"/>
              </w:rPr>
            </w:pPr>
            <w:r w:rsidRPr="00E804C9">
              <w:rPr>
                <w:b/>
                <w:i/>
                <w:noProof/>
                <w:lang w:eastAsia="en-GB"/>
              </w:rPr>
              <w:t>groupHoppingDisabled</w:t>
            </w:r>
          </w:p>
          <w:p w14:paraId="06E68B8D" w14:textId="77777777" w:rsidR="009722D5" w:rsidRPr="00E804C9" w:rsidRDefault="009722D5" w:rsidP="005411BB">
            <w:pPr>
              <w:pStyle w:val="TAL"/>
              <w:rPr>
                <w:b/>
                <w:i/>
                <w:noProof/>
                <w:lang w:eastAsia="en-GB"/>
              </w:rPr>
            </w:pPr>
            <w:r w:rsidRPr="00E804C9">
              <w:rPr>
                <w:noProof/>
                <w:lang w:eastAsia="en-GB"/>
              </w:rPr>
              <w:t xml:space="preserve">Parameter: </w:t>
            </w:r>
            <w:r w:rsidRPr="00E804C9">
              <w:rPr>
                <w:i/>
                <w:noProof/>
                <w:lang w:eastAsia="en-GB"/>
              </w:rPr>
              <w:t>Disable-sequence-group-hopping</w:t>
            </w:r>
            <w:r w:rsidRPr="00E804C9">
              <w:rPr>
                <w:noProof/>
                <w:lang w:eastAsia="en-GB"/>
              </w:rPr>
              <w:t>, see TS 36.211 [21</w:t>
            </w:r>
            <w:r w:rsidR="007A2129" w:rsidRPr="00E804C9">
              <w:rPr>
                <w:noProof/>
                <w:lang w:eastAsia="en-GB"/>
              </w:rPr>
              <w:t>]</w:t>
            </w:r>
            <w:r w:rsidRPr="00E804C9">
              <w:rPr>
                <w:noProof/>
                <w:lang w:eastAsia="en-GB"/>
              </w:rPr>
              <w:t xml:space="preserve">, </w:t>
            </w:r>
            <w:r w:rsidR="007A2129" w:rsidRPr="00E804C9">
              <w:rPr>
                <w:noProof/>
                <w:lang w:eastAsia="en-GB"/>
              </w:rPr>
              <w:t xml:space="preserve">clause </w:t>
            </w:r>
            <w:r w:rsidRPr="00E804C9">
              <w:rPr>
                <w:noProof/>
                <w:lang w:eastAsia="en-GB"/>
              </w:rPr>
              <w:t>5.5.1.3.</w:t>
            </w:r>
          </w:p>
        </w:tc>
      </w:tr>
      <w:tr w:rsidR="00E804C9" w:rsidRPr="00E804C9" w14:paraId="4A485680"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0918B71" w14:textId="77777777" w:rsidR="009722D5" w:rsidRPr="00E804C9" w:rsidRDefault="009722D5" w:rsidP="005411BB">
            <w:pPr>
              <w:pStyle w:val="TAL"/>
              <w:rPr>
                <w:b/>
                <w:i/>
                <w:noProof/>
                <w:lang w:eastAsia="en-GB"/>
              </w:rPr>
            </w:pPr>
            <w:r w:rsidRPr="00E804C9">
              <w:rPr>
                <w:b/>
                <w:i/>
                <w:noProof/>
                <w:lang w:eastAsia="en-GB"/>
              </w:rPr>
              <w:t>groupHoppingEnabled</w:t>
            </w:r>
          </w:p>
          <w:p w14:paraId="7A9F3F32" w14:textId="77777777" w:rsidR="009722D5" w:rsidRPr="00E804C9" w:rsidRDefault="009722D5" w:rsidP="005411BB">
            <w:pPr>
              <w:pStyle w:val="TAL"/>
              <w:rPr>
                <w:noProof/>
                <w:lang w:eastAsia="en-GB"/>
              </w:rPr>
            </w:pPr>
            <w:r w:rsidRPr="00E804C9">
              <w:rPr>
                <w:noProof/>
                <w:lang w:eastAsia="en-GB"/>
              </w:rPr>
              <w:t xml:space="preserve">Parameter: </w:t>
            </w:r>
            <w:r w:rsidRPr="00E804C9">
              <w:rPr>
                <w:i/>
                <w:noProof/>
                <w:lang w:eastAsia="en-GB"/>
              </w:rPr>
              <w:t>Group-hopping-enabled</w:t>
            </w:r>
            <w:r w:rsidRPr="00E804C9">
              <w:rPr>
                <w:noProof/>
                <w:lang w:eastAsia="en-GB"/>
              </w:rPr>
              <w:t>, see TS 36.211 [21</w:t>
            </w:r>
            <w:r w:rsidR="007A2129" w:rsidRPr="00E804C9">
              <w:rPr>
                <w:noProof/>
                <w:lang w:eastAsia="en-GB"/>
              </w:rPr>
              <w:t>]</w:t>
            </w:r>
            <w:r w:rsidRPr="00E804C9">
              <w:rPr>
                <w:noProof/>
                <w:lang w:eastAsia="en-GB"/>
              </w:rPr>
              <w:t xml:space="preserve">, </w:t>
            </w:r>
            <w:r w:rsidR="007A2129" w:rsidRPr="00E804C9">
              <w:rPr>
                <w:noProof/>
                <w:lang w:eastAsia="en-GB"/>
              </w:rPr>
              <w:t xml:space="preserve">clause </w:t>
            </w:r>
            <w:r w:rsidRPr="00E804C9">
              <w:rPr>
                <w:noProof/>
                <w:lang w:eastAsia="en-GB"/>
              </w:rPr>
              <w:t>5.5.1.3.</w:t>
            </w:r>
          </w:p>
        </w:tc>
      </w:tr>
      <w:tr w:rsidR="00E804C9" w:rsidRPr="00E804C9" w14:paraId="7C75F8D0" w14:textId="77777777" w:rsidTr="00505A98">
        <w:trPr>
          <w:gridAfter w:val="1"/>
          <w:wAfter w:w="6" w:type="dxa"/>
          <w:cantSplit/>
        </w:trPr>
        <w:tc>
          <w:tcPr>
            <w:tcW w:w="9639" w:type="dxa"/>
          </w:tcPr>
          <w:p w14:paraId="542B57B9" w14:textId="77777777" w:rsidR="009722D5" w:rsidRPr="00E804C9" w:rsidRDefault="009722D5" w:rsidP="005411BB">
            <w:pPr>
              <w:pStyle w:val="TAL"/>
              <w:rPr>
                <w:b/>
                <w:i/>
                <w:noProof/>
                <w:lang w:eastAsia="en-GB"/>
              </w:rPr>
            </w:pPr>
            <w:r w:rsidRPr="00E804C9">
              <w:rPr>
                <w:b/>
                <w:i/>
                <w:noProof/>
                <w:lang w:eastAsia="en-GB"/>
              </w:rPr>
              <w:t>hoppingMode</w:t>
            </w:r>
          </w:p>
          <w:p w14:paraId="1DD12B47" w14:textId="77777777" w:rsidR="009722D5" w:rsidRPr="00E804C9" w:rsidRDefault="009722D5" w:rsidP="005411BB">
            <w:pPr>
              <w:pStyle w:val="TAL"/>
              <w:rPr>
                <w:lang w:eastAsia="en-GB"/>
              </w:rPr>
            </w:pPr>
            <w:r w:rsidRPr="00E804C9">
              <w:rPr>
                <w:lang w:eastAsia="en-GB"/>
              </w:rPr>
              <w:t xml:space="preserve">Parameter: </w:t>
            </w:r>
            <w:r w:rsidRPr="00E804C9">
              <w:rPr>
                <w:i/>
                <w:noProof/>
                <w:lang w:eastAsia="en-GB"/>
              </w:rPr>
              <w:t>Hopping-mode</w:t>
            </w:r>
            <w:r w:rsidRPr="00E804C9">
              <w:rPr>
                <w:noProof/>
                <w:lang w:eastAsia="en-GB"/>
              </w:rPr>
              <w:t>,</w:t>
            </w:r>
            <w:r w:rsidRPr="00E804C9">
              <w:rPr>
                <w:lang w:eastAsia="en-GB"/>
              </w:rPr>
              <w:t xml:space="preserve"> see TS 36.211 [21</w:t>
            </w:r>
            <w:r w:rsidR="007A2129" w:rsidRPr="00E804C9">
              <w:rPr>
                <w:lang w:eastAsia="en-GB"/>
              </w:rPr>
              <w:t>]</w:t>
            </w:r>
            <w:r w:rsidRPr="00E804C9">
              <w:rPr>
                <w:lang w:eastAsia="en-GB"/>
              </w:rPr>
              <w:t xml:space="preserve">, </w:t>
            </w:r>
            <w:r w:rsidR="007A2129" w:rsidRPr="00E804C9">
              <w:rPr>
                <w:lang w:eastAsia="en-GB"/>
              </w:rPr>
              <w:t xml:space="preserve">clause </w:t>
            </w:r>
            <w:r w:rsidRPr="00E804C9">
              <w:rPr>
                <w:lang w:eastAsia="en-GB"/>
              </w:rPr>
              <w:t>5.3.4.</w:t>
            </w:r>
          </w:p>
        </w:tc>
      </w:tr>
      <w:tr w:rsidR="00E804C9" w:rsidRPr="00E804C9" w14:paraId="13E299D8" w14:textId="77777777" w:rsidTr="00505A98">
        <w:trPr>
          <w:gridAfter w:val="1"/>
          <w:wAfter w:w="6" w:type="dxa"/>
          <w:cantSplit/>
        </w:trPr>
        <w:tc>
          <w:tcPr>
            <w:tcW w:w="9639" w:type="dxa"/>
          </w:tcPr>
          <w:p w14:paraId="54D74257" w14:textId="77777777" w:rsidR="00FF639C" w:rsidRPr="00E804C9" w:rsidRDefault="00FF639C" w:rsidP="00FF639C">
            <w:pPr>
              <w:pStyle w:val="TAL"/>
              <w:rPr>
                <w:b/>
                <w:i/>
                <w:noProof/>
              </w:rPr>
            </w:pPr>
            <w:r w:rsidRPr="00E804C9">
              <w:rPr>
                <w:b/>
                <w:i/>
                <w:noProof/>
              </w:rPr>
              <w:t>locationCE-ModeB</w:t>
            </w:r>
          </w:p>
          <w:p w14:paraId="6118EA55" w14:textId="77777777" w:rsidR="00FF639C" w:rsidRPr="00E804C9" w:rsidRDefault="00FF639C" w:rsidP="004A5246">
            <w:pPr>
              <w:pStyle w:val="TAL"/>
              <w:rPr>
                <w:noProof/>
              </w:rPr>
            </w:pPr>
            <w:r w:rsidRPr="00E804C9">
              <w:rPr>
                <w:noProof/>
              </w:rPr>
              <w:t>PRB location within the narrowband when PUSCH sub-PRB allocation is enabled in CE mode B.</w:t>
            </w:r>
          </w:p>
        </w:tc>
      </w:tr>
      <w:tr w:rsidR="00E804C9" w:rsidRPr="00E804C9" w14:paraId="720AAA3C" w14:textId="77777777" w:rsidTr="00505A98">
        <w:trPr>
          <w:gridAfter w:val="1"/>
          <w:wAfter w:w="6" w:type="dxa"/>
          <w:cantSplit/>
        </w:trPr>
        <w:tc>
          <w:tcPr>
            <w:tcW w:w="9639" w:type="dxa"/>
          </w:tcPr>
          <w:p w14:paraId="7734BA93" w14:textId="77777777" w:rsidR="009722D5" w:rsidRPr="00E804C9" w:rsidRDefault="009722D5" w:rsidP="005411BB">
            <w:pPr>
              <w:pStyle w:val="TAL"/>
              <w:rPr>
                <w:b/>
                <w:i/>
                <w:noProof/>
                <w:lang w:eastAsia="en-GB"/>
              </w:rPr>
            </w:pPr>
            <w:r w:rsidRPr="00E804C9">
              <w:rPr>
                <w:b/>
                <w:i/>
                <w:noProof/>
                <w:lang w:eastAsia="zh-CN"/>
              </w:rPr>
              <w:t>nDMRS-CSH-Identity</w:t>
            </w:r>
          </w:p>
          <w:p w14:paraId="3CE681B4" w14:textId="77777777" w:rsidR="009722D5" w:rsidRPr="00E804C9" w:rsidRDefault="009722D5" w:rsidP="005411BB">
            <w:pPr>
              <w:pStyle w:val="TAL"/>
              <w:rPr>
                <w:b/>
                <w:i/>
                <w:noProof/>
                <w:lang w:eastAsia="en-GB"/>
              </w:rPr>
            </w:pPr>
            <w:r w:rsidRPr="00E804C9">
              <w:rPr>
                <w:lang w:eastAsia="en-GB"/>
              </w:rPr>
              <w:t xml:space="preserve">Parameter: </w:t>
            </w:r>
            <w:r w:rsidRPr="00E804C9">
              <w:rPr>
                <w:position w:val="-10"/>
                <w:lang w:eastAsia="en-GB"/>
              </w:rPr>
              <w:object w:dxaOrig="900" w:dyaOrig="340" w14:anchorId="115C4B09">
                <v:shape id="_x0000_i1178" type="#_x0000_t75" style="width:44.9pt;height:16.85pt" o:ole="">
                  <v:imagedata r:id="rId318" o:title=""/>
                </v:shape>
                <o:OLEObject Type="Embed" ProgID="Equation.3" ShapeID="_x0000_i1178" DrawAspect="Content" ObjectID="_1786350802" r:id="rId319"/>
              </w:object>
            </w:r>
            <w:r w:rsidRPr="00E804C9">
              <w:rPr>
                <w:lang w:eastAsia="en-GB"/>
              </w:rPr>
              <w:t xml:space="preserve">, </w:t>
            </w:r>
            <w:r w:rsidRPr="00E804C9">
              <w:rPr>
                <w:noProof/>
                <w:lang w:eastAsia="en-GB"/>
              </w:rPr>
              <w:t>see TS 36.211 [21</w:t>
            </w:r>
            <w:r w:rsidR="007A2129" w:rsidRPr="00E804C9">
              <w:rPr>
                <w:noProof/>
                <w:lang w:eastAsia="en-GB"/>
              </w:rPr>
              <w:t>]</w:t>
            </w:r>
            <w:r w:rsidRPr="00E804C9">
              <w:rPr>
                <w:noProof/>
                <w:lang w:eastAsia="en-GB"/>
              </w:rPr>
              <w:t xml:space="preserve">, </w:t>
            </w:r>
            <w:r w:rsidR="007A2129" w:rsidRPr="00E804C9">
              <w:rPr>
                <w:noProof/>
                <w:lang w:eastAsia="en-GB"/>
              </w:rPr>
              <w:t xml:space="preserve">clause </w:t>
            </w:r>
            <w:r w:rsidRPr="00E804C9">
              <w:rPr>
                <w:noProof/>
                <w:lang w:eastAsia="en-GB"/>
              </w:rPr>
              <w:t>5.5.</w:t>
            </w:r>
            <w:r w:rsidRPr="00E804C9">
              <w:rPr>
                <w:noProof/>
                <w:lang w:eastAsia="zh-CN"/>
              </w:rPr>
              <w:t>2.1.1</w:t>
            </w:r>
            <w:r w:rsidRPr="00E804C9">
              <w:rPr>
                <w:noProof/>
                <w:lang w:eastAsia="en-GB"/>
              </w:rPr>
              <w:t>.</w:t>
            </w:r>
          </w:p>
        </w:tc>
      </w:tr>
      <w:tr w:rsidR="00E804C9" w:rsidRPr="00E804C9" w14:paraId="66DE7445" w14:textId="77777777" w:rsidTr="00505A98">
        <w:trPr>
          <w:gridAfter w:val="1"/>
          <w:wAfter w:w="6" w:type="dxa"/>
          <w:cantSplit/>
        </w:trPr>
        <w:tc>
          <w:tcPr>
            <w:tcW w:w="9639" w:type="dxa"/>
          </w:tcPr>
          <w:p w14:paraId="1E31A374" w14:textId="77777777" w:rsidR="009722D5" w:rsidRPr="00E804C9" w:rsidRDefault="009722D5" w:rsidP="005411BB">
            <w:pPr>
              <w:pStyle w:val="TAL"/>
              <w:rPr>
                <w:rFonts w:eastAsia="SimSun"/>
                <w:b/>
                <w:i/>
                <w:noProof/>
                <w:lang w:eastAsia="en-GB"/>
              </w:rPr>
            </w:pPr>
            <w:r w:rsidRPr="00E804C9">
              <w:rPr>
                <w:rFonts w:eastAsia="SimSun"/>
                <w:b/>
                <w:i/>
                <w:noProof/>
                <w:lang w:eastAsia="zh-CN"/>
              </w:rPr>
              <w:t>nPUSCH-Identity</w:t>
            </w:r>
          </w:p>
          <w:p w14:paraId="71586318" w14:textId="77777777" w:rsidR="009722D5" w:rsidRPr="00E804C9" w:rsidRDefault="009722D5" w:rsidP="005411BB">
            <w:pPr>
              <w:pStyle w:val="TAL"/>
              <w:rPr>
                <w:b/>
                <w:i/>
                <w:noProof/>
                <w:lang w:eastAsia="en-GB"/>
              </w:rPr>
            </w:pPr>
            <w:r w:rsidRPr="00E804C9">
              <w:rPr>
                <w:lang w:eastAsia="en-GB"/>
              </w:rPr>
              <w:t xml:space="preserve">Parameter: </w:t>
            </w:r>
            <w:r w:rsidRPr="00E804C9">
              <w:rPr>
                <w:position w:val="-10"/>
                <w:lang w:eastAsia="en-GB"/>
              </w:rPr>
              <w:object w:dxaOrig="680" w:dyaOrig="360" w14:anchorId="1CB7600E">
                <v:shape id="_x0000_i1179" type="#_x0000_t75" style="width:33.65pt;height:17.75pt" o:ole="">
                  <v:imagedata r:id="rId320" o:title=""/>
                </v:shape>
                <o:OLEObject Type="Embed" ProgID="Equation.3" ShapeID="_x0000_i1179" DrawAspect="Content" ObjectID="_1786350803" r:id="rId321"/>
              </w:object>
            </w:r>
            <w:r w:rsidRPr="00E804C9">
              <w:rPr>
                <w:lang w:eastAsia="en-GB"/>
              </w:rPr>
              <w:t>,</w:t>
            </w:r>
            <w:r w:rsidRPr="00E804C9">
              <w:rPr>
                <w:noProof/>
                <w:lang w:eastAsia="en-GB"/>
              </w:rPr>
              <w:t xml:space="preserve"> see TS 36.211 [</w:t>
            </w:r>
            <w:r w:rsidRPr="00E804C9">
              <w:rPr>
                <w:noProof/>
                <w:lang w:eastAsia="zh-CN"/>
              </w:rPr>
              <w:t>21</w:t>
            </w:r>
            <w:r w:rsidR="007A2129" w:rsidRPr="00E804C9">
              <w:rPr>
                <w:noProof/>
                <w:lang w:eastAsia="zh-CN"/>
              </w:rPr>
              <w:t>]</w:t>
            </w:r>
            <w:r w:rsidRPr="00E804C9">
              <w:rPr>
                <w:noProof/>
                <w:lang w:eastAsia="en-GB"/>
              </w:rPr>
              <w:t xml:space="preserve">, </w:t>
            </w:r>
            <w:r w:rsidR="007A2129" w:rsidRPr="00E804C9">
              <w:rPr>
                <w:noProof/>
                <w:lang w:eastAsia="en-GB"/>
              </w:rPr>
              <w:t xml:space="preserve">clause </w:t>
            </w:r>
            <w:r w:rsidRPr="00E804C9">
              <w:rPr>
                <w:noProof/>
                <w:lang w:eastAsia="zh-CN"/>
              </w:rPr>
              <w:t>5.5.1.5</w:t>
            </w:r>
            <w:r w:rsidRPr="00E804C9">
              <w:rPr>
                <w:noProof/>
                <w:lang w:eastAsia="en-GB"/>
              </w:rPr>
              <w:t>.</w:t>
            </w:r>
          </w:p>
        </w:tc>
      </w:tr>
      <w:tr w:rsidR="00E804C9" w:rsidRPr="00E804C9" w14:paraId="0407A453" w14:textId="77777777" w:rsidTr="00505A98">
        <w:trPr>
          <w:gridAfter w:val="1"/>
          <w:wAfter w:w="6" w:type="dxa"/>
          <w:cantSplit/>
        </w:trPr>
        <w:tc>
          <w:tcPr>
            <w:tcW w:w="9639" w:type="dxa"/>
          </w:tcPr>
          <w:p w14:paraId="7F1F7246" w14:textId="77777777" w:rsidR="009722D5" w:rsidRPr="00E804C9" w:rsidRDefault="009722D5" w:rsidP="005411BB">
            <w:pPr>
              <w:pStyle w:val="TAL"/>
              <w:rPr>
                <w:b/>
                <w:i/>
                <w:noProof/>
                <w:lang w:eastAsia="en-GB"/>
              </w:rPr>
            </w:pPr>
            <w:r w:rsidRPr="00E804C9">
              <w:rPr>
                <w:b/>
                <w:i/>
                <w:noProof/>
                <w:lang w:eastAsia="en-GB"/>
              </w:rPr>
              <w:t>n-SB</w:t>
            </w:r>
          </w:p>
          <w:p w14:paraId="746FE741" w14:textId="77777777" w:rsidR="009722D5" w:rsidRPr="00E804C9" w:rsidRDefault="009722D5" w:rsidP="005411BB">
            <w:pPr>
              <w:pStyle w:val="TAL"/>
              <w:rPr>
                <w:lang w:eastAsia="en-GB"/>
              </w:rPr>
            </w:pPr>
            <w:r w:rsidRPr="00E804C9">
              <w:rPr>
                <w:lang w:eastAsia="en-GB"/>
              </w:rPr>
              <w:t>Parameter: N</w:t>
            </w:r>
            <w:r w:rsidRPr="00E804C9">
              <w:rPr>
                <w:vertAlign w:val="subscript"/>
                <w:lang w:eastAsia="en-GB"/>
              </w:rPr>
              <w:t>sb</w:t>
            </w:r>
            <w:r w:rsidRPr="00E804C9">
              <w:rPr>
                <w:lang w:eastAsia="en-GB"/>
              </w:rPr>
              <w:t xml:space="preserve"> see TS 36.211 [21</w:t>
            </w:r>
            <w:r w:rsidR="007A2129" w:rsidRPr="00E804C9">
              <w:rPr>
                <w:lang w:eastAsia="en-GB"/>
              </w:rPr>
              <w:t>]</w:t>
            </w:r>
            <w:r w:rsidRPr="00E804C9">
              <w:rPr>
                <w:lang w:eastAsia="en-GB"/>
              </w:rPr>
              <w:t xml:space="preserve">, </w:t>
            </w:r>
            <w:r w:rsidR="007A2129" w:rsidRPr="00E804C9">
              <w:rPr>
                <w:lang w:eastAsia="en-GB"/>
              </w:rPr>
              <w:t xml:space="preserve">clause </w:t>
            </w:r>
            <w:r w:rsidRPr="00E804C9">
              <w:rPr>
                <w:lang w:eastAsia="en-GB"/>
              </w:rPr>
              <w:t>5.3.4.</w:t>
            </w:r>
          </w:p>
        </w:tc>
      </w:tr>
      <w:tr w:rsidR="00E804C9" w:rsidRPr="00E804C9" w14:paraId="7EDD6D67" w14:textId="77777777" w:rsidTr="00505A98">
        <w:trPr>
          <w:gridAfter w:val="1"/>
          <w:wAfter w:w="6" w:type="dxa"/>
          <w:cantSplit/>
        </w:trPr>
        <w:tc>
          <w:tcPr>
            <w:tcW w:w="9639" w:type="dxa"/>
          </w:tcPr>
          <w:p w14:paraId="3437B36F" w14:textId="77777777" w:rsidR="009722D5" w:rsidRPr="00E804C9" w:rsidRDefault="009722D5" w:rsidP="005411BB">
            <w:pPr>
              <w:pStyle w:val="TAL"/>
              <w:rPr>
                <w:b/>
                <w:i/>
                <w:noProof/>
                <w:lang w:eastAsia="en-GB"/>
              </w:rPr>
            </w:pPr>
            <w:r w:rsidRPr="00E804C9">
              <w:rPr>
                <w:b/>
                <w:i/>
                <w:noProof/>
                <w:lang w:eastAsia="en-GB"/>
              </w:rPr>
              <w:t>pusch-HoppingConfig</w:t>
            </w:r>
          </w:p>
          <w:p w14:paraId="57EB7467" w14:textId="77777777" w:rsidR="009722D5" w:rsidRPr="00E804C9" w:rsidRDefault="009722D5" w:rsidP="005411BB">
            <w:pPr>
              <w:pStyle w:val="TAL"/>
              <w:rPr>
                <w:noProof/>
                <w:lang w:eastAsia="en-GB"/>
              </w:rPr>
            </w:pPr>
            <w:r w:rsidRPr="00E804C9">
              <w:rPr>
                <w:noProof/>
                <w:lang w:eastAsia="en-GB"/>
              </w:rPr>
              <w:t>For BL UEs and UEs in CE, frequency hopping activation/deactivation for unicast PUSCH, see TS 36.211 [21]</w:t>
            </w:r>
          </w:p>
        </w:tc>
      </w:tr>
      <w:tr w:rsidR="00E804C9" w:rsidRPr="00E804C9" w14:paraId="79DA8E4B" w14:textId="77777777" w:rsidTr="00505A98">
        <w:trPr>
          <w:gridAfter w:val="1"/>
          <w:wAfter w:w="6" w:type="dxa"/>
          <w:cantSplit/>
        </w:trPr>
        <w:tc>
          <w:tcPr>
            <w:tcW w:w="9639" w:type="dxa"/>
          </w:tcPr>
          <w:p w14:paraId="0FBB0E65" w14:textId="77777777" w:rsidR="009722D5" w:rsidRPr="00E804C9" w:rsidRDefault="009722D5" w:rsidP="005411BB">
            <w:pPr>
              <w:pStyle w:val="TAL"/>
              <w:rPr>
                <w:b/>
                <w:i/>
                <w:noProof/>
                <w:lang w:eastAsia="en-GB"/>
              </w:rPr>
            </w:pPr>
            <w:r w:rsidRPr="00E804C9">
              <w:rPr>
                <w:b/>
                <w:i/>
                <w:noProof/>
                <w:lang w:eastAsia="en-GB"/>
              </w:rPr>
              <w:t>pusch-hoppingOffset</w:t>
            </w:r>
          </w:p>
          <w:p w14:paraId="1623E37A" w14:textId="77777777" w:rsidR="009722D5" w:rsidRPr="00E804C9" w:rsidRDefault="009722D5" w:rsidP="005411BB">
            <w:pPr>
              <w:pStyle w:val="TAL"/>
              <w:rPr>
                <w:b/>
                <w:i/>
                <w:noProof/>
                <w:lang w:eastAsia="en-GB"/>
              </w:rPr>
            </w:pPr>
            <w:r w:rsidRPr="00E804C9">
              <w:rPr>
                <w:lang w:eastAsia="zh-CN"/>
              </w:rPr>
              <w:t xml:space="preserve">Except for BL UEs and UEs in CE, </w:t>
            </w:r>
            <w:r w:rsidRPr="00E804C9">
              <w:rPr>
                <w:lang w:eastAsia="en-GB"/>
              </w:rPr>
              <w:t xml:space="preserve">parameter: </w:t>
            </w:r>
            <w:r w:rsidRPr="00E804C9">
              <w:rPr>
                <w:position w:val="-10"/>
                <w:lang w:eastAsia="en-GB"/>
              </w:rPr>
              <w:object w:dxaOrig="460" w:dyaOrig="340" w14:anchorId="41ECAD03">
                <v:shape id="_x0000_i1180" type="#_x0000_t75" style="width:23.4pt;height:16.85pt" o:ole="">
                  <v:imagedata r:id="rId322" o:title=""/>
                </v:shape>
                <o:OLEObject Type="Embed" ProgID="Equation.3" ShapeID="_x0000_i1180" DrawAspect="Content" ObjectID="_1786350804" r:id="rId323"/>
              </w:object>
            </w:r>
            <w:r w:rsidRPr="00E804C9">
              <w:rPr>
                <w:lang w:eastAsia="en-GB"/>
              </w:rPr>
              <w:t>, see TS 36.211 [21</w:t>
            </w:r>
            <w:r w:rsidR="007A2129" w:rsidRPr="00E804C9">
              <w:rPr>
                <w:lang w:eastAsia="en-GB"/>
              </w:rPr>
              <w:t>]</w:t>
            </w:r>
            <w:r w:rsidRPr="00E804C9">
              <w:rPr>
                <w:lang w:eastAsia="en-GB"/>
              </w:rPr>
              <w:t xml:space="preserve">, </w:t>
            </w:r>
            <w:r w:rsidR="007A2129" w:rsidRPr="00E804C9">
              <w:rPr>
                <w:lang w:eastAsia="en-GB"/>
              </w:rPr>
              <w:t xml:space="preserve">clause </w:t>
            </w:r>
            <w:r w:rsidRPr="00E804C9">
              <w:rPr>
                <w:lang w:eastAsia="en-GB"/>
              </w:rPr>
              <w:t>5.3.4.</w:t>
            </w:r>
            <w:r w:rsidRPr="00E804C9">
              <w:rPr>
                <w:lang w:eastAsia="zh-CN"/>
              </w:rPr>
              <w:t xml:space="preserve"> For BL UEs and UEs in CE, t</w:t>
            </w:r>
            <w:r w:rsidRPr="00E804C9">
              <w:rPr>
                <w:lang w:eastAsia="en-GB"/>
              </w:rPr>
              <w:t xml:space="preserve">he </w:t>
            </w:r>
            <w:r w:rsidRPr="00E804C9">
              <w:rPr>
                <w:i/>
                <w:lang w:eastAsia="en-GB"/>
              </w:rPr>
              <w:t>pusch-hoppingOffset-v1310</w:t>
            </w:r>
            <w:r w:rsidRPr="00E804C9">
              <w:rPr>
                <w:lang w:eastAsia="en-GB"/>
              </w:rPr>
              <w:t xml:space="preserve"> indicates the parameter</w:t>
            </w:r>
            <w:r w:rsidRPr="00E804C9">
              <w:rPr>
                <w:position w:val="-14"/>
              </w:rPr>
              <w:object w:dxaOrig="680" w:dyaOrig="380" w14:anchorId="2FB62136">
                <v:shape id="_x0000_i1181" type="#_x0000_t75" style="width:33.65pt;height:18.7pt" o:ole="">
                  <v:imagedata r:id="rId324" o:title=""/>
                </v:shape>
                <o:OLEObject Type="Embed" ProgID="Equation.3" ShapeID="_x0000_i1181" DrawAspect="Content" ObjectID="_1786350805" r:id="rId325"/>
              </w:object>
            </w:r>
            <w:r w:rsidRPr="00E804C9">
              <w:t>, see TS 36.211 [21</w:t>
            </w:r>
            <w:r w:rsidR="007A2129" w:rsidRPr="00E804C9">
              <w:t>]</w:t>
            </w:r>
            <w:r w:rsidRPr="00E804C9">
              <w:t xml:space="preserve">, </w:t>
            </w:r>
            <w:r w:rsidR="007A2129" w:rsidRPr="00E804C9">
              <w:t xml:space="preserve">clause </w:t>
            </w:r>
            <w:r w:rsidRPr="00E804C9">
              <w:t>5.3.4. .</w:t>
            </w:r>
            <w:r w:rsidRPr="00E804C9">
              <w:rPr>
                <w:lang w:eastAsia="zh-CN"/>
              </w:rPr>
              <w:t xml:space="preserve"> In case </w:t>
            </w:r>
            <w:r w:rsidRPr="00E804C9">
              <w:rPr>
                <w:i/>
                <w:lang w:eastAsia="zh-CN"/>
              </w:rPr>
              <w:t>pusch-hoppingOffset-v1310</w:t>
            </w:r>
            <w:r w:rsidRPr="00E804C9">
              <w:rPr>
                <w:lang w:eastAsia="zh-CN"/>
              </w:rPr>
              <w:t xml:space="preserve"> is signalled, the BL UEs and UEs in CE shall ignore </w:t>
            </w:r>
            <w:r w:rsidRPr="00E804C9">
              <w:rPr>
                <w:i/>
                <w:lang w:eastAsia="zh-CN"/>
              </w:rPr>
              <w:t xml:space="preserve">pusch-hoppingOffset </w:t>
            </w:r>
            <w:r w:rsidRPr="00E804C9">
              <w:rPr>
                <w:lang w:eastAsia="zh-CN"/>
              </w:rPr>
              <w:t>(i.e. without suffix).</w:t>
            </w:r>
          </w:p>
        </w:tc>
      </w:tr>
      <w:tr w:rsidR="00E804C9" w:rsidRPr="00E804C9" w14:paraId="49AEB3DF" w14:textId="77777777" w:rsidTr="00505A98">
        <w:trPr>
          <w:gridAfter w:val="1"/>
          <w:wAfter w:w="6" w:type="dxa"/>
          <w:cantSplit/>
        </w:trPr>
        <w:tc>
          <w:tcPr>
            <w:tcW w:w="9639" w:type="dxa"/>
          </w:tcPr>
          <w:p w14:paraId="5091BE51" w14:textId="77777777" w:rsidR="009722D5" w:rsidRPr="00E804C9" w:rsidRDefault="009722D5" w:rsidP="005411BB">
            <w:pPr>
              <w:pStyle w:val="TAL"/>
              <w:rPr>
                <w:b/>
                <w:i/>
              </w:rPr>
            </w:pPr>
            <w:r w:rsidRPr="00E804C9">
              <w:rPr>
                <w:b/>
                <w:i/>
              </w:rPr>
              <w:lastRenderedPageBreak/>
              <w:t>pusch-HoppingOffsetPUSCH</w:t>
            </w:r>
            <w:r w:rsidRPr="00E804C9">
              <w:rPr>
                <w:b/>
                <w:i/>
                <w:lang w:eastAsia="zh-CN"/>
              </w:rPr>
              <w:t>-</w:t>
            </w:r>
            <w:r w:rsidRPr="00E804C9">
              <w:rPr>
                <w:b/>
                <w:i/>
              </w:rPr>
              <w:t>Enh</w:t>
            </w:r>
          </w:p>
          <w:p w14:paraId="023F1900" w14:textId="77777777" w:rsidR="009722D5" w:rsidRPr="00E804C9" w:rsidRDefault="009722D5" w:rsidP="005411BB">
            <w:pPr>
              <w:pStyle w:val="TAL"/>
              <w:rPr>
                <w:b/>
                <w:i/>
                <w:noProof/>
                <w:lang w:eastAsia="zh-CN"/>
              </w:rPr>
            </w:pPr>
            <w:r w:rsidRPr="00E804C9">
              <w:rPr>
                <w:bCs/>
                <w:noProof/>
                <w:lang w:eastAsia="zh-CN"/>
              </w:rPr>
              <w:t>Indicates the freqeuncy domain hopping offset between PRBs for PUSCH in frequency hopping</w:t>
            </w:r>
            <w:r w:rsidRPr="00E804C9">
              <w:rPr>
                <w:lang w:eastAsia="en-GB"/>
              </w:rPr>
              <w:t>, see TS 36.211 [21</w:t>
            </w:r>
            <w:r w:rsidR="007A2129" w:rsidRPr="00E804C9">
              <w:rPr>
                <w:lang w:eastAsia="en-GB"/>
              </w:rPr>
              <w:t>]</w:t>
            </w:r>
            <w:r w:rsidRPr="00E804C9">
              <w:rPr>
                <w:lang w:eastAsia="en-GB"/>
              </w:rPr>
              <w:t xml:space="preserve">, </w:t>
            </w:r>
            <w:r w:rsidR="007A2129" w:rsidRPr="00E804C9">
              <w:rPr>
                <w:lang w:eastAsia="en-GB"/>
              </w:rPr>
              <w:t xml:space="preserve">clause </w:t>
            </w:r>
            <w:r w:rsidRPr="00E804C9">
              <w:rPr>
                <w:lang w:eastAsia="en-GB"/>
              </w:rPr>
              <w:t>5.3.4.</w:t>
            </w:r>
            <w:r w:rsidRPr="00E804C9">
              <w:rPr>
                <w:lang w:eastAsia="zh-CN"/>
              </w:rPr>
              <w:t xml:space="preserve"> Value </w:t>
            </w:r>
            <w:r w:rsidRPr="00E804C9">
              <w:rPr>
                <w:bCs/>
                <w:noProof/>
              </w:rPr>
              <w:t xml:space="preserve">1 corresponds to 1 </w:t>
            </w:r>
            <w:r w:rsidRPr="00E804C9">
              <w:rPr>
                <w:bCs/>
                <w:noProof/>
                <w:lang w:eastAsia="zh-CN"/>
              </w:rPr>
              <w:t>PRB</w:t>
            </w:r>
            <w:r w:rsidRPr="00E804C9">
              <w:rPr>
                <w:bCs/>
                <w:noProof/>
              </w:rPr>
              <w:t xml:space="preserve">, </w:t>
            </w:r>
            <w:r w:rsidRPr="00E804C9">
              <w:rPr>
                <w:bCs/>
                <w:noProof/>
                <w:lang w:eastAsia="zh-CN"/>
              </w:rPr>
              <w:t xml:space="preserve">value </w:t>
            </w:r>
            <w:r w:rsidRPr="00E804C9">
              <w:rPr>
                <w:bCs/>
                <w:noProof/>
              </w:rPr>
              <w:t xml:space="preserve">2 corresponds to 2 </w:t>
            </w:r>
            <w:r w:rsidRPr="00E804C9">
              <w:rPr>
                <w:bCs/>
                <w:noProof/>
                <w:lang w:eastAsia="zh-CN"/>
              </w:rPr>
              <w:t>PRBs</w:t>
            </w:r>
            <w:r w:rsidRPr="00E804C9">
              <w:rPr>
                <w:bCs/>
                <w:noProof/>
              </w:rPr>
              <w:t>, and so on.</w:t>
            </w:r>
          </w:p>
        </w:tc>
      </w:tr>
      <w:tr w:rsidR="00E804C9" w:rsidRPr="00E804C9" w14:paraId="403CC685"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E37458F" w14:textId="77777777" w:rsidR="009722D5" w:rsidRPr="00E804C9" w:rsidRDefault="009722D5" w:rsidP="005411BB">
            <w:pPr>
              <w:pStyle w:val="TAL"/>
              <w:rPr>
                <w:b/>
                <w:i/>
                <w:lang w:eastAsia="en-GB"/>
              </w:rPr>
            </w:pPr>
            <w:r w:rsidRPr="00E804C9">
              <w:rPr>
                <w:b/>
                <w:i/>
              </w:rPr>
              <w:t>pusch-maxNumRepetitionCEmodeA</w:t>
            </w:r>
          </w:p>
          <w:p w14:paraId="39745DBC" w14:textId="77777777" w:rsidR="009722D5" w:rsidRPr="00E804C9" w:rsidRDefault="009722D5" w:rsidP="005411BB">
            <w:pPr>
              <w:pStyle w:val="TAL"/>
              <w:rPr>
                <w:b/>
                <w:i/>
                <w:noProof/>
                <w:lang w:eastAsia="en-GB"/>
              </w:rPr>
            </w:pPr>
            <w:r w:rsidRPr="00E804C9">
              <w:rPr>
                <w:lang w:eastAsia="en-GB"/>
              </w:rPr>
              <w:t xml:space="preserve">Maximum value to indicate the set of PUSCH repetition numbers for CE mode A, see TS 36.211 [21] and TS 36.213 [23]. </w:t>
            </w:r>
            <w:r w:rsidRPr="00E804C9">
              <w:rPr>
                <w:rFonts w:cs="Arial"/>
              </w:rPr>
              <w:t>E-UTRAN does not configure value r8. If the field is not configured, the UE shall apply the default value as defined in TS 36.213 [23</w:t>
            </w:r>
            <w:r w:rsidR="007A2129" w:rsidRPr="00E804C9">
              <w:rPr>
                <w:rFonts w:cs="Arial"/>
              </w:rPr>
              <w:t>]</w:t>
            </w:r>
            <w:r w:rsidRPr="00E804C9">
              <w:rPr>
                <w:rFonts w:cs="Arial"/>
              </w:rPr>
              <w:t xml:space="preserve">, </w:t>
            </w:r>
            <w:r w:rsidR="007A2129" w:rsidRPr="00E804C9">
              <w:rPr>
                <w:rFonts w:cs="Arial"/>
              </w:rPr>
              <w:t xml:space="preserve">clause </w:t>
            </w:r>
            <w:r w:rsidRPr="00E804C9">
              <w:rPr>
                <w:rFonts w:cs="Arial"/>
              </w:rPr>
              <w:t>8.0.</w:t>
            </w:r>
          </w:p>
        </w:tc>
      </w:tr>
      <w:tr w:rsidR="00E804C9" w:rsidRPr="00E804C9" w14:paraId="7BC1981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698B242" w14:textId="77777777" w:rsidR="009722D5" w:rsidRPr="00E804C9" w:rsidRDefault="009722D5" w:rsidP="005411BB">
            <w:pPr>
              <w:pStyle w:val="TAL"/>
              <w:rPr>
                <w:b/>
                <w:i/>
                <w:lang w:eastAsia="en-GB"/>
              </w:rPr>
            </w:pPr>
            <w:r w:rsidRPr="00E804C9">
              <w:rPr>
                <w:b/>
                <w:i/>
              </w:rPr>
              <w:t>pusch-maxNumRepetitionCEmodeB</w:t>
            </w:r>
          </w:p>
          <w:p w14:paraId="5AFB74ED" w14:textId="77777777" w:rsidR="009722D5" w:rsidRPr="00E804C9" w:rsidRDefault="009722D5" w:rsidP="005411BB">
            <w:pPr>
              <w:pStyle w:val="TAL"/>
              <w:rPr>
                <w:b/>
                <w:i/>
                <w:noProof/>
                <w:lang w:eastAsia="en-GB"/>
              </w:rPr>
            </w:pPr>
            <w:r w:rsidRPr="00E804C9">
              <w:rPr>
                <w:lang w:eastAsia="en-GB"/>
              </w:rPr>
              <w:t>Maximum value to indicate the set of PUSCH repetition numbers for CE mode B, see TS 36.211 [21] and TS 36.213 [23].</w:t>
            </w:r>
          </w:p>
        </w:tc>
      </w:tr>
      <w:tr w:rsidR="00E804C9" w:rsidRPr="00E804C9" w14:paraId="4D59415F"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C45A9A8" w14:textId="77777777" w:rsidR="00462AC9" w:rsidRPr="00E804C9" w:rsidRDefault="00462AC9" w:rsidP="00462AC9">
            <w:pPr>
              <w:pStyle w:val="TAL"/>
              <w:rPr>
                <w:b/>
                <w:bCs/>
                <w:i/>
                <w:iCs/>
              </w:rPr>
            </w:pPr>
            <w:r w:rsidRPr="00E804C9">
              <w:rPr>
                <w:b/>
                <w:bCs/>
                <w:i/>
                <w:iCs/>
              </w:rPr>
              <w:t>pusch-TxDuration</w:t>
            </w:r>
          </w:p>
          <w:p w14:paraId="478A7636" w14:textId="77777777" w:rsidR="00462AC9" w:rsidRPr="00E804C9" w:rsidRDefault="00462AC9" w:rsidP="00462AC9">
            <w:pPr>
              <w:keepNext/>
              <w:keepLines/>
              <w:spacing w:after="0"/>
              <w:rPr>
                <w:rFonts w:ascii="Arial" w:hAnsi="Arial"/>
                <w:bCs/>
                <w:iCs/>
                <w:kern w:val="2"/>
                <w:sz w:val="18"/>
              </w:rPr>
            </w:pPr>
            <w:r w:rsidRPr="00E804C9">
              <w:rPr>
                <w:rFonts w:ascii="Arial" w:hAnsi="Arial"/>
                <w:bCs/>
                <w:iCs/>
                <w:kern w:val="2"/>
                <w:sz w:val="18"/>
              </w:rPr>
              <w:t xml:space="preserve">Duration of PUSCH segment transmission in NTN transmission, see TS 36.213 [23]. Value in number of resource units. Value </w:t>
            </w:r>
            <w:r w:rsidRPr="00E804C9">
              <w:rPr>
                <w:rFonts w:ascii="Arial" w:hAnsi="Arial"/>
                <w:bCs/>
                <w:i/>
                <w:iCs/>
                <w:kern w:val="2"/>
                <w:sz w:val="18"/>
              </w:rPr>
              <w:t>n2</w:t>
            </w:r>
            <w:r w:rsidRPr="00E804C9">
              <w:rPr>
                <w:rFonts w:ascii="Arial" w:hAnsi="Arial"/>
                <w:bCs/>
                <w:iCs/>
                <w:kern w:val="2"/>
                <w:sz w:val="18"/>
              </w:rPr>
              <w:t xml:space="preserve"> corresponds to 2 resource units, value </w:t>
            </w:r>
            <w:r w:rsidRPr="00E804C9">
              <w:rPr>
                <w:rFonts w:ascii="Arial" w:hAnsi="Arial"/>
                <w:bCs/>
                <w:i/>
                <w:iCs/>
                <w:kern w:val="2"/>
                <w:sz w:val="18"/>
              </w:rPr>
              <w:t>n4</w:t>
            </w:r>
            <w:r w:rsidRPr="00E804C9">
              <w:rPr>
                <w:rFonts w:ascii="Arial" w:hAnsi="Arial"/>
                <w:bCs/>
                <w:iCs/>
                <w:kern w:val="2"/>
                <w:sz w:val="18"/>
              </w:rPr>
              <w:t xml:space="preserve"> corresponds to 4 resource units and so on.</w:t>
            </w:r>
          </w:p>
          <w:p w14:paraId="0CDB1FA2" w14:textId="25E5C9EA" w:rsidR="00462AC9" w:rsidRPr="00E804C9" w:rsidRDefault="00462AC9" w:rsidP="00462AC9">
            <w:pPr>
              <w:pStyle w:val="TAL"/>
              <w:rPr>
                <w:b/>
                <w:i/>
              </w:rPr>
            </w:pPr>
            <w:r w:rsidRPr="00E804C9">
              <w:rPr>
                <w:bCs/>
                <w:iCs/>
                <w:kern w:val="2"/>
              </w:rPr>
              <w:t>The signalled value corresponds to full-PRB allocation (unit: subframe). If PUSCH sub-PRB is configured, the signalled value is divided by 2, 4 and 8 for sub-PRB allocation of 6, 3 and 2-out-of-3 tones allocation and corresponds to the r</w:t>
            </w:r>
            <w:r w:rsidRPr="00E804C9">
              <w:rPr>
                <w:rFonts w:cs="Arial"/>
                <w:szCs w:val="18"/>
                <w:lang w:eastAsia="en-US"/>
              </w:rPr>
              <w:t>esource unit for 6 tones</w:t>
            </w:r>
            <w:r w:rsidRPr="00E804C9">
              <w:rPr>
                <w:bCs/>
                <w:iCs/>
                <w:kern w:val="2"/>
              </w:rPr>
              <w:t xml:space="preserve">, 3 and 2-out-of-3 tones, respectively. If value </w:t>
            </w:r>
            <w:r w:rsidRPr="00E804C9">
              <w:rPr>
                <w:bCs/>
                <w:i/>
                <w:iCs/>
                <w:kern w:val="2"/>
              </w:rPr>
              <w:t>n2</w:t>
            </w:r>
            <w:r w:rsidRPr="00E804C9">
              <w:rPr>
                <w:bCs/>
                <w:iCs/>
                <w:kern w:val="2"/>
              </w:rPr>
              <w:t xml:space="preserve"> is signalled and PUSCH sub-PRB is configured, segment transmission is not applicable to 3 and 2-out-of-3 tones allocation. If value </w:t>
            </w:r>
            <w:r w:rsidRPr="00E804C9">
              <w:rPr>
                <w:bCs/>
                <w:i/>
                <w:iCs/>
                <w:kern w:val="2"/>
              </w:rPr>
              <w:t>n4</w:t>
            </w:r>
            <w:r w:rsidRPr="00E804C9">
              <w:rPr>
                <w:bCs/>
                <w:iCs/>
                <w:kern w:val="2"/>
              </w:rPr>
              <w:t xml:space="preserve"> is signalled and PUSCH sub-PRB is configured, segment transmission is not applicable to 2-out-of-3 tones allocation.</w:t>
            </w:r>
          </w:p>
        </w:tc>
      </w:tr>
      <w:tr w:rsidR="00E804C9" w:rsidRPr="00E804C9" w14:paraId="178AC10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CF57F94" w14:textId="77777777" w:rsidR="009722D5" w:rsidRPr="00E804C9" w:rsidRDefault="009722D5" w:rsidP="005411BB">
            <w:pPr>
              <w:pStyle w:val="TAL"/>
              <w:rPr>
                <w:b/>
                <w:i/>
                <w:noProof/>
                <w:lang w:eastAsia="en-GB"/>
              </w:rPr>
            </w:pPr>
            <w:r w:rsidRPr="00E804C9">
              <w:rPr>
                <w:b/>
                <w:i/>
                <w:noProof/>
                <w:lang w:eastAsia="en-GB"/>
              </w:rPr>
              <w:t>sequenceHoppingEnabled</w:t>
            </w:r>
          </w:p>
          <w:p w14:paraId="012C321A" w14:textId="77777777" w:rsidR="009722D5" w:rsidRPr="00E804C9" w:rsidRDefault="009722D5" w:rsidP="005411BB">
            <w:pPr>
              <w:pStyle w:val="TAL"/>
              <w:rPr>
                <w:noProof/>
                <w:lang w:eastAsia="en-GB"/>
              </w:rPr>
            </w:pPr>
            <w:r w:rsidRPr="00E804C9">
              <w:rPr>
                <w:noProof/>
                <w:lang w:eastAsia="en-GB"/>
              </w:rPr>
              <w:t xml:space="preserve">Parameter: </w:t>
            </w:r>
            <w:r w:rsidRPr="00E804C9">
              <w:rPr>
                <w:i/>
                <w:noProof/>
                <w:lang w:eastAsia="en-GB"/>
              </w:rPr>
              <w:t>Sequence-hopping-enabled</w:t>
            </w:r>
            <w:r w:rsidRPr="00E804C9">
              <w:rPr>
                <w:noProof/>
                <w:lang w:eastAsia="en-GB"/>
              </w:rPr>
              <w:t>, see TS 36.211 [21</w:t>
            </w:r>
            <w:r w:rsidR="007A2129" w:rsidRPr="00E804C9">
              <w:rPr>
                <w:noProof/>
                <w:lang w:eastAsia="en-GB"/>
              </w:rPr>
              <w:t>]</w:t>
            </w:r>
            <w:r w:rsidRPr="00E804C9">
              <w:rPr>
                <w:noProof/>
                <w:lang w:eastAsia="en-GB"/>
              </w:rPr>
              <w:t xml:space="preserve">, </w:t>
            </w:r>
            <w:r w:rsidR="007A2129" w:rsidRPr="00E804C9">
              <w:rPr>
                <w:noProof/>
                <w:lang w:eastAsia="en-GB"/>
              </w:rPr>
              <w:t xml:space="preserve">clause </w:t>
            </w:r>
            <w:r w:rsidRPr="00E804C9">
              <w:rPr>
                <w:noProof/>
                <w:lang w:eastAsia="en-GB"/>
              </w:rPr>
              <w:t>5.5.1.4.</w:t>
            </w:r>
          </w:p>
        </w:tc>
      </w:tr>
      <w:tr w:rsidR="00E804C9" w:rsidRPr="00E804C9" w14:paraId="1BF4D14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11CCCA4" w14:textId="77777777" w:rsidR="00FF639C" w:rsidRPr="00E804C9" w:rsidRDefault="00FF639C" w:rsidP="005D1BAE">
            <w:pPr>
              <w:pStyle w:val="TAL"/>
              <w:rPr>
                <w:b/>
                <w:i/>
                <w:noProof/>
                <w:lang w:eastAsia="zh-CN"/>
              </w:rPr>
            </w:pPr>
            <w:r w:rsidRPr="00E804C9">
              <w:rPr>
                <w:b/>
                <w:i/>
                <w:noProof/>
                <w:lang w:eastAsia="zh-CN"/>
              </w:rPr>
              <w:t>sixToneCyclicShift, threeToneCyclicShift</w:t>
            </w:r>
          </w:p>
          <w:p w14:paraId="08E38869" w14:textId="77777777" w:rsidR="00FF639C" w:rsidRPr="00E804C9" w:rsidRDefault="00FF639C" w:rsidP="005D1BAE">
            <w:pPr>
              <w:pStyle w:val="TAL"/>
              <w:rPr>
                <w:b/>
                <w:i/>
                <w:noProof/>
                <w:lang w:eastAsia="en-GB"/>
              </w:rPr>
            </w:pPr>
            <w:r w:rsidRPr="00E804C9">
              <w:rPr>
                <w:noProof/>
                <w:lang w:eastAsia="zh-CN"/>
              </w:rPr>
              <w:t>Cyclic shift for PUSCH reference signal sequence of six/three subcarriers in CE mode A or B.</w:t>
            </w:r>
          </w:p>
        </w:tc>
      </w:tr>
      <w:tr w:rsidR="00E804C9" w:rsidRPr="00E804C9" w14:paraId="3E200879"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A0C6B6E" w14:textId="77777777" w:rsidR="009722D5" w:rsidRPr="00E804C9" w:rsidRDefault="009722D5" w:rsidP="005411BB">
            <w:pPr>
              <w:pStyle w:val="TAL"/>
              <w:rPr>
                <w:b/>
                <w:i/>
                <w:noProof/>
                <w:lang w:eastAsia="en-GB"/>
              </w:rPr>
            </w:pPr>
            <w:r w:rsidRPr="00E804C9">
              <w:rPr>
                <w:b/>
                <w:i/>
                <w:noProof/>
                <w:lang w:eastAsia="en-GB"/>
              </w:rPr>
              <w:t>symPUSCH-UpPTS</w:t>
            </w:r>
          </w:p>
          <w:p w14:paraId="69821301" w14:textId="77777777" w:rsidR="009722D5" w:rsidRPr="00E804C9" w:rsidRDefault="009722D5" w:rsidP="005411BB">
            <w:pPr>
              <w:pStyle w:val="TAL"/>
              <w:rPr>
                <w:noProof/>
                <w:lang w:eastAsia="zh-CN"/>
              </w:rPr>
            </w:pPr>
            <w:r w:rsidRPr="00E804C9">
              <w:rPr>
                <w:noProof/>
                <w:lang w:eastAsia="zh-CN"/>
              </w:rPr>
              <w:t>Indicates</w:t>
            </w:r>
            <w:r w:rsidRPr="00E804C9">
              <w:t xml:space="preserve"> </w:t>
            </w:r>
            <w:r w:rsidRPr="00E804C9">
              <w:rPr>
                <w:noProof/>
                <w:lang w:eastAsia="zh-CN"/>
              </w:rPr>
              <w:t>the number of data symbols that configured for PUSCH transmission in UpPTS. Values</w:t>
            </w:r>
            <w:r w:rsidRPr="00E804C9">
              <w:rPr>
                <w:i/>
                <w:noProof/>
                <w:lang w:eastAsia="zh-CN"/>
              </w:rPr>
              <w:t xml:space="preserve"> </w:t>
            </w:r>
            <w:r w:rsidRPr="00E804C9">
              <w:rPr>
                <w:i/>
                <w:lang w:eastAsia="zh-CN"/>
              </w:rPr>
              <w:t>sym2</w:t>
            </w:r>
            <w:r w:rsidRPr="00E804C9">
              <w:rPr>
                <w:lang w:eastAsia="zh-CN"/>
              </w:rPr>
              <w:t xml:space="preserve">, </w:t>
            </w:r>
            <w:r w:rsidRPr="00E804C9">
              <w:rPr>
                <w:i/>
                <w:lang w:eastAsia="zh-CN"/>
              </w:rPr>
              <w:t>sym3</w:t>
            </w:r>
            <w:r w:rsidRPr="00E804C9">
              <w:rPr>
                <w:lang w:eastAsia="zh-CN"/>
              </w:rPr>
              <w:t xml:space="preserve">, </w:t>
            </w:r>
            <w:r w:rsidRPr="00E804C9">
              <w:rPr>
                <w:i/>
                <w:lang w:eastAsia="zh-CN"/>
              </w:rPr>
              <w:t>sym4</w:t>
            </w:r>
            <w:r w:rsidRPr="00E804C9">
              <w:rPr>
                <w:lang w:eastAsia="zh-CN"/>
              </w:rPr>
              <w:t xml:space="preserve">, </w:t>
            </w:r>
            <w:r w:rsidRPr="00E804C9">
              <w:rPr>
                <w:i/>
                <w:lang w:eastAsia="zh-CN"/>
              </w:rPr>
              <w:t>sym5</w:t>
            </w:r>
            <w:r w:rsidRPr="00E804C9">
              <w:rPr>
                <w:lang w:eastAsia="zh-CN"/>
              </w:rPr>
              <w:t xml:space="preserve"> and </w:t>
            </w:r>
            <w:r w:rsidRPr="00E804C9">
              <w:rPr>
                <w:i/>
                <w:lang w:eastAsia="zh-CN"/>
              </w:rPr>
              <w:t>sym6</w:t>
            </w:r>
            <w:r w:rsidRPr="00E804C9">
              <w:rPr>
                <w:lang w:eastAsia="zh-CN"/>
              </w:rPr>
              <w:t xml:space="preserve"> can be used for normal cyclic prefix</w:t>
            </w:r>
            <w:r w:rsidR="005E3039" w:rsidRPr="00E804C9">
              <w:rPr>
                <w:lang w:eastAsia="zh-CN"/>
              </w:rPr>
              <w:t xml:space="preserve">, if </w:t>
            </w:r>
            <w:r w:rsidR="005E3039" w:rsidRPr="00E804C9">
              <w:rPr>
                <w:i/>
                <w:lang w:eastAsia="zh-CN"/>
              </w:rPr>
              <w:t xml:space="preserve">dmrsLess-UpPTS </w:t>
            </w:r>
            <w:r w:rsidR="005E3039" w:rsidRPr="00E804C9">
              <w:rPr>
                <w:lang w:eastAsia="zh-CN"/>
              </w:rPr>
              <w:t xml:space="preserve">is set to </w:t>
            </w:r>
            <w:r w:rsidR="005E3039" w:rsidRPr="00E804C9">
              <w:rPr>
                <w:i/>
                <w:lang w:eastAsia="zh-CN"/>
              </w:rPr>
              <w:t>true</w:t>
            </w:r>
            <w:r w:rsidR="005E3039" w:rsidRPr="00E804C9">
              <w:rPr>
                <w:lang w:eastAsia="zh-CN"/>
              </w:rPr>
              <w:t xml:space="preserve">, otherwise, values </w:t>
            </w:r>
            <w:r w:rsidR="005E3039" w:rsidRPr="00E804C9">
              <w:rPr>
                <w:i/>
                <w:lang w:eastAsia="zh-CN"/>
              </w:rPr>
              <w:t>sym2, sym3, sym4,</w:t>
            </w:r>
            <w:r w:rsidR="005E3039" w:rsidRPr="00E804C9">
              <w:rPr>
                <w:lang w:eastAsia="zh-CN"/>
              </w:rPr>
              <w:t xml:space="preserve"> </w:t>
            </w:r>
            <w:r w:rsidR="005E3039" w:rsidRPr="00E804C9">
              <w:rPr>
                <w:i/>
                <w:lang w:eastAsia="zh-CN"/>
              </w:rPr>
              <w:t>sym5</w:t>
            </w:r>
            <w:r w:rsidR="005E3039" w:rsidRPr="00E804C9">
              <w:rPr>
                <w:lang w:eastAsia="zh-CN"/>
              </w:rPr>
              <w:t xml:space="preserve"> can be used for normal cyclic prefix</w:t>
            </w:r>
            <w:r w:rsidRPr="00E804C9">
              <w:rPr>
                <w:lang w:eastAsia="zh-CN"/>
              </w:rPr>
              <w:t xml:space="preserve"> and values </w:t>
            </w:r>
            <w:r w:rsidRPr="00E804C9">
              <w:rPr>
                <w:i/>
                <w:lang w:eastAsia="zh-CN"/>
              </w:rPr>
              <w:t>sym1</w:t>
            </w:r>
            <w:r w:rsidRPr="00E804C9">
              <w:rPr>
                <w:lang w:eastAsia="zh-CN"/>
              </w:rPr>
              <w:t xml:space="preserve">, </w:t>
            </w:r>
            <w:r w:rsidRPr="00E804C9">
              <w:rPr>
                <w:i/>
                <w:lang w:eastAsia="zh-CN"/>
              </w:rPr>
              <w:t>sym2</w:t>
            </w:r>
            <w:r w:rsidRPr="00E804C9">
              <w:rPr>
                <w:lang w:eastAsia="zh-CN"/>
              </w:rPr>
              <w:t xml:space="preserve">, </w:t>
            </w:r>
            <w:r w:rsidRPr="00E804C9">
              <w:rPr>
                <w:i/>
                <w:lang w:eastAsia="zh-CN"/>
              </w:rPr>
              <w:t>sym3</w:t>
            </w:r>
            <w:r w:rsidRPr="00E804C9">
              <w:rPr>
                <w:lang w:eastAsia="zh-CN"/>
              </w:rPr>
              <w:t xml:space="preserve"> </w:t>
            </w:r>
            <w:r w:rsidR="005E3039" w:rsidRPr="00E804C9">
              <w:rPr>
                <w:lang w:eastAsia="zh-CN"/>
              </w:rPr>
              <w:t xml:space="preserve">and </w:t>
            </w:r>
            <w:r w:rsidRPr="00E804C9">
              <w:rPr>
                <w:i/>
                <w:lang w:eastAsia="zh-CN"/>
              </w:rPr>
              <w:t xml:space="preserve">sym4 </w:t>
            </w:r>
            <w:r w:rsidRPr="00E804C9">
              <w:rPr>
                <w:lang w:eastAsia="zh-CN"/>
              </w:rPr>
              <w:t>can be used for extended cyclic prefix, see TS 36.213 [23</w:t>
            </w:r>
            <w:r w:rsidR="007A2129" w:rsidRPr="00E804C9">
              <w:rPr>
                <w:lang w:eastAsia="zh-CN"/>
              </w:rPr>
              <w:t>]</w:t>
            </w:r>
            <w:r w:rsidRPr="00E804C9">
              <w:rPr>
                <w:lang w:eastAsia="zh-CN"/>
              </w:rPr>
              <w:t xml:space="preserve">, </w:t>
            </w:r>
            <w:r w:rsidR="007A2129" w:rsidRPr="00E804C9">
              <w:rPr>
                <w:lang w:eastAsia="zh-CN"/>
              </w:rPr>
              <w:t xml:space="preserve">clause </w:t>
            </w:r>
            <w:r w:rsidRPr="00E804C9">
              <w:rPr>
                <w:lang w:eastAsia="zh-CN"/>
              </w:rPr>
              <w:t>8.6.2 and TS 36.211 [21</w:t>
            </w:r>
            <w:r w:rsidR="007A2129" w:rsidRPr="00E804C9">
              <w:rPr>
                <w:lang w:eastAsia="zh-CN"/>
              </w:rPr>
              <w:t>]</w:t>
            </w:r>
            <w:r w:rsidRPr="00E804C9">
              <w:rPr>
                <w:lang w:eastAsia="zh-CN"/>
              </w:rPr>
              <w:t xml:space="preserve">, </w:t>
            </w:r>
            <w:r w:rsidR="007A2129" w:rsidRPr="00E804C9">
              <w:rPr>
                <w:lang w:eastAsia="zh-CN"/>
              </w:rPr>
              <w:t xml:space="preserve">clause </w:t>
            </w:r>
            <w:r w:rsidRPr="00E804C9">
              <w:rPr>
                <w:lang w:eastAsia="zh-CN"/>
              </w:rPr>
              <w:t>5.3.4.</w:t>
            </w:r>
          </w:p>
        </w:tc>
      </w:tr>
      <w:tr w:rsidR="00E804C9" w:rsidRPr="00E804C9" w14:paraId="31A479B8" w14:textId="77777777" w:rsidTr="00505A98">
        <w:trPr>
          <w:gridAfter w:val="1"/>
          <w:wAfter w:w="6" w:type="dxa"/>
          <w:cantSplit/>
        </w:trPr>
        <w:tc>
          <w:tcPr>
            <w:tcW w:w="9639" w:type="dxa"/>
          </w:tcPr>
          <w:p w14:paraId="6DF1CE24" w14:textId="77777777" w:rsidR="009722D5" w:rsidRPr="00E804C9" w:rsidRDefault="009722D5" w:rsidP="005411BB">
            <w:pPr>
              <w:pStyle w:val="TAL"/>
              <w:rPr>
                <w:b/>
                <w:i/>
                <w:lang w:eastAsia="en-GB"/>
              </w:rPr>
            </w:pPr>
            <w:r w:rsidRPr="00E804C9">
              <w:rPr>
                <w:b/>
                <w:i/>
                <w:lang w:eastAsia="en-GB"/>
              </w:rPr>
              <w:t>ul-DMRS-IFDMA</w:t>
            </w:r>
          </w:p>
          <w:p w14:paraId="707E2027" w14:textId="77777777" w:rsidR="009722D5" w:rsidRPr="00E804C9" w:rsidRDefault="00162575" w:rsidP="005411BB">
            <w:pPr>
              <w:pStyle w:val="TAL"/>
              <w:rPr>
                <w:b/>
                <w:i/>
                <w:noProof/>
                <w:lang w:eastAsia="en-GB"/>
              </w:rPr>
            </w:pPr>
            <w:r w:rsidRPr="00E804C9">
              <w:rPr>
                <w:lang w:eastAsia="en-GB"/>
              </w:rPr>
              <w:t xml:space="preserve">Value </w:t>
            </w:r>
            <w:r w:rsidRPr="00E804C9">
              <w:rPr>
                <w:i/>
                <w:lang w:eastAsia="en-GB"/>
              </w:rPr>
              <w:t>TRUE</w:t>
            </w:r>
            <w:r w:rsidRPr="00E804C9">
              <w:rPr>
                <w:lang w:eastAsia="en-GB"/>
              </w:rPr>
              <w:t xml:space="preserve"> indicates that</w:t>
            </w:r>
            <w:r w:rsidR="009722D5" w:rsidRPr="00E804C9">
              <w:rPr>
                <w:lang w:eastAsia="en-GB"/>
              </w:rPr>
              <w:t xml:space="preserve"> the UE is configured with enhanced UL DMRS.</w:t>
            </w:r>
          </w:p>
        </w:tc>
      </w:tr>
      <w:tr w:rsidR="00E804C9" w:rsidRPr="00E804C9" w14:paraId="205EDB00" w14:textId="77777777" w:rsidTr="00505A98">
        <w:trPr>
          <w:gridAfter w:val="1"/>
          <w:wAfter w:w="6" w:type="dxa"/>
          <w:cantSplit/>
        </w:trPr>
        <w:tc>
          <w:tcPr>
            <w:tcW w:w="9639" w:type="dxa"/>
          </w:tcPr>
          <w:p w14:paraId="0DDE63EF" w14:textId="77777777" w:rsidR="009722D5" w:rsidRPr="00E804C9" w:rsidRDefault="009722D5" w:rsidP="005411BB">
            <w:pPr>
              <w:pStyle w:val="TAL"/>
              <w:rPr>
                <w:b/>
                <w:i/>
                <w:noProof/>
                <w:lang w:eastAsia="en-GB"/>
              </w:rPr>
            </w:pPr>
            <w:r w:rsidRPr="00E804C9">
              <w:rPr>
                <w:b/>
                <w:i/>
                <w:noProof/>
                <w:lang w:eastAsia="en-GB"/>
              </w:rPr>
              <w:t>ul-ReferenceSignalsPUSCH</w:t>
            </w:r>
          </w:p>
          <w:p w14:paraId="27AC845E" w14:textId="77777777" w:rsidR="009722D5" w:rsidRPr="00E804C9" w:rsidDel="001275C3" w:rsidRDefault="009722D5" w:rsidP="005411BB">
            <w:pPr>
              <w:pStyle w:val="TAL"/>
              <w:rPr>
                <w:noProof/>
                <w:lang w:eastAsia="en-GB"/>
              </w:rPr>
            </w:pPr>
            <w:r w:rsidRPr="00E804C9">
              <w:rPr>
                <w:noProof/>
                <w:lang w:eastAsia="en-GB"/>
              </w:rPr>
              <w:t>Used to specify parameters needed for the transmission on PUSCH (or PUCCH).</w:t>
            </w:r>
          </w:p>
        </w:tc>
      </w:tr>
      <w:tr w:rsidR="00786B2E" w:rsidRPr="00E804C9" w14:paraId="04C27178" w14:textId="77777777" w:rsidTr="00505A98">
        <w:trPr>
          <w:gridAfter w:val="1"/>
          <w:wAfter w:w="6" w:type="dxa"/>
          <w:cantSplit/>
        </w:trPr>
        <w:tc>
          <w:tcPr>
            <w:tcW w:w="9639" w:type="dxa"/>
          </w:tcPr>
          <w:p w14:paraId="4CDA85E0" w14:textId="5BA3B023" w:rsidR="00786B2E" w:rsidRPr="00E804C9" w:rsidRDefault="00786B2E" w:rsidP="009B42D8">
            <w:pPr>
              <w:pStyle w:val="TAL"/>
              <w:rPr>
                <w:b/>
                <w:bCs/>
                <w:i/>
                <w:iCs/>
              </w:rPr>
            </w:pPr>
            <w:r w:rsidRPr="00E804C9">
              <w:rPr>
                <w:b/>
                <w:bCs/>
                <w:i/>
                <w:iCs/>
              </w:rPr>
              <w:t>uplinkHARQ-</w:t>
            </w:r>
            <w:r w:rsidR="008962FC" w:rsidRPr="00E804C9">
              <w:rPr>
                <w:b/>
                <w:bCs/>
                <w:i/>
                <w:iCs/>
              </w:rPr>
              <w:t>M</w:t>
            </w:r>
            <w:r w:rsidRPr="00E804C9">
              <w:rPr>
                <w:b/>
                <w:bCs/>
                <w:i/>
                <w:iCs/>
              </w:rPr>
              <w:t>ode</w:t>
            </w:r>
          </w:p>
          <w:p w14:paraId="63C12C04" w14:textId="764EC19B" w:rsidR="00786B2E" w:rsidRPr="00E804C9" w:rsidRDefault="00786B2E" w:rsidP="00786B2E">
            <w:pPr>
              <w:pStyle w:val="TAL"/>
              <w:rPr>
                <w:b/>
                <w:i/>
                <w:noProof/>
                <w:lang w:eastAsia="en-GB"/>
              </w:rPr>
            </w:pPr>
            <w:r w:rsidRPr="00E804C9">
              <w:t>Used to set the HARQ mode per HARQ process ID, see TS 36.321 [6]</w:t>
            </w:r>
            <w:r w:rsidRPr="00E804C9">
              <w:rPr>
                <w:lang w:eastAsia="en-GB"/>
              </w:rPr>
              <w:t>. The first/leftmost bit corresponds to HARQ process ID 0, the next bit to HARQ process ID 1 and so on. Bits corresponding to HARQ process IDs that are not configured shall be ignored. A bit set to one identifies a HARQ process with HARQ mode A and a bit set to zero identifies a HARQ process with HARQ mode B.</w:t>
            </w:r>
          </w:p>
        </w:tc>
      </w:tr>
    </w:tbl>
    <w:p w14:paraId="72044219" w14:textId="77777777" w:rsidR="00FF639C" w:rsidRPr="00E804C9" w:rsidRDefault="00FF639C" w:rsidP="00FF639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E804C9" w:rsidRPr="00E804C9" w14:paraId="564526D7" w14:textId="77777777" w:rsidTr="00DE3F4C">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868B4A4" w14:textId="77777777" w:rsidR="00FF639C" w:rsidRPr="00E804C9" w:rsidRDefault="00FF639C" w:rsidP="005D1BAE">
            <w:pPr>
              <w:pStyle w:val="TAH"/>
              <w:rPr>
                <w:iCs/>
              </w:rPr>
            </w:pPr>
            <w:r w:rsidRPr="00E804C9">
              <w:rPr>
                <w:iCs/>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E6BF49" w14:textId="77777777" w:rsidR="00FF639C" w:rsidRPr="00E804C9" w:rsidRDefault="00FF639C" w:rsidP="005D1BAE">
            <w:pPr>
              <w:pStyle w:val="TAH"/>
            </w:pPr>
            <w:r w:rsidRPr="00E804C9">
              <w:rPr>
                <w:iCs/>
              </w:rPr>
              <w:t>Explanation</w:t>
            </w:r>
          </w:p>
        </w:tc>
      </w:tr>
      <w:tr w:rsidR="00F5723D" w:rsidRPr="00E804C9" w14:paraId="24DBBCC2" w14:textId="77777777" w:rsidTr="00DE3F4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5EFDF59" w14:textId="77777777" w:rsidR="00FF639C" w:rsidRPr="00E804C9" w:rsidRDefault="00FF639C" w:rsidP="005D1BAE">
            <w:pPr>
              <w:pStyle w:val="TAL"/>
              <w:rPr>
                <w:i/>
                <w:noProof/>
              </w:rPr>
            </w:pPr>
            <w:r w:rsidRPr="00E804C9">
              <w:rPr>
                <w:i/>
                <w:noProof/>
              </w:rPr>
              <w:t>CE-ModeB</w:t>
            </w:r>
          </w:p>
        </w:tc>
        <w:tc>
          <w:tcPr>
            <w:tcW w:w="7376" w:type="dxa"/>
            <w:tcBorders>
              <w:top w:val="single" w:sz="4" w:space="0" w:color="808080"/>
              <w:left w:val="single" w:sz="4" w:space="0" w:color="808080"/>
              <w:bottom w:val="single" w:sz="4" w:space="0" w:color="808080"/>
              <w:right w:val="single" w:sz="4" w:space="0" w:color="808080"/>
            </w:tcBorders>
            <w:hideMark/>
          </w:tcPr>
          <w:p w14:paraId="4E58199F" w14:textId="77777777" w:rsidR="00FF639C" w:rsidRPr="00E804C9" w:rsidRDefault="00FF639C" w:rsidP="005D1BAE">
            <w:pPr>
              <w:pStyle w:val="TAL"/>
            </w:pPr>
            <w:r w:rsidRPr="00E804C9">
              <w:t>The field is optionally present, need ON, for CE Mode B. Otherwise, the field is not present.</w:t>
            </w:r>
          </w:p>
        </w:tc>
      </w:tr>
    </w:tbl>
    <w:p w14:paraId="1CE529B5" w14:textId="77777777" w:rsidR="009722D5" w:rsidRPr="00E804C9" w:rsidRDefault="009722D5" w:rsidP="009722D5"/>
    <w:p w14:paraId="1E7DC652" w14:textId="77777777" w:rsidR="009722D5" w:rsidRPr="00E804C9" w:rsidRDefault="009722D5" w:rsidP="009722D5">
      <w:pPr>
        <w:pStyle w:val="Heading4"/>
      </w:pPr>
      <w:bookmarkStart w:id="8414" w:name="_Toc20487311"/>
      <w:bookmarkStart w:id="8415" w:name="_Toc29342606"/>
      <w:bookmarkStart w:id="8416" w:name="_Toc29343745"/>
      <w:bookmarkStart w:id="8417" w:name="_Toc36567011"/>
      <w:bookmarkStart w:id="8418" w:name="_Toc36810451"/>
      <w:bookmarkStart w:id="8419" w:name="_Toc36846815"/>
      <w:bookmarkStart w:id="8420" w:name="_Toc36939468"/>
      <w:bookmarkStart w:id="8421" w:name="_Toc37082448"/>
      <w:bookmarkStart w:id="8422" w:name="_Toc46481084"/>
      <w:bookmarkStart w:id="8423" w:name="_Toc46482318"/>
      <w:bookmarkStart w:id="8424" w:name="_Toc46483552"/>
      <w:bookmarkStart w:id="8425" w:name="_Toc171495233"/>
      <w:r w:rsidRPr="00E804C9">
        <w:t>–</w:t>
      </w:r>
      <w:r w:rsidRPr="00E804C9">
        <w:tab/>
      </w:r>
      <w:r w:rsidRPr="00E804C9">
        <w:rPr>
          <w:i/>
          <w:noProof/>
        </w:rPr>
        <w:t>RACH-ConfigCommon</w:t>
      </w:r>
      <w:bookmarkEnd w:id="8414"/>
      <w:bookmarkEnd w:id="8415"/>
      <w:bookmarkEnd w:id="8416"/>
      <w:bookmarkEnd w:id="8417"/>
      <w:bookmarkEnd w:id="8418"/>
      <w:bookmarkEnd w:id="8419"/>
      <w:bookmarkEnd w:id="8420"/>
      <w:bookmarkEnd w:id="8421"/>
      <w:bookmarkEnd w:id="8422"/>
      <w:bookmarkEnd w:id="8423"/>
      <w:bookmarkEnd w:id="8424"/>
      <w:bookmarkEnd w:id="8425"/>
    </w:p>
    <w:p w14:paraId="5A2DE8CA" w14:textId="77777777" w:rsidR="009722D5" w:rsidRPr="00E804C9" w:rsidRDefault="009722D5" w:rsidP="009722D5">
      <w:r w:rsidRPr="00E804C9">
        <w:t xml:space="preserve">The IE </w:t>
      </w:r>
      <w:r w:rsidRPr="00E804C9">
        <w:rPr>
          <w:i/>
          <w:noProof/>
        </w:rPr>
        <w:t>RACH-ConfigCommon</w:t>
      </w:r>
      <w:r w:rsidRPr="00E804C9">
        <w:t xml:space="preserve"> is used to specify the generic random access parameters.</w:t>
      </w:r>
    </w:p>
    <w:p w14:paraId="2E4885A5" w14:textId="77777777" w:rsidR="009722D5" w:rsidRPr="00E804C9" w:rsidRDefault="009722D5" w:rsidP="009722D5">
      <w:pPr>
        <w:pStyle w:val="TH"/>
      </w:pPr>
      <w:r w:rsidRPr="00E804C9">
        <w:rPr>
          <w:bCs/>
          <w:i/>
          <w:iCs/>
        </w:rPr>
        <w:t>RACH-ConfigCommon</w:t>
      </w:r>
      <w:r w:rsidRPr="00E804C9">
        <w:t xml:space="preserve"> information element</w:t>
      </w:r>
    </w:p>
    <w:p w14:paraId="2F3BD2E0" w14:textId="77777777" w:rsidR="009722D5" w:rsidRPr="00E804C9" w:rsidRDefault="009722D5" w:rsidP="009722D5">
      <w:pPr>
        <w:pStyle w:val="PL"/>
        <w:shd w:val="clear" w:color="auto" w:fill="E6E6E6"/>
      </w:pPr>
      <w:r w:rsidRPr="00E804C9">
        <w:t>-- ASN1START</w:t>
      </w:r>
    </w:p>
    <w:p w14:paraId="25159D3D" w14:textId="77777777" w:rsidR="009722D5" w:rsidRPr="00E804C9" w:rsidRDefault="009722D5" w:rsidP="009722D5">
      <w:pPr>
        <w:pStyle w:val="PL"/>
        <w:shd w:val="clear" w:color="auto" w:fill="E6E6E6"/>
      </w:pPr>
    </w:p>
    <w:p w14:paraId="493DFA09" w14:textId="77777777" w:rsidR="009722D5" w:rsidRPr="00E804C9" w:rsidRDefault="009722D5" w:rsidP="009722D5">
      <w:pPr>
        <w:pStyle w:val="PL"/>
        <w:shd w:val="clear" w:color="auto" w:fill="E6E6E6"/>
      </w:pPr>
      <w:r w:rsidRPr="00E804C9">
        <w:t>RACH-ConfigCommon ::=</w:t>
      </w:r>
      <w:r w:rsidRPr="00E804C9">
        <w:tab/>
      </w:r>
      <w:r w:rsidRPr="00E804C9">
        <w:tab/>
        <w:t>SEQUENCE {</w:t>
      </w:r>
    </w:p>
    <w:p w14:paraId="69AE130B" w14:textId="77777777" w:rsidR="009722D5" w:rsidRPr="00E804C9" w:rsidRDefault="009722D5" w:rsidP="009722D5">
      <w:pPr>
        <w:pStyle w:val="PL"/>
        <w:shd w:val="clear" w:color="auto" w:fill="E6E6E6"/>
      </w:pPr>
      <w:r w:rsidRPr="00E804C9">
        <w:tab/>
        <w:t>preambleInfo</w:t>
      </w:r>
      <w:r w:rsidRPr="00E804C9">
        <w:tab/>
      </w:r>
      <w:r w:rsidRPr="00E804C9">
        <w:tab/>
      </w:r>
      <w:r w:rsidRPr="00E804C9">
        <w:tab/>
      </w:r>
      <w:r w:rsidRPr="00E804C9">
        <w:tab/>
      </w:r>
      <w:r w:rsidRPr="00E804C9">
        <w:tab/>
      </w:r>
      <w:r w:rsidRPr="00E804C9">
        <w:tab/>
        <w:t>SEQUENCE {</w:t>
      </w:r>
    </w:p>
    <w:p w14:paraId="561D7CCA" w14:textId="77777777" w:rsidR="009722D5" w:rsidRPr="00E804C9" w:rsidRDefault="009722D5" w:rsidP="009722D5">
      <w:pPr>
        <w:pStyle w:val="PL"/>
        <w:shd w:val="clear" w:color="auto" w:fill="E6E6E6"/>
      </w:pPr>
      <w:r w:rsidRPr="00E804C9">
        <w:tab/>
      </w:r>
      <w:r w:rsidRPr="00E804C9">
        <w:tab/>
        <w:t>numberOfRA-Preambles</w:t>
      </w:r>
      <w:r w:rsidRPr="00E804C9">
        <w:tab/>
      </w:r>
      <w:r w:rsidRPr="00E804C9">
        <w:tab/>
      </w:r>
      <w:r w:rsidRPr="00E804C9">
        <w:tab/>
      </w:r>
      <w:r w:rsidRPr="00E804C9">
        <w:tab/>
        <w:t>ENUMERATED {</w:t>
      </w:r>
    </w:p>
    <w:p w14:paraId="44492B86"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4, n8, n12, n16, n20, n24, n28,</w:t>
      </w:r>
    </w:p>
    <w:p w14:paraId="46177ADD"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32, n36, n40, n44, n48, n52, n56,</w:t>
      </w:r>
    </w:p>
    <w:p w14:paraId="0DD13932"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60, n64},</w:t>
      </w:r>
    </w:p>
    <w:p w14:paraId="2E8BDC87" w14:textId="77777777" w:rsidR="009722D5" w:rsidRPr="00E804C9" w:rsidRDefault="009722D5" w:rsidP="009722D5">
      <w:pPr>
        <w:pStyle w:val="PL"/>
        <w:shd w:val="clear" w:color="auto" w:fill="E6E6E6"/>
      </w:pPr>
      <w:r w:rsidRPr="00E804C9">
        <w:tab/>
      </w:r>
      <w:r w:rsidRPr="00E804C9">
        <w:tab/>
        <w:t>preamblesGroupAConfig</w:t>
      </w:r>
      <w:r w:rsidRPr="00E804C9">
        <w:tab/>
      </w:r>
      <w:r w:rsidRPr="00E804C9">
        <w:tab/>
      </w:r>
      <w:r w:rsidRPr="00E804C9">
        <w:tab/>
      </w:r>
      <w:r w:rsidRPr="00E804C9">
        <w:tab/>
        <w:t>SEQUENCE {</w:t>
      </w:r>
    </w:p>
    <w:p w14:paraId="4697E4B5" w14:textId="77777777" w:rsidR="009722D5" w:rsidRPr="00E804C9" w:rsidRDefault="009722D5" w:rsidP="009722D5">
      <w:pPr>
        <w:pStyle w:val="PL"/>
        <w:shd w:val="clear" w:color="auto" w:fill="E6E6E6"/>
      </w:pPr>
      <w:r w:rsidRPr="00E804C9">
        <w:tab/>
      </w:r>
      <w:r w:rsidRPr="00E804C9">
        <w:tab/>
      </w:r>
      <w:r w:rsidRPr="00E804C9">
        <w:tab/>
        <w:t>sizeOfRA-PreamblesGroupA</w:t>
      </w:r>
      <w:r w:rsidRPr="00E804C9">
        <w:tab/>
      </w:r>
      <w:r w:rsidRPr="00E804C9">
        <w:tab/>
      </w:r>
      <w:r w:rsidRPr="00E804C9">
        <w:tab/>
        <w:t>ENUMERATED {</w:t>
      </w:r>
    </w:p>
    <w:p w14:paraId="4C2DE066"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4, n8, n12, n16, n20, n24, n28,</w:t>
      </w:r>
    </w:p>
    <w:p w14:paraId="1706916F"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32, n36, n40, n44, n48, n52, n56,</w:t>
      </w:r>
    </w:p>
    <w:p w14:paraId="720603C5"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60},</w:t>
      </w:r>
    </w:p>
    <w:p w14:paraId="6BCBA276" w14:textId="77777777" w:rsidR="009722D5" w:rsidRPr="00E804C9" w:rsidRDefault="009722D5" w:rsidP="009722D5">
      <w:pPr>
        <w:pStyle w:val="PL"/>
        <w:shd w:val="clear" w:color="auto" w:fill="E6E6E6"/>
      </w:pPr>
      <w:r w:rsidRPr="00E804C9">
        <w:tab/>
      </w:r>
      <w:r w:rsidRPr="00E804C9">
        <w:tab/>
      </w:r>
      <w:r w:rsidRPr="00E804C9">
        <w:tab/>
        <w:t>messageSizeGroupA</w:t>
      </w:r>
      <w:r w:rsidRPr="00E804C9">
        <w:tab/>
      </w:r>
      <w:r w:rsidRPr="00E804C9">
        <w:tab/>
      </w:r>
      <w:r w:rsidRPr="00E804C9">
        <w:tab/>
      </w:r>
      <w:r w:rsidRPr="00E804C9">
        <w:tab/>
      </w:r>
      <w:r w:rsidRPr="00E804C9">
        <w:tab/>
      </w:r>
      <w:r w:rsidRPr="00E804C9">
        <w:tab/>
        <w:t>ENUMERATED {b56, b144, b208, b256},</w:t>
      </w:r>
    </w:p>
    <w:p w14:paraId="7E24797B" w14:textId="77777777" w:rsidR="009722D5" w:rsidRPr="00E804C9" w:rsidRDefault="009722D5" w:rsidP="009722D5">
      <w:pPr>
        <w:pStyle w:val="PL"/>
        <w:shd w:val="clear" w:color="auto" w:fill="E6E6E6"/>
      </w:pPr>
      <w:r w:rsidRPr="00E804C9">
        <w:tab/>
      </w:r>
      <w:r w:rsidRPr="00E804C9">
        <w:tab/>
      </w:r>
      <w:r w:rsidRPr="00E804C9">
        <w:tab/>
        <w:t>messagePowerOffsetGroupB</w:t>
      </w:r>
      <w:r w:rsidRPr="00E804C9">
        <w:tab/>
      </w:r>
      <w:r w:rsidRPr="00E804C9">
        <w:tab/>
      </w:r>
      <w:r w:rsidRPr="00E804C9">
        <w:tab/>
        <w:t>ENUMERATED {</w:t>
      </w:r>
    </w:p>
    <w:p w14:paraId="5855642F"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inusinfinity, dB0, dB5, dB8, dB10, dB12,</w:t>
      </w:r>
    </w:p>
    <w:p w14:paraId="5EF14CB1"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15, dB18},</w:t>
      </w:r>
    </w:p>
    <w:p w14:paraId="6A181889" w14:textId="77777777" w:rsidR="009722D5" w:rsidRPr="00E804C9" w:rsidRDefault="009722D5" w:rsidP="009722D5">
      <w:pPr>
        <w:pStyle w:val="PL"/>
        <w:shd w:val="clear" w:color="auto" w:fill="E6E6E6"/>
      </w:pPr>
      <w:r w:rsidRPr="00E804C9">
        <w:tab/>
      </w:r>
      <w:r w:rsidRPr="00E804C9">
        <w:tab/>
      </w:r>
      <w:r w:rsidRPr="00E804C9">
        <w:tab/>
        <w:t>...</w:t>
      </w:r>
    </w:p>
    <w:p w14:paraId="397231BC"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t>OPTIONAL</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Need OP</w:t>
      </w:r>
    </w:p>
    <w:p w14:paraId="6CEADDB3" w14:textId="77777777" w:rsidR="009722D5" w:rsidRPr="00E804C9" w:rsidRDefault="009722D5" w:rsidP="009722D5">
      <w:pPr>
        <w:pStyle w:val="PL"/>
        <w:shd w:val="clear" w:color="auto" w:fill="E6E6E6"/>
      </w:pPr>
      <w:r w:rsidRPr="00E804C9">
        <w:lastRenderedPageBreak/>
        <w:tab/>
        <w:t>},</w:t>
      </w:r>
    </w:p>
    <w:p w14:paraId="09480528" w14:textId="77777777" w:rsidR="009722D5" w:rsidRPr="00E804C9" w:rsidRDefault="009722D5" w:rsidP="009722D5">
      <w:pPr>
        <w:pStyle w:val="PL"/>
        <w:shd w:val="clear" w:color="auto" w:fill="E6E6E6"/>
      </w:pPr>
      <w:r w:rsidRPr="00E804C9">
        <w:tab/>
        <w:t>powerRampingParameters</w:t>
      </w:r>
      <w:r w:rsidRPr="00E804C9">
        <w:tab/>
      </w:r>
      <w:r w:rsidRPr="00E804C9">
        <w:tab/>
      </w:r>
      <w:r w:rsidRPr="00E804C9">
        <w:tab/>
      </w:r>
      <w:r w:rsidRPr="00E804C9">
        <w:tab/>
        <w:t>PowerRampingParameters,</w:t>
      </w:r>
    </w:p>
    <w:p w14:paraId="2AFA7D04" w14:textId="77777777" w:rsidR="009722D5" w:rsidRPr="00E804C9" w:rsidRDefault="009722D5" w:rsidP="009722D5">
      <w:pPr>
        <w:pStyle w:val="PL"/>
        <w:shd w:val="clear" w:color="auto" w:fill="E6E6E6"/>
      </w:pPr>
      <w:r w:rsidRPr="00E804C9">
        <w:tab/>
        <w:t>ra-SupervisionInfo</w:t>
      </w:r>
      <w:r w:rsidRPr="00E804C9">
        <w:tab/>
      </w:r>
      <w:r w:rsidRPr="00E804C9">
        <w:tab/>
      </w:r>
      <w:r w:rsidRPr="00E804C9">
        <w:tab/>
      </w:r>
      <w:r w:rsidRPr="00E804C9">
        <w:tab/>
      </w:r>
      <w:r w:rsidRPr="00E804C9">
        <w:tab/>
        <w:t>SEQUENCE {</w:t>
      </w:r>
    </w:p>
    <w:p w14:paraId="669ABFBE" w14:textId="77777777" w:rsidR="009722D5" w:rsidRPr="00E804C9" w:rsidRDefault="009722D5" w:rsidP="009722D5">
      <w:pPr>
        <w:pStyle w:val="PL"/>
        <w:shd w:val="clear" w:color="auto" w:fill="E6E6E6"/>
      </w:pPr>
      <w:r w:rsidRPr="00E804C9">
        <w:tab/>
      </w:r>
      <w:r w:rsidRPr="00E804C9">
        <w:tab/>
        <w:t>preambleTransMax</w:t>
      </w:r>
      <w:r w:rsidRPr="00E804C9">
        <w:tab/>
      </w:r>
      <w:r w:rsidRPr="00E804C9">
        <w:tab/>
      </w:r>
      <w:r w:rsidRPr="00E804C9">
        <w:tab/>
      </w:r>
      <w:r w:rsidRPr="00E804C9">
        <w:tab/>
      </w:r>
      <w:r w:rsidRPr="00E804C9">
        <w:tab/>
        <w:t>PreambleTransMax,</w:t>
      </w:r>
    </w:p>
    <w:p w14:paraId="59BACC31" w14:textId="77777777" w:rsidR="009722D5" w:rsidRPr="00E804C9" w:rsidRDefault="009722D5" w:rsidP="009722D5">
      <w:pPr>
        <w:pStyle w:val="PL"/>
        <w:shd w:val="clear" w:color="auto" w:fill="E6E6E6"/>
      </w:pPr>
      <w:r w:rsidRPr="00E804C9">
        <w:tab/>
      </w:r>
      <w:r w:rsidRPr="00E804C9">
        <w:tab/>
        <w:t>ra-ResponseWindowSize</w:t>
      </w:r>
      <w:r w:rsidRPr="00E804C9">
        <w:tab/>
      </w:r>
      <w:r w:rsidRPr="00E804C9">
        <w:tab/>
      </w:r>
      <w:r w:rsidRPr="00E804C9">
        <w:tab/>
      </w:r>
      <w:r w:rsidRPr="00E804C9">
        <w:tab/>
        <w:t>ENUMERATED {</w:t>
      </w:r>
    </w:p>
    <w:p w14:paraId="6E384A6A"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f2, sf3, sf4, sf5, sf6, sf7,</w:t>
      </w:r>
    </w:p>
    <w:p w14:paraId="008BC3D1"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f8, sf10},</w:t>
      </w:r>
    </w:p>
    <w:p w14:paraId="0CE3CD6B" w14:textId="77777777" w:rsidR="009722D5" w:rsidRPr="00E804C9" w:rsidRDefault="009722D5" w:rsidP="009722D5">
      <w:pPr>
        <w:pStyle w:val="PL"/>
        <w:shd w:val="clear" w:color="auto" w:fill="E6E6E6"/>
      </w:pPr>
      <w:r w:rsidRPr="00E804C9">
        <w:tab/>
      </w:r>
      <w:r w:rsidRPr="00E804C9">
        <w:tab/>
        <w:t>mac-ContentionResolutionTimer</w:t>
      </w:r>
      <w:r w:rsidRPr="00E804C9">
        <w:tab/>
      </w:r>
      <w:r w:rsidRPr="00E804C9">
        <w:tab/>
      </w:r>
      <w:bookmarkStart w:id="8426" w:name="OLE_LINK76"/>
      <w:r w:rsidRPr="00E804C9">
        <w:t>ENUMERATED {</w:t>
      </w:r>
    </w:p>
    <w:p w14:paraId="1A4C46F5"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f8, sf16, sf24, sf32, sf40, sf48,</w:t>
      </w:r>
    </w:p>
    <w:p w14:paraId="7B4AF61C"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f56, sf64}</w:t>
      </w:r>
      <w:bookmarkEnd w:id="8426"/>
    </w:p>
    <w:p w14:paraId="05D09536" w14:textId="77777777" w:rsidR="009722D5" w:rsidRPr="00E804C9" w:rsidRDefault="009722D5" w:rsidP="009722D5">
      <w:pPr>
        <w:pStyle w:val="PL"/>
        <w:shd w:val="clear" w:color="auto" w:fill="E6E6E6"/>
      </w:pPr>
      <w:r w:rsidRPr="00E804C9">
        <w:tab/>
        <w:t>},</w:t>
      </w:r>
    </w:p>
    <w:p w14:paraId="2DF8EC3F" w14:textId="77777777" w:rsidR="009722D5" w:rsidRPr="00E804C9" w:rsidRDefault="009722D5" w:rsidP="009722D5">
      <w:pPr>
        <w:pStyle w:val="PL"/>
        <w:shd w:val="clear" w:color="auto" w:fill="E6E6E6"/>
      </w:pPr>
      <w:r w:rsidRPr="00E804C9">
        <w:tab/>
        <w:t>maxHARQ-Msg3Tx</w:t>
      </w:r>
      <w:r w:rsidRPr="00E804C9">
        <w:tab/>
      </w:r>
      <w:r w:rsidRPr="00E804C9">
        <w:tab/>
      </w:r>
      <w:r w:rsidRPr="00E804C9">
        <w:tab/>
      </w:r>
      <w:r w:rsidRPr="00E804C9">
        <w:tab/>
      </w:r>
      <w:r w:rsidRPr="00E804C9">
        <w:tab/>
      </w:r>
      <w:r w:rsidRPr="00E804C9">
        <w:tab/>
        <w:t>INTEGER (1..8),</w:t>
      </w:r>
    </w:p>
    <w:p w14:paraId="418BE622" w14:textId="77777777" w:rsidR="009722D5" w:rsidRPr="00E804C9" w:rsidRDefault="009722D5" w:rsidP="009722D5">
      <w:pPr>
        <w:pStyle w:val="PL"/>
        <w:shd w:val="clear" w:color="auto" w:fill="E6E6E6"/>
      </w:pPr>
      <w:r w:rsidRPr="00E804C9">
        <w:tab/>
        <w:t>...,</w:t>
      </w:r>
    </w:p>
    <w:p w14:paraId="2F087780" w14:textId="77777777" w:rsidR="009722D5" w:rsidRPr="00E804C9" w:rsidRDefault="009722D5" w:rsidP="009722D5">
      <w:pPr>
        <w:pStyle w:val="PL"/>
        <w:shd w:val="clear" w:color="auto" w:fill="E6E6E6"/>
      </w:pPr>
      <w:r w:rsidRPr="00E804C9">
        <w:tab/>
        <w:t>[[</w:t>
      </w:r>
      <w:r w:rsidRPr="00E804C9">
        <w:tab/>
        <w:t>preambleTransMax-CE-r13</w:t>
      </w:r>
      <w:r w:rsidRPr="00E804C9">
        <w:tab/>
      </w:r>
      <w:r w:rsidRPr="00E804C9">
        <w:tab/>
      </w:r>
      <w:r w:rsidRPr="00E804C9">
        <w:tab/>
        <w:t>PreambleTransMax</w:t>
      </w:r>
      <w:r w:rsidRPr="00E804C9">
        <w:tab/>
      </w:r>
      <w:r w:rsidRPr="00E804C9">
        <w:tab/>
      </w:r>
      <w:r w:rsidRPr="00E804C9">
        <w:tab/>
      </w:r>
      <w:r w:rsidRPr="00E804C9">
        <w:tab/>
      </w:r>
      <w:r w:rsidRPr="00E804C9">
        <w:tab/>
        <w:t>OPTIONAL,</w:t>
      </w:r>
      <w:r w:rsidRPr="00E804C9">
        <w:tab/>
        <w:t>-- Need OR</w:t>
      </w:r>
    </w:p>
    <w:p w14:paraId="72DD3879" w14:textId="77777777" w:rsidR="009722D5" w:rsidRPr="00E804C9" w:rsidRDefault="009722D5" w:rsidP="009722D5">
      <w:pPr>
        <w:pStyle w:val="PL"/>
        <w:shd w:val="clear" w:color="auto" w:fill="E6E6E6"/>
      </w:pPr>
      <w:r w:rsidRPr="00E804C9">
        <w:tab/>
      </w:r>
      <w:r w:rsidRPr="00E804C9">
        <w:tab/>
        <w:t>rach-CE-LevelInfoList-r13</w:t>
      </w:r>
      <w:r w:rsidRPr="00E804C9">
        <w:tab/>
      </w:r>
      <w:r w:rsidRPr="00E804C9">
        <w:tab/>
        <w:t>RACH-CE-LevelInfoList-r13</w:t>
      </w:r>
      <w:r w:rsidRPr="00E804C9">
        <w:tab/>
      </w:r>
      <w:r w:rsidRPr="00E804C9">
        <w:tab/>
      </w:r>
      <w:r w:rsidRPr="00E804C9">
        <w:tab/>
        <w:t>OPTIONAL</w:t>
      </w:r>
      <w:r w:rsidRPr="00E804C9">
        <w:tab/>
        <w:t>-- Need OR</w:t>
      </w:r>
    </w:p>
    <w:p w14:paraId="2BCC6508" w14:textId="77777777" w:rsidR="002E2F4B" w:rsidRPr="00E804C9" w:rsidRDefault="009722D5" w:rsidP="002E2F4B">
      <w:pPr>
        <w:pStyle w:val="PL"/>
        <w:shd w:val="clear" w:color="auto" w:fill="E6E6E6"/>
      </w:pPr>
      <w:r w:rsidRPr="00E804C9">
        <w:tab/>
        <w:t>]]</w:t>
      </w:r>
      <w:r w:rsidR="002E2F4B" w:rsidRPr="00E804C9">
        <w:t>,</w:t>
      </w:r>
    </w:p>
    <w:p w14:paraId="5B4CAD1C" w14:textId="77777777" w:rsidR="002E2F4B" w:rsidRPr="00E804C9" w:rsidRDefault="002E2F4B" w:rsidP="002E2F4B">
      <w:pPr>
        <w:pStyle w:val="PL"/>
        <w:shd w:val="clear" w:color="auto" w:fill="E6E6E6"/>
      </w:pPr>
      <w:r w:rsidRPr="00E804C9">
        <w:tab/>
        <w:t>[[</w:t>
      </w:r>
      <w:r w:rsidRPr="00E804C9">
        <w:tab/>
        <w:t>edt-SmallTBS-Subset-r15</w:t>
      </w:r>
      <w:r w:rsidRPr="00E804C9">
        <w:tab/>
      </w:r>
      <w:r w:rsidRPr="00E804C9">
        <w:tab/>
      </w:r>
      <w:r w:rsidRPr="00E804C9">
        <w:tab/>
        <w:t>ENUMERATED {true}</w:t>
      </w:r>
      <w:r w:rsidRPr="00E804C9">
        <w:tab/>
      </w:r>
      <w:r w:rsidRPr="00E804C9">
        <w:tab/>
      </w:r>
      <w:r w:rsidRPr="00E804C9">
        <w:tab/>
      </w:r>
      <w:r w:rsidRPr="00E804C9">
        <w:tab/>
      </w:r>
      <w:r w:rsidRPr="00E804C9">
        <w:tab/>
        <w:t>OPTIONAL</w:t>
      </w:r>
      <w:r w:rsidRPr="00E804C9">
        <w:tab/>
      </w:r>
      <w:r w:rsidRPr="00E804C9">
        <w:tab/>
        <w:t>-- Cond EDT-OR</w:t>
      </w:r>
    </w:p>
    <w:p w14:paraId="2799F6C5" w14:textId="77777777" w:rsidR="009722D5" w:rsidRPr="00E804C9" w:rsidRDefault="002E2F4B" w:rsidP="002E2F4B">
      <w:pPr>
        <w:pStyle w:val="PL"/>
        <w:shd w:val="clear" w:color="auto" w:fill="E6E6E6"/>
      </w:pPr>
      <w:r w:rsidRPr="00E804C9">
        <w:tab/>
        <w:t>]]</w:t>
      </w:r>
    </w:p>
    <w:p w14:paraId="589CB71C" w14:textId="77777777" w:rsidR="009722D5" w:rsidRPr="00E804C9" w:rsidRDefault="009722D5" w:rsidP="009722D5">
      <w:pPr>
        <w:pStyle w:val="PL"/>
        <w:shd w:val="clear" w:color="auto" w:fill="E6E6E6"/>
      </w:pPr>
      <w:r w:rsidRPr="00E804C9">
        <w:t>}</w:t>
      </w:r>
    </w:p>
    <w:p w14:paraId="0F299B52" w14:textId="77777777" w:rsidR="009722D5" w:rsidRPr="00E804C9" w:rsidRDefault="009722D5" w:rsidP="009722D5">
      <w:pPr>
        <w:pStyle w:val="PL"/>
        <w:shd w:val="clear" w:color="auto" w:fill="E6E6E6"/>
      </w:pPr>
    </w:p>
    <w:p w14:paraId="4A384CB7" w14:textId="77777777" w:rsidR="009722D5" w:rsidRPr="00E804C9" w:rsidRDefault="009722D5" w:rsidP="009722D5">
      <w:pPr>
        <w:pStyle w:val="PL"/>
        <w:shd w:val="clear" w:color="auto" w:fill="E6E6E6"/>
      </w:pPr>
      <w:r w:rsidRPr="00E804C9">
        <w:t>RACH-ConfigCommon-v1250 ::=</w:t>
      </w:r>
      <w:r w:rsidRPr="00E804C9">
        <w:tab/>
      </w:r>
      <w:r w:rsidRPr="00E804C9">
        <w:tab/>
        <w:t>SEQUENCE {</w:t>
      </w:r>
    </w:p>
    <w:p w14:paraId="6CE3DD99" w14:textId="77777777" w:rsidR="009722D5" w:rsidRPr="00E804C9" w:rsidRDefault="009722D5" w:rsidP="009722D5">
      <w:pPr>
        <w:pStyle w:val="PL"/>
        <w:shd w:val="clear" w:color="auto" w:fill="E6E6E6"/>
      </w:pPr>
      <w:r w:rsidRPr="00E804C9">
        <w:tab/>
        <w:t>txFailParams-r12</w:t>
      </w:r>
      <w:r w:rsidR="00497FBE" w:rsidRPr="00E804C9">
        <w:tab/>
      </w:r>
      <w:r w:rsidRPr="00E804C9">
        <w:tab/>
      </w:r>
      <w:r w:rsidRPr="00E804C9">
        <w:tab/>
      </w:r>
      <w:r w:rsidRPr="00E804C9">
        <w:tab/>
        <w:t>SEQUENCE {</w:t>
      </w:r>
    </w:p>
    <w:p w14:paraId="7CB91D9B" w14:textId="77777777" w:rsidR="009722D5" w:rsidRPr="00E804C9" w:rsidRDefault="009722D5" w:rsidP="009722D5">
      <w:pPr>
        <w:pStyle w:val="PL"/>
        <w:shd w:val="clear" w:color="auto" w:fill="E6E6E6"/>
      </w:pPr>
      <w:r w:rsidRPr="00E804C9">
        <w:tab/>
      </w:r>
      <w:r w:rsidRPr="00E804C9">
        <w:tab/>
        <w:t>connEstFailCount-r12</w:t>
      </w:r>
      <w:r w:rsidRPr="00E804C9">
        <w:tab/>
      </w:r>
      <w:r w:rsidRPr="00E804C9">
        <w:tab/>
      </w:r>
      <w:r w:rsidRPr="00E804C9">
        <w:tab/>
      </w:r>
      <w:r w:rsidRPr="00E804C9">
        <w:tab/>
      </w:r>
      <w:r w:rsidRPr="00E804C9">
        <w:tab/>
        <w:t>ENUMERATED {n1, n2, n3, n4},</w:t>
      </w:r>
    </w:p>
    <w:p w14:paraId="64B1BA38" w14:textId="77777777" w:rsidR="009722D5" w:rsidRPr="00E804C9" w:rsidRDefault="009722D5" w:rsidP="009722D5">
      <w:pPr>
        <w:pStyle w:val="PL"/>
        <w:shd w:val="clear" w:color="auto" w:fill="E6E6E6"/>
      </w:pPr>
      <w:r w:rsidRPr="00E804C9">
        <w:tab/>
      </w:r>
      <w:r w:rsidRPr="00E804C9">
        <w:tab/>
        <w:t>connEstFailOffsetValidity-r12</w:t>
      </w:r>
      <w:r w:rsidRPr="00E804C9">
        <w:tab/>
      </w:r>
      <w:r w:rsidRPr="00E804C9">
        <w:tab/>
      </w:r>
      <w:r w:rsidRPr="00E804C9">
        <w:tab/>
        <w:t>ENUMERATED {s30, s60, s120, s240,</w:t>
      </w:r>
    </w:p>
    <w:p w14:paraId="1141DA60"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300, s420, s600, s900},</w:t>
      </w:r>
    </w:p>
    <w:p w14:paraId="26635B29" w14:textId="77777777" w:rsidR="009722D5" w:rsidRPr="00E804C9" w:rsidRDefault="009722D5" w:rsidP="009722D5">
      <w:pPr>
        <w:pStyle w:val="PL"/>
        <w:shd w:val="clear" w:color="auto" w:fill="E6E6E6"/>
      </w:pPr>
      <w:r w:rsidRPr="00E804C9">
        <w:tab/>
      </w:r>
      <w:r w:rsidRPr="00E804C9">
        <w:tab/>
        <w:t>connEstFailOffset-r12</w:t>
      </w:r>
      <w:r w:rsidRPr="00E804C9">
        <w:tab/>
      </w:r>
      <w:r w:rsidRPr="00E804C9">
        <w:tab/>
      </w:r>
      <w:r w:rsidRPr="00E804C9">
        <w:tab/>
      </w:r>
      <w:r w:rsidRPr="00E804C9">
        <w:tab/>
      </w:r>
      <w:r w:rsidRPr="00E804C9">
        <w:tab/>
        <w:t>INTEGER (0..15)</w:t>
      </w:r>
      <w:r w:rsidRPr="00E804C9">
        <w:tab/>
      </w:r>
      <w:r w:rsidRPr="00E804C9">
        <w:tab/>
        <w:t>OPTIONAL</w:t>
      </w:r>
      <w:r w:rsidRPr="00E804C9">
        <w:tab/>
        <w:t>-- Need OP</w:t>
      </w:r>
    </w:p>
    <w:p w14:paraId="4CACF5E8" w14:textId="77777777" w:rsidR="009722D5" w:rsidRPr="00E804C9" w:rsidRDefault="009722D5" w:rsidP="009722D5">
      <w:pPr>
        <w:pStyle w:val="PL"/>
        <w:shd w:val="clear" w:color="auto" w:fill="E6E6E6"/>
      </w:pPr>
      <w:r w:rsidRPr="00E804C9">
        <w:tab/>
        <w:t>}</w:t>
      </w:r>
    </w:p>
    <w:p w14:paraId="2262A019" w14:textId="77777777" w:rsidR="009722D5" w:rsidRPr="00E804C9" w:rsidRDefault="009722D5" w:rsidP="009722D5">
      <w:pPr>
        <w:pStyle w:val="PL"/>
        <w:shd w:val="clear" w:color="auto" w:fill="E6E6E6"/>
      </w:pPr>
      <w:r w:rsidRPr="00E804C9">
        <w:t>}</w:t>
      </w:r>
    </w:p>
    <w:p w14:paraId="3CA49841" w14:textId="77777777" w:rsidR="009722D5" w:rsidRPr="00E804C9" w:rsidRDefault="009722D5" w:rsidP="009722D5">
      <w:pPr>
        <w:pStyle w:val="PL"/>
        <w:shd w:val="clear" w:color="auto" w:fill="E6E6E6"/>
      </w:pPr>
    </w:p>
    <w:p w14:paraId="1171BFCC" w14:textId="77777777" w:rsidR="009722D5" w:rsidRPr="00E804C9" w:rsidRDefault="009722D5" w:rsidP="009722D5">
      <w:pPr>
        <w:pStyle w:val="PL"/>
        <w:shd w:val="clear" w:color="auto" w:fill="E6E6E6"/>
      </w:pPr>
      <w:r w:rsidRPr="00E804C9">
        <w:t>RACH-ConfigCommonSCell-r11 ::=</w:t>
      </w:r>
      <w:r w:rsidRPr="00E804C9">
        <w:tab/>
      </w:r>
      <w:r w:rsidRPr="00E804C9">
        <w:tab/>
        <w:t>SEQUENCE {</w:t>
      </w:r>
    </w:p>
    <w:p w14:paraId="53D7A1D7" w14:textId="77777777" w:rsidR="009722D5" w:rsidRPr="00E804C9" w:rsidRDefault="009722D5" w:rsidP="009722D5">
      <w:pPr>
        <w:pStyle w:val="PL"/>
        <w:shd w:val="clear" w:color="auto" w:fill="E6E6E6"/>
      </w:pPr>
      <w:r w:rsidRPr="00E804C9">
        <w:tab/>
        <w:t>powerRampingParameters-r11</w:t>
      </w:r>
      <w:r w:rsidRPr="00E804C9">
        <w:tab/>
      </w:r>
      <w:r w:rsidRPr="00E804C9">
        <w:tab/>
      </w:r>
      <w:r w:rsidRPr="00E804C9">
        <w:tab/>
      </w:r>
      <w:r w:rsidRPr="00E804C9">
        <w:tab/>
        <w:t>PowerRampingParameters,</w:t>
      </w:r>
    </w:p>
    <w:p w14:paraId="12689FCE" w14:textId="77777777" w:rsidR="009722D5" w:rsidRPr="00E804C9" w:rsidRDefault="009722D5" w:rsidP="009722D5">
      <w:pPr>
        <w:pStyle w:val="PL"/>
        <w:shd w:val="clear" w:color="auto" w:fill="E6E6E6"/>
      </w:pPr>
      <w:r w:rsidRPr="00E804C9">
        <w:tab/>
        <w:t>ra-SupervisionInfo-r11</w:t>
      </w:r>
      <w:r w:rsidRPr="00E804C9">
        <w:tab/>
      </w:r>
      <w:r w:rsidRPr="00E804C9">
        <w:tab/>
      </w:r>
      <w:r w:rsidRPr="00E804C9">
        <w:tab/>
      </w:r>
      <w:r w:rsidRPr="00E804C9">
        <w:tab/>
      </w:r>
      <w:r w:rsidRPr="00E804C9">
        <w:tab/>
        <w:t>SEQUENCE {</w:t>
      </w:r>
    </w:p>
    <w:p w14:paraId="52C76E7D" w14:textId="77777777" w:rsidR="009722D5" w:rsidRPr="00E804C9" w:rsidRDefault="009722D5" w:rsidP="009722D5">
      <w:pPr>
        <w:pStyle w:val="PL"/>
        <w:shd w:val="clear" w:color="auto" w:fill="E6E6E6"/>
      </w:pPr>
      <w:r w:rsidRPr="00E804C9">
        <w:tab/>
      </w:r>
      <w:r w:rsidRPr="00E804C9">
        <w:tab/>
        <w:t>preambleTransMax-r11</w:t>
      </w:r>
      <w:r w:rsidRPr="00E804C9">
        <w:tab/>
      </w:r>
      <w:r w:rsidRPr="00E804C9">
        <w:tab/>
      </w:r>
      <w:r w:rsidRPr="00E804C9">
        <w:tab/>
      </w:r>
      <w:r w:rsidRPr="00E804C9">
        <w:tab/>
      </w:r>
      <w:r w:rsidRPr="00E804C9">
        <w:tab/>
        <w:t>PreambleTransMax</w:t>
      </w:r>
    </w:p>
    <w:p w14:paraId="47E68448" w14:textId="77777777" w:rsidR="009722D5" w:rsidRPr="00E804C9" w:rsidRDefault="009722D5" w:rsidP="009722D5">
      <w:pPr>
        <w:pStyle w:val="PL"/>
        <w:shd w:val="clear" w:color="auto" w:fill="E6E6E6"/>
      </w:pPr>
      <w:r w:rsidRPr="00E804C9">
        <w:tab/>
        <w:t>},</w:t>
      </w:r>
    </w:p>
    <w:p w14:paraId="716D93F2" w14:textId="77777777" w:rsidR="009722D5" w:rsidRPr="00E804C9" w:rsidRDefault="009722D5" w:rsidP="009722D5">
      <w:pPr>
        <w:pStyle w:val="PL"/>
        <w:shd w:val="clear" w:color="auto" w:fill="E6E6E6"/>
      </w:pPr>
      <w:r w:rsidRPr="00E804C9">
        <w:tab/>
        <w:t>...</w:t>
      </w:r>
    </w:p>
    <w:p w14:paraId="13D1AA4C" w14:textId="77777777" w:rsidR="009722D5" w:rsidRPr="00E804C9" w:rsidRDefault="009722D5" w:rsidP="009722D5">
      <w:pPr>
        <w:pStyle w:val="PL"/>
        <w:shd w:val="clear" w:color="auto" w:fill="E6E6E6"/>
      </w:pPr>
      <w:r w:rsidRPr="00E804C9">
        <w:t>}</w:t>
      </w:r>
    </w:p>
    <w:p w14:paraId="6D7ED0FE" w14:textId="77777777" w:rsidR="009722D5" w:rsidRPr="00E804C9" w:rsidRDefault="009722D5" w:rsidP="009722D5">
      <w:pPr>
        <w:pStyle w:val="PL"/>
        <w:shd w:val="clear" w:color="auto" w:fill="E6E6E6"/>
      </w:pPr>
    </w:p>
    <w:p w14:paraId="352480A2" w14:textId="77777777" w:rsidR="009722D5" w:rsidRPr="00E804C9" w:rsidRDefault="009722D5" w:rsidP="009722D5">
      <w:pPr>
        <w:pStyle w:val="PL"/>
        <w:shd w:val="clear" w:color="auto" w:fill="E6E6E6"/>
      </w:pPr>
      <w:r w:rsidRPr="00E804C9">
        <w:t>RACH-CE-LevelInfoList-r13 ::=</w:t>
      </w:r>
      <w:r w:rsidRPr="00E804C9">
        <w:tab/>
        <w:t>SEQUENCE (SIZE (1..maxCE-Level-r13)) OF RACH-CE-LevelInfo-r13</w:t>
      </w:r>
    </w:p>
    <w:p w14:paraId="5467911B" w14:textId="77777777" w:rsidR="009722D5" w:rsidRPr="00E804C9" w:rsidRDefault="009722D5" w:rsidP="009722D5">
      <w:pPr>
        <w:pStyle w:val="PL"/>
        <w:shd w:val="clear" w:color="auto" w:fill="E6E6E6"/>
      </w:pPr>
    </w:p>
    <w:p w14:paraId="243692E0" w14:textId="77777777" w:rsidR="009722D5" w:rsidRPr="00E804C9" w:rsidRDefault="009722D5" w:rsidP="009722D5">
      <w:pPr>
        <w:pStyle w:val="PL"/>
        <w:shd w:val="clear" w:color="auto" w:fill="E6E6E6"/>
      </w:pPr>
      <w:r w:rsidRPr="00E804C9">
        <w:t>RACH-CE-LevelInfo-r13 ::=</w:t>
      </w:r>
      <w:r w:rsidRPr="00E804C9">
        <w:tab/>
      </w:r>
      <w:r w:rsidRPr="00E804C9">
        <w:tab/>
        <w:t>SEQUENCE {</w:t>
      </w:r>
    </w:p>
    <w:p w14:paraId="5CAD5B96" w14:textId="77777777" w:rsidR="009722D5" w:rsidRPr="00E804C9" w:rsidRDefault="009722D5" w:rsidP="009722D5">
      <w:pPr>
        <w:pStyle w:val="PL"/>
        <w:shd w:val="clear" w:color="auto" w:fill="E6E6E6"/>
      </w:pPr>
      <w:r w:rsidRPr="00E804C9">
        <w:tab/>
        <w:t>preambleMappingInfo-r13</w:t>
      </w:r>
      <w:r w:rsidRPr="00E804C9">
        <w:tab/>
      </w:r>
      <w:r w:rsidRPr="00E804C9">
        <w:tab/>
      </w:r>
      <w:r w:rsidRPr="00E804C9">
        <w:tab/>
      </w:r>
      <w:r w:rsidRPr="00E804C9">
        <w:tab/>
        <w:t>SEQUENCE {</w:t>
      </w:r>
    </w:p>
    <w:p w14:paraId="019F7CE3" w14:textId="77777777" w:rsidR="009722D5" w:rsidRPr="00E804C9" w:rsidRDefault="009722D5" w:rsidP="009722D5">
      <w:pPr>
        <w:pStyle w:val="PL"/>
        <w:shd w:val="clear" w:color="auto" w:fill="E6E6E6"/>
      </w:pPr>
      <w:r w:rsidRPr="00E804C9">
        <w:tab/>
      </w:r>
      <w:r w:rsidRPr="00E804C9">
        <w:tab/>
        <w:t>firstPreamble-r13</w:t>
      </w:r>
      <w:r w:rsidRPr="00E804C9">
        <w:tab/>
      </w:r>
      <w:r w:rsidRPr="00E804C9">
        <w:tab/>
      </w:r>
      <w:r w:rsidRPr="00E804C9">
        <w:tab/>
      </w:r>
      <w:r w:rsidRPr="00E804C9">
        <w:tab/>
      </w:r>
      <w:r w:rsidRPr="00E804C9">
        <w:tab/>
        <w:t>INTEGER(0..63),</w:t>
      </w:r>
    </w:p>
    <w:p w14:paraId="5E86B973" w14:textId="77777777" w:rsidR="009722D5" w:rsidRPr="00E804C9" w:rsidRDefault="009722D5" w:rsidP="009722D5">
      <w:pPr>
        <w:pStyle w:val="PL"/>
        <w:shd w:val="clear" w:color="auto" w:fill="E6E6E6"/>
        <w:ind w:left="384" w:hanging="384"/>
      </w:pPr>
      <w:r w:rsidRPr="00E804C9">
        <w:tab/>
      </w:r>
      <w:r w:rsidRPr="00E804C9">
        <w:tab/>
        <w:t>lastPreamble-r13</w:t>
      </w:r>
      <w:r w:rsidRPr="00E804C9">
        <w:tab/>
      </w:r>
      <w:r w:rsidRPr="00E804C9">
        <w:tab/>
      </w:r>
      <w:r w:rsidRPr="00E804C9">
        <w:tab/>
      </w:r>
      <w:r w:rsidRPr="00E804C9">
        <w:tab/>
      </w:r>
      <w:r w:rsidRPr="00E804C9">
        <w:tab/>
        <w:t>INTEGER(0..63)</w:t>
      </w:r>
    </w:p>
    <w:p w14:paraId="71855854" w14:textId="77777777" w:rsidR="009722D5" w:rsidRPr="00E804C9" w:rsidRDefault="009722D5" w:rsidP="009722D5">
      <w:pPr>
        <w:pStyle w:val="PL"/>
        <w:shd w:val="clear" w:color="auto" w:fill="E6E6E6"/>
      </w:pPr>
      <w:r w:rsidRPr="00E804C9">
        <w:tab/>
        <w:t>},</w:t>
      </w:r>
    </w:p>
    <w:p w14:paraId="239A74DF" w14:textId="77777777" w:rsidR="009722D5" w:rsidRPr="00E804C9" w:rsidRDefault="009722D5" w:rsidP="009722D5">
      <w:pPr>
        <w:pStyle w:val="PL"/>
        <w:shd w:val="clear" w:color="auto" w:fill="E6E6E6"/>
      </w:pPr>
      <w:r w:rsidRPr="00E804C9">
        <w:tab/>
        <w:t>ra-ResponseWindowSize-r13</w:t>
      </w:r>
      <w:r w:rsidRPr="00E804C9">
        <w:tab/>
      </w:r>
      <w:r w:rsidRPr="00E804C9">
        <w:tab/>
      </w:r>
      <w:r w:rsidRPr="00E804C9">
        <w:tab/>
        <w:t>ENUMERATED {sf20, sf50, sf80, sf120, sf180,</w:t>
      </w:r>
    </w:p>
    <w:p w14:paraId="77824748"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f240, sf320, sf400},</w:t>
      </w:r>
    </w:p>
    <w:p w14:paraId="5BF57ECE" w14:textId="77777777" w:rsidR="009722D5" w:rsidRPr="00E804C9" w:rsidRDefault="009722D5" w:rsidP="009722D5">
      <w:pPr>
        <w:pStyle w:val="PL"/>
        <w:shd w:val="clear" w:color="auto" w:fill="E6E6E6"/>
      </w:pPr>
    </w:p>
    <w:p w14:paraId="740E832B" w14:textId="77777777" w:rsidR="009722D5" w:rsidRPr="00E804C9" w:rsidRDefault="009722D5" w:rsidP="009722D5">
      <w:pPr>
        <w:pStyle w:val="PL"/>
        <w:shd w:val="clear" w:color="auto" w:fill="E6E6E6"/>
      </w:pPr>
      <w:r w:rsidRPr="00E804C9">
        <w:tab/>
        <w:t>mac-ContentionResolutionTimer-r13</w:t>
      </w:r>
      <w:r w:rsidRPr="00E804C9">
        <w:tab/>
        <w:t>ENUMERATED {sf80, sf100, sf120,</w:t>
      </w:r>
    </w:p>
    <w:p w14:paraId="6BCAFCC2"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f160, sf200, sf240, sf480, sf960},</w:t>
      </w:r>
    </w:p>
    <w:p w14:paraId="654F8D4B" w14:textId="77777777" w:rsidR="009722D5" w:rsidRPr="00E804C9" w:rsidRDefault="009722D5" w:rsidP="009722D5">
      <w:pPr>
        <w:pStyle w:val="PL"/>
        <w:shd w:val="clear" w:color="auto" w:fill="E6E6E6"/>
      </w:pPr>
      <w:r w:rsidRPr="00E804C9">
        <w:tab/>
        <w:t>rar-HoppingConfig-r13</w:t>
      </w:r>
      <w:r w:rsidRPr="00E804C9">
        <w:tab/>
      </w:r>
      <w:r w:rsidRPr="00E804C9">
        <w:tab/>
      </w:r>
      <w:r w:rsidRPr="00E804C9">
        <w:tab/>
      </w:r>
      <w:r w:rsidRPr="00E804C9">
        <w:tab/>
        <w:t>ENUMERATED {on,off},</w:t>
      </w:r>
    </w:p>
    <w:p w14:paraId="37EC68F6" w14:textId="77777777" w:rsidR="002E2F4B" w:rsidRPr="00E804C9" w:rsidRDefault="009722D5" w:rsidP="002E2F4B">
      <w:pPr>
        <w:pStyle w:val="PL"/>
        <w:shd w:val="clear" w:color="auto" w:fill="E6E6E6"/>
      </w:pPr>
      <w:r w:rsidRPr="00E804C9">
        <w:tab/>
        <w:t>...</w:t>
      </w:r>
      <w:r w:rsidR="002E2F4B" w:rsidRPr="00E804C9">
        <w:t>,</w:t>
      </w:r>
    </w:p>
    <w:p w14:paraId="038382BB" w14:textId="77777777" w:rsidR="002E2F4B" w:rsidRPr="00E804C9" w:rsidRDefault="002E2F4B" w:rsidP="002E2F4B">
      <w:pPr>
        <w:pStyle w:val="PL"/>
        <w:shd w:val="clear" w:color="auto" w:fill="E6E6E6"/>
      </w:pPr>
      <w:r w:rsidRPr="00E804C9">
        <w:tab/>
        <w:t>[[</w:t>
      </w:r>
      <w:r w:rsidRPr="00E804C9">
        <w:tab/>
        <w:t>edt-Parameters-r15</w:t>
      </w:r>
      <w:r w:rsidRPr="00E804C9">
        <w:tab/>
      </w:r>
      <w:r w:rsidRPr="00E804C9">
        <w:tab/>
      </w:r>
      <w:r w:rsidRPr="00E804C9">
        <w:tab/>
        <w:t>SEQUENCE {</w:t>
      </w:r>
    </w:p>
    <w:p w14:paraId="673AFFD8" w14:textId="77777777" w:rsidR="002E2F4B" w:rsidRPr="00E804C9" w:rsidRDefault="002E2F4B" w:rsidP="002E2F4B">
      <w:pPr>
        <w:pStyle w:val="PL"/>
        <w:shd w:val="clear" w:color="auto" w:fill="E6E6E6"/>
      </w:pPr>
      <w:r w:rsidRPr="00E804C9">
        <w:tab/>
      </w:r>
      <w:r w:rsidRPr="00E804C9">
        <w:tab/>
      </w:r>
      <w:r w:rsidRPr="00E804C9">
        <w:tab/>
        <w:t>edt-LastPreamble-r15</w:t>
      </w:r>
      <w:r w:rsidRPr="00E804C9">
        <w:tab/>
      </w:r>
      <w:r w:rsidRPr="00E804C9">
        <w:tab/>
        <w:t>INTEGER(0..63),</w:t>
      </w:r>
    </w:p>
    <w:p w14:paraId="5D75FF59" w14:textId="77777777" w:rsidR="002E2F4B" w:rsidRPr="00E804C9" w:rsidRDefault="002E2F4B" w:rsidP="002E2F4B">
      <w:pPr>
        <w:pStyle w:val="PL"/>
        <w:shd w:val="clear" w:color="auto" w:fill="E6E6E6"/>
      </w:pPr>
      <w:r w:rsidRPr="00E804C9">
        <w:tab/>
      </w:r>
      <w:r w:rsidRPr="00E804C9">
        <w:tab/>
      </w:r>
      <w:r w:rsidRPr="00E804C9">
        <w:tab/>
        <w:t>edt-SmallTBS-Enabled-r15</w:t>
      </w:r>
      <w:r w:rsidRPr="00E804C9">
        <w:tab/>
        <w:t>BOOLEAN,</w:t>
      </w:r>
    </w:p>
    <w:p w14:paraId="12D1D92B" w14:textId="77777777" w:rsidR="002E2F4B" w:rsidRPr="00E804C9" w:rsidRDefault="002E2F4B" w:rsidP="002E2F4B">
      <w:pPr>
        <w:pStyle w:val="PL"/>
        <w:shd w:val="clear" w:color="auto" w:fill="E6E6E6"/>
      </w:pPr>
      <w:r w:rsidRPr="00E804C9">
        <w:tab/>
      </w:r>
      <w:r w:rsidRPr="00E804C9">
        <w:tab/>
      </w:r>
      <w:r w:rsidRPr="00E804C9">
        <w:tab/>
        <w:t>edt-TBS-r15</w:t>
      </w:r>
      <w:r w:rsidRPr="00E804C9">
        <w:tab/>
      </w:r>
      <w:r w:rsidRPr="00E804C9">
        <w:tab/>
      </w:r>
      <w:r w:rsidRPr="00E804C9">
        <w:tab/>
      </w:r>
      <w:r w:rsidRPr="00E804C9">
        <w:tab/>
        <w:t>ENUMERATED {b328, b408, b504, b600, b712,</w:t>
      </w:r>
    </w:p>
    <w:p w14:paraId="17850650" w14:textId="77777777" w:rsidR="002E2F4B" w:rsidRPr="00E804C9" w:rsidRDefault="002E2F4B" w:rsidP="002E2F4B">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b808, b936, b1000or456},</w:t>
      </w:r>
    </w:p>
    <w:p w14:paraId="654FEDAC" w14:textId="77777777" w:rsidR="002E2F4B" w:rsidRPr="00E804C9" w:rsidRDefault="002E2F4B" w:rsidP="002E2F4B">
      <w:pPr>
        <w:pStyle w:val="PL"/>
        <w:shd w:val="clear" w:color="auto" w:fill="E6E6E6"/>
      </w:pPr>
      <w:r w:rsidRPr="00E804C9">
        <w:tab/>
      </w:r>
      <w:r w:rsidRPr="00E804C9">
        <w:tab/>
      </w:r>
      <w:r w:rsidRPr="00E804C9">
        <w:tab/>
        <w:t>mac-ContentionResolutionTimer-r15</w:t>
      </w:r>
      <w:r w:rsidRPr="00E804C9">
        <w:tab/>
        <w:t>ENUMERATED {sf240, sf480, sf960,</w:t>
      </w:r>
    </w:p>
    <w:p w14:paraId="465DCBAE" w14:textId="77777777" w:rsidR="002E2F4B" w:rsidRPr="00E804C9" w:rsidRDefault="002E2F4B" w:rsidP="002E2F4B">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f1920, sf3840, sf5760, sf7680, sf10240}</w:t>
      </w:r>
      <w:r w:rsidRPr="00E804C9">
        <w:tab/>
      </w:r>
      <w:r w:rsidRPr="00E804C9">
        <w:tab/>
        <w:t>OPTIONAL -- Need OP</w:t>
      </w:r>
    </w:p>
    <w:p w14:paraId="175BB724" w14:textId="77777777" w:rsidR="002E2F4B" w:rsidRPr="00E804C9" w:rsidRDefault="002E2F4B" w:rsidP="002E2F4B">
      <w:pPr>
        <w:pStyle w:val="PL"/>
        <w:shd w:val="clear" w:color="auto" w:fill="E6E6E6"/>
      </w:pPr>
      <w:r w:rsidRPr="00E804C9">
        <w:tab/>
      </w:r>
      <w:r w:rsidRPr="00E804C9">
        <w:tab/>
      </w:r>
      <w:r w:rsidRPr="00E804C9">
        <w:tab/>
        <w:t>}</w:t>
      </w:r>
      <w:r w:rsidRPr="00E804C9">
        <w:tab/>
        <w:t>OPTIONAL</w:t>
      </w:r>
      <w:r w:rsidRPr="00E804C9">
        <w:tab/>
      </w:r>
      <w:r w:rsidRPr="00E804C9">
        <w:tab/>
        <w:t>-- Cond EDT</w:t>
      </w:r>
    </w:p>
    <w:p w14:paraId="348DAD41" w14:textId="77777777" w:rsidR="009722D5" w:rsidRPr="00E804C9" w:rsidRDefault="002E2F4B" w:rsidP="002E2F4B">
      <w:pPr>
        <w:pStyle w:val="PL"/>
        <w:shd w:val="clear" w:color="auto" w:fill="E6E6E6"/>
      </w:pPr>
      <w:r w:rsidRPr="00E804C9">
        <w:tab/>
        <w:t>]]</w:t>
      </w:r>
    </w:p>
    <w:p w14:paraId="3A3C73E6" w14:textId="77777777" w:rsidR="009722D5" w:rsidRPr="00E804C9" w:rsidRDefault="009722D5" w:rsidP="009722D5">
      <w:pPr>
        <w:pStyle w:val="PL"/>
        <w:shd w:val="clear" w:color="auto" w:fill="E6E6E6"/>
      </w:pPr>
      <w:r w:rsidRPr="00E804C9">
        <w:t>}</w:t>
      </w:r>
    </w:p>
    <w:p w14:paraId="3C371DDD" w14:textId="77777777" w:rsidR="009722D5" w:rsidRPr="00E804C9" w:rsidRDefault="009722D5" w:rsidP="009722D5">
      <w:pPr>
        <w:pStyle w:val="PL"/>
        <w:shd w:val="clear" w:color="auto" w:fill="E6E6E6"/>
      </w:pPr>
    </w:p>
    <w:p w14:paraId="298182ED" w14:textId="77777777" w:rsidR="009722D5" w:rsidRPr="00E804C9" w:rsidRDefault="009722D5" w:rsidP="009722D5">
      <w:pPr>
        <w:pStyle w:val="PL"/>
        <w:shd w:val="clear" w:color="auto" w:fill="E6E6E6"/>
      </w:pPr>
      <w:r w:rsidRPr="00E804C9">
        <w:t>PowerRampingParameters ::=</w:t>
      </w:r>
      <w:r w:rsidRPr="00E804C9">
        <w:tab/>
      </w:r>
      <w:r w:rsidRPr="00E804C9">
        <w:tab/>
      </w:r>
      <w:r w:rsidRPr="00E804C9">
        <w:tab/>
        <w:t>SEQUENCE {</w:t>
      </w:r>
    </w:p>
    <w:p w14:paraId="68887731" w14:textId="77777777" w:rsidR="009722D5" w:rsidRPr="00E804C9" w:rsidRDefault="009722D5" w:rsidP="009722D5">
      <w:pPr>
        <w:pStyle w:val="PL"/>
        <w:shd w:val="clear" w:color="auto" w:fill="E6E6E6"/>
      </w:pPr>
      <w:r w:rsidRPr="00E804C9">
        <w:tab/>
        <w:t>powerRampingStep</w:t>
      </w:r>
      <w:r w:rsidRPr="00E804C9">
        <w:tab/>
      </w:r>
      <w:r w:rsidRPr="00E804C9">
        <w:tab/>
      </w:r>
      <w:r w:rsidRPr="00E804C9">
        <w:tab/>
      </w:r>
      <w:r w:rsidRPr="00E804C9">
        <w:tab/>
      </w:r>
      <w:r w:rsidRPr="00E804C9">
        <w:tab/>
        <w:t>ENUMERATED {dB0, dB2,dB4, dB6},</w:t>
      </w:r>
    </w:p>
    <w:p w14:paraId="56517C60" w14:textId="77777777" w:rsidR="009722D5" w:rsidRPr="00E804C9" w:rsidRDefault="009722D5" w:rsidP="009722D5">
      <w:pPr>
        <w:pStyle w:val="PL"/>
        <w:shd w:val="clear" w:color="auto" w:fill="E6E6E6"/>
      </w:pPr>
      <w:r w:rsidRPr="00E804C9">
        <w:tab/>
        <w:t>preambleInitialReceivedTargetPower</w:t>
      </w:r>
      <w:r w:rsidRPr="00E804C9">
        <w:tab/>
        <w:t>ENUMERATED {</w:t>
      </w:r>
    </w:p>
    <w:p w14:paraId="0F1D4618"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m-120, dBm-118, dBm-116, dBm-114, dBm-112,</w:t>
      </w:r>
    </w:p>
    <w:p w14:paraId="7116CAAD"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m-110, dBm-108, dBm-106, dBm-104, dBm-102,</w:t>
      </w:r>
    </w:p>
    <w:p w14:paraId="126A4563"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m-100, dBm-98, dBm-96, dBm-94,</w:t>
      </w:r>
    </w:p>
    <w:p w14:paraId="11F4A83B"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m-92, dBm-90}</w:t>
      </w:r>
    </w:p>
    <w:p w14:paraId="71E69AED" w14:textId="77777777" w:rsidR="009722D5" w:rsidRPr="00E804C9" w:rsidRDefault="009722D5" w:rsidP="009722D5">
      <w:pPr>
        <w:pStyle w:val="PL"/>
        <w:shd w:val="clear" w:color="auto" w:fill="E6E6E6"/>
      </w:pPr>
      <w:r w:rsidRPr="00E804C9">
        <w:t>}</w:t>
      </w:r>
    </w:p>
    <w:p w14:paraId="36D2587B" w14:textId="77777777" w:rsidR="009722D5" w:rsidRPr="00E804C9" w:rsidRDefault="009722D5" w:rsidP="009722D5">
      <w:pPr>
        <w:pStyle w:val="PL"/>
        <w:shd w:val="clear" w:color="auto" w:fill="E6E6E6"/>
      </w:pPr>
    </w:p>
    <w:p w14:paraId="3E992D31" w14:textId="77777777" w:rsidR="009722D5" w:rsidRPr="00E804C9" w:rsidRDefault="009722D5" w:rsidP="009722D5">
      <w:pPr>
        <w:pStyle w:val="PL"/>
        <w:shd w:val="clear" w:color="auto" w:fill="E6E6E6"/>
      </w:pPr>
      <w:r w:rsidRPr="00E804C9">
        <w:t>PreambleTransMax ::=</w:t>
      </w:r>
      <w:r w:rsidRPr="00E804C9">
        <w:tab/>
      </w:r>
      <w:r w:rsidRPr="00E804C9">
        <w:tab/>
      </w:r>
      <w:r w:rsidRPr="00E804C9">
        <w:tab/>
      </w:r>
      <w:r w:rsidRPr="00E804C9">
        <w:tab/>
        <w:t>ENUMERATED {</w:t>
      </w:r>
    </w:p>
    <w:p w14:paraId="156787B8"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3, n4, n5, n6, n7,</w:t>
      </w:r>
      <w:r w:rsidRPr="00E804C9">
        <w:tab/>
        <w:t>n8, n10, n20, n50,</w:t>
      </w:r>
    </w:p>
    <w:p w14:paraId="3FCE6C4B"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100, n200}</w:t>
      </w:r>
    </w:p>
    <w:p w14:paraId="6D1D59E7" w14:textId="77777777" w:rsidR="009722D5" w:rsidRPr="00E804C9" w:rsidRDefault="009722D5" w:rsidP="009722D5">
      <w:pPr>
        <w:pStyle w:val="PL"/>
        <w:shd w:val="clear" w:color="auto" w:fill="E6E6E6"/>
      </w:pPr>
    </w:p>
    <w:p w14:paraId="1A0ED8E6" w14:textId="77777777" w:rsidR="009722D5" w:rsidRPr="00E804C9" w:rsidRDefault="009722D5" w:rsidP="009722D5">
      <w:pPr>
        <w:pStyle w:val="PL"/>
        <w:shd w:val="clear" w:color="auto" w:fill="E6E6E6"/>
      </w:pPr>
      <w:r w:rsidRPr="00E804C9">
        <w:t>-- ASN1STOP</w:t>
      </w:r>
    </w:p>
    <w:p w14:paraId="46A3AB46"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48E5F621" w14:textId="77777777" w:rsidTr="005411BB">
        <w:trPr>
          <w:cantSplit/>
          <w:tblHeader/>
        </w:trPr>
        <w:tc>
          <w:tcPr>
            <w:tcW w:w="9639" w:type="dxa"/>
          </w:tcPr>
          <w:p w14:paraId="0FEE6D5B" w14:textId="77777777" w:rsidR="009722D5" w:rsidRPr="00E804C9" w:rsidRDefault="009722D5" w:rsidP="005411BB">
            <w:pPr>
              <w:pStyle w:val="TAH"/>
              <w:rPr>
                <w:lang w:eastAsia="en-GB"/>
              </w:rPr>
            </w:pPr>
            <w:r w:rsidRPr="00E804C9">
              <w:rPr>
                <w:noProof/>
                <w:lang w:eastAsia="en-GB"/>
              </w:rPr>
              <w:lastRenderedPageBreak/>
              <w:t>RACH-ConfigCommon</w:t>
            </w:r>
            <w:r w:rsidRPr="00E804C9">
              <w:rPr>
                <w:iCs/>
                <w:noProof/>
                <w:lang w:eastAsia="en-GB"/>
              </w:rPr>
              <w:t xml:space="preserve"> field descriptions</w:t>
            </w:r>
          </w:p>
        </w:tc>
      </w:tr>
      <w:tr w:rsidR="00E804C9" w:rsidRPr="00E804C9" w14:paraId="61F4831E" w14:textId="77777777" w:rsidTr="005411BB">
        <w:trPr>
          <w:cantSplit/>
          <w:tblHeader/>
        </w:trPr>
        <w:tc>
          <w:tcPr>
            <w:tcW w:w="9639" w:type="dxa"/>
          </w:tcPr>
          <w:p w14:paraId="39202110" w14:textId="77777777" w:rsidR="009722D5" w:rsidRPr="00E804C9" w:rsidRDefault="009722D5" w:rsidP="005411BB">
            <w:pPr>
              <w:pStyle w:val="TAL"/>
              <w:rPr>
                <w:b/>
                <w:i/>
                <w:noProof/>
                <w:lang w:eastAsia="en-GB"/>
              </w:rPr>
            </w:pPr>
            <w:r w:rsidRPr="00E804C9">
              <w:rPr>
                <w:b/>
                <w:i/>
                <w:noProof/>
                <w:lang w:eastAsia="en-GB"/>
              </w:rPr>
              <w:t>connEstFailCount</w:t>
            </w:r>
          </w:p>
          <w:p w14:paraId="20A12AD2" w14:textId="77777777" w:rsidR="009722D5" w:rsidRPr="00E804C9" w:rsidRDefault="009722D5" w:rsidP="005411BB">
            <w:pPr>
              <w:pStyle w:val="TAL"/>
              <w:rPr>
                <w:noProof/>
                <w:lang w:eastAsia="en-GB"/>
              </w:rPr>
            </w:pPr>
            <w:r w:rsidRPr="00E804C9">
              <w:rPr>
                <w:noProof/>
                <w:lang w:eastAsia="en-GB"/>
              </w:rPr>
              <w:t xml:space="preserve">Number of times that the UE detects T300 expiry on the same cell before applying </w:t>
            </w:r>
            <w:r w:rsidRPr="00E804C9">
              <w:rPr>
                <w:i/>
                <w:lang w:eastAsia="en-GB"/>
              </w:rPr>
              <w:t>connEstFailOffset</w:t>
            </w:r>
            <w:r w:rsidRPr="00E804C9">
              <w:rPr>
                <w:noProof/>
                <w:lang w:eastAsia="en-GB"/>
              </w:rPr>
              <w:t xml:space="preserve">. </w:t>
            </w:r>
          </w:p>
        </w:tc>
      </w:tr>
      <w:tr w:rsidR="00E804C9" w:rsidRPr="00E804C9" w14:paraId="0A35CA5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570504" w14:textId="77777777" w:rsidR="009722D5" w:rsidRPr="00E804C9" w:rsidRDefault="009722D5" w:rsidP="005411BB">
            <w:pPr>
              <w:pStyle w:val="TAL"/>
              <w:rPr>
                <w:b/>
                <w:i/>
                <w:lang w:eastAsia="en-GB"/>
              </w:rPr>
            </w:pPr>
            <w:r w:rsidRPr="00E804C9">
              <w:rPr>
                <w:b/>
                <w:i/>
                <w:noProof/>
                <w:lang w:eastAsia="en-GB"/>
              </w:rPr>
              <w:t>connEst</w:t>
            </w:r>
            <w:r w:rsidRPr="00E804C9">
              <w:rPr>
                <w:b/>
                <w:i/>
                <w:lang w:eastAsia="en-GB"/>
              </w:rPr>
              <w:t>FailOffset</w:t>
            </w:r>
          </w:p>
          <w:p w14:paraId="3168529B" w14:textId="77777777" w:rsidR="009722D5" w:rsidRPr="00E804C9" w:rsidRDefault="009722D5" w:rsidP="005411BB">
            <w:pPr>
              <w:pStyle w:val="TAL"/>
              <w:rPr>
                <w:b/>
                <w:i/>
                <w:noProof/>
                <w:lang w:eastAsia="en-GB"/>
              </w:rPr>
            </w:pPr>
            <w:r w:rsidRPr="00E804C9">
              <w:rPr>
                <w:lang w:eastAsia="en-GB"/>
              </w:rPr>
              <w:t xml:space="preserve">Parameter </w:t>
            </w:r>
            <w:r w:rsidR="00497FBE" w:rsidRPr="00E804C9">
              <w:rPr>
                <w:lang w:eastAsia="en-GB"/>
              </w:rPr>
              <w:t>"</w:t>
            </w:r>
            <w:r w:rsidRPr="00E804C9">
              <w:rPr>
                <w:bCs/>
                <w:lang w:eastAsia="en-GB"/>
              </w:rPr>
              <w:t>Qoffset</w:t>
            </w:r>
            <w:r w:rsidRPr="00E804C9">
              <w:rPr>
                <w:bCs/>
                <w:vertAlign w:val="subscript"/>
                <w:lang w:eastAsia="en-GB"/>
              </w:rPr>
              <w:t>temp</w:t>
            </w:r>
            <w:r w:rsidR="00497FBE" w:rsidRPr="00E804C9">
              <w:rPr>
                <w:lang w:eastAsia="en-GB"/>
              </w:rPr>
              <w:t>"</w:t>
            </w:r>
            <w:r w:rsidRPr="00E804C9">
              <w:rPr>
                <w:lang w:eastAsia="en-GB"/>
              </w:rPr>
              <w:t xml:space="preserve"> in TS 36.304 [4]. If the field is not present the value of infinity shall be used for </w:t>
            </w:r>
            <w:r w:rsidR="00497FBE" w:rsidRPr="00E804C9">
              <w:rPr>
                <w:lang w:eastAsia="en-GB"/>
              </w:rPr>
              <w:t>"</w:t>
            </w:r>
            <w:r w:rsidRPr="00E804C9">
              <w:rPr>
                <w:bCs/>
                <w:lang w:eastAsia="en-GB"/>
              </w:rPr>
              <w:t>Qoffset</w:t>
            </w:r>
            <w:r w:rsidRPr="00E804C9">
              <w:rPr>
                <w:bCs/>
                <w:vertAlign w:val="subscript"/>
                <w:lang w:eastAsia="en-GB"/>
              </w:rPr>
              <w:t>temp</w:t>
            </w:r>
            <w:r w:rsidR="00497FBE" w:rsidRPr="00E804C9">
              <w:rPr>
                <w:lang w:eastAsia="en-GB"/>
              </w:rPr>
              <w:t>"</w:t>
            </w:r>
            <w:r w:rsidRPr="00E804C9">
              <w:rPr>
                <w:lang w:eastAsia="en-GB"/>
              </w:rPr>
              <w:t>.</w:t>
            </w:r>
          </w:p>
        </w:tc>
      </w:tr>
      <w:tr w:rsidR="00E804C9" w:rsidRPr="00E804C9" w14:paraId="19678CD1" w14:textId="77777777" w:rsidTr="005411BB">
        <w:trPr>
          <w:cantSplit/>
          <w:tblHeader/>
        </w:trPr>
        <w:tc>
          <w:tcPr>
            <w:tcW w:w="9639" w:type="dxa"/>
          </w:tcPr>
          <w:p w14:paraId="4CA14B9E" w14:textId="77777777" w:rsidR="009722D5" w:rsidRPr="00E804C9" w:rsidRDefault="009722D5" w:rsidP="005411BB">
            <w:pPr>
              <w:pStyle w:val="TAL"/>
              <w:rPr>
                <w:b/>
                <w:i/>
                <w:noProof/>
                <w:lang w:eastAsia="en-GB"/>
              </w:rPr>
            </w:pPr>
            <w:r w:rsidRPr="00E804C9">
              <w:rPr>
                <w:b/>
                <w:i/>
                <w:noProof/>
                <w:lang w:eastAsia="en-GB"/>
              </w:rPr>
              <w:t>connEstFailOffsetValidity</w:t>
            </w:r>
          </w:p>
          <w:p w14:paraId="62DED393" w14:textId="77777777" w:rsidR="009722D5" w:rsidRPr="00E804C9" w:rsidRDefault="009722D5" w:rsidP="005411BB">
            <w:pPr>
              <w:pStyle w:val="TAL"/>
              <w:rPr>
                <w:b/>
                <w:i/>
                <w:noProof/>
                <w:lang w:eastAsia="en-GB"/>
              </w:rPr>
            </w:pPr>
            <w:r w:rsidRPr="00E804C9">
              <w:rPr>
                <w:noProof/>
                <w:lang w:eastAsia="en-GB"/>
              </w:rPr>
              <w:t xml:space="preserve">Amount of time that the UE applies </w:t>
            </w:r>
            <w:r w:rsidRPr="00E804C9">
              <w:rPr>
                <w:i/>
                <w:lang w:eastAsia="en-GB"/>
              </w:rPr>
              <w:t xml:space="preserve">connEstFailOffset </w:t>
            </w:r>
            <w:r w:rsidRPr="00E804C9">
              <w:rPr>
                <w:lang w:eastAsia="en-GB"/>
              </w:rPr>
              <w:t>before removing the offset</w:t>
            </w:r>
            <w:r w:rsidRPr="00E804C9">
              <w:rPr>
                <w:b/>
                <w:i/>
                <w:lang w:eastAsia="en-GB"/>
              </w:rPr>
              <w:t xml:space="preserve"> </w:t>
            </w:r>
            <w:r w:rsidRPr="00E804C9">
              <w:rPr>
                <w:noProof/>
                <w:lang w:eastAsia="en-GB"/>
              </w:rPr>
              <w:t xml:space="preserve">from evaluation of the cell. </w:t>
            </w:r>
            <w:r w:rsidRPr="00E804C9">
              <w:rPr>
                <w:lang w:eastAsia="en-GB"/>
              </w:rPr>
              <w:t>Value s30 corresponds to 30 seconds, s60 corresponds to 60 seconds, and so on.</w:t>
            </w:r>
          </w:p>
        </w:tc>
      </w:tr>
      <w:tr w:rsidR="00E804C9" w:rsidRPr="00E804C9" w14:paraId="33EC712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491DC4F" w14:textId="77777777" w:rsidR="002E2F4B" w:rsidRPr="00E804C9" w:rsidRDefault="002E2F4B" w:rsidP="00FE39FB">
            <w:pPr>
              <w:pStyle w:val="TAL"/>
              <w:rPr>
                <w:b/>
                <w:i/>
                <w:noProof/>
                <w:lang w:eastAsia="en-GB"/>
              </w:rPr>
            </w:pPr>
            <w:r w:rsidRPr="00E804C9">
              <w:rPr>
                <w:b/>
                <w:i/>
                <w:noProof/>
                <w:lang w:eastAsia="en-GB"/>
              </w:rPr>
              <w:t>edt-LastPreamble</w:t>
            </w:r>
          </w:p>
          <w:p w14:paraId="5ABD86E2" w14:textId="77777777" w:rsidR="002E2F4B" w:rsidRPr="00E804C9" w:rsidRDefault="002E2F4B" w:rsidP="00FE39FB">
            <w:pPr>
              <w:pStyle w:val="TAL"/>
              <w:rPr>
                <w:b/>
                <w:i/>
              </w:rPr>
            </w:pPr>
            <w:r w:rsidRPr="00E804C9">
              <w:rPr>
                <w:noProof/>
                <w:lang w:eastAsia="en-GB"/>
              </w:rPr>
              <w:t>Provides the mapping of preambles to groups for each CE level for EDT, as specified in TS 36.321 [6].</w:t>
            </w:r>
            <w:r w:rsidRPr="00E804C9">
              <w:rPr>
                <w:noProof/>
              </w:rPr>
              <w:t xml:space="preserve"> </w:t>
            </w:r>
            <w:r w:rsidR="007723BD" w:rsidRPr="00E804C9">
              <w:rPr>
                <w:noProof/>
                <w:lang w:eastAsia="en-GB"/>
              </w:rPr>
              <w:t xml:space="preserve">For the concerned CE level, </w:t>
            </w:r>
            <w:r w:rsidR="007723BD" w:rsidRPr="00E804C9">
              <w:rPr>
                <w:noProof/>
              </w:rPr>
              <w:t>i</w:t>
            </w:r>
            <w:r w:rsidR="002E4078" w:rsidRPr="00E804C9">
              <w:rPr>
                <w:noProof/>
              </w:rPr>
              <w:t xml:space="preserve">f PRACH resources configured by </w:t>
            </w:r>
            <w:r w:rsidR="002E4078" w:rsidRPr="00E804C9">
              <w:rPr>
                <w:i/>
                <w:noProof/>
              </w:rPr>
              <w:t>edt-PRACH-ParametersCE-r15</w:t>
            </w:r>
            <w:r w:rsidR="002E4078" w:rsidRPr="00E804C9">
              <w:rPr>
                <w:noProof/>
              </w:rPr>
              <w:t xml:space="preserve"> are different from the PRACH resources configured by </w:t>
            </w:r>
            <w:r w:rsidR="002E4078" w:rsidRPr="00E804C9">
              <w:rPr>
                <w:i/>
                <w:noProof/>
              </w:rPr>
              <w:t>PRACH-ParametersCE-r13</w:t>
            </w:r>
            <w:r w:rsidR="002E4078" w:rsidRPr="00E804C9">
              <w:rPr>
                <w:noProof/>
              </w:rPr>
              <w:t xml:space="preserve"> for all CE levels </w:t>
            </w:r>
            <w:r w:rsidR="007723BD" w:rsidRPr="00E804C9">
              <w:t>and</w:t>
            </w:r>
            <w:r w:rsidR="007723BD" w:rsidRPr="00E804C9">
              <w:rPr>
                <w:i/>
                <w:iCs/>
              </w:rPr>
              <w:t xml:space="preserve"> edt-PRACH-ParametersCE-r15 </w:t>
            </w:r>
            <w:r w:rsidR="007723BD" w:rsidRPr="00E804C9">
              <w:t xml:space="preserve">for all other CE levels, </w:t>
            </w:r>
            <w:r w:rsidR="002E4078" w:rsidRPr="00E804C9">
              <w:rPr>
                <w:noProof/>
              </w:rPr>
              <w:t xml:space="preserve">the preambles for EDT are the preambles </w:t>
            </w:r>
            <w:r w:rsidR="002E4078" w:rsidRPr="00E804C9">
              <w:rPr>
                <w:i/>
                <w:noProof/>
              </w:rPr>
              <w:t>firstPreamble-r13</w:t>
            </w:r>
            <w:r w:rsidR="002E4078" w:rsidRPr="00E804C9">
              <w:rPr>
                <w:noProof/>
              </w:rPr>
              <w:t xml:space="preserve"> </w:t>
            </w:r>
            <w:r w:rsidR="002E4078" w:rsidRPr="00E804C9">
              <w:rPr>
                <w:i/>
                <w:noProof/>
              </w:rPr>
              <w:t>to edt-LastPreamble-r15</w:t>
            </w:r>
            <w:r w:rsidR="002E4078" w:rsidRPr="00E804C9">
              <w:rPr>
                <w:noProof/>
              </w:rPr>
              <w:t>, otherwise t</w:t>
            </w:r>
            <w:r w:rsidRPr="00E804C9">
              <w:rPr>
                <w:noProof/>
              </w:rPr>
              <w:t xml:space="preserve">he preambles for EDT are the preambles </w:t>
            </w:r>
            <w:r w:rsidRPr="00E804C9">
              <w:rPr>
                <w:i/>
              </w:rPr>
              <w:t>lastPreamble-r13</w:t>
            </w:r>
            <w:r w:rsidRPr="00E804C9">
              <w:t xml:space="preserve"> +1</w:t>
            </w:r>
            <w:r w:rsidRPr="00E804C9">
              <w:rPr>
                <w:noProof/>
              </w:rPr>
              <w:t xml:space="preserve"> to </w:t>
            </w:r>
            <w:r w:rsidRPr="00E804C9">
              <w:rPr>
                <w:i/>
              </w:rPr>
              <w:t>edt-LastPreamble-r15</w:t>
            </w:r>
            <w:r w:rsidRPr="00E804C9">
              <w:t>.</w:t>
            </w:r>
          </w:p>
        </w:tc>
      </w:tr>
      <w:tr w:rsidR="00E804C9" w:rsidRPr="00E804C9" w14:paraId="49C97FB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0BECCD4" w14:textId="77777777" w:rsidR="002E2F4B" w:rsidRPr="00E804C9" w:rsidRDefault="002E2F4B" w:rsidP="00FE39FB">
            <w:pPr>
              <w:pStyle w:val="TAL"/>
              <w:rPr>
                <w:b/>
                <w:i/>
                <w:noProof/>
                <w:lang w:eastAsia="en-GB"/>
              </w:rPr>
            </w:pPr>
            <w:r w:rsidRPr="00E804C9">
              <w:rPr>
                <w:b/>
                <w:i/>
                <w:noProof/>
                <w:lang w:eastAsia="en-GB"/>
              </w:rPr>
              <w:t>edt-SmallTBS-Enabled</w:t>
            </w:r>
          </w:p>
          <w:p w14:paraId="02C48FB3" w14:textId="77777777" w:rsidR="002E2F4B" w:rsidRPr="00E804C9" w:rsidRDefault="002E2F4B" w:rsidP="00FE39FB">
            <w:pPr>
              <w:pStyle w:val="TAL"/>
              <w:rPr>
                <w:noProof/>
                <w:lang w:eastAsia="en-GB"/>
              </w:rPr>
            </w:pPr>
            <w:r w:rsidRPr="00E804C9">
              <w:rPr>
                <w:noProof/>
                <w:lang w:eastAsia="en-GB"/>
              </w:rPr>
              <w:t xml:space="preserve">Value TRUE indicates UE performing EDT is allowed to select TBS smaller than </w:t>
            </w:r>
            <w:r w:rsidRPr="00E804C9">
              <w:rPr>
                <w:i/>
                <w:noProof/>
                <w:lang w:eastAsia="en-GB"/>
              </w:rPr>
              <w:t>edt-TBS</w:t>
            </w:r>
            <w:r w:rsidRPr="00E804C9">
              <w:rPr>
                <w:noProof/>
                <w:lang w:eastAsia="en-GB"/>
              </w:rPr>
              <w:t xml:space="preserve"> for Msg3 in the corresponding CE level, as specified in TS </w:t>
            </w:r>
            <w:r w:rsidRPr="00E804C9">
              <w:rPr>
                <w:bCs/>
                <w:noProof/>
                <w:lang w:eastAsia="en-GB"/>
              </w:rPr>
              <w:t>36.213 [23].</w:t>
            </w:r>
          </w:p>
        </w:tc>
      </w:tr>
      <w:tr w:rsidR="00E804C9" w:rsidRPr="00E804C9" w14:paraId="748CDC3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235B0CD" w14:textId="77777777" w:rsidR="002E2F4B" w:rsidRPr="00E804C9" w:rsidRDefault="002E2F4B" w:rsidP="00FE39FB">
            <w:pPr>
              <w:pStyle w:val="TAL"/>
              <w:rPr>
                <w:b/>
                <w:i/>
              </w:rPr>
            </w:pPr>
            <w:r w:rsidRPr="00E804C9">
              <w:rPr>
                <w:b/>
                <w:i/>
              </w:rPr>
              <w:t>edt-SmallTBS-Subset</w:t>
            </w:r>
          </w:p>
          <w:p w14:paraId="70CC9C16" w14:textId="77777777" w:rsidR="002E2F4B" w:rsidRPr="00E804C9" w:rsidRDefault="002E2F4B" w:rsidP="00FE39FB">
            <w:pPr>
              <w:pStyle w:val="TAL"/>
              <w:rPr>
                <w:b/>
                <w:i/>
                <w:noProof/>
                <w:lang w:eastAsia="en-GB"/>
              </w:rPr>
            </w:pPr>
            <w:r w:rsidRPr="00E804C9">
              <w:rPr>
                <w:bCs/>
                <w:iCs/>
                <w:kern w:val="2"/>
              </w:rPr>
              <w:t xml:space="preserve">Presence indicates only two of the TBS values can be used according to </w:t>
            </w:r>
            <w:r w:rsidRPr="00E804C9">
              <w:rPr>
                <w:bCs/>
                <w:i/>
                <w:iCs/>
                <w:kern w:val="2"/>
              </w:rPr>
              <w:t>edt-TBS</w:t>
            </w:r>
            <w:r w:rsidRPr="00E804C9">
              <w:rPr>
                <w:bCs/>
                <w:iCs/>
                <w:kern w:val="2"/>
              </w:rPr>
              <w:t xml:space="preserve"> corresponding to the CE level, as specified in TS 36.213 [23]. When the field is not present, any of the TBS values according to</w:t>
            </w:r>
            <w:r w:rsidRPr="00E804C9">
              <w:rPr>
                <w:bCs/>
                <w:i/>
                <w:iCs/>
                <w:kern w:val="2"/>
              </w:rPr>
              <w:t xml:space="preserve"> edt-TBS</w:t>
            </w:r>
            <w:r w:rsidRPr="00E804C9">
              <w:rPr>
                <w:bCs/>
                <w:iCs/>
                <w:kern w:val="2"/>
              </w:rPr>
              <w:t xml:space="preserve"> corresponding to the CE level can be used. This field is applicable for a CE level only when </w:t>
            </w:r>
            <w:r w:rsidRPr="00E804C9">
              <w:rPr>
                <w:bCs/>
                <w:i/>
                <w:iCs/>
                <w:kern w:val="2"/>
              </w:rPr>
              <w:t>edt-SmallTBS-Enabled</w:t>
            </w:r>
            <w:r w:rsidRPr="00E804C9">
              <w:rPr>
                <w:bCs/>
                <w:iCs/>
                <w:kern w:val="2"/>
              </w:rPr>
              <w:t xml:space="preserve"> is included for the corresponding CE level.</w:t>
            </w:r>
          </w:p>
        </w:tc>
      </w:tr>
      <w:tr w:rsidR="00E804C9" w:rsidRPr="00E804C9" w14:paraId="3669FC9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AEA3839" w14:textId="77777777" w:rsidR="002E2F4B" w:rsidRPr="00E804C9" w:rsidRDefault="002E2F4B" w:rsidP="00FE39FB">
            <w:pPr>
              <w:pStyle w:val="TAL"/>
              <w:rPr>
                <w:b/>
                <w:i/>
              </w:rPr>
            </w:pPr>
            <w:r w:rsidRPr="00E804C9">
              <w:rPr>
                <w:b/>
                <w:i/>
              </w:rPr>
              <w:t>edt-TBS</w:t>
            </w:r>
          </w:p>
          <w:p w14:paraId="667BCCBB" w14:textId="77777777" w:rsidR="002E2F4B" w:rsidRPr="00E804C9" w:rsidRDefault="002E2F4B" w:rsidP="00FE39FB">
            <w:pPr>
              <w:pStyle w:val="TAL"/>
              <w:rPr>
                <w:b/>
                <w:i/>
                <w:noProof/>
                <w:lang w:eastAsia="en-GB"/>
              </w:rPr>
            </w:pPr>
            <w:r w:rsidRPr="00E804C9">
              <w:rPr>
                <w:lang w:eastAsia="en-GB"/>
              </w:rPr>
              <w:t>Largest TBS for Msg3 for a CE level applicable to a UE performing EDT. Value in bits. Value b328 corresponds to 328 bits, b408 corresponds to 408 bits and so on. Additionally, value b1000or456 corresponds to 1000 bits for CE levels 0 and 1, and 456 bits for CE levels 2 and 3.</w:t>
            </w:r>
            <w:r w:rsidRPr="00E804C9">
              <w:rPr>
                <w:bCs/>
                <w:noProof/>
                <w:lang w:eastAsia="en-GB"/>
              </w:rPr>
              <w:t xml:space="preserve"> See TS 36.213 [23].</w:t>
            </w:r>
          </w:p>
        </w:tc>
      </w:tr>
      <w:tr w:rsidR="00E804C9" w:rsidRPr="00E804C9" w14:paraId="236B48B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0C4B2E" w14:textId="77777777" w:rsidR="009722D5" w:rsidRPr="00E804C9" w:rsidRDefault="009722D5" w:rsidP="005411BB">
            <w:pPr>
              <w:pStyle w:val="TAL"/>
              <w:rPr>
                <w:b/>
                <w:i/>
                <w:noProof/>
                <w:lang w:eastAsia="en-GB"/>
              </w:rPr>
            </w:pPr>
            <w:r w:rsidRPr="00E804C9">
              <w:rPr>
                <w:b/>
                <w:i/>
                <w:noProof/>
                <w:lang w:eastAsia="en-GB"/>
              </w:rPr>
              <w:t>mac-ContentionResolutionTimer</w:t>
            </w:r>
          </w:p>
          <w:p w14:paraId="41ACF622" w14:textId="77777777" w:rsidR="009722D5" w:rsidRPr="00E804C9" w:rsidRDefault="009722D5" w:rsidP="005411BB">
            <w:pPr>
              <w:pStyle w:val="TAL"/>
              <w:rPr>
                <w:noProof/>
                <w:lang w:eastAsia="en-GB"/>
              </w:rPr>
            </w:pPr>
            <w:r w:rsidRPr="00E804C9">
              <w:rPr>
                <w:noProof/>
                <w:lang w:eastAsia="en-GB"/>
              </w:rPr>
              <w:t>Timer for contention resolution</w:t>
            </w:r>
            <w:r w:rsidRPr="00E804C9" w:rsidDel="009D0074">
              <w:rPr>
                <w:noProof/>
                <w:lang w:eastAsia="en-GB"/>
              </w:rPr>
              <w:t xml:space="preserve"> </w:t>
            </w:r>
            <w:r w:rsidRPr="00E804C9">
              <w:rPr>
                <w:noProof/>
                <w:lang w:eastAsia="en-GB"/>
              </w:rPr>
              <w:t xml:space="preserve">in TS 36.321 [6]. </w:t>
            </w:r>
            <w:r w:rsidRPr="00E804C9">
              <w:rPr>
                <w:lang w:eastAsia="en-GB"/>
              </w:rPr>
              <w:t>Value</w:t>
            </w:r>
            <w:r w:rsidRPr="00E804C9">
              <w:rPr>
                <w:noProof/>
                <w:lang w:eastAsia="en-GB"/>
              </w:rPr>
              <w:t xml:space="preserve"> in subframes. </w:t>
            </w:r>
            <w:r w:rsidRPr="00E804C9">
              <w:rPr>
                <w:lang w:eastAsia="en-GB"/>
              </w:rPr>
              <w:t>Value sf8 corresponds to 8 subframes, sf16 corresponds to 16 subframes and so on.</w:t>
            </w:r>
            <w:r w:rsidR="002E2F4B" w:rsidRPr="00E804C9">
              <w:rPr>
                <w:lang w:eastAsia="en-GB"/>
              </w:rPr>
              <w:t xml:space="preserve"> </w:t>
            </w:r>
            <w:r w:rsidR="002E2F4B" w:rsidRPr="00E804C9">
              <w:rPr>
                <w:rFonts w:cs="Courier New"/>
                <w:i/>
                <w:szCs w:val="16"/>
              </w:rPr>
              <w:t>mac-ContentionResolutionTimer-r15</w:t>
            </w:r>
            <w:r w:rsidR="002E2F4B" w:rsidRPr="00E804C9">
              <w:rPr>
                <w:rFonts w:cs="Arial"/>
                <w:szCs w:val="18"/>
              </w:rPr>
              <w:t xml:space="preserve"> is only applicable for EDT. UE performing EDT shall use </w:t>
            </w:r>
            <w:r w:rsidR="002E2F4B" w:rsidRPr="00E804C9">
              <w:rPr>
                <w:rFonts w:cs="Courier New"/>
                <w:i/>
                <w:szCs w:val="16"/>
              </w:rPr>
              <w:t>mac-ContentionResolutionTimer-r15</w:t>
            </w:r>
            <w:r w:rsidR="002E2F4B" w:rsidRPr="00E804C9">
              <w:rPr>
                <w:rFonts w:cs="Arial"/>
                <w:szCs w:val="18"/>
              </w:rPr>
              <w:t>, if present.</w:t>
            </w:r>
          </w:p>
        </w:tc>
      </w:tr>
      <w:tr w:rsidR="00E804C9" w:rsidRPr="00E804C9" w14:paraId="787FC04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D0C667" w14:textId="77777777" w:rsidR="009722D5" w:rsidRPr="00E804C9" w:rsidRDefault="009722D5" w:rsidP="005411BB">
            <w:pPr>
              <w:pStyle w:val="TAL"/>
              <w:rPr>
                <w:b/>
                <w:i/>
                <w:noProof/>
                <w:lang w:eastAsia="en-GB"/>
              </w:rPr>
            </w:pPr>
            <w:r w:rsidRPr="00E804C9">
              <w:rPr>
                <w:b/>
                <w:i/>
                <w:noProof/>
                <w:lang w:eastAsia="en-GB"/>
              </w:rPr>
              <w:t>maxHARQ-Msg3Tx</w:t>
            </w:r>
          </w:p>
          <w:p w14:paraId="15585348" w14:textId="77777777" w:rsidR="009722D5" w:rsidRPr="00E804C9" w:rsidRDefault="009722D5" w:rsidP="005411BB">
            <w:pPr>
              <w:pStyle w:val="TAL"/>
              <w:rPr>
                <w:noProof/>
                <w:lang w:eastAsia="en-GB"/>
              </w:rPr>
            </w:pPr>
            <w:r w:rsidRPr="00E804C9">
              <w:rPr>
                <w:iCs/>
                <w:noProof/>
                <w:lang w:eastAsia="en-GB"/>
              </w:rPr>
              <w:t>Maximum number of Msg3 HARQ transmissions</w:t>
            </w:r>
            <w:r w:rsidRPr="00E804C9" w:rsidDel="009D0074">
              <w:rPr>
                <w:i/>
                <w:iCs/>
                <w:noProof/>
                <w:lang w:eastAsia="en-GB"/>
              </w:rPr>
              <w:t xml:space="preserve"> </w:t>
            </w:r>
            <w:r w:rsidRPr="00E804C9">
              <w:rPr>
                <w:noProof/>
                <w:lang w:eastAsia="en-GB"/>
              </w:rPr>
              <w:t>in TS 36.321 [6], used for contention based random access. Value is an integer.</w:t>
            </w:r>
          </w:p>
        </w:tc>
      </w:tr>
      <w:tr w:rsidR="00E804C9" w:rsidRPr="00E804C9" w14:paraId="73D27D74"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8005CCD" w14:textId="77777777" w:rsidR="009722D5" w:rsidRPr="00E804C9" w:rsidRDefault="009722D5" w:rsidP="005411BB">
            <w:pPr>
              <w:pStyle w:val="TAL"/>
              <w:rPr>
                <w:b/>
                <w:i/>
                <w:lang w:eastAsia="en-GB"/>
              </w:rPr>
            </w:pPr>
            <w:r w:rsidRPr="00E804C9">
              <w:rPr>
                <w:b/>
                <w:i/>
                <w:lang w:eastAsia="en-GB"/>
              </w:rPr>
              <w:t>messagePowerOffsetGroupB</w:t>
            </w:r>
          </w:p>
          <w:p w14:paraId="20F50BCD" w14:textId="77777777" w:rsidR="009722D5" w:rsidRPr="00E804C9" w:rsidRDefault="009722D5" w:rsidP="005411BB">
            <w:pPr>
              <w:pStyle w:val="TAL"/>
              <w:rPr>
                <w:b/>
                <w:i/>
                <w:noProof/>
                <w:lang w:eastAsia="en-GB"/>
              </w:rPr>
            </w:pPr>
            <w:r w:rsidRPr="00E804C9">
              <w:rPr>
                <w:lang w:eastAsia="en-GB"/>
              </w:rPr>
              <w:t>Threshold for preamble selection</w:t>
            </w:r>
            <w:r w:rsidRPr="00E804C9" w:rsidDel="009D0074">
              <w:rPr>
                <w:lang w:eastAsia="en-GB"/>
              </w:rPr>
              <w:t xml:space="preserve"> </w:t>
            </w:r>
            <w:r w:rsidRPr="00E804C9">
              <w:rPr>
                <w:lang w:eastAsia="en-GB"/>
              </w:rPr>
              <w:t>in TS 36.321 [6]. Value in dB. Value minusinfinity corresponds to –infinity. Value dB0 corresponds to 0 dB, dB5 corresponds to 5 dB and so on.</w:t>
            </w:r>
          </w:p>
        </w:tc>
      </w:tr>
      <w:tr w:rsidR="00E804C9" w:rsidRPr="00E804C9" w14:paraId="35C46C60" w14:textId="77777777" w:rsidTr="005411BB">
        <w:trPr>
          <w:cantSplit/>
        </w:trPr>
        <w:tc>
          <w:tcPr>
            <w:tcW w:w="9639" w:type="dxa"/>
          </w:tcPr>
          <w:p w14:paraId="6D23BE01" w14:textId="77777777" w:rsidR="009722D5" w:rsidRPr="00E804C9" w:rsidRDefault="009722D5" w:rsidP="005411BB">
            <w:pPr>
              <w:pStyle w:val="TAL"/>
              <w:rPr>
                <w:b/>
                <w:i/>
                <w:noProof/>
                <w:lang w:eastAsia="en-GB"/>
              </w:rPr>
            </w:pPr>
            <w:r w:rsidRPr="00E804C9">
              <w:rPr>
                <w:b/>
                <w:i/>
                <w:noProof/>
                <w:lang w:eastAsia="en-GB"/>
              </w:rPr>
              <w:t>messageSizeGroupA</w:t>
            </w:r>
          </w:p>
          <w:p w14:paraId="0F3D17BD" w14:textId="77777777" w:rsidR="009722D5" w:rsidRPr="00E804C9" w:rsidRDefault="009722D5" w:rsidP="005411BB">
            <w:pPr>
              <w:pStyle w:val="TAL"/>
              <w:rPr>
                <w:b/>
                <w:i/>
                <w:noProof/>
                <w:lang w:eastAsia="en-GB"/>
              </w:rPr>
            </w:pPr>
            <w:r w:rsidRPr="00E804C9">
              <w:rPr>
                <w:lang w:eastAsia="en-GB"/>
              </w:rPr>
              <w:t>Threshold for preamble selection</w:t>
            </w:r>
            <w:r w:rsidRPr="00E804C9" w:rsidDel="009D0074">
              <w:rPr>
                <w:lang w:eastAsia="en-GB"/>
              </w:rPr>
              <w:t xml:space="preserve"> </w:t>
            </w:r>
            <w:r w:rsidRPr="00E804C9">
              <w:rPr>
                <w:lang w:eastAsia="en-GB"/>
              </w:rPr>
              <w:t>in TS 36.321 [6]. Value in bits. Value b56 corresponds to 56 bits, b144 corresponds to 144 bits and so on.</w:t>
            </w:r>
          </w:p>
        </w:tc>
      </w:tr>
      <w:tr w:rsidR="00E804C9" w:rsidRPr="00E804C9" w14:paraId="717677B2" w14:textId="77777777" w:rsidTr="005411BB">
        <w:trPr>
          <w:cantSplit/>
        </w:trPr>
        <w:tc>
          <w:tcPr>
            <w:tcW w:w="9639" w:type="dxa"/>
          </w:tcPr>
          <w:p w14:paraId="4B7E79FD" w14:textId="77777777" w:rsidR="009722D5" w:rsidRPr="00E804C9" w:rsidRDefault="009722D5" w:rsidP="005411BB">
            <w:pPr>
              <w:pStyle w:val="TAL"/>
              <w:rPr>
                <w:b/>
                <w:i/>
                <w:noProof/>
                <w:lang w:eastAsia="en-GB"/>
              </w:rPr>
            </w:pPr>
            <w:r w:rsidRPr="00E804C9">
              <w:rPr>
                <w:b/>
                <w:i/>
                <w:noProof/>
                <w:lang w:eastAsia="en-GB"/>
              </w:rPr>
              <w:t>numberOfRA-Preambles</w:t>
            </w:r>
          </w:p>
          <w:p w14:paraId="4E1AB3F4" w14:textId="77777777" w:rsidR="009722D5" w:rsidRPr="00E804C9" w:rsidRDefault="009722D5" w:rsidP="005411BB">
            <w:pPr>
              <w:pStyle w:val="TAL"/>
              <w:rPr>
                <w:lang w:eastAsia="en-GB"/>
              </w:rPr>
            </w:pPr>
            <w:r w:rsidRPr="00E804C9">
              <w:rPr>
                <w:lang w:eastAsia="en-GB"/>
              </w:rPr>
              <w:t>Number of non-dedicated random access preambles in TS 36.321 [6]. Value is an integer. Value n4 corresponds to 4, n8 corresponds to 8 and so on.</w:t>
            </w:r>
          </w:p>
        </w:tc>
      </w:tr>
      <w:tr w:rsidR="00E804C9" w:rsidRPr="00E804C9" w14:paraId="74476BB3" w14:textId="77777777" w:rsidTr="005411BB">
        <w:trPr>
          <w:cantSplit/>
        </w:trPr>
        <w:tc>
          <w:tcPr>
            <w:tcW w:w="9639" w:type="dxa"/>
          </w:tcPr>
          <w:p w14:paraId="68DAE29F" w14:textId="77777777" w:rsidR="009722D5" w:rsidRPr="00E804C9" w:rsidRDefault="009722D5" w:rsidP="005411BB">
            <w:pPr>
              <w:pStyle w:val="TAL"/>
              <w:rPr>
                <w:b/>
                <w:i/>
                <w:noProof/>
                <w:lang w:eastAsia="en-GB"/>
              </w:rPr>
            </w:pPr>
            <w:r w:rsidRPr="00E804C9">
              <w:rPr>
                <w:b/>
                <w:i/>
                <w:noProof/>
                <w:lang w:eastAsia="en-GB"/>
              </w:rPr>
              <w:t>powerRampingStep</w:t>
            </w:r>
          </w:p>
          <w:p w14:paraId="3034CA73" w14:textId="77777777" w:rsidR="009722D5" w:rsidRPr="00E804C9" w:rsidRDefault="009722D5" w:rsidP="005411BB">
            <w:pPr>
              <w:pStyle w:val="TAL"/>
              <w:rPr>
                <w:lang w:eastAsia="en-GB"/>
              </w:rPr>
            </w:pPr>
            <w:r w:rsidRPr="00E804C9">
              <w:rPr>
                <w:iCs/>
                <w:lang w:eastAsia="en-GB"/>
              </w:rPr>
              <w:t xml:space="preserve">Power ramping factor in TS 36.321 </w:t>
            </w:r>
            <w:r w:rsidRPr="00E804C9">
              <w:rPr>
                <w:lang w:eastAsia="en-GB"/>
              </w:rPr>
              <w:t>[6]. Value in dB. Value dB0 corresponds to 0 dB, dB2 corresponds to 2 dB and so on.</w:t>
            </w:r>
          </w:p>
        </w:tc>
      </w:tr>
      <w:tr w:rsidR="00E804C9" w:rsidRPr="00E804C9" w14:paraId="63DD11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FBAEA1" w14:textId="77777777" w:rsidR="009722D5" w:rsidRPr="00E804C9" w:rsidRDefault="009722D5" w:rsidP="005411BB">
            <w:pPr>
              <w:pStyle w:val="TAL"/>
              <w:rPr>
                <w:b/>
                <w:i/>
                <w:noProof/>
                <w:lang w:eastAsia="en-GB"/>
              </w:rPr>
            </w:pPr>
            <w:r w:rsidRPr="00E804C9">
              <w:rPr>
                <w:b/>
                <w:i/>
                <w:noProof/>
                <w:lang w:eastAsia="en-GB"/>
              </w:rPr>
              <w:t>preambleInitialReceivedTargetPower</w:t>
            </w:r>
          </w:p>
          <w:p w14:paraId="3C675963" w14:textId="77777777" w:rsidR="009722D5" w:rsidRPr="00E804C9" w:rsidRDefault="009722D5" w:rsidP="005411BB">
            <w:pPr>
              <w:pStyle w:val="TAL"/>
              <w:rPr>
                <w:noProof/>
                <w:lang w:eastAsia="en-GB"/>
              </w:rPr>
            </w:pPr>
            <w:r w:rsidRPr="00E804C9">
              <w:rPr>
                <w:noProof/>
                <w:lang w:eastAsia="en-GB"/>
              </w:rPr>
              <w:t>Initial preamble power</w:t>
            </w:r>
            <w:r w:rsidRPr="00E804C9" w:rsidDel="009D0074">
              <w:rPr>
                <w:noProof/>
                <w:lang w:eastAsia="en-GB"/>
              </w:rPr>
              <w:t xml:space="preserve"> </w:t>
            </w:r>
            <w:r w:rsidRPr="00E804C9">
              <w:rPr>
                <w:noProof/>
                <w:lang w:eastAsia="en-GB"/>
              </w:rPr>
              <w:t xml:space="preserve">in TS 36.321 [6]. Value in dBm. </w:t>
            </w:r>
            <w:r w:rsidRPr="00E804C9">
              <w:rPr>
                <w:lang w:eastAsia="en-GB"/>
              </w:rPr>
              <w:t>Value dBm-120 corresponds to -120 dBm, dBm-118 corresponds to -118 dBm and so on.</w:t>
            </w:r>
          </w:p>
        </w:tc>
      </w:tr>
      <w:tr w:rsidR="00E804C9" w:rsidRPr="00E804C9" w14:paraId="3D1DE5B0" w14:textId="77777777" w:rsidTr="005411BB">
        <w:trPr>
          <w:cantSplit/>
        </w:trPr>
        <w:tc>
          <w:tcPr>
            <w:tcW w:w="9639" w:type="dxa"/>
          </w:tcPr>
          <w:p w14:paraId="32F10EC8" w14:textId="77777777" w:rsidR="009722D5" w:rsidRPr="00E804C9" w:rsidRDefault="009722D5" w:rsidP="005411BB">
            <w:pPr>
              <w:pStyle w:val="TAL"/>
              <w:rPr>
                <w:b/>
                <w:i/>
                <w:noProof/>
                <w:lang w:eastAsia="en-GB"/>
              </w:rPr>
            </w:pPr>
            <w:r w:rsidRPr="00E804C9">
              <w:rPr>
                <w:b/>
                <w:i/>
                <w:noProof/>
                <w:lang w:eastAsia="en-GB"/>
              </w:rPr>
              <w:t>preambleMappingInfo</w:t>
            </w:r>
          </w:p>
          <w:p w14:paraId="64D0E63F" w14:textId="77777777" w:rsidR="009722D5" w:rsidRPr="00E804C9" w:rsidRDefault="009722D5" w:rsidP="00FD60FA">
            <w:pPr>
              <w:pStyle w:val="TAL"/>
              <w:rPr>
                <w:b/>
                <w:i/>
                <w:noProof/>
                <w:lang w:eastAsia="en-GB"/>
              </w:rPr>
            </w:pPr>
            <w:r w:rsidRPr="00E804C9">
              <w:rPr>
                <w:noProof/>
                <w:lang w:eastAsia="en-GB"/>
              </w:rPr>
              <w:t>Provides the mapping of prea</w:t>
            </w:r>
            <w:r w:rsidR="002E2F4B" w:rsidRPr="00E804C9">
              <w:rPr>
                <w:noProof/>
                <w:lang w:eastAsia="en-GB"/>
              </w:rPr>
              <w:t>m</w:t>
            </w:r>
            <w:r w:rsidRPr="00E804C9">
              <w:rPr>
                <w:noProof/>
                <w:lang w:eastAsia="en-GB"/>
              </w:rPr>
              <w:t xml:space="preserve">bles to groups for each CE level, </w:t>
            </w:r>
            <w:r w:rsidR="002E2F4B" w:rsidRPr="00E804C9">
              <w:rPr>
                <w:noProof/>
                <w:lang w:eastAsia="en-GB"/>
              </w:rPr>
              <w:t xml:space="preserve">except for EDT, </w:t>
            </w:r>
            <w:r w:rsidRPr="00E804C9">
              <w:rPr>
                <w:noProof/>
                <w:lang w:eastAsia="en-GB"/>
              </w:rPr>
              <w:t>as specified in TS 36.321 [6].</w:t>
            </w:r>
            <w:r w:rsidR="007B159F" w:rsidRPr="00E804C9">
              <w:rPr>
                <w:noProof/>
              </w:rPr>
              <w:t xml:space="preserve"> When random access preambles group B is used, </w:t>
            </w:r>
            <w:r w:rsidR="007B159F" w:rsidRPr="00E804C9">
              <w:rPr>
                <w:i/>
                <w:noProof/>
              </w:rPr>
              <w:t>firstPreamble-r13</w:t>
            </w:r>
            <w:r w:rsidR="007B159F" w:rsidRPr="00E804C9">
              <w:rPr>
                <w:noProof/>
              </w:rPr>
              <w:t xml:space="preserve"> </w:t>
            </w:r>
            <w:r w:rsidR="00FD60FA" w:rsidRPr="00E804C9">
              <w:rPr>
                <w:noProof/>
              </w:rPr>
              <w:t xml:space="preserve">is set to 0 </w:t>
            </w:r>
            <w:r w:rsidR="007B159F" w:rsidRPr="00E804C9">
              <w:rPr>
                <w:noProof/>
              </w:rPr>
              <w:t xml:space="preserve">and </w:t>
            </w:r>
            <w:r w:rsidR="007B159F" w:rsidRPr="00E804C9">
              <w:rPr>
                <w:i/>
              </w:rPr>
              <w:t>lastPreamble-r13</w:t>
            </w:r>
            <w:r w:rsidR="007B159F" w:rsidRPr="00E804C9">
              <w:t xml:space="preserve"> </w:t>
            </w:r>
            <w:r w:rsidR="00FD60FA" w:rsidRPr="00E804C9">
              <w:t>is set to</w:t>
            </w:r>
            <w:r w:rsidR="007B159F" w:rsidRPr="00E804C9">
              <w:rPr>
                <w:noProof/>
              </w:rPr>
              <w:t xml:space="preserve"> </w:t>
            </w:r>
            <w:r w:rsidR="007B159F" w:rsidRPr="00E804C9">
              <w:rPr>
                <w:i/>
                <w:noProof/>
              </w:rPr>
              <w:t>numberOfRA-Preambles</w:t>
            </w:r>
            <w:r w:rsidR="007B159F" w:rsidRPr="00E804C9">
              <w:rPr>
                <w:noProof/>
              </w:rPr>
              <w:t>-1.</w:t>
            </w:r>
          </w:p>
        </w:tc>
      </w:tr>
      <w:tr w:rsidR="00E804C9" w:rsidRPr="00E804C9" w14:paraId="6CF3FA4F" w14:textId="77777777" w:rsidTr="005411BB">
        <w:trPr>
          <w:cantSplit/>
        </w:trPr>
        <w:tc>
          <w:tcPr>
            <w:tcW w:w="9639" w:type="dxa"/>
          </w:tcPr>
          <w:p w14:paraId="3F0172DF" w14:textId="77777777" w:rsidR="009722D5" w:rsidRPr="00E804C9" w:rsidRDefault="009722D5" w:rsidP="005411BB">
            <w:pPr>
              <w:pStyle w:val="TAL"/>
              <w:rPr>
                <w:b/>
                <w:i/>
                <w:noProof/>
                <w:lang w:eastAsia="en-GB"/>
              </w:rPr>
            </w:pPr>
            <w:r w:rsidRPr="00E804C9">
              <w:rPr>
                <w:b/>
                <w:i/>
                <w:noProof/>
                <w:lang w:eastAsia="en-GB"/>
              </w:rPr>
              <w:t>preamblesGroupAConfig</w:t>
            </w:r>
          </w:p>
          <w:p w14:paraId="35A09800" w14:textId="77777777" w:rsidR="009722D5" w:rsidRPr="00E804C9" w:rsidRDefault="009722D5" w:rsidP="005411BB">
            <w:pPr>
              <w:pStyle w:val="TAL"/>
              <w:rPr>
                <w:b/>
                <w:i/>
                <w:noProof/>
                <w:lang w:eastAsia="en-GB"/>
              </w:rPr>
            </w:pPr>
            <w:r w:rsidRPr="00E804C9">
              <w:rPr>
                <w:bCs/>
                <w:iCs/>
                <w:noProof/>
                <w:lang w:eastAsia="en-GB"/>
              </w:rPr>
              <w:t xml:space="preserve">Provides the configuration for preamble grouping in TS 36.321 [6]. If the </w:t>
            </w:r>
            <w:r w:rsidRPr="00E804C9">
              <w:rPr>
                <w:lang w:eastAsia="en-GB"/>
              </w:rPr>
              <w:t>field</w:t>
            </w:r>
            <w:r w:rsidRPr="00E804C9">
              <w:rPr>
                <w:bCs/>
                <w:iCs/>
                <w:noProof/>
                <w:lang w:eastAsia="en-GB"/>
              </w:rPr>
              <w:t xml:space="preserve"> is not signalled, the </w:t>
            </w:r>
            <w:r w:rsidRPr="00E804C9">
              <w:rPr>
                <w:lang w:eastAsia="en-GB"/>
              </w:rPr>
              <w:t>size of the random access preambles group A</w:t>
            </w:r>
            <w:r w:rsidR="007A2129" w:rsidRPr="00E804C9">
              <w:rPr>
                <w:lang w:eastAsia="en-GB"/>
              </w:rPr>
              <w:t xml:space="preserve">, as specified in </w:t>
            </w:r>
            <w:r w:rsidR="007A2129" w:rsidRPr="00E804C9">
              <w:rPr>
                <w:bCs/>
                <w:iCs/>
                <w:noProof/>
                <w:lang w:eastAsia="en-GB"/>
              </w:rPr>
              <w:t>TS 36.321</w:t>
            </w:r>
            <w:r w:rsidRPr="00E804C9">
              <w:rPr>
                <w:lang w:eastAsia="en-GB"/>
              </w:rPr>
              <w:t xml:space="preserve"> [6]</w:t>
            </w:r>
            <w:r w:rsidR="007A2129" w:rsidRPr="00E804C9">
              <w:rPr>
                <w:lang w:eastAsia="en-GB"/>
              </w:rPr>
              <w:t>,</w:t>
            </w:r>
            <w:r w:rsidRPr="00E804C9">
              <w:rPr>
                <w:lang w:eastAsia="en-GB"/>
              </w:rPr>
              <w:t xml:space="preserve"> i</w:t>
            </w:r>
            <w:r w:rsidRPr="00E804C9">
              <w:rPr>
                <w:bCs/>
                <w:iCs/>
                <w:noProof/>
                <w:lang w:eastAsia="en-GB"/>
              </w:rPr>
              <w:t>s equal to</w:t>
            </w:r>
            <w:r w:rsidRPr="00E804C9">
              <w:rPr>
                <w:bCs/>
                <w:i/>
                <w:noProof/>
                <w:lang w:eastAsia="en-GB"/>
              </w:rPr>
              <w:t xml:space="preserve"> </w:t>
            </w:r>
            <w:r w:rsidRPr="00E804C9">
              <w:rPr>
                <w:i/>
                <w:iCs/>
                <w:lang w:eastAsia="en-GB"/>
              </w:rPr>
              <w:t>numberOfRA-Preambles</w:t>
            </w:r>
            <w:r w:rsidRPr="00E804C9">
              <w:rPr>
                <w:lang w:eastAsia="en-GB"/>
              </w:rPr>
              <w:t>.</w:t>
            </w:r>
          </w:p>
        </w:tc>
      </w:tr>
      <w:tr w:rsidR="00E804C9" w:rsidRPr="00E804C9" w14:paraId="617C2D2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D69F62" w14:textId="77777777" w:rsidR="009722D5" w:rsidRPr="00E804C9" w:rsidRDefault="009722D5" w:rsidP="005411BB">
            <w:pPr>
              <w:pStyle w:val="TAL"/>
              <w:rPr>
                <w:b/>
                <w:i/>
                <w:noProof/>
                <w:lang w:eastAsia="en-GB"/>
              </w:rPr>
            </w:pPr>
            <w:r w:rsidRPr="00E804C9">
              <w:rPr>
                <w:b/>
                <w:i/>
                <w:noProof/>
                <w:lang w:eastAsia="en-GB"/>
              </w:rPr>
              <w:t>preambleTransMax, preambleTransMax-CE</w:t>
            </w:r>
          </w:p>
          <w:p w14:paraId="52AD6803" w14:textId="77777777" w:rsidR="009722D5" w:rsidRPr="00E804C9" w:rsidRDefault="009722D5" w:rsidP="005411BB">
            <w:pPr>
              <w:pStyle w:val="TAL"/>
              <w:rPr>
                <w:noProof/>
                <w:lang w:eastAsia="en-GB"/>
              </w:rPr>
            </w:pPr>
            <w:r w:rsidRPr="00E804C9">
              <w:rPr>
                <w:noProof/>
                <w:lang w:eastAsia="en-GB"/>
              </w:rPr>
              <w:t>Maximum number of preamble transmission</w:t>
            </w:r>
            <w:r w:rsidRPr="00E804C9" w:rsidDel="009D0074">
              <w:rPr>
                <w:noProof/>
                <w:lang w:eastAsia="en-GB"/>
              </w:rPr>
              <w:t xml:space="preserve"> </w:t>
            </w:r>
            <w:r w:rsidRPr="00E804C9">
              <w:rPr>
                <w:noProof/>
                <w:lang w:eastAsia="en-GB"/>
              </w:rPr>
              <w:t xml:space="preserve">in TS 36.321 [6]. Value is an integer. </w:t>
            </w:r>
            <w:r w:rsidRPr="00E804C9">
              <w:rPr>
                <w:lang w:eastAsia="en-GB"/>
              </w:rPr>
              <w:t>Value n3 corresponds to 3, n4 corresponds to 4 and so on.</w:t>
            </w:r>
          </w:p>
        </w:tc>
      </w:tr>
      <w:tr w:rsidR="00E804C9" w:rsidRPr="00E804C9" w14:paraId="3F66C5B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DC365C" w14:textId="77777777" w:rsidR="009722D5" w:rsidRPr="00E804C9" w:rsidRDefault="009722D5" w:rsidP="005411BB">
            <w:pPr>
              <w:pStyle w:val="TAL"/>
              <w:rPr>
                <w:b/>
                <w:i/>
              </w:rPr>
            </w:pPr>
            <w:r w:rsidRPr="00E804C9">
              <w:rPr>
                <w:b/>
                <w:i/>
              </w:rPr>
              <w:t>rach-CE-LevelInfoList</w:t>
            </w:r>
          </w:p>
          <w:p w14:paraId="621E4C6C" w14:textId="77777777" w:rsidR="009722D5" w:rsidRPr="00E804C9" w:rsidRDefault="009722D5" w:rsidP="00DA57EE">
            <w:pPr>
              <w:pStyle w:val="TAL"/>
              <w:rPr>
                <w:b/>
                <w:i/>
                <w:noProof/>
                <w:lang w:eastAsia="en-GB"/>
              </w:rPr>
            </w:pPr>
            <w:r w:rsidRPr="00E804C9">
              <w:rPr>
                <w:noProof/>
                <w:lang w:eastAsia="en-GB"/>
              </w:rPr>
              <w:t xml:space="preserve">Provides RACH information </w:t>
            </w:r>
            <w:r w:rsidR="002E2F4B" w:rsidRPr="00E804C9">
              <w:rPr>
                <w:noProof/>
                <w:lang w:eastAsia="en-GB"/>
              </w:rPr>
              <w:t xml:space="preserve">for </w:t>
            </w:r>
            <w:r w:rsidRPr="00E804C9">
              <w:rPr>
                <w:noProof/>
                <w:lang w:eastAsia="en-GB"/>
              </w:rPr>
              <w:t xml:space="preserve">each coverage level. The first entry in the list </w:t>
            </w:r>
            <w:r w:rsidR="00DA57EE" w:rsidRPr="00E804C9">
              <w:rPr>
                <w:noProof/>
                <w:lang w:eastAsia="en-GB"/>
              </w:rPr>
              <w:t>contains RACH information</w:t>
            </w:r>
            <w:r w:rsidRPr="00E804C9">
              <w:rPr>
                <w:noProof/>
                <w:lang w:eastAsia="en-GB"/>
              </w:rPr>
              <w:t xml:space="preserve"> of CE level 0, the second entry in the list </w:t>
            </w:r>
            <w:r w:rsidR="00DA57EE" w:rsidRPr="00E804C9">
              <w:rPr>
                <w:noProof/>
                <w:lang w:eastAsia="en-GB"/>
              </w:rPr>
              <w:t>contains RACH information</w:t>
            </w:r>
            <w:r w:rsidRPr="00E804C9">
              <w:rPr>
                <w:noProof/>
                <w:lang w:eastAsia="en-GB"/>
              </w:rPr>
              <w:t xml:space="preserve"> of CE level 1, and so on. If </w:t>
            </w:r>
            <w:r w:rsidRPr="00E804C9">
              <w:rPr>
                <w:iCs/>
                <w:lang w:eastAsia="en-GB"/>
              </w:rPr>
              <w:t xml:space="preserve">E-UTRAN includes </w:t>
            </w:r>
            <w:r w:rsidRPr="00E804C9">
              <w:rPr>
                <w:i/>
                <w:iCs/>
                <w:lang w:eastAsia="en-GB"/>
              </w:rPr>
              <w:t>rach-CE-LevelInfoList,</w:t>
            </w:r>
            <w:r w:rsidRPr="00E804C9">
              <w:rPr>
                <w:iCs/>
                <w:lang w:eastAsia="en-GB"/>
              </w:rPr>
              <w:t xml:space="preserve"> it includes the same number of entries as in </w:t>
            </w:r>
            <w:r w:rsidRPr="00E804C9">
              <w:rPr>
                <w:i/>
              </w:rPr>
              <w:t>prach-ParametersListCE.</w:t>
            </w:r>
          </w:p>
        </w:tc>
      </w:tr>
      <w:tr w:rsidR="00E804C9" w:rsidRPr="00E804C9" w14:paraId="54C6E56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BCE330" w14:textId="77777777" w:rsidR="009722D5" w:rsidRPr="00E804C9" w:rsidRDefault="009722D5" w:rsidP="005411BB">
            <w:pPr>
              <w:pStyle w:val="TAL"/>
              <w:rPr>
                <w:b/>
                <w:i/>
                <w:noProof/>
                <w:lang w:eastAsia="en-GB"/>
              </w:rPr>
            </w:pPr>
            <w:r w:rsidRPr="00E804C9">
              <w:rPr>
                <w:b/>
                <w:i/>
                <w:noProof/>
                <w:lang w:eastAsia="en-GB"/>
              </w:rPr>
              <w:t>ra-ResponseWindowSize</w:t>
            </w:r>
          </w:p>
          <w:p w14:paraId="3D64881F" w14:textId="77777777" w:rsidR="009722D5" w:rsidRPr="00E804C9" w:rsidRDefault="009722D5" w:rsidP="005411BB">
            <w:pPr>
              <w:pStyle w:val="TAL"/>
              <w:rPr>
                <w:noProof/>
                <w:lang w:eastAsia="en-GB"/>
              </w:rPr>
            </w:pPr>
            <w:r w:rsidRPr="00E804C9">
              <w:rPr>
                <w:lang w:eastAsia="en-GB"/>
              </w:rPr>
              <w:t>Duration</w:t>
            </w:r>
            <w:r w:rsidRPr="00E804C9">
              <w:rPr>
                <w:noProof/>
                <w:lang w:eastAsia="en-GB"/>
              </w:rPr>
              <w:t xml:space="preserve"> of the RA response window in TS 36.321 [6]. Value in subframes. </w:t>
            </w:r>
            <w:r w:rsidRPr="00E804C9">
              <w:rPr>
                <w:lang w:eastAsia="en-GB"/>
              </w:rPr>
              <w:t>Value sf2 corresponds to 2 subframes, sf3 corresponds to 3 subframes and so on. The same value applies for each serving cell (although the associated functionality is performed independently for each cell).</w:t>
            </w:r>
          </w:p>
        </w:tc>
      </w:tr>
      <w:tr w:rsidR="00E804C9" w:rsidRPr="00E804C9" w14:paraId="492EDA98" w14:textId="77777777" w:rsidTr="005411BB">
        <w:trPr>
          <w:cantSplit/>
        </w:trPr>
        <w:tc>
          <w:tcPr>
            <w:tcW w:w="9639" w:type="dxa"/>
          </w:tcPr>
          <w:p w14:paraId="6D5A8517" w14:textId="77777777" w:rsidR="009722D5" w:rsidRPr="00E804C9" w:rsidRDefault="009722D5" w:rsidP="005411BB">
            <w:pPr>
              <w:pStyle w:val="TAL"/>
              <w:rPr>
                <w:b/>
                <w:i/>
                <w:lang w:eastAsia="en-GB"/>
              </w:rPr>
            </w:pPr>
            <w:r w:rsidRPr="00E804C9">
              <w:rPr>
                <w:b/>
                <w:i/>
              </w:rPr>
              <w:lastRenderedPageBreak/>
              <w:t>rar-HoppingConfig</w:t>
            </w:r>
          </w:p>
          <w:p w14:paraId="44B0AECD" w14:textId="77777777" w:rsidR="009722D5" w:rsidRPr="00E804C9" w:rsidRDefault="009722D5" w:rsidP="005411BB">
            <w:pPr>
              <w:pStyle w:val="TAL"/>
              <w:rPr>
                <w:b/>
                <w:i/>
                <w:noProof/>
                <w:lang w:eastAsia="en-GB"/>
              </w:rPr>
            </w:pPr>
            <w:r w:rsidRPr="00E804C9">
              <w:rPr>
                <w:lang w:eastAsia="en-GB"/>
              </w:rPr>
              <w:t>Frequency hopping activation/deactivation for RAR/Msg3/Msg4 for a CE level, see TS 36.211 [21].</w:t>
            </w:r>
          </w:p>
        </w:tc>
      </w:tr>
      <w:tr w:rsidR="009722D5" w:rsidRPr="00E804C9" w14:paraId="4F4216A3" w14:textId="77777777" w:rsidTr="005411BB">
        <w:trPr>
          <w:cantSplit/>
        </w:trPr>
        <w:tc>
          <w:tcPr>
            <w:tcW w:w="9639" w:type="dxa"/>
          </w:tcPr>
          <w:p w14:paraId="2584D72E" w14:textId="77777777" w:rsidR="009722D5" w:rsidRPr="00E804C9" w:rsidRDefault="009722D5" w:rsidP="005411BB">
            <w:pPr>
              <w:pStyle w:val="TAL"/>
              <w:rPr>
                <w:b/>
                <w:i/>
                <w:noProof/>
                <w:lang w:eastAsia="en-GB"/>
              </w:rPr>
            </w:pPr>
            <w:r w:rsidRPr="00E804C9">
              <w:rPr>
                <w:b/>
                <w:i/>
                <w:noProof/>
                <w:lang w:eastAsia="en-GB"/>
              </w:rPr>
              <w:t>sizeOfRA-PreamblesGroupA</w:t>
            </w:r>
          </w:p>
          <w:p w14:paraId="743FD101" w14:textId="77777777" w:rsidR="009722D5" w:rsidRPr="00E804C9" w:rsidRDefault="009722D5" w:rsidP="005411BB">
            <w:pPr>
              <w:pStyle w:val="TAL"/>
              <w:rPr>
                <w:lang w:eastAsia="en-GB"/>
              </w:rPr>
            </w:pPr>
            <w:r w:rsidRPr="00E804C9">
              <w:rPr>
                <w:lang w:eastAsia="en-GB"/>
              </w:rPr>
              <w:t>Size of the random access preambles group A in TS 36.321 [6]. Value is an integer. Value n4 corresponds to 4, n8 corresponds to 8 and so on.</w:t>
            </w:r>
          </w:p>
        </w:tc>
      </w:tr>
    </w:tbl>
    <w:p w14:paraId="356B4E0C" w14:textId="77777777" w:rsidR="002E2F4B" w:rsidRPr="00E804C9"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4D881D48" w14:textId="77777777" w:rsidTr="00FE39FB">
        <w:trPr>
          <w:cantSplit/>
          <w:tblHeader/>
        </w:trPr>
        <w:tc>
          <w:tcPr>
            <w:tcW w:w="2268" w:type="dxa"/>
          </w:tcPr>
          <w:p w14:paraId="709DEC3C" w14:textId="77777777" w:rsidR="002E2F4B" w:rsidRPr="00E804C9" w:rsidRDefault="002E2F4B" w:rsidP="00FE39FB">
            <w:pPr>
              <w:pStyle w:val="TAH"/>
              <w:rPr>
                <w:kern w:val="2"/>
              </w:rPr>
            </w:pPr>
            <w:r w:rsidRPr="00E804C9">
              <w:rPr>
                <w:kern w:val="2"/>
              </w:rPr>
              <w:t>Conditional presence</w:t>
            </w:r>
          </w:p>
        </w:tc>
        <w:tc>
          <w:tcPr>
            <w:tcW w:w="7371" w:type="dxa"/>
          </w:tcPr>
          <w:p w14:paraId="757CBDBE" w14:textId="77777777" w:rsidR="002E2F4B" w:rsidRPr="00E804C9" w:rsidRDefault="002E2F4B" w:rsidP="00FE39FB">
            <w:pPr>
              <w:pStyle w:val="TAH"/>
              <w:rPr>
                <w:kern w:val="2"/>
              </w:rPr>
            </w:pPr>
            <w:r w:rsidRPr="00E804C9">
              <w:rPr>
                <w:kern w:val="2"/>
              </w:rPr>
              <w:t>Explanation</w:t>
            </w:r>
          </w:p>
        </w:tc>
      </w:tr>
      <w:tr w:rsidR="00E804C9" w:rsidRPr="00E804C9" w14:paraId="36FAF33E" w14:textId="77777777" w:rsidTr="00FE39FB">
        <w:trPr>
          <w:cantSplit/>
        </w:trPr>
        <w:tc>
          <w:tcPr>
            <w:tcW w:w="2268" w:type="dxa"/>
          </w:tcPr>
          <w:p w14:paraId="79D82559" w14:textId="77777777" w:rsidR="002E2F4B" w:rsidRPr="00E804C9" w:rsidRDefault="002E2F4B" w:rsidP="00FE39FB">
            <w:pPr>
              <w:pStyle w:val="TAL"/>
              <w:rPr>
                <w:i/>
              </w:rPr>
            </w:pPr>
            <w:r w:rsidRPr="00E804C9">
              <w:rPr>
                <w:i/>
              </w:rPr>
              <w:t>EDT</w:t>
            </w:r>
          </w:p>
        </w:tc>
        <w:tc>
          <w:tcPr>
            <w:tcW w:w="7371" w:type="dxa"/>
          </w:tcPr>
          <w:p w14:paraId="741DD17F" w14:textId="77777777" w:rsidR="002E2F4B" w:rsidRPr="00E804C9" w:rsidRDefault="002E2F4B" w:rsidP="00FE39FB">
            <w:pPr>
              <w:pStyle w:val="TAL"/>
              <w:rPr>
                <w:lang w:eastAsia="en-GB"/>
              </w:rPr>
            </w:pPr>
            <w:r w:rsidRPr="00E804C9">
              <w:rPr>
                <w:lang w:eastAsia="en-GB"/>
              </w:rPr>
              <w:t xml:space="preserve">The field is mandatory present if </w:t>
            </w:r>
            <w:r w:rsidRPr="00E804C9">
              <w:rPr>
                <w:i/>
                <w:lang w:eastAsia="en-GB"/>
              </w:rPr>
              <w:t xml:space="preserve">cp-EDT </w:t>
            </w:r>
            <w:r w:rsidRPr="00E804C9">
              <w:rPr>
                <w:lang w:eastAsia="en-GB"/>
              </w:rPr>
              <w:t>or</w:t>
            </w:r>
            <w:r w:rsidRPr="00E804C9">
              <w:rPr>
                <w:i/>
                <w:lang w:eastAsia="en-GB"/>
              </w:rPr>
              <w:t xml:space="preserve"> up-EDT</w:t>
            </w:r>
            <w:r w:rsidRPr="00E804C9">
              <w:rPr>
                <w:lang w:eastAsia="en-GB"/>
              </w:rPr>
              <w:t xml:space="preserve"> in </w:t>
            </w:r>
            <w:r w:rsidRPr="00E804C9">
              <w:rPr>
                <w:i/>
                <w:lang w:eastAsia="en-GB"/>
              </w:rPr>
              <w:t>SystemInformationBlockType2</w:t>
            </w:r>
            <w:r w:rsidRPr="00E804C9">
              <w:rPr>
                <w:lang w:eastAsia="en-GB"/>
              </w:rPr>
              <w:t xml:space="preserve"> is present; otherwise the field is not present and the UE shall delete any existing value for this field.</w:t>
            </w:r>
          </w:p>
        </w:tc>
      </w:tr>
      <w:tr w:rsidR="002E2F4B" w:rsidRPr="00E804C9" w14:paraId="5562A283" w14:textId="77777777" w:rsidTr="00FE39FB">
        <w:trPr>
          <w:cantSplit/>
        </w:trPr>
        <w:tc>
          <w:tcPr>
            <w:tcW w:w="2268" w:type="dxa"/>
            <w:tcBorders>
              <w:top w:val="single" w:sz="4" w:space="0" w:color="808080"/>
              <w:left w:val="single" w:sz="4" w:space="0" w:color="808080"/>
              <w:bottom w:val="single" w:sz="4" w:space="0" w:color="808080"/>
              <w:right w:val="single" w:sz="4" w:space="0" w:color="808080"/>
            </w:tcBorders>
          </w:tcPr>
          <w:p w14:paraId="54525FF9" w14:textId="77777777" w:rsidR="002E2F4B" w:rsidRPr="00E804C9" w:rsidRDefault="002E2F4B" w:rsidP="00FE39FB">
            <w:pPr>
              <w:pStyle w:val="TAL"/>
              <w:rPr>
                <w:i/>
              </w:rPr>
            </w:pPr>
            <w:r w:rsidRPr="00E804C9">
              <w:rPr>
                <w:i/>
              </w:rPr>
              <w:t>EDT-OR</w:t>
            </w:r>
          </w:p>
        </w:tc>
        <w:tc>
          <w:tcPr>
            <w:tcW w:w="7371" w:type="dxa"/>
            <w:tcBorders>
              <w:top w:val="single" w:sz="4" w:space="0" w:color="808080"/>
              <w:left w:val="single" w:sz="4" w:space="0" w:color="808080"/>
              <w:bottom w:val="single" w:sz="4" w:space="0" w:color="808080"/>
              <w:right w:val="single" w:sz="4" w:space="0" w:color="808080"/>
            </w:tcBorders>
          </w:tcPr>
          <w:p w14:paraId="7738B41D" w14:textId="77777777" w:rsidR="002E2F4B" w:rsidRPr="00E804C9" w:rsidRDefault="002E2F4B" w:rsidP="00FE39FB">
            <w:pPr>
              <w:pStyle w:val="TAL"/>
              <w:rPr>
                <w:lang w:eastAsia="en-GB"/>
              </w:rPr>
            </w:pPr>
            <w:r w:rsidRPr="00E804C9">
              <w:rPr>
                <w:lang w:eastAsia="en-GB"/>
              </w:rPr>
              <w:t xml:space="preserve">The field is optionally present, Need OR, if </w:t>
            </w:r>
            <w:r w:rsidRPr="00E804C9">
              <w:rPr>
                <w:i/>
                <w:lang w:eastAsia="en-GB"/>
              </w:rPr>
              <w:t>cp-EDT</w:t>
            </w:r>
            <w:r w:rsidRPr="00E804C9">
              <w:rPr>
                <w:lang w:eastAsia="en-GB"/>
              </w:rPr>
              <w:t xml:space="preserve"> or </w:t>
            </w:r>
            <w:r w:rsidRPr="00E804C9">
              <w:rPr>
                <w:i/>
                <w:lang w:eastAsia="en-GB"/>
              </w:rPr>
              <w:t>up-EDT</w:t>
            </w:r>
            <w:r w:rsidRPr="00E804C9">
              <w:rPr>
                <w:lang w:eastAsia="en-GB"/>
              </w:rPr>
              <w:t xml:space="preserve"> in </w:t>
            </w:r>
            <w:r w:rsidRPr="00E804C9">
              <w:rPr>
                <w:i/>
                <w:lang w:eastAsia="en-GB"/>
              </w:rPr>
              <w:t>SystemInformationBlockType2</w:t>
            </w:r>
            <w:r w:rsidRPr="00E804C9">
              <w:rPr>
                <w:lang w:eastAsia="en-GB"/>
              </w:rPr>
              <w:t xml:space="preserve"> is present; otherwise the field is not present and the UE shall delete any existing value for this field.</w:t>
            </w:r>
          </w:p>
        </w:tc>
      </w:tr>
    </w:tbl>
    <w:p w14:paraId="44015DAC" w14:textId="77777777" w:rsidR="009722D5" w:rsidRPr="00E804C9" w:rsidRDefault="009722D5" w:rsidP="009722D5"/>
    <w:p w14:paraId="03736069" w14:textId="77777777" w:rsidR="009722D5" w:rsidRPr="00E804C9" w:rsidRDefault="009722D5" w:rsidP="009722D5">
      <w:pPr>
        <w:pStyle w:val="Heading4"/>
        <w:rPr>
          <w:i/>
          <w:noProof/>
        </w:rPr>
      </w:pPr>
      <w:bookmarkStart w:id="8427" w:name="_Toc20487312"/>
      <w:bookmarkStart w:id="8428" w:name="_Toc29342607"/>
      <w:bookmarkStart w:id="8429" w:name="_Toc29343746"/>
      <w:bookmarkStart w:id="8430" w:name="_Toc36567012"/>
      <w:bookmarkStart w:id="8431" w:name="_Toc36810452"/>
      <w:bookmarkStart w:id="8432" w:name="_Toc36846816"/>
      <w:bookmarkStart w:id="8433" w:name="_Toc36939469"/>
      <w:bookmarkStart w:id="8434" w:name="_Toc37082449"/>
      <w:bookmarkStart w:id="8435" w:name="_Toc46481085"/>
      <w:bookmarkStart w:id="8436" w:name="_Toc46482319"/>
      <w:bookmarkStart w:id="8437" w:name="_Toc46483553"/>
      <w:bookmarkStart w:id="8438" w:name="_Toc171495234"/>
      <w:r w:rsidRPr="00E804C9">
        <w:t>–</w:t>
      </w:r>
      <w:r w:rsidRPr="00E804C9">
        <w:tab/>
      </w:r>
      <w:r w:rsidRPr="00E804C9">
        <w:rPr>
          <w:i/>
          <w:noProof/>
        </w:rPr>
        <w:t>RACH-ConfigDedicated</w:t>
      </w:r>
      <w:bookmarkEnd w:id="8427"/>
      <w:bookmarkEnd w:id="8428"/>
      <w:bookmarkEnd w:id="8429"/>
      <w:bookmarkEnd w:id="8430"/>
      <w:bookmarkEnd w:id="8431"/>
      <w:bookmarkEnd w:id="8432"/>
      <w:bookmarkEnd w:id="8433"/>
      <w:bookmarkEnd w:id="8434"/>
      <w:bookmarkEnd w:id="8435"/>
      <w:bookmarkEnd w:id="8436"/>
      <w:bookmarkEnd w:id="8437"/>
      <w:bookmarkEnd w:id="8438"/>
    </w:p>
    <w:p w14:paraId="7C465636" w14:textId="77777777" w:rsidR="009722D5" w:rsidRPr="00E804C9" w:rsidRDefault="009722D5" w:rsidP="009722D5">
      <w:r w:rsidRPr="00E804C9">
        <w:t xml:space="preserve">The IE </w:t>
      </w:r>
      <w:r w:rsidRPr="00E804C9">
        <w:rPr>
          <w:i/>
          <w:noProof/>
        </w:rPr>
        <w:t>RACH-ConfigDedicated</w:t>
      </w:r>
      <w:r w:rsidRPr="00E804C9">
        <w:t xml:space="preserve"> is used to specify the dedicated random access parameters.</w:t>
      </w:r>
    </w:p>
    <w:p w14:paraId="31664D0E" w14:textId="77777777" w:rsidR="009722D5" w:rsidRPr="00E804C9" w:rsidRDefault="009722D5" w:rsidP="009722D5">
      <w:pPr>
        <w:pStyle w:val="TH"/>
      </w:pPr>
      <w:r w:rsidRPr="00E804C9">
        <w:rPr>
          <w:bCs/>
          <w:i/>
          <w:iCs/>
        </w:rPr>
        <w:t>RACH-ConfigDedicated</w:t>
      </w:r>
      <w:r w:rsidRPr="00E804C9">
        <w:t xml:space="preserve"> information element</w:t>
      </w:r>
    </w:p>
    <w:p w14:paraId="3CA6DA3E" w14:textId="77777777" w:rsidR="009722D5" w:rsidRPr="00E804C9" w:rsidRDefault="009722D5" w:rsidP="009722D5">
      <w:pPr>
        <w:pStyle w:val="PL"/>
        <w:shd w:val="clear" w:color="auto" w:fill="E6E6E6"/>
      </w:pPr>
      <w:r w:rsidRPr="00E804C9">
        <w:t>-- ASN1START</w:t>
      </w:r>
    </w:p>
    <w:p w14:paraId="680F534A" w14:textId="77777777" w:rsidR="009722D5" w:rsidRPr="00E804C9" w:rsidRDefault="009722D5" w:rsidP="009722D5">
      <w:pPr>
        <w:pStyle w:val="PL"/>
        <w:shd w:val="clear" w:color="auto" w:fill="E6E6E6"/>
      </w:pPr>
    </w:p>
    <w:p w14:paraId="2EFB24C3" w14:textId="77777777" w:rsidR="009722D5" w:rsidRPr="00E804C9" w:rsidRDefault="009722D5" w:rsidP="009722D5">
      <w:pPr>
        <w:pStyle w:val="PL"/>
        <w:shd w:val="clear" w:color="auto" w:fill="E6E6E6"/>
      </w:pPr>
      <w:r w:rsidRPr="00E804C9">
        <w:t>RACH-ConfigDedicated ::=</w:t>
      </w:r>
      <w:r w:rsidRPr="00E804C9">
        <w:tab/>
      </w:r>
      <w:r w:rsidRPr="00E804C9">
        <w:tab/>
        <w:t>SEQUENCE {</w:t>
      </w:r>
    </w:p>
    <w:p w14:paraId="73BE0F60" w14:textId="77777777" w:rsidR="009722D5" w:rsidRPr="00E804C9" w:rsidRDefault="009722D5" w:rsidP="009722D5">
      <w:pPr>
        <w:pStyle w:val="PL"/>
        <w:shd w:val="clear" w:color="auto" w:fill="E6E6E6"/>
      </w:pPr>
      <w:r w:rsidRPr="00E804C9">
        <w:tab/>
        <w:t>ra-PreambleIndex</w:t>
      </w:r>
      <w:r w:rsidRPr="00E804C9">
        <w:tab/>
      </w:r>
      <w:r w:rsidRPr="00E804C9">
        <w:tab/>
      </w:r>
      <w:r w:rsidRPr="00E804C9">
        <w:tab/>
      </w:r>
      <w:r w:rsidRPr="00E804C9">
        <w:tab/>
      </w:r>
      <w:r w:rsidRPr="00E804C9">
        <w:tab/>
        <w:t>INTEGER (0..63),</w:t>
      </w:r>
    </w:p>
    <w:p w14:paraId="5D60BB1A" w14:textId="77777777" w:rsidR="009722D5" w:rsidRPr="00E804C9" w:rsidRDefault="009722D5" w:rsidP="009722D5">
      <w:pPr>
        <w:pStyle w:val="PL"/>
        <w:shd w:val="clear" w:color="auto" w:fill="E6E6E6"/>
      </w:pPr>
      <w:r w:rsidRPr="00E804C9">
        <w:tab/>
        <w:t>ra-PRACH-MaskIndex</w:t>
      </w:r>
      <w:r w:rsidRPr="00E804C9">
        <w:tab/>
      </w:r>
      <w:r w:rsidRPr="00E804C9">
        <w:tab/>
      </w:r>
      <w:r w:rsidRPr="00E804C9">
        <w:tab/>
      </w:r>
      <w:r w:rsidRPr="00E804C9">
        <w:tab/>
      </w:r>
      <w:r w:rsidRPr="00E804C9">
        <w:tab/>
        <w:t>INTEGER (0..15)</w:t>
      </w:r>
    </w:p>
    <w:p w14:paraId="62F6BD91" w14:textId="77777777" w:rsidR="009722D5" w:rsidRPr="00E804C9" w:rsidRDefault="009722D5" w:rsidP="009722D5">
      <w:pPr>
        <w:pStyle w:val="PL"/>
        <w:shd w:val="clear" w:color="auto" w:fill="E6E6E6"/>
      </w:pPr>
      <w:r w:rsidRPr="00E804C9">
        <w:t>}</w:t>
      </w:r>
    </w:p>
    <w:p w14:paraId="2ED35DCF" w14:textId="77777777" w:rsidR="009722D5" w:rsidRPr="00E804C9" w:rsidRDefault="009722D5" w:rsidP="009722D5">
      <w:pPr>
        <w:pStyle w:val="PL"/>
        <w:shd w:val="clear" w:color="auto" w:fill="E6E6E6"/>
      </w:pPr>
    </w:p>
    <w:p w14:paraId="7DC2AAE2" w14:textId="77777777" w:rsidR="009722D5" w:rsidRPr="00E804C9" w:rsidRDefault="009722D5" w:rsidP="009722D5">
      <w:pPr>
        <w:pStyle w:val="PL"/>
        <w:shd w:val="clear" w:color="auto" w:fill="E6E6E6"/>
      </w:pPr>
      <w:r w:rsidRPr="00E804C9">
        <w:t>-- ASN1STOP</w:t>
      </w:r>
    </w:p>
    <w:p w14:paraId="30229464"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53D43B80" w14:textId="77777777" w:rsidTr="005411BB">
        <w:trPr>
          <w:cantSplit/>
          <w:tblHeader/>
        </w:trPr>
        <w:tc>
          <w:tcPr>
            <w:tcW w:w="9639" w:type="dxa"/>
          </w:tcPr>
          <w:p w14:paraId="39A39692" w14:textId="77777777" w:rsidR="009722D5" w:rsidRPr="00E804C9" w:rsidRDefault="009722D5" w:rsidP="005411BB">
            <w:pPr>
              <w:pStyle w:val="TAH"/>
              <w:rPr>
                <w:lang w:eastAsia="en-GB"/>
              </w:rPr>
            </w:pPr>
            <w:r w:rsidRPr="00E804C9">
              <w:rPr>
                <w:noProof/>
                <w:lang w:eastAsia="en-GB"/>
              </w:rPr>
              <w:t>RACH-ConfigDedicated</w:t>
            </w:r>
            <w:r w:rsidRPr="00E804C9">
              <w:rPr>
                <w:iCs/>
                <w:noProof/>
                <w:lang w:eastAsia="en-GB"/>
              </w:rPr>
              <w:t xml:space="preserve"> field descriptions</w:t>
            </w:r>
          </w:p>
        </w:tc>
      </w:tr>
      <w:tr w:rsidR="00E804C9" w:rsidRPr="00E804C9" w14:paraId="26A41718" w14:textId="77777777" w:rsidTr="005411BB">
        <w:trPr>
          <w:cantSplit/>
        </w:trPr>
        <w:tc>
          <w:tcPr>
            <w:tcW w:w="9639" w:type="dxa"/>
          </w:tcPr>
          <w:p w14:paraId="0FFB7CE3" w14:textId="77777777" w:rsidR="009722D5" w:rsidRPr="00E804C9" w:rsidRDefault="009722D5" w:rsidP="005411BB">
            <w:pPr>
              <w:pStyle w:val="TAL"/>
              <w:rPr>
                <w:b/>
                <w:i/>
                <w:noProof/>
                <w:lang w:eastAsia="en-GB"/>
              </w:rPr>
            </w:pPr>
            <w:r w:rsidRPr="00E804C9">
              <w:rPr>
                <w:b/>
                <w:i/>
                <w:noProof/>
                <w:lang w:eastAsia="en-GB"/>
              </w:rPr>
              <w:t>ra-PRACH-MaskIndex</w:t>
            </w:r>
          </w:p>
          <w:p w14:paraId="3DF2CCB5" w14:textId="77777777" w:rsidR="009722D5" w:rsidRPr="00E804C9" w:rsidRDefault="009722D5" w:rsidP="005411BB">
            <w:pPr>
              <w:pStyle w:val="TAL"/>
              <w:rPr>
                <w:b/>
                <w:i/>
                <w:noProof/>
                <w:lang w:eastAsia="en-GB"/>
              </w:rPr>
            </w:pPr>
            <w:r w:rsidRPr="00E804C9">
              <w:rPr>
                <w:lang w:eastAsia="en-GB"/>
              </w:rPr>
              <w:t>Explicitly signalle</w:t>
            </w:r>
            <w:r w:rsidRPr="00E804C9" w:rsidDel="008A540F">
              <w:rPr>
                <w:lang w:eastAsia="en-GB"/>
              </w:rPr>
              <w:t xml:space="preserve">d </w:t>
            </w:r>
            <w:r w:rsidRPr="00E804C9">
              <w:rPr>
                <w:lang w:eastAsia="zh-CN"/>
              </w:rPr>
              <w:t>PRACH Mask Index</w:t>
            </w:r>
            <w:r w:rsidRPr="00E804C9">
              <w:rPr>
                <w:lang w:eastAsia="en-GB"/>
              </w:rPr>
              <w:t xml:space="preserve"> for RA Resource selection in</w:t>
            </w:r>
            <w:r w:rsidRPr="00E804C9">
              <w:rPr>
                <w:iCs/>
                <w:lang w:eastAsia="en-GB"/>
              </w:rPr>
              <w:t xml:space="preserve"> TS </w:t>
            </w:r>
            <w:r w:rsidRPr="00E804C9">
              <w:rPr>
                <w:lang w:eastAsia="en-GB"/>
              </w:rPr>
              <w:t>36.321 [6].</w:t>
            </w:r>
          </w:p>
        </w:tc>
      </w:tr>
      <w:tr w:rsidR="009722D5" w:rsidRPr="00E804C9" w14:paraId="767EAB9F" w14:textId="77777777" w:rsidTr="005411BB">
        <w:trPr>
          <w:cantSplit/>
        </w:trPr>
        <w:tc>
          <w:tcPr>
            <w:tcW w:w="9639" w:type="dxa"/>
          </w:tcPr>
          <w:p w14:paraId="0016B74F" w14:textId="77777777" w:rsidR="009722D5" w:rsidRPr="00E804C9" w:rsidRDefault="009722D5" w:rsidP="005411BB">
            <w:pPr>
              <w:pStyle w:val="TAL"/>
              <w:rPr>
                <w:b/>
                <w:i/>
                <w:noProof/>
                <w:lang w:eastAsia="en-GB"/>
              </w:rPr>
            </w:pPr>
            <w:r w:rsidRPr="00E804C9">
              <w:rPr>
                <w:b/>
                <w:i/>
                <w:noProof/>
                <w:lang w:eastAsia="en-GB"/>
              </w:rPr>
              <w:t>ra-PreambleIndex</w:t>
            </w:r>
          </w:p>
          <w:p w14:paraId="0282FF09" w14:textId="77777777" w:rsidR="009722D5" w:rsidRPr="00E804C9" w:rsidRDefault="009722D5" w:rsidP="005411BB">
            <w:pPr>
              <w:pStyle w:val="TAL"/>
              <w:rPr>
                <w:lang w:eastAsia="en-GB"/>
              </w:rPr>
            </w:pPr>
            <w:r w:rsidRPr="00E804C9">
              <w:rPr>
                <w:lang w:eastAsia="en-GB"/>
              </w:rPr>
              <w:t>Explicitly signalled Random Access Preamble for RA Resource selection in</w:t>
            </w:r>
            <w:r w:rsidRPr="00E804C9">
              <w:rPr>
                <w:iCs/>
                <w:lang w:eastAsia="en-GB"/>
              </w:rPr>
              <w:t xml:space="preserve"> TS </w:t>
            </w:r>
            <w:r w:rsidRPr="00E804C9">
              <w:rPr>
                <w:lang w:eastAsia="en-GB"/>
              </w:rPr>
              <w:t>36.321 [6].</w:t>
            </w:r>
          </w:p>
        </w:tc>
      </w:tr>
    </w:tbl>
    <w:p w14:paraId="748AF8D3" w14:textId="77777777" w:rsidR="009722D5" w:rsidRPr="00E804C9" w:rsidRDefault="009722D5" w:rsidP="009722D5"/>
    <w:p w14:paraId="1278AD6B" w14:textId="77777777" w:rsidR="009722D5" w:rsidRPr="00E804C9" w:rsidRDefault="009722D5" w:rsidP="009722D5">
      <w:pPr>
        <w:pStyle w:val="Heading4"/>
      </w:pPr>
      <w:bookmarkStart w:id="8439" w:name="_Toc20487313"/>
      <w:bookmarkStart w:id="8440" w:name="_Toc29342608"/>
      <w:bookmarkStart w:id="8441" w:name="_Toc29343747"/>
      <w:bookmarkStart w:id="8442" w:name="_Toc36567013"/>
      <w:bookmarkStart w:id="8443" w:name="_Toc36810453"/>
      <w:bookmarkStart w:id="8444" w:name="_Toc36846817"/>
      <w:bookmarkStart w:id="8445" w:name="_Toc36939470"/>
      <w:bookmarkStart w:id="8446" w:name="_Toc37082450"/>
      <w:bookmarkStart w:id="8447" w:name="_Toc46481086"/>
      <w:bookmarkStart w:id="8448" w:name="_Toc46482320"/>
      <w:bookmarkStart w:id="8449" w:name="_Toc46483554"/>
      <w:bookmarkStart w:id="8450" w:name="_Toc171495235"/>
      <w:r w:rsidRPr="00E804C9">
        <w:t>–</w:t>
      </w:r>
      <w:r w:rsidRPr="00E804C9">
        <w:tab/>
      </w:r>
      <w:r w:rsidRPr="00E804C9">
        <w:rPr>
          <w:i/>
        </w:rPr>
        <w:t>RadioResource</w:t>
      </w:r>
      <w:r w:rsidRPr="00E804C9">
        <w:rPr>
          <w:i/>
          <w:noProof/>
        </w:rPr>
        <w:t>ConfigCommon</w:t>
      </w:r>
      <w:bookmarkEnd w:id="8439"/>
      <w:bookmarkEnd w:id="8440"/>
      <w:bookmarkEnd w:id="8441"/>
      <w:bookmarkEnd w:id="8442"/>
      <w:bookmarkEnd w:id="8443"/>
      <w:bookmarkEnd w:id="8444"/>
      <w:bookmarkEnd w:id="8445"/>
      <w:bookmarkEnd w:id="8446"/>
      <w:bookmarkEnd w:id="8447"/>
      <w:bookmarkEnd w:id="8448"/>
      <w:bookmarkEnd w:id="8449"/>
      <w:bookmarkEnd w:id="8450"/>
    </w:p>
    <w:p w14:paraId="3AA1919A" w14:textId="77777777" w:rsidR="009722D5" w:rsidRPr="00E804C9" w:rsidRDefault="009722D5" w:rsidP="009722D5">
      <w:r w:rsidRPr="00E804C9">
        <w:t xml:space="preserve">The IE </w:t>
      </w:r>
      <w:r w:rsidRPr="00E804C9">
        <w:rPr>
          <w:i/>
          <w:noProof/>
        </w:rPr>
        <w:t>RadioResourceConfigCommonSIB</w:t>
      </w:r>
      <w:r w:rsidRPr="00E804C9">
        <w:t xml:space="preserve"> and IE </w:t>
      </w:r>
      <w:r w:rsidRPr="00E804C9">
        <w:rPr>
          <w:i/>
          <w:noProof/>
        </w:rPr>
        <w:t>RadioResourceConfigCommon</w:t>
      </w:r>
      <w:r w:rsidRPr="00E804C9">
        <w:t xml:space="preserve"> are used to specify common radio resource configurations in the system information and in the mobility control information, respectively, e.g., the random access parameters and the static physical layer parameters.</w:t>
      </w:r>
    </w:p>
    <w:p w14:paraId="635B8F78" w14:textId="77777777" w:rsidR="009722D5" w:rsidRPr="00E804C9" w:rsidRDefault="009722D5" w:rsidP="009722D5">
      <w:pPr>
        <w:pStyle w:val="TH"/>
      </w:pPr>
      <w:r w:rsidRPr="00E804C9">
        <w:rPr>
          <w:bCs/>
          <w:i/>
          <w:iCs/>
        </w:rPr>
        <w:t>RadioResourceConfigCommon</w:t>
      </w:r>
      <w:r w:rsidRPr="00E804C9">
        <w:t xml:space="preserve"> information element</w:t>
      </w:r>
    </w:p>
    <w:p w14:paraId="4A9BD638" w14:textId="77777777" w:rsidR="009722D5" w:rsidRPr="00E804C9" w:rsidRDefault="009722D5" w:rsidP="009722D5">
      <w:pPr>
        <w:pStyle w:val="PL"/>
        <w:shd w:val="clear" w:color="auto" w:fill="E6E6E6"/>
      </w:pPr>
      <w:r w:rsidRPr="00E804C9">
        <w:t>-- ASN1START</w:t>
      </w:r>
    </w:p>
    <w:p w14:paraId="57760433" w14:textId="77777777" w:rsidR="009722D5" w:rsidRPr="00E804C9" w:rsidRDefault="009722D5" w:rsidP="009722D5">
      <w:pPr>
        <w:pStyle w:val="PL"/>
        <w:shd w:val="clear" w:color="auto" w:fill="E6E6E6"/>
      </w:pPr>
    </w:p>
    <w:p w14:paraId="658BFAE8" w14:textId="77777777" w:rsidR="009722D5" w:rsidRPr="00E804C9" w:rsidRDefault="009722D5" w:rsidP="009722D5">
      <w:pPr>
        <w:pStyle w:val="PL"/>
        <w:shd w:val="clear" w:color="auto" w:fill="E6E6E6"/>
      </w:pPr>
      <w:r w:rsidRPr="00E804C9">
        <w:t>RadioResourceConfigCommonSIB ::=</w:t>
      </w:r>
      <w:r w:rsidRPr="00E804C9">
        <w:tab/>
        <w:t>SEQUENCE {</w:t>
      </w:r>
    </w:p>
    <w:p w14:paraId="46258314" w14:textId="77777777" w:rsidR="009722D5" w:rsidRPr="00E804C9" w:rsidRDefault="009722D5" w:rsidP="009722D5">
      <w:pPr>
        <w:pStyle w:val="PL"/>
        <w:shd w:val="clear" w:color="auto" w:fill="E6E6E6"/>
      </w:pPr>
      <w:r w:rsidRPr="00E804C9">
        <w:tab/>
        <w:t>rach-ConfigCommon</w:t>
      </w:r>
      <w:r w:rsidRPr="00E804C9">
        <w:tab/>
      </w:r>
      <w:r w:rsidRPr="00E804C9">
        <w:tab/>
      </w:r>
      <w:r w:rsidRPr="00E804C9">
        <w:tab/>
      </w:r>
      <w:r w:rsidRPr="00E804C9">
        <w:tab/>
      </w:r>
      <w:r w:rsidRPr="00E804C9">
        <w:tab/>
        <w:t>RACH-ConfigCommon,</w:t>
      </w:r>
    </w:p>
    <w:p w14:paraId="28226637" w14:textId="77777777" w:rsidR="009722D5" w:rsidRPr="00E804C9" w:rsidRDefault="009722D5" w:rsidP="009722D5">
      <w:pPr>
        <w:pStyle w:val="PL"/>
        <w:shd w:val="clear" w:color="auto" w:fill="E6E6E6"/>
      </w:pPr>
      <w:r w:rsidRPr="00E804C9">
        <w:tab/>
        <w:t>bcch-Config</w:t>
      </w:r>
      <w:r w:rsidR="00497FBE" w:rsidRPr="00E804C9">
        <w:tab/>
      </w:r>
      <w:r w:rsidRPr="00E804C9">
        <w:tab/>
      </w:r>
      <w:r w:rsidRPr="00E804C9">
        <w:tab/>
      </w:r>
      <w:r w:rsidRPr="00E804C9">
        <w:tab/>
      </w:r>
      <w:r w:rsidRPr="00E804C9">
        <w:tab/>
      </w:r>
      <w:r w:rsidRPr="00E804C9">
        <w:tab/>
        <w:t>BCCH-Config,</w:t>
      </w:r>
    </w:p>
    <w:p w14:paraId="4AB81E8D" w14:textId="77777777" w:rsidR="009722D5" w:rsidRPr="00E804C9" w:rsidRDefault="009722D5" w:rsidP="009722D5">
      <w:pPr>
        <w:pStyle w:val="PL"/>
        <w:shd w:val="clear" w:color="auto" w:fill="E6E6E6"/>
      </w:pPr>
      <w:r w:rsidRPr="00E804C9">
        <w:tab/>
        <w:t>pcch-Config</w:t>
      </w:r>
      <w:r w:rsidR="00497FBE" w:rsidRPr="00E804C9">
        <w:tab/>
      </w:r>
      <w:r w:rsidRPr="00E804C9">
        <w:tab/>
      </w:r>
      <w:r w:rsidRPr="00E804C9">
        <w:tab/>
      </w:r>
      <w:r w:rsidRPr="00E804C9">
        <w:tab/>
      </w:r>
      <w:r w:rsidRPr="00E804C9">
        <w:tab/>
      </w:r>
      <w:r w:rsidRPr="00E804C9">
        <w:tab/>
        <w:t>PCCH-Config,</w:t>
      </w:r>
    </w:p>
    <w:p w14:paraId="1478E782" w14:textId="77777777" w:rsidR="009722D5" w:rsidRPr="00E804C9" w:rsidRDefault="009722D5" w:rsidP="009722D5">
      <w:pPr>
        <w:pStyle w:val="PL"/>
        <w:shd w:val="clear" w:color="auto" w:fill="E6E6E6"/>
      </w:pPr>
      <w:r w:rsidRPr="00E804C9">
        <w:tab/>
        <w:t>prach-Config</w:t>
      </w:r>
      <w:r w:rsidRPr="00E804C9">
        <w:tab/>
      </w:r>
      <w:r w:rsidRPr="00E804C9">
        <w:tab/>
      </w:r>
      <w:r w:rsidRPr="00E804C9">
        <w:tab/>
      </w:r>
      <w:r w:rsidRPr="00E804C9">
        <w:tab/>
      </w:r>
      <w:r w:rsidRPr="00E804C9">
        <w:tab/>
      </w:r>
      <w:r w:rsidRPr="00E804C9">
        <w:tab/>
        <w:t>PRACH-ConfigSIB,</w:t>
      </w:r>
    </w:p>
    <w:p w14:paraId="7D56295C" w14:textId="77777777" w:rsidR="009722D5" w:rsidRPr="00E804C9" w:rsidRDefault="009722D5" w:rsidP="009722D5">
      <w:pPr>
        <w:pStyle w:val="PL"/>
        <w:shd w:val="clear" w:color="auto" w:fill="E6E6E6"/>
      </w:pPr>
      <w:r w:rsidRPr="00E804C9">
        <w:tab/>
        <w:t>pdsch-ConfigCommon</w:t>
      </w:r>
      <w:r w:rsidRPr="00E804C9">
        <w:tab/>
      </w:r>
      <w:r w:rsidRPr="00E804C9">
        <w:tab/>
      </w:r>
      <w:r w:rsidRPr="00E804C9">
        <w:tab/>
      </w:r>
      <w:r w:rsidRPr="00E804C9">
        <w:tab/>
      </w:r>
      <w:r w:rsidRPr="00E804C9">
        <w:tab/>
        <w:t>PDSCH-ConfigCommon,</w:t>
      </w:r>
    </w:p>
    <w:p w14:paraId="6D7DA508" w14:textId="77777777" w:rsidR="009722D5" w:rsidRPr="00E804C9" w:rsidRDefault="009722D5" w:rsidP="009722D5">
      <w:pPr>
        <w:pStyle w:val="PL"/>
        <w:shd w:val="clear" w:color="auto" w:fill="E6E6E6"/>
      </w:pPr>
      <w:r w:rsidRPr="00E804C9">
        <w:tab/>
        <w:t>pusch-ConfigCommon</w:t>
      </w:r>
      <w:r w:rsidRPr="00E804C9">
        <w:tab/>
      </w:r>
      <w:r w:rsidRPr="00E804C9">
        <w:tab/>
      </w:r>
      <w:r w:rsidRPr="00E804C9">
        <w:tab/>
      </w:r>
      <w:r w:rsidRPr="00E804C9">
        <w:tab/>
      </w:r>
      <w:r w:rsidRPr="00E804C9">
        <w:tab/>
        <w:t>PUSCH-ConfigCommon,</w:t>
      </w:r>
    </w:p>
    <w:p w14:paraId="0831126E" w14:textId="77777777" w:rsidR="009722D5" w:rsidRPr="00E804C9" w:rsidRDefault="009722D5" w:rsidP="009722D5">
      <w:pPr>
        <w:pStyle w:val="PL"/>
        <w:shd w:val="clear" w:color="auto" w:fill="E6E6E6"/>
      </w:pPr>
      <w:r w:rsidRPr="00E804C9">
        <w:tab/>
        <w:t>pucch-ConfigCommon</w:t>
      </w:r>
      <w:r w:rsidRPr="00E804C9">
        <w:tab/>
      </w:r>
      <w:r w:rsidRPr="00E804C9">
        <w:tab/>
      </w:r>
      <w:r w:rsidRPr="00E804C9">
        <w:tab/>
      </w:r>
      <w:r w:rsidRPr="00E804C9">
        <w:tab/>
      </w:r>
      <w:r w:rsidRPr="00E804C9">
        <w:tab/>
        <w:t>PUCCH-ConfigCommon,</w:t>
      </w:r>
    </w:p>
    <w:p w14:paraId="5D9CB670" w14:textId="77777777" w:rsidR="009722D5" w:rsidRPr="00E804C9" w:rsidRDefault="009722D5" w:rsidP="009722D5">
      <w:pPr>
        <w:pStyle w:val="PL"/>
        <w:shd w:val="clear" w:color="auto" w:fill="E6E6E6"/>
      </w:pPr>
      <w:r w:rsidRPr="00E804C9">
        <w:tab/>
        <w:t>soundingRS-UL-ConfigCommon</w:t>
      </w:r>
      <w:r w:rsidRPr="00E804C9">
        <w:tab/>
      </w:r>
      <w:r w:rsidRPr="00E804C9">
        <w:tab/>
      </w:r>
      <w:r w:rsidRPr="00E804C9">
        <w:tab/>
      </w:r>
      <w:bookmarkStart w:id="8451" w:name="OLE_LINK54"/>
      <w:bookmarkStart w:id="8452" w:name="OLE_LINK55"/>
      <w:r w:rsidRPr="00E804C9">
        <w:t>SoundingRS-UL-ConfigCommon</w:t>
      </w:r>
      <w:bookmarkEnd w:id="8451"/>
      <w:bookmarkEnd w:id="8452"/>
      <w:r w:rsidRPr="00E804C9">
        <w:t>,</w:t>
      </w:r>
    </w:p>
    <w:p w14:paraId="600FD488" w14:textId="77777777" w:rsidR="009722D5" w:rsidRPr="00E804C9" w:rsidRDefault="009722D5" w:rsidP="009722D5">
      <w:pPr>
        <w:pStyle w:val="PL"/>
        <w:shd w:val="clear" w:color="auto" w:fill="E6E6E6"/>
      </w:pPr>
      <w:r w:rsidRPr="00E804C9">
        <w:tab/>
        <w:t>uplinkPowerControlCommon</w:t>
      </w:r>
      <w:r w:rsidRPr="00E804C9">
        <w:tab/>
      </w:r>
      <w:r w:rsidRPr="00E804C9">
        <w:tab/>
      </w:r>
      <w:r w:rsidRPr="00E804C9">
        <w:tab/>
        <w:t>UplinkPowerControlCommon,</w:t>
      </w:r>
    </w:p>
    <w:p w14:paraId="5A594A2F" w14:textId="77777777" w:rsidR="009722D5" w:rsidRPr="00E804C9" w:rsidRDefault="009722D5" w:rsidP="009722D5">
      <w:pPr>
        <w:pStyle w:val="PL"/>
        <w:shd w:val="clear" w:color="auto" w:fill="E6E6E6"/>
      </w:pPr>
      <w:r w:rsidRPr="00E804C9">
        <w:tab/>
        <w:t>ul-CyclicPrefixLength</w:t>
      </w:r>
      <w:r w:rsidRPr="00E804C9">
        <w:tab/>
      </w:r>
      <w:r w:rsidRPr="00E804C9">
        <w:tab/>
      </w:r>
      <w:r w:rsidRPr="00E804C9">
        <w:tab/>
      </w:r>
      <w:r w:rsidRPr="00E804C9">
        <w:tab/>
        <w:t>UL-CyclicPrefixLength,</w:t>
      </w:r>
    </w:p>
    <w:p w14:paraId="2E7FD2AE" w14:textId="77777777" w:rsidR="009722D5" w:rsidRPr="00E804C9" w:rsidRDefault="009722D5" w:rsidP="009722D5">
      <w:pPr>
        <w:pStyle w:val="PL"/>
        <w:shd w:val="clear" w:color="auto" w:fill="E6E6E6"/>
      </w:pPr>
      <w:r w:rsidRPr="00E804C9">
        <w:tab/>
        <w:t>...,</w:t>
      </w:r>
    </w:p>
    <w:p w14:paraId="78C21C5F" w14:textId="77777777" w:rsidR="009722D5" w:rsidRPr="00E804C9" w:rsidRDefault="009722D5" w:rsidP="009722D5">
      <w:pPr>
        <w:pStyle w:val="PL"/>
        <w:shd w:val="clear" w:color="auto" w:fill="E6E6E6"/>
      </w:pPr>
      <w:r w:rsidRPr="00E804C9">
        <w:tab/>
        <w:t>[[</w:t>
      </w:r>
      <w:r w:rsidRPr="00E804C9">
        <w:tab/>
        <w:t>uplinkPowerControlCommon-v1020</w:t>
      </w:r>
      <w:r w:rsidRPr="00E804C9">
        <w:tab/>
        <w:t>UplinkPowerControlCommon-v1020</w:t>
      </w:r>
      <w:r w:rsidRPr="00E804C9">
        <w:tab/>
      </w:r>
      <w:r w:rsidRPr="00E804C9">
        <w:tab/>
        <w:t>OPTIONAL</w:t>
      </w:r>
      <w:r w:rsidRPr="00E804C9">
        <w:tab/>
        <w:t>-- Need OR</w:t>
      </w:r>
    </w:p>
    <w:p w14:paraId="49C76D6F" w14:textId="77777777" w:rsidR="009722D5" w:rsidRPr="00E804C9" w:rsidRDefault="009722D5" w:rsidP="009722D5">
      <w:pPr>
        <w:pStyle w:val="PL"/>
        <w:shd w:val="clear" w:color="auto" w:fill="E6E6E6"/>
      </w:pPr>
      <w:r w:rsidRPr="00E804C9">
        <w:tab/>
        <w:t>]],</w:t>
      </w:r>
    </w:p>
    <w:p w14:paraId="02BE1E29" w14:textId="77777777" w:rsidR="009722D5" w:rsidRPr="00E804C9" w:rsidRDefault="009722D5" w:rsidP="009722D5">
      <w:pPr>
        <w:pStyle w:val="PL"/>
        <w:shd w:val="clear" w:color="auto" w:fill="E6E6E6"/>
      </w:pPr>
      <w:r w:rsidRPr="00E804C9">
        <w:tab/>
        <w:t>[[</w:t>
      </w:r>
      <w:r w:rsidRPr="00E804C9">
        <w:tab/>
        <w:t>rach-ConfigCommon-v1250</w:t>
      </w:r>
      <w:r w:rsidRPr="00E804C9">
        <w:tab/>
      </w:r>
      <w:r w:rsidRPr="00E804C9">
        <w:tab/>
      </w:r>
      <w:r w:rsidRPr="00E804C9">
        <w:tab/>
        <w:t>RACH-ConfigCommon-v1250</w:t>
      </w:r>
      <w:r w:rsidRPr="00E804C9">
        <w:tab/>
      </w:r>
      <w:r w:rsidRPr="00E804C9">
        <w:tab/>
      </w:r>
      <w:r w:rsidRPr="00E804C9">
        <w:tab/>
      </w:r>
      <w:r w:rsidRPr="00E804C9">
        <w:tab/>
        <w:t>OPTIONAL</w:t>
      </w:r>
      <w:r w:rsidRPr="00E804C9">
        <w:tab/>
        <w:t>-- Need OR</w:t>
      </w:r>
    </w:p>
    <w:p w14:paraId="5297AE69" w14:textId="77777777" w:rsidR="009722D5" w:rsidRPr="00E804C9" w:rsidRDefault="009722D5" w:rsidP="009722D5">
      <w:pPr>
        <w:pStyle w:val="PL"/>
        <w:shd w:val="clear" w:color="auto" w:fill="E6E6E6"/>
      </w:pPr>
      <w:r w:rsidRPr="00E804C9">
        <w:tab/>
        <w:t>]],</w:t>
      </w:r>
    </w:p>
    <w:p w14:paraId="200ACFBC" w14:textId="77777777" w:rsidR="009722D5" w:rsidRPr="00E804C9" w:rsidRDefault="009722D5" w:rsidP="009722D5">
      <w:pPr>
        <w:pStyle w:val="PL"/>
        <w:shd w:val="clear" w:color="auto" w:fill="E6E6E6"/>
      </w:pPr>
      <w:r w:rsidRPr="00E804C9">
        <w:tab/>
        <w:t>[[</w:t>
      </w:r>
      <w:r w:rsidRPr="00E804C9">
        <w:tab/>
        <w:t>pusch-ConfigCommon-v1270</w:t>
      </w:r>
      <w:r w:rsidRPr="00E804C9">
        <w:tab/>
      </w:r>
      <w:r w:rsidRPr="00E804C9">
        <w:tab/>
        <w:t>PUSCH-ConfigCommon-v1270</w:t>
      </w:r>
      <w:r w:rsidRPr="00E804C9">
        <w:tab/>
      </w:r>
      <w:r w:rsidRPr="00E804C9">
        <w:tab/>
      </w:r>
      <w:r w:rsidRPr="00E804C9">
        <w:tab/>
        <w:t>OPTIONAL</w:t>
      </w:r>
      <w:r w:rsidRPr="00E804C9">
        <w:tab/>
        <w:t>-- Need OR</w:t>
      </w:r>
    </w:p>
    <w:p w14:paraId="59D024C1" w14:textId="77777777" w:rsidR="009722D5" w:rsidRPr="00E804C9" w:rsidRDefault="009722D5" w:rsidP="009722D5">
      <w:pPr>
        <w:pStyle w:val="PL"/>
        <w:shd w:val="clear" w:color="auto" w:fill="E6E6E6"/>
      </w:pPr>
      <w:r w:rsidRPr="00E804C9">
        <w:lastRenderedPageBreak/>
        <w:tab/>
        <w:t>]],</w:t>
      </w:r>
    </w:p>
    <w:p w14:paraId="211EE891" w14:textId="77777777" w:rsidR="009722D5" w:rsidRPr="00E804C9" w:rsidRDefault="009722D5" w:rsidP="009722D5">
      <w:pPr>
        <w:pStyle w:val="PL"/>
        <w:shd w:val="clear" w:color="auto" w:fill="E6E6E6"/>
      </w:pPr>
      <w:r w:rsidRPr="00E804C9">
        <w:tab/>
        <w:t>[[</w:t>
      </w:r>
      <w:r w:rsidRPr="00E804C9">
        <w:tab/>
        <w:t>bcch-Config-v1310</w:t>
      </w:r>
      <w:r w:rsidRPr="00E804C9">
        <w:tab/>
      </w:r>
      <w:r w:rsidRPr="00E804C9">
        <w:tab/>
      </w:r>
      <w:r w:rsidRPr="00E804C9">
        <w:tab/>
      </w:r>
      <w:r w:rsidRPr="00E804C9">
        <w:tab/>
        <w:t>BCCH-Config-v1310</w:t>
      </w:r>
      <w:r w:rsidRPr="00E804C9">
        <w:tab/>
      </w:r>
      <w:r w:rsidRPr="00E804C9">
        <w:tab/>
      </w:r>
      <w:r w:rsidRPr="00E804C9">
        <w:tab/>
      </w:r>
      <w:r w:rsidRPr="00E804C9">
        <w:tab/>
      </w:r>
      <w:r w:rsidRPr="00E804C9">
        <w:tab/>
        <w:t>OPTIONAL,</w:t>
      </w:r>
      <w:r w:rsidRPr="00E804C9">
        <w:tab/>
        <w:t>-- Need OR</w:t>
      </w:r>
    </w:p>
    <w:p w14:paraId="39CCBE18" w14:textId="77777777" w:rsidR="009722D5" w:rsidRPr="00E804C9" w:rsidRDefault="009722D5" w:rsidP="009722D5">
      <w:pPr>
        <w:pStyle w:val="PL"/>
        <w:shd w:val="clear" w:color="auto" w:fill="E6E6E6"/>
      </w:pPr>
      <w:r w:rsidRPr="00E804C9">
        <w:tab/>
      </w:r>
      <w:r w:rsidRPr="00E804C9">
        <w:tab/>
        <w:t>pcch-Config-v1310</w:t>
      </w:r>
      <w:r w:rsidRPr="00E804C9">
        <w:tab/>
      </w:r>
      <w:r w:rsidRPr="00E804C9">
        <w:tab/>
      </w:r>
      <w:r w:rsidRPr="00E804C9">
        <w:tab/>
      </w:r>
      <w:r w:rsidRPr="00E804C9">
        <w:tab/>
        <w:t>PCCH-Config-v1310</w:t>
      </w:r>
      <w:r w:rsidRPr="00E804C9">
        <w:tab/>
      </w:r>
      <w:r w:rsidRPr="00E804C9">
        <w:tab/>
      </w:r>
      <w:r w:rsidRPr="00E804C9">
        <w:tab/>
      </w:r>
      <w:r w:rsidRPr="00E804C9">
        <w:tab/>
      </w:r>
      <w:r w:rsidRPr="00E804C9">
        <w:tab/>
        <w:t>OPTIONAL,</w:t>
      </w:r>
      <w:r w:rsidRPr="00E804C9">
        <w:tab/>
        <w:t>-- Need OR</w:t>
      </w:r>
    </w:p>
    <w:p w14:paraId="7EA57A21" w14:textId="77777777" w:rsidR="009722D5" w:rsidRPr="00E804C9" w:rsidRDefault="009722D5" w:rsidP="009722D5">
      <w:pPr>
        <w:pStyle w:val="PL"/>
        <w:shd w:val="clear" w:color="auto" w:fill="E6E6E6"/>
      </w:pPr>
      <w:r w:rsidRPr="00E804C9">
        <w:tab/>
      </w:r>
      <w:r w:rsidRPr="00E804C9">
        <w:tab/>
        <w:t>freqHoppingParameters-r13</w:t>
      </w:r>
      <w:r w:rsidRPr="00E804C9">
        <w:tab/>
      </w:r>
      <w:r w:rsidRPr="00E804C9">
        <w:tab/>
        <w:t>FreqHoppingParameters-r13</w:t>
      </w:r>
      <w:r w:rsidRPr="00E804C9">
        <w:tab/>
      </w:r>
      <w:r w:rsidRPr="00E804C9">
        <w:tab/>
      </w:r>
      <w:r w:rsidRPr="00E804C9">
        <w:tab/>
        <w:t>OPTIONAL,</w:t>
      </w:r>
      <w:r w:rsidRPr="00E804C9">
        <w:tab/>
        <w:t>-- Need OR</w:t>
      </w:r>
    </w:p>
    <w:p w14:paraId="2D4B34E8" w14:textId="77777777" w:rsidR="009722D5" w:rsidRPr="00E804C9" w:rsidRDefault="009722D5" w:rsidP="009722D5">
      <w:pPr>
        <w:pStyle w:val="PL"/>
        <w:shd w:val="clear" w:color="auto" w:fill="E6E6E6"/>
      </w:pPr>
      <w:r w:rsidRPr="00E804C9">
        <w:tab/>
      </w:r>
      <w:r w:rsidRPr="00E804C9">
        <w:tab/>
        <w:t>pdsch-ConfigCommon-v1310</w:t>
      </w:r>
      <w:r w:rsidRPr="00E804C9">
        <w:tab/>
      </w:r>
      <w:r w:rsidRPr="00E804C9">
        <w:tab/>
        <w:t>PDSCH-ConfigCommon-v1310</w:t>
      </w:r>
      <w:r w:rsidRPr="00E804C9">
        <w:tab/>
      </w:r>
      <w:r w:rsidRPr="00E804C9">
        <w:tab/>
      </w:r>
      <w:r w:rsidRPr="00E804C9">
        <w:tab/>
        <w:t>OPTIONAL,</w:t>
      </w:r>
      <w:r w:rsidRPr="00E804C9">
        <w:tab/>
        <w:t>-- Need OR</w:t>
      </w:r>
    </w:p>
    <w:p w14:paraId="393977EE" w14:textId="77777777" w:rsidR="009722D5" w:rsidRPr="00E804C9" w:rsidRDefault="009722D5" w:rsidP="009722D5">
      <w:pPr>
        <w:pStyle w:val="PL"/>
        <w:shd w:val="clear" w:color="auto" w:fill="E6E6E6"/>
      </w:pPr>
      <w:r w:rsidRPr="00E804C9">
        <w:tab/>
      </w:r>
      <w:r w:rsidRPr="00E804C9">
        <w:tab/>
        <w:t>pusch-ConfigCommon-v1310</w:t>
      </w:r>
      <w:r w:rsidRPr="00E804C9">
        <w:tab/>
      </w:r>
      <w:r w:rsidRPr="00E804C9">
        <w:tab/>
        <w:t>PUSCH-ConfigCommon-v1310</w:t>
      </w:r>
      <w:r w:rsidRPr="00E804C9">
        <w:tab/>
      </w:r>
      <w:r w:rsidRPr="00E804C9">
        <w:tab/>
      </w:r>
      <w:r w:rsidRPr="00E804C9">
        <w:tab/>
        <w:t>OPTIONAL,</w:t>
      </w:r>
      <w:r w:rsidRPr="00E804C9">
        <w:tab/>
        <w:t>-- Need OR</w:t>
      </w:r>
    </w:p>
    <w:p w14:paraId="6CBAC285" w14:textId="77777777" w:rsidR="009722D5" w:rsidRPr="00E804C9" w:rsidRDefault="009722D5" w:rsidP="009722D5">
      <w:pPr>
        <w:pStyle w:val="PL"/>
        <w:shd w:val="clear" w:color="auto" w:fill="E6E6E6"/>
      </w:pPr>
      <w:r w:rsidRPr="00E804C9">
        <w:tab/>
      </w:r>
      <w:r w:rsidRPr="00E804C9">
        <w:tab/>
        <w:t>prach-ConfigCommon-v1310</w:t>
      </w:r>
      <w:r w:rsidRPr="00E804C9">
        <w:tab/>
      </w:r>
      <w:r w:rsidRPr="00E804C9">
        <w:tab/>
        <w:t>PRACH-ConfigSIB-v1310</w:t>
      </w:r>
      <w:r w:rsidRPr="00E804C9">
        <w:tab/>
      </w:r>
      <w:r w:rsidRPr="00E804C9">
        <w:tab/>
      </w:r>
      <w:r w:rsidRPr="00E804C9">
        <w:tab/>
      </w:r>
      <w:r w:rsidRPr="00E804C9">
        <w:tab/>
        <w:t>OPTIONAL,</w:t>
      </w:r>
      <w:r w:rsidRPr="00E804C9">
        <w:tab/>
        <w:t>-- Need OR</w:t>
      </w:r>
    </w:p>
    <w:p w14:paraId="53C55915" w14:textId="77777777" w:rsidR="009722D5" w:rsidRPr="00E804C9" w:rsidRDefault="009722D5" w:rsidP="009722D5">
      <w:pPr>
        <w:pStyle w:val="PL"/>
        <w:shd w:val="clear" w:color="auto" w:fill="E6E6E6"/>
      </w:pPr>
      <w:r w:rsidRPr="00E804C9">
        <w:tab/>
      </w:r>
      <w:r w:rsidRPr="00E804C9">
        <w:tab/>
        <w:t>pucch-ConfigCommon-v1310</w:t>
      </w:r>
      <w:r w:rsidRPr="00E804C9">
        <w:tab/>
      </w:r>
      <w:r w:rsidRPr="00E804C9">
        <w:tab/>
        <w:t>PUCCH-ConfigCommon-v1310</w:t>
      </w:r>
      <w:r w:rsidRPr="00E804C9">
        <w:tab/>
      </w:r>
      <w:r w:rsidRPr="00E804C9">
        <w:tab/>
      </w:r>
      <w:r w:rsidRPr="00E804C9">
        <w:tab/>
        <w:t>OPTIONAL</w:t>
      </w:r>
      <w:r w:rsidRPr="00E804C9">
        <w:tab/>
        <w:t>-- Need OR</w:t>
      </w:r>
    </w:p>
    <w:p w14:paraId="54F762B4" w14:textId="77777777" w:rsidR="009722D5" w:rsidRPr="00E804C9" w:rsidRDefault="009722D5" w:rsidP="009722D5">
      <w:pPr>
        <w:pStyle w:val="PL"/>
        <w:shd w:val="clear" w:color="auto" w:fill="E6E6E6"/>
      </w:pPr>
      <w:r w:rsidRPr="00E804C9">
        <w:tab/>
        <w:t>]],</w:t>
      </w:r>
    </w:p>
    <w:p w14:paraId="319278B2" w14:textId="77777777" w:rsidR="009722D5" w:rsidRPr="00E804C9" w:rsidRDefault="009722D5" w:rsidP="009722D5">
      <w:pPr>
        <w:pStyle w:val="PL"/>
        <w:shd w:val="clear" w:color="auto" w:fill="E6E6E6"/>
      </w:pPr>
      <w:r w:rsidRPr="00E804C9">
        <w:tab/>
        <w:t>[[</w:t>
      </w:r>
      <w:r w:rsidRPr="00E804C9">
        <w:tab/>
        <w:t>highSpeedConfig-r14</w:t>
      </w:r>
      <w:r w:rsidRPr="00E804C9">
        <w:tab/>
      </w:r>
      <w:r w:rsidRPr="00E804C9">
        <w:tab/>
      </w:r>
      <w:r w:rsidRPr="00E804C9">
        <w:tab/>
      </w:r>
      <w:r w:rsidRPr="00E804C9">
        <w:tab/>
        <w:t>HighSpeedConfig-r14</w:t>
      </w:r>
      <w:r w:rsidRPr="00E804C9">
        <w:tab/>
      </w:r>
      <w:r w:rsidRPr="00E804C9">
        <w:tab/>
      </w:r>
      <w:r w:rsidRPr="00E804C9">
        <w:tab/>
      </w:r>
      <w:r w:rsidRPr="00E804C9">
        <w:tab/>
      </w:r>
      <w:r w:rsidRPr="00E804C9">
        <w:tab/>
        <w:t>OPTIONAL,</w:t>
      </w:r>
      <w:r w:rsidRPr="00E804C9">
        <w:tab/>
        <w:t>-- Need OR</w:t>
      </w:r>
    </w:p>
    <w:p w14:paraId="5B2D0E51" w14:textId="77777777" w:rsidR="009722D5" w:rsidRPr="00E804C9" w:rsidRDefault="009722D5" w:rsidP="009722D5">
      <w:pPr>
        <w:pStyle w:val="PL"/>
        <w:shd w:val="clear" w:color="auto" w:fill="E6E6E6"/>
      </w:pPr>
      <w:r w:rsidRPr="00E804C9">
        <w:tab/>
      </w:r>
      <w:r w:rsidRPr="00E804C9">
        <w:tab/>
        <w:t>prach-Config-v</w:t>
      </w:r>
      <w:r w:rsidR="00E56A3C" w:rsidRPr="00E804C9">
        <w:t>1430</w:t>
      </w:r>
      <w:r w:rsidRPr="00E804C9">
        <w:tab/>
      </w:r>
      <w:r w:rsidRPr="00E804C9">
        <w:tab/>
      </w:r>
      <w:r w:rsidRPr="00E804C9">
        <w:tab/>
      </w:r>
      <w:r w:rsidRPr="00E804C9">
        <w:tab/>
        <w:t>PRACH-Config-v</w:t>
      </w:r>
      <w:r w:rsidR="00E56A3C" w:rsidRPr="00E804C9">
        <w:t>1430</w:t>
      </w:r>
      <w:r w:rsidRPr="00E804C9">
        <w:tab/>
      </w:r>
      <w:r w:rsidRPr="00E804C9">
        <w:tab/>
      </w:r>
      <w:r w:rsidRPr="00E804C9">
        <w:tab/>
      </w:r>
      <w:r w:rsidRPr="00E804C9">
        <w:tab/>
      </w:r>
      <w:r w:rsidRPr="00E804C9">
        <w:tab/>
        <w:t>OPTIONAL,</w:t>
      </w:r>
      <w:r w:rsidRPr="00E804C9">
        <w:tab/>
        <w:t>-- Need OR</w:t>
      </w:r>
    </w:p>
    <w:p w14:paraId="6A8B2878" w14:textId="77777777" w:rsidR="009722D5" w:rsidRPr="00E804C9" w:rsidRDefault="009722D5" w:rsidP="009722D5">
      <w:pPr>
        <w:pStyle w:val="PL"/>
        <w:shd w:val="clear" w:color="auto" w:fill="E6E6E6"/>
      </w:pPr>
      <w:r w:rsidRPr="00E804C9">
        <w:tab/>
      </w:r>
      <w:r w:rsidRPr="00E804C9">
        <w:tab/>
        <w:t>pucch-ConfigCommon-v</w:t>
      </w:r>
      <w:r w:rsidR="00E56A3C" w:rsidRPr="00E804C9">
        <w:t>1430</w:t>
      </w:r>
      <w:r w:rsidRPr="00E804C9">
        <w:tab/>
      </w:r>
      <w:r w:rsidRPr="00E804C9">
        <w:tab/>
        <w:t>PUCCH-ConfigCommon-v</w:t>
      </w:r>
      <w:r w:rsidR="00E56A3C" w:rsidRPr="00E804C9">
        <w:t>1430</w:t>
      </w:r>
      <w:r w:rsidRPr="00E804C9">
        <w:tab/>
      </w:r>
      <w:r w:rsidRPr="00E804C9">
        <w:tab/>
      </w:r>
      <w:r w:rsidRPr="00E804C9">
        <w:tab/>
        <w:t>OPTIONAL</w:t>
      </w:r>
      <w:r w:rsidRPr="00E804C9">
        <w:tab/>
        <w:t>-- Need OR</w:t>
      </w:r>
    </w:p>
    <w:p w14:paraId="779C64C6" w14:textId="77777777" w:rsidR="002E2F4B" w:rsidRPr="00E804C9" w:rsidRDefault="009722D5" w:rsidP="002E2F4B">
      <w:pPr>
        <w:pStyle w:val="PL"/>
        <w:shd w:val="clear" w:color="auto" w:fill="E6E6E6"/>
      </w:pPr>
      <w:r w:rsidRPr="00E804C9">
        <w:tab/>
        <w:t>]]</w:t>
      </w:r>
      <w:r w:rsidR="002E2F4B" w:rsidRPr="00E804C9">
        <w:t>,</w:t>
      </w:r>
    </w:p>
    <w:p w14:paraId="45D2F052" w14:textId="77777777" w:rsidR="00BB6DBD" w:rsidRPr="00E804C9" w:rsidRDefault="002E2F4B" w:rsidP="00BB6DBD">
      <w:pPr>
        <w:pStyle w:val="PL"/>
        <w:shd w:val="clear" w:color="auto" w:fill="E6E6E6"/>
      </w:pPr>
      <w:r w:rsidRPr="00E804C9">
        <w:tab/>
        <w:t>[[</w:t>
      </w:r>
      <w:r w:rsidRPr="00E804C9">
        <w:tab/>
        <w:t>prach-Config-v1530</w:t>
      </w:r>
      <w:r w:rsidRPr="00E804C9">
        <w:tab/>
      </w:r>
      <w:r w:rsidRPr="00E804C9">
        <w:tab/>
      </w:r>
      <w:r w:rsidRPr="00E804C9">
        <w:tab/>
      </w:r>
      <w:r w:rsidRPr="00E804C9">
        <w:tab/>
        <w:t>PRACH-ConfigSIB-v1530</w:t>
      </w:r>
      <w:r w:rsidRPr="00E804C9">
        <w:tab/>
      </w:r>
      <w:r w:rsidRPr="00E804C9">
        <w:tab/>
      </w:r>
      <w:r w:rsidRPr="00E804C9">
        <w:tab/>
      </w:r>
      <w:r w:rsidRPr="00E804C9">
        <w:tab/>
        <w:t>OPTIONAL</w:t>
      </w:r>
      <w:r w:rsidR="00D90891" w:rsidRPr="00E804C9">
        <w:t>,</w:t>
      </w:r>
      <w:r w:rsidR="005A4F69" w:rsidRPr="00E804C9">
        <w:tab/>
        <w:t>-- Cond EDT</w:t>
      </w:r>
    </w:p>
    <w:p w14:paraId="485A6550" w14:textId="77777777" w:rsidR="00BB6DBD" w:rsidRPr="00E804C9" w:rsidRDefault="00BB6DBD" w:rsidP="00BB6DBD">
      <w:pPr>
        <w:pStyle w:val="PL"/>
        <w:shd w:val="clear" w:color="auto" w:fill="E6E6E6"/>
      </w:pPr>
      <w:r w:rsidRPr="00E804C9">
        <w:tab/>
      </w:r>
      <w:r w:rsidRPr="00E804C9">
        <w:tab/>
        <w:t>ce-RSS-Config-r15</w:t>
      </w:r>
      <w:r w:rsidRPr="00E804C9">
        <w:tab/>
      </w:r>
      <w:r w:rsidRPr="00E804C9">
        <w:tab/>
      </w:r>
      <w:r w:rsidRPr="00E804C9">
        <w:tab/>
      </w:r>
      <w:r w:rsidRPr="00E804C9">
        <w:tab/>
        <w:t>RSS-Config-r15</w:t>
      </w:r>
      <w:r w:rsidRPr="00E804C9">
        <w:tab/>
      </w:r>
      <w:r w:rsidRPr="00E804C9">
        <w:tab/>
      </w:r>
      <w:r w:rsidRPr="00E804C9">
        <w:tab/>
      </w:r>
      <w:r w:rsidRPr="00E804C9">
        <w:tab/>
      </w:r>
      <w:r w:rsidRPr="00E804C9">
        <w:tab/>
      </w:r>
      <w:r w:rsidRPr="00E804C9">
        <w:tab/>
        <w:t>OPTIONAL,</w:t>
      </w:r>
      <w:r w:rsidRPr="00E804C9">
        <w:tab/>
        <w:t>-- Need OR</w:t>
      </w:r>
    </w:p>
    <w:p w14:paraId="4EED7AA3" w14:textId="77777777" w:rsidR="00BB6DBD" w:rsidRPr="00E804C9" w:rsidRDefault="00BB6DBD" w:rsidP="00BB6DBD">
      <w:pPr>
        <w:pStyle w:val="PL"/>
        <w:shd w:val="clear" w:color="auto" w:fill="E6E6E6"/>
      </w:pPr>
      <w:r w:rsidRPr="00E804C9">
        <w:tab/>
      </w:r>
      <w:r w:rsidRPr="00E804C9">
        <w:tab/>
        <w:t>wus-Config-r15</w:t>
      </w:r>
      <w:r w:rsidR="008E3BAD" w:rsidRPr="00E804C9">
        <w:tab/>
      </w:r>
      <w:r w:rsidRPr="00E804C9">
        <w:tab/>
      </w:r>
      <w:r w:rsidRPr="00E804C9">
        <w:tab/>
      </w:r>
      <w:r w:rsidRPr="00E804C9">
        <w:tab/>
      </w:r>
      <w:r w:rsidRPr="00E804C9">
        <w:tab/>
        <w:t>WUS-Config-r15</w:t>
      </w:r>
      <w:r w:rsidRPr="00E804C9">
        <w:tab/>
      </w:r>
      <w:r w:rsidRPr="00E804C9">
        <w:tab/>
      </w:r>
      <w:r w:rsidRPr="00E804C9">
        <w:tab/>
      </w:r>
      <w:r w:rsidRPr="00E804C9">
        <w:tab/>
      </w:r>
      <w:r w:rsidRPr="00E804C9">
        <w:tab/>
      </w:r>
      <w:r w:rsidRPr="00E804C9">
        <w:tab/>
        <w:t>OPTIONAL,</w:t>
      </w:r>
      <w:r w:rsidRPr="00E804C9">
        <w:tab/>
        <w:t>-- Need OR</w:t>
      </w:r>
    </w:p>
    <w:p w14:paraId="0786B17C" w14:textId="77777777" w:rsidR="00BB6DBD" w:rsidRPr="00E804C9" w:rsidRDefault="00BB6DBD" w:rsidP="00BB6DBD">
      <w:pPr>
        <w:pStyle w:val="PL"/>
        <w:shd w:val="clear" w:color="auto" w:fill="E6E6E6"/>
      </w:pPr>
      <w:r w:rsidRPr="00E804C9">
        <w:tab/>
      </w:r>
      <w:r w:rsidRPr="00E804C9">
        <w:tab/>
        <w:t>highSpeedConfig-v1530</w:t>
      </w:r>
      <w:r w:rsidRPr="00E804C9">
        <w:tab/>
      </w:r>
      <w:r w:rsidRPr="00E804C9">
        <w:tab/>
      </w:r>
      <w:r w:rsidRPr="00E804C9">
        <w:tab/>
        <w:t>HighSpeedConfig-v1530</w:t>
      </w:r>
      <w:r w:rsidRPr="00E804C9">
        <w:tab/>
      </w:r>
      <w:r w:rsidRPr="00E804C9">
        <w:tab/>
      </w:r>
      <w:r w:rsidRPr="00E804C9">
        <w:tab/>
      </w:r>
      <w:r w:rsidRPr="00E804C9">
        <w:tab/>
        <w:t>OPTIONAL</w:t>
      </w:r>
      <w:r w:rsidRPr="00E804C9">
        <w:tab/>
        <w:t>-- Need OR</w:t>
      </w:r>
    </w:p>
    <w:p w14:paraId="55539599" w14:textId="77777777" w:rsidR="005C3329" w:rsidRPr="00E804C9" w:rsidRDefault="00BB6DBD" w:rsidP="005C3329">
      <w:pPr>
        <w:pStyle w:val="PL"/>
        <w:shd w:val="clear" w:color="auto" w:fill="E6E6E6"/>
      </w:pPr>
      <w:r w:rsidRPr="00E804C9">
        <w:tab/>
        <w:t>]]</w:t>
      </w:r>
      <w:r w:rsidR="005C3329" w:rsidRPr="00E804C9">
        <w:t>,</w:t>
      </w:r>
    </w:p>
    <w:p w14:paraId="029EE73A" w14:textId="77777777" w:rsidR="005C3329" w:rsidRPr="00E804C9" w:rsidRDefault="005C3329" w:rsidP="005C3329">
      <w:pPr>
        <w:pStyle w:val="PL"/>
        <w:shd w:val="clear" w:color="auto" w:fill="E6E6E6"/>
      </w:pPr>
      <w:r w:rsidRPr="00E804C9">
        <w:tab/>
        <w:t>[[</w:t>
      </w:r>
      <w:r w:rsidRPr="00E804C9">
        <w:tab/>
        <w:t>uplinkPowerControlCommon-v15</w:t>
      </w:r>
      <w:r w:rsidR="003F7C95" w:rsidRPr="00E804C9">
        <w:t>40</w:t>
      </w:r>
      <w:r w:rsidRPr="00E804C9">
        <w:tab/>
        <w:t>UplinkPowerControlCommon-v1530</w:t>
      </w:r>
      <w:r w:rsidRPr="00E804C9">
        <w:tab/>
      </w:r>
      <w:r w:rsidRPr="00E804C9">
        <w:tab/>
        <w:t>OPTIONAL</w:t>
      </w:r>
      <w:r w:rsidRPr="00E804C9">
        <w:tab/>
        <w:t>-- Need OR</w:t>
      </w:r>
    </w:p>
    <w:p w14:paraId="25194AFA" w14:textId="77777777" w:rsidR="009076C7" w:rsidRPr="00E804C9" w:rsidRDefault="005C3329" w:rsidP="009076C7">
      <w:pPr>
        <w:pStyle w:val="PL"/>
        <w:shd w:val="clear" w:color="auto" w:fill="E6E6E6"/>
      </w:pPr>
      <w:r w:rsidRPr="00E804C9">
        <w:tab/>
        <w:t>]]</w:t>
      </w:r>
      <w:r w:rsidR="009076C7" w:rsidRPr="00E804C9">
        <w:t>,</w:t>
      </w:r>
    </w:p>
    <w:p w14:paraId="565E276C" w14:textId="77777777" w:rsidR="009076C7" w:rsidRPr="00E804C9" w:rsidRDefault="009076C7" w:rsidP="009076C7">
      <w:pPr>
        <w:pStyle w:val="PL"/>
        <w:shd w:val="clear" w:color="auto" w:fill="E6E6E6"/>
      </w:pPr>
      <w:r w:rsidRPr="00E804C9">
        <w:tab/>
        <w:t>[[</w:t>
      </w:r>
      <w:r w:rsidRPr="00E804C9">
        <w:tab/>
        <w:t>wus-Config-v1560</w:t>
      </w:r>
      <w:r w:rsidRPr="00E804C9">
        <w:tab/>
      </w:r>
      <w:r w:rsidRPr="00E804C9">
        <w:tab/>
      </w:r>
      <w:r w:rsidRPr="00E804C9">
        <w:tab/>
      </w:r>
      <w:r w:rsidRPr="00E804C9">
        <w:tab/>
        <w:t>WUS-Config-v1560</w:t>
      </w:r>
      <w:r w:rsidRPr="00E804C9">
        <w:tab/>
      </w:r>
      <w:r w:rsidRPr="00E804C9">
        <w:tab/>
      </w:r>
      <w:r w:rsidRPr="00E804C9">
        <w:tab/>
      </w:r>
      <w:r w:rsidRPr="00E804C9">
        <w:tab/>
      </w:r>
      <w:r w:rsidRPr="00E804C9">
        <w:tab/>
        <w:t>OPTIONAL</w:t>
      </w:r>
      <w:r w:rsidRPr="00E804C9">
        <w:tab/>
        <w:t>-- Need OR</w:t>
      </w:r>
    </w:p>
    <w:p w14:paraId="751B3977" w14:textId="77777777" w:rsidR="001B0237" w:rsidRPr="00E804C9" w:rsidRDefault="009076C7" w:rsidP="001B0237">
      <w:pPr>
        <w:pStyle w:val="PL"/>
        <w:shd w:val="clear" w:color="auto" w:fill="E6E6E6"/>
      </w:pPr>
      <w:r w:rsidRPr="00E804C9">
        <w:tab/>
        <w:t>]]</w:t>
      </w:r>
      <w:r w:rsidR="001B0237" w:rsidRPr="00E804C9">
        <w:t>,</w:t>
      </w:r>
    </w:p>
    <w:p w14:paraId="30788544" w14:textId="77777777" w:rsidR="001B0237" w:rsidRPr="00E804C9" w:rsidRDefault="001B0237" w:rsidP="001B0237">
      <w:pPr>
        <w:pStyle w:val="PL"/>
        <w:shd w:val="clear" w:color="auto" w:fill="E6E6E6"/>
      </w:pPr>
      <w:r w:rsidRPr="00E804C9">
        <w:tab/>
        <w:t>[[</w:t>
      </w:r>
    </w:p>
    <w:p w14:paraId="1A9D3F12" w14:textId="77777777" w:rsidR="00387C9D" w:rsidRPr="00E804C9" w:rsidRDefault="00387C9D" w:rsidP="001B0237">
      <w:pPr>
        <w:pStyle w:val="PL"/>
        <w:shd w:val="clear" w:color="auto" w:fill="E6E6E6"/>
      </w:pPr>
      <w:r w:rsidRPr="00E804C9">
        <w:tab/>
      </w:r>
      <w:r w:rsidRPr="00E804C9">
        <w:tab/>
        <w:t>wus-Config</w:t>
      </w:r>
      <w:r w:rsidR="0029285D" w:rsidRPr="00E804C9">
        <w:t>-v1610</w:t>
      </w:r>
      <w:r w:rsidRPr="00E804C9">
        <w:tab/>
      </w:r>
      <w:r w:rsidRPr="00E804C9">
        <w:tab/>
      </w:r>
      <w:r w:rsidRPr="00E804C9">
        <w:tab/>
      </w:r>
      <w:r w:rsidRPr="00E804C9">
        <w:tab/>
        <w:t>WUS-Config</w:t>
      </w:r>
      <w:r w:rsidR="0029285D" w:rsidRPr="00E804C9">
        <w:t>-v1610</w:t>
      </w:r>
      <w:r w:rsidRPr="00E804C9">
        <w:tab/>
      </w:r>
      <w:r w:rsidRPr="00E804C9">
        <w:tab/>
      </w:r>
      <w:r w:rsidRPr="00E804C9">
        <w:tab/>
      </w:r>
      <w:r w:rsidRPr="00E804C9">
        <w:tab/>
      </w:r>
      <w:r w:rsidRPr="00E804C9">
        <w:tab/>
        <w:t>OPTIONAL,</w:t>
      </w:r>
      <w:r w:rsidRPr="00E804C9">
        <w:tab/>
        <w:t>-- Need OR</w:t>
      </w:r>
    </w:p>
    <w:p w14:paraId="1D896650" w14:textId="77777777" w:rsidR="001B0237" w:rsidRPr="00E804C9" w:rsidRDefault="001B0237" w:rsidP="004E6D61">
      <w:pPr>
        <w:pStyle w:val="PL"/>
        <w:shd w:val="clear" w:color="auto" w:fill="E6E6E6"/>
      </w:pPr>
      <w:r w:rsidRPr="00E804C9">
        <w:tab/>
      </w:r>
      <w:r w:rsidRPr="00E804C9">
        <w:tab/>
        <w:t>highSpeedConfig</w:t>
      </w:r>
      <w:r w:rsidR="0029285D" w:rsidRPr="00E804C9">
        <w:t>-v1610</w:t>
      </w:r>
      <w:r w:rsidRPr="00E804C9">
        <w:tab/>
      </w:r>
      <w:r w:rsidRPr="00E804C9">
        <w:tab/>
        <w:t>HighSpeedConfig</w:t>
      </w:r>
      <w:r w:rsidR="0029285D" w:rsidRPr="00E804C9">
        <w:t>-v1610</w:t>
      </w:r>
      <w:r w:rsidRPr="00E804C9">
        <w:tab/>
      </w:r>
      <w:r w:rsidRPr="00E804C9">
        <w:tab/>
      </w:r>
      <w:r w:rsidRPr="00E804C9">
        <w:tab/>
        <w:t>OPTIONAL</w:t>
      </w:r>
      <w:r w:rsidR="00961B58" w:rsidRPr="00E804C9">
        <w:t>,</w:t>
      </w:r>
      <w:r w:rsidRPr="00E804C9">
        <w:tab/>
        <w:t>-- Need OR</w:t>
      </w:r>
    </w:p>
    <w:p w14:paraId="3B26DD8F" w14:textId="77777777" w:rsidR="00505A98" w:rsidRPr="00E804C9" w:rsidRDefault="00505A98" w:rsidP="00505A98">
      <w:pPr>
        <w:pStyle w:val="PL"/>
        <w:shd w:val="clear" w:color="auto" w:fill="E6E6E6"/>
      </w:pPr>
      <w:r w:rsidRPr="00E804C9">
        <w:tab/>
      </w:r>
      <w:r w:rsidRPr="00E804C9">
        <w:tab/>
        <w:t>crs-ChEstMPDCCH-ConfigCommon-r16</w:t>
      </w:r>
      <w:r w:rsidRPr="00E804C9">
        <w:tab/>
        <w:t>CRS-ChEstMPDCCH-ConfigCommon-r16</w:t>
      </w:r>
      <w:r w:rsidRPr="00E804C9">
        <w:tab/>
        <w:t>OPTIONAL, -- Need OR</w:t>
      </w:r>
    </w:p>
    <w:p w14:paraId="5D0E9043" w14:textId="77777777" w:rsidR="00505A98" w:rsidRPr="00E804C9" w:rsidRDefault="00505A98" w:rsidP="00505A98">
      <w:pPr>
        <w:pStyle w:val="PL"/>
        <w:shd w:val="clear" w:color="auto" w:fill="E6E6E6"/>
      </w:pPr>
      <w:r w:rsidRPr="00E804C9">
        <w:tab/>
      </w:r>
      <w:r w:rsidRPr="00E804C9">
        <w:tab/>
        <w:t>gwus-Config-r16</w:t>
      </w:r>
      <w:r w:rsidRPr="00E804C9">
        <w:tab/>
      </w:r>
      <w:r w:rsidRPr="00E804C9">
        <w:tab/>
      </w:r>
      <w:r w:rsidRPr="00E804C9">
        <w:tab/>
      </w:r>
      <w:r w:rsidRPr="00E804C9">
        <w:tab/>
      </w:r>
      <w:r w:rsidRPr="00E804C9">
        <w:tab/>
        <w:t>GWUS-Config-r16</w:t>
      </w:r>
      <w:r w:rsidRPr="00E804C9">
        <w:tab/>
      </w:r>
      <w:r w:rsidRPr="00E804C9">
        <w:tab/>
      </w:r>
      <w:r w:rsidRPr="00E804C9">
        <w:tab/>
      </w:r>
      <w:r w:rsidRPr="00E804C9">
        <w:tab/>
      </w:r>
      <w:r w:rsidRPr="00E804C9">
        <w:tab/>
      </w:r>
      <w:r w:rsidRPr="00E804C9">
        <w:tab/>
        <w:t>OPTIONAL</w:t>
      </w:r>
      <w:r w:rsidR="00961B58" w:rsidRPr="00E804C9">
        <w:t>,</w:t>
      </w:r>
      <w:r w:rsidRPr="00E804C9">
        <w:tab/>
        <w:t>-- Need OR</w:t>
      </w:r>
    </w:p>
    <w:p w14:paraId="12C147F7" w14:textId="77777777" w:rsidR="00961B58" w:rsidRPr="00E804C9" w:rsidRDefault="00961B58" w:rsidP="001B0237">
      <w:pPr>
        <w:pStyle w:val="PL"/>
        <w:shd w:val="clear" w:color="auto" w:fill="E6E6E6"/>
      </w:pPr>
      <w:r w:rsidRPr="00E804C9">
        <w:tab/>
      </w:r>
      <w:r w:rsidRPr="00E804C9">
        <w:tab/>
        <w:t>uplinkPowerControlCommon</w:t>
      </w:r>
      <w:r w:rsidR="0029285D" w:rsidRPr="00E804C9">
        <w:t>-v1610</w:t>
      </w:r>
      <w:r w:rsidRPr="00E804C9">
        <w:tab/>
        <w:t>UplinkPowerControlCommon</w:t>
      </w:r>
      <w:r w:rsidR="0029285D" w:rsidRPr="00E804C9">
        <w:t>-v1610</w:t>
      </w:r>
      <w:r w:rsidRPr="00E804C9">
        <w:tab/>
      </w:r>
      <w:r w:rsidRPr="00E804C9">
        <w:tab/>
        <w:t>OPTIONAL</w:t>
      </w:r>
      <w:r w:rsidR="00A171DB" w:rsidRPr="00E804C9">
        <w:t>,</w:t>
      </w:r>
      <w:r w:rsidRPr="00E804C9">
        <w:tab/>
        <w:t>-- Need OR</w:t>
      </w:r>
    </w:p>
    <w:p w14:paraId="1BF2783E" w14:textId="77777777" w:rsidR="00A171DB" w:rsidRPr="00E804C9" w:rsidRDefault="00A171DB" w:rsidP="00A171DB">
      <w:pPr>
        <w:pStyle w:val="PL"/>
        <w:shd w:val="clear" w:color="auto" w:fill="E6E6E6"/>
      </w:pPr>
      <w:r w:rsidRPr="00E804C9">
        <w:tab/>
      </w:r>
      <w:r w:rsidRPr="00E804C9">
        <w:tab/>
        <w:t>rss-MeasConfig-r16</w:t>
      </w:r>
      <w:r w:rsidRPr="00E804C9">
        <w:tab/>
      </w:r>
      <w:r w:rsidRPr="00E804C9">
        <w:tab/>
      </w:r>
      <w:r w:rsidRPr="00E804C9">
        <w:tab/>
      </w:r>
      <w:r w:rsidRPr="00E804C9">
        <w:tab/>
        <w:t>ENUMERATED {enabled}</w:t>
      </w:r>
      <w:r w:rsidRPr="00E804C9">
        <w:tab/>
      </w:r>
      <w:r w:rsidRPr="00E804C9">
        <w:tab/>
      </w:r>
      <w:r w:rsidRPr="00E804C9">
        <w:tab/>
      </w:r>
      <w:r w:rsidRPr="00E804C9">
        <w:tab/>
        <w:t>OPTIONAL,</w:t>
      </w:r>
      <w:r w:rsidRPr="00E804C9">
        <w:tab/>
        <w:t>-- Need OR</w:t>
      </w:r>
    </w:p>
    <w:p w14:paraId="3FFBAE20" w14:textId="77777777" w:rsidR="00A171DB" w:rsidRPr="00E804C9" w:rsidRDefault="00A171DB" w:rsidP="00A171DB">
      <w:pPr>
        <w:pStyle w:val="PL"/>
        <w:shd w:val="clear" w:color="auto" w:fill="E6E6E6"/>
      </w:pPr>
      <w:r w:rsidRPr="00E804C9">
        <w:tab/>
      </w:r>
      <w:r w:rsidRPr="00E804C9">
        <w:tab/>
        <w:t>rss-MeasNonNCL-r16</w:t>
      </w:r>
      <w:r w:rsidRPr="00E804C9">
        <w:tab/>
      </w:r>
      <w:r w:rsidRPr="00E804C9">
        <w:tab/>
      </w:r>
      <w:r w:rsidRPr="00E804C9">
        <w:tab/>
      </w:r>
      <w:r w:rsidRPr="00E804C9">
        <w:tab/>
        <w:t>ENUMERATED {enabled}</w:t>
      </w:r>
      <w:r w:rsidRPr="00E804C9">
        <w:tab/>
      </w:r>
      <w:r w:rsidRPr="00E804C9">
        <w:tab/>
      </w:r>
      <w:r w:rsidRPr="00E804C9">
        <w:tab/>
      </w:r>
      <w:r w:rsidRPr="00E804C9">
        <w:tab/>
        <w:t>OPTIONAL,</w:t>
      </w:r>
      <w:r w:rsidRPr="00E804C9">
        <w:tab/>
        <w:t>-- Need OR</w:t>
      </w:r>
    </w:p>
    <w:p w14:paraId="3553E608" w14:textId="77777777" w:rsidR="00A171DB" w:rsidRPr="00E804C9" w:rsidRDefault="00A171DB" w:rsidP="00A171DB">
      <w:pPr>
        <w:pStyle w:val="PL"/>
        <w:shd w:val="clear" w:color="auto" w:fill="E6E6E6"/>
        <w:rPr>
          <w:rFonts w:eastAsia="Batang"/>
          <w:lang w:eastAsia="sv-SE"/>
        </w:rPr>
      </w:pPr>
      <w:r w:rsidRPr="00E804C9">
        <w:tab/>
      </w:r>
      <w:r w:rsidRPr="00E804C9">
        <w:tab/>
        <w:t>puncturedSubcarriersDL-r16</w:t>
      </w:r>
      <w:r w:rsidRPr="00E804C9">
        <w:tab/>
      </w:r>
      <w:r w:rsidRPr="00E804C9">
        <w:tab/>
        <w:t>BIT STRING (SIZE (2))</w:t>
      </w:r>
      <w:r w:rsidRPr="00E804C9">
        <w:tab/>
      </w:r>
      <w:r w:rsidRPr="00E804C9">
        <w:tab/>
      </w:r>
      <w:r w:rsidRPr="00E804C9">
        <w:tab/>
      </w:r>
      <w:r w:rsidRPr="00E804C9">
        <w:tab/>
        <w:t>OPTIONAL</w:t>
      </w:r>
      <w:r w:rsidR="006D704B" w:rsidRPr="00E804C9">
        <w:t>,</w:t>
      </w:r>
      <w:r w:rsidRPr="00E804C9">
        <w:tab/>
        <w:t>-- Need OR</w:t>
      </w:r>
    </w:p>
    <w:p w14:paraId="6EAC83AA" w14:textId="77777777" w:rsidR="005B22DC" w:rsidRPr="00E804C9" w:rsidRDefault="006D704B" w:rsidP="006D704B">
      <w:pPr>
        <w:pStyle w:val="PL"/>
        <w:shd w:val="clear" w:color="auto" w:fill="E6E6E6"/>
        <w:rPr>
          <w:rFonts w:eastAsiaTheme="minorEastAsia"/>
        </w:rPr>
      </w:pPr>
      <w:r w:rsidRPr="00E804C9">
        <w:tab/>
      </w:r>
      <w:r w:rsidRPr="00E804C9">
        <w:tab/>
        <w:t>highSpeed</w:t>
      </w:r>
      <w:r w:rsidR="00674E80" w:rsidRPr="00E804C9">
        <w:t>InterRAT-</w:t>
      </w:r>
      <w:r w:rsidRPr="00E804C9">
        <w:t>NR-r16</w:t>
      </w:r>
      <w:r w:rsidRPr="00E804C9">
        <w:tab/>
      </w:r>
      <w:r w:rsidRPr="00E804C9">
        <w:tab/>
      </w:r>
      <w:r w:rsidR="00674E80" w:rsidRPr="00E804C9">
        <w:t>BOOLEAN</w:t>
      </w:r>
      <w:r w:rsidRPr="00E804C9">
        <w:tab/>
      </w:r>
      <w:r w:rsidRPr="00E804C9">
        <w:tab/>
      </w:r>
      <w:r w:rsidRPr="00E804C9">
        <w:tab/>
      </w:r>
      <w:r w:rsidR="00992478" w:rsidRPr="00E804C9">
        <w:tab/>
      </w:r>
      <w:r w:rsidR="00992478" w:rsidRPr="00E804C9">
        <w:tab/>
      </w:r>
      <w:r w:rsidR="00992478" w:rsidRPr="00E804C9">
        <w:tab/>
      </w:r>
      <w:r w:rsidRPr="00E804C9">
        <w:tab/>
      </w:r>
      <w:r w:rsidR="00674E80" w:rsidRPr="00E804C9">
        <w:tab/>
      </w:r>
      <w:r w:rsidRPr="00E804C9">
        <w:t>OPTIONAL</w:t>
      </w:r>
      <w:r w:rsidRPr="00E804C9">
        <w:tab/>
        <w:t>-- Need O</w:t>
      </w:r>
      <w:r w:rsidR="0059441B" w:rsidRPr="00E804C9">
        <w:t>R</w:t>
      </w:r>
    </w:p>
    <w:p w14:paraId="65750C13" w14:textId="0FBD782A" w:rsidR="0066329E" w:rsidRPr="00E804C9" w:rsidRDefault="001B0237" w:rsidP="0066329E">
      <w:pPr>
        <w:pStyle w:val="PL"/>
        <w:shd w:val="clear" w:color="auto" w:fill="E6E6E6"/>
      </w:pPr>
      <w:r w:rsidRPr="00E804C9">
        <w:tab/>
        <w:t>]]</w:t>
      </w:r>
      <w:r w:rsidR="0066329E" w:rsidRPr="00E804C9">
        <w:t>,</w:t>
      </w:r>
    </w:p>
    <w:p w14:paraId="565D31E2" w14:textId="77777777" w:rsidR="0066329E" w:rsidRPr="00E804C9" w:rsidRDefault="0066329E" w:rsidP="0066329E">
      <w:pPr>
        <w:pStyle w:val="PL"/>
        <w:shd w:val="clear" w:color="auto" w:fill="E6E6E6"/>
      </w:pPr>
      <w:r w:rsidRPr="00E804C9">
        <w:tab/>
        <w:t>[[</w:t>
      </w:r>
    </w:p>
    <w:p w14:paraId="001A9FF3" w14:textId="77777777" w:rsidR="00462AC9" w:rsidRPr="00E804C9" w:rsidRDefault="0066329E" w:rsidP="00462AC9">
      <w:pPr>
        <w:pStyle w:val="PL"/>
        <w:shd w:val="clear" w:color="auto" w:fill="E6E6E6"/>
      </w:pPr>
      <w:r w:rsidRPr="00E804C9">
        <w:tab/>
      </w:r>
      <w:r w:rsidRPr="00E804C9">
        <w:tab/>
        <w:t>pcch-Config-v1700</w:t>
      </w:r>
      <w:r w:rsidRPr="00E804C9">
        <w:tab/>
      </w:r>
      <w:r w:rsidRPr="00E804C9">
        <w:tab/>
      </w:r>
      <w:r w:rsidRPr="00E804C9">
        <w:tab/>
      </w:r>
      <w:r w:rsidRPr="00E804C9">
        <w:tab/>
        <w:t>PCCH-Config-v1700</w:t>
      </w:r>
      <w:r w:rsidRPr="00E804C9">
        <w:tab/>
      </w:r>
      <w:r w:rsidRPr="00E804C9">
        <w:tab/>
      </w:r>
      <w:r w:rsidRPr="00E804C9">
        <w:tab/>
      </w:r>
      <w:r w:rsidRPr="00E804C9">
        <w:tab/>
      </w:r>
      <w:r w:rsidRPr="00E804C9">
        <w:tab/>
        <w:t>OPTIONAL</w:t>
      </w:r>
      <w:r w:rsidR="000D415B" w:rsidRPr="00E804C9">
        <w:t>,</w:t>
      </w:r>
      <w:r w:rsidRPr="00E804C9">
        <w:tab/>
        <w:t>-- Need OR</w:t>
      </w:r>
    </w:p>
    <w:p w14:paraId="504F840A" w14:textId="1876CB67" w:rsidR="0066329E" w:rsidRPr="00E804C9" w:rsidRDefault="00462AC9" w:rsidP="00462AC9">
      <w:pPr>
        <w:pStyle w:val="PL"/>
        <w:shd w:val="clear" w:color="auto" w:fill="E6E6E6"/>
      </w:pPr>
      <w:r w:rsidRPr="00E804C9">
        <w:tab/>
      </w:r>
      <w:r w:rsidRPr="00E804C9">
        <w:tab/>
        <w:t>ntn-ConfigCommon-r17</w:t>
      </w:r>
      <w:r w:rsidRPr="00E804C9">
        <w:tab/>
      </w:r>
      <w:r w:rsidRPr="00E804C9">
        <w:tab/>
      </w:r>
      <w:r w:rsidRPr="00E804C9">
        <w:tab/>
        <w:t>SEQUENCE {</w:t>
      </w:r>
    </w:p>
    <w:p w14:paraId="5C77E03B" w14:textId="3EEF5467" w:rsidR="000D415B" w:rsidRPr="00E804C9" w:rsidRDefault="000D415B" w:rsidP="000D415B">
      <w:pPr>
        <w:pStyle w:val="PL"/>
        <w:shd w:val="clear" w:color="auto" w:fill="E6E6E6"/>
      </w:pPr>
      <w:r w:rsidRPr="00E804C9">
        <w:tab/>
      </w:r>
      <w:r w:rsidRPr="00E804C9">
        <w:tab/>
      </w:r>
      <w:r w:rsidR="00462AC9" w:rsidRPr="00E804C9">
        <w:tab/>
      </w:r>
      <w:r w:rsidRPr="00E804C9">
        <w:t>ta-Report-r17</w:t>
      </w:r>
      <w:r w:rsidRPr="00E804C9">
        <w:tab/>
      </w:r>
      <w:r w:rsidRPr="00E804C9">
        <w:tab/>
      </w:r>
      <w:r w:rsidRPr="00E804C9">
        <w:tab/>
      </w:r>
      <w:r w:rsidRPr="00E804C9">
        <w:tab/>
      </w:r>
      <w:r w:rsidRPr="00E804C9">
        <w:tab/>
        <w:t>ENUMERATED {</w:t>
      </w:r>
      <w:r w:rsidR="00E9301A" w:rsidRPr="00E804C9">
        <w:t>enabled</w:t>
      </w:r>
      <w:r w:rsidRPr="00E804C9">
        <w:t>}</w:t>
      </w:r>
      <w:r w:rsidRPr="00E804C9">
        <w:tab/>
      </w:r>
      <w:r w:rsidRPr="00E804C9">
        <w:tab/>
      </w:r>
      <w:r w:rsidRPr="00E804C9">
        <w:tab/>
      </w:r>
      <w:r w:rsidRPr="00E804C9">
        <w:tab/>
        <w:t>OPTIONAL,</w:t>
      </w:r>
      <w:r w:rsidRPr="00E804C9">
        <w:tab/>
        <w:t>-- Need OR</w:t>
      </w:r>
    </w:p>
    <w:p w14:paraId="34FBD6EC" w14:textId="77777777" w:rsidR="00462AC9" w:rsidRPr="00E804C9" w:rsidRDefault="00462AC9" w:rsidP="00462AC9">
      <w:pPr>
        <w:pStyle w:val="PL"/>
        <w:shd w:val="clear" w:color="auto" w:fill="E6E6E6"/>
      </w:pPr>
      <w:r w:rsidRPr="00E804C9">
        <w:tab/>
      </w:r>
      <w:r w:rsidRPr="00E804C9">
        <w:tab/>
      </w:r>
      <w:r w:rsidRPr="00E804C9">
        <w:tab/>
        <w:t>t318-r17</w:t>
      </w:r>
      <w:r w:rsidRPr="00E804C9">
        <w:tab/>
      </w:r>
      <w:r w:rsidRPr="00E804C9">
        <w:tab/>
      </w:r>
      <w:r w:rsidRPr="00E804C9">
        <w:tab/>
      </w:r>
      <w:r w:rsidRPr="00E804C9">
        <w:tab/>
      </w:r>
      <w:r w:rsidRPr="00E804C9">
        <w:tab/>
      </w:r>
      <w:r w:rsidRPr="00E804C9">
        <w:tab/>
        <w:t>ENUMERATED {</w:t>
      </w:r>
    </w:p>
    <w:p w14:paraId="3C70F68C" w14:textId="77777777" w:rsidR="00462AC9" w:rsidRPr="00E804C9" w:rsidRDefault="00462AC9" w:rsidP="00462AC9">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0, ms50, ms100, ms200,</w:t>
      </w:r>
    </w:p>
    <w:p w14:paraId="54AF3864" w14:textId="77777777" w:rsidR="00462AC9" w:rsidRPr="00E804C9" w:rsidRDefault="00462AC9" w:rsidP="00462AC9">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500, ms1000, ms2000, ms4000},</w:t>
      </w:r>
    </w:p>
    <w:p w14:paraId="611344DE" w14:textId="77777777" w:rsidR="00462AC9" w:rsidRPr="00E804C9" w:rsidRDefault="00462AC9" w:rsidP="00462AC9">
      <w:pPr>
        <w:pStyle w:val="PL"/>
        <w:shd w:val="clear" w:color="auto" w:fill="E6E6E6"/>
      </w:pPr>
      <w:r w:rsidRPr="00E804C9">
        <w:tab/>
      </w:r>
      <w:r w:rsidRPr="00E804C9">
        <w:tab/>
      </w:r>
      <w:r w:rsidRPr="00E804C9">
        <w:tab/>
        <w:t>prach-TxDuration-r17</w:t>
      </w:r>
      <w:r w:rsidRPr="00E804C9">
        <w:tab/>
      </w:r>
      <w:r w:rsidRPr="00E804C9">
        <w:tab/>
      </w:r>
      <w:r w:rsidRPr="00E804C9">
        <w:tab/>
        <w:t>PRACH-TxDuration-r17</w:t>
      </w:r>
      <w:r w:rsidRPr="00E804C9">
        <w:tab/>
      </w:r>
      <w:r w:rsidRPr="00E804C9">
        <w:tab/>
      </w:r>
      <w:r w:rsidRPr="00E804C9">
        <w:tab/>
        <w:t>OPTIONAL,</w:t>
      </w:r>
      <w:r w:rsidRPr="00E804C9">
        <w:tab/>
        <w:t>-- Need OR</w:t>
      </w:r>
    </w:p>
    <w:p w14:paraId="3B45F21C" w14:textId="77777777" w:rsidR="00462AC9" w:rsidRPr="00E804C9" w:rsidRDefault="00462AC9" w:rsidP="00462AC9">
      <w:pPr>
        <w:pStyle w:val="PL"/>
        <w:shd w:val="clear" w:color="auto" w:fill="E6E6E6"/>
      </w:pPr>
      <w:r w:rsidRPr="00E804C9">
        <w:tab/>
      </w:r>
      <w:r w:rsidRPr="00E804C9">
        <w:tab/>
      </w:r>
      <w:r w:rsidRPr="00E804C9">
        <w:tab/>
        <w:t>pucch-TxDuration-r17</w:t>
      </w:r>
      <w:r w:rsidRPr="00E804C9">
        <w:tab/>
      </w:r>
      <w:r w:rsidRPr="00E804C9">
        <w:tab/>
      </w:r>
      <w:r w:rsidRPr="00E804C9">
        <w:tab/>
        <w:t>PUCCH-TxDuration-r17</w:t>
      </w:r>
      <w:r w:rsidRPr="00E804C9">
        <w:tab/>
      </w:r>
      <w:r w:rsidRPr="00E804C9">
        <w:tab/>
      </w:r>
      <w:r w:rsidRPr="00E804C9">
        <w:tab/>
        <w:t>OPTIONAL,</w:t>
      </w:r>
      <w:r w:rsidRPr="00E804C9">
        <w:tab/>
        <w:t>-- Need OR</w:t>
      </w:r>
    </w:p>
    <w:p w14:paraId="0565E083" w14:textId="77777777" w:rsidR="00462AC9" w:rsidRPr="00E804C9" w:rsidRDefault="00462AC9" w:rsidP="00462AC9">
      <w:pPr>
        <w:pStyle w:val="PL"/>
        <w:shd w:val="clear" w:color="auto" w:fill="E6E6E6"/>
      </w:pPr>
      <w:r w:rsidRPr="00E804C9">
        <w:tab/>
      </w:r>
      <w:r w:rsidRPr="00E804C9">
        <w:tab/>
      </w:r>
      <w:r w:rsidRPr="00E804C9">
        <w:tab/>
        <w:t>pusch-TxDuration-r17</w:t>
      </w:r>
      <w:r w:rsidRPr="00E804C9">
        <w:tab/>
      </w:r>
      <w:r w:rsidRPr="00E804C9">
        <w:tab/>
      </w:r>
      <w:r w:rsidRPr="00E804C9">
        <w:tab/>
        <w:t>PUSCH-TxDuration-r17</w:t>
      </w:r>
      <w:r w:rsidRPr="00E804C9">
        <w:tab/>
      </w:r>
      <w:r w:rsidRPr="00E804C9">
        <w:tab/>
      </w:r>
      <w:r w:rsidRPr="00E804C9">
        <w:tab/>
        <w:t>OPTIONAL</w:t>
      </w:r>
      <w:r w:rsidRPr="00E804C9">
        <w:tab/>
        <w:t>-- Need OR</w:t>
      </w:r>
    </w:p>
    <w:p w14:paraId="3062A7E1" w14:textId="2C3D1BE2" w:rsidR="00462AC9" w:rsidRPr="00E804C9" w:rsidRDefault="00462AC9" w:rsidP="00462AC9">
      <w:pPr>
        <w:pStyle w:val="PL"/>
        <w:shd w:val="clear" w:color="auto" w:fill="E6E6E6"/>
      </w:pPr>
      <w:r w:rsidRPr="00E804C9">
        <w:tab/>
      </w:r>
      <w:r w:rsidRPr="00E804C9">
        <w:tab/>
        <w:t>}</w:t>
      </w:r>
      <w:r w:rsidRPr="00E804C9">
        <w:tab/>
        <w:t>OPTIONAL</w:t>
      </w:r>
      <w:r w:rsidRPr="00E804C9">
        <w:tab/>
        <w:t xml:space="preserve">-- </w:t>
      </w:r>
      <w:r w:rsidR="004E6D58" w:rsidRPr="00E804C9">
        <w:rPr>
          <w:rFonts w:cs="Courier New"/>
          <w:lang w:eastAsia="sv-SE"/>
        </w:rPr>
        <w:t>Cond NTN</w:t>
      </w:r>
    </w:p>
    <w:p w14:paraId="6B440AE3" w14:textId="158964C7" w:rsidR="009722D5" w:rsidRPr="00E804C9" w:rsidRDefault="0066329E" w:rsidP="0066329E">
      <w:pPr>
        <w:pStyle w:val="PL"/>
        <w:shd w:val="clear" w:color="auto" w:fill="E6E6E6"/>
      </w:pPr>
      <w:r w:rsidRPr="00E804C9">
        <w:tab/>
        <w:t>]]</w:t>
      </w:r>
    </w:p>
    <w:p w14:paraId="2C62A9AA" w14:textId="77777777" w:rsidR="009722D5" w:rsidRPr="00E804C9" w:rsidRDefault="009722D5" w:rsidP="009722D5">
      <w:pPr>
        <w:pStyle w:val="PL"/>
        <w:shd w:val="clear" w:color="auto" w:fill="E6E6E6"/>
      </w:pPr>
      <w:r w:rsidRPr="00E804C9">
        <w:t>}</w:t>
      </w:r>
    </w:p>
    <w:p w14:paraId="6013BAB1" w14:textId="77777777" w:rsidR="009722D5" w:rsidRPr="00E804C9" w:rsidRDefault="009722D5" w:rsidP="009722D5">
      <w:pPr>
        <w:pStyle w:val="PL"/>
        <w:shd w:val="clear" w:color="auto" w:fill="E6E6E6"/>
      </w:pPr>
    </w:p>
    <w:p w14:paraId="6FEE13A1" w14:textId="77777777" w:rsidR="009722D5" w:rsidRPr="00E804C9" w:rsidRDefault="009722D5" w:rsidP="009722D5">
      <w:pPr>
        <w:pStyle w:val="PL"/>
        <w:shd w:val="clear" w:color="auto" w:fill="E6E6E6"/>
      </w:pPr>
      <w:r w:rsidRPr="00E804C9">
        <w:t>RadioResourceConfigCommon ::=</w:t>
      </w:r>
      <w:r w:rsidRPr="00E804C9">
        <w:tab/>
      </w:r>
      <w:r w:rsidRPr="00E804C9">
        <w:tab/>
        <w:t>SEQUENCE {</w:t>
      </w:r>
    </w:p>
    <w:p w14:paraId="1B7406F2" w14:textId="77777777" w:rsidR="009722D5" w:rsidRPr="00E804C9" w:rsidRDefault="009722D5" w:rsidP="009722D5">
      <w:pPr>
        <w:pStyle w:val="PL"/>
        <w:shd w:val="clear" w:color="auto" w:fill="E6E6E6"/>
      </w:pPr>
      <w:r w:rsidRPr="00E804C9">
        <w:tab/>
        <w:t>rach-ConfigCommon</w:t>
      </w:r>
      <w:r w:rsidRPr="00E804C9">
        <w:tab/>
      </w:r>
      <w:r w:rsidRPr="00E804C9">
        <w:tab/>
      </w:r>
      <w:r w:rsidRPr="00E804C9">
        <w:tab/>
      </w:r>
      <w:r w:rsidRPr="00E804C9">
        <w:tab/>
      </w:r>
      <w:r w:rsidRPr="00E804C9">
        <w:tab/>
        <w:t>RACH-ConfigCommon</w:t>
      </w:r>
      <w:r w:rsidRPr="00E804C9">
        <w:tab/>
      </w:r>
      <w:r w:rsidRPr="00E804C9">
        <w:tab/>
      </w:r>
      <w:r w:rsidRPr="00E804C9">
        <w:tab/>
      </w:r>
      <w:r w:rsidRPr="00E804C9">
        <w:tab/>
      </w:r>
      <w:r w:rsidRPr="00E804C9">
        <w:tab/>
        <w:t>OPTIONAL,</w:t>
      </w:r>
      <w:r w:rsidRPr="00E804C9">
        <w:tab/>
        <w:t>-- Need ON</w:t>
      </w:r>
    </w:p>
    <w:p w14:paraId="4D3B2457" w14:textId="77777777" w:rsidR="009722D5" w:rsidRPr="00E804C9" w:rsidRDefault="009722D5" w:rsidP="009722D5">
      <w:pPr>
        <w:pStyle w:val="PL"/>
        <w:shd w:val="clear" w:color="auto" w:fill="E6E6E6"/>
      </w:pPr>
      <w:r w:rsidRPr="00E804C9">
        <w:tab/>
        <w:t>prach-Config</w:t>
      </w:r>
      <w:r w:rsidRPr="00E804C9">
        <w:tab/>
      </w:r>
      <w:r w:rsidRPr="00E804C9">
        <w:tab/>
      </w:r>
      <w:r w:rsidRPr="00E804C9">
        <w:tab/>
      </w:r>
      <w:r w:rsidRPr="00E804C9">
        <w:tab/>
      </w:r>
      <w:r w:rsidRPr="00E804C9">
        <w:tab/>
      </w:r>
      <w:r w:rsidRPr="00E804C9">
        <w:tab/>
        <w:t>PRACH-Config,</w:t>
      </w:r>
    </w:p>
    <w:p w14:paraId="70EE00CF" w14:textId="77777777" w:rsidR="009722D5" w:rsidRPr="00E804C9" w:rsidRDefault="009722D5" w:rsidP="009722D5">
      <w:pPr>
        <w:pStyle w:val="PL"/>
        <w:shd w:val="clear" w:color="auto" w:fill="E6E6E6"/>
      </w:pPr>
      <w:r w:rsidRPr="00E804C9">
        <w:tab/>
        <w:t>pdsch-ConfigCommon</w:t>
      </w:r>
      <w:r w:rsidRPr="00E804C9">
        <w:tab/>
      </w:r>
      <w:r w:rsidRPr="00E804C9">
        <w:tab/>
      </w:r>
      <w:r w:rsidRPr="00E804C9">
        <w:tab/>
      </w:r>
      <w:r w:rsidRPr="00E804C9">
        <w:tab/>
      </w:r>
      <w:r w:rsidRPr="00E804C9">
        <w:tab/>
        <w:t>PDSCH-ConfigCommon</w:t>
      </w:r>
      <w:r w:rsidRPr="00E804C9">
        <w:tab/>
      </w:r>
      <w:r w:rsidRPr="00E804C9">
        <w:tab/>
      </w:r>
      <w:r w:rsidRPr="00E804C9">
        <w:tab/>
      </w:r>
      <w:r w:rsidRPr="00E804C9">
        <w:tab/>
      </w:r>
      <w:r w:rsidRPr="00E804C9">
        <w:tab/>
        <w:t>OPTIONAL,</w:t>
      </w:r>
      <w:r w:rsidRPr="00E804C9">
        <w:tab/>
        <w:t>-- Need ON</w:t>
      </w:r>
    </w:p>
    <w:p w14:paraId="75A1F1EB" w14:textId="77777777" w:rsidR="009722D5" w:rsidRPr="00E804C9" w:rsidRDefault="009722D5" w:rsidP="009722D5">
      <w:pPr>
        <w:pStyle w:val="PL"/>
        <w:shd w:val="clear" w:color="auto" w:fill="E6E6E6"/>
      </w:pPr>
      <w:r w:rsidRPr="00E804C9">
        <w:tab/>
        <w:t>pusch-ConfigCommon</w:t>
      </w:r>
      <w:r w:rsidRPr="00E804C9">
        <w:tab/>
      </w:r>
      <w:r w:rsidRPr="00E804C9">
        <w:tab/>
      </w:r>
      <w:r w:rsidRPr="00E804C9">
        <w:tab/>
      </w:r>
      <w:r w:rsidRPr="00E804C9">
        <w:tab/>
      </w:r>
      <w:r w:rsidRPr="00E804C9">
        <w:tab/>
        <w:t>PUSCH-ConfigCommon,</w:t>
      </w:r>
    </w:p>
    <w:p w14:paraId="60CAB3CA" w14:textId="77777777" w:rsidR="009722D5" w:rsidRPr="00E804C9" w:rsidRDefault="009722D5" w:rsidP="009722D5">
      <w:pPr>
        <w:pStyle w:val="PL"/>
        <w:shd w:val="clear" w:color="auto" w:fill="E6E6E6"/>
      </w:pPr>
      <w:r w:rsidRPr="00E804C9">
        <w:tab/>
        <w:t>phich-Config</w:t>
      </w:r>
      <w:r w:rsidRPr="00E804C9">
        <w:tab/>
      </w:r>
      <w:r w:rsidRPr="00E804C9">
        <w:tab/>
      </w:r>
      <w:r w:rsidRPr="00E804C9">
        <w:tab/>
      </w:r>
      <w:r w:rsidRPr="00E804C9">
        <w:tab/>
      </w:r>
      <w:r w:rsidRPr="00E804C9">
        <w:tab/>
      </w:r>
      <w:r w:rsidRPr="00E804C9">
        <w:tab/>
        <w:t>PHICH-Config</w:t>
      </w:r>
      <w:r w:rsidRPr="00E804C9">
        <w:tab/>
      </w:r>
      <w:r w:rsidRPr="00E804C9">
        <w:tab/>
      </w:r>
      <w:r w:rsidRPr="00E804C9">
        <w:tab/>
      </w:r>
      <w:r w:rsidRPr="00E804C9">
        <w:tab/>
      </w:r>
      <w:r w:rsidRPr="00E804C9">
        <w:tab/>
      </w:r>
      <w:r w:rsidRPr="00E804C9">
        <w:tab/>
        <w:t>OPTIONAL,</w:t>
      </w:r>
      <w:r w:rsidRPr="00E804C9">
        <w:tab/>
        <w:t>-- Need ON</w:t>
      </w:r>
    </w:p>
    <w:p w14:paraId="5B602A1E" w14:textId="77777777" w:rsidR="009722D5" w:rsidRPr="00E804C9" w:rsidRDefault="009722D5" w:rsidP="009722D5">
      <w:pPr>
        <w:pStyle w:val="PL"/>
        <w:shd w:val="clear" w:color="auto" w:fill="E6E6E6"/>
      </w:pPr>
      <w:r w:rsidRPr="00E804C9">
        <w:tab/>
        <w:t>pucch-ConfigCommon</w:t>
      </w:r>
      <w:r w:rsidRPr="00E804C9">
        <w:tab/>
      </w:r>
      <w:r w:rsidRPr="00E804C9">
        <w:tab/>
      </w:r>
      <w:r w:rsidRPr="00E804C9">
        <w:tab/>
      </w:r>
      <w:r w:rsidRPr="00E804C9">
        <w:tab/>
      </w:r>
      <w:r w:rsidRPr="00E804C9">
        <w:tab/>
        <w:t>PUCCH-ConfigCommon</w:t>
      </w:r>
      <w:r w:rsidRPr="00E804C9">
        <w:tab/>
      </w:r>
      <w:r w:rsidRPr="00E804C9">
        <w:tab/>
      </w:r>
      <w:r w:rsidRPr="00E804C9">
        <w:tab/>
      </w:r>
      <w:r w:rsidRPr="00E804C9">
        <w:tab/>
      </w:r>
      <w:r w:rsidRPr="00E804C9">
        <w:tab/>
        <w:t>OPTIONAL,</w:t>
      </w:r>
      <w:r w:rsidRPr="00E804C9">
        <w:tab/>
        <w:t>-- Need ON</w:t>
      </w:r>
    </w:p>
    <w:p w14:paraId="133CA3A8" w14:textId="77777777" w:rsidR="009722D5" w:rsidRPr="00E804C9" w:rsidRDefault="009722D5" w:rsidP="009722D5">
      <w:pPr>
        <w:pStyle w:val="PL"/>
        <w:shd w:val="clear" w:color="auto" w:fill="E6E6E6"/>
      </w:pPr>
      <w:r w:rsidRPr="00E804C9">
        <w:tab/>
        <w:t>soundingRS-UL-ConfigCommon</w:t>
      </w:r>
      <w:r w:rsidRPr="00E804C9">
        <w:tab/>
      </w:r>
      <w:r w:rsidRPr="00E804C9">
        <w:tab/>
      </w:r>
      <w:r w:rsidRPr="00E804C9">
        <w:tab/>
        <w:t>SoundingRS-UL-ConfigCommon</w:t>
      </w:r>
      <w:r w:rsidRPr="00E804C9">
        <w:tab/>
      </w:r>
      <w:r w:rsidRPr="00E804C9">
        <w:tab/>
      </w:r>
      <w:r w:rsidRPr="00E804C9">
        <w:tab/>
        <w:t>OPTIONAL,</w:t>
      </w:r>
      <w:r w:rsidRPr="00E804C9">
        <w:tab/>
        <w:t>-- Need ON</w:t>
      </w:r>
    </w:p>
    <w:p w14:paraId="185F26F2" w14:textId="77777777" w:rsidR="009722D5" w:rsidRPr="00E804C9" w:rsidRDefault="009722D5" w:rsidP="009722D5">
      <w:pPr>
        <w:pStyle w:val="PL"/>
        <w:shd w:val="clear" w:color="auto" w:fill="E6E6E6"/>
      </w:pPr>
      <w:r w:rsidRPr="00E804C9">
        <w:tab/>
        <w:t>uplinkPowerControlCommon</w:t>
      </w:r>
      <w:r w:rsidRPr="00E804C9">
        <w:tab/>
      </w:r>
      <w:r w:rsidRPr="00E804C9">
        <w:tab/>
      </w:r>
      <w:r w:rsidRPr="00E804C9">
        <w:tab/>
        <w:t>UplinkPowerControlCommon</w:t>
      </w:r>
      <w:r w:rsidRPr="00E804C9">
        <w:tab/>
      </w:r>
      <w:r w:rsidRPr="00E804C9">
        <w:tab/>
      </w:r>
      <w:r w:rsidRPr="00E804C9">
        <w:tab/>
        <w:t>OPTIONAL,</w:t>
      </w:r>
      <w:r w:rsidRPr="00E804C9">
        <w:tab/>
        <w:t>-- Need ON</w:t>
      </w:r>
    </w:p>
    <w:p w14:paraId="1565CD43" w14:textId="77777777" w:rsidR="009722D5" w:rsidRPr="00E804C9" w:rsidRDefault="009722D5" w:rsidP="009722D5">
      <w:pPr>
        <w:pStyle w:val="PL"/>
        <w:shd w:val="clear" w:color="auto" w:fill="E6E6E6"/>
      </w:pPr>
      <w:r w:rsidRPr="00E804C9">
        <w:tab/>
        <w:t>antennaInfoCommon</w:t>
      </w:r>
      <w:r w:rsidRPr="00E804C9">
        <w:tab/>
      </w:r>
      <w:r w:rsidRPr="00E804C9">
        <w:tab/>
      </w:r>
      <w:r w:rsidRPr="00E804C9">
        <w:tab/>
      </w:r>
      <w:r w:rsidRPr="00E804C9">
        <w:tab/>
      </w:r>
      <w:r w:rsidRPr="00E804C9">
        <w:tab/>
        <w:t>AntennaInfoCommon</w:t>
      </w:r>
      <w:r w:rsidRPr="00E804C9">
        <w:tab/>
      </w:r>
      <w:r w:rsidRPr="00E804C9">
        <w:tab/>
      </w:r>
      <w:r w:rsidRPr="00E804C9">
        <w:tab/>
      </w:r>
      <w:r w:rsidRPr="00E804C9">
        <w:tab/>
      </w:r>
      <w:r w:rsidRPr="00E804C9">
        <w:tab/>
        <w:t>OPTIONAL,</w:t>
      </w:r>
      <w:r w:rsidRPr="00E804C9">
        <w:tab/>
        <w:t>-- Need ON</w:t>
      </w:r>
    </w:p>
    <w:p w14:paraId="7D80316B" w14:textId="77777777" w:rsidR="009722D5" w:rsidRPr="00E804C9" w:rsidRDefault="009722D5" w:rsidP="009722D5">
      <w:pPr>
        <w:pStyle w:val="PL"/>
        <w:shd w:val="clear" w:color="auto" w:fill="E6E6E6"/>
      </w:pPr>
      <w:r w:rsidRPr="00E804C9">
        <w:tab/>
        <w:t>p-Max</w:t>
      </w:r>
      <w:r w:rsidRPr="00E804C9">
        <w:tab/>
      </w:r>
      <w:r w:rsidRPr="00E804C9">
        <w:tab/>
      </w:r>
      <w:r w:rsidRPr="00E804C9">
        <w:tab/>
      </w:r>
      <w:r w:rsidRPr="00E804C9">
        <w:tab/>
      </w:r>
      <w:r w:rsidRPr="00E804C9">
        <w:tab/>
      </w:r>
      <w:r w:rsidRPr="00E804C9">
        <w:tab/>
      </w:r>
      <w:r w:rsidRPr="00E804C9">
        <w:tab/>
      </w:r>
      <w:r w:rsidRPr="00E804C9">
        <w:tab/>
        <w:t>P-Max</w:t>
      </w:r>
      <w:r w:rsidRPr="00E804C9">
        <w:tab/>
      </w:r>
      <w:r w:rsidRPr="00E804C9">
        <w:tab/>
      </w:r>
      <w:r w:rsidRPr="00E804C9">
        <w:tab/>
      </w:r>
      <w:r w:rsidRPr="00E804C9">
        <w:tab/>
      </w:r>
      <w:r w:rsidRPr="00E804C9">
        <w:tab/>
      </w:r>
      <w:r w:rsidRPr="00E804C9">
        <w:tab/>
      </w:r>
      <w:r w:rsidRPr="00E804C9">
        <w:tab/>
      </w:r>
      <w:r w:rsidRPr="00E804C9">
        <w:tab/>
        <w:t>OPTIONAL,</w:t>
      </w:r>
      <w:r w:rsidRPr="00E804C9">
        <w:tab/>
        <w:t>-- Need OP</w:t>
      </w:r>
    </w:p>
    <w:p w14:paraId="39F4CAE9" w14:textId="77777777" w:rsidR="009722D5" w:rsidRPr="00E804C9" w:rsidRDefault="009722D5" w:rsidP="009722D5">
      <w:pPr>
        <w:pStyle w:val="PL"/>
        <w:shd w:val="clear" w:color="auto" w:fill="E6E6E6"/>
      </w:pPr>
      <w:r w:rsidRPr="00E804C9">
        <w:tab/>
        <w:t>tdd-Config</w:t>
      </w:r>
      <w:r w:rsidRPr="00E804C9">
        <w:tab/>
      </w:r>
      <w:r w:rsidRPr="00E804C9">
        <w:tab/>
      </w:r>
      <w:r w:rsidRPr="00E804C9">
        <w:tab/>
      </w:r>
      <w:r w:rsidRPr="00E804C9">
        <w:tab/>
      </w:r>
      <w:r w:rsidRPr="00E804C9">
        <w:tab/>
      </w:r>
      <w:r w:rsidRPr="00E804C9">
        <w:tab/>
      </w:r>
      <w:r w:rsidRPr="00E804C9">
        <w:tab/>
        <w:t>TDD-Config</w:t>
      </w:r>
      <w:r w:rsidRPr="00E804C9">
        <w:tab/>
      </w:r>
      <w:r w:rsidRPr="00E804C9">
        <w:tab/>
      </w:r>
      <w:r w:rsidRPr="00E804C9">
        <w:tab/>
      </w:r>
      <w:r w:rsidRPr="00E804C9">
        <w:tab/>
      </w:r>
      <w:r w:rsidRPr="00E804C9">
        <w:tab/>
      </w:r>
      <w:r w:rsidRPr="00E804C9">
        <w:tab/>
      </w:r>
      <w:r w:rsidRPr="00E804C9">
        <w:tab/>
        <w:t>OPTIONAL,</w:t>
      </w:r>
      <w:r w:rsidRPr="00E804C9">
        <w:tab/>
        <w:t>-- Cond TDD</w:t>
      </w:r>
    </w:p>
    <w:p w14:paraId="7F191BFD" w14:textId="77777777" w:rsidR="009722D5" w:rsidRPr="00E804C9" w:rsidRDefault="009722D5" w:rsidP="009722D5">
      <w:pPr>
        <w:pStyle w:val="PL"/>
        <w:shd w:val="clear" w:color="auto" w:fill="E6E6E6"/>
      </w:pPr>
      <w:r w:rsidRPr="00E804C9">
        <w:tab/>
        <w:t>ul-CyclicPrefixLength</w:t>
      </w:r>
      <w:r w:rsidRPr="00E804C9">
        <w:tab/>
      </w:r>
      <w:r w:rsidRPr="00E804C9">
        <w:tab/>
      </w:r>
      <w:r w:rsidRPr="00E804C9">
        <w:tab/>
      </w:r>
      <w:r w:rsidRPr="00E804C9">
        <w:tab/>
        <w:t>UL-CyclicPrefixLength,</w:t>
      </w:r>
    </w:p>
    <w:p w14:paraId="0153C6D4" w14:textId="77777777" w:rsidR="009722D5" w:rsidRPr="00E804C9" w:rsidRDefault="009722D5" w:rsidP="009722D5">
      <w:pPr>
        <w:pStyle w:val="PL"/>
        <w:shd w:val="clear" w:color="auto" w:fill="E6E6E6"/>
      </w:pPr>
      <w:r w:rsidRPr="00E804C9">
        <w:tab/>
        <w:t>...,</w:t>
      </w:r>
    </w:p>
    <w:p w14:paraId="05FF67B2" w14:textId="77777777" w:rsidR="009722D5" w:rsidRPr="00E804C9" w:rsidRDefault="009722D5" w:rsidP="009722D5">
      <w:pPr>
        <w:pStyle w:val="PL"/>
        <w:shd w:val="clear" w:color="auto" w:fill="E6E6E6"/>
      </w:pPr>
      <w:r w:rsidRPr="00E804C9">
        <w:tab/>
        <w:t>[[</w:t>
      </w:r>
      <w:r w:rsidRPr="00E804C9">
        <w:tab/>
        <w:t>uplinkPowerControlCommon-v1020</w:t>
      </w:r>
      <w:r w:rsidRPr="00E804C9">
        <w:tab/>
        <w:t>UplinkPowerControlCommon-v1020</w:t>
      </w:r>
      <w:r w:rsidRPr="00E804C9">
        <w:tab/>
      </w:r>
      <w:r w:rsidRPr="00E804C9">
        <w:tab/>
        <w:t>OPTIONAL</w:t>
      </w:r>
      <w:r w:rsidRPr="00E804C9">
        <w:tab/>
        <w:t>-- Need ON</w:t>
      </w:r>
    </w:p>
    <w:p w14:paraId="3239BF61" w14:textId="77777777" w:rsidR="009722D5" w:rsidRPr="00E804C9" w:rsidRDefault="009722D5" w:rsidP="009722D5">
      <w:pPr>
        <w:pStyle w:val="PL"/>
        <w:shd w:val="clear" w:color="auto" w:fill="E6E6E6"/>
      </w:pPr>
      <w:r w:rsidRPr="00E804C9">
        <w:tab/>
        <w:t>]],</w:t>
      </w:r>
    </w:p>
    <w:p w14:paraId="6C6FB58C" w14:textId="77777777" w:rsidR="009722D5" w:rsidRPr="00E804C9" w:rsidRDefault="009722D5" w:rsidP="009722D5">
      <w:pPr>
        <w:pStyle w:val="PL"/>
        <w:shd w:val="clear" w:color="auto" w:fill="E6E6E6"/>
      </w:pPr>
      <w:r w:rsidRPr="00E804C9">
        <w:tab/>
        <w:t>[[</w:t>
      </w:r>
      <w:r w:rsidRPr="00E804C9">
        <w:tab/>
        <w:t>tdd-Config-v1130</w:t>
      </w:r>
      <w:r w:rsidRPr="00E804C9">
        <w:tab/>
      </w:r>
      <w:r w:rsidRPr="00E804C9">
        <w:tab/>
      </w:r>
      <w:r w:rsidRPr="00E804C9">
        <w:tab/>
      </w:r>
      <w:r w:rsidRPr="00E804C9">
        <w:tab/>
        <w:t>TDD-Config-v1130</w:t>
      </w:r>
      <w:r w:rsidRPr="00E804C9">
        <w:tab/>
      </w:r>
      <w:r w:rsidRPr="00E804C9">
        <w:tab/>
      </w:r>
      <w:r w:rsidRPr="00E804C9">
        <w:tab/>
      </w:r>
      <w:r w:rsidRPr="00E804C9">
        <w:tab/>
      </w:r>
      <w:r w:rsidRPr="00E804C9">
        <w:tab/>
        <w:t>OPTIONAL</w:t>
      </w:r>
      <w:r w:rsidRPr="00E804C9">
        <w:tab/>
        <w:t>-- Cond TDD3</w:t>
      </w:r>
    </w:p>
    <w:p w14:paraId="1494BD73" w14:textId="77777777" w:rsidR="009722D5" w:rsidRPr="00E804C9" w:rsidRDefault="009722D5" w:rsidP="009722D5">
      <w:pPr>
        <w:pStyle w:val="PL"/>
        <w:shd w:val="clear" w:color="auto" w:fill="E6E6E6"/>
      </w:pPr>
      <w:r w:rsidRPr="00E804C9">
        <w:tab/>
        <w:t>]],</w:t>
      </w:r>
    </w:p>
    <w:p w14:paraId="2934B122" w14:textId="77777777" w:rsidR="009722D5" w:rsidRPr="00E804C9" w:rsidRDefault="009722D5" w:rsidP="009722D5">
      <w:pPr>
        <w:pStyle w:val="PL"/>
        <w:shd w:val="clear" w:color="auto" w:fill="E6E6E6"/>
      </w:pPr>
      <w:r w:rsidRPr="00E804C9">
        <w:tab/>
        <w:t>[[</w:t>
      </w:r>
      <w:r w:rsidRPr="00E804C9">
        <w:tab/>
        <w:t>pusch-ConfigCommon-v1270</w:t>
      </w:r>
      <w:r w:rsidRPr="00E804C9">
        <w:tab/>
      </w:r>
      <w:r w:rsidRPr="00E804C9">
        <w:tab/>
        <w:t>PUSCH-ConfigCommon-v1270</w:t>
      </w:r>
      <w:r w:rsidRPr="00E804C9">
        <w:tab/>
      </w:r>
      <w:r w:rsidRPr="00E804C9">
        <w:tab/>
      </w:r>
      <w:r w:rsidRPr="00E804C9">
        <w:tab/>
        <w:t>OPTIONAL</w:t>
      </w:r>
      <w:r w:rsidRPr="00E804C9">
        <w:tab/>
        <w:t>-- Need OR</w:t>
      </w:r>
    </w:p>
    <w:p w14:paraId="657C1C59" w14:textId="77777777" w:rsidR="009722D5" w:rsidRPr="00E804C9" w:rsidRDefault="009722D5" w:rsidP="009722D5">
      <w:pPr>
        <w:pStyle w:val="PL"/>
        <w:shd w:val="clear" w:color="auto" w:fill="E6E6E6"/>
      </w:pPr>
      <w:r w:rsidRPr="00E804C9">
        <w:tab/>
        <w:t>]],</w:t>
      </w:r>
    </w:p>
    <w:p w14:paraId="6558689B" w14:textId="77777777" w:rsidR="009722D5" w:rsidRPr="00E804C9" w:rsidRDefault="009722D5" w:rsidP="009722D5">
      <w:pPr>
        <w:pStyle w:val="PL"/>
        <w:shd w:val="clear" w:color="auto" w:fill="E6E6E6"/>
      </w:pPr>
      <w:r w:rsidRPr="00E804C9">
        <w:tab/>
        <w:t>[[</w:t>
      </w:r>
      <w:r w:rsidRPr="00E804C9">
        <w:tab/>
      </w:r>
    </w:p>
    <w:p w14:paraId="0BB20031" w14:textId="77777777" w:rsidR="009722D5" w:rsidRPr="00E804C9" w:rsidRDefault="009722D5" w:rsidP="009722D5">
      <w:pPr>
        <w:pStyle w:val="PL"/>
        <w:shd w:val="clear" w:color="auto" w:fill="E6E6E6"/>
      </w:pPr>
      <w:r w:rsidRPr="00E804C9">
        <w:tab/>
      </w:r>
      <w:r w:rsidRPr="00E804C9">
        <w:tab/>
        <w:t>prach-Config-v1310</w:t>
      </w:r>
      <w:r w:rsidRPr="00E804C9">
        <w:tab/>
      </w:r>
      <w:r w:rsidRPr="00E804C9">
        <w:tab/>
      </w:r>
      <w:r w:rsidRPr="00E804C9">
        <w:tab/>
      </w:r>
      <w:r w:rsidRPr="00E804C9">
        <w:tab/>
        <w:t>PRACH-Config-v1310</w:t>
      </w:r>
      <w:r w:rsidRPr="00E804C9">
        <w:tab/>
      </w:r>
      <w:r w:rsidRPr="00E804C9">
        <w:tab/>
      </w:r>
      <w:r w:rsidRPr="00E804C9">
        <w:tab/>
      </w:r>
      <w:r w:rsidRPr="00E804C9">
        <w:tab/>
      </w:r>
      <w:r w:rsidRPr="00E804C9">
        <w:tab/>
        <w:t>OPTIONAL,</w:t>
      </w:r>
      <w:r w:rsidRPr="00E804C9">
        <w:tab/>
        <w:t>-- Need ON</w:t>
      </w:r>
    </w:p>
    <w:p w14:paraId="46BE1145" w14:textId="77777777" w:rsidR="009722D5" w:rsidRPr="00E804C9" w:rsidRDefault="009722D5" w:rsidP="009722D5">
      <w:pPr>
        <w:pStyle w:val="PL"/>
        <w:shd w:val="clear" w:color="auto" w:fill="E6E6E6"/>
      </w:pPr>
      <w:r w:rsidRPr="00E804C9">
        <w:tab/>
      </w:r>
      <w:r w:rsidRPr="00E804C9">
        <w:tab/>
        <w:t>freqHoppingParameters-r13</w:t>
      </w:r>
      <w:r w:rsidRPr="00E804C9">
        <w:tab/>
      </w:r>
      <w:r w:rsidRPr="00E804C9">
        <w:tab/>
        <w:t>FreqHoppingParameters-r13</w:t>
      </w:r>
      <w:r w:rsidRPr="00E804C9">
        <w:tab/>
      </w:r>
      <w:r w:rsidRPr="00E804C9">
        <w:tab/>
      </w:r>
      <w:r w:rsidRPr="00E804C9">
        <w:tab/>
        <w:t>OPTIONAL,</w:t>
      </w:r>
      <w:r w:rsidRPr="00E804C9">
        <w:tab/>
        <w:t>-- Need ON</w:t>
      </w:r>
    </w:p>
    <w:p w14:paraId="04A96A1F" w14:textId="77777777" w:rsidR="009722D5" w:rsidRPr="00E804C9" w:rsidRDefault="009722D5" w:rsidP="009722D5">
      <w:pPr>
        <w:pStyle w:val="PL"/>
        <w:shd w:val="clear" w:color="auto" w:fill="E6E6E6"/>
      </w:pPr>
      <w:r w:rsidRPr="00E804C9">
        <w:tab/>
      </w:r>
      <w:r w:rsidRPr="00E804C9">
        <w:tab/>
        <w:t>pdsch-ConfigCommon-v1310</w:t>
      </w:r>
      <w:r w:rsidRPr="00E804C9">
        <w:tab/>
      </w:r>
      <w:r w:rsidRPr="00E804C9">
        <w:tab/>
        <w:t>PDSCH-ConfigCommon-v1310</w:t>
      </w:r>
      <w:r w:rsidRPr="00E804C9">
        <w:tab/>
      </w:r>
      <w:r w:rsidRPr="00E804C9">
        <w:tab/>
      </w:r>
      <w:r w:rsidRPr="00E804C9">
        <w:tab/>
        <w:t>OPTIONAL,</w:t>
      </w:r>
      <w:r w:rsidRPr="00E804C9">
        <w:tab/>
        <w:t>-- Need ON</w:t>
      </w:r>
    </w:p>
    <w:p w14:paraId="7258E9DF" w14:textId="77777777" w:rsidR="009722D5" w:rsidRPr="00E804C9" w:rsidRDefault="009722D5" w:rsidP="009722D5">
      <w:pPr>
        <w:pStyle w:val="PL"/>
        <w:shd w:val="clear" w:color="auto" w:fill="E6E6E6"/>
      </w:pPr>
      <w:r w:rsidRPr="00E804C9">
        <w:tab/>
      </w:r>
      <w:r w:rsidRPr="00E804C9">
        <w:tab/>
        <w:t>pucch-ConfigCommon-v1310</w:t>
      </w:r>
      <w:r w:rsidRPr="00E804C9">
        <w:tab/>
      </w:r>
      <w:r w:rsidRPr="00E804C9">
        <w:tab/>
        <w:t>PUCCH-ConfigCommon-v1310</w:t>
      </w:r>
      <w:r w:rsidRPr="00E804C9">
        <w:tab/>
      </w:r>
      <w:r w:rsidRPr="00E804C9">
        <w:tab/>
      </w:r>
      <w:r w:rsidRPr="00E804C9">
        <w:tab/>
        <w:t>OPTIONAL,</w:t>
      </w:r>
      <w:r w:rsidRPr="00E804C9">
        <w:tab/>
        <w:t>-- Need ON</w:t>
      </w:r>
    </w:p>
    <w:p w14:paraId="5810FC35" w14:textId="77777777" w:rsidR="009722D5" w:rsidRPr="00E804C9" w:rsidRDefault="009722D5" w:rsidP="009722D5">
      <w:pPr>
        <w:pStyle w:val="PL"/>
        <w:shd w:val="clear" w:color="auto" w:fill="E6E6E6"/>
      </w:pPr>
      <w:r w:rsidRPr="00E804C9">
        <w:tab/>
      </w:r>
      <w:r w:rsidRPr="00E804C9">
        <w:tab/>
        <w:t>pusch-ConfigCommon-v1310</w:t>
      </w:r>
      <w:r w:rsidRPr="00E804C9">
        <w:tab/>
      </w:r>
      <w:r w:rsidRPr="00E804C9">
        <w:tab/>
        <w:t>PUSCH-ConfigCommon-v1310</w:t>
      </w:r>
      <w:r w:rsidRPr="00E804C9">
        <w:tab/>
      </w:r>
      <w:r w:rsidRPr="00E804C9">
        <w:tab/>
      </w:r>
      <w:r w:rsidRPr="00E804C9">
        <w:tab/>
        <w:t>OPTIONAL,</w:t>
      </w:r>
      <w:r w:rsidRPr="00E804C9">
        <w:tab/>
        <w:t>-- Need ON</w:t>
      </w:r>
    </w:p>
    <w:p w14:paraId="1EA8622F" w14:textId="77777777" w:rsidR="009722D5" w:rsidRPr="00E804C9" w:rsidRDefault="009722D5" w:rsidP="009722D5">
      <w:pPr>
        <w:pStyle w:val="PL"/>
        <w:shd w:val="clear" w:color="auto" w:fill="E6E6E6"/>
      </w:pPr>
      <w:r w:rsidRPr="00E804C9">
        <w:tab/>
      </w:r>
      <w:r w:rsidRPr="00E804C9">
        <w:tab/>
        <w:t>uplinkPowerControlCommon-v1310</w:t>
      </w:r>
      <w:r w:rsidRPr="00E804C9">
        <w:tab/>
        <w:t>UplinkPowerControlCommon-v1310</w:t>
      </w:r>
      <w:r w:rsidRPr="00E804C9">
        <w:tab/>
      </w:r>
      <w:r w:rsidRPr="00E804C9">
        <w:tab/>
        <w:t>OPTIONAL</w:t>
      </w:r>
      <w:r w:rsidRPr="00E804C9">
        <w:tab/>
        <w:t>-- Need ON</w:t>
      </w:r>
    </w:p>
    <w:p w14:paraId="3CCB7240" w14:textId="77777777" w:rsidR="009722D5" w:rsidRPr="00E804C9" w:rsidRDefault="009722D5" w:rsidP="009722D5">
      <w:pPr>
        <w:pStyle w:val="PL"/>
        <w:shd w:val="clear" w:color="auto" w:fill="E6E6E6"/>
      </w:pPr>
      <w:r w:rsidRPr="00E804C9">
        <w:tab/>
        <w:t>]],</w:t>
      </w:r>
    </w:p>
    <w:p w14:paraId="63EADE89" w14:textId="77777777" w:rsidR="009722D5" w:rsidRPr="00E804C9" w:rsidRDefault="009722D5" w:rsidP="009722D5">
      <w:pPr>
        <w:pStyle w:val="PL"/>
        <w:shd w:val="clear" w:color="auto" w:fill="E6E6E6"/>
      </w:pPr>
      <w:r w:rsidRPr="00E804C9">
        <w:tab/>
        <w:t>[[</w:t>
      </w:r>
      <w:r w:rsidRPr="00E804C9">
        <w:tab/>
      </w:r>
      <w:bookmarkStart w:id="8453" w:name="OLE_LINK227"/>
      <w:r w:rsidRPr="00E804C9">
        <w:t>highSpeedConfig-r14</w:t>
      </w:r>
      <w:r w:rsidRPr="00E804C9">
        <w:tab/>
      </w:r>
      <w:r w:rsidRPr="00E804C9">
        <w:tab/>
      </w:r>
      <w:r w:rsidRPr="00E804C9">
        <w:tab/>
      </w:r>
      <w:r w:rsidRPr="00E804C9">
        <w:tab/>
        <w:t>HighSpeedConfig-r14</w:t>
      </w:r>
      <w:r w:rsidRPr="00E804C9">
        <w:tab/>
      </w:r>
      <w:r w:rsidRPr="00E804C9">
        <w:tab/>
      </w:r>
      <w:r w:rsidRPr="00E804C9">
        <w:tab/>
      </w:r>
      <w:r w:rsidRPr="00E804C9">
        <w:tab/>
      </w:r>
      <w:r w:rsidRPr="00E804C9">
        <w:tab/>
        <w:t>OPTIONAL,</w:t>
      </w:r>
      <w:r w:rsidRPr="00E804C9">
        <w:tab/>
        <w:t>-- Need OR</w:t>
      </w:r>
      <w:bookmarkEnd w:id="8453"/>
    </w:p>
    <w:p w14:paraId="44680D14" w14:textId="77777777" w:rsidR="009722D5" w:rsidRPr="00E804C9" w:rsidRDefault="009722D5" w:rsidP="009722D5">
      <w:pPr>
        <w:pStyle w:val="PL"/>
        <w:shd w:val="clear" w:color="auto" w:fill="E6E6E6"/>
      </w:pPr>
      <w:r w:rsidRPr="00E804C9">
        <w:tab/>
      </w:r>
      <w:r w:rsidRPr="00E804C9">
        <w:tab/>
      </w:r>
      <w:bookmarkStart w:id="8454" w:name="OLE_LINK211"/>
      <w:bookmarkStart w:id="8455" w:name="OLE_LINK212"/>
      <w:bookmarkStart w:id="8456" w:name="OLE_LINK213"/>
      <w:bookmarkStart w:id="8457" w:name="OLE_LINK214"/>
      <w:r w:rsidRPr="00E804C9">
        <w:t>prach-Config-v</w:t>
      </w:r>
      <w:r w:rsidR="00E56A3C" w:rsidRPr="00E804C9">
        <w:t>1430</w:t>
      </w:r>
      <w:r w:rsidRPr="00E804C9">
        <w:tab/>
      </w:r>
      <w:r w:rsidRPr="00E804C9">
        <w:tab/>
      </w:r>
      <w:r w:rsidRPr="00E804C9">
        <w:tab/>
      </w:r>
      <w:r w:rsidRPr="00E804C9">
        <w:tab/>
        <w:t>PRACH-Config-v</w:t>
      </w:r>
      <w:r w:rsidR="00E56A3C" w:rsidRPr="00E804C9">
        <w:t>1430</w:t>
      </w:r>
      <w:r w:rsidRPr="00E804C9">
        <w:tab/>
      </w:r>
      <w:r w:rsidRPr="00E804C9">
        <w:tab/>
      </w:r>
      <w:r w:rsidRPr="00E804C9">
        <w:tab/>
      </w:r>
      <w:r w:rsidRPr="00E804C9">
        <w:tab/>
      </w:r>
      <w:r w:rsidRPr="00E804C9">
        <w:tab/>
        <w:t>OPTIONAL,</w:t>
      </w:r>
      <w:r w:rsidRPr="00E804C9">
        <w:tab/>
        <w:t>-- Need OR</w:t>
      </w:r>
      <w:bookmarkEnd w:id="8454"/>
      <w:bookmarkEnd w:id="8455"/>
    </w:p>
    <w:p w14:paraId="66CA93E7" w14:textId="77777777" w:rsidR="009722D5" w:rsidRPr="00E804C9" w:rsidRDefault="009722D5" w:rsidP="009722D5">
      <w:pPr>
        <w:pStyle w:val="PL"/>
        <w:shd w:val="clear" w:color="auto" w:fill="E6E6E6"/>
      </w:pPr>
      <w:r w:rsidRPr="00E804C9">
        <w:lastRenderedPageBreak/>
        <w:tab/>
      </w:r>
      <w:r w:rsidRPr="00E804C9">
        <w:tab/>
        <w:t>pucch-ConfigCommon-v</w:t>
      </w:r>
      <w:r w:rsidR="00E56A3C" w:rsidRPr="00E804C9">
        <w:t>1430</w:t>
      </w:r>
      <w:r w:rsidRPr="00E804C9">
        <w:tab/>
      </w:r>
      <w:r w:rsidRPr="00E804C9">
        <w:tab/>
        <w:t>PUCCH-ConfigCommon-v</w:t>
      </w:r>
      <w:r w:rsidR="00E56A3C" w:rsidRPr="00E804C9">
        <w:t>1430</w:t>
      </w:r>
      <w:r w:rsidRPr="00E804C9">
        <w:tab/>
      </w:r>
      <w:r w:rsidRPr="00E804C9">
        <w:tab/>
      </w:r>
      <w:r w:rsidRPr="00E804C9">
        <w:tab/>
        <w:t>OPTIONAL,</w:t>
      </w:r>
      <w:r w:rsidRPr="00E804C9">
        <w:tab/>
        <w:t>-- Need OR</w:t>
      </w:r>
    </w:p>
    <w:p w14:paraId="0498E461" w14:textId="77777777" w:rsidR="009722D5" w:rsidRPr="00E804C9" w:rsidRDefault="009722D5" w:rsidP="009722D5">
      <w:pPr>
        <w:pStyle w:val="PL"/>
        <w:shd w:val="clear" w:color="auto" w:fill="E6E6E6"/>
      </w:pPr>
      <w:r w:rsidRPr="00E804C9">
        <w:tab/>
      </w:r>
      <w:r w:rsidRPr="00E804C9">
        <w:tab/>
        <w:t>tdd-Config-v</w:t>
      </w:r>
      <w:r w:rsidR="00E56A3C" w:rsidRPr="00E804C9">
        <w:t>1430</w:t>
      </w:r>
      <w:r w:rsidRPr="00E804C9">
        <w:tab/>
      </w:r>
      <w:r w:rsidRPr="00E804C9">
        <w:tab/>
      </w:r>
      <w:r w:rsidRPr="00E804C9">
        <w:tab/>
      </w:r>
      <w:r w:rsidRPr="00E804C9">
        <w:tab/>
        <w:t>TDD-Config-v</w:t>
      </w:r>
      <w:r w:rsidR="00E56A3C" w:rsidRPr="00E804C9">
        <w:t>1430</w:t>
      </w:r>
      <w:r w:rsidRPr="00E804C9">
        <w:tab/>
      </w:r>
      <w:r w:rsidRPr="00E804C9">
        <w:tab/>
      </w:r>
      <w:r w:rsidRPr="00E804C9">
        <w:tab/>
      </w:r>
      <w:r w:rsidRPr="00E804C9">
        <w:tab/>
      </w:r>
      <w:r w:rsidRPr="00E804C9">
        <w:tab/>
        <w:t>OPTIONAL</w:t>
      </w:r>
      <w:r w:rsidRPr="00E804C9">
        <w:tab/>
        <w:t>-- Cond TDD3</w:t>
      </w:r>
    </w:p>
    <w:bookmarkEnd w:id="8456"/>
    <w:bookmarkEnd w:id="8457"/>
    <w:p w14:paraId="787E2072" w14:textId="77777777" w:rsidR="002B0C6C" w:rsidRPr="00E804C9" w:rsidRDefault="009722D5" w:rsidP="002B0C6C">
      <w:pPr>
        <w:pStyle w:val="PL"/>
        <w:shd w:val="clear" w:color="auto" w:fill="E6E6E6"/>
      </w:pPr>
      <w:r w:rsidRPr="00E804C9">
        <w:tab/>
        <w:t>]]</w:t>
      </w:r>
      <w:r w:rsidR="002B0C6C" w:rsidRPr="00E804C9">
        <w:t>,</w:t>
      </w:r>
    </w:p>
    <w:p w14:paraId="19AFB2FF" w14:textId="77777777" w:rsidR="002B0C6C" w:rsidRPr="00E804C9" w:rsidRDefault="002B0C6C" w:rsidP="002B0C6C">
      <w:pPr>
        <w:pStyle w:val="PL"/>
        <w:shd w:val="clear" w:color="auto" w:fill="E6E6E6"/>
      </w:pPr>
      <w:r w:rsidRPr="00E804C9">
        <w:tab/>
        <w:t>[[</w:t>
      </w:r>
    </w:p>
    <w:p w14:paraId="0472A49A" w14:textId="77777777" w:rsidR="002B0C6C" w:rsidRPr="00E804C9" w:rsidRDefault="002B0C6C" w:rsidP="002B0C6C">
      <w:pPr>
        <w:pStyle w:val="PL"/>
        <w:shd w:val="clear" w:color="auto" w:fill="E6E6E6"/>
      </w:pPr>
      <w:r w:rsidRPr="00E804C9">
        <w:tab/>
      </w:r>
      <w:r w:rsidRPr="00E804C9">
        <w:tab/>
        <w:t>tdd-Config-v1450</w:t>
      </w:r>
      <w:r w:rsidRPr="00E804C9">
        <w:tab/>
      </w:r>
      <w:r w:rsidRPr="00E804C9">
        <w:tab/>
      </w:r>
      <w:r w:rsidRPr="00E804C9">
        <w:tab/>
      </w:r>
      <w:r w:rsidRPr="00E804C9">
        <w:tab/>
        <w:t>TDD-Config-v1450</w:t>
      </w:r>
      <w:r w:rsidRPr="00E804C9">
        <w:tab/>
      </w:r>
      <w:r w:rsidRPr="00E804C9">
        <w:tab/>
      </w:r>
      <w:r w:rsidRPr="00E804C9">
        <w:tab/>
      </w:r>
      <w:r w:rsidRPr="00E804C9">
        <w:tab/>
      </w:r>
      <w:r w:rsidRPr="00E804C9">
        <w:tab/>
        <w:t>OPTIONAL</w:t>
      </w:r>
      <w:r w:rsidRPr="00E804C9">
        <w:tab/>
        <w:t>-- Cond TDD3</w:t>
      </w:r>
    </w:p>
    <w:p w14:paraId="3D2151C1" w14:textId="77777777" w:rsidR="00F813BB" w:rsidRPr="00E804C9" w:rsidRDefault="002B0C6C" w:rsidP="00F813BB">
      <w:pPr>
        <w:pStyle w:val="PL"/>
        <w:shd w:val="clear" w:color="auto" w:fill="E6E6E6"/>
      </w:pPr>
      <w:r w:rsidRPr="00E804C9">
        <w:tab/>
        <w:t>]]</w:t>
      </w:r>
      <w:r w:rsidR="00F813BB" w:rsidRPr="00E804C9">
        <w:t>,</w:t>
      </w:r>
    </w:p>
    <w:p w14:paraId="424A4097" w14:textId="77777777" w:rsidR="00F813BB" w:rsidRPr="00E804C9" w:rsidRDefault="00F813BB" w:rsidP="00F813BB">
      <w:pPr>
        <w:pStyle w:val="PL"/>
        <w:shd w:val="clear" w:color="auto" w:fill="E6E6E6"/>
      </w:pPr>
      <w:r w:rsidRPr="00E804C9">
        <w:tab/>
        <w:t>[[</w:t>
      </w:r>
      <w:r w:rsidRPr="00E804C9">
        <w:tab/>
        <w:t>uplinkPowerControlCommon-v</w:t>
      </w:r>
      <w:r w:rsidR="004C3AF3" w:rsidRPr="00E804C9">
        <w:t>1530</w:t>
      </w:r>
      <w:r w:rsidRPr="00E804C9">
        <w:tab/>
        <w:t>UplinkPowerControlCommon-v</w:t>
      </w:r>
      <w:r w:rsidR="004C3AF3" w:rsidRPr="00E804C9">
        <w:t>1530</w:t>
      </w:r>
      <w:r w:rsidRPr="00E804C9">
        <w:tab/>
      </w:r>
      <w:r w:rsidRPr="00E804C9">
        <w:tab/>
        <w:t>OPTIONAL</w:t>
      </w:r>
      <w:r w:rsidR="00D90891" w:rsidRPr="00E804C9">
        <w:t>,</w:t>
      </w:r>
      <w:r w:rsidRPr="00E804C9">
        <w:tab/>
        <w:t>-- Need ON</w:t>
      </w:r>
    </w:p>
    <w:p w14:paraId="359CB4C7" w14:textId="77777777" w:rsidR="00BB6DBD" w:rsidRPr="00E804C9" w:rsidRDefault="00BB6DBD" w:rsidP="00BB6DBD">
      <w:pPr>
        <w:pStyle w:val="PL"/>
        <w:shd w:val="clear" w:color="auto" w:fill="E6E6E6"/>
      </w:pPr>
      <w:r w:rsidRPr="00E804C9">
        <w:tab/>
      </w:r>
      <w:r w:rsidRPr="00E804C9">
        <w:tab/>
        <w:t>highSpeedConfig-v1530</w:t>
      </w:r>
      <w:r w:rsidRPr="00E804C9">
        <w:tab/>
      </w:r>
      <w:r w:rsidRPr="00E804C9">
        <w:tab/>
      </w:r>
      <w:r w:rsidRPr="00E804C9">
        <w:tab/>
        <w:t>HighSpeedConfig-v1530</w:t>
      </w:r>
      <w:r w:rsidRPr="00E804C9">
        <w:tab/>
      </w:r>
      <w:r w:rsidRPr="00E804C9">
        <w:tab/>
      </w:r>
      <w:r w:rsidRPr="00E804C9">
        <w:tab/>
      </w:r>
      <w:r w:rsidRPr="00E804C9">
        <w:tab/>
        <w:t>OPTIONAL</w:t>
      </w:r>
      <w:r w:rsidRPr="00E804C9">
        <w:tab/>
        <w:t>-- Need OR</w:t>
      </w:r>
    </w:p>
    <w:p w14:paraId="57CFFA8D" w14:textId="77777777" w:rsidR="001B0237" w:rsidRPr="00E804C9" w:rsidRDefault="00BB6DBD" w:rsidP="001B0237">
      <w:pPr>
        <w:pStyle w:val="PL"/>
        <w:shd w:val="clear" w:color="auto" w:fill="E6E6E6"/>
      </w:pPr>
      <w:r w:rsidRPr="00E804C9">
        <w:tab/>
        <w:t>]]</w:t>
      </w:r>
      <w:r w:rsidR="001B0237" w:rsidRPr="00E804C9">
        <w:t>,</w:t>
      </w:r>
    </w:p>
    <w:p w14:paraId="60CBDF44" w14:textId="77777777" w:rsidR="001B0237" w:rsidRPr="00E804C9" w:rsidRDefault="001B0237" w:rsidP="001B0237">
      <w:pPr>
        <w:pStyle w:val="PL"/>
        <w:shd w:val="clear" w:color="auto" w:fill="E6E6E6"/>
      </w:pPr>
      <w:r w:rsidRPr="00E804C9">
        <w:tab/>
        <w:t>[[</w:t>
      </w:r>
    </w:p>
    <w:p w14:paraId="08413110" w14:textId="77777777" w:rsidR="001B0237" w:rsidRPr="00E804C9" w:rsidRDefault="001B0237" w:rsidP="001B0237">
      <w:pPr>
        <w:pStyle w:val="PL"/>
        <w:shd w:val="clear" w:color="auto" w:fill="E6E6E6"/>
        <w:tabs>
          <w:tab w:val="clear" w:pos="3072"/>
          <w:tab w:val="clear" w:pos="6144"/>
        </w:tabs>
      </w:pPr>
      <w:r w:rsidRPr="00E804C9">
        <w:tab/>
      </w:r>
      <w:r w:rsidRPr="00E804C9">
        <w:tab/>
        <w:t>highSpeedConfig</w:t>
      </w:r>
      <w:r w:rsidR="0029285D" w:rsidRPr="00E804C9">
        <w:t>-v1610</w:t>
      </w:r>
      <w:r w:rsidRPr="00E804C9">
        <w:tab/>
      </w:r>
      <w:r w:rsidRPr="00E804C9">
        <w:tab/>
        <w:t>HighSpeedConfig</w:t>
      </w:r>
      <w:r w:rsidR="0029285D" w:rsidRPr="00E804C9">
        <w:t>-v1610</w:t>
      </w:r>
      <w:r w:rsidRPr="00E804C9">
        <w:tab/>
      </w:r>
      <w:r w:rsidRPr="00E804C9">
        <w:tab/>
      </w:r>
      <w:r w:rsidRPr="00E804C9">
        <w:tab/>
        <w:t>OPTIONAL</w:t>
      </w:r>
      <w:r w:rsidR="00961B58" w:rsidRPr="00E804C9">
        <w:t>,</w:t>
      </w:r>
      <w:r w:rsidRPr="00E804C9">
        <w:tab/>
        <w:t>-- Need OR</w:t>
      </w:r>
    </w:p>
    <w:p w14:paraId="4803E1DE" w14:textId="77777777" w:rsidR="00961B58" w:rsidRPr="00E804C9" w:rsidRDefault="00961B58" w:rsidP="00961B58">
      <w:pPr>
        <w:pStyle w:val="PL"/>
        <w:shd w:val="clear" w:color="auto" w:fill="E6E6E6"/>
      </w:pPr>
      <w:r w:rsidRPr="00E804C9">
        <w:tab/>
      </w:r>
      <w:r w:rsidRPr="00E804C9">
        <w:tab/>
        <w:t>uplinkPowerControlCommon</w:t>
      </w:r>
      <w:r w:rsidR="0029285D" w:rsidRPr="00E804C9">
        <w:t>-v1610</w:t>
      </w:r>
      <w:r w:rsidRPr="00E804C9">
        <w:tab/>
        <w:t>UplinkPowerControlCommon</w:t>
      </w:r>
      <w:r w:rsidR="0029285D" w:rsidRPr="00E804C9">
        <w:t>-v1610</w:t>
      </w:r>
      <w:r w:rsidRPr="00E804C9">
        <w:tab/>
      </w:r>
      <w:r w:rsidRPr="00E804C9">
        <w:tab/>
        <w:t>OPTIONAL</w:t>
      </w:r>
      <w:r w:rsidR="006D704B" w:rsidRPr="00E804C9">
        <w:t>,</w:t>
      </w:r>
      <w:r w:rsidRPr="00E804C9">
        <w:tab/>
        <w:t>-- Need OR</w:t>
      </w:r>
    </w:p>
    <w:p w14:paraId="57FCDE2F" w14:textId="77777777" w:rsidR="00327F42" w:rsidRPr="00E804C9" w:rsidRDefault="006D704B" w:rsidP="001B0237">
      <w:pPr>
        <w:pStyle w:val="PL"/>
        <w:shd w:val="clear" w:color="auto" w:fill="E6E6E6"/>
      </w:pPr>
      <w:r w:rsidRPr="00E804C9">
        <w:tab/>
      </w:r>
      <w:r w:rsidRPr="00E804C9">
        <w:tab/>
        <w:t>highSpeed</w:t>
      </w:r>
      <w:r w:rsidR="002E1432" w:rsidRPr="00E804C9">
        <w:t>InterRAT-</w:t>
      </w:r>
      <w:r w:rsidRPr="00E804C9">
        <w:t>NR-r16</w:t>
      </w:r>
      <w:r w:rsidRPr="00E804C9">
        <w:tab/>
      </w:r>
      <w:r w:rsidRPr="00E804C9">
        <w:tab/>
      </w:r>
      <w:r w:rsidR="002E1432" w:rsidRPr="00E804C9">
        <w:t>BOOLEAN</w:t>
      </w:r>
      <w:r w:rsidRPr="00E804C9">
        <w:tab/>
      </w:r>
      <w:r w:rsidRPr="00E804C9">
        <w:tab/>
      </w:r>
      <w:r w:rsidRPr="00E804C9">
        <w:tab/>
      </w:r>
      <w:r w:rsidR="00992478" w:rsidRPr="00E804C9">
        <w:tab/>
      </w:r>
      <w:r w:rsidR="00992478" w:rsidRPr="00E804C9">
        <w:tab/>
      </w:r>
      <w:r w:rsidR="00992478" w:rsidRPr="00E804C9">
        <w:tab/>
      </w:r>
      <w:r w:rsidRPr="00E804C9">
        <w:tab/>
      </w:r>
      <w:r w:rsidR="002E1432" w:rsidRPr="00E804C9">
        <w:tab/>
      </w:r>
      <w:r w:rsidRPr="00E804C9">
        <w:t>OPTIONAL</w:t>
      </w:r>
      <w:r w:rsidRPr="00E804C9">
        <w:tab/>
        <w:t>-- Need O</w:t>
      </w:r>
      <w:r w:rsidR="002E1432" w:rsidRPr="00E804C9">
        <w:t>N</w:t>
      </w:r>
    </w:p>
    <w:p w14:paraId="73C9010D" w14:textId="4AD1F707" w:rsidR="000D415B" w:rsidRPr="00E804C9" w:rsidRDefault="001B0237" w:rsidP="000D415B">
      <w:pPr>
        <w:pStyle w:val="PL"/>
        <w:shd w:val="clear" w:color="auto" w:fill="E6E6E6"/>
      </w:pPr>
      <w:r w:rsidRPr="00E804C9">
        <w:tab/>
        <w:t>]]</w:t>
      </w:r>
      <w:r w:rsidR="000D415B" w:rsidRPr="00E804C9">
        <w:t>,</w:t>
      </w:r>
    </w:p>
    <w:p w14:paraId="6E355EB9" w14:textId="77777777" w:rsidR="00462AC9" w:rsidRPr="00E804C9" w:rsidRDefault="000D415B" w:rsidP="00462AC9">
      <w:pPr>
        <w:pStyle w:val="PL"/>
        <w:shd w:val="clear" w:color="auto" w:fill="E6E6E6"/>
      </w:pPr>
      <w:r w:rsidRPr="00E804C9">
        <w:tab/>
        <w:t>[[</w:t>
      </w:r>
      <w:r w:rsidRPr="00E804C9">
        <w:tab/>
      </w:r>
      <w:r w:rsidR="00462AC9" w:rsidRPr="00E804C9">
        <w:t>ntn-ConfigCommon-r17</w:t>
      </w:r>
      <w:r w:rsidR="00462AC9" w:rsidRPr="00E804C9">
        <w:tab/>
      </w:r>
      <w:r w:rsidR="00462AC9" w:rsidRPr="00E804C9">
        <w:tab/>
      </w:r>
      <w:r w:rsidR="00462AC9" w:rsidRPr="00E804C9">
        <w:tab/>
        <w:t>SEQUENCE {</w:t>
      </w:r>
    </w:p>
    <w:p w14:paraId="013A3A80" w14:textId="3F284CFF" w:rsidR="000D415B" w:rsidRPr="00E804C9" w:rsidRDefault="00462AC9" w:rsidP="00462AC9">
      <w:pPr>
        <w:pStyle w:val="PL"/>
        <w:shd w:val="clear" w:color="auto" w:fill="E6E6E6"/>
      </w:pPr>
      <w:r w:rsidRPr="00E804C9">
        <w:tab/>
      </w:r>
      <w:r w:rsidRPr="00E804C9">
        <w:tab/>
      </w:r>
      <w:r w:rsidRPr="00E804C9">
        <w:tab/>
      </w:r>
      <w:r w:rsidR="000D415B" w:rsidRPr="00E804C9">
        <w:t>ta-Report-r17</w:t>
      </w:r>
      <w:r w:rsidR="000D415B" w:rsidRPr="00E804C9">
        <w:tab/>
      </w:r>
      <w:r w:rsidR="000D415B" w:rsidRPr="00E804C9">
        <w:tab/>
      </w:r>
      <w:r w:rsidR="000D415B" w:rsidRPr="00E804C9">
        <w:tab/>
      </w:r>
      <w:r w:rsidR="000D415B" w:rsidRPr="00E804C9">
        <w:tab/>
      </w:r>
      <w:r w:rsidR="000D415B" w:rsidRPr="00E804C9">
        <w:tab/>
        <w:t>ENUMERATED {</w:t>
      </w:r>
      <w:r w:rsidR="00554541" w:rsidRPr="00E804C9">
        <w:t>enabled</w:t>
      </w:r>
      <w:r w:rsidR="000D415B" w:rsidRPr="00E804C9">
        <w:t>}</w:t>
      </w:r>
      <w:r w:rsidR="000D415B" w:rsidRPr="00E804C9">
        <w:tab/>
      </w:r>
      <w:r w:rsidR="000D415B" w:rsidRPr="00E804C9">
        <w:tab/>
      </w:r>
      <w:r w:rsidR="000D415B" w:rsidRPr="00E804C9">
        <w:tab/>
        <w:t>OPTIONAL,</w:t>
      </w:r>
      <w:r w:rsidR="000D415B" w:rsidRPr="00E804C9">
        <w:tab/>
        <w:t>-- Need OR</w:t>
      </w:r>
    </w:p>
    <w:p w14:paraId="629FC56F" w14:textId="77777777" w:rsidR="00554541" w:rsidRPr="00E804C9" w:rsidRDefault="00554541" w:rsidP="00554541">
      <w:pPr>
        <w:pStyle w:val="PL"/>
        <w:shd w:val="clear" w:color="auto" w:fill="E6E6E6"/>
      </w:pPr>
      <w:r w:rsidRPr="00E804C9">
        <w:tab/>
      </w:r>
      <w:r w:rsidRPr="00E804C9">
        <w:tab/>
      </w:r>
      <w:r w:rsidRPr="00E804C9">
        <w:tab/>
        <w:t>t318-r17</w:t>
      </w:r>
      <w:r w:rsidRPr="00E804C9">
        <w:tab/>
      </w:r>
      <w:r w:rsidRPr="00E804C9">
        <w:tab/>
      </w:r>
      <w:r w:rsidRPr="00E804C9">
        <w:tab/>
      </w:r>
      <w:r w:rsidRPr="00E804C9">
        <w:tab/>
      </w:r>
      <w:r w:rsidRPr="00E804C9">
        <w:tab/>
      </w:r>
      <w:r w:rsidRPr="00E804C9">
        <w:tab/>
        <w:t>ENUMERATED {</w:t>
      </w:r>
    </w:p>
    <w:p w14:paraId="266611BC" w14:textId="77777777" w:rsidR="00554541" w:rsidRPr="00E804C9" w:rsidRDefault="00554541" w:rsidP="00554541">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0, ms50, ms100, ms200, ms500,</w:t>
      </w:r>
    </w:p>
    <w:p w14:paraId="34C32E0B" w14:textId="77777777" w:rsidR="00554541" w:rsidRPr="00E804C9" w:rsidRDefault="00554541" w:rsidP="00554541">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1000, ms2000, ms4000, ms6000},</w:t>
      </w:r>
    </w:p>
    <w:p w14:paraId="3ECA202E" w14:textId="77777777" w:rsidR="00554541" w:rsidRPr="00E804C9" w:rsidRDefault="00554541" w:rsidP="00554541">
      <w:pPr>
        <w:pStyle w:val="PL"/>
        <w:shd w:val="clear" w:color="auto" w:fill="E6E6E6"/>
      </w:pPr>
      <w:r w:rsidRPr="00E804C9">
        <w:tab/>
      </w:r>
      <w:r w:rsidRPr="00E804C9">
        <w:tab/>
      </w:r>
      <w:r w:rsidRPr="00E804C9">
        <w:tab/>
        <w:t>prach-TxDuration-r17</w:t>
      </w:r>
      <w:r w:rsidRPr="00E804C9">
        <w:tab/>
      </w:r>
      <w:r w:rsidRPr="00E804C9">
        <w:tab/>
      </w:r>
      <w:r w:rsidRPr="00E804C9">
        <w:tab/>
        <w:t>PRACH-TxDuration-r17</w:t>
      </w:r>
      <w:r w:rsidRPr="00E804C9">
        <w:tab/>
      </w:r>
      <w:r w:rsidRPr="00E804C9">
        <w:tab/>
      </w:r>
      <w:r w:rsidRPr="00E804C9">
        <w:tab/>
        <w:t>OPTIONAL,</w:t>
      </w:r>
      <w:r w:rsidRPr="00E804C9">
        <w:tab/>
        <w:t>-- Need OR</w:t>
      </w:r>
    </w:p>
    <w:p w14:paraId="6B4169C9" w14:textId="77777777" w:rsidR="00554541" w:rsidRPr="00E804C9" w:rsidRDefault="00554541" w:rsidP="00554541">
      <w:pPr>
        <w:pStyle w:val="PL"/>
        <w:shd w:val="clear" w:color="auto" w:fill="E6E6E6"/>
      </w:pPr>
      <w:r w:rsidRPr="00E804C9">
        <w:tab/>
      </w:r>
      <w:r w:rsidRPr="00E804C9">
        <w:tab/>
      </w:r>
      <w:r w:rsidRPr="00E804C9">
        <w:tab/>
        <w:t>pucch-TxDuration-r17</w:t>
      </w:r>
      <w:r w:rsidRPr="00E804C9">
        <w:tab/>
      </w:r>
      <w:r w:rsidRPr="00E804C9">
        <w:tab/>
      </w:r>
      <w:r w:rsidRPr="00E804C9">
        <w:tab/>
        <w:t>PUCCH-TxDuration-r17</w:t>
      </w:r>
      <w:r w:rsidRPr="00E804C9">
        <w:tab/>
      </w:r>
      <w:r w:rsidRPr="00E804C9">
        <w:tab/>
      </w:r>
      <w:r w:rsidRPr="00E804C9">
        <w:tab/>
        <w:t>OPTIONAL,</w:t>
      </w:r>
      <w:r w:rsidRPr="00E804C9">
        <w:tab/>
        <w:t>-- Need OR</w:t>
      </w:r>
    </w:p>
    <w:p w14:paraId="4784457F" w14:textId="77777777" w:rsidR="00554541" w:rsidRPr="00E804C9" w:rsidRDefault="00554541" w:rsidP="00554541">
      <w:pPr>
        <w:pStyle w:val="PL"/>
        <w:shd w:val="clear" w:color="auto" w:fill="E6E6E6"/>
      </w:pPr>
      <w:r w:rsidRPr="00E804C9">
        <w:tab/>
      </w:r>
      <w:r w:rsidRPr="00E804C9">
        <w:tab/>
      </w:r>
      <w:r w:rsidRPr="00E804C9">
        <w:tab/>
        <w:t>pusch-TxDuration-r17</w:t>
      </w:r>
      <w:r w:rsidRPr="00E804C9">
        <w:tab/>
      </w:r>
      <w:r w:rsidRPr="00E804C9">
        <w:tab/>
      </w:r>
      <w:r w:rsidRPr="00E804C9">
        <w:tab/>
        <w:t>PUSCH-TxDuration-r17</w:t>
      </w:r>
      <w:r w:rsidRPr="00E804C9">
        <w:tab/>
      </w:r>
      <w:r w:rsidRPr="00E804C9">
        <w:tab/>
      </w:r>
      <w:r w:rsidRPr="00E804C9">
        <w:tab/>
        <w:t>OPTIONAL</w:t>
      </w:r>
      <w:r w:rsidRPr="00E804C9">
        <w:tab/>
        <w:t>-- Need OR</w:t>
      </w:r>
    </w:p>
    <w:p w14:paraId="386AEE2E" w14:textId="7FB97031" w:rsidR="00554541" w:rsidRPr="00E804C9" w:rsidRDefault="00554541" w:rsidP="00554541">
      <w:pPr>
        <w:pStyle w:val="PL"/>
        <w:shd w:val="clear" w:color="auto" w:fill="E6E6E6"/>
      </w:pPr>
      <w:r w:rsidRPr="00E804C9">
        <w:tab/>
      </w:r>
      <w:r w:rsidRPr="00E804C9">
        <w:tab/>
        <w:t>}</w:t>
      </w:r>
      <w:r w:rsidRPr="00E804C9">
        <w:tab/>
        <w:t>OPTIONAL</w:t>
      </w:r>
      <w:r w:rsidRPr="00E804C9">
        <w:tab/>
        <w:t xml:space="preserve">-- </w:t>
      </w:r>
      <w:r w:rsidR="004E6D58" w:rsidRPr="00E804C9">
        <w:rPr>
          <w:rFonts w:cs="Courier New"/>
          <w:lang w:eastAsia="sv-SE"/>
        </w:rPr>
        <w:t>Cond NTN</w:t>
      </w:r>
    </w:p>
    <w:p w14:paraId="1AE4976E" w14:textId="608CDB0A" w:rsidR="009722D5" w:rsidRPr="00E804C9" w:rsidRDefault="000D415B" w:rsidP="000D415B">
      <w:pPr>
        <w:pStyle w:val="PL"/>
        <w:shd w:val="clear" w:color="auto" w:fill="E6E6E6"/>
      </w:pPr>
      <w:r w:rsidRPr="00E804C9">
        <w:tab/>
        <w:t>]]</w:t>
      </w:r>
    </w:p>
    <w:p w14:paraId="4E920F15" w14:textId="77777777" w:rsidR="009722D5" w:rsidRPr="00E804C9" w:rsidRDefault="009722D5" w:rsidP="009722D5">
      <w:pPr>
        <w:pStyle w:val="PL"/>
        <w:shd w:val="clear" w:color="auto" w:fill="E6E6E6"/>
      </w:pPr>
      <w:r w:rsidRPr="00E804C9">
        <w:t>}</w:t>
      </w:r>
    </w:p>
    <w:p w14:paraId="54597457" w14:textId="77777777" w:rsidR="009722D5" w:rsidRPr="00E804C9" w:rsidRDefault="009722D5" w:rsidP="009722D5">
      <w:pPr>
        <w:pStyle w:val="PL"/>
        <w:shd w:val="clear" w:color="auto" w:fill="E6E6E6"/>
      </w:pPr>
    </w:p>
    <w:p w14:paraId="06D11409" w14:textId="77777777" w:rsidR="009722D5" w:rsidRPr="00E804C9" w:rsidRDefault="009722D5" w:rsidP="009722D5">
      <w:pPr>
        <w:pStyle w:val="PL"/>
        <w:shd w:val="clear" w:color="auto" w:fill="E6E6E6"/>
      </w:pPr>
      <w:r w:rsidRPr="00E804C9">
        <w:t>RadioResourceConfigCommonPSCell-r12 ::=</w:t>
      </w:r>
      <w:r w:rsidRPr="00E804C9">
        <w:tab/>
        <w:t>SEQUENCE {</w:t>
      </w:r>
    </w:p>
    <w:p w14:paraId="1DFA5C5D" w14:textId="77777777" w:rsidR="009722D5" w:rsidRPr="00E804C9" w:rsidRDefault="009722D5" w:rsidP="009722D5">
      <w:pPr>
        <w:pStyle w:val="PL"/>
        <w:shd w:val="clear" w:color="auto" w:fill="E6E6E6"/>
      </w:pPr>
      <w:r w:rsidRPr="00E804C9">
        <w:tab/>
        <w:t>basicFields-r12</w:t>
      </w:r>
      <w:r w:rsidRPr="00E804C9">
        <w:tab/>
      </w:r>
      <w:r w:rsidRPr="00E804C9">
        <w:tab/>
      </w:r>
      <w:r w:rsidRPr="00E804C9">
        <w:tab/>
      </w:r>
      <w:r w:rsidRPr="00E804C9">
        <w:tab/>
      </w:r>
      <w:r w:rsidRPr="00E804C9">
        <w:tab/>
      </w:r>
      <w:r w:rsidRPr="00E804C9">
        <w:tab/>
        <w:t>RadioResourceConfigCommonSCell-r10,</w:t>
      </w:r>
    </w:p>
    <w:p w14:paraId="28B60D04" w14:textId="77777777" w:rsidR="009722D5" w:rsidRPr="00E804C9" w:rsidRDefault="009722D5" w:rsidP="009722D5">
      <w:pPr>
        <w:pStyle w:val="PL"/>
        <w:shd w:val="clear" w:color="auto" w:fill="E6E6E6"/>
      </w:pPr>
      <w:r w:rsidRPr="00E804C9">
        <w:tab/>
        <w:t>pucch-ConfigCommon-r12</w:t>
      </w:r>
      <w:r w:rsidRPr="00E804C9">
        <w:tab/>
      </w:r>
      <w:r w:rsidRPr="00E804C9">
        <w:tab/>
      </w:r>
      <w:r w:rsidRPr="00E804C9">
        <w:tab/>
      </w:r>
      <w:r w:rsidRPr="00E804C9">
        <w:tab/>
        <w:t>PUCCH-ConfigCommon,</w:t>
      </w:r>
    </w:p>
    <w:p w14:paraId="6B1E12E4" w14:textId="77777777" w:rsidR="009722D5" w:rsidRPr="00E804C9" w:rsidRDefault="009722D5" w:rsidP="009722D5">
      <w:pPr>
        <w:pStyle w:val="PL"/>
        <w:shd w:val="clear" w:color="auto" w:fill="E6E6E6"/>
      </w:pPr>
      <w:r w:rsidRPr="00E804C9">
        <w:tab/>
        <w:t>rach-ConfigCommon-r12</w:t>
      </w:r>
      <w:r w:rsidRPr="00E804C9">
        <w:tab/>
      </w:r>
      <w:r w:rsidRPr="00E804C9">
        <w:tab/>
      </w:r>
      <w:r w:rsidRPr="00E804C9">
        <w:tab/>
      </w:r>
      <w:r w:rsidRPr="00E804C9">
        <w:tab/>
        <w:t>RACH-ConfigCommon,</w:t>
      </w:r>
    </w:p>
    <w:p w14:paraId="7BC796C2" w14:textId="77777777" w:rsidR="009722D5" w:rsidRPr="00E804C9" w:rsidRDefault="009722D5" w:rsidP="009722D5">
      <w:pPr>
        <w:pStyle w:val="PL"/>
        <w:shd w:val="clear" w:color="auto" w:fill="E6E6E6"/>
      </w:pPr>
      <w:r w:rsidRPr="00E804C9">
        <w:tab/>
        <w:t>uplinkPowerControlCommonPSCell-r12</w:t>
      </w:r>
      <w:r w:rsidRPr="00E804C9">
        <w:tab/>
        <w:t>UplinkPowerControlCommonPSCell-r12,</w:t>
      </w:r>
    </w:p>
    <w:p w14:paraId="32EF79E7" w14:textId="77777777" w:rsidR="009722D5" w:rsidRPr="00E804C9" w:rsidRDefault="009722D5" w:rsidP="009722D5">
      <w:pPr>
        <w:pStyle w:val="PL"/>
        <w:shd w:val="clear" w:color="auto" w:fill="E6E6E6"/>
      </w:pPr>
      <w:r w:rsidRPr="00E804C9">
        <w:tab/>
        <w:t>...,</w:t>
      </w:r>
    </w:p>
    <w:p w14:paraId="28245C46" w14:textId="77777777" w:rsidR="009722D5" w:rsidRPr="00E804C9" w:rsidRDefault="009722D5" w:rsidP="009722D5">
      <w:pPr>
        <w:pStyle w:val="PL"/>
        <w:shd w:val="clear" w:color="auto" w:fill="E6E6E6"/>
      </w:pPr>
      <w:r w:rsidRPr="00E804C9">
        <w:tab/>
        <w:t>[[</w:t>
      </w:r>
      <w:r w:rsidRPr="00E804C9">
        <w:tab/>
        <w:t>uplinkPowerControlCommonPSCell-v1310</w:t>
      </w:r>
    </w:p>
    <w:p w14:paraId="15F4BC9A"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t>UplinkPowerControlCommon-v1310</w:t>
      </w:r>
      <w:r w:rsidRPr="00E804C9">
        <w:tab/>
      </w:r>
      <w:r w:rsidRPr="00E804C9">
        <w:tab/>
        <w:t>OPTIONAL</w:t>
      </w:r>
      <w:r w:rsidRPr="00E804C9">
        <w:tab/>
        <w:t>-- Need ON</w:t>
      </w:r>
    </w:p>
    <w:p w14:paraId="68F42B3F" w14:textId="77777777" w:rsidR="00F813BB" w:rsidRPr="00E804C9" w:rsidRDefault="009722D5" w:rsidP="00F813BB">
      <w:pPr>
        <w:pStyle w:val="PL"/>
        <w:shd w:val="clear" w:color="auto" w:fill="E6E6E6"/>
      </w:pPr>
      <w:r w:rsidRPr="00E804C9">
        <w:tab/>
        <w:t>]]</w:t>
      </w:r>
      <w:r w:rsidR="00F813BB" w:rsidRPr="00E804C9">
        <w:t>,</w:t>
      </w:r>
    </w:p>
    <w:p w14:paraId="7A2BFEC7" w14:textId="77777777" w:rsidR="00F813BB" w:rsidRPr="00E804C9" w:rsidRDefault="00F813BB" w:rsidP="00F813BB">
      <w:pPr>
        <w:pStyle w:val="PL"/>
        <w:shd w:val="clear" w:color="auto" w:fill="E6E6E6"/>
      </w:pPr>
      <w:r w:rsidRPr="00E804C9">
        <w:tab/>
        <w:t>[[</w:t>
      </w:r>
      <w:r w:rsidRPr="00E804C9">
        <w:tab/>
        <w:t>uplinkPowerControlCommonPSCell-v</w:t>
      </w:r>
      <w:r w:rsidR="004C3AF3" w:rsidRPr="00E804C9">
        <w:t>1530</w:t>
      </w:r>
      <w:r w:rsidRPr="00E804C9">
        <w:tab/>
      </w:r>
    </w:p>
    <w:p w14:paraId="04DA11E8" w14:textId="77777777" w:rsidR="00F813BB" w:rsidRPr="00E804C9" w:rsidRDefault="00F813BB" w:rsidP="00F813BB">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t>UplinkPowerControlCommon-v</w:t>
      </w:r>
      <w:r w:rsidR="004C3AF3" w:rsidRPr="00E804C9">
        <w:t>1530</w:t>
      </w:r>
      <w:r w:rsidRPr="00E804C9">
        <w:tab/>
      </w:r>
      <w:r w:rsidRPr="00E804C9">
        <w:tab/>
        <w:t>OPTIONAL</w:t>
      </w:r>
      <w:r w:rsidRPr="00E804C9">
        <w:tab/>
        <w:t>-- Need ON</w:t>
      </w:r>
    </w:p>
    <w:p w14:paraId="3CED9D44" w14:textId="77777777" w:rsidR="009722D5" w:rsidRPr="00E804C9" w:rsidRDefault="00F813BB" w:rsidP="00F813BB">
      <w:pPr>
        <w:pStyle w:val="PL"/>
        <w:shd w:val="clear" w:color="auto" w:fill="E6E6E6"/>
      </w:pPr>
      <w:r w:rsidRPr="00E804C9">
        <w:tab/>
        <w:t>]]</w:t>
      </w:r>
    </w:p>
    <w:p w14:paraId="02B70516" w14:textId="77777777" w:rsidR="009722D5" w:rsidRPr="00E804C9" w:rsidRDefault="009722D5" w:rsidP="009722D5">
      <w:pPr>
        <w:pStyle w:val="PL"/>
        <w:shd w:val="clear" w:color="auto" w:fill="E6E6E6"/>
      </w:pPr>
      <w:r w:rsidRPr="00E804C9">
        <w:t>}</w:t>
      </w:r>
    </w:p>
    <w:p w14:paraId="424AC621" w14:textId="77777777" w:rsidR="00D47542" w:rsidRPr="00E804C9" w:rsidRDefault="00D47542" w:rsidP="00D47542">
      <w:pPr>
        <w:pStyle w:val="PL"/>
        <w:shd w:val="clear" w:color="auto" w:fill="E6E6E6"/>
      </w:pPr>
    </w:p>
    <w:p w14:paraId="499FAF1D" w14:textId="77777777" w:rsidR="00D47542" w:rsidRPr="00E804C9" w:rsidRDefault="00D47542" w:rsidP="00D47542">
      <w:pPr>
        <w:pStyle w:val="PL"/>
        <w:shd w:val="clear" w:color="auto" w:fill="E6E6E6"/>
      </w:pPr>
      <w:r w:rsidRPr="00E804C9">
        <w:t>RadioResourceConfigCommonPSCell-</w:t>
      </w:r>
      <w:r w:rsidR="0080664D" w:rsidRPr="00E804C9">
        <w:t>v12f0</w:t>
      </w:r>
      <w:r w:rsidRPr="00E804C9">
        <w:t xml:space="preserve"> ::=</w:t>
      </w:r>
      <w:r w:rsidRPr="00E804C9">
        <w:tab/>
        <w:t>SEQUENCE {</w:t>
      </w:r>
    </w:p>
    <w:p w14:paraId="0E0DD530" w14:textId="77777777" w:rsidR="00D47542" w:rsidRPr="00E804C9" w:rsidRDefault="00D47542" w:rsidP="00D47542">
      <w:pPr>
        <w:pStyle w:val="PL"/>
        <w:shd w:val="clear" w:color="auto" w:fill="E6E6E6"/>
      </w:pPr>
      <w:r w:rsidRPr="00E804C9">
        <w:tab/>
        <w:t>basicFields-</w:t>
      </w:r>
      <w:r w:rsidR="0080664D" w:rsidRPr="00E804C9">
        <w:t>v12f0</w:t>
      </w:r>
      <w:r w:rsidRPr="00E804C9">
        <w:tab/>
      </w:r>
      <w:r w:rsidRPr="00E804C9">
        <w:tab/>
      </w:r>
      <w:r w:rsidRPr="00E804C9">
        <w:tab/>
      </w:r>
      <w:r w:rsidRPr="00E804C9">
        <w:tab/>
      </w:r>
      <w:r w:rsidRPr="00E804C9">
        <w:tab/>
        <w:t>RadioResourceConfigCommonSCell-</w:t>
      </w:r>
      <w:r w:rsidR="0080664D" w:rsidRPr="00E804C9">
        <w:t>v10l0</w:t>
      </w:r>
    </w:p>
    <w:p w14:paraId="43B84A42" w14:textId="77777777" w:rsidR="00D47542" w:rsidRPr="00E804C9" w:rsidRDefault="00D47542" w:rsidP="00D47542">
      <w:pPr>
        <w:pStyle w:val="PL"/>
        <w:shd w:val="clear" w:color="auto" w:fill="E6E6E6"/>
      </w:pPr>
      <w:r w:rsidRPr="00E804C9">
        <w:t>}</w:t>
      </w:r>
    </w:p>
    <w:p w14:paraId="1005AC2F" w14:textId="77777777" w:rsidR="00D47542" w:rsidRPr="00E804C9" w:rsidRDefault="00D47542" w:rsidP="00D47542">
      <w:pPr>
        <w:pStyle w:val="PL"/>
        <w:shd w:val="clear" w:color="auto" w:fill="E6E6E6"/>
      </w:pPr>
    </w:p>
    <w:p w14:paraId="44AB3142" w14:textId="77777777" w:rsidR="00D47542" w:rsidRPr="00E804C9" w:rsidRDefault="00D47542" w:rsidP="00D47542">
      <w:pPr>
        <w:pStyle w:val="PL"/>
        <w:shd w:val="clear" w:color="auto" w:fill="E6E6E6"/>
      </w:pPr>
      <w:r w:rsidRPr="00E804C9">
        <w:t>RadioResourceConfigCommonPSCell-</w:t>
      </w:r>
      <w:r w:rsidR="0080664D" w:rsidRPr="00E804C9">
        <w:t>v1440</w:t>
      </w:r>
      <w:r w:rsidRPr="00E804C9">
        <w:t xml:space="preserve"> ::=</w:t>
      </w:r>
      <w:r w:rsidRPr="00E804C9">
        <w:tab/>
        <w:t>SEQUENCE {</w:t>
      </w:r>
    </w:p>
    <w:p w14:paraId="768D94EE" w14:textId="77777777" w:rsidR="00D47542" w:rsidRPr="00E804C9" w:rsidRDefault="00D47542" w:rsidP="00D47542">
      <w:pPr>
        <w:pStyle w:val="PL"/>
        <w:shd w:val="clear" w:color="auto" w:fill="E6E6E6"/>
      </w:pPr>
      <w:r w:rsidRPr="00E804C9">
        <w:tab/>
        <w:t>basicFields-</w:t>
      </w:r>
      <w:r w:rsidR="0080664D" w:rsidRPr="00E804C9">
        <w:t>v1440</w:t>
      </w:r>
      <w:r w:rsidRPr="00E804C9">
        <w:tab/>
      </w:r>
      <w:r w:rsidRPr="00E804C9">
        <w:tab/>
      </w:r>
      <w:r w:rsidRPr="00E804C9">
        <w:tab/>
      </w:r>
      <w:r w:rsidRPr="00E804C9">
        <w:tab/>
      </w:r>
      <w:r w:rsidRPr="00E804C9">
        <w:tab/>
        <w:t>RadioResourceConfigCommonSCell-</w:t>
      </w:r>
      <w:r w:rsidR="0080664D" w:rsidRPr="00E804C9">
        <w:t>v1440</w:t>
      </w:r>
    </w:p>
    <w:p w14:paraId="30975424" w14:textId="77777777" w:rsidR="009722D5" w:rsidRPr="00E804C9" w:rsidRDefault="00D47542" w:rsidP="00D47542">
      <w:pPr>
        <w:pStyle w:val="PL"/>
        <w:shd w:val="clear" w:color="auto" w:fill="E6E6E6"/>
      </w:pPr>
      <w:r w:rsidRPr="00E804C9">
        <w:t>}</w:t>
      </w:r>
    </w:p>
    <w:p w14:paraId="3883AF49" w14:textId="77777777" w:rsidR="00D47542" w:rsidRPr="00E804C9" w:rsidRDefault="00D47542" w:rsidP="00D47542">
      <w:pPr>
        <w:pStyle w:val="PL"/>
        <w:shd w:val="clear" w:color="auto" w:fill="E6E6E6"/>
      </w:pPr>
    </w:p>
    <w:p w14:paraId="2EE864ED" w14:textId="77777777" w:rsidR="009722D5" w:rsidRPr="00E804C9" w:rsidRDefault="009722D5" w:rsidP="009722D5">
      <w:pPr>
        <w:pStyle w:val="PL"/>
        <w:shd w:val="clear" w:color="auto" w:fill="E6E6E6"/>
      </w:pPr>
      <w:r w:rsidRPr="00E804C9">
        <w:t>RadioResourceConfigCommonSCell-r10 ::=</w:t>
      </w:r>
      <w:r w:rsidRPr="00E804C9">
        <w:tab/>
        <w:t>SEQUENCE {</w:t>
      </w:r>
    </w:p>
    <w:p w14:paraId="2474B709" w14:textId="77777777" w:rsidR="009722D5" w:rsidRPr="00E804C9" w:rsidRDefault="009722D5" w:rsidP="009722D5">
      <w:pPr>
        <w:pStyle w:val="PL"/>
        <w:shd w:val="clear" w:color="auto" w:fill="E6E6E6"/>
      </w:pPr>
      <w:r w:rsidRPr="00E804C9">
        <w:tab/>
        <w:t>-- DL configuration as well as configuration applicable for DL and UL</w:t>
      </w:r>
    </w:p>
    <w:p w14:paraId="2C9E8D11" w14:textId="77777777" w:rsidR="009722D5" w:rsidRPr="00E804C9" w:rsidRDefault="009722D5" w:rsidP="009722D5">
      <w:pPr>
        <w:pStyle w:val="PL"/>
        <w:shd w:val="clear" w:color="auto" w:fill="E6E6E6"/>
      </w:pPr>
      <w:r w:rsidRPr="00E804C9">
        <w:tab/>
        <w:t>nonUL-Configuration-r10</w:t>
      </w:r>
      <w:r w:rsidRPr="00E804C9">
        <w:tab/>
      </w:r>
      <w:r w:rsidRPr="00E804C9">
        <w:tab/>
      </w:r>
      <w:r w:rsidRPr="00E804C9">
        <w:tab/>
      </w:r>
      <w:r w:rsidRPr="00E804C9">
        <w:tab/>
      </w:r>
      <w:r w:rsidRPr="00E804C9">
        <w:tab/>
        <w:t>SEQUENCE {</w:t>
      </w:r>
    </w:p>
    <w:p w14:paraId="599692E0" w14:textId="77777777" w:rsidR="009722D5" w:rsidRPr="00E804C9" w:rsidRDefault="009722D5" w:rsidP="009722D5">
      <w:pPr>
        <w:pStyle w:val="PL"/>
        <w:shd w:val="clear" w:color="auto" w:fill="E6E6E6"/>
      </w:pPr>
      <w:r w:rsidRPr="00E804C9">
        <w:tab/>
      </w:r>
      <w:r w:rsidRPr="00E804C9">
        <w:tab/>
        <w:t>-- 1: Cell characteristics</w:t>
      </w:r>
    </w:p>
    <w:p w14:paraId="008D8314" w14:textId="77777777" w:rsidR="009722D5" w:rsidRPr="00E804C9" w:rsidRDefault="009722D5" w:rsidP="009722D5">
      <w:pPr>
        <w:pStyle w:val="PL"/>
        <w:shd w:val="clear" w:color="auto" w:fill="E6E6E6"/>
      </w:pPr>
      <w:r w:rsidRPr="00E804C9">
        <w:tab/>
      </w:r>
      <w:r w:rsidRPr="00E804C9">
        <w:tab/>
        <w:t>dl-Bandwidth-r10</w:t>
      </w:r>
      <w:r w:rsidRPr="00E804C9">
        <w:tab/>
      </w:r>
      <w:r w:rsidRPr="00E804C9">
        <w:tab/>
      </w:r>
      <w:r w:rsidRPr="00E804C9">
        <w:tab/>
      </w:r>
      <w:r w:rsidRPr="00E804C9">
        <w:tab/>
      </w:r>
      <w:r w:rsidRPr="00E804C9">
        <w:tab/>
      </w:r>
      <w:r w:rsidRPr="00E804C9">
        <w:tab/>
        <w:t>ENUMERATED {n6, n15, n25, n50, n75, n100},</w:t>
      </w:r>
    </w:p>
    <w:p w14:paraId="4FEA58BA" w14:textId="77777777" w:rsidR="009722D5" w:rsidRPr="00E804C9" w:rsidRDefault="009722D5" w:rsidP="009722D5">
      <w:pPr>
        <w:pStyle w:val="PL"/>
        <w:shd w:val="clear" w:color="auto" w:fill="E6E6E6"/>
      </w:pPr>
      <w:r w:rsidRPr="00E804C9">
        <w:tab/>
      </w:r>
      <w:r w:rsidRPr="00E804C9">
        <w:tab/>
        <w:t>-- 2: Physical configuration, general</w:t>
      </w:r>
    </w:p>
    <w:p w14:paraId="6C5AB5D4" w14:textId="77777777" w:rsidR="009722D5" w:rsidRPr="00E804C9" w:rsidRDefault="009722D5" w:rsidP="009722D5">
      <w:pPr>
        <w:pStyle w:val="PL"/>
        <w:shd w:val="clear" w:color="auto" w:fill="E6E6E6"/>
      </w:pPr>
      <w:r w:rsidRPr="00E804C9">
        <w:tab/>
      </w:r>
      <w:r w:rsidRPr="00E804C9">
        <w:tab/>
        <w:t>antennaInfoCommon-r10</w:t>
      </w:r>
      <w:r w:rsidRPr="00E804C9">
        <w:tab/>
      </w:r>
      <w:r w:rsidRPr="00E804C9">
        <w:tab/>
      </w:r>
      <w:r w:rsidRPr="00E804C9">
        <w:tab/>
      </w:r>
      <w:r w:rsidRPr="00E804C9">
        <w:tab/>
      </w:r>
      <w:r w:rsidRPr="00E804C9">
        <w:tab/>
        <w:t>AntennaInfoCommon,</w:t>
      </w:r>
    </w:p>
    <w:p w14:paraId="6EFE7EA6" w14:textId="77777777" w:rsidR="009722D5" w:rsidRPr="00E804C9" w:rsidRDefault="009722D5" w:rsidP="009722D5">
      <w:pPr>
        <w:pStyle w:val="PL"/>
        <w:shd w:val="clear" w:color="auto" w:fill="E6E6E6"/>
      </w:pPr>
      <w:r w:rsidRPr="00E804C9">
        <w:tab/>
      </w:r>
      <w:r w:rsidRPr="00E804C9">
        <w:tab/>
        <w:t>mbsfn-SubframeConfigList-r10</w:t>
      </w:r>
      <w:r w:rsidRPr="00E804C9">
        <w:tab/>
      </w:r>
      <w:r w:rsidRPr="00E804C9">
        <w:tab/>
      </w:r>
      <w:r w:rsidRPr="00E804C9">
        <w:tab/>
        <w:t>MBSFN-SubframeConfigList</w:t>
      </w:r>
      <w:r w:rsidRPr="00E804C9">
        <w:tab/>
        <w:t>OPTIONAL,</w:t>
      </w:r>
      <w:r w:rsidRPr="00E804C9">
        <w:tab/>
        <w:t>-- Need OR</w:t>
      </w:r>
    </w:p>
    <w:p w14:paraId="344D913A" w14:textId="77777777" w:rsidR="009722D5" w:rsidRPr="00E804C9" w:rsidRDefault="009722D5" w:rsidP="009722D5">
      <w:pPr>
        <w:pStyle w:val="PL"/>
        <w:shd w:val="clear" w:color="auto" w:fill="E6E6E6"/>
      </w:pPr>
      <w:r w:rsidRPr="00E804C9">
        <w:tab/>
      </w:r>
      <w:r w:rsidRPr="00E804C9">
        <w:tab/>
        <w:t>-- 3: Physical configuration, control</w:t>
      </w:r>
    </w:p>
    <w:p w14:paraId="1EC93FB4" w14:textId="77777777" w:rsidR="009722D5" w:rsidRPr="00E804C9" w:rsidRDefault="009722D5" w:rsidP="009722D5">
      <w:pPr>
        <w:pStyle w:val="PL"/>
        <w:shd w:val="clear" w:color="auto" w:fill="E6E6E6"/>
      </w:pPr>
      <w:r w:rsidRPr="00E804C9">
        <w:tab/>
      </w:r>
      <w:r w:rsidRPr="00E804C9">
        <w:tab/>
        <w:t>phich-Config-r10</w:t>
      </w:r>
      <w:r w:rsidRPr="00E804C9">
        <w:tab/>
      </w:r>
      <w:r w:rsidRPr="00E804C9">
        <w:tab/>
      </w:r>
      <w:r w:rsidRPr="00E804C9">
        <w:tab/>
      </w:r>
      <w:r w:rsidRPr="00E804C9">
        <w:tab/>
      </w:r>
      <w:r w:rsidRPr="00E804C9">
        <w:tab/>
      </w:r>
      <w:r w:rsidRPr="00E804C9">
        <w:tab/>
        <w:t>PHICH-Config,</w:t>
      </w:r>
    </w:p>
    <w:p w14:paraId="299DA9DE" w14:textId="77777777" w:rsidR="009722D5" w:rsidRPr="00E804C9" w:rsidRDefault="009722D5" w:rsidP="009722D5">
      <w:pPr>
        <w:pStyle w:val="PL"/>
        <w:shd w:val="clear" w:color="auto" w:fill="E6E6E6"/>
      </w:pPr>
      <w:r w:rsidRPr="00E804C9">
        <w:tab/>
      </w:r>
      <w:r w:rsidRPr="00E804C9">
        <w:tab/>
        <w:t>-- 4: Physical configuration, physical channels</w:t>
      </w:r>
    </w:p>
    <w:p w14:paraId="208A7C72" w14:textId="77777777" w:rsidR="009722D5" w:rsidRPr="00E804C9" w:rsidRDefault="009722D5" w:rsidP="009722D5">
      <w:pPr>
        <w:pStyle w:val="PL"/>
        <w:shd w:val="clear" w:color="auto" w:fill="E6E6E6"/>
      </w:pPr>
      <w:r w:rsidRPr="00E804C9">
        <w:tab/>
      </w:r>
      <w:r w:rsidRPr="00E804C9">
        <w:tab/>
        <w:t>pdsch-ConfigCommon-r10</w:t>
      </w:r>
      <w:r w:rsidRPr="00E804C9">
        <w:tab/>
      </w:r>
      <w:r w:rsidRPr="00E804C9">
        <w:tab/>
      </w:r>
      <w:r w:rsidRPr="00E804C9">
        <w:tab/>
      </w:r>
      <w:r w:rsidRPr="00E804C9">
        <w:tab/>
      </w:r>
      <w:r w:rsidRPr="00E804C9">
        <w:tab/>
        <w:t>PDSCH-ConfigCommon,</w:t>
      </w:r>
    </w:p>
    <w:p w14:paraId="7BD4F03C" w14:textId="77777777" w:rsidR="009722D5" w:rsidRPr="00E804C9" w:rsidRDefault="009722D5" w:rsidP="009722D5">
      <w:pPr>
        <w:pStyle w:val="PL"/>
        <w:shd w:val="clear" w:color="auto" w:fill="E6E6E6"/>
      </w:pPr>
      <w:r w:rsidRPr="00E804C9">
        <w:tab/>
      </w:r>
      <w:r w:rsidRPr="00E804C9">
        <w:tab/>
        <w:t>tdd-Config-r10</w:t>
      </w:r>
      <w:r w:rsidRPr="00E804C9">
        <w:tab/>
      </w:r>
      <w:r w:rsidRPr="00E804C9">
        <w:tab/>
      </w:r>
      <w:r w:rsidRPr="00E804C9">
        <w:tab/>
      </w:r>
      <w:r w:rsidRPr="00E804C9">
        <w:tab/>
      </w:r>
      <w:r w:rsidRPr="00E804C9">
        <w:tab/>
      </w:r>
      <w:r w:rsidRPr="00E804C9">
        <w:tab/>
      </w:r>
      <w:r w:rsidRPr="00E804C9">
        <w:tab/>
        <w:t>TDD-Config</w:t>
      </w:r>
      <w:r w:rsidRPr="00E804C9">
        <w:tab/>
      </w:r>
      <w:r w:rsidRPr="00E804C9">
        <w:tab/>
      </w:r>
      <w:r w:rsidRPr="00E804C9">
        <w:tab/>
      </w:r>
      <w:r w:rsidRPr="00E804C9">
        <w:tab/>
      </w:r>
      <w:r w:rsidRPr="00E804C9">
        <w:tab/>
        <w:t>OPTIONAL</w:t>
      </w:r>
      <w:r w:rsidRPr="00E804C9">
        <w:tab/>
        <w:t>-- Cond TDDSCell</w:t>
      </w:r>
    </w:p>
    <w:p w14:paraId="3311314C" w14:textId="77777777" w:rsidR="009722D5" w:rsidRPr="00E804C9" w:rsidRDefault="009722D5" w:rsidP="009722D5">
      <w:pPr>
        <w:pStyle w:val="PL"/>
        <w:shd w:val="clear" w:color="auto" w:fill="E6E6E6"/>
      </w:pPr>
      <w:r w:rsidRPr="00E804C9">
        <w:tab/>
        <w:t>},</w:t>
      </w:r>
    </w:p>
    <w:p w14:paraId="359D020F" w14:textId="77777777" w:rsidR="009722D5" w:rsidRPr="00E804C9" w:rsidRDefault="009722D5" w:rsidP="009722D5">
      <w:pPr>
        <w:pStyle w:val="PL"/>
        <w:shd w:val="clear" w:color="auto" w:fill="E6E6E6"/>
      </w:pPr>
      <w:r w:rsidRPr="00E804C9">
        <w:tab/>
        <w:t>-- UL configuration</w:t>
      </w:r>
    </w:p>
    <w:p w14:paraId="6364BDEF" w14:textId="77777777" w:rsidR="009722D5" w:rsidRPr="00E804C9" w:rsidRDefault="009722D5" w:rsidP="009722D5">
      <w:pPr>
        <w:pStyle w:val="PL"/>
        <w:shd w:val="clear" w:color="auto" w:fill="E6E6E6"/>
      </w:pPr>
      <w:r w:rsidRPr="00E804C9">
        <w:tab/>
        <w:t>ul-Configuration-r10</w:t>
      </w:r>
      <w:r w:rsidRPr="00E804C9">
        <w:tab/>
      </w:r>
      <w:r w:rsidRPr="00E804C9">
        <w:tab/>
      </w:r>
      <w:r w:rsidRPr="00E804C9">
        <w:tab/>
      </w:r>
      <w:r w:rsidRPr="00E804C9">
        <w:tab/>
        <w:t>SEQUENCE {</w:t>
      </w:r>
    </w:p>
    <w:p w14:paraId="2AD7546A" w14:textId="77777777" w:rsidR="009722D5" w:rsidRPr="00E804C9" w:rsidRDefault="009722D5" w:rsidP="009722D5">
      <w:pPr>
        <w:pStyle w:val="PL"/>
        <w:shd w:val="clear" w:color="auto" w:fill="E6E6E6"/>
      </w:pPr>
      <w:r w:rsidRPr="00E804C9">
        <w:tab/>
      </w:r>
      <w:r w:rsidRPr="00E804C9">
        <w:tab/>
        <w:t>ul-FreqInfo-r10</w:t>
      </w:r>
      <w:r w:rsidRPr="00E804C9">
        <w:tab/>
      </w:r>
      <w:r w:rsidRPr="00E804C9">
        <w:tab/>
      </w:r>
      <w:r w:rsidRPr="00E804C9">
        <w:tab/>
      </w:r>
      <w:r w:rsidRPr="00E804C9">
        <w:tab/>
      </w:r>
      <w:r w:rsidRPr="00E804C9">
        <w:tab/>
      </w:r>
      <w:r w:rsidRPr="00E804C9">
        <w:tab/>
        <w:t>SEQUENCE {</w:t>
      </w:r>
    </w:p>
    <w:p w14:paraId="21CE3123" w14:textId="77777777" w:rsidR="009722D5" w:rsidRPr="00E804C9" w:rsidRDefault="009722D5" w:rsidP="009722D5">
      <w:pPr>
        <w:pStyle w:val="PL"/>
        <w:shd w:val="clear" w:color="auto" w:fill="E6E6E6"/>
      </w:pPr>
      <w:r w:rsidRPr="00E804C9">
        <w:tab/>
      </w:r>
      <w:r w:rsidRPr="00E804C9">
        <w:tab/>
      </w:r>
      <w:r w:rsidRPr="00E804C9">
        <w:tab/>
        <w:t>ul-CarrierFreq-r10</w:t>
      </w:r>
      <w:r w:rsidRPr="00E804C9">
        <w:tab/>
      </w:r>
      <w:r w:rsidRPr="00E804C9">
        <w:tab/>
      </w:r>
      <w:r w:rsidRPr="00E804C9">
        <w:tab/>
      </w:r>
      <w:r w:rsidRPr="00E804C9">
        <w:tab/>
      </w:r>
      <w:r w:rsidRPr="00E804C9">
        <w:tab/>
        <w:t>ARFCN-ValueEUTRA</w:t>
      </w:r>
      <w:r w:rsidRPr="00E804C9">
        <w:tab/>
      </w:r>
      <w:r w:rsidRPr="00E804C9">
        <w:tab/>
      </w:r>
      <w:r w:rsidRPr="00E804C9">
        <w:tab/>
        <w:t>OPTIONAL,</w:t>
      </w:r>
      <w:r w:rsidRPr="00E804C9">
        <w:tab/>
        <w:t>-- Need OP</w:t>
      </w:r>
    </w:p>
    <w:p w14:paraId="7E3FE241" w14:textId="77777777" w:rsidR="009722D5" w:rsidRPr="00E804C9" w:rsidRDefault="009722D5" w:rsidP="009722D5">
      <w:pPr>
        <w:pStyle w:val="PL"/>
        <w:shd w:val="clear" w:color="auto" w:fill="E6E6E6"/>
      </w:pPr>
      <w:r w:rsidRPr="00E804C9">
        <w:tab/>
      </w:r>
      <w:r w:rsidRPr="00E804C9">
        <w:tab/>
      </w:r>
      <w:r w:rsidRPr="00E804C9">
        <w:tab/>
        <w:t>ul-Bandwidth-r10</w:t>
      </w:r>
      <w:r w:rsidRPr="00E804C9">
        <w:tab/>
      </w:r>
      <w:r w:rsidRPr="00E804C9">
        <w:tab/>
      </w:r>
      <w:r w:rsidRPr="00E804C9">
        <w:tab/>
      </w:r>
      <w:r w:rsidRPr="00E804C9">
        <w:tab/>
      </w:r>
      <w:r w:rsidRPr="00E804C9">
        <w:tab/>
        <w:t>ENUMERATED {n6, n15,</w:t>
      </w:r>
    </w:p>
    <w:p w14:paraId="73D7CFF2"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25, n50, n75, n100}</w:t>
      </w:r>
      <w:r w:rsidRPr="00E804C9">
        <w:tab/>
        <w:t>OPTIONAL,</w:t>
      </w:r>
      <w:r w:rsidRPr="00E804C9">
        <w:tab/>
        <w:t>-- Need OP</w:t>
      </w:r>
    </w:p>
    <w:p w14:paraId="39516C54" w14:textId="77777777" w:rsidR="009722D5" w:rsidRPr="00E804C9" w:rsidRDefault="009722D5" w:rsidP="009722D5">
      <w:pPr>
        <w:pStyle w:val="PL"/>
        <w:shd w:val="clear" w:color="auto" w:fill="E6E6E6"/>
      </w:pPr>
      <w:r w:rsidRPr="00E804C9">
        <w:tab/>
      </w:r>
      <w:r w:rsidRPr="00E804C9">
        <w:tab/>
      </w:r>
      <w:r w:rsidRPr="00E804C9">
        <w:tab/>
        <w:t>additionalSpectrumEmissionSCell-r10</w:t>
      </w:r>
      <w:r w:rsidRPr="00E804C9">
        <w:tab/>
      </w:r>
      <w:r w:rsidRPr="00E804C9">
        <w:tab/>
        <w:t>AdditionalSpectrumEmission</w:t>
      </w:r>
    </w:p>
    <w:p w14:paraId="03B59E46" w14:textId="77777777" w:rsidR="009722D5" w:rsidRPr="00E804C9" w:rsidRDefault="009722D5" w:rsidP="009722D5">
      <w:pPr>
        <w:pStyle w:val="PL"/>
        <w:shd w:val="clear" w:color="auto" w:fill="E6E6E6"/>
      </w:pPr>
      <w:r w:rsidRPr="00E804C9">
        <w:tab/>
      </w:r>
      <w:r w:rsidRPr="00E804C9">
        <w:tab/>
        <w:t>},</w:t>
      </w:r>
    </w:p>
    <w:p w14:paraId="6985890B" w14:textId="77777777" w:rsidR="009722D5" w:rsidRPr="00E804C9" w:rsidRDefault="009722D5" w:rsidP="009722D5">
      <w:pPr>
        <w:pStyle w:val="PL"/>
        <w:shd w:val="clear" w:color="auto" w:fill="E6E6E6"/>
      </w:pPr>
      <w:r w:rsidRPr="00E804C9">
        <w:tab/>
      </w:r>
      <w:r w:rsidRPr="00E804C9">
        <w:tab/>
        <w:t>p-Max-r10</w:t>
      </w:r>
      <w:r w:rsidRPr="00E804C9">
        <w:tab/>
      </w:r>
      <w:r w:rsidRPr="00E804C9">
        <w:tab/>
      </w:r>
      <w:r w:rsidRPr="00E804C9">
        <w:tab/>
      </w:r>
      <w:r w:rsidRPr="00E804C9">
        <w:tab/>
      </w:r>
      <w:r w:rsidRPr="00E804C9">
        <w:tab/>
      </w:r>
      <w:r w:rsidRPr="00E804C9">
        <w:tab/>
      </w:r>
      <w:r w:rsidRPr="00E804C9">
        <w:tab/>
        <w:t>P-Max</w:t>
      </w:r>
      <w:r w:rsidRPr="00E804C9">
        <w:tab/>
      </w:r>
      <w:r w:rsidRPr="00E804C9">
        <w:tab/>
      </w:r>
      <w:r w:rsidRPr="00E804C9">
        <w:tab/>
      </w:r>
      <w:r w:rsidRPr="00E804C9">
        <w:tab/>
      </w:r>
      <w:r w:rsidRPr="00E804C9">
        <w:tab/>
      </w:r>
      <w:r w:rsidRPr="00E804C9">
        <w:tab/>
      </w:r>
      <w:r w:rsidRPr="00E804C9">
        <w:tab/>
        <w:t>OPTIONAL,</w:t>
      </w:r>
      <w:r w:rsidRPr="00E804C9">
        <w:tab/>
        <w:t>-- Need OP</w:t>
      </w:r>
    </w:p>
    <w:p w14:paraId="42E74BE1" w14:textId="77777777" w:rsidR="009722D5" w:rsidRPr="00E804C9" w:rsidRDefault="009722D5" w:rsidP="009722D5">
      <w:pPr>
        <w:pStyle w:val="PL"/>
        <w:shd w:val="clear" w:color="auto" w:fill="E6E6E6"/>
      </w:pPr>
      <w:r w:rsidRPr="00E804C9">
        <w:tab/>
      </w:r>
      <w:r w:rsidRPr="00E804C9">
        <w:tab/>
        <w:t>uplinkPowerControlCommonSCell-r10</w:t>
      </w:r>
      <w:r w:rsidRPr="00E804C9">
        <w:tab/>
      </w:r>
      <w:r w:rsidRPr="00E804C9">
        <w:tab/>
        <w:t>UplinkPowerControlCommonSCell-r10,</w:t>
      </w:r>
    </w:p>
    <w:p w14:paraId="3E56CB42" w14:textId="77777777" w:rsidR="009722D5" w:rsidRPr="00E804C9" w:rsidRDefault="009722D5" w:rsidP="009722D5">
      <w:pPr>
        <w:pStyle w:val="PL"/>
        <w:shd w:val="clear" w:color="auto" w:fill="E6E6E6"/>
      </w:pPr>
      <w:r w:rsidRPr="00E804C9">
        <w:tab/>
      </w:r>
      <w:r w:rsidRPr="00E804C9">
        <w:tab/>
        <w:t>-- A special version of IE UplinkPowerControlCommon may be introduced</w:t>
      </w:r>
    </w:p>
    <w:p w14:paraId="22C0789F" w14:textId="77777777" w:rsidR="009722D5" w:rsidRPr="00E804C9" w:rsidRDefault="009722D5" w:rsidP="009722D5">
      <w:pPr>
        <w:pStyle w:val="PL"/>
        <w:shd w:val="clear" w:color="auto" w:fill="E6E6E6"/>
      </w:pPr>
      <w:r w:rsidRPr="00E804C9">
        <w:tab/>
      </w:r>
      <w:r w:rsidRPr="00E804C9">
        <w:tab/>
        <w:t>-- 3: Physical configuration, control</w:t>
      </w:r>
    </w:p>
    <w:p w14:paraId="4CE036D7" w14:textId="77777777" w:rsidR="009722D5" w:rsidRPr="00E804C9" w:rsidRDefault="009722D5" w:rsidP="009722D5">
      <w:pPr>
        <w:pStyle w:val="PL"/>
        <w:shd w:val="clear" w:color="auto" w:fill="E6E6E6"/>
      </w:pPr>
      <w:r w:rsidRPr="00E804C9">
        <w:tab/>
      </w:r>
      <w:r w:rsidRPr="00E804C9">
        <w:tab/>
        <w:t>soundingRS-UL-ConfigCommon-r10</w:t>
      </w:r>
      <w:r w:rsidRPr="00E804C9">
        <w:tab/>
      </w:r>
      <w:r w:rsidRPr="00E804C9">
        <w:tab/>
        <w:t>SoundingRS-UL-ConfigCommon,</w:t>
      </w:r>
    </w:p>
    <w:p w14:paraId="50A4B018" w14:textId="77777777" w:rsidR="009722D5" w:rsidRPr="00E804C9" w:rsidRDefault="009722D5" w:rsidP="009722D5">
      <w:pPr>
        <w:pStyle w:val="PL"/>
        <w:shd w:val="clear" w:color="auto" w:fill="E6E6E6"/>
      </w:pPr>
      <w:r w:rsidRPr="00E804C9">
        <w:tab/>
      </w:r>
      <w:r w:rsidRPr="00E804C9">
        <w:tab/>
        <w:t>ul-CyclicPrefixLength-r10</w:t>
      </w:r>
      <w:r w:rsidRPr="00E804C9">
        <w:tab/>
      </w:r>
      <w:r w:rsidRPr="00E804C9">
        <w:tab/>
      </w:r>
      <w:r w:rsidRPr="00E804C9">
        <w:tab/>
        <w:t>UL-CyclicPrefixLength,</w:t>
      </w:r>
    </w:p>
    <w:p w14:paraId="59046853" w14:textId="77777777" w:rsidR="009722D5" w:rsidRPr="00E804C9" w:rsidRDefault="009722D5" w:rsidP="009722D5">
      <w:pPr>
        <w:pStyle w:val="PL"/>
        <w:shd w:val="clear" w:color="auto" w:fill="E6E6E6"/>
      </w:pPr>
      <w:r w:rsidRPr="00E804C9">
        <w:tab/>
      </w:r>
      <w:r w:rsidRPr="00E804C9">
        <w:tab/>
        <w:t>-- 4: Physical configuration, physical channels</w:t>
      </w:r>
    </w:p>
    <w:p w14:paraId="19232FAA" w14:textId="77777777" w:rsidR="009722D5" w:rsidRPr="00E804C9" w:rsidRDefault="009722D5" w:rsidP="009722D5">
      <w:pPr>
        <w:pStyle w:val="PL"/>
        <w:shd w:val="clear" w:color="auto" w:fill="E6E6E6"/>
      </w:pPr>
      <w:r w:rsidRPr="00E804C9">
        <w:lastRenderedPageBreak/>
        <w:tab/>
      </w:r>
      <w:r w:rsidRPr="00E804C9">
        <w:tab/>
        <w:t>prach-ConfigSCell-r10</w:t>
      </w:r>
      <w:r w:rsidRPr="00E804C9">
        <w:tab/>
      </w:r>
      <w:r w:rsidRPr="00E804C9">
        <w:tab/>
      </w:r>
      <w:r w:rsidRPr="00E804C9">
        <w:tab/>
      </w:r>
      <w:r w:rsidRPr="00E804C9">
        <w:tab/>
      </w:r>
      <w:r w:rsidRPr="00E804C9">
        <w:tab/>
        <w:t>PRACH-ConfigSCell-r10</w:t>
      </w:r>
      <w:r w:rsidRPr="00E804C9">
        <w:tab/>
      </w:r>
      <w:r w:rsidRPr="00E804C9">
        <w:tab/>
        <w:t>OPTIONAL,</w:t>
      </w:r>
      <w:r w:rsidRPr="00E804C9">
        <w:tab/>
        <w:t>-- Cond TDD-OR-NoR11</w:t>
      </w:r>
    </w:p>
    <w:p w14:paraId="75E85BBB" w14:textId="77777777" w:rsidR="009722D5" w:rsidRPr="00E804C9" w:rsidRDefault="009722D5" w:rsidP="009722D5">
      <w:pPr>
        <w:pStyle w:val="PL"/>
        <w:shd w:val="clear" w:color="auto" w:fill="E6E6E6"/>
      </w:pPr>
      <w:r w:rsidRPr="00E804C9">
        <w:tab/>
      </w:r>
      <w:r w:rsidRPr="00E804C9">
        <w:tab/>
        <w:t>pusch-ConfigCommon-r10</w:t>
      </w:r>
      <w:r w:rsidRPr="00E804C9">
        <w:tab/>
      </w:r>
      <w:r w:rsidRPr="00E804C9">
        <w:tab/>
      </w:r>
      <w:r w:rsidRPr="00E804C9">
        <w:tab/>
      </w:r>
      <w:r w:rsidRPr="00E804C9">
        <w:tab/>
        <w:t>PUSCH-ConfigCommon</w:t>
      </w:r>
    </w:p>
    <w:p w14:paraId="6E140001"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R</w:t>
      </w:r>
    </w:p>
    <w:p w14:paraId="105115EF" w14:textId="77777777" w:rsidR="009722D5" w:rsidRPr="00E804C9" w:rsidRDefault="009722D5" w:rsidP="009722D5">
      <w:pPr>
        <w:pStyle w:val="PL"/>
        <w:shd w:val="clear" w:color="auto" w:fill="E6E6E6"/>
      </w:pPr>
      <w:r w:rsidRPr="00E804C9">
        <w:tab/>
        <w:t>...,</w:t>
      </w:r>
    </w:p>
    <w:p w14:paraId="11C33723" w14:textId="77777777" w:rsidR="009722D5" w:rsidRPr="00E804C9" w:rsidRDefault="009722D5" w:rsidP="009722D5">
      <w:pPr>
        <w:pStyle w:val="PL"/>
        <w:shd w:val="clear" w:color="auto" w:fill="E6E6E6"/>
      </w:pPr>
      <w:r w:rsidRPr="00E804C9">
        <w:tab/>
        <w:t>[[</w:t>
      </w:r>
      <w:r w:rsidRPr="00E804C9">
        <w:tab/>
        <w:t>ul-CarrierFreq-v1090</w:t>
      </w:r>
      <w:r w:rsidRPr="00E804C9">
        <w:tab/>
      </w:r>
      <w:r w:rsidRPr="00E804C9">
        <w:tab/>
      </w:r>
      <w:r w:rsidRPr="00E804C9">
        <w:tab/>
      </w:r>
      <w:r w:rsidRPr="00E804C9">
        <w:tab/>
        <w:t>ARFCN-ValueEUTRA-v9e0</w:t>
      </w:r>
      <w:r w:rsidRPr="00E804C9">
        <w:tab/>
      </w:r>
      <w:r w:rsidRPr="00E804C9">
        <w:tab/>
      </w:r>
      <w:r w:rsidRPr="00E804C9">
        <w:tab/>
        <w:t>OPTIONAL</w:t>
      </w:r>
      <w:r w:rsidRPr="00E804C9">
        <w:tab/>
        <w:t>-- Need OP</w:t>
      </w:r>
    </w:p>
    <w:p w14:paraId="0926EDDE" w14:textId="77777777" w:rsidR="009722D5" w:rsidRPr="00E804C9" w:rsidRDefault="009722D5" w:rsidP="009722D5">
      <w:pPr>
        <w:pStyle w:val="PL"/>
        <w:shd w:val="clear" w:color="auto" w:fill="E6E6E6"/>
      </w:pPr>
      <w:r w:rsidRPr="00E804C9">
        <w:tab/>
        <w:t>]],</w:t>
      </w:r>
    </w:p>
    <w:p w14:paraId="3580214F" w14:textId="77777777" w:rsidR="009722D5" w:rsidRPr="00E804C9" w:rsidRDefault="009722D5" w:rsidP="009722D5">
      <w:pPr>
        <w:pStyle w:val="PL"/>
        <w:shd w:val="clear" w:color="auto" w:fill="E6E6E6"/>
      </w:pPr>
      <w:r w:rsidRPr="00E804C9">
        <w:tab/>
        <w:t>[[</w:t>
      </w:r>
      <w:r w:rsidRPr="00E804C9">
        <w:tab/>
        <w:t>rach-ConfigCommonSCell-r11</w:t>
      </w:r>
      <w:r w:rsidRPr="00E804C9">
        <w:tab/>
      </w:r>
      <w:r w:rsidRPr="00E804C9">
        <w:tab/>
      </w:r>
      <w:r w:rsidRPr="00E804C9">
        <w:tab/>
        <w:t>RACH-ConfigCommonSCell-r11</w:t>
      </w:r>
      <w:r w:rsidRPr="00E804C9">
        <w:tab/>
      </w:r>
      <w:r w:rsidRPr="00E804C9">
        <w:tab/>
        <w:t>OPTIONAL,</w:t>
      </w:r>
      <w:r w:rsidRPr="00E804C9">
        <w:tab/>
        <w:t>-- Cond ULSCell</w:t>
      </w:r>
    </w:p>
    <w:p w14:paraId="0F8AAE5E" w14:textId="77777777" w:rsidR="009722D5" w:rsidRPr="00E804C9" w:rsidRDefault="009722D5" w:rsidP="009722D5">
      <w:pPr>
        <w:pStyle w:val="PL"/>
        <w:shd w:val="clear" w:color="auto" w:fill="E6E6E6"/>
      </w:pPr>
      <w:r w:rsidRPr="00E804C9">
        <w:tab/>
      </w:r>
      <w:r w:rsidRPr="00E804C9">
        <w:tab/>
        <w:t>prach-ConfigSCell-r11</w:t>
      </w:r>
      <w:r w:rsidRPr="00E804C9">
        <w:tab/>
      </w:r>
      <w:r w:rsidRPr="00E804C9">
        <w:tab/>
      </w:r>
      <w:r w:rsidRPr="00E804C9">
        <w:tab/>
      </w:r>
      <w:r w:rsidRPr="00E804C9">
        <w:tab/>
        <w:t>PRACH-Config</w:t>
      </w:r>
      <w:r w:rsidRPr="00E804C9">
        <w:tab/>
      </w:r>
      <w:r w:rsidRPr="00E804C9">
        <w:tab/>
      </w:r>
      <w:r w:rsidRPr="00E804C9">
        <w:tab/>
      </w:r>
      <w:r w:rsidRPr="00E804C9">
        <w:tab/>
      </w:r>
      <w:r w:rsidRPr="00E804C9">
        <w:tab/>
        <w:t>OPTIONAL,</w:t>
      </w:r>
      <w:r w:rsidRPr="00E804C9">
        <w:tab/>
        <w:t>-- Cond UL</w:t>
      </w:r>
    </w:p>
    <w:p w14:paraId="564FF762" w14:textId="77777777" w:rsidR="009722D5" w:rsidRPr="00E804C9" w:rsidRDefault="009722D5" w:rsidP="009722D5">
      <w:pPr>
        <w:pStyle w:val="PL"/>
        <w:shd w:val="clear" w:color="auto" w:fill="E6E6E6"/>
      </w:pPr>
      <w:r w:rsidRPr="00E804C9">
        <w:tab/>
      </w:r>
      <w:r w:rsidRPr="00E804C9">
        <w:tab/>
        <w:t>tdd-Config-v1130</w:t>
      </w:r>
      <w:r w:rsidRPr="00E804C9">
        <w:tab/>
      </w:r>
      <w:r w:rsidRPr="00E804C9">
        <w:tab/>
      </w:r>
      <w:r w:rsidRPr="00E804C9">
        <w:tab/>
      </w:r>
      <w:r w:rsidRPr="00E804C9">
        <w:tab/>
      </w:r>
      <w:r w:rsidRPr="00E804C9">
        <w:tab/>
        <w:t>TDD-Config-v1130</w:t>
      </w:r>
      <w:r w:rsidRPr="00E804C9">
        <w:tab/>
      </w:r>
      <w:r w:rsidRPr="00E804C9">
        <w:tab/>
      </w:r>
      <w:r w:rsidRPr="00E804C9">
        <w:tab/>
      </w:r>
      <w:r w:rsidRPr="00E804C9">
        <w:tab/>
        <w:t>OPTIONAL,</w:t>
      </w:r>
      <w:r w:rsidRPr="00E804C9">
        <w:tab/>
        <w:t>-- Cond TDD2</w:t>
      </w:r>
    </w:p>
    <w:p w14:paraId="54D23D06" w14:textId="77777777" w:rsidR="009722D5" w:rsidRPr="00E804C9" w:rsidRDefault="009722D5" w:rsidP="009722D5">
      <w:pPr>
        <w:pStyle w:val="PL"/>
        <w:shd w:val="clear" w:color="auto" w:fill="E6E6E6"/>
      </w:pPr>
      <w:r w:rsidRPr="00E804C9">
        <w:tab/>
      </w:r>
      <w:r w:rsidRPr="00E804C9">
        <w:tab/>
        <w:t>uplinkPowerControlCommonSCell-v1130</w:t>
      </w:r>
    </w:p>
    <w:p w14:paraId="207BE187"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t>UplinkPowerControlCommonSCell-v1130</w:t>
      </w:r>
      <w:r w:rsidRPr="00E804C9">
        <w:tab/>
      </w:r>
      <w:r w:rsidRPr="00E804C9">
        <w:tab/>
      </w:r>
      <w:r w:rsidRPr="00E804C9">
        <w:tab/>
        <w:t>OPTIONAL</w:t>
      </w:r>
      <w:r w:rsidRPr="00E804C9">
        <w:tab/>
        <w:t>-- Cond UL</w:t>
      </w:r>
    </w:p>
    <w:p w14:paraId="4B87C36C" w14:textId="77777777" w:rsidR="009722D5" w:rsidRPr="00E804C9" w:rsidRDefault="009722D5" w:rsidP="009722D5">
      <w:pPr>
        <w:pStyle w:val="PL"/>
        <w:shd w:val="clear" w:color="auto" w:fill="E6E6E6"/>
      </w:pPr>
      <w:r w:rsidRPr="00E804C9">
        <w:tab/>
        <w:t>]],</w:t>
      </w:r>
    </w:p>
    <w:p w14:paraId="3260D5BC" w14:textId="77777777" w:rsidR="009722D5" w:rsidRPr="00E804C9" w:rsidRDefault="009722D5" w:rsidP="009722D5">
      <w:pPr>
        <w:pStyle w:val="PL"/>
        <w:shd w:val="clear" w:color="auto" w:fill="E6E6E6"/>
      </w:pPr>
      <w:r w:rsidRPr="00E804C9">
        <w:tab/>
        <w:t>[[</w:t>
      </w:r>
      <w:r w:rsidRPr="00E804C9">
        <w:tab/>
        <w:t>pusch-ConfigCommon-v1270</w:t>
      </w:r>
      <w:r w:rsidRPr="00E804C9">
        <w:tab/>
      </w:r>
      <w:r w:rsidRPr="00E804C9">
        <w:tab/>
        <w:t>PUSCH-ConfigCommon-v1270</w:t>
      </w:r>
      <w:r w:rsidRPr="00E804C9">
        <w:tab/>
      </w:r>
      <w:r w:rsidRPr="00E804C9">
        <w:tab/>
      </w:r>
      <w:r w:rsidRPr="00E804C9">
        <w:tab/>
        <w:t>OPTIONAL</w:t>
      </w:r>
      <w:r w:rsidRPr="00E804C9">
        <w:tab/>
        <w:t>-- Need OR</w:t>
      </w:r>
    </w:p>
    <w:p w14:paraId="47F45C6C" w14:textId="77777777" w:rsidR="009722D5" w:rsidRPr="00E804C9" w:rsidRDefault="009722D5" w:rsidP="009722D5">
      <w:pPr>
        <w:pStyle w:val="PL"/>
        <w:shd w:val="clear" w:color="auto" w:fill="E6E6E6"/>
      </w:pPr>
      <w:r w:rsidRPr="00E804C9">
        <w:tab/>
        <w:t>]],</w:t>
      </w:r>
    </w:p>
    <w:p w14:paraId="048A6DE2" w14:textId="77777777" w:rsidR="009722D5" w:rsidRPr="00E804C9" w:rsidRDefault="009722D5" w:rsidP="009722D5">
      <w:pPr>
        <w:pStyle w:val="PL"/>
        <w:shd w:val="clear" w:color="auto" w:fill="E6E6E6"/>
      </w:pPr>
      <w:r w:rsidRPr="00E804C9">
        <w:tab/>
        <w:t>[[</w:t>
      </w:r>
      <w:r w:rsidRPr="00E804C9">
        <w:tab/>
        <w:t>pucch-ConfigCommon-r13</w:t>
      </w:r>
      <w:r w:rsidRPr="00E804C9">
        <w:tab/>
      </w:r>
      <w:r w:rsidRPr="00E804C9">
        <w:tab/>
      </w:r>
      <w:r w:rsidRPr="00E804C9">
        <w:tab/>
      </w:r>
      <w:r w:rsidRPr="00E804C9">
        <w:tab/>
        <w:t>PUCCH-ConfigCommon</w:t>
      </w:r>
      <w:r w:rsidRPr="00E804C9">
        <w:tab/>
      </w:r>
      <w:r w:rsidRPr="00E804C9">
        <w:tab/>
        <w:t>OPTIONAL,</w:t>
      </w:r>
      <w:r w:rsidRPr="00E804C9">
        <w:tab/>
        <w:t>-- Cond UL</w:t>
      </w:r>
    </w:p>
    <w:p w14:paraId="4DA637FD" w14:textId="77777777" w:rsidR="009722D5" w:rsidRPr="00E804C9" w:rsidRDefault="009722D5" w:rsidP="009722D5">
      <w:pPr>
        <w:pStyle w:val="PL"/>
        <w:shd w:val="clear" w:color="auto" w:fill="E6E6E6"/>
      </w:pPr>
      <w:r w:rsidRPr="00E804C9">
        <w:tab/>
      </w:r>
      <w:r w:rsidRPr="00E804C9">
        <w:tab/>
        <w:t>uplinkPowerControlCommonSCell-v1310</w:t>
      </w:r>
    </w:p>
    <w:p w14:paraId="7CBECA49"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t>UplinkPowerControlCommonSCell-v1310</w:t>
      </w:r>
      <w:r w:rsidRPr="00E804C9">
        <w:tab/>
        <w:t>OPTIONAL</w:t>
      </w:r>
      <w:r w:rsidRPr="00E804C9">
        <w:tab/>
        <w:t>-- Cond UL</w:t>
      </w:r>
    </w:p>
    <w:p w14:paraId="3E634982" w14:textId="77777777" w:rsidR="009722D5" w:rsidRPr="00E804C9" w:rsidRDefault="009722D5" w:rsidP="009722D5">
      <w:pPr>
        <w:pStyle w:val="PL"/>
        <w:shd w:val="clear" w:color="auto" w:fill="E6E6E6"/>
      </w:pPr>
      <w:r w:rsidRPr="00E804C9">
        <w:tab/>
        <w:t>]],</w:t>
      </w:r>
    </w:p>
    <w:p w14:paraId="0207C4CA" w14:textId="77777777" w:rsidR="009722D5" w:rsidRPr="00E804C9" w:rsidRDefault="009722D5" w:rsidP="009722D5">
      <w:pPr>
        <w:pStyle w:val="PL"/>
        <w:shd w:val="clear" w:color="auto" w:fill="E6E6E6"/>
      </w:pPr>
      <w:r w:rsidRPr="00E804C9">
        <w:tab/>
        <w:t>[[</w:t>
      </w:r>
      <w:r w:rsidRPr="00E804C9">
        <w:tab/>
        <w:t>highSpeedConfigSCell-r14</w:t>
      </w:r>
      <w:r w:rsidRPr="00E804C9">
        <w:tab/>
      </w:r>
      <w:r w:rsidRPr="00E804C9">
        <w:tab/>
        <w:t>HighSpeedConfigSCell-r14</w:t>
      </w:r>
      <w:r w:rsidRPr="00E804C9">
        <w:tab/>
      </w:r>
      <w:r w:rsidRPr="00E804C9">
        <w:tab/>
      </w:r>
      <w:r w:rsidRPr="00E804C9">
        <w:tab/>
        <w:t>OPTIONAL,</w:t>
      </w:r>
      <w:r w:rsidRPr="00E804C9">
        <w:tab/>
        <w:t>-- Need OR</w:t>
      </w:r>
    </w:p>
    <w:p w14:paraId="7F153493" w14:textId="77777777" w:rsidR="009722D5" w:rsidRPr="00E804C9" w:rsidRDefault="009722D5" w:rsidP="009722D5">
      <w:pPr>
        <w:pStyle w:val="PL"/>
        <w:shd w:val="clear" w:color="auto" w:fill="E6E6E6"/>
      </w:pPr>
      <w:r w:rsidRPr="00E804C9">
        <w:tab/>
      </w:r>
      <w:r w:rsidRPr="00E804C9">
        <w:tab/>
        <w:t>prach-Config-v</w:t>
      </w:r>
      <w:r w:rsidR="00E56A3C" w:rsidRPr="00E804C9">
        <w:t>1430</w:t>
      </w:r>
      <w:r w:rsidRPr="00E804C9">
        <w:tab/>
      </w:r>
      <w:r w:rsidRPr="00E804C9">
        <w:tab/>
      </w:r>
      <w:r w:rsidRPr="00E804C9">
        <w:tab/>
      </w:r>
      <w:r w:rsidRPr="00E804C9">
        <w:tab/>
        <w:t>PRACH-Config-v</w:t>
      </w:r>
      <w:r w:rsidR="00E56A3C" w:rsidRPr="00E804C9">
        <w:t>1430</w:t>
      </w:r>
      <w:r w:rsidRPr="00E804C9">
        <w:tab/>
      </w:r>
      <w:r w:rsidRPr="00E804C9">
        <w:tab/>
      </w:r>
      <w:r w:rsidRPr="00E804C9">
        <w:tab/>
      </w:r>
      <w:r w:rsidRPr="00E804C9">
        <w:tab/>
      </w:r>
      <w:r w:rsidRPr="00E804C9">
        <w:tab/>
        <w:t>OPTIONAL,</w:t>
      </w:r>
      <w:r w:rsidRPr="00E804C9">
        <w:tab/>
        <w:t>-- Cond UL</w:t>
      </w:r>
    </w:p>
    <w:p w14:paraId="6B8ED846" w14:textId="77777777" w:rsidR="009722D5" w:rsidRPr="00E804C9" w:rsidRDefault="009722D5" w:rsidP="009722D5">
      <w:pPr>
        <w:pStyle w:val="PL"/>
        <w:shd w:val="clear" w:color="auto" w:fill="E6E6E6"/>
      </w:pPr>
      <w:r w:rsidRPr="00E804C9">
        <w:tab/>
        <w:t>ul-Configuration-r14</w:t>
      </w:r>
      <w:r w:rsidRPr="00E804C9">
        <w:tab/>
      </w:r>
      <w:r w:rsidRPr="00E804C9">
        <w:tab/>
      </w:r>
      <w:r w:rsidRPr="00E804C9">
        <w:tab/>
      </w:r>
      <w:r w:rsidRPr="00E804C9">
        <w:tab/>
        <w:t>SEQUENCE {</w:t>
      </w:r>
    </w:p>
    <w:p w14:paraId="620BE359" w14:textId="77777777" w:rsidR="009722D5" w:rsidRPr="00E804C9" w:rsidRDefault="009722D5" w:rsidP="009722D5">
      <w:pPr>
        <w:pStyle w:val="PL"/>
        <w:shd w:val="clear" w:color="auto" w:fill="E6E6E6"/>
      </w:pPr>
      <w:r w:rsidRPr="00E804C9">
        <w:tab/>
      </w:r>
      <w:r w:rsidRPr="00E804C9">
        <w:tab/>
        <w:t>ul-FreqInfo-r14</w:t>
      </w:r>
      <w:r w:rsidRPr="00E804C9">
        <w:tab/>
      </w:r>
      <w:r w:rsidRPr="00E804C9">
        <w:tab/>
      </w:r>
      <w:r w:rsidRPr="00E804C9">
        <w:tab/>
      </w:r>
      <w:r w:rsidRPr="00E804C9">
        <w:tab/>
      </w:r>
      <w:r w:rsidRPr="00E804C9">
        <w:tab/>
      </w:r>
      <w:r w:rsidRPr="00E804C9">
        <w:tab/>
        <w:t>SEQUENCE {</w:t>
      </w:r>
    </w:p>
    <w:p w14:paraId="7D1DB927" w14:textId="77777777" w:rsidR="009722D5" w:rsidRPr="00E804C9" w:rsidRDefault="009722D5" w:rsidP="009722D5">
      <w:pPr>
        <w:pStyle w:val="PL"/>
        <w:shd w:val="clear" w:color="auto" w:fill="E6E6E6"/>
      </w:pPr>
      <w:r w:rsidRPr="00E804C9">
        <w:tab/>
      </w:r>
      <w:r w:rsidRPr="00E804C9">
        <w:tab/>
      </w:r>
      <w:r w:rsidRPr="00E804C9">
        <w:tab/>
        <w:t>ul-CarrierFreq-r14</w:t>
      </w:r>
      <w:r w:rsidRPr="00E804C9">
        <w:tab/>
      </w:r>
      <w:r w:rsidRPr="00E804C9">
        <w:tab/>
      </w:r>
      <w:r w:rsidRPr="00E804C9">
        <w:tab/>
      </w:r>
      <w:r w:rsidRPr="00E804C9">
        <w:tab/>
      </w:r>
      <w:r w:rsidRPr="00E804C9">
        <w:tab/>
        <w:t>ARFCN-ValueEUTRA-r9</w:t>
      </w:r>
      <w:r w:rsidRPr="00E804C9">
        <w:tab/>
      </w:r>
      <w:r w:rsidRPr="00E804C9">
        <w:tab/>
      </w:r>
      <w:r w:rsidRPr="00E804C9">
        <w:tab/>
        <w:t>OPTIONAL,</w:t>
      </w:r>
      <w:r w:rsidRPr="00E804C9">
        <w:tab/>
        <w:t>-- Need OP</w:t>
      </w:r>
    </w:p>
    <w:p w14:paraId="7854F59D" w14:textId="77777777" w:rsidR="009722D5" w:rsidRPr="00E804C9" w:rsidRDefault="009722D5" w:rsidP="009722D5">
      <w:pPr>
        <w:pStyle w:val="PL"/>
        <w:shd w:val="clear" w:color="auto" w:fill="E6E6E6"/>
      </w:pPr>
      <w:r w:rsidRPr="00E804C9">
        <w:tab/>
      </w:r>
      <w:r w:rsidRPr="00E804C9">
        <w:tab/>
      </w:r>
      <w:r w:rsidRPr="00E804C9">
        <w:tab/>
        <w:t>ul-Bandwidth-r14</w:t>
      </w:r>
      <w:r w:rsidRPr="00E804C9">
        <w:tab/>
      </w:r>
      <w:r w:rsidRPr="00E804C9">
        <w:tab/>
      </w:r>
      <w:r w:rsidRPr="00E804C9">
        <w:tab/>
      </w:r>
      <w:r w:rsidRPr="00E804C9">
        <w:tab/>
      </w:r>
      <w:r w:rsidRPr="00E804C9">
        <w:tab/>
        <w:t>ENUMERATED {n6, n15,</w:t>
      </w:r>
    </w:p>
    <w:p w14:paraId="6E5F9054"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25, n50, n75, n100}</w:t>
      </w:r>
      <w:r w:rsidRPr="00E804C9">
        <w:tab/>
        <w:t>OPTIONAL,</w:t>
      </w:r>
      <w:r w:rsidRPr="00E804C9">
        <w:tab/>
        <w:t>-- Need OP</w:t>
      </w:r>
    </w:p>
    <w:p w14:paraId="6330CFF0" w14:textId="77777777" w:rsidR="009722D5" w:rsidRPr="00E804C9" w:rsidRDefault="009722D5" w:rsidP="009722D5">
      <w:pPr>
        <w:pStyle w:val="PL"/>
        <w:shd w:val="clear" w:color="auto" w:fill="E6E6E6"/>
      </w:pPr>
      <w:r w:rsidRPr="00E804C9">
        <w:tab/>
      </w:r>
      <w:r w:rsidRPr="00E804C9">
        <w:tab/>
      </w:r>
      <w:r w:rsidRPr="00E804C9">
        <w:tab/>
        <w:t>additionalSpectrumEmissionSCell-r14</w:t>
      </w:r>
      <w:r w:rsidRPr="00E804C9">
        <w:tab/>
      </w:r>
      <w:r w:rsidRPr="00E804C9">
        <w:tab/>
        <w:t>AdditionalSpectrumEmission</w:t>
      </w:r>
    </w:p>
    <w:p w14:paraId="62A619E7" w14:textId="77777777" w:rsidR="009722D5" w:rsidRPr="00E804C9" w:rsidRDefault="009722D5" w:rsidP="009722D5">
      <w:pPr>
        <w:pStyle w:val="PL"/>
        <w:shd w:val="clear" w:color="auto" w:fill="E6E6E6"/>
      </w:pPr>
      <w:r w:rsidRPr="00E804C9">
        <w:tab/>
      </w:r>
      <w:r w:rsidRPr="00E804C9">
        <w:tab/>
        <w:t>},</w:t>
      </w:r>
    </w:p>
    <w:p w14:paraId="193CAC74" w14:textId="77777777" w:rsidR="009722D5" w:rsidRPr="00E804C9" w:rsidRDefault="009722D5" w:rsidP="009722D5">
      <w:pPr>
        <w:pStyle w:val="PL"/>
        <w:shd w:val="clear" w:color="auto" w:fill="E6E6E6"/>
      </w:pPr>
      <w:r w:rsidRPr="00E804C9">
        <w:tab/>
      </w:r>
      <w:r w:rsidRPr="00E804C9">
        <w:tab/>
        <w:t>p-Max-r14</w:t>
      </w:r>
      <w:r w:rsidRPr="00E804C9">
        <w:tab/>
      </w:r>
      <w:r w:rsidRPr="00E804C9">
        <w:tab/>
      </w:r>
      <w:r w:rsidRPr="00E804C9">
        <w:tab/>
      </w:r>
      <w:r w:rsidRPr="00E804C9">
        <w:tab/>
      </w:r>
      <w:r w:rsidRPr="00E804C9">
        <w:tab/>
      </w:r>
      <w:r w:rsidRPr="00E804C9">
        <w:tab/>
      </w:r>
      <w:r w:rsidRPr="00E804C9">
        <w:tab/>
        <w:t>P-Max</w:t>
      </w:r>
      <w:r w:rsidRPr="00E804C9">
        <w:tab/>
      </w:r>
      <w:r w:rsidRPr="00E804C9">
        <w:tab/>
      </w:r>
      <w:r w:rsidRPr="00E804C9">
        <w:tab/>
      </w:r>
      <w:r w:rsidRPr="00E804C9">
        <w:tab/>
      </w:r>
      <w:r w:rsidRPr="00E804C9">
        <w:tab/>
      </w:r>
      <w:r w:rsidRPr="00E804C9">
        <w:tab/>
      </w:r>
      <w:r w:rsidRPr="00E804C9">
        <w:tab/>
        <w:t>OPTIONAL,</w:t>
      </w:r>
      <w:r w:rsidRPr="00E804C9">
        <w:tab/>
        <w:t>-- Need OP</w:t>
      </w:r>
    </w:p>
    <w:p w14:paraId="47B0A972" w14:textId="77777777" w:rsidR="009722D5" w:rsidRPr="00E804C9" w:rsidRDefault="009722D5" w:rsidP="009722D5">
      <w:pPr>
        <w:pStyle w:val="PL"/>
        <w:shd w:val="clear" w:color="auto" w:fill="E6E6E6"/>
      </w:pPr>
      <w:r w:rsidRPr="00E804C9">
        <w:tab/>
      </w:r>
      <w:r w:rsidRPr="00E804C9">
        <w:tab/>
        <w:t>soundingRS-UL-ConfigCommon-r14</w:t>
      </w:r>
      <w:r w:rsidRPr="00E804C9">
        <w:tab/>
      </w:r>
      <w:r w:rsidRPr="00E804C9">
        <w:tab/>
        <w:t>SoundingRS-UL-ConfigCommon,</w:t>
      </w:r>
    </w:p>
    <w:p w14:paraId="5F6142F1" w14:textId="77777777" w:rsidR="009722D5" w:rsidRPr="00E804C9" w:rsidRDefault="009722D5" w:rsidP="009722D5">
      <w:pPr>
        <w:pStyle w:val="PL"/>
        <w:shd w:val="clear" w:color="auto" w:fill="E6E6E6"/>
      </w:pPr>
      <w:r w:rsidRPr="00E804C9">
        <w:tab/>
      </w:r>
      <w:r w:rsidRPr="00E804C9">
        <w:tab/>
        <w:t>ul-CyclicPrefixLength-r14</w:t>
      </w:r>
      <w:r w:rsidRPr="00E804C9">
        <w:tab/>
      </w:r>
      <w:r w:rsidRPr="00E804C9">
        <w:tab/>
      </w:r>
      <w:r w:rsidRPr="00E804C9">
        <w:tab/>
        <w:t>UL-CyclicPrefixLength,</w:t>
      </w:r>
    </w:p>
    <w:p w14:paraId="31521129" w14:textId="77777777" w:rsidR="009722D5" w:rsidRPr="00E804C9" w:rsidRDefault="009722D5" w:rsidP="009722D5">
      <w:pPr>
        <w:pStyle w:val="PL"/>
        <w:shd w:val="clear" w:color="auto" w:fill="E6E6E6"/>
      </w:pPr>
      <w:r w:rsidRPr="00E804C9">
        <w:tab/>
      </w:r>
      <w:r w:rsidRPr="00E804C9">
        <w:tab/>
        <w:t>prach-ConfigSCell-r14</w:t>
      </w:r>
      <w:r w:rsidRPr="00E804C9">
        <w:tab/>
      </w:r>
      <w:r w:rsidRPr="00E804C9">
        <w:tab/>
      </w:r>
      <w:r w:rsidRPr="00E804C9">
        <w:tab/>
      </w:r>
      <w:r w:rsidRPr="00E804C9">
        <w:tab/>
      </w:r>
      <w:r w:rsidRPr="00E804C9">
        <w:tab/>
        <w:t>PRACH-ConfigSCell-r10</w:t>
      </w:r>
      <w:r w:rsidRPr="00E804C9">
        <w:tab/>
      </w:r>
      <w:r w:rsidRPr="00E804C9">
        <w:tab/>
        <w:t>OPTIONAL,</w:t>
      </w:r>
      <w:r w:rsidRPr="00E804C9">
        <w:tab/>
        <w:t>-- Cond TDD-OR-NoR11</w:t>
      </w:r>
      <w:r w:rsidRPr="00E804C9">
        <w:tab/>
      </w:r>
      <w:r w:rsidRPr="00E804C9">
        <w:tab/>
      </w:r>
    </w:p>
    <w:p w14:paraId="3469242B" w14:textId="77777777" w:rsidR="00076475" w:rsidRPr="00E804C9" w:rsidRDefault="009722D5" w:rsidP="009722D5">
      <w:pPr>
        <w:pStyle w:val="PL"/>
        <w:shd w:val="clear" w:color="auto" w:fill="E6E6E6"/>
      </w:pPr>
      <w:r w:rsidRPr="00E804C9">
        <w:tab/>
      </w:r>
      <w:r w:rsidRPr="00E804C9">
        <w:tab/>
        <w:t>uplinkPowerControlCommonPUSCH-LessCell-v</w:t>
      </w:r>
      <w:r w:rsidR="00E56A3C" w:rsidRPr="00E804C9">
        <w:t>1430</w:t>
      </w:r>
    </w:p>
    <w:p w14:paraId="409D4A08"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UplinkPowerControlCommonPUSCH-LessCell-v</w:t>
      </w:r>
      <w:r w:rsidR="00E56A3C" w:rsidRPr="00E804C9">
        <w:t>1430</w:t>
      </w:r>
      <w:r w:rsidRPr="00E804C9">
        <w:tab/>
        <w:t>OPTIONAL</w:t>
      </w:r>
      <w:r w:rsidRPr="00E804C9">
        <w:tab/>
        <w:t>-- Need OR</w:t>
      </w:r>
    </w:p>
    <w:p w14:paraId="6D2DE886" w14:textId="77777777" w:rsidR="009722D5" w:rsidRPr="00E804C9" w:rsidRDefault="009722D5" w:rsidP="009722D5">
      <w:pPr>
        <w:pStyle w:val="PL"/>
        <w:shd w:val="clear" w:color="auto" w:fill="E6E6E6"/>
      </w:pPr>
      <w:r w:rsidRPr="00E804C9">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Cond ULSRS</w:t>
      </w:r>
    </w:p>
    <w:p w14:paraId="153E51CC" w14:textId="77777777" w:rsidR="009722D5" w:rsidRPr="00E804C9" w:rsidRDefault="009722D5" w:rsidP="009722D5">
      <w:pPr>
        <w:pStyle w:val="PL"/>
        <w:shd w:val="clear" w:color="auto" w:fill="E6E6E6"/>
      </w:pPr>
      <w:r w:rsidRPr="00E804C9">
        <w:tab/>
        <w:t>harq-ReferenceConfig-r14</w:t>
      </w:r>
      <w:r w:rsidRPr="00E804C9">
        <w:tab/>
      </w:r>
      <w:r w:rsidRPr="00E804C9">
        <w:tab/>
      </w:r>
      <w:r w:rsidRPr="00E804C9">
        <w:tab/>
      </w:r>
      <w:r w:rsidRPr="00E804C9">
        <w:tab/>
      </w:r>
      <w:r w:rsidRPr="00E804C9">
        <w:tab/>
        <w:t>ENUMERATED {sa2,sa4,sa5}</w:t>
      </w:r>
      <w:r w:rsidR="00497FBE" w:rsidRPr="00E804C9">
        <w:tab/>
      </w:r>
      <w:r w:rsidRPr="00E804C9">
        <w:t>OPTIONAL,</w:t>
      </w:r>
      <w:r w:rsidRPr="00E804C9">
        <w:tab/>
      </w:r>
      <w:r w:rsidRPr="00E804C9">
        <w:tab/>
        <w:t>-- Need OR</w:t>
      </w:r>
    </w:p>
    <w:p w14:paraId="12D4AEFE" w14:textId="77777777" w:rsidR="009722D5" w:rsidRPr="00E804C9" w:rsidRDefault="009722D5" w:rsidP="009722D5">
      <w:pPr>
        <w:pStyle w:val="PL"/>
        <w:shd w:val="clear" w:color="auto" w:fill="E6E6E6"/>
      </w:pPr>
      <w:r w:rsidRPr="00E804C9">
        <w:tab/>
        <w:t>soundingRS-FlexibleTiming-r14</w:t>
      </w:r>
      <w:r w:rsidR="008E3BAD" w:rsidRPr="00E804C9">
        <w:tab/>
      </w:r>
      <w:r w:rsidRPr="00E804C9">
        <w:tab/>
      </w:r>
      <w:r w:rsidRPr="00E804C9">
        <w:tab/>
        <w:t>ENUMERATED {true}</w:t>
      </w:r>
      <w:r w:rsidRPr="00E804C9">
        <w:tab/>
      </w:r>
      <w:r w:rsidRPr="00E804C9">
        <w:tab/>
      </w:r>
      <w:r w:rsidRPr="00E804C9">
        <w:tab/>
        <w:t>OPTIONAL</w:t>
      </w:r>
      <w:r w:rsidRPr="00E804C9">
        <w:tab/>
      </w:r>
      <w:r w:rsidRPr="00E804C9">
        <w:tab/>
        <w:t>-- Need OR</w:t>
      </w:r>
    </w:p>
    <w:p w14:paraId="0449FC60" w14:textId="77777777" w:rsidR="009B4F9F" w:rsidRPr="00E804C9" w:rsidRDefault="009722D5" w:rsidP="009B4F9F">
      <w:pPr>
        <w:pStyle w:val="PL"/>
        <w:shd w:val="clear" w:color="auto" w:fill="E6E6E6"/>
      </w:pPr>
      <w:r w:rsidRPr="00E804C9">
        <w:tab/>
        <w:t>]]</w:t>
      </w:r>
      <w:r w:rsidR="009B4F9F" w:rsidRPr="00E804C9">
        <w:t>,</w:t>
      </w:r>
    </w:p>
    <w:p w14:paraId="2563A7E6" w14:textId="77777777" w:rsidR="009B4F9F" w:rsidRPr="00E804C9" w:rsidRDefault="009B4F9F" w:rsidP="009B4F9F">
      <w:pPr>
        <w:pStyle w:val="PL"/>
        <w:shd w:val="clear" w:color="auto" w:fill="E6E6E6"/>
      </w:pPr>
      <w:r w:rsidRPr="00E804C9">
        <w:tab/>
        <w:t>[[</w:t>
      </w:r>
      <w:r w:rsidRPr="00E804C9">
        <w:tab/>
        <w:t>mbsfn-SubframeConfigList-v</w:t>
      </w:r>
      <w:r w:rsidR="00E56A3C" w:rsidRPr="00E804C9">
        <w:t>1430</w:t>
      </w:r>
      <w:r w:rsidRPr="00E804C9">
        <w:tab/>
      </w:r>
      <w:r w:rsidRPr="00E804C9">
        <w:tab/>
        <w:t>MBSFN-SubframeConfigList-v</w:t>
      </w:r>
      <w:r w:rsidR="00E56A3C" w:rsidRPr="00E804C9">
        <w:t>1430</w:t>
      </w:r>
      <w:r w:rsidRPr="00E804C9">
        <w:tab/>
      </w:r>
      <w:r w:rsidRPr="00E804C9">
        <w:tab/>
        <w:t>OPTIONAL</w:t>
      </w:r>
      <w:r w:rsidR="00F813BB" w:rsidRPr="00E804C9">
        <w:t xml:space="preserve"> </w:t>
      </w:r>
      <w:r w:rsidRPr="00E804C9">
        <w:t>-- Need ON</w:t>
      </w:r>
    </w:p>
    <w:p w14:paraId="7B2CDECB" w14:textId="77777777" w:rsidR="00F813BB" w:rsidRPr="00E804C9" w:rsidRDefault="009B4F9F" w:rsidP="00F813BB">
      <w:pPr>
        <w:pStyle w:val="PL"/>
        <w:shd w:val="clear" w:color="auto" w:fill="E6E6E6"/>
      </w:pPr>
      <w:r w:rsidRPr="00E804C9">
        <w:tab/>
        <w:t>]]</w:t>
      </w:r>
      <w:r w:rsidR="00F813BB" w:rsidRPr="00E804C9">
        <w:t>,</w:t>
      </w:r>
    </w:p>
    <w:p w14:paraId="036C1373" w14:textId="77777777" w:rsidR="00F813BB" w:rsidRPr="00E804C9" w:rsidRDefault="00F813BB" w:rsidP="00F813BB">
      <w:pPr>
        <w:pStyle w:val="PL"/>
        <w:shd w:val="clear" w:color="auto" w:fill="E6E6E6"/>
      </w:pPr>
      <w:r w:rsidRPr="00E804C9">
        <w:tab/>
        <w:t>[[</w:t>
      </w:r>
      <w:r w:rsidRPr="00E804C9">
        <w:tab/>
        <w:t>uplinkPowerControlCommonSCell-v</w:t>
      </w:r>
      <w:r w:rsidR="004C3AF3" w:rsidRPr="00E804C9">
        <w:t>1530</w:t>
      </w:r>
      <w:r w:rsidRPr="00E804C9">
        <w:tab/>
        <w:t>UplinkPowerControlCommon-v</w:t>
      </w:r>
      <w:r w:rsidR="004C3AF3" w:rsidRPr="00E804C9">
        <w:t>1530</w:t>
      </w:r>
      <w:r w:rsidR="00D90891" w:rsidRPr="00E804C9">
        <w:tab/>
      </w:r>
      <w:r w:rsidR="00D90891" w:rsidRPr="00E804C9">
        <w:tab/>
      </w:r>
      <w:r w:rsidRPr="00E804C9">
        <w:t xml:space="preserve">OPTIONAL </w:t>
      </w:r>
      <w:r w:rsidR="00D90891" w:rsidRPr="00E804C9">
        <w:t xml:space="preserve">-- </w:t>
      </w:r>
      <w:r w:rsidRPr="00E804C9">
        <w:t>Need ON</w:t>
      </w:r>
    </w:p>
    <w:p w14:paraId="6432E670" w14:textId="77777777" w:rsidR="001B0237" w:rsidRPr="00E804C9" w:rsidRDefault="00F813BB" w:rsidP="001B0237">
      <w:pPr>
        <w:pStyle w:val="PL"/>
        <w:shd w:val="clear" w:color="auto" w:fill="E6E6E6"/>
      </w:pPr>
      <w:r w:rsidRPr="00E804C9">
        <w:tab/>
        <w:t>]]</w:t>
      </w:r>
      <w:r w:rsidR="001B0237" w:rsidRPr="00E804C9">
        <w:t>,</w:t>
      </w:r>
    </w:p>
    <w:p w14:paraId="0FBF315B" w14:textId="77777777" w:rsidR="001B0237" w:rsidRPr="00E804C9" w:rsidRDefault="001B0237" w:rsidP="001B0237">
      <w:pPr>
        <w:pStyle w:val="PL"/>
        <w:shd w:val="clear" w:color="auto" w:fill="E6E6E6"/>
      </w:pPr>
      <w:r w:rsidRPr="00E804C9">
        <w:tab/>
        <w:t>[[</w:t>
      </w:r>
      <w:r w:rsidR="00D415EF" w:rsidRPr="00E804C9">
        <w:tab/>
        <w:t>highSpeedEnhMeasFlagSCell-r16</w:t>
      </w:r>
      <w:r w:rsidR="00D415EF" w:rsidRPr="00E804C9">
        <w:tab/>
      </w:r>
      <w:r w:rsidR="00D415EF" w:rsidRPr="00E804C9">
        <w:tab/>
      </w:r>
      <w:r w:rsidR="00D415EF" w:rsidRPr="00E804C9">
        <w:tab/>
        <w:t>BOOLEAN</w:t>
      </w:r>
      <w:r w:rsidR="00D415EF" w:rsidRPr="00E804C9">
        <w:tab/>
      </w:r>
      <w:r w:rsidR="00D415EF" w:rsidRPr="00E804C9">
        <w:tab/>
      </w:r>
      <w:r w:rsidR="00D415EF" w:rsidRPr="00E804C9">
        <w:tab/>
      </w:r>
      <w:r w:rsidR="00D415EF" w:rsidRPr="00E804C9">
        <w:tab/>
      </w:r>
      <w:r w:rsidR="00D415EF" w:rsidRPr="00E804C9">
        <w:tab/>
      </w:r>
      <w:r w:rsidR="00D415EF" w:rsidRPr="00E804C9">
        <w:tab/>
        <w:t>OPTIONAL -- Need ON</w:t>
      </w:r>
    </w:p>
    <w:p w14:paraId="34D51B4B" w14:textId="7F27BDA0" w:rsidR="009722D5" w:rsidRPr="00E804C9" w:rsidRDefault="001E757E" w:rsidP="001B0237">
      <w:pPr>
        <w:pStyle w:val="PL"/>
        <w:shd w:val="clear" w:color="auto" w:fill="E6E6E6"/>
      </w:pPr>
      <w:r w:rsidRPr="00E804C9">
        <w:tab/>
      </w:r>
      <w:r w:rsidR="001B0237" w:rsidRPr="00E804C9">
        <w:t>]]</w:t>
      </w:r>
    </w:p>
    <w:p w14:paraId="6E84DEAA" w14:textId="77777777" w:rsidR="009722D5" w:rsidRPr="00E804C9" w:rsidRDefault="009722D5" w:rsidP="009722D5">
      <w:pPr>
        <w:pStyle w:val="PL"/>
        <w:shd w:val="clear" w:color="auto" w:fill="E6E6E6"/>
      </w:pPr>
      <w:r w:rsidRPr="00E804C9">
        <w:t>}</w:t>
      </w:r>
    </w:p>
    <w:p w14:paraId="7A5F1877" w14:textId="77777777" w:rsidR="00D47542" w:rsidRPr="00E804C9" w:rsidRDefault="00D47542" w:rsidP="00D47542">
      <w:pPr>
        <w:pStyle w:val="PL"/>
        <w:shd w:val="clear" w:color="auto" w:fill="E6E6E6"/>
      </w:pPr>
    </w:p>
    <w:p w14:paraId="2D3A7F0C" w14:textId="77777777" w:rsidR="00D47542" w:rsidRPr="00E804C9" w:rsidRDefault="00D47542" w:rsidP="00D47542">
      <w:pPr>
        <w:pStyle w:val="PL"/>
        <w:shd w:val="clear" w:color="auto" w:fill="E6E6E6"/>
      </w:pPr>
      <w:r w:rsidRPr="00E804C9">
        <w:t>RadioResourceConfigCommonSCell-</w:t>
      </w:r>
      <w:r w:rsidR="0080664D" w:rsidRPr="00E804C9">
        <w:t>v10l0</w:t>
      </w:r>
      <w:r w:rsidRPr="00E804C9">
        <w:t xml:space="preserve"> ::=</w:t>
      </w:r>
      <w:r w:rsidRPr="00E804C9">
        <w:tab/>
        <w:t>SEQUENCE {</w:t>
      </w:r>
    </w:p>
    <w:p w14:paraId="3828C5E7" w14:textId="77777777" w:rsidR="00D47542" w:rsidRPr="00E804C9" w:rsidRDefault="00D47542" w:rsidP="00D47542">
      <w:pPr>
        <w:pStyle w:val="PL"/>
        <w:shd w:val="clear" w:color="auto" w:fill="E6E6E6"/>
      </w:pPr>
      <w:r w:rsidRPr="00E804C9">
        <w:tab/>
        <w:t>-- UL configuration</w:t>
      </w:r>
    </w:p>
    <w:p w14:paraId="0F3D00E5" w14:textId="77777777" w:rsidR="00D47542" w:rsidRPr="00E804C9" w:rsidRDefault="00D47542" w:rsidP="00D47542">
      <w:pPr>
        <w:pStyle w:val="PL"/>
        <w:shd w:val="clear" w:color="auto" w:fill="E6E6E6"/>
      </w:pPr>
      <w:r w:rsidRPr="00E804C9">
        <w:tab/>
        <w:t>ul-Configuration-</w:t>
      </w:r>
      <w:r w:rsidR="0080664D" w:rsidRPr="00E804C9">
        <w:t>v10l0</w:t>
      </w:r>
      <w:r w:rsidRPr="00E804C9">
        <w:tab/>
      </w:r>
      <w:r w:rsidRPr="00E804C9">
        <w:tab/>
      </w:r>
      <w:r w:rsidRPr="00E804C9">
        <w:tab/>
      </w:r>
      <w:r w:rsidRPr="00E804C9">
        <w:tab/>
        <w:t>SEQUENCE {</w:t>
      </w:r>
    </w:p>
    <w:p w14:paraId="3257F9BB" w14:textId="77777777" w:rsidR="00D47542" w:rsidRPr="00E804C9" w:rsidRDefault="0002751E" w:rsidP="00D47542">
      <w:pPr>
        <w:pStyle w:val="PL"/>
        <w:shd w:val="clear" w:color="auto" w:fill="E6E6E6"/>
      </w:pPr>
      <w:r w:rsidRPr="00E804C9">
        <w:tab/>
      </w:r>
      <w:r w:rsidRPr="00E804C9">
        <w:tab/>
      </w:r>
      <w:r w:rsidR="00D47542" w:rsidRPr="00E804C9">
        <w:t>additionalSpectrumEmissionSCell-</w:t>
      </w:r>
      <w:r w:rsidR="0080664D" w:rsidRPr="00E804C9">
        <w:t>v10l0</w:t>
      </w:r>
      <w:r w:rsidR="00D47542" w:rsidRPr="00E804C9">
        <w:tab/>
      </w:r>
      <w:r w:rsidR="00D47542" w:rsidRPr="00E804C9">
        <w:tab/>
        <w:t>AdditionalSpectrumEmission-</w:t>
      </w:r>
      <w:r w:rsidR="0080664D" w:rsidRPr="00E804C9">
        <w:t>v10l0</w:t>
      </w:r>
    </w:p>
    <w:p w14:paraId="741438AC" w14:textId="77777777" w:rsidR="00D47542" w:rsidRPr="00E804C9" w:rsidRDefault="0002751E" w:rsidP="00D47542">
      <w:pPr>
        <w:pStyle w:val="PL"/>
        <w:shd w:val="clear" w:color="auto" w:fill="E6E6E6"/>
      </w:pPr>
      <w:r w:rsidRPr="00E804C9">
        <w:tab/>
      </w:r>
      <w:r w:rsidR="00D47542" w:rsidRPr="00E804C9">
        <w:t>}</w:t>
      </w:r>
    </w:p>
    <w:p w14:paraId="46CF1219" w14:textId="77777777" w:rsidR="00D47542" w:rsidRPr="00E804C9" w:rsidRDefault="00D47542" w:rsidP="00D47542">
      <w:pPr>
        <w:pStyle w:val="PL"/>
        <w:shd w:val="clear" w:color="auto" w:fill="E6E6E6"/>
      </w:pPr>
      <w:r w:rsidRPr="00E804C9">
        <w:t>}</w:t>
      </w:r>
    </w:p>
    <w:p w14:paraId="10F62D6A" w14:textId="77777777" w:rsidR="00D47542" w:rsidRPr="00E804C9" w:rsidRDefault="00D47542" w:rsidP="00D47542">
      <w:pPr>
        <w:pStyle w:val="PL"/>
        <w:shd w:val="clear" w:color="auto" w:fill="E6E6E6"/>
      </w:pPr>
    </w:p>
    <w:p w14:paraId="4F38F74D" w14:textId="77777777" w:rsidR="00D47542" w:rsidRPr="00E804C9" w:rsidRDefault="00D47542" w:rsidP="00D47542">
      <w:pPr>
        <w:pStyle w:val="PL"/>
        <w:shd w:val="clear" w:color="auto" w:fill="E6E6E6"/>
      </w:pPr>
      <w:r w:rsidRPr="00E804C9">
        <w:t>RadioResourceConfigCommonSCell-</w:t>
      </w:r>
      <w:r w:rsidR="0080664D" w:rsidRPr="00E804C9">
        <w:t>v1440</w:t>
      </w:r>
      <w:r w:rsidRPr="00E804C9">
        <w:t xml:space="preserve"> ::=</w:t>
      </w:r>
      <w:r w:rsidRPr="00E804C9">
        <w:tab/>
        <w:t>SEQUENCE {</w:t>
      </w:r>
    </w:p>
    <w:p w14:paraId="57741CDD" w14:textId="77777777" w:rsidR="00D47542" w:rsidRPr="00E804C9" w:rsidRDefault="00D47542" w:rsidP="00D47542">
      <w:pPr>
        <w:pStyle w:val="PL"/>
        <w:shd w:val="clear" w:color="auto" w:fill="E6E6E6"/>
      </w:pPr>
      <w:r w:rsidRPr="00E804C9">
        <w:tab/>
        <w:t>ul-Configuration-</w:t>
      </w:r>
      <w:r w:rsidR="0080664D" w:rsidRPr="00E804C9">
        <w:t>v1440</w:t>
      </w:r>
      <w:r w:rsidRPr="00E804C9">
        <w:tab/>
      </w:r>
      <w:r w:rsidRPr="00E804C9">
        <w:tab/>
      </w:r>
      <w:r w:rsidRPr="00E804C9">
        <w:tab/>
      </w:r>
      <w:r w:rsidRPr="00E804C9">
        <w:tab/>
        <w:t>SEQUENCE {</w:t>
      </w:r>
    </w:p>
    <w:p w14:paraId="1C842699" w14:textId="77777777" w:rsidR="00D47542" w:rsidRPr="00E804C9" w:rsidRDefault="00D47542" w:rsidP="00D47542">
      <w:pPr>
        <w:pStyle w:val="PL"/>
        <w:shd w:val="clear" w:color="auto" w:fill="E6E6E6"/>
      </w:pPr>
      <w:r w:rsidRPr="00E804C9">
        <w:tab/>
      </w:r>
      <w:r w:rsidRPr="00E804C9">
        <w:tab/>
        <w:t>ul-FreqInfo-</w:t>
      </w:r>
      <w:r w:rsidR="0080664D" w:rsidRPr="00E804C9">
        <w:t>v1440</w:t>
      </w:r>
      <w:r w:rsidRPr="00E804C9">
        <w:tab/>
      </w:r>
      <w:r w:rsidRPr="00E804C9">
        <w:tab/>
      </w:r>
      <w:r w:rsidRPr="00E804C9">
        <w:tab/>
      </w:r>
      <w:r w:rsidRPr="00E804C9">
        <w:tab/>
      </w:r>
      <w:r w:rsidRPr="00E804C9">
        <w:tab/>
      </w:r>
      <w:r w:rsidRPr="00E804C9">
        <w:tab/>
        <w:t>SEQUENCE {</w:t>
      </w:r>
    </w:p>
    <w:p w14:paraId="14C98D08" w14:textId="77777777" w:rsidR="00D47542" w:rsidRPr="00E804C9" w:rsidRDefault="00D47542" w:rsidP="00D47542">
      <w:pPr>
        <w:pStyle w:val="PL"/>
        <w:shd w:val="clear" w:color="auto" w:fill="E6E6E6"/>
      </w:pPr>
      <w:r w:rsidRPr="00E804C9">
        <w:tab/>
      </w:r>
      <w:r w:rsidRPr="00E804C9">
        <w:tab/>
      </w:r>
      <w:r w:rsidRPr="00E804C9">
        <w:tab/>
        <w:t>additionalSpectrumEmissionSCell-</w:t>
      </w:r>
      <w:r w:rsidR="0080664D" w:rsidRPr="00E804C9">
        <w:t>v1440</w:t>
      </w:r>
      <w:r w:rsidRPr="00E804C9">
        <w:tab/>
      </w:r>
      <w:r w:rsidRPr="00E804C9">
        <w:tab/>
        <w:t>AdditionalSpectrumEmission-</w:t>
      </w:r>
      <w:r w:rsidR="0080664D" w:rsidRPr="00E804C9">
        <w:t>v10l0</w:t>
      </w:r>
    </w:p>
    <w:p w14:paraId="13343065" w14:textId="77777777" w:rsidR="00D47542" w:rsidRPr="00E804C9" w:rsidRDefault="00D47542" w:rsidP="00D47542">
      <w:pPr>
        <w:pStyle w:val="PL"/>
        <w:shd w:val="clear" w:color="auto" w:fill="E6E6E6"/>
      </w:pPr>
      <w:r w:rsidRPr="00E804C9">
        <w:tab/>
      </w:r>
      <w:r w:rsidRPr="00E804C9">
        <w:tab/>
        <w:t>}</w:t>
      </w:r>
    </w:p>
    <w:p w14:paraId="543146EA" w14:textId="77777777" w:rsidR="00D47542" w:rsidRPr="00E804C9" w:rsidRDefault="00D47542" w:rsidP="00D47542">
      <w:pPr>
        <w:pStyle w:val="PL"/>
        <w:shd w:val="clear" w:color="auto" w:fill="E6E6E6"/>
      </w:pPr>
      <w:r w:rsidRPr="00E804C9">
        <w:tab/>
        <w:t>}</w:t>
      </w:r>
    </w:p>
    <w:p w14:paraId="017A7001" w14:textId="77777777" w:rsidR="00D47542" w:rsidRPr="00E804C9" w:rsidRDefault="00D47542" w:rsidP="00D47542">
      <w:pPr>
        <w:pStyle w:val="PL"/>
        <w:shd w:val="clear" w:color="auto" w:fill="E6E6E6"/>
      </w:pPr>
      <w:r w:rsidRPr="00E804C9">
        <w:t>}</w:t>
      </w:r>
    </w:p>
    <w:p w14:paraId="5127868B" w14:textId="77777777" w:rsidR="00D47542" w:rsidRPr="00E804C9" w:rsidRDefault="00D47542" w:rsidP="00D47542">
      <w:pPr>
        <w:pStyle w:val="PL"/>
        <w:shd w:val="clear" w:color="auto" w:fill="E6E6E6"/>
      </w:pPr>
    </w:p>
    <w:p w14:paraId="74615477" w14:textId="77777777" w:rsidR="009722D5" w:rsidRPr="00E804C9" w:rsidRDefault="009722D5" w:rsidP="009722D5">
      <w:pPr>
        <w:pStyle w:val="PL"/>
        <w:shd w:val="clear" w:color="auto" w:fill="E6E6E6"/>
      </w:pPr>
      <w:r w:rsidRPr="00E804C9">
        <w:t>BCCH-Config ::=</w:t>
      </w:r>
      <w:r w:rsidRPr="00E804C9">
        <w:tab/>
      </w:r>
      <w:r w:rsidRPr="00E804C9">
        <w:tab/>
      </w:r>
      <w:r w:rsidRPr="00E804C9">
        <w:tab/>
      </w:r>
      <w:r w:rsidRPr="00E804C9">
        <w:tab/>
      </w:r>
      <w:r w:rsidRPr="00E804C9">
        <w:tab/>
      </w:r>
      <w:r w:rsidRPr="00E804C9">
        <w:tab/>
        <w:t>SEQUENCE {</w:t>
      </w:r>
    </w:p>
    <w:p w14:paraId="54F259F5" w14:textId="77777777" w:rsidR="009722D5" w:rsidRPr="00E804C9" w:rsidRDefault="009722D5" w:rsidP="009722D5">
      <w:pPr>
        <w:pStyle w:val="PL"/>
        <w:shd w:val="clear" w:color="auto" w:fill="E6E6E6"/>
      </w:pPr>
      <w:r w:rsidRPr="00E804C9">
        <w:tab/>
        <w:t>modificationPeriodCoeff</w:t>
      </w:r>
      <w:r w:rsidRPr="00E804C9">
        <w:tab/>
      </w:r>
      <w:r w:rsidRPr="00E804C9">
        <w:tab/>
      </w:r>
      <w:r w:rsidRPr="00E804C9">
        <w:tab/>
      </w:r>
      <w:r w:rsidRPr="00E804C9">
        <w:tab/>
        <w:t>ENUMERATED {n2, n4, n8, n16}</w:t>
      </w:r>
    </w:p>
    <w:p w14:paraId="7071E83D" w14:textId="77777777" w:rsidR="009722D5" w:rsidRPr="00E804C9" w:rsidRDefault="009722D5" w:rsidP="009722D5">
      <w:pPr>
        <w:pStyle w:val="PL"/>
        <w:shd w:val="clear" w:color="auto" w:fill="E6E6E6"/>
      </w:pPr>
      <w:r w:rsidRPr="00E804C9">
        <w:t>}</w:t>
      </w:r>
    </w:p>
    <w:p w14:paraId="5CE75D00" w14:textId="77777777" w:rsidR="009722D5" w:rsidRPr="00E804C9" w:rsidRDefault="009722D5" w:rsidP="009722D5">
      <w:pPr>
        <w:pStyle w:val="PL"/>
        <w:shd w:val="clear" w:color="auto" w:fill="E6E6E6"/>
      </w:pPr>
    </w:p>
    <w:p w14:paraId="32E7B81F" w14:textId="77777777" w:rsidR="009722D5" w:rsidRPr="00E804C9" w:rsidRDefault="009722D5" w:rsidP="009722D5">
      <w:pPr>
        <w:pStyle w:val="PL"/>
        <w:shd w:val="clear" w:color="auto" w:fill="E6E6E6"/>
      </w:pPr>
      <w:r w:rsidRPr="00E804C9">
        <w:t>BCCH-Config-v1310 ::=</w:t>
      </w:r>
      <w:r w:rsidRPr="00E804C9">
        <w:tab/>
      </w:r>
      <w:r w:rsidRPr="00E804C9">
        <w:tab/>
      </w:r>
      <w:r w:rsidRPr="00E804C9">
        <w:tab/>
      </w:r>
      <w:r w:rsidRPr="00E804C9">
        <w:tab/>
        <w:t>SEQUENCE {</w:t>
      </w:r>
    </w:p>
    <w:p w14:paraId="7E8F3F0C" w14:textId="77777777" w:rsidR="009722D5" w:rsidRPr="00E804C9" w:rsidRDefault="009722D5" w:rsidP="009722D5">
      <w:pPr>
        <w:pStyle w:val="PL"/>
        <w:shd w:val="clear" w:color="auto" w:fill="E6E6E6"/>
      </w:pPr>
      <w:r w:rsidRPr="00E804C9">
        <w:tab/>
        <w:t>modificationPeriodCoeff-v1310</w:t>
      </w:r>
      <w:r w:rsidRPr="00E804C9">
        <w:tab/>
      </w:r>
      <w:r w:rsidRPr="00E804C9">
        <w:tab/>
        <w:t>ENUMERATED {n64}</w:t>
      </w:r>
    </w:p>
    <w:p w14:paraId="58729BA1" w14:textId="77777777" w:rsidR="009722D5" w:rsidRPr="00E804C9" w:rsidRDefault="009722D5" w:rsidP="009722D5">
      <w:pPr>
        <w:pStyle w:val="PL"/>
        <w:shd w:val="clear" w:color="auto" w:fill="E6E6E6"/>
      </w:pPr>
      <w:r w:rsidRPr="00E804C9">
        <w:t>}</w:t>
      </w:r>
    </w:p>
    <w:p w14:paraId="3FC95B76" w14:textId="77777777" w:rsidR="009722D5" w:rsidRPr="00E804C9" w:rsidRDefault="009722D5" w:rsidP="009722D5">
      <w:pPr>
        <w:pStyle w:val="PL"/>
        <w:shd w:val="clear" w:color="auto" w:fill="E6E6E6"/>
      </w:pPr>
    </w:p>
    <w:p w14:paraId="2AC68DE4" w14:textId="77777777" w:rsidR="009722D5" w:rsidRPr="00E804C9" w:rsidRDefault="009722D5" w:rsidP="009722D5">
      <w:pPr>
        <w:pStyle w:val="PL"/>
        <w:shd w:val="clear" w:color="auto" w:fill="E6E6E6"/>
      </w:pPr>
      <w:r w:rsidRPr="00E804C9">
        <w:t>FreqHoppingParameters-r13 ::=</w:t>
      </w:r>
      <w:r w:rsidRPr="00E804C9">
        <w:tab/>
      </w:r>
      <w:r w:rsidRPr="00E804C9">
        <w:tab/>
        <w:t>SEQUENCE {</w:t>
      </w:r>
    </w:p>
    <w:p w14:paraId="1E3E3D5F" w14:textId="77777777" w:rsidR="009722D5" w:rsidRPr="00E804C9" w:rsidRDefault="009722D5" w:rsidP="009722D5">
      <w:pPr>
        <w:pStyle w:val="PL"/>
        <w:shd w:val="clear" w:color="auto" w:fill="E6E6E6"/>
      </w:pPr>
      <w:r w:rsidRPr="00E804C9">
        <w:tab/>
      </w:r>
      <w:r w:rsidR="001E778F" w:rsidRPr="00E804C9">
        <w:t>dummy</w:t>
      </w:r>
      <w:r w:rsidRPr="00E804C9">
        <w:tab/>
      </w:r>
      <w:r w:rsidRPr="00E804C9">
        <w:tab/>
      </w:r>
      <w:r w:rsidRPr="00E804C9">
        <w:tab/>
        <w:t>ENUMERATED {nb2, nb4}</w:t>
      </w:r>
      <w:r w:rsidRPr="00E804C9">
        <w:tab/>
      </w:r>
      <w:r w:rsidRPr="00E804C9">
        <w:tab/>
      </w:r>
      <w:r w:rsidRPr="00E804C9">
        <w:tab/>
      </w:r>
      <w:r w:rsidRPr="00E804C9">
        <w:tab/>
        <w:t>OPTIONAL,</w:t>
      </w:r>
    </w:p>
    <w:p w14:paraId="54C51B4F" w14:textId="77777777" w:rsidR="009722D5" w:rsidRPr="00E804C9" w:rsidRDefault="009722D5" w:rsidP="009722D5">
      <w:pPr>
        <w:pStyle w:val="PL"/>
        <w:shd w:val="clear" w:color="auto" w:fill="E6E6E6"/>
      </w:pPr>
      <w:r w:rsidRPr="00E804C9">
        <w:tab/>
      </w:r>
      <w:r w:rsidR="001E778F" w:rsidRPr="00E804C9">
        <w:t>dummy</w:t>
      </w:r>
      <w:r w:rsidR="002C11D6" w:rsidRPr="00E804C9">
        <w:t>2</w:t>
      </w:r>
      <w:r w:rsidR="001E778F" w:rsidRPr="00E804C9">
        <w:tab/>
      </w:r>
      <w:r w:rsidR="001E778F" w:rsidRPr="00E804C9">
        <w:tab/>
      </w:r>
      <w:r w:rsidRPr="00E804C9">
        <w:tab/>
        <w:t>CHOICE {</w:t>
      </w:r>
    </w:p>
    <w:p w14:paraId="28B58F93" w14:textId="77777777" w:rsidR="009722D5" w:rsidRPr="00E804C9" w:rsidRDefault="009722D5" w:rsidP="009722D5">
      <w:pPr>
        <w:pStyle w:val="PL"/>
        <w:shd w:val="clear" w:color="auto" w:fill="E6E6E6"/>
      </w:pPr>
      <w:r w:rsidRPr="00E804C9">
        <w:tab/>
      </w:r>
      <w:r w:rsidRPr="00E804C9">
        <w:tab/>
        <w:t>interval-FDD-r13</w:t>
      </w:r>
      <w:r w:rsidRPr="00E804C9">
        <w:tab/>
      </w:r>
      <w:r w:rsidRPr="00E804C9">
        <w:tab/>
      </w:r>
      <w:r w:rsidRPr="00E804C9">
        <w:tab/>
      </w:r>
      <w:r w:rsidRPr="00E804C9">
        <w:tab/>
      </w:r>
      <w:r w:rsidRPr="00E804C9">
        <w:tab/>
      </w:r>
      <w:r w:rsidRPr="00E804C9">
        <w:tab/>
        <w:t>ENUMERATED {int1, int2, int4, int8},</w:t>
      </w:r>
    </w:p>
    <w:p w14:paraId="5851C721" w14:textId="77777777" w:rsidR="009722D5" w:rsidRPr="00E804C9" w:rsidRDefault="009722D5" w:rsidP="009722D5">
      <w:pPr>
        <w:pStyle w:val="PL"/>
        <w:shd w:val="clear" w:color="auto" w:fill="E6E6E6"/>
      </w:pPr>
      <w:r w:rsidRPr="00E804C9">
        <w:tab/>
      </w:r>
      <w:r w:rsidRPr="00E804C9">
        <w:tab/>
        <w:t>interval-TDD-r13</w:t>
      </w:r>
      <w:r w:rsidRPr="00E804C9">
        <w:tab/>
      </w:r>
      <w:r w:rsidRPr="00E804C9">
        <w:tab/>
      </w:r>
      <w:r w:rsidRPr="00E804C9">
        <w:tab/>
      </w:r>
      <w:r w:rsidRPr="00E804C9">
        <w:tab/>
      </w:r>
      <w:r w:rsidRPr="00E804C9">
        <w:tab/>
      </w:r>
      <w:r w:rsidRPr="00E804C9">
        <w:tab/>
        <w:t>ENUMERATED {int1, int5, int10, int20}</w:t>
      </w:r>
    </w:p>
    <w:p w14:paraId="545116D4" w14:textId="77777777" w:rsidR="009722D5" w:rsidRPr="00E804C9" w:rsidRDefault="009722D5" w:rsidP="009722D5">
      <w:pPr>
        <w:pStyle w:val="PL"/>
        <w:shd w:val="clear" w:color="auto" w:fill="E6E6E6"/>
      </w:pPr>
      <w:r w:rsidRPr="00E804C9">
        <w:tab/>
        <w:t>}</w:t>
      </w:r>
      <w:r w:rsidR="00497FBE"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p>
    <w:p w14:paraId="45E594B0" w14:textId="77777777" w:rsidR="009722D5" w:rsidRPr="00E804C9" w:rsidRDefault="009722D5" w:rsidP="009722D5">
      <w:pPr>
        <w:pStyle w:val="PL"/>
        <w:shd w:val="clear" w:color="auto" w:fill="E6E6E6"/>
      </w:pPr>
      <w:r w:rsidRPr="00E804C9">
        <w:lastRenderedPageBreak/>
        <w:tab/>
      </w:r>
      <w:r w:rsidR="001E778F" w:rsidRPr="00E804C9">
        <w:t>dummy</w:t>
      </w:r>
      <w:r w:rsidR="002C11D6" w:rsidRPr="00E804C9">
        <w:t>3</w:t>
      </w:r>
      <w:r w:rsidR="001E778F" w:rsidRPr="00E804C9">
        <w:tab/>
      </w:r>
      <w:r w:rsidR="001E778F" w:rsidRPr="00E804C9">
        <w:tab/>
      </w:r>
      <w:r w:rsidRPr="00E804C9">
        <w:tab/>
        <w:t>CHOICE {</w:t>
      </w:r>
    </w:p>
    <w:p w14:paraId="1385FD54" w14:textId="77777777" w:rsidR="009722D5" w:rsidRPr="00E804C9" w:rsidRDefault="009722D5" w:rsidP="009722D5">
      <w:pPr>
        <w:pStyle w:val="PL"/>
        <w:shd w:val="clear" w:color="auto" w:fill="E6E6E6"/>
      </w:pPr>
      <w:r w:rsidRPr="00E804C9">
        <w:tab/>
      </w:r>
      <w:r w:rsidRPr="00E804C9">
        <w:tab/>
        <w:t>interval-FDD-r13</w:t>
      </w:r>
      <w:r w:rsidRPr="00E804C9">
        <w:tab/>
      </w:r>
      <w:r w:rsidRPr="00E804C9">
        <w:tab/>
      </w:r>
      <w:r w:rsidRPr="00E804C9">
        <w:tab/>
      </w:r>
      <w:r w:rsidRPr="00E804C9">
        <w:tab/>
      </w:r>
      <w:r w:rsidRPr="00E804C9">
        <w:tab/>
      </w:r>
      <w:r w:rsidRPr="00E804C9">
        <w:tab/>
        <w:t>ENUMERATED {int2, int4, int8, int16},</w:t>
      </w:r>
    </w:p>
    <w:p w14:paraId="16544DBE" w14:textId="77777777" w:rsidR="009722D5" w:rsidRPr="00E804C9" w:rsidRDefault="009722D5" w:rsidP="009722D5">
      <w:pPr>
        <w:pStyle w:val="PL"/>
        <w:shd w:val="clear" w:color="auto" w:fill="E6E6E6"/>
      </w:pPr>
      <w:r w:rsidRPr="00E804C9">
        <w:tab/>
      </w:r>
      <w:r w:rsidRPr="00E804C9">
        <w:tab/>
        <w:t>interval-TDD-r13</w:t>
      </w:r>
      <w:r w:rsidRPr="00E804C9">
        <w:tab/>
      </w:r>
      <w:r w:rsidRPr="00E804C9">
        <w:tab/>
      </w:r>
      <w:r w:rsidRPr="00E804C9">
        <w:tab/>
      </w:r>
      <w:r w:rsidRPr="00E804C9">
        <w:tab/>
      </w:r>
      <w:r w:rsidRPr="00E804C9">
        <w:tab/>
      </w:r>
      <w:r w:rsidRPr="00E804C9">
        <w:tab/>
        <w:t>ENUMERATED { int5, int10, int20, int40}</w:t>
      </w:r>
    </w:p>
    <w:p w14:paraId="3B373DC7" w14:textId="77777777" w:rsidR="009722D5" w:rsidRPr="00E804C9" w:rsidRDefault="009722D5" w:rsidP="009722D5">
      <w:pPr>
        <w:pStyle w:val="PL"/>
        <w:shd w:val="clear" w:color="auto" w:fill="E6E6E6"/>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E804C9">
        <w:tab/>
        <w:t>}</w:t>
      </w:r>
      <w:r w:rsidR="00497FBE"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p>
    <w:p w14:paraId="5149C745" w14:textId="77777777" w:rsidR="009722D5" w:rsidRPr="00E804C9" w:rsidRDefault="009722D5" w:rsidP="009722D5">
      <w:pPr>
        <w:pStyle w:val="PL"/>
        <w:shd w:val="clear" w:color="auto" w:fill="E6E6E6"/>
      </w:pPr>
      <w:r w:rsidRPr="00E804C9">
        <w:tab/>
        <w:t>interval-ULHoppingConfigCommonModeA-r13</w:t>
      </w:r>
      <w:r w:rsidRPr="00E804C9">
        <w:tab/>
        <w:t>CHOICE {</w:t>
      </w:r>
    </w:p>
    <w:p w14:paraId="166E82F4" w14:textId="77777777" w:rsidR="009722D5" w:rsidRPr="00E804C9" w:rsidRDefault="009722D5" w:rsidP="009722D5">
      <w:pPr>
        <w:pStyle w:val="PL"/>
        <w:shd w:val="clear" w:color="auto" w:fill="E6E6E6"/>
      </w:pPr>
      <w:r w:rsidRPr="00E804C9">
        <w:tab/>
      </w:r>
      <w:r w:rsidRPr="00E804C9">
        <w:tab/>
        <w:t>interval-FDD-r13</w:t>
      </w:r>
      <w:r w:rsidRPr="00E804C9">
        <w:tab/>
      </w:r>
      <w:r w:rsidRPr="00E804C9">
        <w:tab/>
      </w:r>
      <w:r w:rsidRPr="00E804C9">
        <w:tab/>
      </w:r>
      <w:r w:rsidRPr="00E804C9">
        <w:tab/>
      </w:r>
      <w:r w:rsidRPr="00E804C9">
        <w:tab/>
      </w:r>
      <w:r w:rsidRPr="00E804C9">
        <w:tab/>
        <w:t>ENUMERATED {int1, int2, int4, int8},</w:t>
      </w:r>
    </w:p>
    <w:p w14:paraId="28A278CC" w14:textId="77777777" w:rsidR="009722D5" w:rsidRPr="00E804C9" w:rsidRDefault="009722D5" w:rsidP="009722D5">
      <w:pPr>
        <w:pStyle w:val="PL"/>
        <w:shd w:val="clear" w:color="auto" w:fill="E6E6E6"/>
      </w:pPr>
      <w:r w:rsidRPr="00E804C9">
        <w:tab/>
      </w:r>
      <w:r w:rsidRPr="00E804C9">
        <w:tab/>
        <w:t>interval-TDD-r13</w:t>
      </w:r>
      <w:r w:rsidRPr="00E804C9">
        <w:tab/>
      </w:r>
      <w:r w:rsidRPr="00E804C9">
        <w:tab/>
      </w:r>
      <w:r w:rsidRPr="00E804C9">
        <w:tab/>
      </w:r>
      <w:r w:rsidRPr="00E804C9">
        <w:tab/>
      </w:r>
      <w:r w:rsidRPr="00E804C9">
        <w:tab/>
      </w:r>
      <w:r w:rsidRPr="00E804C9">
        <w:tab/>
        <w:t>ENUMERATED {int1, int5, int10, int20}</w:t>
      </w:r>
    </w:p>
    <w:p w14:paraId="7C00FFC0" w14:textId="77777777" w:rsidR="009722D5" w:rsidRPr="00E804C9" w:rsidRDefault="009722D5" w:rsidP="009722D5">
      <w:pPr>
        <w:pStyle w:val="PL"/>
        <w:shd w:val="clear" w:color="auto" w:fill="E6E6E6"/>
      </w:pPr>
      <w:r w:rsidRPr="00E804C9">
        <w:tab/>
        <w:t>}</w:t>
      </w:r>
      <w:r w:rsidR="00497FBE"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Cond MP-A</w:t>
      </w:r>
    </w:p>
    <w:p w14:paraId="4D605A31" w14:textId="77777777" w:rsidR="009722D5" w:rsidRPr="00E804C9" w:rsidRDefault="009722D5" w:rsidP="009722D5">
      <w:pPr>
        <w:pStyle w:val="PL"/>
        <w:shd w:val="clear" w:color="auto" w:fill="E6E6E6"/>
      </w:pPr>
      <w:r w:rsidRPr="00E804C9">
        <w:tab/>
        <w:t>interval-ULHoppingConfigCommonModeB-r13</w:t>
      </w:r>
      <w:r w:rsidRPr="00E804C9">
        <w:tab/>
        <w:t>CHOICE {</w:t>
      </w:r>
    </w:p>
    <w:p w14:paraId="0470E3F2" w14:textId="77777777" w:rsidR="009722D5" w:rsidRPr="00E804C9" w:rsidRDefault="009722D5" w:rsidP="009722D5">
      <w:pPr>
        <w:pStyle w:val="PL"/>
        <w:shd w:val="clear" w:color="auto" w:fill="E6E6E6"/>
      </w:pPr>
      <w:r w:rsidRPr="00E804C9">
        <w:tab/>
      </w:r>
      <w:r w:rsidRPr="00E804C9">
        <w:tab/>
        <w:t>interval-FDD-r13</w:t>
      </w:r>
      <w:r w:rsidRPr="00E804C9">
        <w:tab/>
      </w:r>
      <w:r w:rsidRPr="00E804C9">
        <w:tab/>
      </w:r>
      <w:r w:rsidRPr="00E804C9">
        <w:tab/>
      </w:r>
      <w:r w:rsidRPr="00E804C9">
        <w:tab/>
      </w:r>
      <w:r w:rsidRPr="00E804C9">
        <w:tab/>
      </w:r>
      <w:r w:rsidRPr="00E804C9">
        <w:tab/>
        <w:t>ENUMERATED {int2, int4, int8, int16},</w:t>
      </w:r>
    </w:p>
    <w:p w14:paraId="79E55BBB" w14:textId="77777777" w:rsidR="009722D5" w:rsidRPr="00E804C9" w:rsidRDefault="009722D5" w:rsidP="009722D5">
      <w:pPr>
        <w:pStyle w:val="PL"/>
        <w:shd w:val="clear" w:color="auto" w:fill="E6E6E6"/>
      </w:pPr>
      <w:r w:rsidRPr="00E804C9">
        <w:tab/>
      </w:r>
      <w:r w:rsidRPr="00E804C9">
        <w:tab/>
        <w:t>interval-TDD-r13</w:t>
      </w:r>
      <w:r w:rsidRPr="00E804C9">
        <w:tab/>
      </w:r>
      <w:r w:rsidRPr="00E804C9">
        <w:tab/>
      </w:r>
      <w:r w:rsidRPr="00E804C9">
        <w:tab/>
      </w:r>
      <w:r w:rsidRPr="00E804C9">
        <w:tab/>
      </w:r>
      <w:r w:rsidRPr="00E804C9">
        <w:tab/>
      </w:r>
      <w:r w:rsidRPr="00E804C9">
        <w:tab/>
        <w:t>ENUMERATED { int5, int10, int20, int40}</w:t>
      </w:r>
    </w:p>
    <w:p w14:paraId="6EFD0433" w14:textId="77777777" w:rsidR="009722D5" w:rsidRPr="00E804C9" w:rsidRDefault="009722D5" w:rsidP="009722D5">
      <w:pPr>
        <w:pStyle w:val="PL"/>
        <w:shd w:val="clear" w:color="auto" w:fill="E6E6E6"/>
      </w:pPr>
      <w:r w:rsidRPr="00E804C9">
        <w:tab/>
        <w:t>}</w:t>
      </w:r>
      <w:r w:rsidR="00497FBE"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Cond MP-B</w:t>
      </w:r>
    </w:p>
    <w:p w14:paraId="7B970EB0" w14:textId="77777777" w:rsidR="009722D5" w:rsidRPr="00E804C9" w:rsidRDefault="009722D5" w:rsidP="009722D5">
      <w:pPr>
        <w:pStyle w:val="PL"/>
        <w:shd w:val="clear" w:color="auto" w:fill="E6E6E6"/>
      </w:pPr>
      <w:r w:rsidRPr="00E804C9">
        <w:tab/>
      </w:r>
      <w:r w:rsidR="001E778F" w:rsidRPr="00E804C9">
        <w:t>dummy</w:t>
      </w:r>
      <w:r w:rsidR="002C11D6" w:rsidRPr="00E804C9">
        <w:t>4</w:t>
      </w:r>
      <w:r w:rsidRPr="00E804C9">
        <w:tab/>
      </w:r>
      <w:r w:rsidRPr="00E804C9">
        <w:tab/>
      </w:r>
      <w:r w:rsidRPr="00E804C9">
        <w:tab/>
      </w:r>
      <w:r w:rsidRPr="00E804C9">
        <w:tab/>
        <w:t>INTEGER (1..maxAvailNarrowBands-r13)</w:t>
      </w:r>
      <w:r w:rsidRPr="00E804C9">
        <w:tab/>
      </w:r>
      <w:r w:rsidRPr="00E804C9">
        <w:tab/>
      </w:r>
      <w:r w:rsidRPr="00E804C9">
        <w:tab/>
        <w:t>OPTIONAL</w:t>
      </w:r>
    </w:p>
    <w:p w14:paraId="6D1B6102" w14:textId="77777777" w:rsidR="009722D5" w:rsidRPr="00E804C9" w:rsidRDefault="009722D5" w:rsidP="009722D5">
      <w:pPr>
        <w:pStyle w:val="PL"/>
        <w:shd w:val="clear" w:color="auto" w:fill="E6E6E6"/>
      </w:pPr>
      <w:r w:rsidRPr="00E804C9">
        <w:t>}</w:t>
      </w:r>
    </w:p>
    <w:p w14:paraId="4E65794B" w14:textId="77777777" w:rsidR="009722D5" w:rsidRPr="00E804C9" w:rsidRDefault="009722D5" w:rsidP="009722D5">
      <w:pPr>
        <w:pStyle w:val="PL"/>
        <w:shd w:val="clear" w:color="auto" w:fill="E6E6E6"/>
      </w:pPr>
    </w:p>
    <w:p w14:paraId="25EB1DEC" w14:textId="77777777" w:rsidR="009722D5" w:rsidRPr="00E804C9" w:rsidRDefault="009722D5" w:rsidP="009722D5">
      <w:pPr>
        <w:pStyle w:val="PL"/>
        <w:shd w:val="clear" w:color="auto" w:fill="E6E6E6"/>
      </w:pPr>
      <w:r w:rsidRPr="00E804C9">
        <w:t>PCCH-Config ::=</w:t>
      </w:r>
      <w:r w:rsidRPr="00E804C9">
        <w:tab/>
      </w:r>
      <w:r w:rsidRPr="00E804C9">
        <w:tab/>
      </w:r>
      <w:r w:rsidRPr="00E804C9">
        <w:tab/>
      </w:r>
      <w:r w:rsidRPr="00E804C9">
        <w:tab/>
      </w:r>
      <w:r w:rsidRPr="00E804C9">
        <w:tab/>
      </w:r>
      <w:r w:rsidRPr="00E804C9">
        <w:tab/>
        <w:t>SEQUENCE {</w:t>
      </w:r>
    </w:p>
    <w:p w14:paraId="47E79AE2" w14:textId="77777777" w:rsidR="009722D5" w:rsidRPr="00E804C9" w:rsidRDefault="009722D5" w:rsidP="009722D5">
      <w:pPr>
        <w:pStyle w:val="PL"/>
        <w:shd w:val="clear" w:color="auto" w:fill="E6E6E6"/>
      </w:pPr>
      <w:r w:rsidRPr="00E804C9">
        <w:tab/>
        <w:t>defaultPagingCycle</w:t>
      </w:r>
      <w:r w:rsidRPr="00E804C9">
        <w:tab/>
      </w:r>
      <w:r w:rsidRPr="00E804C9">
        <w:tab/>
      </w:r>
      <w:r w:rsidRPr="00E804C9">
        <w:tab/>
      </w:r>
      <w:r w:rsidRPr="00E804C9">
        <w:tab/>
      </w:r>
      <w:r w:rsidRPr="00E804C9">
        <w:tab/>
        <w:t>ENUMERATED {</w:t>
      </w:r>
    </w:p>
    <w:p w14:paraId="1B2DBA21"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f32, rf64, rf128, rf256},</w:t>
      </w:r>
    </w:p>
    <w:p w14:paraId="444A384A" w14:textId="77777777" w:rsidR="009722D5" w:rsidRPr="00E804C9" w:rsidRDefault="009722D5" w:rsidP="009722D5">
      <w:pPr>
        <w:pStyle w:val="PL"/>
        <w:shd w:val="clear" w:color="auto" w:fill="E6E6E6"/>
      </w:pPr>
      <w:r w:rsidRPr="00E804C9">
        <w:tab/>
        <w:t>nB</w:t>
      </w:r>
      <w:r w:rsidRPr="00E804C9">
        <w:tab/>
      </w:r>
      <w:r w:rsidRPr="00E804C9">
        <w:tab/>
      </w:r>
      <w:r w:rsidRPr="00E804C9">
        <w:tab/>
      </w:r>
      <w:r w:rsidRPr="00E804C9">
        <w:tab/>
      </w:r>
      <w:r w:rsidRPr="00E804C9">
        <w:tab/>
      </w:r>
      <w:r w:rsidRPr="00E804C9">
        <w:tab/>
      </w:r>
      <w:r w:rsidRPr="00E804C9">
        <w:tab/>
      </w:r>
      <w:r w:rsidRPr="00E804C9">
        <w:tab/>
      </w:r>
      <w:r w:rsidRPr="00E804C9">
        <w:tab/>
        <w:t>ENUMERATED {</w:t>
      </w:r>
    </w:p>
    <w:p w14:paraId="6E5E407A"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fourT, twoT, oneT, halfT, quarterT, oneEighthT,</w:t>
      </w:r>
    </w:p>
    <w:p w14:paraId="30DC811B"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neSixteenthT, oneThirtySecondT}</w:t>
      </w:r>
    </w:p>
    <w:p w14:paraId="1651BB28" w14:textId="77777777" w:rsidR="009722D5" w:rsidRPr="00E804C9" w:rsidRDefault="009722D5" w:rsidP="009722D5">
      <w:pPr>
        <w:pStyle w:val="PL"/>
        <w:shd w:val="clear" w:color="auto" w:fill="E6E6E6"/>
      </w:pPr>
      <w:r w:rsidRPr="00E804C9">
        <w:t>}</w:t>
      </w:r>
    </w:p>
    <w:p w14:paraId="5885B8E8" w14:textId="77777777" w:rsidR="009722D5" w:rsidRPr="00E804C9" w:rsidRDefault="009722D5" w:rsidP="009722D5">
      <w:pPr>
        <w:pStyle w:val="PL"/>
        <w:shd w:val="clear" w:color="auto" w:fill="E6E6E6"/>
      </w:pPr>
    </w:p>
    <w:p w14:paraId="1D139225" w14:textId="77777777" w:rsidR="009722D5" w:rsidRPr="00E804C9" w:rsidRDefault="009722D5" w:rsidP="009722D5">
      <w:pPr>
        <w:pStyle w:val="PL"/>
        <w:shd w:val="clear" w:color="auto" w:fill="E6E6E6"/>
      </w:pPr>
      <w:r w:rsidRPr="00E804C9">
        <w:t>PCCH-Config-v1310 ::=</w:t>
      </w:r>
      <w:r w:rsidRPr="00E804C9">
        <w:tab/>
      </w:r>
      <w:r w:rsidRPr="00E804C9">
        <w:tab/>
      </w:r>
      <w:r w:rsidRPr="00E804C9">
        <w:tab/>
      </w:r>
      <w:r w:rsidRPr="00E804C9">
        <w:tab/>
        <w:t>SEQUENCE {</w:t>
      </w:r>
    </w:p>
    <w:p w14:paraId="12DA6492" w14:textId="77777777" w:rsidR="009722D5" w:rsidRPr="00E804C9" w:rsidRDefault="009722D5" w:rsidP="009722D5">
      <w:pPr>
        <w:pStyle w:val="PL"/>
        <w:shd w:val="clear" w:color="auto" w:fill="E6E6E6"/>
      </w:pPr>
      <w:r w:rsidRPr="00E804C9">
        <w:tab/>
        <w:t>paging-narrowBands-r13</w:t>
      </w:r>
      <w:r w:rsidRPr="00E804C9">
        <w:tab/>
      </w:r>
      <w:r w:rsidRPr="00E804C9">
        <w:tab/>
      </w:r>
      <w:r w:rsidRPr="00E804C9">
        <w:tab/>
      </w:r>
      <w:r w:rsidRPr="00E804C9">
        <w:tab/>
        <w:t>INTEGER (1..maxAvailNarrowBands-r13),</w:t>
      </w:r>
    </w:p>
    <w:p w14:paraId="5F50E152" w14:textId="77777777" w:rsidR="009722D5" w:rsidRPr="00E804C9" w:rsidRDefault="009722D5" w:rsidP="009722D5">
      <w:pPr>
        <w:pStyle w:val="PL"/>
        <w:shd w:val="clear" w:color="auto" w:fill="E6E6E6"/>
      </w:pPr>
      <w:r w:rsidRPr="00E804C9">
        <w:tab/>
        <w:t>mpdcch-NumRepetition-Paging-r13</w:t>
      </w:r>
      <w:r w:rsidRPr="00E804C9">
        <w:tab/>
      </w:r>
      <w:r w:rsidRPr="00E804C9">
        <w:tab/>
        <w:t>ENUMERATED {r1, r2, r4, r8, r16, r32, r64, r128, r256},</w:t>
      </w:r>
    </w:p>
    <w:p w14:paraId="3CE0EE0A" w14:textId="77777777" w:rsidR="009722D5" w:rsidRPr="00E804C9" w:rsidRDefault="009722D5" w:rsidP="009722D5">
      <w:pPr>
        <w:pStyle w:val="PL"/>
        <w:shd w:val="clear" w:color="auto" w:fill="E6E6E6"/>
      </w:pPr>
      <w:r w:rsidRPr="00E804C9">
        <w:tab/>
        <w:t>nB-v1310</w:t>
      </w:r>
      <w:r w:rsidRPr="00E804C9">
        <w:tab/>
      </w:r>
      <w:r w:rsidRPr="00E804C9">
        <w:tab/>
      </w:r>
      <w:r w:rsidRPr="00E804C9">
        <w:tab/>
      </w:r>
      <w:r w:rsidRPr="00E804C9">
        <w:tab/>
      </w:r>
      <w:r w:rsidRPr="00E804C9">
        <w:tab/>
      </w:r>
      <w:r w:rsidRPr="00E804C9">
        <w:tab/>
      </w:r>
      <w:r w:rsidRPr="00E804C9">
        <w:tab/>
        <w:t>ENUMERATED {one64thT, one128thT, one256thT}</w:t>
      </w:r>
    </w:p>
    <w:p w14:paraId="1C18DB03"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R</w:t>
      </w:r>
    </w:p>
    <w:p w14:paraId="0096D2B8" w14:textId="77777777" w:rsidR="009722D5" w:rsidRPr="00E804C9" w:rsidRDefault="009722D5" w:rsidP="009722D5">
      <w:pPr>
        <w:pStyle w:val="PL"/>
        <w:shd w:val="clear" w:color="auto" w:fill="E6E6E6"/>
      </w:pPr>
      <w:r w:rsidRPr="00E804C9">
        <w:t>}</w:t>
      </w:r>
    </w:p>
    <w:p w14:paraId="62B138BA" w14:textId="77777777" w:rsidR="0066329E" w:rsidRPr="00E804C9" w:rsidRDefault="0066329E" w:rsidP="0066329E">
      <w:pPr>
        <w:pStyle w:val="PL"/>
        <w:shd w:val="clear" w:color="auto" w:fill="E6E6E6"/>
      </w:pPr>
    </w:p>
    <w:p w14:paraId="43DA1F1F" w14:textId="76FC2C59" w:rsidR="0066329E" w:rsidRPr="00E804C9" w:rsidRDefault="0066329E" w:rsidP="0066329E">
      <w:pPr>
        <w:pStyle w:val="PL"/>
        <w:shd w:val="clear" w:color="auto" w:fill="E6E6E6"/>
      </w:pPr>
      <w:r w:rsidRPr="00E804C9">
        <w:t>PCCH-Config-v1700 ::=</w:t>
      </w:r>
      <w:r w:rsidRPr="00E804C9">
        <w:tab/>
      </w:r>
      <w:r w:rsidRPr="00E804C9">
        <w:tab/>
      </w:r>
      <w:r w:rsidRPr="00E804C9">
        <w:tab/>
      </w:r>
      <w:r w:rsidRPr="00E804C9">
        <w:tab/>
        <w:t>SEQUENCE {</w:t>
      </w:r>
    </w:p>
    <w:p w14:paraId="21E8C327" w14:textId="77777777" w:rsidR="0066329E" w:rsidRPr="00E804C9" w:rsidRDefault="0066329E" w:rsidP="0066329E">
      <w:pPr>
        <w:pStyle w:val="PL"/>
        <w:shd w:val="clear" w:color="auto" w:fill="E6E6E6"/>
      </w:pPr>
      <w:r w:rsidRPr="00E804C9">
        <w:tab/>
        <w:t>ranPagingInIdlePO-r17</w:t>
      </w:r>
      <w:r w:rsidRPr="00E804C9">
        <w:tab/>
      </w:r>
      <w:r w:rsidRPr="00E804C9">
        <w:tab/>
      </w:r>
      <w:r w:rsidRPr="00E804C9">
        <w:tab/>
      </w:r>
      <w:r w:rsidRPr="00E804C9">
        <w:tab/>
        <w:t>ENUMERATED {true}</w:t>
      </w:r>
    </w:p>
    <w:p w14:paraId="351E7B0A" w14:textId="4FAE4194" w:rsidR="009722D5" w:rsidRPr="00E804C9" w:rsidRDefault="0066329E" w:rsidP="0066329E">
      <w:pPr>
        <w:pStyle w:val="PL"/>
        <w:shd w:val="clear" w:color="auto" w:fill="E6E6E6"/>
      </w:pPr>
      <w:r w:rsidRPr="00E804C9">
        <w:t>}</w:t>
      </w:r>
    </w:p>
    <w:p w14:paraId="6B16A14E" w14:textId="77777777" w:rsidR="0066329E" w:rsidRPr="00E804C9" w:rsidRDefault="0066329E" w:rsidP="0066329E">
      <w:pPr>
        <w:pStyle w:val="PL"/>
        <w:shd w:val="clear" w:color="auto" w:fill="E6E6E6"/>
      </w:pPr>
    </w:p>
    <w:p w14:paraId="6D631030" w14:textId="77777777" w:rsidR="009722D5" w:rsidRPr="00E804C9" w:rsidRDefault="009722D5" w:rsidP="009722D5">
      <w:pPr>
        <w:pStyle w:val="PL"/>
        <w:shd w:val="clear" w:color="auto" w:fill="E6E6E6"/>
      </w:pPr>
      <w:r w:rsidRPr="00E804C9">
        <w:t>UL-CyclicPrefixLength ::=</w:t>
      </w:r>
      <w:r w:rsidRPr="00E804C9">
        <w:tab/>
      </w:r>
      <w:r w:rsidRPr="00E804C9">
        <w:tab/>
      </w:r>
      <w:r w:rsidRPr="00E804C9">
        <w:tab/>
        <w:t>ENUMERATED {len1, len2}</w:t>
      </w:r>
    </w:p>
    <w:p w14:paraId="0C70F9D0" w14:textId="77777777" w:rsidR="009722D5" w:rsidRPr="00E804C9" w:rsidRDefault="009722D5" w:rsidP="009722D5">
      <w:pPr>
        <w:pStyle w:val="PL"/>
        <w:shd w:val="clear" w:color="auto" w:fill="E6E6E6"/>
      </w:pPr>
    </w:p>
    <w:p w14:paraId="652C5FE0" w14:textId="77777777" w:rsidR="009722D5" w:rsidRPr="00E804C9" w:rsidRDefault="009722D5" w:rsidP="009722D5">
      <w:pPr>
        <w:pStyle w:val="PL"/>
        <w:shd w:val="clear" w:color="auto" w:fill="E6E6E6"/>
        <w:tabs>
          <w:tab w:val="clear" w:pos="5376"/>
          <w:tab w:val="left" w:pos="5215"/>
        </w:tabs>
      </w:pPr>
      <w:r w:rsidRPr="00E804C9">
        <w:t>HighSpeedConfig-r14 ::=</w:t>
      </w:r>
      <w:r w:rsidRPr="00E804C9">
        <w:tab/>
      </w:r>
      <w:r w:rsidRPr="00E804C9">
        <w:tab/>
      </w:r>
      <w:r w:rsidRPr="00E804C9">
        <w:tab/>
        <w:t>SEQUENCE {</w:t>
      </w:r>
    </w:p>
    <w:p w14:paraId="726700DE" w14:textId="77777777" w:rsidR="009722D5" w:rsidRPr="00E804C9" w:rsidRDefault="009722D5" w:rsidP="009722D5">
      <w:pPr>
        <w:pStyle w:val="PL"/>
        <w:shd w:val="clear" w:color="auto" w:fill="E6E6E6"/>
        <w:tabs>
          <w:tab w:val="clear" w:pos="5376"/>
          <w:tab w:val="left" w:pos="5215"/>
        </w:tabs>
      </w:pPr>
      <w:r w:rsidRPr="00E804C9">
        <w:tab/>
      </w:r>
      <w:bookmarkStart w:id="8458" w:name="OLE_LINK232"/>
      <w:bookmarkStart w:id="8459" w:name="OLE_LINK233"/>
      <w:r w:rsidRPr="00E804C9">
        <w:t>highSpeedEnhancedMeasFlag-r14</w:t>
      </w:r>
      <w:bookmarkEnd w:id="8458"/>
      <w:bookmarkEnd w:id="8459"/>
      <w:r w:rsidRPr="00E804C9">
        <w:tab/>
      </w:r>
      <w:r w:rsidRPr="00E804C9">
        <w:tab/>
      </w:r>
      <w:r w:rsidRPr="00E804C9">
        <w:tab/>
        <w:t>ENUMERATED {true}</w:t>
      </w:r>
      <w:r w:rsidRPr="00E804C9">
        <w:tab/>
      </w:r>
      <w:r w:rsidRPr="00E804C9">
        <w:tab/>
      </w:r>
      <w:r w:rsidRPr="00E804C9">
        <w:tab/>
      </w:r>
      <w:r w:rsidRPr="00E804C9">
        <w:tab/>
        <w:t>OPTIONAL,</w:t>
      </w:r>
      <w:r w:rsidRPr="00E804C9">
        <w:tab/>
        <w:t>-- Need OR</w:t>
      </w:r>
    </w:p>
    <w:p w14:paraId="74994573" w14:textId="77777777" w:rsidR="009722D5" w:rsidRPr="00E804C9" w:rsidRDefault="009722D5" w:rsidP="009722D5">
      <w:pPr>
        <w:pStyle w:val="PL"/>
        <w:shd w:val="clear" w:color="auto" w:fill="E6E6E6"/>
        <w:tabs>
          <w:tab w:val="clear" w:pos="5376"/>
          <w:tab w:val="left" w:pos="5215"/>
        </w:tabs>
      </w:pPr>
      <w:r w:rsidRPr="00E804C9">
        <w:tab/>
        <w:t>highSpeedEnhancedDemodulationFlag-r14</w:t>
      </w:r>
      <w:r w:rsidRPr="00E804C9">
        <w:tab/>
        <w:t>ENUMERATED {true}</w:t>
      </w:r>
      <w:r w:rsidRPr="00E804C9">
        <w:tab/>
      </w:r>
      <w:r w:rsidRPr="00E804C9">
        <w:tab/>
      </w:r>
      <w:r w:rsidRPr="00E804C9">
        <w:tab/>
      </w:r>
      <w:r w:rsidRPr="00E804C9">
        <w:tab/>
        <w:t>OPTIONAL</w:t>
      </w:r>
      <w:r w:rsidRPr="00E804C9">
        <w:tab/>
        <w:t>-- Need OR</w:t>
      </w:r>
    </w:p>
    <w:p w14:paraId="370A2FE9" w14:textId="77777777" w:rsidR="009722D5" w:rsidRPr="00E804C9" w:rsidRDefault="009722D5" w:rsidP="009722D5">
      <w:pPr>
        <w:pStyle w:val="PL"/>
        <w:shd w:val="clear" w:color="auto" w:fill="E6E6E6"/>
      </w:pPr>
      <w:r w:rsidRPr="00E804C9">
        <w:t>}</w:t>
      </w:r>
    </w:p>
    <w:p w14:paraId="1CDCBD1C" w14:textId="77777777" w:rsidR="00BB6DBD" w:rsidRPr="00E804C9" w:rsidRDefault="00BB6DBD" w:rsidP="00BB6DBD">
      <w:pPr>
        <w:pStyle w:val="PL"/>
        <w:shd w:val="clear" w:color="auto" w:fill="E6E6E6"/>
      </w:pPr>
    </w:p>
    <w:p w14:paraId="5B4FAF3D" w14:textId="77777777" w:rsidR="00BB6DBD" w:rsidRPr="00E804C9" w:rsidRDefault="00BB6DBD" w:rsidP="00BB6DBD">
      <w:pPr>
        <w:pStyle w:val="PL"/>
        <w:shd w:val="clear" w:color="auto" w:fill="E6E6E6"/>
      </w:pPr>
      <w:r w:rsidRPr="00E804C9">
        <w:t>HighSpeedConfig-v1530 ::=</w:t>
      </w:r>
      <w:r w:rsidRPr="00E804C9">
        <w:tab/>
      </w:r>
      <w:r w:rsidRPr="00E804C9">
        <w:tab/>
        <w:t>SEQUENCE {</w:t>
      </w:r>
    </w:p>
    <w:p w14:paraId="1B02AFB9" w14:textId="77777777" w:rsidR="00BB6DBD" w:rsidRPr="00E804C9" w:rsidRDefault="00BB6DBD" w:rsidP="00BB6DBD">
      <w:pPr>
        <w:pStyle w:val="PL"/>
        <w:shd w:val="clear" w:color="auto" w:fill="E6E6E6"/>
      </w:pPr>
      <w:r w:rsidRPr="00E804C9">
        <w:tab/>
        <w:t>highSpeedMeasGapCE-ModeA-r15</w:t>
      </w:r>
      <w:r w:rsidRPr="00E804C9">
        <w:tab/>
      </w:r>
      <w:r w:rsidRPr="00E804C9">
        <w:tab/>
      </w:r>
      <w:r w:rsidRPr="00E804C9">
        <w:tab/>
        <w:t>ENUMERATED {true}</w:t>
      </w:r>
    </w:p>
    <w:p w14:paraId="511C09A6" w14:textId="77777777" w:rsidR="009722D5" w:rsidRPr="00E804C9" w:rsidRDefault="00BB6DBD" w:rsidP="00BB6DBD">
      <w:pPr>
        <w:pStyle w:val="PL"/>
        <w:shd w:val="clear" w:color="auto" w:fill="E6E6E6"/>
      </w:pPr>
      <w:r w:rsidRPr="00E804C9">
        <w:t>}</w:t>
      </w:r>
    </w:p>
    <w:p w14:paraId="3BAAFD0C" w14:textId="77777777" w:rsidR="00BB6DBD" w:rsidRPr="00E804C9" w:rsidRDefault="00BB6DBD" w:rsidP="00BB6DBD">
      <w:pPr>
        <w:pStyle w:val="PL"/>
        <w:shd w:val="clear" w:color="auto" w:fill="E6E6E6"/>
      </w:pPr>
    </w:p>
    <w:p w14:paraId="29BA83BC" w14:textId="77777777" w:rsidR="009722D5" w:rsidRPr="00E804C9" w:rsidRDefault="009722D5" w:rsidP="009722D5">
      <w:pPr>
        <w:pStyle w:val="PL"/>
        <w:shd w:val="clear" w:color="auto" w:fill="E6E6E6"/>
        <w:tabs>
          <w:tab w:val="clear" w:pos="5376"/>
          <w:tab w:val="left" w:pos="5215"/>
        </w:tabs>
      </w:pPr>
      <w:r w:rsidRPr="00E804C9">
        <w:t>HighSpeedConfigSCell-r14 ::=</w:t>
      </w:r>
      <w:r w:rsidRPr="00E804C9">
        <w:tab/>
      </w:r>
      <w:r w:rsidRPr="00E804C9">
        <w:tab/>
        <w:t>SEQUENCE {</w:t>
      </w:r>
    </w:p>
    <w:p w14:paraId="735C9CFC" w14:textId="77777777" w:rsidR="009722D5" w:rsidRPr="00E804C9" w:rsidRDefault="009722D5" w:rsidP="009722D5">
      <w:pPr>
        <w:pStyle w:val="PL"/>
        <w:shd w:val="clear" w:color="auto" w:fill="E6E6E6"/>
        <w:tabs>
          <w:tab w:val="clear" w:pos="5376"/>
          <w:tab w:val="left" w:pos="5215"/>
        </w:tabs>
      </w:pPr>
      <w:r w:rsidRPr="00E804C9">
        <w:tab/>
        <w:t>highSpeedEnhancedDemodulationFlag-r14</w:t>
      </w:r>
      <w:r w:rsidRPr="00E804C9">
        <w:tab/>
        <w:t>ENUMERATED {true}</w:t>
      </w:r>
      <w:r w:rsidRPr="00E804C9">
        <w:tab/>
      </w:r>
      <w:r w:rsidRPr="00E804C9">
        <w:tab/>
      </w:r>
      <w:r w:rsidRPr="00E804C9">
        <w:tab/>
      </w:r>
      <w:r w:rsidRPr="00E804C9">
        <w:tab/>
        <w:t>OPTIONAL</w:t>
      </w:r>
      <w:r w:rsidRPr="00E804C9">
        <w:tab/>
        <w:t>-- Need OR</w:t>
      </w:r>
    </w:p>
    <w:p w14:paraId="42FF59A5" w14:textId="77777777" w:rsidR="009722D5" w:rsidRPr="00E804C9" w:rsidRDefault="009722D5" w:rsidP="009722D5">
      <w:pPr>
        <w:pStyle w:val="PL"/>
        <w:shd w:val="clear" w:color="auto" w:fill="E6E6E6"/>
      </w:pPr>
      <w:r w:rsidRPr="00E804C9">
        <w:t>}</w:t>
      </w:r>
    </w:p>
    <w:p w14:paraId="591EF092" w14:textId="77777777" w:rsidR="001B0237" w:rsidRPr="00E804C9" w:rsidRDefault="001B0237" w:rsidP="001B0237">
      <w:pPr>
        <w:pStyle w:val="PL"/>
        <w:shd w:val="clear" w:color="auto" w:fill="E6E6E6"/>
      </w:pPr>
    </w:p>
    <w:p w14:paraId="130004E2" w14:textId="77777777" w:rsidR="001B0237" w:rsidRPr="00E804C9" w:rsidRDefault="001B0237" w:rsidP="001B0237">
      <w:pPr>
        <w:pStyle w:val="PL"/>
        <w:shd w:val="clear" w:color="auto" w:fill="E6E6E6"/>
        <w:tabs>
          <w:tab w:val="clear" w:pos="2304"/>
          <w:tab w:val="clear" w:pos="2688"/>
          <w:tab w:val="clear" w:pos="5376"/>
          <w:tab w:val="left" w:pos="5215"/>
        </w:tabs>
      </w:pPr>
      <w:r w:rsidRPr="00E804C9">
        <w:t>HighSpeedConfig</w:t>
      </w:r>
      <w:r w:rsidR="0029285D" w:rsidRPr="00E804C9">
        <w:t>-v1610</w:t>
      </w:r>
      <w:r w:rsidRPr="00E804C9">
        <w:t xml:space="preserve"> ::=</w:t>
      </w:r>
      <w:r w:rsidRPr="00E804C9">
        <w:tab/>
      </w:r>
      <w:r w:rsidRPr="00E804C9">
        <w:tab/>
        <w:t>SEQUENCE {</w:t>
      </w:r>
    </w:p>
    <w:p w14:paraId="02C7FE8A" w14:textId="77777777" w:rsidR="001B0237" w:rsidRPr="00E804C9" w:rsidRDefault="001B0237" w:rsidP="001B0237">
      <w:pPr>
        <w:pStyle w:val="PL"/>
        <w:shd w:val="clear" w:color="auto" w:fill="E6E6E6"/>
        <w:tabs>
          <w:tab w:val="clear" w:pos="3072"/>
          <w:tab w:val="clear" w:pos="3456"/>
          <w:tab w:val="clear" w:pos="5376"/>
          <w:tab w:val="clear" w:pos="6144"/>
          <w:tab w:val="clear" w:pos="6528"/>
          <w:tab w:val="clear" w:pos="8448"/>
          <w:tab w:val="clear" w:pos="8832"/>
          <w:tab w:val="left" w:pos="3145"/>
          <w:tab w:val="left" w:pos="5215"/>
          <w:tab w:val="left" w:pos="6220"/>
          <w:tab w:val="left" w:pos="8455"/>
        </w:tabs>
      </w:pPr>
      <w:r w:rsidRPr="00E804C9">
        <w:tab/>
        <w:t>highSpeedEnhMeasFlag2-r16</w:t>
      </w:r>
      <w:r w:rsidRPr="00E804C9">
        <w:tab/>
      </w:r>
      <w:r w:rsidRPr="00E804C9">
        <w:tab/>
      </w:r>
      <w:r w:rsidRPr="00E804C9">
        <w:tab/>
        <w:t>ENUMERATED {true}</w:t>
      </w:r>
      <w:r w:rsidRPr="00E804C9">
        <w:tab/>
      </w:r>
      <w:r w:rsidRPr="00E804C9">
        <w:tab/>
      </w:r>
      <w:r w:rsidRPr="00E804C9">
        <w:tab/>
        <w:t>OPTIONAL,</w:t>
      </w:r>
      <w:r w:rsidRPr="00E804C9">
        <w:tab/>
        <w:t>-- Need OR</w:t>
      </w:r>
    </w:p>
    <w:p w14:paraId="4D7C9C98" w14:textId="77777777" w:rsidR="001B0237" w:rsidRPr="00E804C9" w:rsidRDefault="001B0237" w:rsidP="001B0237">
      <w:pPr>
        <w:pStyle w:val="PL"/>
        <w:shd w:val="clear" w:color="auto" w:fill="E6E6E6"/>
        <w:tabs>
          <w:tab w:val="clear" w:pos="3072"/>
          <w:tab w:val="clear" w:pos="5376"/>
          <w:tab w:val="left" w:pos="5215"/>
        </w:tabs>
      </w:pPr>
      <w:r w:rsidRPr="00E804C9">
        <w:tab/>
        <w:t>highSpeedEnhDemodFlag2-r16</w:t>
      </w:r>
      <w:r w:rsidRPr="00E804C9">
        <w:tab/>
      </w:r>
      <w:r w:rsidRPr="00E804C9">
        <w:tab/>
      </w:r>
      <w:r w:rsidRPr="00E804C9">
        <w:tab/>
        <w:t>ENUMERATED {true}</w:t>
      </w:r>
      <w:r w:rsidRPr="00E804C9">
        <w:tab/>
      </w:r>
      <w:r w:rsidRPr="00E804C9">
        <w:tab/>
      </w:r>
      <w:r w:rsidRPr="00E804C9">
        <w:tab/>
      </w:r>
      <w:r w:rsidRPr="00E804C9">
        <w:tab/>
        <w:t>OPTIONAL</w:t>
      </w:r>
      <w:r w:rsidRPr="00E804C9">
        <w:tab/>
        <w:t>-- Need OR</w:t>
      </w:r>
    </w:p>
    <w:p w14:paraId="4090505B" w14:textId="77777777" w:rsidR="001B0237" w:rsidRPr="00E804C9" w:rsidRDefault="001B0237" w:rsidP="001B0237">
      <w:pPr>
        <w:pStyle w:val="PL"/>
        <w:shd w:val="clear" w:color="auto" w:fill="E6E6E6"/>
      </w:pPr>
      <w:r w:rsidRPr="00E804C9">
        <w:t>}</w:t>
      </w:r>
    </w:p>
    <w:p w14:paraId="7B679B6E" w14:textId="77777777" w:rsidR="006D704B" w:rsidRPr="00E804C9" w:rsidRDefault="006D704B" w:rsidP="001B0237">
      <w:pPr>
        <w:pStyle w:val="PL"/>
        <w:shd w:val="clear" w:color="auto" w:fill="E6E6E6"/>
        <w:tabs>
          <w:tab w:val="clear" w:pos="3072"/>
          <w:tab w:val="clear" w:pos="5376"/>
          <w:tab w:val="left" w:pos="5215"/>
        </w:tabs>
      </w:pPr>
    </w:p>
    <w:p w14:paraId="50C2CC23" w14:textId="77777777" w:rsidR="009722D5" w:rsidRPr="00E804C9" w:rsidRDefault="009722D5" w:rsidP="009722D5">
      <w:pPr>
        <w:pStyle w:val="PL"/>
        <w:shd w:val="clear" w:color="auto" w:fill="E6E6E6"/>
      </w:pPr>
      <w:r w:rsidRPr="00E804C9">
        <w:t>-- ASN1STOP</w:t>
      </w:r>
    </w:p>
    <w:p w14:paraId="5C1E3A3F"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2F32160F" w14:textId="77777777" w:rsidTr="004E6D61">
        <w:trPr>
          <w:cantSplit/>
        </w:trPr>
        <w:tc>
          <w:tcPr>
            <w:tcW w:w="9639" w:type="dxa"/>
          </w:tcPr>
          <w:p w14:paraId="0EAD736F" w14:textId="77777777" w:rsidR="009722D5" w:rsidRPr="00E804C9" w:rsidRDefault="009722D5" w:rsidP="005411BB">
            <w:pPr>
              <w:pStyle w:val="TAH"/>
              <w:rPr>
                <w:lang w:eastAsia="en-GB"/>
              </w:rPr>
            </w:pPr>
            <w:r w:rsidRPr="00E804C9">
              <w:rPr>
                <w:i/>
                <w:noProof/>
                <w:lang w:eastAsia="en-GB"/>
              </w:rPr>
              <w:lastRenderedPageBreak/>
              <w:t>RadioResourceConfigCommon</w:t>
            </w:r>
            <w:r w:rsidRPr="00E804C9">
              <w:rPr>
                <w:iCs/>
                <w:noProof/>
                <w:lang w:eastAsia="en-GB"/>
              </w:rPr>
              <w:t xml:space="preserve"> field descriptions</w:t>
            </w:r>
          </w:p>
        </w:tc>
      </w:tr>
      <w:tr w:rsidR="00E804C9" w:rsidRPr="00E804C9" w14:paraId="18CAC15C" w14:textId="77777777" w:rsidTr="00505A98">
        <w:trPr>
          <w:cantSplit/>
          <w:tblHeader/>
        </w:trPr>
        <w:tc>
          <w:tcPr>
            <w:tcW w:w="9639" w:type="dxa"/>
          </w:tcPr>
          <w:p w14:paraId="2F8501C9" w14:textId="77777777" w:rsidR="009722D5" w:rsidRPr="00E804C9" w:rsidRDefault="009722D5" w:rsidP="005411BB">
            <w:pPr>
              <w:pStyle w:val="TAL"/>
              <w:rPr>
                <w:b/>
                <w:i/>
                <w:noProof/>
              </w:rPr>
            </w:pPr>
            <w:r w:rsidRPr="00E804C9">
              <w:rPr>
                <w:b/>
                <w:i/>
                <w:noProof/>
              </w:rPr>
              <w:t>additionalSpectrumEmissionSCell</w:t>
            </w:r>
          </w:p>
          <w:p w14:paraId="1CA248AC" w14:textId="77777777" w:rsidR="009722D5" w:rsidRPr="00E804C9" w:rsidRDefault="009722D5" w:rsidP="004E6D61">
            <w:pPr>
              <w:pStyle w:val="TAL"/>
              <w:rPr>
                <w:i/>
                <w:noProof/>
                <w:lang w:eastAsia="en-GB"/>
              </w:rPr>
            </w:pPr>
            <w:r w:rsidRPr="00E804C9">
              <w:rPr>
                <w:lang w:eastAsia="en-GB"/>
              </w:rPr>
              <w:t xml:space="preserve">The UE requirements related to </w:t>
            </w:r>
            <w:r w:rsidRPr="00E804C9">
              <w:rPr>
                <w:i/>
                <w:lang w:eastAsia="en-GB"/>
              </w:rPr>
              <w:t>additionalSpectrumEmissionSCell</w:t>
            </w:r>
            <w:r w:rsidRPr="00E804C9">
              <w:rPr>
                <w:lang w:eastAsia="en-GB"/>
              </w:rPr>
              <w:t xml:space="preserve"> are defined in TS 36.101 [42]. E-UTRAN configures the same value in </w:t>
            </w:r>
            <w:r w:rsidRPr="00E804C9">
              <w:rPr>
                <w:i/>
                <w:lang w:eastAsia="en-GB"/>
              </w:rPr>
              <w:t>additionalSpectrumEmissionSCell</w:t>
            </w:r>
            <w:r w:rsidRPr="00E804C9">
              <w:rPr>
                <w:lang w:eastAsia="en-GB"/>
              </w:rPr>
              <w:t xml:space="preserve"> for all SCell(s) of the same band with UL configured. The </w:t>
            </w:r>
            <w:r w:rsidRPr="00E804C9">
              <w:rPr>
                <w:i/>
                <w:lang w:eastAsia="en-GB"/>
              </w:rPr>
              <w:t>additionalSpectrumEmissionSCell</w:t>
            </w:r>
            <w:r w:rsidRPr="00E804C9">
              <w:rPr>
                <w:lang w:eastAsia="en-GB"/>
              </w:rPr>
              <w:t xml:space="preserve"> is applicable for all serving cells (including PCell) of the same band with UL configured.</w:t>
            </w:r>
          </w:p>
        </w:tc>
      </w:tr>
      <w:tr w:rsidR="00E804C9" w:rsidRPr="00E804C9" w14:paraId="0C53DA5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356895DA" w14:textId="77777777" w:rsidR="00505A98" w:rsidRPr="00E804C9" w:rsidRDefault="00505A98" w:rsidP="003C0A8B">
            <w:pPr>
              <w:pStyle w:val="TAL"/>
              <w:rPr>
                <w:b/>
                <w:i/>
              </w:rPr>
            </w:pPr>
            <w:r w:rsidRPr="00E804C9">
              <w:rPr>
                <w:b/>
                <w:i/>
              </w:rPr>
              <w:t>crs-ChEstMPDCCH-ConfigCommon</w:t>
            </w:r>
          </w:p>
          <w:p w14:paraId="0849A537" w14:textId="77777777" w:rsidR="00505A98" w:rsidRPr="00E804C9" w:rsidRDefault="00505A98" w:rsidP="003C0A8B">
            <w:pPr>
              <w:pStyle w:val="TAL"/>
            </w:pPr>
            <w:r w:rsidRPr="00E804C9">
              <w:t>Presence of this field indicates use of CRS for improving channel estimation on MPDCCH is enabled in RRC_IDLE and RRC_CONNECTED.</w:t>
            </w:r>
          </w:p>
        </w:tc>
      </w:tr>
      <w:tr w:rsidR="00E804C9" w:rsidRPr="00E804C9" w14:paraId="5AF939FC"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7ED0226" w14:textId="77777777" w:rsidR="009722D5" w:rsidRPr="00E804C9" w:rsidRDefault="009722D5" w:rsidP="005411BB">
            <w:pPr>
              <w:pStyle w:val="TAL"/>
              <w:rPr>
                <w:b/>
                <w:bCs/>
                <w:i/>
                <w:noProof/>
                <w:lang w:eastAsia="en-GB"/>
              </w:rPr>
            </w:pPr>
            <w:r w:rsidRPr="00E804C9">
              <w:rPr>
                <w:b/>
                <w:bCs/>
                <w:i/>
                <w:noProof/>
                <w:lang w:eastAsia="en-GB"/>
              </w:rPr>
              <w:t>defaultPagingCycle</w:t>
            </w:r>
          </w:p>
          <w:p w14:paraId="2A780F8C" w14:textId="77777777" w:rsidR="009722D5" w:rsidRPr="00E804C9" w:rsidRDefault="009722D5" w:rsidP="005411BB">
            <w:pPr>
              <w:pStyle w:val="TAL"/>
              <w:rPr>
                <w:bCs/>
                <w:noProof/>
                <w:lang w:eastAsia="en-GB"/>
              </w:rPr>
            </w:pPr>
            <w:r w:rsidRPr="00E804C9">
              <w:rPr>
                <w:bCs/>
                <w:noProof/>
                <w:lang w:eastAsia="en-GB"/>
              </w:rPr>
              <w:t xml:space="preserve">Default paging cycle, used to derive </w:t>
            </w:r>
            <w:r w:rsidR="00497FBE" w:rsidRPr="00E804C9">
              <w:rPr>
                <w:bCs/>
                <w:noProof/>
                <w:lang w:eastAsia="en-GB"/>
              </w:rPr>
              <w:t>'</w:t>
            </w:r>
            <w:r w:rsidRPr="00E804C9">
              <w:rPr>
                <w:bCs/>
                <w:noProof/>
                <w:lang w:eastAsia="en-GB"/>
              </w:rPr>
              <w:t>T</w:t>
            </w:r>
            <w:r w:rsidR="00497FBE" w:rsidRPr="00E804C9">
              <w:rPr>
                <w:bCs/>
                <w:noProof/>
                <w:lang w:eastAsia="en-GB"/>
              </w:rPr>
              <w:t>'</w:t>
            </w:r>
            <w:r w:rsidRPr="00E804C9">
              <w:rPr>
                <w:bCs/>
                <w:noProof/>
                <w:lang w:eastAsia="en-GB"/>
              </w:rPr>
              <w:t xml:space="preserve"> in TS 36.304 [4]. Value rf32 corresponds to 32 radio frames, rf64 corresponds to 64 radio frames and so on.</w:t>
            </w:r>
          </w:p>
        </w:tc>
      </w:tr>
      <w:tr w:rsidR="00E804C9" w:rsidRPr="00E804C9" w14:paraId="7E0B24FD" w14:textId="77777777" w:rsidTr="00505A98">
        <w:trPr>
          <w:cantSplit/>
        </w:trPr>
        <w:tc>
          <w:tcPr>
            <w:tcW w:w="9639" w:type="dxa"/>
          </w:tcPr>
          <w:p w14:paraId="2632675E" w14:textId="77777777" w:rsidR="001E778F" w:rsidRPr="00E804C9" w:rsidRDefault="001E778F" w:rsidP="00A12611">
            <w:pPr>
              <w:pStyle w:val="TAL"/>
              <w:rPr>
                <w:rFonts w:eastAsia="SimSun"/>
                <w:b/>
                <w:bCs/>
                <w:i/>
                <w:iCs/>
                <w:kern w:val="2"/>
                <w:lang w:eastAsia="en-GB"/>
              </w:rPr>
            </w:pPr>
            <w:r w:rsidRPr="00E804C9">
              <w:rPr>
                <w:rFonts w:eastAsia="SimSun"/>
                <w:b/>
                <w:bCs/>
                <w:i/>
                <w:iCs/>
                <w:kern w:val="2"/>
                <w:lang w:eastAsia="en-GB"/>
              </w:rPr>
              <w:t>dummy</w:t>
            </w:r>
          </w:p>
          <w:p w14:paraId="76B44D6C" w14:textId="77777777" w:rsidR="001E778F" w:rsidRPr="00E804C9" w:rsidRDefault="001E778F" w:rsidP="00A12611">
            <w:pPr>
              <w:pStyle w:val="TAL"/>
              <w:rPr>
                <w:rFonts w:eastAsia="SimSun"/>
                <w:kern w:val="2"/>
                <w:lang w:eastAsia="en-GB"/>
              </w:rPr>
            </w:pPr>
            <w:r w:rsidRPr="00E804C9">
              <w:rPr>
                <w:rFonts w:eastAsia="SimSun"/>
                <w:kern w:val="2"/>
                <w:lang w:eastAsia="en-GB"/>
              </w:rPr>
              <w:t>This field is not used in the specification. If received it shall be ignored by the UE.</w:t>
            </w:r>
          </w:p>
        </w:tc>
      </w:tr>
      <w:tr w:rsidR="00E804C9" w:rsidRPr="00E804C9" w14:paraId="6EDF6638"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C96E863" w14:textId="77777777" w:rsidR="009722D5" w:rsidRPr="00E804C9" w:rsidRDefault="009722D5" w:rsidP="005411BB">
            <w:pPr>
              <w:pStyle w:val="TAL"/>
              <w:rPr>
                <w:b/>
                <w:i/>
                <w:noProof/>
              </w:rPr>
            </w:pPr>
            <w:r w:rsidRPr="00E804C9">
              <w:rPr>
                <w:b/>
                <w:i/>
                <w:noProof/>
              </w:rPr>
              <w:t>harq-ReferenceConfig</w:t>
            </w:r>
          </w:p>
          <w:p w14:paraId="145DD5CA" w14:textId="77777777" w:rsidR="009722D5" w:rsidRPr="00E804C9" w:rsidRDefault="009722D5" w:rsidP="005411BB">
            <w:pPr>
              <w:pStyle w:val="TAL"/>
              <w:rPr>
                <w:b/>
                <w:bCs/>
                <w:i/>
                <w:noProof/>
                <w:lang w:eastAsia="en-GB"/>
              </w:rPr>
            </w:pPr>
            <w:r w:rsidRPr="00E804C9">
              <w:t xml:space="preserve">Indicates UL/ DL configuration </w:t>
            </w:r>
            <w:r w:rsidRPr="00E804C9">
              <w:rPr>
                <w:lang w:eastAsia="en-GB"/>
              </w:rPr>
              <w:t xml:space="preserve">used as the DL HARQ reference configuration for this serving cell. Value sa2 corresponds to Configuration2, sa4 to Configuration4 etc, as specified in </w:t>
            </w:r>
            <w:r w:rsidRPr="00E804C9">
              <w:t>TS 36.211 [21</w:t>
            </w:r>
            <w:r w:rsidR="007A2129" w:rsidRPr="00E804C9">
              <w:t>]</w:t>
            </w:r>
            <w:r w:rsidRPr="00E804C9">
              <w:t xml:space="preserve">, table 4.2-2. </w:t>
            </w:r>
            <w:r w:rsidRPr="00E804C9">
              <w:rPr>
                <w:lang w:eastAsia="en-GB"/>
              </w:rPr>
              <w:t>E-UTRAN configures the same value for all serving cells residing on same frequency band.</w:t>
            </w:r>
          </w:p>
        </w:tc>
      </w:tr>
      <w:tr w:rsidR="00E804C9" w:rsidRPr="00E804C9" w14:paraId="7F446E38" w14:textId="77777777" w:rsidTr="00505A98">
        <w:trPr>
          <w:cantSplit/>
        </w:trPr>
        <w:tc>
          <w:tcPr>
            <w:tcW w:w="9639" w:type="dxa"/>
          </w:tcPr>
          <w:p w14:paraId="0B616942" w14:textId="77777777" w:rsidR="009722D5" w:rsidRPr="00E804C9" w:rsidRDefault="009722D5" w:rsidP="005411BB">
            <w:pPr>
              <w:keepNext/>
              <w:keepLines/>
              <w:spacing w:after="0"/>
              <w:rPr>
                <w:rFonts w:ascii="Arial" w:hAnsi="Arial"/>
                <w:b/>
                <w:bCs/>
                <w:i/>
                <w:sz w:val="18"/>
                <w:lang w:eastAsia="zh-CN"/>
              </w:rPr>
            </w:pPr>
            <w:r w:rsidRPr="00E804C9">
              <w:rPr>
                <w:rFonts w:ascii="Arial" w:hAnsi="Arial"/>
                <w:b/>
                <w:bCs/>
                <w:i/>
                <w:sz w:val="18"/>
                <w:lang w:eastAsia="zh-CN"/>
              </w:rPr>
              <w:t>highSpeedEnhancedMeasFlag</w:t>
            </w:r>
          </w:p>
          <w:p w14:paraId="330FC6A5" w14:textId="77777777" w:rsidR="009722D5" w:rsidRPr="00E804C9" w:rsidRDefault="009722D5" w:rsidP="005411BB">
            <w:pPr>
              <w:pStyle w:val="TAL"/>
              <w:rPr>
                <w:b/>
                <w:bCs/>
                <w:i/>
                <w:lang w:eastAsia="zh-CN"/>
              </w:rPr>
            </w:pPr>
            <w:r w:rsidRPr="00E804C9">
              <w:rPr>
                <w:iCs/>
                <w:noProof/>
                <w:lang w:eastAsia="en-GB"/>
              </w:rPr>
              <w:t xml:space="preserve">If the field is present, the UE shall apply the high speed </w:t>
            </w:r>
            <w:r w:rsidR="001B0237" w:rsidRPr="00E804C9">
              <w:rPr>
                <w:iCs/>
                <w:noProof/>
              </w:rPr>
              <w:t xml:space="preserve">(350 km/h) </w:t>
            </w:r>
            <w:r w:rsidRPr="00E804C9">
              <w:rPr>
                <w:iCs/>
                <w:noProof/>
                <w:lang w:eastAsia="en-GB"/>
              </w:rPr>
              <w:t>measurement enhancements as specified in TS 36.133 [16].</w:t>
            </w:r>
            <w:r w:rsidR="001B0237" w:rsidRPr="00E804C9">
              <w:rPr>
                <w:iCs/>
                <w:noProof/>
                <w:lang w:eastAsia="en-GB"/>
              </w:rPr>
              <w:t xml:space="preserve"> If </w:t>
            </w:r>
            <w:r w:rsidR="001B0237" w:rsidRPr="00E804C9">
              <w:rPr>
                <w:i/>
                <w:iCs/>
                <w:noProof/>
                <w:lang w:eastAsia="en-GB"/>
              </w:rPr>
              <w:t xml:space="preserve">highSpeedEnhMeasFlag2 </w:t>
            </w:r>
            <w:r w:rsidR="001B0237" w:rsidRPr="00E804C9">
              <w:rPr>
                <w:iCs/>
                <w:noProof/>
                <w:lang w:eastAsia="en-GB"/>
              </w:rPr>
              <w:t>is present</w:t>
            </w:r>
            <w:r w:rsidR="001B0237" w:rsidRPr="00E804C9">
              <w:rPr>
                <w:iCs/>
                <w:noProof/>
              </w:rPr>
              <w:t>,</w:t>
            </w:r>
            <w:r w:rsidR="001B0237" w:rsidRPr="00E804C9">
              <w:rPr>
                <w:iCs/>
                <w:noProof/>
                <w:lang w:eastAsia="en-GB"/>
              </w:rPr>
              <w:t xml:space="preserve"> the UE </w:t>
            </w:r>
            <w:r w:rsidR="001B0237" w:rsidRPr="00E804C9">
              <w:rPr>
                <w:iCs/>
                <w:noProof/>
              </w:rPr>
              <w:t xml:space="preserve">indicating </w:t>
            </w:r>
            <w:r w:rsidR="001B0237" w:rsidRPr="00E804C9">
              <w:rPr>
                <w:i/>
                <w:iCs/>
                <w:noProof/>
              </w:rPr>
              <w:t>measurementEnhancements2</w:t>
            </w:r>
            <w:r w:rsidR="001B0237" w:rsidRPr="00E804C9">
              <w:rPr>
                <w:iCs/>
                <w:noProof/>
              </w:rPr>
              <w:t xml:space="preserve"> </w:t>
            </w:r>
            <w:r w:rsidR="001B0237" w:rsidRPr="00E804C9">
              <w:rPr>
                <w:iCs/>
                <w:noProof/>
                <w:lang w:eastAsia="en-GB"/>
              </w:rPr>
              <w:t>shall ignore this field.</w:t>
            </w:r>
          </w:p>
        </w:tc>
      </w:tr>
      <w:tr w:rsidR="00E804C9" w:rsidRPr="00E804C9" w14:paraId="52F51F87" w14:textId="77777777" w:rsidTr="00505A98">
        <w:trPr>
          <w:cantSplit/>
        </w:trPr>
        <w:tc>
          <w:tcPr>
            <w:tcW w:w="9639" w:type="dxa"/>
          </w:tcPr>
          <w:p w14:paraId="7F456914" w14:textId="77777777" w:rsidR="009722D5" w:rsidRPr="00E804C9" w:rsidRDefault="009722D5" w:rsidP="005411BB">
            <w:pPr>
              <w:keepNext/>
              <w:keepLines/>
              <w:spacing w:after="0"/>
              <w:rPr>
                <w:rFonts w:ascii="Arial" w:hAnsi="Arial"/>
                <w:b/>
                <w:bCs/>
                <w:i/>
                <w:sz w:val="18"/>
                <w:lang w:eastAsia="zh-CN"/>
              </w:rPr>
            </w:pPr>
            <w:r w:rsidRPr="00E804C9">
              <w:rPr>
                <w:rFonts w:ascii="Arial" w:hAnsi="Arial"/>
                <w:b/>
                <w:bCs/>
                <w:i/>
                <w:sz w:val="18"/>
                <w:lang w:eastAsia="zh-CN"/>
              </w:rPr>
              <w:t>highSpeedEnhancedDemodulationFlag</w:t>
            </w:r>
          </w:p>
          <w:p w14:paraId="24DD2585" w14:textId="77777777" w:rsidR="009722D5" w:rsidRPr="00E804C9" w:rsidRDefault="009722D5" w:rsidP="005411BB">
            <w:pPr>
              <w:pStyle w:val="TAL"/>
              <w:rPr>
                <w:b/>
                <w:bCs/>
                <w:i/>
                <w:lang w:eastAsia="zh-CN"/>
              </w:rPr>
            </w:pPr>
            <w:r w:rsidRPr="00E804C9">
              <w:rPr>
                <w:iCs/>
                <w:noProof/>
                <w:lang w:eastAsia="en-GB"/>
              </w:rPr>
              <w:t xml:space="preserve">If the field is present, the UE shall apply </w:t>
            </w:r>
            <w:r w:rsidRPr="00E804C9">
              <w:rPr>
                <w:lang w:eastAsia="zh-CN"/>
              </w:rPr>
              <w:t>the advanced receiver</w:t>
            </w:r>
            <w:r w:rsidRPr="00E804C9">
              <w:rPr>
                <w:iCs/>
                <w:noProof/>
                <w:lang w:eastAsia="en-GB"/>
              </w:rPr>
              <w:t xml:space="preserve"> in SFN scenario</w:t>
            </w:r>
            <w:r w:rsidRPr="00E804C9">
              <w:rPr>
                <w:lang w:eastAsia="zh-CN"/>
              </w:rPr>
              <w:t xml:space="preserve"> </w:t>
            </w:r>
            <w:r w:rsidR="001B0237" w:rsidRPr="00E804C9">
              <w:t xml:space="preserve">(350 km/h) </w:t>
            </w:r>
            <w:r w:rsidRPr="00E804C9">
              <w:rPr>
                <w:lang w:eastAsia="zh-CN"/>
              </w:rPr>
              <w:t>as specified in TS 36.101 [</w:t>
            </w:r>
            <w:r w:rsidR="001B0237" w:rsidRPr="00E804C9">
              <w:rPr>
                <w:lang w:eastAsia="zh-CN"/>
              </w:rPr>
              <w:t>42</w:t>
            </w:r>
            <w:r w:rsidRPr="00E804C9">
              <w:rPr>
                <w:lang w:eastAsia="zh-CN"/>
              </w:rPr>
              <w:t>].</w:t>
            </w:r>
            <w:r w:rsidR="001B0237" w:rsidRPr="00E804C9">
              <w:rPr>
                <w:lang w:eastAsia="zh-CN"/>
              </w:rPr>
              <w:t xml:space="preserve"> </w:t>
            </w:r>
            <w:r w:rsidR="001B0237" w:rsidRPr="00E804C9">
              <w:t xml:space="preserve">If this field is included in </w:t>
            </w:r>
            <w:r w:rsidR="001B0237" w:rsidRPr="00E804C9">
              <w:rPr>
                <w:i/>
              </w:rPr>
              <w:t>HighSpeedConfig</w:t>
            </w:r>
            <w:r w:rsidR="001B0237" w:rsidRPr="00E804C9">
              <w:t xml:space="preserve"> and </w:t>
            </w:r>
            <w:r w:rsidR="001B0237" w:rsidRPr="00E804C9">
              <w:rPr>
                <w:i/>
              </w:rPr>
              <w:t>highSpeedEnhDemodFlag2</w:t>
            </w:r>
            <w:r w:rsidR="001B0237" w:rsidRPr="00E804C9">
              <w:t xml:space="preserve"> is present, the UE indicating </w:t>
            </w:r>
            <w:r w:rsidR="001B0237" w:rsidRPr="00E804C9">
              <w:rPr>
                <w:i/>
              </w:rPr>
              <w:t>demodulationEnhancements2</w:t>
            </w:r>
            <w:r w:rsidR="001B0237" w:rsidRPr="00E804C9">
              <w:t xml:space="preserve"> shall ignore this field in </w:t>
            </w:r>
            <w:r w:rsidR="001B0237" w:rsidRPr="00E804C9">
              <w:rPr>
                <w:i/>
              </w:rPr>
              <w:t>HighSpeedConfig</w:t>
            </w:r>
            <w:r w:rsidR="001B0237" w:rsidRPr="00E804C9">
              <w:t>.</w:t>
            </w:r>
          </w:p>
        </w:tc>
      </w:tr>
      <w:tr w:rsidR="00E804C9" w:rsidRPr="00E804C9" w14:paraId="1DA3740A" w14:textId="77777777" w:rsidTr="00505A98">
        <w:trPr>
          <w:cantSplit/>
        </w:trPr>
        <w:tc>
          <w:tcPr>
            <w:tcW w:w="9639" w:type="dxa"/>
          </w:tcPr>
          <w:p w14:paraId="20C7716F" w14:textId="77777777" w:rsidR="001B0237" w:rsidRPr="00E804C9" w:rsidRDefault="001B0237" w:rsidP="001628A2">
            <w:pPr>
              <w:pStyle w:val="TAL"/>
              <w:rPr>
                <w:b/>
                <w:bCs/>
                <w:i/>
                <w:iCs/>
              </w:rPr>
            </w:pPr>
            <w:r w:rsidRPr="00E804C9">
              <w:rPr>
                <w:b/>
                <w:bCs/>
                <w:i/>
                <w:iCs/>
                <w:lang w:eastAsia="x-none"/>
              </w:rPr>
              <w:t>highSpeedEnhDemodFlag</w:t>
            </w:r>
            <w:r w:rsidRPr="00E804C9">
              <w:rPr>
                <w:b/>
                <w:bCs/>
                <w:i/>
                <w:iCs/>
              </w:rPr>
              <w:t>2</w:t>
            </w:r>
          </w:p>
          <w:p w14:paraId="1E577EAD" w14:textId="77777777" w:rsidR="001B0237" w:rsidRPr="00E804C9" w:rsidRDefault="001B0237" w:rsidP="001628A2">
            <w:pPr>
              <w:pStyle w:val="TAL"/>
              <w:rPr>
                <w:lang w:eastAsia="x-none"/>
              </w:rPr>
            </w:pPr>
            <w:r w:rsidRPr="00E804C9">
              <w:rPr>
                <w:iCs/>
                <w:noProof/>
                <w:lang w:eastAsia="en-GB"/>
              </w:rPr>
              <w:t xml:space="preserve">If the field is present, the UE shall apply the </w:t>
            </w:r>
            <w:r w:rsidRPr="00E804C9">
              <w:rPr>
                <w:iCs/>
                <w:noProof/>
              </w:rPr>
              <w:t>further enhanced</w:t>
            </w:r>
            <w:r w:rsidRPr="00E804C9">
              <w:rPr>
                <w:iCs/>
                <w:noProof/>
                <w:lang w:eastAsia="en-GB"/>
              </w:rPr>
              <w:t xml:space="preserve"> receiver in </w:t>
            </w:r>
            <w:r w:rsidRPr="00E804C9">
              <w:rPr>
                <w:iCs/>
                <w:noProof/>
              </w:rPr>
              <w:t>HST-</w:t>
            </w:r>
            <w:r w:rsidRPr="00E804C9">
              <w:rPr>
                <w:iCs/>
                <w:noProof/>
                <w:lang w:eastAsia="en-GB"/>
              </w:rPr>
              <w:t xml:space="preserve">SFN scenario </w:t>
            </w:r>
            <w:r w:rsidRPr="00E804C9">
              <w:rPr>
                <w:iCs/>
                <w:noProof/>
              </w:rPr>
              <w:t xml:space="preserve">(500 km/h) </w:t>
            </w:r>
            <w:r w:rsidRPr="00E804C9">
              <w:rPr>
                <w:iCs/>
                <w:noProof/>
                <w:lang w:eastAsia="en-GB"/>
              </w:rPr>
              <w:t>as specified in TS 36.101 [</w:t>
            </w:r>
            <w:r w:rsidRPr="00E804C9">
              <w:rPr>
                <w:iCs/>
                <w:noProof/>
              </w:rPr>
              <w:t>42</w:t>
            </w:r>
            <w:r w:rsidRPr="00E804C9">
              <w:rPr>
                <w:iCs/>
                <w:noProof/>
                <w:lang w:eastAsia="en-GB"/>
              </w:rPr>
              <w:t>].</w:t>
            </w:r>
          </w:p>
        </w:tc>
      </w:tr>
      <w:tr w:rsidR="00E804C9" w:rsidRPr="00E804C9" w14:paraId="28456854" w14:textId="77777777" w:rsidTr="00505A98">
        <w:trPr>
          <w:cantSplit/>
        </w:trPr>
        <w:tc>
          <w:tcPr>
            <w:tcW w:w="9639" w:type="dxa"/>
          </w:tcPr>
          <w:p w14:paraId="22A75829" w14:textId="77777777" w:rsidR="001B0237" w:rsidRPr="00E804C9" w:rsidRDefault="001B0237" w:rsidP="001628A2">
            <w:pPr>
              <w:pStyle w:val="TAL"/>
              <w:rPr>
                <w:b/>
                <w:bCs/>
                <w:i/>
                <w:iCs/>
              </w:rPr>
            </w:pPr>
            <w:r w:rsidRPr="00E804C9">
              <w:rPr>
                <w:b/>
                <w:bCs/>
                <w:i/>
                <w:iCs/>
                <w:lang w:eastAsia="x-none"/>
              </w:rPr>
              <w:t>highSpeedEnhMeasFlag</w:t>
            </w:r>
            <w:r w:rsidRPr="00E804C9">
              <w:rPr>
                <w:b/>
                <w:bCs/>
                <w:i/>
                <w:iCs/>
              </w:rPr>
              <w:t>2</w:t>
            </w:r>
          </w:p>
          <w:p w14:paraId="08EDDD09" w14:textId="77777777" w:rsidR="001B0237" w:rsidRPr="00E804C9" w:rsidRDefault="001B0237" w:rsidP="001628A2">
            <w:pPr>
              <w:pStyle w:val="TAL"/>
              <w:rPr>
                <w:lang w:eastAsia="x-none"/>
              </w:rPr>
            </w:pPr>
            <w:r w:rsidRPr="00E804C9">
              <w:t>If the field is present, the UE shall apply the high speed (500 km/h) measurement enhancements as specified in TS 36.133 [16].</w:t>
            </w:r>
          </w:p>
        </w:tc>
      </w:tr>
      <w:tr w:rsidR="00E804C9" w:rsidRPr="00E804C9" w14:paraId="1CDFD29F" w14:textId="77777777" w:rsidTr="00505A98">
        <w:trPr>
          <w:cantSplit/>
        </w:trPr>
        <w:tc>
          <w:tcPr>
            <w:tcW w:w="9639" w:type="dxa"/>
          </w:tcPr>
          <w:p w14:paraId="09C031FD" w14:textId="77777777" w:rsidR="001B0237" w:rsidRPr="00E804C9" w:rsidRDefault="001B0237" w:rsidP="001628A2">
            <w:pPr>
              <w:pStyle w:val="TAL"/>
              <w:rPr>
                <w:b/>
                <w:bCs/>
                <w:i/>
                <w:iCs/>
              </w:rPr>
            </w:pPr>
            <w:r w:rsidRPr="00E804C9">
              <w:rPr>
                <w:b/>
                <w:bCs/>
                <w:i/>
                <w:iCs/>
                <w:lang w:eastAsia="x-none"/>
              </w:rPr>
              <w:t>highSpeedEnhMeasFlag</w:t>
            </w:r>
            <w:r w:rsidRPr="00E804C9">
              <w:rPr>
                <w:b/>
                <w:bCs/>
                <w:i/>
                <w:iCs/>
              </w:rPr>
              <w:t>SCell</w:t>
            </w:r>
          </w:p>
          <w:p w14:paraId="2D4A77B9" w14:textId="77777777" w:rsidR="001B0237" w:rsidRPr="00E804C9" w:rsidRDefault="001B0237" w:rsidP="001628A2">
            <w:pPr>
              <w:pStyle w:val="TAL"/>
              <w:rPr>
                <w:lang w:eastAsia="x-none"/>
              </w:rPr>
            </w:pPr>
            <w:r w:rsidRPr="00E804C9">
              <w:t xml:space="preserve">If </w:t>
            </w:r>
            <w:r w:rsidR="00D415EF" w:rsidRPr="00E804C9">
              <w:t>configured with value TRUE</w:t>
            </w:r>
            <w:r w:rsidRPr="00E804C9">
              <w:t>, the UE shall apply the high speed (350 km/h) SCell measurement enhancements as specified in TS 36.133 [16].</w:t>
            </w:r>
          </w:p>
        </w:tc>
      </w:tr>
      <w:tr w:rsidR="00E804C9" w:rsidRPr="00E804C9" w14:paraId="6C98BE33" w14:textId="77777777" w:rsidTr="00C307E2">
        <w:trPr>
          <w:cantSplit/>
        </w:trPr>
        <w:tc>
          <w:tcPr>
            <w:tcW w:w="9639" w:type="dxa"/>
          </w:tcPr>
          <w:p w14:paraId="519FCC24" w14:textId="77777777" w:rsidR="00064BFD" w:rsidRPr="00E804C9" w:rsidRDefault="00064BFD" w:rsidP="00C307E2">
            <w:pPr>
              <w:pStyle w:val="TAL"/>
              <w:rPr>
                <w:b/>
                <w:i/>
                <w:noProof/>
              </w:rPr>
            </w:pPr>
            <w:r w:rsidRPr="00E804C9">
              <w:rPr>
                <w:b/>
                <w:i/>
                <w:noProof/>
              </w:rPr>
              <w:t>highSpeedInterRAT-NR</w:t>
            </w:r>
          </w:p>
          <w:p w14:paraId="7A676B9F" w14:textId="77777777" w:rsidR="00064BFD" w:rsidRPr="00E804C9" w:rsidRDefault="00064BFD" w:rsidP="00C307E2">
            <w:pPr>
              <w:pStyle w:val="TAL"/>
              <w:rPr>
                <w:bCs/>
                <w:iCs/>
                <w:noProof/>
              </w:rPr>
            </w:pPr>
            <w:r w:rsidRPr="00E804C9">
              <w:rPr>
                <w:bCs/>
                <w:iCs/>
                <w:noProof/>
              </w:rPr>
              <w:t>If the field is present, the UE shall apply the enhanced inter-RAT NR measurement requirements to support high speed up to 500 km/h as specified in TS 36.133 [16].</w:t>
            </w:r>
          </w:p>
        </w:tc>
      </w:tr>
      <w:tr w:rsidR="00E804C9" w:rsidRPr="00E804C9" w14:paraId="338EFA9A" w14:textId="77777777" w:rsidTr="00505A98">
        <w:trPr>
          <w:cantSplit/>
        </w:trPr>
        <w:tc>
          <w:tcPr>
            <w:tcW w:w="9639" w:type="dxa"/>
          </w:tcPr>
          <w:p w14:paraId="3AC5AC14" w14:textId="77777777" w:rsidR="00BB6DBD" w:rsidRPr="00E804C9" w:rsidRDefault="00BB6DBD" w:rsidP="004A5246">
            <w:pPr>
              <w:pStyle w:val="TAL"/>
              <w:rPr>
                <w:b/>
                <w:i/>
                <w:noProof/>
              </w:rPr>
            </w:pPr>
            <w:r w:rsidRPr="00E804C9">
              <w:rPr>
                <w:b/>
                <w:i/>
                <w:noProof/>
              </w:rPr>
              <w:t>highSpeedMeasGapCE-ModeA</w:t>
            </w:r>
          </w:p>
          <w:p w14:paraId="4C67575A" w14:textId="77777777" w:rsidR="00BB6DBD" w:rsidRPr="00E804C9" w:rsidRDefault="00BB6DBD" w:rsidP="004A5246">
            <w:pPr>
              <w:pStyle w:val="TAL"/>
              <w:rPr>
                <w:noProof/>
              </w:rPr>
            </w:pPr>
            <w:r w:rsidRPr="00E804C9">
              <w:rPr>
                <w:noProof/>
              </w:rPr>
              <w:t>If the field is present, the UE in CE mode A shall apply the measurement gap sharing table associated with high-velocity scenario for measurements, as specified in TS 36.133 [16].</w:t>
            </w:r>
          </w:p>
        </w:tc>
      </w:tr>
      <w:tr w:rsidR="00E804C9" w:rsidRPr="00E804C9" w14:paraId="13A7E3D0"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F30B6CC" w14:textId="77777777" w:rsidR="009722D5" w:rsidRPr="00E804C9" w:rsidRDefault="009722D5" w:rsidP="005411BB">
            <w:pPr>
              <w:pStyle w:val="TAL"/>
              <w:rPr>
                <w:b/>
                <w:bCs/>
                <w:i/>
                <w:noProof/>
              </w:rPr>
            </w:pPr>
            <w:r w:rsidRPr="00E804C9">
              <w:rPr>
                <w:b/>
                <w:bCs/>
                <w:i/>
                <w:noProof/>
                <w:lang w:eastAsia="en-GB"/>
              </w:rPr>
              <w:t>interval-</w:t>
            </w:r>
            <w:r w:rsidRPr="00E804C9">
              <w:rPr>
                <w:b/>
                <w:bCs/>
                <w:i/>
                <w:noProof/>
              </w:rPr>
              <w:t>D</w:t>
            </w:r>
            <w:r w:rsidRPr="00E804C9">
              <w:rPr>
                <w:b/>
                <w:bCs/>
                <w:i/>
                <w:noProof/>
                <w:lang w:eastAsia="en-GB"/>
              </w:rPr>
              <w:t>LHoppingConfigCommonMode</w:t>
            </w:r>
            <w:r w:rsidRPr="00E804C9">
              <w:rPr>
                <w:b/>
                <w:bCs/>
                <w:i/>
                <w:noProof/>
              </w:rPr>
              <w:t>X</w:t>
            </w:r>
          </w:p>
          <w:p w14:paraId="5AE16336" w14:textId="77777777" w:rsidR="009722D5" w:rsidRPr="00E804C9" w:rsidRDefault="009722D5" w:rsidP="005411BB">
            <w:pPr>
              <w:pStyle w:val="TAL"/>
              <w:rPr>
                <w:b/>
                <w:bCs/>
                <w:i/>
                <w:noProof/>
              </w:rPr>
            </w:pPr>
            <w:r w:rsidRPr="00E804C9">
              <w:rPr>
                <w:bCs/>
                <w:noProof/>
                <w:lang w:eastAsia="en-GB"/>
              </w:rPr>
              <w:t xml:space="preserve">Number of consecutive absolute subframes over which MPDCCH or PDSCH </w:t>
            </w:r>
            <w:r w:rsidRPr="00E804C9">
              <w:rPr>
                <w:bCs/>
                <w:noProof/>
              </w:rPr>
              <w:t xml:space="preserve">for CE mode X </w:t>
            </w:r>
            <w:r w:rsidRPr="00E804C9">
              <w:rPr>
                <w:bCs/>
                <w:noProof/>
                <w:lang w:eastAsia="en-GB"/>
              </w:rPr>
              <w:t>stays at the same narrowband before hopping to another narrowband</w:t>
            </w:r>
            <w:r w:rsidRPr="00E804C9">
              <w:rPr>
                <w:bCs/>
                <w:noProof/>
              </w:rPr>
              <w:t xml:space="preserve">. For </w:t>
            </w:r>
            <w:r w:rsidRPr="00E804C9">
              <w:t>interval-FDD</w:t>
            </w:r>
            <w:r w:rsidRPr="00E804C9">
              <w:rPr>
                <w:bCs/>
                <w:noProof/>
              </w:rPr>
              <w:t xml:space="preserve">, int1 corresponds to 1 subframe, int2 corresponds to 2 subframes, and so on. For </w:t>
            </w:r>
            <w:r w:rsidRPr="00E804C9">
              <w:t xml:space="preserve">interval-TDD, </w:t>
            </w:r>
            <w:r w:rsidRPr="00E804C9">
              <w:rPr>
                <w:bCs/>
                <w:noProof/>
              </w:rPr>
              <w:t>int1 corresponds to 1 subframe, int5 corresponds to 5 subframes, and so on.</w:t>
            </w:r>
          </w:p>
        </w:tc>
      </w:tr>
      <w:tr w:rsidR="00E804C9" w:rsidRPr="00E804C9" w14:paraId="2E03C151"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ADB6A32" w14:textId="77777777" w:rsidR="009722D5" w:rsidRPr="00E804C9" w:rsidRDefault="009722D5" w:rsidP="005411BB">
            <w:pPr>
              <w:pStyle w:val="TAL"/>
              <w:rPr>
                <w:b/>
                <w:bCs/>
                <w:i/>
                <w:noProof/>
              </w:rPr>
            </w:pPr>
            <w:r w:rsidRPr="00E804C9">
              <w:rPr>
                <w:b/>
                <w:bCs/>
                <w:i/>
                <w:noProof/>
                <w:lang w:eastAsia="en-GB"/>
              </w:rPr>
              <w:t>interval-</w:t>
            </w:r>
            <w:r w:rsidRPr="00E804C9">
              <w:rPr>
                <w:b/>
                <w:bCs/>
                <w:i/>
                <w:noProof/>
              </w:rPr>
              <w:t>U</w:t>
            </w:r>
            <w:r w:rsidRPr="00E804C9">
              <w:rPr>
                <w:b/>
                <w:bCs/>
                <w:i/>
                <w:noProof/>
                <w:lang w:eastAsia="en-GB"/>
              </w:rPr>
              <w:t>LHoppingConfigCommonMode</w:t>
            </w:r>
            <w:r w:rsidRPr="00E804C9">
              <w:rPr>
                <w:b/>
                <w:bCs/>
                <w:i/>
                <w:noProof/>
              </w:rPr>
              <w:t>X</w:t>
            </w:r>
          </w:p>
          <w:p w14:paraId="3E85CC84" w14:textId="77777777" w:rsidR="009722D5" w:rsidRPr="00E804C9" w:rsidRDefault="009722D5" w:rsidP="005411BB">
            <w:pPr>
              <w:pStyle w:val="TAL"/>
              <w:rPr>
                <w:b/>
                <w:bCs/>
                <w:i/>
                <w:noProof/>
              </w:rPr>
            </w:pPr>
            <w:r w:rsidRPr="00E804C9">
              <w:rPr>
                <w:bCs/>
                <w:noProof/>
                <w:lang w:eastAsia="en-GB"/>
              </w:rPr>
              <w:t xml:space="preserve">Number of consecutive absolute subframes over which </w:t>
            </w:r>
            <w:r w:rsidRPr="00E804C9">
              <w:rPr>
                <w:bCs/>
                <w:noProof/>
              </w:rPr>
              <w:t>PU</w:t>
            </w:r>
            <w:r w:rsidRPr="00E804C9">
              <w:rPr>
                <w:bCs/>
                <w:noProof/>
                <w:lang w:eastAsia="en-GB"/>
              </w:rPr>
              <w:t>CCH or P</w:t>
            </w:r>
            <w:r w:rsidRPr="00E804C9">
              <w:rPr>
                <w:bCs/>
                <w:noProof/>
              </w:rPr>
              <w:t>U</w:t>
            </w:r>
            <w:r w:rsidRPr="00E804C9">
              <w:rPr>
                <w:bCs/>
                <w:noProof/>
                <w:lang w:eastAsia="en-GB"/>
              </w:rPr>
              <w:t xml:space="preserve">SCH </w:t>
            </w:r>
            <w:r w:rsidRPr="00E804C9">
              <w:rPr>
                <w:bCs/>
                <w:noProof/>
              </w:rPr>
              <w:t xml:space="preserve">for CE mode X </w:t>
            </w:r>
            <w:r w:rsidRPr="00E804C9">
              <w:rPr>
                <w:bCs/>
                <w:noProof/>
                <w:lang w:eastAsia="en-GB"/>
              </w:rPr>
              <w:t>stays at the same narrowband before hopping to another narrowband</w:t>
            </w:r>
            <w:r w:rsidRPr="00E804C9">
              <w:rPr>
                <w:bCs/>
                <w:noProof/>
              </w:rPr>
              <w:t xml:space="preserve">. For </w:t>
            </w:r>
            <w:r w:rsidRPr="00E804C9">
              <w:t>interval-FDD</w:t>
            </w:r>
            <w:r w:rsidRPr="00E804C9">
              <w:rPr>
                <w:bCs/>
                <w:noProof/>
              </w:rPr>
              <w:t xml:space="preserve">, int1 corresponds to 1 subframe, int2 corresponds to 2 subframes, and so on. For </w:t>
            </w:r>
            <w:r w:rsidRPr="00E804C9">
              <w:t xml:space="preserve">interval-TDD, </w:t>
            </w:r>
            <w:r w:rsidRPr="00E804C9">
              <w:rPr>
                <w:bCs/>
                <w:noProof/>
              </w:rPr>
              <w:t>int1 corresponds to 1 subframe, int5 corresponds to 5 subframes, and so on.</w:t>
            </w:r>
          </w:p>
        </w:tc>
      </w:tr>
      <w:tr w:rsidR="00E804C9" w:rsidRPr="00E804C9" w14:paraId="35DA4219"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11C0057" w14:textId="77777777" w:rsidR="009722D5" w:rsidRPr="00E804C9" w:rsidRDefault="009722D5" w:rsidP="005411BB">
            <w:pPr>
              <w:pStyle w:val="TAL"/>
              <w:rPr>
                <w:b/>
                <w:bCs/>
                <w:i/>
                <w:noProof/>
                <w:lang w:eastAsia="en-GB"/>
              </w:rPr>
            </w:pPr>
            <w:r w:rsidRPr="00E804C9">
              <w:rPr>
                <w:b/>
                <w:bCs/>
                <w:i/>
                <w:noProof/>
                <w:lang w:eastAsia="en-GB"/>
              </w:rPr>
              <w:t>modificationPeriodCoeff</w:t>
            </w:r>
          </w:p>
          <w:p w14:paraId="0A45E120" w14:textId="77777777" w:rsidR="009722D5" w:rsidRPr="00E804C9" w:rsidRDefault="009722D5" w:rsidP="005411BB">
            <w:pPr>
              <w:pStyle w:val="TAL"/>
              <w:rPr>
                <w:bCs/>
                <w:noProof/>
                <w:lang w:eastAsia="en-GB"/>
              </w:rPr>
            </w:pPr>
            <w:r w:rsidRPr="00E804C9">
              <w:rPr>
                <w:bCs/>
                <w:noProof/>
                <w:lang w:eastAsia="en-GB"/>
              </w:rPr>
              <w:t xml:space="preserve">Actual modification period, expressed in number of radio frames= </w:t>
            </w:r>
            <w:r w:rsidRPr="00E804C9">
              <w:rPr>
                <w:bCs/>
                <w:i/>
                <w:noProof/>
                <w:lang w:eastAsia="en-GB"/>
              </w:rPr>
              <w:t>modificationPeriodCoeff</w:t>
            </w:r>
            <w:r w:rsidRPr="00E804C9">
              <w:rPr>
                <w:bCs/>
                <w:noProof/>
                <w:lang w:eastAsia="en-GB"/>
              </w:rPr>
              <w:t xml:space="preserve"> * </w:t>
            </w:r>
            <w:r w:rsidRPr="00E804C9">
              <w:rPr>
                <w:bCs/>
                <w:i/>
                <w:noProof/>
                <w:lang w:eastAsia="en-GB"/>
              </w:rPr>
              <w:t>defaultPagingCycle</w:t>
            </w:r>
            <w:r w:rsidRPr="00E804C9">
              <w:rPr>
                <w:bCs/>
                <w:noProof/>
                <w:lang w:eastAsia="en-GB"/>
              </w:rPr>
              <w:t>. n2 corresponds to value 2, n4 corresponds to value 4, n8 corresponds to value 8, n16 corresponds to value 16, and n64 corre</w:t>
            </w:r>
            <w:r w:rsidR="00995778" w:rsidRPr="00E804C9">
              <w:rPr>
                <w:bCs/>
                <w:noProof/>
                <w:lang w:eastAsia="en-GB"/>
              </w:rPr>
              <w:t>s</w:t>
            </w:r>
            <w:r w:rsidRPr="00E804C9">
              <w:rPr>
                <w:bCs/>
                <w:noProof/>
                <w:lang w:eastAsia="en-GB"/>
              </w:rPr>
              <w:t>ponds to value 64.</w:t>
            </w:r>
          </w:p>
        </w:tc>
      </w:tr>
      <w:tr w:rsidR="00E804C9" w:rsidRPr="00E804C9" w14:paraId="2BABC855"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12678C6" w14:textId="77777777" w:rsidR="009722D5" w:rsidRPr="00E804C9" w:rsidRDefault="009722D5" w:rsidP="005411BB">
            <w:pPr>
              <w:pStyle w:val="TAL"/>
              <w:rPr>
                <w:b/>
                <w:i/>
              </w:rPr>
            </w:pPr>
            <w:r w:rsidRPr="00E804C9">
              <w:rPr>
                <w:b/>
                <w:i/>
              </w:rPr>
              <w:t>mpdcch-NumRepetition-Paging</w:t>
            </w:r>
          </w:p>
          <w:p w14:paraId="0BF4068B" w14:textId="77777777" w:rsidR="009722D5" w:rsidRPr="00E804C9" w:rsidRDefault="009722D5" w:rsidP="005411BB">
            <w:pPr>
              <w:pStyle w:val="TAL"/>
              <w:rPr>
                <w:b/>
                <w:bCs/>
                <w:i/>
                <w:noProof/>
                <w:lang w:eastAsia="en-GB"/>
              </w:rPr>
            </w:pPr>
            <w:r w:rsidRPr="00E804C9">
              <w:rPr>
                <w:bCs/>
                <w:noProof/>
                <w:lang w:eastAsia="en-GB"/>
              </w:rPr>
              <w:t>Maximum number of repetitions for MPDCCH common search space (CSS) for paging</w:t>
            </w:r>
            <w:r w:rsidRPr="00E804C9">
              <w:rPr>
                <w:lang w:eastAsia="en-GB"/>
              </w:rPr>
              <w:t>, see TS 36.211 [21].</w:t>
            </w:r>
          </w:p>
        </w:tc>
      </w:tr>
      <w:tr w:rsidR="00E804C9" w:rsidRPr="00E804C9" w14:paraId="26F6134B"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8312371" w14:textId="77777777" w:rsidR="009722D5" w:rsidRPr="00E804C9" w:rsidRDefault="009722D5" w:rsidP="005411BB">
            <w:pPr>
              <w:pStyle w:val="TAL"/>
              <w:rPr>
                <w:b/>
                <w:i/>
              </w:rPr>
            </w:pPr>
            <w:r w:rsidRPr="00E804C9">
              <w:rPr>
                <w:b/>
                <w:i/>
              </w:rPr>
              <w:t>mpdcch-pdsch-HoppingOffset</w:t>
            </w:r>
          </w:p>
          <w:p w14:paraId="10299998" w14:textId="77777777" w:rsidR="009722D5" w:rsidRPr="00E804C9" w:rsidRDefault="009722D5" w:rsidP="005411BB">
            <w:pPr>
              <w:pStyle w:val="TAL"/>
              <w:rPr>
                <w:b/>
                <w:bCs/>
                <w:i/>
                <w:noProof/>
                <w:lang w:eastAsia="en-GB"/>
              </w:rPr>
            </w:pPr>
            <w:r w:rsidRPr="00E804C9">
              <w:rPr>
                <w:lang w:eastAsia="en-GB"/>
              </w:rPr>
              <w:t>Parameter:</w:t>
            </w:r>
            <w:r w:rsidRPr="00E804C9">
              <w:rPr>
                <w:rFonts w:ascii="Times New Roman" w:hAnsi="Times New Roman"/>
                <w:position w:val="-14"/>
                <w:sz w:val="20"/>
              </w:rPr>
              <w:t xml:space="preserve"> </w:t>
            </w:r>
            <w:r w:rsidR="00840EF2" w:rsidRPr="00E804C9">
              <w:rPr>
                <w:rFonts w:ascii="Times New Roman" w:hAnsi="Times New Roman"/>
                <w:noProof/>
                <w:position w:val="-14"/>
                <w:sz w:val="20"/>
                <w:lang w:eastAsia="zh-CN"/>
              </w:rPr>
              <w:drawing>
                <wp:inline distT="0" distB="0" distL="0" distR="0" wp14:anchorId="7924D547" wp14:editId="27CC75B4">
                  <wp:extent cx="409575" cy="238125"/>
                  <wp:effectExtent l="0" t="0" r="0" b="0"/>
                  <wp:docPr id="158" name="Picture 158" descr="cid:image020.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cid:image020.png@01D1F4C1.16D3F4B0"/>
                          <pic:cNvPicPr>
                            <a:picLocks noChangeAspect="1" noChangeArrowheads="1"/>
                          </pic:cNvPicPr>
                        </pic:nvPicPr>
                        <pic:blipFill>
                          <a:blip r:embed="rId326" r:link="rId327" cstate="print">
                            <a:extLst>
                              <a:ext uri="{28A0092B-C50C-407E-A947-70E740481C1C}">
                                <a14:useLocalDpi xmlns:a14="http://schemas.microsoft.com/office/drawing/2010/main" val="0"/>
                              </a:ext>
                            </a:extLst>
                          </a:blip>
                          <a:srcRect/>
                          <a:stretch>
                            <a:fillRect/>
                          </a:stretch>
                        </pic:blipFill>
                        <pic:spPr bwMode="auto">
                          <a:xfrm>
                            <a:off x="0" y="0"/>
                            <a:ext cx="409575" cy="238125"/>
                          </a:xfrm>
                          <a:prstGeom prst="rect">
                            <a:avLst/>
                          </a:prstGeom>
                          <a:noFill/>
                          <a:ln>
                            <a:noFill/>
                          </a:ln>
                        </pic:spPr>
                      </pic:pic>
                    </a:graphicData>
                  </a:graphic>
                </wp:inline>
              </w:drawing>
            </w:r>
            <w:r w:rsidRPr="00E804C9">
              <w:rPr>
                <w:lang w:eastAsia="en-GB"/>
              </w:rPr>
              <w:t>,</w:t>
            </w:r>
            <w:r w:rsidRPr="00E804C9">
              <w:rPr>
                <w:bCs/>
                <w:noProof/>
                <w:lang w:eastAsia="en-GB"/>
              </w:rPr>
              <w:t xml:space="preserve"> see </w:t>
            </w:r>
            <w:r w:rsidRPr="00E804C9">
              <w:rPr>
                <w:lang w:eastAsia="en-GB"/>
              </w:rPr>
              <w:t>TS 36.211 [21</w:t>
            </w:r>
            <w:r w:rsidR="007A2129" w:rsidRPr="00E804C9">
              <w:rPr>
                <w:lang w:eastAsia="en-GB"/>
              </w:rPr>
              <w:t>]</w:t>
            </w:r>
            <w:r w:rsidRPr="00E804C9">
              <w:rPr>
                <w:lang w:eastAsia="en-GB"/>
              </w:rPr>
              <w:t xml:space="preserve">, </w:t>
            </w:r>
            <w:r w:rsidR="007A2129" w:rsidRPr="00E804C9">
              <w:rPr>
                <w:lang w:eastAsia="en-GB"/>
              </w:rPr>
              <w:t xml:space="preserve">clause </w:t>
            </w:r>
            <w:r w:rsidRPr="00E804C9">
              <w:rPr>
                <w:lang w:eastAsia="en-GB"/>
              </w:rPr>
              <w:t>6.4.1</w:t>
            </w:r>
            <w:r w:rsidRPr="00E804C9">
              <w:rPr>
                <w:bCs/>
                <w:noProof/>
                <w:lang w:eastAsia="en-GB"/>
              </w:rPr>
              <w:t>.</w:t>
            </w:r>
          </w:p>
        </w:tc>
      </w:tr>
      <w:tr w:rsidR="00E804C9" w:rsidRPr="00E804C9" w14:paraId="3B43A3C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494EEB21" w14:textId="77777777" w:rsidR="009722D5" w:rsidRPr="00E804C9" w:rsidRDefault="009722D5" w:rsidP="005411BB">
            <w:pPr>
              <w:pStyle w:val="TAL"/>
              <w:rPr>
                <w:b/>
                <w:i/>
              </w:rPr>
            </w:pPr>
            <w:r w:rsidRPr="00E804C9">
              <w:rPr>
                <w:b/>
                <w:i/>
              </w:rPr>
              <w:t>mpdcch-pdsch-HoppingNB</w:t>
            </w:r>
          </w:p>
          <w:p w14:paraId="739F2461" w14:textId="77777777" w:rsidR="009722D5" w:rsidRPr="00E804C9" w:rsidRDefault="009722D5" w:rsidP="005411BB">
            <w:pPr>
              <w:pStyle w:val="TAL"/>
              <w:rPr>
                <w:b/>
                <w:bCs/>
                <w:i/>
                <w:noProof/>
                <w:lang w:eastAsia="en-GB"/>
              </w:rPr>
            </w:pPr>
            <w:r w:rsidRPr="00E804C9">
              <w:rPr>
                <w:bCs/>
                <w:noProof/>
                <w:lang w:eastAsia="en-GB"/>
              </w:rPr>
              <w:t>The number of narrowbands for MPDCCH/PDSCH frequency hopping. Value nb2 corresponds to 2 narrowbands and value nb4 corresponds to 4 narrowbands.</w:t>
            </w:r>
          </w:p>
        </w:tc>
      </w:tr>
      <w:tr w:rsidR="00E804C9" w:rsidRPr="00E804C9" w14:paraId="79F9380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CF01EBB" w14:textId="77777777" w:rsidR="009722D5" w:rsidRPr="00E804C9" w:rsidRDefault="009722D5" w:rsidP="005411BB">
            <w:pPr>
              <w:pStyle w:val="TAL"/>
              <w:rPr>
                <w:b/>
                <w:bCs/>
                <w:i/>
                <w:noProof/>
                <w:lang w:eastAsia="en-GB"/>
              </w:rPr>
            </w:pPr>
            <w:r w:rsidRPr="00E804C9">
              <w:rPr>
                <w:b/>
                <w:bCs/>
                <w:i/>
                <w:noProof/>
                <w:lang w:eastAsia="en-GB"/>
              </w:rPr>
              <w:t>nB</w:t>
            </w:r>
          </w:p>
          <w:p w14:paraId="12D7C04E" w14:textId="77777777" w:rsidR="009722D5" w:rsidRPr="00E804C9" w:rsidRDefault="009722D5" w:rsidP="005411BB">
            <w:pPr>
              <w:pStyle w:val="TAL"/>
              <w:rPr>
                <w:b/>
                <w:bCs/>
                <w:i/>
                <w:noProof/>
                <w:lang w:eastAsia="en-GB"/>
              </w:rPr>
            </w:pPr>
            <w:r w:rsidRPr="00E804C9">
              <w:rPr>
                <w:bCs/>
                <w:noProof/>
                <w:lang w:eastAsia="en-GB"/>
              </w:rPr>
              <w:t>Parameter: nB is used as one of parameters to derive the Paging Frame and Paging Occasion according to TS 36.304 [4]. Value in multiples of 'T'</w:t>
            </w:r>
            <w:r w:rsidRPr="00E804C9">
              <w:rPr>
                <w:bCs/>
                <w:noProof/>
                <w:lang w:eastAsia="zh-CN"/>
              </w:rPr>
              <w:t xml:space="preserve"> as defined in TS </w:t>
            </w:r>
            <w:r w:rsidRPr="00E804C9">
              <w:rPr>
                <w:bCs/>
                <w:noProof/>
                <w:lang w:eastAsia="en-GB"/>
              </w:rPr>
              <w:t>36.304 [4]. A value of fourT corresponds to 4 * T, a value of twoT corresponds to 2 * T and so on.</w:t>
            </w:r>
            <w:r w:rsidRPr="00E804C9">
              <w:rPr>
                <w:lang w:eastAsia="en-GB"/>
              </w:rPr>
              <w:t xml:space="preserve"> I</w:t>
            </w:r>
            <w:r w:rsidRPr="00E804C9">
              <w:rPr>
                <w:rStyle w:val="TALCar"/>
              </w:rPr>
              <w:t xml:space="preserve">n case </w:t>
            </w:r>
            <w:r w:rsidRPr="00E804C9">
              <w:rPr>
                <w:rStyle w:val="TALCar"/>
                <w:i/>
              </w:rPr>
              <w:t>nB-v1310</w:t>
            </w:r>
            <w:r w:rsidRPr="00E804C9">
              <w:rPr>
                <w:rStyle w:val="TALCar"/>
              </w:rPr>
              <w:t xml:space="preserve"> is signalled, the UE shall ignore </w:t>
            </w:r>
            <w:r w:rsidRPr="00E804C9">
              <w:rPr>
                <w:rStyle w:val="TALCar"/>
                <w:i/>
              </w:rPr>
              <w:t>nB</w:t>
            </w:r>
            <w:r w:rsidRPr="00E804C9">
              <w:rPr>
                <w:rStyle w:val="TALCar"/>
              </w:rPr>
              <w:t xml:space="preserve"> (i.e. without suffix). </w:t>
            </w:r>
            <w:r w:rsidRPr="00E804C9">
              <w:t xml:space="preserve">EUTRAN configures </w:t>
            </w:r>
            <w:r w:rsidRPr="00E804C9">
              <w:rPr>
                <w:i/>
              </w:rPr>
              <w:t>nB-v1310</w:t>
            </w:r>
            <w:r w:rsidRPr="00E804C9">
              <w:t xml:space="preserve"> only in the BR version of SI message.</w:t>
            </w:r>
          </w:p>
        </w:tc>
      </w:tr>
      <w:tr w:rsidR="00E804C9" w:rsidRPr="00E804C9" w14:paraId="1AF2056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8E7D150" w14:textId="77777777" w:rsidR="009722D5" w:rsidRPr="00E804C9" w:rsidRDefault="009722D5" w:rsidP="005411BB">
            <w:pPr>
              <w:pStyle w:val="TAL"/>
              <w:rPr>
                <w:b/>
                <w:bCs/>
                <w:i/>
                <w:noProof/>
                <w:lang w:eastAsia="en-GB"/>
              </w:rPr>
            </w:pPr>
            <w:r w:rsidRPr="00E804C9">
              <w:rPr>
                <w:b/>
                <w:i/>
              </w:rPr>
              <w:lastRenderedPageBreak/>
              <w:t>paging-narrowBands</w:t>
            </w:r>
          </w:p>
          <w:p w14:paraId="2055E9AB" w14:textId="77777777" w:rsidR="009722D5" w:rsidRPr="00E804C9" w:rsidRDefault="009722D5" w:rsidP="005411BB">
            <w:pPr>
              <w:pStyle w:val="TAL"/>
              <w:rPr>
                <w:b/>
                <w:bCs/>
                <w:i/>
                <w:noProof/>
                <w:lang w:eastAsia="en-GB"/>
              </w:rPr>
            </w:pPr>
            <w:r w:rsidRPr="00E804C9">
              <w:rPr>
                <w:bCs/>
                <w:noProof/>
                <w:lang w:eastAsia="en-GB"/>
              </w:rPr>
              <w:t xml:space="preserve">Number of narrowbands used for paging, see TS 36.304 [4], </w:t>
            </w:r>
            <w:r w:rsidRPr="00E804C9">
              <w:rPr>
                <w:lang w:eastAsia="en-GB"/>
              </w:rPr>
              <w:t>TS 36.212 [22] and TS 36.213 [23].</w:t>
            </w:r>
          </w:p>
        </w:tc>
      </w:tr>
      <w:tr w:rsidR="00E804C9" w:rsidRPr="00E804C9" w14:paraId="2D333143" w14:textId="77777777" w:rsidTr="00505A98">
        <w:trPr>
          <w:cantSplit/>
        </w:trPr>
        <w:tc>
          <w:tcPr>
            <w:tcW w:w="9639" w:type="dxa"/>
          </w:tcPr>
          <w:p w14:paraId="51C66123" w14:textId="77777777" w:rsidR="009722D5" w:rsidRPr="00E804C9" w:rsidRDefault="009722D5" w:rsidP="005411BB">
            <w:pPr>
              <w:pStyle w:val="TAL"/>
              <w:rPr>
                <w:b/>
                <w:bCs/>
                <w:i/>
                <w:noProof/>
                <w:lang w:eastAsia="en-GB"/>
              </w:rPr>
            </w:pPr>
            <w:r w:rsidRPr="00E804C9">
              <w:rPr>
                <w:b/>
                <w:bCs/>
                <w:i/>
                <w:noProof/>
                <w:lang w:eastAsia="en-GB"/>
              </w:rPr>
              <w:t>p-Max</w:t>
            </w:r>
          </w:p>
          <w:p w14:paraId="42896D4E" w14:textId="2D03A69A" w:rsidR="009722D5" w:rsidRPr="00E804C9" w:rsidRDefault="009722D5" w:rsidP="00E7165A">
            <w:pPr>
              <w:pStyle w:val="TAL"/>
              <w:rPr>
                <w:b/>
                <w:bCs/>
                <w:i/>
                <w:noProof/>
                <w:lang w:eastAsia="en-GB"/>
              </w:rPr>
            </w:pPr>
            <w:r w:rsidRPr="00E804C9">
              <w:rPr>
                <w:bCs/>
                <w:noProof/>
                <w:lang w:eastAsia="en-GB"/>
              </w:rPr>
              <w:t xml:space="preserve">Pmax to be used in the target cell. </w:t>
            </w:r>
            <w:r w:rsidRPr="00E804C9">
              <w:rPr>
                <w:iCs/>
                <w:lang w:eastAsia="en-GB"/>
              </w:rPr>
              <w:t>If absent</w:t>
            </w:r>
            <w:r w:rsidR="00E7165A" w:rsidRPr="00E804C9">
              <w:rPr>
                <w:iCs/>
                <w:lang w:eastAsia="en-GB"/>
              </w:rPr>
              <w:t>, for the band used in the target cell,</w:t>
            </w:r>
            <w:r w:rsidRPr="00E804C9">
              <w:rPr>
                <w:iCs/>
                <w:lang w:eastAsia="en-GB"/>
              </w:rPr>
              <w:t xml:space="preserve"> the UE applies the </w:t>
            </w:r>
            <w:r w:rsidR="004A18E3" w:rsidRPr="00E804C9">
              <w:rPr>
                <w:iCs/>
                <w:lang w:eastAsia="en-GB"/>
              </w:rPr>
              <w:t xml:space="preserve">maximum power </w:t>
            </w:r>
            <w:r w:rsidR="00E7165A" w:rsidRPr="00E804C9">
              <w:rPr>
                <w:iCs/>
                <w:lang w:eastAsia="en-GB"/>
              </w:rPr>
              <w:t>according to its capability as specified in</w:t>
            </w:r>
            <w:r w:rsidR="004A18E3" w:rsidRPr="00E804C9">
              <w:rPr>
                <w:iCs/>
                <w:lang w:eastAsia="en-GB"/>
              </w:rPr>
              <w:t xml:space="preserve"> 36.101 [42</w:t>
            </w:r>
            <w:r w:rsidR="007A2129" w:rsidRPr="00E804C9">
              <w:rPr>
                <w:iCs/>
                <w:lang w:eastAsia="en-GB"/>
              </w:rPr>
              <w:t>]</w:t>
            </w:r>
            <w:r w:rsidR="00E7165A" w:rsidRPr="00E804C9">
              <w:rPr>
                <w:iCs/>
                <w:lang w:eastAsia="en-GB"/>
              </w:rPr>
              <w:t xml:space="preserve">, </w:t>
            </w:r>
            <w:r w:rsidR="007A2129" w:rsidRPr="00E804C9">
              <w:rPr>
                <w:iCs/>
                <w:lang w:eastAsia="en-GB"/>
              </w:rPr>
              <w:t xml:space="preserve">clause </w:t>
            </w:r>
            <w:r w:rsidR="00E7165A" w:rsidRPr="00E804C9">
              <w:rPr>
                <w:iCs/>
                <w:lang w:eastAsia="en-GB"/>
              </w:rPr>
              <w:t>6.2.2</w:t>
            </w:r>
            <w:r w:rsidRPr="00E804C9">
              <w:rPr>
                <w:iCs/>
                <w:lang w:eastAsia="en-GB"/>
              </w:rPr>
              <w:t>.</w:t>
            </w:r>
            <w:r w:rsidR="00EB55B0" w:rsidRPr="00E804C9">
              <w:t xml:space="preserve"> </w:t>
            </w:r>
            <w:r w:rsidR="00EB55B0" w:rsidRPr="00E804C9">
              <w:rPr>
                <w:iCs/>
                <w:lang w:eastAsia="en-GB"/>
              </w:rPr>
              <w:t xml:space="preserve">In case the UE is configured with uplink intra-band contiguous CA and the UE indicates </w:t>
            </w:r>
            <w:r w:rsidR="00EB55B0" w:rsidRPr="00E804C9">
              <w:rPr>
                <w:i/>
                <w:iCs/>
                <w:lang w:eastAsia="en-GB"/>
              </w:rPr>
              <w:t>ue-CA-PowerClass-N</w:t>
            </w:r>
            <w:r w:rsidR="00EB55B0" w:rsidRPr="00E804C9">
              <w:rPr>
                <w:iCs/>
                <w:lang w:eastAsia="en-GB"/>
              </w:rPr>
              <w:t xml:space="preserve"> in that band combination, then the </w:t>
            </w:r>
            <w:r w:rsidR="00EB55B0" w:rsidRPr="00E804C9">
              <w:rPr>
                <w:i/>
                <w:iCs/>
                <w:lang w:eastAsia="en-GB"/>
              </w:rPr>
              <w:t>p-Max</w:t>
            </w:r>
            <w:r w:rsidR="00EB55B0" w:rsidRPr="00E804C9">
              <w:rPr>
                <w:iCs/>
                <w:lang w:eastAsia="en-GB"/>
              </w:rPr>
              <w:t xml:space="preserve"> in </w:t>
            </w:r>
            <w:r w:rsidR="00EB55B0" w:rsidRPr="00E804C9">
              <w:rPr>
                <w:i/>
                <w:iCs/>
                <w:lang w:eastAsia="en-GB"/>
              </w:rPr>
              <w:t>RadioResourceConfigCommonSCell</w:t>
            </w:r>
            <w:r w:rsidR="00EB55B0" w:rsidRPr="00E804C9">
              <w:rPr>
                <w:iCs/>
                <w:lang w:eastAsia="en-GB"/>
              </w:rPr>
              <w:t xml:space="preserve"> for that SCell, if present, also applies for that band combination whenever that SCell is activated.</w:t>
            </w:r>
            <w:r w:rsidR="0073773C" w:rsidRPr="00E804C9">
              <w:rPr>
                <w:szCs w:val="22"/>
                <w:lang w:eastAsia="en-GB"/>
              </w:rPr>
              <w:t xml:space="preserve"> This field is ignored by IAB-MT</w:t>
            </w:r>
            <w:r w:rsidR="0073773C" w:rsidRPr="00E804C9">
              <w:rPr>
                <w:szCs w:val="22"/>
                <w:lang w:eastAsia="sv-SE"/>
              </w:rPr>
              <w:t>.</w:t>
            </w:r>
            <w:r w:rsidR="0073773C" w:rsidRPr="00E804C9">
              <w:rPr>
                <w:szCs w:val="22"/>
                <w:lang w:eastAsia="en-GB"/>
              </w:rPr>
              <w:t xml:space="preserve"> The IAB-MT applies output power and emissions requirements, as specified in TS 38.174 [107]</w:t>
            </w:r>
          </w:p>
        </w:tc>
      </w:tr>
      <w:tr w:rsidR="00E804C9" w:rsidRPr="00E804C9" w14:paraId="31C9F99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FF5AEB5" w14:textId="77777777" w:rsidR="009722D5" w:rsidRPr="00E804C9" w:rsidRDefault="009722D5" w:rsidP="005411BB">
            <w:pPr>
              <w:pStyle w:val="TAL"/>
              <w:rPr>
                <w:b/>
                <w:bCs/>
                <w:i/>
                <w:noProof/>
                <w:lang w:eastAsia="en-GB"/>
              </w:rPr>
            </w:pPr>
            <w:r w:rsidRPr="00E804C9">
              <w:rPr>
                <w:b/>
                <w:bCs/>
                <w:i/>
                <w:noProof/>
                <w:lang w:eastAsia="en-GB"/>
              </w:rPr>
              <w:t>prach-ConfigSCell</w:t>
            </w:r>
          </w:p>
          <w:p w14:paraId="2F3C27A7" w14:textId="77777777" w:rsidR="009722D5" w:rsidRPr="00E804C9" w:rsidRDefault="009722D5" w:rsidP="005411BB">
            <w:pPr>
              <w:pStyle w:val="TAL"/>
              <w:rPr>
                <w:b/>
                <w:i/>
              </w:rPr>
            </w:pPr>
            <w:r w:rsidRPr="00E804C9">
              <w:rPr>
                <w:lang w:eastAsia="zh-CN"/>
              </w:rPr>
              <w:t>Indicates a PRACH configuration for an SCell. The field is not applicable for an LAA SCell in this release.</w:t>
            </w:r>
          </w:p>
        </w:tc>
      </w:tr>
      <w:tr w:rsidR="00E804C9" w:rsidRPr="00E804C9" w14:paraId="280424AE" w14:textId="77777777" w:rsidTr="00C307E2">
        <w:trPr>
          <w:cantSplit/>
          <w:tblHeader/>
        </w:trPr>
        <w:tc>
          <w:tcPr>
            <w:tcW w:w="9639" w:type="dxa"/>
          </w:tcPr>
          <w:p w14:paraId="2C794ACF" w14:textId="77777777" w:rsidR="00992478" w:rsidRPr="00E804C9" w:rsidRDefault="00992478" w:rsidP="00C307E2">
            <w:pPr>
              <w:pStyle w:val="TAL"/>
              <w:rPr>
                <w:b/>
                <w:i/>
                <w:noProof/>
              </w:rPr>
            </w:pPr>
            <w:r w:rsidRPr="00E804C9">
              <w:rPr>
                <w:b/>
                <w:i/>
                <w:noProof/>
              </w:rPr>
              <w:t>puncturedSubcarriersDL</w:t>
            </w:r>
          </w:p>
          <w:p w14:paraId="4437B413" w14:textId="77777777" w:rsidR="00992478" w:rsidRPr="00E804C9" w:rsidRDefault="00992478" w:rsidP="00C307E2">
            <w:pPr>
              <w:pStyle w:val="TAL"/>
              <w:rPr>
                <w:b/>
                <w:i/>
                <w:noProof/>
              </w:rPr>
            </w:pPr>
            <w:r w:rsidRPr="00E804C9">
              <w:rPr>
                <w:bCs/>
                <w:iCs/>
                <w:noProof/>
              </w:rPr>
              <w:t>Indicates number of punctured DL subcarriers and their locations, see TS 36.211 [31].</w:t>
            </w:r>
          </w:p>
        </w:tc>
      </w:tr>
      <w:tr w:rsidR="00E804C9" w:rsidRPr="00E804C9" w14:paraId="5C126306" w14:textId="77777777" w:rsidTr="00505A98">
        <w:trPr>
          <w:cantSplit/>
        </w:trPr>
        <w:tc>
          <w:tcPr>
            <w:tcW w:w="9639" w:type="dxa"/>
          </w:tcPr>
          <w:p w14:paraId="41FFF0A4" w14:textId="77777777" w:rsidR="009722D5" w:rsidRPr="00E804C9" w:rsidRDefault="009722D5" w:rsidP="005411BB">
            <w:pPr>
              <w:pStyle w:val="TAL"/>
              <w:rPr>
                <w:b/>
                <w:bCs/>
                <w:i/>
                <w:noProof/>
                <w:lang w:eastAsia="en-GB"/>
              </w:rPr>
            </w:pPr>
            <w:r w:rsidRPr="00E804C9">
              <w:rPr>
                <w:b/>
                <w:bCs/>
                <w:i/>
                <w:noProof/>
                <w:lang w:eastAsia="en-GB"/>
              </w:rPr>
              <w:t>rach-ConfigCommonSCell</w:t>
            </w:r>
          </w:p>
          <w:p w14:paraId="12BF9DB8" w14:textId="77777777" w:rsidR="009722D5" w:rsidRPr="00E804C9" w:rsidRDefault="009722D5" w:rsidP="005411BB">
            <w:pPr>
              <w:pStyle w:val="TAL"/>
              <w:rPr>
                <w:b/>
                <w:bCs/>
                <w:i/>
                <w:noProof/>
                <w:lang w:eastAsia="en-GB"/>
              </w:rPr>
            </w:pPr>
            <w:r w:rsidRPr="00E804C9">
              <w:rPr>
                <w:lang w:eastAsia="zh-CN"/>
              </w:rPr>
              <w:t>Indicates a RACH configuration for an SCell. The field is not applicable for an LAA SCell in this release.</w:t>
            </w:r>
          </w:p>
        </w:tc>
      </w:tr>
      <w:tr w:rsidR="00E804C9" w:rsidRPr="00E804C9" w14:paraId="66E8F2E9" w14:textId="77777777" w:rsidTr="00505A98">
        <w:trPr>
          <w:cantSplit/>
        </w:trPr>
        <w:tc>
          <w:tcPr>
            <w:tcW w:w="9639" w:type="dxa"/>
          </w:tcPr>
          <w:p w14:paraId="29B57EF6" w14:textId="77777777" w:rsidR="0066329E" w:rsidRPr="00E804C9" w:rsidRDefault="0066329E" w:rsidP="0066329E">
            <w:pPr>
              <w:pStyle w:val="TAL"/>
              <w:rPr>
                <w:b/>
                <w:bCs/>
                <w:i/>
                <w:noProof/>
                <w:lang w:eastAsia="en-GB"/>
              </w:rPr>
            </w:pPr>
            <w:r w:rsidRPr="00E804C9">
              <w:rPr>
                <w:b/>
                <w:bCs/>
                <w:i/>
                <w:noProof/>
                <w:lang w:eastAsia="en-GB"/>
              </w:rPr>
              <w:t>ranPagingInIdlePO</w:t>
            </w:r>
          </w:p>
          <w:p w14:paraId="26D8D17A" w14:textId="32D47677" w:rsidR="0066329E" w:rsidRPr="00E804C9" w:rsidRDefault="0066329E" w:rsidP="0066329E">
            <w:pPr>
              <w:pStyle w:val="TAL"/>
              <w:rPr>
                <w:iCs/>
                <w:noProof/>
                <w:lang w:eastAsia="en-GB"/>
              </w:rPr>
            </w:pPr>
            <w:r w:rsidRPr="00E804C9">
              <w:rPr>
                <w:iCs/>
                <w:noProof/>
                <w:lang w:eastAsia="en-GB"/>
              </w:rPr>
              <w:t>Indicates that the network supports to send RAN paging in PO that corresponds to the i_s determined by UE in RRC_IDLE state, see TS 36.304 [4].</w:t>
            </w:r>
          </w:p>
        </w:tc>
      </w:tr>
      <w:tr w:rsidR="00E804C9" w:rsidRPr="00E804C9" w14:paraId="0C7D3D88" w14:textId="77777777" w:rsidTr="00505A98">
        <w:trPr>
          <w:cantSplit/>
        </w:trPr>
        <w:tc>
          <w:tcPr>
            <w:tcW w:w="9639" w:type="dxa"/>
          </w:tcPr>
          <w:p w14:paraId="486DCC73" w14:textId="77777777" w:rsidR="00A171DB" w:rsidRPr="00E804C9" w:rsidRDefault="00A171DB" w:rsidP="00A171DB">
            <w:pPr>
              <w:pStyle w:val="TAL"/>
              <w:rPr>
                <w:b/>
                <w:i/>
                <w:noProof/>
              </w:rPr>
            </w:pPr>
            <w:r w:rsidRPr="00E804C9">
              <w:rPr>
                <w:b/>
                <w:i/>
                <w:noProof/>
              </w:rPr>
              <w:t>rss-MeasConfig</w:t>
            </w:r>
          </w:p>
          <w:p w14:paraId="37492780" w14:textId="77777777" w:rsidR="00A171DB" w:rsidRPr="00E804C9" w:rsidRDefault="00A171DB" w:rsidP="00A171DB">
            <w:pPr>
              <w:pStyle w:val="TAL"/>
              <w:rPr>
                <w:b/>
                <w:bCs/>
                <w:i/>
                <w:noProof/>
                <w:lang w:eastAsia="en-GB"/>
              </w:rPr>
            </w:pPr>
            <w:r w:rsidRPr="00E804C9">
              <w:rPr>
                <w:noProof/>
              </w:rPr>
              <w:t>Indicates whether RSS-based measurement is enabled.</w:t>
            </w:r>
          </w:p>
        </w:tc>
      </w:tr>
      <w:tr w:rsidR="00E804C9" w:rsidRPr="00E804C9" w14:paraId="09FACFE1" w14:textId="77777777" w:rsidTr="00505A98">
        <w:trPr>
          <w:cantSplit/>
        </w:trPr>
        <w:tc>
          <w:tcPr>
            <w:tcW w:w="9639" w:type="dxa"/>
          </w:tcPr>
          <w:p w14:paraId="3BAE50B1" w14:textId="77777777" w:rsidR="00A171DB" w:rsidRPr="00E804C9" w:rsidRDefault="00A171DB" w:rsidP="00A171DB">
            <w:pPr>
              <w:pStyle w:val="TAL"/>
              <w:rPr>
                <w:b/>
                <w:i/>
              </w:rPr>
            </w:pPr>
            <w:r w:rsidRPr="00E804C9">
              <w:rPr>
                <w:b/>
                <w:i/>
              </w:rPr>
              <w:t>rss-MeasNonNCL</w:t>
            </w:r>
          </w:p>
          <w:p w14:paraId="295A5850" w14:textId="77777777" w:rsidR="00A171DB" w:rsidRPr="00E804C9" w:rsidRDefault="00A171DB" w:rsidP="00A171DB">
            <w:pPr>
              <w:pStyle w:val="TAL"/>
              <w:rPr>
                <w:b/>
                <w:bCs/>
                <w:i/>
                <w:noProof/>
                <w:lang w:eastAsia="en-GB"/>
              </w:rPr>
            </w:pPr>
            <w:r w:rsidRPr="00E804C9">
              <w:t>Indicates RSS of neighbour cells not in the Neighbour Cell List may be used for measurements. When this field is included, the UE assumes for all neighbour cells not in the Neighbour Cell List the RSS power bias is same as used for the serving cell or the camped cell.</w:t>
            </w:r>
          </w:p>
        </w:tc>
      </w:tr>
      <w:tr w:rsidR="00E804C9" w:rsidRPr="00E804C9" w14:paraId="00FCD0E7" w14:textId="77777777" w:rsidTr="00505A98">
        <w:trPr>
          <w:cantSplit/>
        </w:trPr>
        <w:tc>
          <w:tcPr>
            <w:tcW w:w="9639" w:type="dxa"/>
          </w:tcPr>
          <w:p w14:paraId="7605A3E8" w14:textId="77777777" w:rsidR="009722D5" w:rsidRPr="00E804C9" w:rsidRDefault="009722D5" w:rsidP="005411BB">
            <w:pPr>
              <w:pStyle w:val="TAL"/>
              <w:rPr>
                <w:b/>
                <w:bCs/>
                <w:i/>
                <w:noProof/>
                <w:lang w:eastAsia="en-GB"/>
              </w:rPr>
            </w:pPr>
            <w:r w:rsidRPr="00E804C9">
              <w:rPr>
                <w:b/>
                <w:bCs/>
                <w:i/>
                <w:noProof/>
                <w:lang w:eastAsia="en-GB"/>
              </w:rPr>
              <w:t>soundingRS-FlexibleTiming</w:t>
            </w:r>
          </w:p>
          <w:p w14:paraId="516DEBD3" w14:textId="77777777" w:rsidR="009722D5" w:rsidRPr="00E804C9" w:rsidRDefault="00922DBC" w:rsidP="005411BB">
            <w:pPr>
              <w:pStyle w:val="TAL"/>
              <w:rPr>
                <w:b/>
                <w:bCs/>
                <w:i/>
                <w:noProof/>
                <w:lang w:eastAsia="zh-CN"/>
              </w:rPr>
            </w:pPr>
            <w:r w:rsidRPr="00E804C9">
              <w:rPr>
                <w:lang w:eastAsia="zh-CN"/>
              </w:rPr>
              <w:t xml:space="preserve">Indicates </w:t>
            </w:r>
            <w:r w:rsidR="009722D5" w:rsidRPr="00E804C9">
              <w:rPr>
                <w:lang w:eastAsia="zh-CN"/>
              </w:rPr>
              <w:t>the SRS flexible timing (if configured) for aperiodic SRS triggered by DL grant. If the SRS transmission is collided with ACK/NACK, postpone once to the next configured SRS transmission opportunity.</w:t>
            </w:r>
          </w:p>
        </w:tc>
      </w:tr>
      <w:tr w:rsidR="00E804C9" w:rsidRPr="00E804C9" w14:paraId="161D5347" w14:textId="77777777" w:rsidTr="00D02D01">
        <w:trPr>
          <w:cantSplit/>
        </w:trPr>
        <w:tc>
          <w:tcPr>
            <w:tcW w:w="9639" w:type="dxa"/>
          </w:tcPr>
          <w:p w14:paraId="1B992408" w14:textId="77777777" w:rsidR="000D415B" w:rsidRPr="00E804C9" w:rsidRDefault="000D415B" w:rsidP="00CA557B">
            <w:pPr>
              <w:pStyle w:val="TAL"/>
              <w:rPr>
                <w:b/>
                <w:bCs/>
                <w:i/>
                <w:iCs/>
                <w:noProof/>
              </w:rPr>
            </w:pPr>
            <w:r w:rsidRPr="00E804C9">
              <w:rPr>
                <w:b/>
                <w:bCs/>
                <w:i/>
                <w:iCs/>
                <w:noProof/>
              </w:rPr>
              <w:t>ta-Report</w:t>
            </w:r>
          </w:p>
          <w:p w14:paraId="5D07FA61" w14:textId="14B9A0ED" w:rsidR="000D415B" w:rsidRPr="00E804C9" w:rsidRDefault="00645D70" w:rsidP="00D02D01">
            <w:pPr>
              <w:pStyle w:val="TAL"/>
            </w:pPr>
            <w:r w:rsidRPr="00E804C9">
              <w:t xml:space="preserve">When this field is included in </w:t>
            </w:r>
            <w:r w:rsidRPr="00E804C9">
              <w:rPr>
                <w:i/>
                <w:iCs/>
              </w:rPr>
              <w:t>SystemInformationBlockType2</w:t>
            </w:r>
            <w:r w:rsidRPr="00E804C9">
              <w:t>, it indicates reporting of timing advance</w:t>
            </w:r>
            <w:r w:rsidR="000D415B" w:rsidRPr="00E804C9">
              <w:t xml:space="preserve"> is enabled </w:t>
            </w:r>
            <w:r w:rsidR="003F5F47" w:rsidRPr="00E804C9">
              <w:t xml:space="preserve">during Random Access due to RRC connection establishment, RRC connection resume or RRC connection reestablishment. When this field is included in </w:t>
            </w:r>
            <w:r w:rsidR="003F5F47" w:rsidRPr="00E804C9">
              <w:rPr>
                <w:i/>
              </w:rPr>
              <w:t>MobilityControlInfo</w:t>
            </w:r>
            <w:r w:rsidR="003F5F47" w:rsidRPr="00E804C9">
              <w:t xml:space="preserve">, it indicates TA reporting is enabled during </w:t>
            </w:r>
            <w:r w:rsidR="003F5F47" w:rsidRPr="00E804C9">
              <w:rPr>
                <w:rFonts w:eastAsia="DengXian"/>
                <w:lang w:eastAsia="zh-CN"/>
              </w:rPr>
              <w:t xml:space="preserve">Random Access due to handover, </w:t>
            </w:r>
            <w:r w:rsidR="003F5F47" w:rsidRPr="00E804C9">
              <w:t>see TS 3</w:t>
            </w:r>
            <w:r w:rsidR="003F5F47" w:rsidRPr="00E804C9">
              <w:rPr>
                <w:lang w:eastAsia="zh-CN"/>
              </w:rPr>
              <w:t>6</w:t>
            </w:r>
            <w:r w:rsidR="003F5F47" w:rsidRPr="00E804C9">
              <w:t>.321 [</w:t>
            </w:r>
            <w:r w:rsidR="003F5F47" w:rsidRPr="00E804C9">
              <w:rPr>
                <w:lang w:eastAsia="zh-CN"/>
              </w:rPr>
              <w:t>6</w:t>
            </w:r>
            <w:r w:rsidR="003F5F47" w:rsidRPr="00E804C9">
              <w:t>], clause 5.4.</w:t>
            </w:r>
            <w:r w:rsidR="003F5F47" w:rsidRPr="00E804C9">
              <w:rPr>
                <w:lang w:eastAsia="zh-CN"/>
              </w:rPr>
              <w:t>9</w:t>
            </w:r>
            <w:r w:rsidR="000D415B" w:rsidRPr="00E804C9">
              <w:t>.</w:t>
            </w:r>
          </w:p>
        </w:tc>
      </w:tr>
      <w:tr w:rsidR="00E804C9" w:rsidRPr="00E804C9" w14:paraId="3CA283CA" w14:textId="77777777" w:rsidTr="00D02D01">
        <w:trPr>
          <w:cantSplit/>
        </w:trPr>
        <w:tc>
          <w:tcPr>
            <w:tcW w:w="9639" w:type="dxa"/>
          </w:tcPr>
          <w:p w14:paraId="560C5C79" w14:textId="77777777" w:rsidR="00554541" w:rsidRPr="00E804C9" w:rsidRDefault="00554541" w:rsidP="00554541">
            <w:pPr>
              <w:pStyle w:val="TAL"/>
              <w:rPr>
                <w:b/>
                <w:bCs/>
                <w:i/>
                <w:iCs/>
                <w:noProof/>
              </w:rPr>
            </w:pPr>
            <w:r w:rsidRPr="00E804C9">
              <w:rPr>
                <w:b/>
                <w:bCs/>
                <w:i/>
                <w:iCs/>
                <w:noProof/>
              </w:rPr>
              <w:t>t318</w:t>
            </w:r>
          </w:p>
          <w:p w14:paraId="022410BB" w14:textId="33446A6B" w:rsidR="00554541" w:rsidRPr="00E804C9" w:rsidRDefault="00554541" w:rsidP="00554541">
            <w:pPr>
              <w:pStyle w:val="TAL"/>
              <w:rPr>
                <w:b/>
                <w:bCs/>
                <w:i/>
                <w:iCs/>
                <w:noProof/>
              </w:rPr>
            </w:pPr>
            <w:r w:rsidRPr="00E804C9">
              <w:rPr>
                <w:iCs/>
                <w:noProof/>
                <w:lang w:eastAsia="en-GB"/>
              </w:rPr>
              <w:t xml:space="preserve">The value of timer T318. Value </w:t>
            </w:r>
            <w:r w:rsidRPr="00E804C9">
              <w:rPr>
                <w:i/>
                <w:iCs/>
                <w:noProof/>
                <w:lang w:eastAsia="en-GB"/>
              </w:rPr>
              <w:t>ms0</w:t>
            </w:r>
            <w:r w:rsidRPr="00E804C9">
              <w:rPr>
                <w:iCs/>
                <w:noProof/>
                <w:lang w:eastAsia="en-GB"/>
              </w:rPr>
              <w:t xml:space="preserve"> corresponds with 0 ms, </w:t>
            </w:r>
            <w:r w:rsidRPr="00E804C9">
              <w:rPr>
                <w:i/>
                <w:iCs/>
                <w:noProof/>
                <w:lang w:eastAsia="en-GB"/>
              </w:rPr>
              <w:t>ms50</w:t>
            </w:r>
            <w:r w:rsidRPr="00E804C9">
              <w:rPr>
                <w:iCs/>
                <w:noProof/>
                <w:lang w:eastAsia="en-GB"/>
              </w:rPr>
              <w:t xml:space="preserve"> corresponds with 50 ms and so on.</w:t>
            </w:r>
          </w:p>
        </w:tc>
      </w:tr>
      <w:tr w:rsidR="00E804C9" w:rsidRPr="00E804C9" w14:paraId="46165AD5" w14:textId="77777777" w:rsidTr="00505A98">
        <w:trPr>
          <w:cantSplit/>
        </w:trPr>
        <w:tc>
          <w:tcPr>
            <w:tcW w:w="9639" w:type="dxa"/>
          </w:tcPr>
          <w:p w14:paraId="7DE6D9D3" w14:textId="77777777" w:rsidR="00554541" w:rsidRPr="00E804C9" w:rsidRDefault="00554541" w:rsidP="00554541">
            <w:pPr>
              <w:pStyle w:val="TAL"/>
              <w:rPr>
                <w:b/>
                <w:bCs/>
                <w:i/>
                <w:noProof/>
                <w:lang w:eastAsia="en-GB"/>
              </w:rPr>
            </w:pPr>
            <w:r w:rsidRPr="00E804C9">
              <w:rPr>
                <w:b/>
                <w:bCs/>
                <w:i/>
                <w:noProof/>
                <w:lang w:eastAsia="en-GB"/>
              </w:rPr>
              <w:t>ul-Bandwidth</w:t>
            </w:r>
          </w:p>
          <w:p w14:paraId="1C3F5E6E" w14:textId="6E273BF3" w:rsidR="00554541" w:rsidRPr="00E804C9" w:rsidRDefault="00554541" w:rsidP="00554541">
            <w:pPr>
              <w:pStyle w:val="TAL"/>
              <w:rPr>
                <w:lang w:eastAsia="en-GB"/>
              </w:rPr>
            </w:pPr>
            <w:r w:rsidRPr="00E804C9">
              <w:rPr>
                <w:lang w:eastAsia="en-GB"/>
              </w:rPr>
              <w:t>Parameter: transmission bandwidth configuration, N</w:t>
            </w:r>
            <w:r w:rsidRPr="00E804C9">
              <w:rPr>
                <w:vertAlign w:val="subscript"/>
                <w:lang w:eastAsia="en-GB"/>
              </w:rPr>
              <w:t>RB</w:t>
            </w:r>
            <w:r w:rsidRPr="00E804C9">
              <w:rPr>
                <w:lang w:eastAsia="en-GB"/>
              </w:rPr>
              <w:t>, in u</w:t>
            </w:r>
            <w:r w:rsidRPr="00E804C9">
              <w:rPr>
                <w:iCs/>
                <w:lang w:eastAsia="en-GB"/>
              </w:rPr>
              <w:t>plink, see</w:t>
            </w:r>
            <w:r w:rsidRPr="00E804C9">
              <w:rPr>
                <w:lang w:eastAsia="en-GB"/>
              </w:rPr>
              <w:t xml:space="preserve"> TS 36.101 [42], table 5.6-1</w:t>
            </w:r>
            <w:r w:rsidR="00A2061C" w:rsidRPr="00E804C9">
              <w:rPr>
                <w:lang w:eastAsia="en-GB"/>
              </w:rPr>
              <w:t xml:space="preserve"> </w:t>
            </w:r>
            <w:r w:rsidR="00A2061C" w:rsidRPr="00E804C9">
              <w:rPr>
                <w:lang w:eastAsia="zh-CN"/>
              </w:rPr>
              <w:t>and TS 36.108 [11</w:t>
            </w:r>
            <w:r w:rsidR="00173E3B" w:rsidRPr="00E804C9">
              <w:rPr>
                <w:lang w:eastAsia="zh-CN"/>
              </w:rPr>
              <w:t>4</w:t>
            </w:r>
            <w:r w:rsidR="00A2061C" w:rsidRPr="00E804C9">
              <w:rPr>
                <w:lang w:eastAsia="zh-CN"/>
              </w:rPr>
              <w:t>], t</w:t>
            </w:r>
            <w:r w:rsidR="00A2061C" w:rsidRPr="00E804C9">
              <w:t>able</w:t>
            </w:r>
            <w:r w:rsidR="00A2061C" w:rsidRPr="00E804C9">
              <w:rPr>
                <w:lang w:eastAsia="zh-CN"/>
              </w:rPr>
              <w:t xml:space="preserve"> </w:t>
            </w:r>
            <w:r w:rsidR="00A2061C" w:rsidRPr="00E804C9">
              <w:t>5.3A-1</w:t>
            </w:r>
            <w:r w:rsidRPr="00E804C9">
              <w:rPr>
                <w:lang w:eastAsia="en-GB"/>
              </w:rPr>
              <w:t>. Value n6 corresponds to 6 resource blocks, n15 to 15 resource blocks and so on. If for FDD this parameter is absent, the uplink bandwidth is equal to the downlink bandwidth. For TDD this parameter is absent and it is equal to the downlink bandwidth.</w:t>
            </w:r>
          </w:p>
        </w:tc>
      </w:tr>
      <w:tr w:rsidR="00E804C9" w:rsidRPr="00E804C9" w14:paraId="182CB1B5" w14:textId="77777777" w:rsidTr="00505A98">
        <w:trPr>
          <w:cantSplit/>
        </w:trPr>
        <w:tc>
          <w:tcPr>
            <w:tcW w:w="9639" w:type="dxa"/>
          </w:tcPr>
          <w:p w14:paraId="62A7720C" w14:textId="77777777" w:rsidR="00554541" w:rsidRPr="00E804C9" w:rsidRDefault="00554541" w:rsidP="00554541">
            <w:pPr>
              <w:pStyle w:val="TAL"/>
              <w:rPr>
                <w:b/>
                <w:bCs/>
                <w:i/>
                <w:noProof/>
                <w:lang w:eastAsia="en-GB"/>
              </w:rPr>
            </w:pPr>
            <w:r w:rsidRPr="00E804C9">
              <w:rPr>
                <w:b/>
                <w:bCs/>
                <w:i/>
                <w:noProof/>
                <w:lang w:eastAsia="en-GB"/>
              </w:rPr>
              <w:t>ul-CarrierFreq</w:t>
            </w:r>
          </w:p>
          <w:p w14:paraId="4CCF19F0" w14:textId="7233D3EF" w:rsidR="00554541" w:rsidRPr="00E804C9" w:rsidRDefault="00554541" w:rsidP="00554541">
            <w:pPr>
              <w:pStyle w:val="TAL"/>
              <w:rPr>
                <w:lang w:eastAsia="en-GB"/>
              </w:rPr>
            </w:pPr>
            <w:r w:rsidRPr="00E804C9">
              <w:rPr>
                <w:lang w:eastAsia="en-GB"/>
              </w:rPr>
              <w:t>For FDD: If absent, the (default) value determined from the default TX-RX frequency separation defined in TS 36.101 [42], table 5.7.3-1</w:t>
            </w:r>
            <w:r w:rsidR="00A2061C" w:rsidRPr="00E804C9">
              <w:rPr>
                <w:lang w:eastAsia="zh-CN"/>
              </w:rPr>
              <w:t xml:space="preserve"> and TS 36.108 [11</w:t>
            </w:r>
            <w:r w:rsidR="00173E3B" w:rsidRPr="00E804C9">
              <w:rPr>
                <w:lang w:eastAsia="zh-CN"/>
              </w:rPr>
              <w:t>4</w:t>
            </w:r>
            <w:r w:rsidR="00A2061C" w:rsidRPr="00E804C9">
              <w:rPr>
                <w:lang w:eastAsia="zh-CN"/>
              </w:rPr>
              <w:t>], t</w:t>
            </w:r>
            <w:r w:rsidR="00A2061C" w:rsidRPr="00E804C9">
              <w:t>able 5.4A.2-1</w:t>
            </w:r>
            <w:r w:rsidRPr="00E804C9">
              <w:rPr>
                <w:lang w:eastAsia="en-GB"/>
              </w:rPr>
              <w:t>, applies.</w:t>
            </w:r>
          </w:p>
          <w:p w14:paraId="4022F563" w14:textId="77777777" w:rsidR="00554541" w:rsidRPr="00E804C9" w:rsidRDefault="00554541" w:rsidP="00554541">
            <w:pPr>
              <w:pStyle w:val="TAL"/>
              <w:rPr>
                <w:lang w:eastAsia="en-GB"/>
              </w:rPr>
            </w:pPr>
            <w:r w:rsidRPr="00E804C9">
              <w:rPr>
                <w:lang w:eastAsia="en-GB"/>
              </w:rPr>
              <w:t>For TDD: This parameter is absent and it is equal to the downlink frequency.</w:t>
            </w:r>
          </w:p>
        </w:tc>
      </w:tr>
      <w:tr w:rsidR="00554541" w:rsidRPr="00E804C9" w14:paraId="428B620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5AA1EF6" w14:textId="77777777" w:rsidR="00554541" w:rsidRPr="00E804C9" w:rsidRDefault="00554541" w:rsidP="00554541">
            <w:pPr>
              <w:pStyle w:val="TAL"/>
              <w:rPr>
                <w:b/>
                <w:bCs/>
                <w:i/>
                <w:noProof/>
                <w:lang w:eastAsia="en-GB"/>
              </w:rPr>
            </w:pPr>
            <w:r w:rsidRPr="00E804C9">
              <w:rPr>
                <w:b/>
                <w:bCs/>
                <w:i/>
                <w:noProof/>
                <w:lang w:eastAsia="zh-TW"/>
              </w:rPr>
              <w:t>ul</w:t>
            </w:r>
            <w:r w:rsidRPr="00E804C9">
              <w:rPr>
                <w:b/>
                <w:bCs/>
                <w:i/>
                <w:noProof/>
                <w:lang w:eastAsia="en-GB"/>
              </w:rPr>
              <w:t>-CyclicPrefixLength</w:t>
            </w:r>
          </w:p>
          <w:p w14:paraId="6A726B4D" w14:textId="77777777" w:rsidR="00554541" w:rsidRPr="00E804C9" w:rsidRDefault="00554541" w:rsidP="00554541">
            <w:pPr>
              <w:pStyle w:val="TAL"/>
              <w:rPr>
                <w:bCs/>
                <w:noProof/>
                <w:lang w:eastAsia="en-GB"/>
              </w:rPr>
            </w:pPr>
            <w:r w:rsidRPr="00E804C9">
              <w:rPr>
                <w:bCs/>
                <w:noProof/>
                <w:lang w:eastAsia="en-GB"/>
              </w:rPr>
              <w:t>Parameter: Uplink cyclic prefix length see TS 36.211 [21], clause 5.2.1, where len1 corresponds to normal cyclic prefix and len2 corresponds to extended cyclic prefix.</w:t>
            </w:r>
          </w:p>
        </w:tc>
      </w:tr>
    </w:tbl>
    <w:p w14:paraId="783DA14D"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09EC1B34" w14:textId="77777777" w:rsidTr="005411BB">
        <w:trPr>
          <w:cantSplit/>
          <w:tblHeader/>
        </w:trPr>
        <w:tc>
          <w:tcPr>
            <w:tcW w:w="2268" w:type="dxa"/>
          </w:tcPr>
          <w:p w14:paraId="6F620E97" w14:textId="77777777" w:rsidR="009722D5" w:rsidRPr="00E804C9" w:rsidRDefault="009722D5" w:rsidP="00627E6D">
            <w:pPr>
              <w:pStyle w:val="TAH"/>
            </w:pPr>
            <w:r w:rsidRPr="00E804C9">
              <w:lastRenderedPageBreak/>
              <w:t>Conditional presence</w:t>
            </w:r>
          </w:p>
        </w:tc>
        <w:tc>
          <w:tcPr>
            <w:tcW w:w="7371" w:type="dxa"/>
          </w:tcPr>
          <w:p w14:paraId="1FD6AE5E" w14:textId="77777777" w:rsidR="009722D5" w:rsidRPr="00E804C9" w:rsidRDefault="009722D5" w:rsidP="00627E6D">
            <w:pPr>
              <w:pStyle w:val="TAH"/>
            </w:pPr>
            <w:r w:rsidRPr="00E804C9">
              <w:t>Explanation</w:t>
            </w:r>
          </w:p>
        </w:tc>
      </w:tr>
      <w:tr w:rsidR="00E804C9" w:rsidRPr="00E804C9" w14:paraId="56118458" w14:textId="77777777" w:rsidTr="00FE39FB">
        <w:trPr>
          <w:cantSplit/>
        </w:trPr>
        <w:tc>
          <w:tcPr>
            <w:tcW w:w="2268" w:type="dxa"/>
          </w:tcPr>
          <w:p w14:paraId="41DC3F35" w14:textId="77777777" w:rsidR="002E2F4B" w:rsidRPr="00E804C9" w:rsidRDefault="002E2F4B" w:rsidP="00FE39FB">
            <w:pPr>
              <w:pStyle w:val="TAL"/>
              <w:rPr>
                <w:i/>
              </w:rPr>
            </w:pPr>
            <w:r w:rsidRPr="00E804C9">
              <w:rPr>
                <w:i/>
              </w:rPr>
              <w:t>EDT</w:t>
            </w:r>
          </w:p>
        </w:tc>
        <w:tc>
          <w:tcPr>
            <w:tcW w:w="7371" w:type="dxa"/>
          </w:tcPr>
          <w:p w14:paraId="39719943" w14:textId="77777777" w:rsidR="002E2F4B" w:rsidRPr="00E804C9" w:rsidRDefault="002E2F4B" w:rsidP="00FE39FB">
            <w:pPr>
              <w:pStyle w:val="TAL"/>
              <w:rPr>
                <w:lang w:eastAsia="en-GB"/>
              </w:rPr>
            </w:pPr>
            <w:r w:rsidRPr="00E804C9">
              <w:rPr>
                <w:lang w:eastAsia="en-GB"/>
              </w:rPr>
              <w:t xml:space="preserve">The field is optionally present, Need OR, if </w:t>
            </w:r>
            <w:r w:rsidRPr="00E804C9">
              <w:rPr>
                <w:i/>
                <w:lang w:eastAsia="en-GB"/>
              </w:rPr>
              <w:t>edt-Parameters</w:t>
            </w:r>
            <w:r w:rsidRPr="00E804C9">
              <w:rPr>
                <w:lang w:eastAsia="en-GB"/>
              </w:rPr>
              <w:t xml:space="preserve"> is present; otherwise the field is not present and the UE shall delete any existing value for this field.</w:t>
            </w:r>
          </w:p>
        </w:tc>
      </w:tr>
      <w:tr w:rsidR="00E804C9" w:rsidRPr="00E804C9" w14:paraId="1F8537DD" w14:textId="77777777" w:rsidTr="005411BB">
        <w:trPr>
          <w:cantSplit/>
        </w:trPr>
        <w:tc>
          <w:tcPr>
            <w:tcW w:w="2268" w:type="dxa"/>
          </w:tcPr>
          <w:p w14:paraId="790EF81C" w14:textId="77777777" w:rsidR="009722D5" w:rsidRPr="00E804C9" w:rsidRDefault="009722D5" w:rsidP="00627E6D">
            <w:pPr>
              <w:pStyle w:val="TAL"/>
              <w:rPr>
                <w:i/>
                <w:iCs/>
                <w:noProof/>
              </w:rPr>
            </w:pPr>
            <w:r w:rsidRPr="00E804C9">
              <w:rPr>
                <w:i/>
                <w:iCs/>
                <w:noProof/>
              </w:rPr>
              <w:t>MP-A</w:t>
            </w:r>
          </w:p>
        </w:tc>
        <w:tc>
          <w:tcPr>
            <w:tcW w:w="7371" w:type="dxa"/>
          </w:tcPr>
          <w:p w14:paraId="4E5149B3" w14:textId="77777777" w:rsidR="009722D5" w:rsidRPr="00E804C9" w:rsidRDefault="009722D5" w:rsidP="00627E6D">
            <w:pPr>
              <w:pStyle w:val="TAL"/>
            </w:pPr>
            <w:r w:rsidRPr="00E804C9">
              <w:t>The field is mandatory present for CE mode A. Otherwise the field is optional, Need OR.</w:t>
            </w:r>
          </w:p>
        </w:tc>
      </w:tr>
      <w:tr w:rsidR="00E804C9" w:rsidRPr="00E804C9" w14:paraId="0C8FB529" w14:textId="77777777" w:rsidTr="005411BB">
        <w:trPr>
          <w:cantSplit/>
        </w:trPr>
        <w:tc>
          <w:tcPr>
            <w:tcW w:w="2268" w:type="dxa"/>
          </w:tcPr>
          <w:p w14:paraId="54BCD8F9" w14:textId="77777777" w:rsidR="009722D5" w:rsidRPr="00E804C9" w:rsidRDefault="009722D5" w:rsidP="00627E6D">
            <w:pPr>
              <w:pStyle w:val="TAL"/>
              <w:rPr>
                <w:i/>
                <w:iCs/>
                <w:noProof/>
              </w:rPr>
            </w:pPr>
            <w:r w:rsidRPr="00E804C9">
              <w:rPr>
                <w:i/>
                <w:iCs/>
                <w:noProof/>
              </w:rPr>
              <w:t>MP-B</w:t>
            </w:r>
          </w:p>
        </w:tc>
        <w:tc>
          <w:tcPr>
            <w:tcW w:w="7371" w:type="dxa"/>
          </w:tcPr>
          <w:p w14:paraId="6BDCB16E" w14:textId="77777777" w:rsidR="009722D5" w:rsidRPr="00E804C9" w:rsidRDefault="009722D5" w:rsidP="00627E6D">
            <w:pPr>
              <w:pStyle w:val="TAL"/>
            </w:pPr>
            <w:r w:rsidRPr="00E804C9">
              <w:t>The field is mandatory present for CE mode B. Otherwise the field is optional, Need OR.</w:t>
            </w:r>
          </w:p>
        </w:tc>
      </w:tr>
      <w:tr w:rsidR="00E804C9" w:rsidRPr="00E804C9" w14:paraId="3FF6FB14" w14:textId="77777777" w:rsidTr="00D02D01">
        <w:trPr>
          <w:cantSplit/>
        </w:trPr>
        <w:tc>
          <w:tcPr>
            <w:tcW w:w="2268" w:type="dxa"/>
            <w:tcBorders>
              <w:top w:val="single" w:sz="4" w:space="0" w:color="808080"/>
              <w:left w:val="single" w:sz="4" w:space="0" w:color="808080"/>
              <w:bottom w:val="single" w:sz="4" w:space="0" w:color="808080"/>
              <w:right w:val="single" w:sz="4" w:space="0" w:color="808080"/>
            </w:tcBorders>
          </w:tcPr>
          <w:p w14:paraId="7D33E8FD" w14:textId="77777777" w:rsidR="004E6D58" w:rsidRPr="00E804C9" w:rsidRDefault="004E6D58" w:rsidP="00627E6D">
            <w:pPr>
              <w:pStyle w:val="TAL"/>
              <w:rPr>
                <w:i/>
                <w:iCs/>
                <w:noProof/>
              </w:rPr>
            </w:pPr>
            <w:r w:rsidRPr="00E804C9">
              <w:rPr>
                <w:i/>
                <w:iCs/>
                <w:noProof/>
              </w:rPr>
              <w:t>NTN</w:t>
            </w:r>
          </w:p>
        </w:tc>
        <w:tc>
          <w:tcPr>
            <w:tcW w:w="7371" w:type="dxa"/>
            <w:tcBorders>
              <w:top w:val="single" w:sz="4" w:space="0" w:color="808080"/>
              <w:left w:val="single" w:sz="4" w:space="0" w:color="808080"/>
              <w:bottom w:val="single" w:sz="4" w:space="0" w:color="808080"/>
              <w:right w:val="single" w:sz="4" w:space="0" w:color="808080"/>
            </w:tcBorders>
          </w:tcPr>
          <w:p w14:paraId="4B7E1BA2" w14:textId="77777777" w:rsidR="004E6D58" w:rsidRPr="00E804C9" w:rsidRDefault="004E6D58" w:rsidP="00627E6D">
            <w:pPr>
              <w:pStyle w:val="TAL"/>
            </w:pPr>
            <w:r w:rsidRPr="00E804C9">
              <w:rPr>
                <w:rFonts w:cs="Arial"/>
                <w:szCs w:val="18"/>
              </w:rPr>
              <w:t>The field is mandatory present for NTN. Otherwise, the field is not present.</w:t>
            </w:r>
          </w:p>
        </w:tc>
      </w:tr>
      <w:tr w:rsidR="00E804C9" w:rsidRPr="00E804C9" w14:paraId="3F2B5349" w14:textId="77777777" w:rsidTr="005411BB">
        <w:trPr>
          <w:cantSplit/>
        </w:trPr>
        <w:tc>
          <w:tcPr>
            <w:tcW w:w="2268" w:type="dxa"/>
          </w:tcPr>
          <w:p w14:paraId="0025A477" w14:textId="77777777" w:rsidR="009722D5" w:rsidRPr="00E804C9" w:rsidRDefault="009722D5" w:rsidP="00627E6D">
            <w:pPr>
              <w:pStyle w:val="TAL"/>
              <w:rPr>
                <w:i/>
                <w:iCs/>
                <w:noProof/>
              </w:rPr>
            </w:pPr>
            <w:r w:rsidRPr="00E804C9">
              <w:rPr>
                <w:i/>
                <w:iCs/>
                <w:noProof/>
              </w:rPr>
              <w:t>TDD</w:t>
            </w:r>
          </w:p>
        </w:tc>
        <w:tc>
          <w:tcPr>
            <w:tcW w:w="7371" w:type="dxa"/>
          </w:tcPr>
          <w:p w14:paraId="3F23100B" w14:textId="77777777" w:rsidR="009722D5" w:rsidRPr="00E804C9" w:rsidRDefault="009722D5" w:rsidP="00627E6D">
            <w:pPr>
              <w:pStyle w:val="TAL"/>
            </w:pPr>
            <w:r w:rsidRPr="00E804C9">
              <w:t>The field is optional for TDD, Need ON; it is not present for FDD and the UE shall delete any existing value for this field.</w:t>
            </w:r>
          </w:p>
        </w:tc>
      </w:tr>
      <w:tr w:rsidR="00E804C9" w:rsidRPr="00E804C9" w14:paraId="0A4CCF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26DED9" w14:textId="77777777" w:rsidR="009722D5" w:rsidRPr="00E804C9" w:rsidRDefault="009722D5" w:rsidP="00627E6D">
            <w:pPr>
              <w:pStyle w:val="TAL"/>
              <w:rPr>
                <w:i/>
                <w:iCs/>
                <w:noProof/>
              </w:rPr>
            </w:pPr>
            <w:r w:rsidRPr="00E804C9">
              <w:rPr>
                <w:i/>
                <w:iCs/>
                <w:noProof/>
              </w:rPr>
              <w:t>TDD2</w:t>
            </w:r>
          </w:p>
        </w:tc>
        <w:tc>
          <w:tcPr>
            <w:tcW w:w="7371" w:type="dxa"/>
            <w:tcBorders>
              <w:top w:val="single" w:sz="4" w:space="0" w:color="808080"/>
              <w:left w:val="single" w:sz="4" w:space="0" w:color="808080"/>
              <w:bottom w:val="single" w:sz="4" w:space="0" w:color="808080"/>
              <w:right w:val="single" w:sz="4" w:space="0" w:color="808080"/>
            </w:tcBorders>
          </w:tcPr>
          <w:p w14:paraId="7A402809" w14:textId="77777777" w:rsidR="009722D5" w:rsidRPr="00E804C9" w:rsidRDefault="009722D5" w:rsidP="00627E6D">
            <w:pPr>
              <w:pStyle w:val="TAL"/>
            </w:pPr>
            <w:r w:rsidRPr="00E804C9">
              <w:t xml:space="preserve">If </w:t>
            </w:r>
            <w:r w:rsidRPr="00E804C9">
              <w:rPr>
                <w:i/>
                <w:iCs/>
              </w:rPr>
              <w:t>tdd-Config-r10</w:t>
            </w:r>
            <w:r w:rsidRPr="00E804C9">
              <w:t xml:space="preserve"> is present, the field is optional, Need OR. Otherwise the field is not present and the UE shall delete any existing value for this field.</w:t>
            </w:r>
          </w:p>
        </w:tc>
      </w:tr>
      <w:tr w:rsidR="00E804C9" w:rsidRPr="00E804C9" w14:paraId="6619236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FB55042" w14:textId="77777777" w:rsidR="009722D5" w:rsidRPr="00E804C9" w:rsidRDefault="009722D5" w:rsidP="00627E6D">
            <w:pPr>
              <w:pStyle w:val="TAL"/>
              <w:rPr>
                <w:i/>
                <w:iCs/>
                <w:noProof/>
              </w:rPr>
            </w:pPr>
            <w:r w:rsidRPr="00E804C9">
              <w:rPr>
                <w:i/>
                <w:iCs/>
                <w:noProof/>
              </w:rPr>
              <w:t>TDD3</w:t>
            </w:r>
          </w:p>
        </w:tc>
        <w:tc>
          <w:tcPr>
            <w:tcW w:w="7371" w:type="dxa"/>
            <w:tcBorders>
              <w:top w:val="single" w:sz="4" w:space="0" w:color="808080"/>
              <w:left w:val="single" w:sz="4" w:space="0" w:color="808080"/>
              <w:bottom w:val="single" w:sz="4" w:space="0" w:color="808080"/>
              <w:right w:val="single" w:sz="4" w:space="0" w:color="808080"/>
            </w:tcBorders>
          </w:tcPr>
          <w:p w14:paraId="29D4DC6E" w14:textId="77777777" w:rsidR="009722D5" w:rsidRPr="00E804C9" w:rsidRDefault="009722D5" w:rsidP="00627E6D">
            <w:pPr>
              <w:pStyle w:val="TAL"/>
            </w:pPr>
            <w:r w:rsidRPr="00E804C9">
              <w:t xml:space="preserve">If </w:t>
            </w:r>
            <w:r w:rsidRPr="00E804C9">
              <w:rPr>
                <w:i/>
                <w:iCs/>
              </w:rPr>
              <w:t>tdd-Config</w:t>
            </w:r>
            <w:r w:rsidRPr="00E804C9">
              <w:t xml:space="preserve"> is present, the field is optional, Need OR. Otherwise the field is not present and the UE shall delete any existing value for this field.</w:t>
            </w:r>
          </w:p>
        </w:tc>
      </w:tr>
      <w:tr w:rsidR="00E804C9" w:rsidRPr="00E804C9" w14:paraId="2D037A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6F1BA6" w14:textId="77777777" w:rsidR="009722D5" w:rsidRPr="00E804C9" w:rsidRDefault="009722D5" w:rsidP="00627E6D">
            <w:pPr>
              <w:pStyle w:val="TAL"/>
              <w:rPr>
                <w:i/>
                <w:iCs/>
                <w:noProof/>
              </w:rPr>
            </w:pPr>
            <w:r w:rsidRPr="00E804C9">
              <w:rPr>
                <w:i/>
                <w:iCs/>
                <w:noProof/>
              </w:rPr>
              <w:t>TDD-OR-NoR11</w:t>
            </w:r>
          </w:p>
        </w:tc>
        <w:tc>
          <w:tcPr>
            <w:tcW w:w="7371" w:type="dxa"/>
            <w:tcBorders>
              <w:top w:val="single" w:sz="4" w:space="0" w:color="808080"/>
              <w:left w:val="single" w:sz="4" w:space="0" w:color="808080"/>
              <w:bottom w:val="single" w:sz="4" w:space="0" w:color="808080"/>
              <w:right w:val="single" w:sz="4" w:space="0" w:color="808080"/>
            </w:tcBorders>
          </w:tcPr>
          <w:p w14:paraId="5A84A038" w14:textId="77777777" w:rsidR="009722D5" w:rsidRPr="00E804C9" w:rsidRDefault="009722D5" w:rsidP="00627E6D">
            <w:pPr>
              <w:pStyle w:val="TAL"/>
            </w:pPr>
            <w:r w:rsidRPr="00E804C9">
              <w:t xml:space="preserve">If </w:t>
            </w:r>
            <w:r w:rsidRPr="00E804C9">
              <w:rPr>
                <w:i/>
                <w:iCs/>
              </w:rPr>
              <w:t>prach-ConfigSCell-r11</w:t>
            </w:r>
            <w:r w:rsidRPr="00E804C9">
              <w:t xml:space="preserve"> is absent, the field is optional for TDD, Need OR. Otherwise the field is not present and the UE shall delete any existing value for this field.</w:t>
            </w:r>
          </w:p>
        </w:tc>
      </w:tr>
      <w:tr w:rsidR="00E804C9" w:rsidRPr="00E804C9" w14:paraId="05A596D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79D21E" w14:textId="77777777" w:rsidR="009722D5" w:rsidRPr="00E804C9" w:rsidRDefault="009722D5" w:rsidP="00627E6D">
            <w:pPr>
              <w:pStyle w:val="TAL"/>
              <w:rPr>
                <w:i/>
                <w:iCs/>
                <w:noProof/>
              </w:rPr>
            </w:pPr>
            <w:r w:rsidRPr="00E804C9">
              <w:rPr>
                <w:i/>
                <w:iCs/>
                <w:noProof/>
              </w:rPr>
              <w:t>TDDSCell</w:t>
            </w:r>
          </w:p>
        </w:tc>
        <w:tc>
          <w:tcPr>
            <w:tcW w:w="7371" w:type="dxa"/>
            <w:tcBorders>
              <w:top w:val="single" w:sz="4" w:space="0" w:color="808080"/>
              <w:left w:val="single" w:sz="4" w:space="0" w:color="808080"/>
              <w:bottom w:val="single" w:sz="4" w:space="0" w:color="808080"/>
              <w:right w:val="single" w:sz="4" w:space="0" w:color="808080"/>
            </w:tcBorders>
          </w:tcPr>
          <w:p w14:paraId="517EB9AA" w14:textId="77777777" w:rsidR="009722D5" w:rsidRPr="00E804C9" w:rsidRDefault="009722D5" w:rsidP="00627E6D">
            <w:pPr>
              <w:pStyle w:val="TAL"/>
              <w:rPr>
                <w:rFonts w:cs="Arial"/>
                <w:szCs w:val="18"/>
              </w:rPr>
            </w:pPr>
            <w:r w:rsidRPr="00E804C9">
              <w:rPr>
                <w:rFonts w:cs="Arial"/>
                <w:szCs w:val="18"/>
              </w:rPr>
              <w:t>This field is mandatory present for TDD; it is not present for FDD</w:t>
            </w:r>
            <w:r w:rsidRPr="00E804C9">
              <w:rPr>
                <w:rFonts w:cs="Arial"/>
                <w:szCs w:val="18"/>
                <w:lang w:eastAsia="zh-CN"/>
              </w:rPr>
              <w:t xml:space="preserve"> and LAA SCell,</w:t>
            </w:r>
            <w:r w:rsidRPr="00E804C9">
              <w:rPr>
                <w:rFonts w:cs="Arial"/>
                <w:szCs w:val="18"/>
              </w:rPr>
              <w:t xml:space="preserve"> and the UE shall delete any existing value for this field.</w:t>
            </w:r>
          </w:p>
        </w:tc>
      </w:tr>
      <w:tr w:rsidR="00E804C9" w:rsidRPr="00E804C9" w14:paraId="79DEF51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C984EAF" w14:textId="77777777" w:rsidR="009722D5" w:rsidRPr="00E804C9" w:rsidRDefault="009722D5" w:rsidP="00627E6D">
            <w:pPr>
              <w:pStyle w:val="TAL"/>
              <w:rPr>
                <w:i/>
                <w:iCs/>
                <w:noProof/>
              </w:rPr>
            </w:pPr>
            <w:r w:rsidRPr="00E804C9">
              <w:rPr>
                <w:i/>
                <w:iCs/>
                <w:noProof/>
              </w:rPr>
              <w:t>UL</w:t>
            </w:r>
          </w:p>
        </w:tc>
        <w:tc>
          <w:tcPr>
            <w:tcW w:w="7371" w:type="dxa"/>
            <w:tcBorders>
              <w:top w:val="single" w:sz="4" w:space="0" w:color="808080"/>
              <w:left w:val="single" w:sz="4" w:space="0" w:color="808080"/>
              <w:bottom w:val="single" w:sz="4" w:space="0" w:color="808080"/>
              <w:right w:val="single" w:sz="4" w:space="0" w:color="808080"/>
            </w:tcBorders>
          </w:tcPr>
          <w:p w14:paraId="3A0F593B" w14:textId="77777777" w:rsidR="009722D5" w:rsidRPr="00E804C9" w:rsidRDefault="009722D5" w:rsidP="00627E6D">
            <w:pPr>
              <w:pStyle w:val="TAL"/>
              <w:rPr>
                <w:rFonts w:cs="Arial"/>
                <w:szCs w:val="18"/>
              </w:rPr>
            </w:pPr>
            <w:r w:rsidRPr="00E804C9">
              <w:rPr>
                <w:rFonts w:cs="Arial"/>
                <w:szCs w:val="18"/>
              </w:rPr>
              <w:t xml:space="preserve">If the SCell is part of the STAG or concerns the PSCell </w:t>
            </w:r>
            <w:r w:rsidR="0092413C" w:rsidRPr="00E804C9">
              <w:rPr>
                <w:rFonts w:cs="Arial"/>
                <w:szCs w:val="18"/>
              </w:rPr>
              <w:t xml:space="preserve">or PUCCH SCell </w:t>
            </w:r>
            <w:r w:rsidRPr="00E804C9">
              <w:rPr>
                <w:rFonts w:cs="Arial"/>
                <w:szCs w:val="18"/>
              </w:rPr>
              <w:t xml:space="preserve">and if </w:t>
            </w:r>
            <w:r w:rsidRPr="00E804C9">
              <w:rPr>
                <w:rFonts w:cs="Arial"/>
                <w:i/>
                <w:iCs/>
                <w:szCs w:val="18"/>
              </w:rPr>
              <w:t>ul-Configuration</w:t>
            </w:r>
            <w:r w:rsidRPr="00E804C9">
              <w:rPr>
                <w:rFonts w:cs="Arial"/>
                <w:szCs w:val="18"/>
              </w:rPr>
              <w:t xml:space="preserve"> is included, the field is optional, Need OR. Otherwise the field is not present and the UE shall delete any existing value for this field.</w:t>
            </w:r>
          </w:p>
        </w:tc>
      </w:tr>
      <w:tr w:rsidR="00E804C9" w:rsidRPr="00E804C9" w14:paraId="74E02C7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6E3AB7" w14:textId="77777777" w:rsidR="009722D5" w:rsidRPr="00E804C9" w:rsidRDefault="009722D5" w:rsidP="00627E6D">
            <w:pPr>
              <w:pStyle w:val="TAL"/>
              <w:rPr>
                <w:i/>
                <w:iCs/>
                <w:noProof/>
              </w:rPr>
            </w:pPr>
            <w:r w:rsidRPr="00E804C9">
              <w:rPr>
                <w:i/>
                <w:iCs/>
                <w:noProof/>
              </w:rPr>
              <w:t>ULSCell</w:t>
            </w:r>
          </w:p>
        </w:tc>
        <w:tc>
          <w:tcPr>
            <w:tcW w:w="7371" w:type="dxa"/>
            <w:tcBorders>
              <w:top w:val="single" w:sz="4" w:space="0" w:color="808080"/>
              <w:left w:val="single" w:sz="4" w:space="0" w:color="808080"/>
              <w:bottom w:val="single" w:sz="4" w:space="0" w:color="808080"/>
              <w:right w:val="single" w:sz="4" w:space="0" w:color="808080"/>
            </w:tcBorders>
          </w:tcPr>
          <w:p w14:paraId="14CF6EF3" w14:textId="77777777" w:rsidR="009722D5" w:rsidRPr="00E804C9" w:rsidRDefault="009722D5" w:rsidP="00627E6D">
            <w:pPr>
              <w:pStyle w:val="TAL"/>
              <w:rPr>
                <w:rFonts w:cs="Arial"/>
                <w:szCs w:val="18"/>
              </w:rPr>
            </w:pPr>
            <w:r w:rsidRPr="00E804C9">
              <w:rPr>
                <w:rFonts w:cs="Arial"/>
                <w:szCs w:val="18"/>
              </w:rPr>
              <w:t xml:space="preserve">For the PSCell (IE is included in </w:t>
            </w:r>
            <w:r w:rsidRPr="00E804C9">
              <w:rPr>
                <w:rFonts w:cs="Arial"/>
                <w:i/>
                <w:iCs/>
                <w:szCs w:val="18"/>
              </w:rPr>
              <w:t>RadioResourceConfigCommonPSCell</w:t>
            </w:r>
            <w:r w:rsidRPr="00E804C9">
              <w:rPr>
                <w:rFonts w:cs="Arial"/>
                <w:szCs w:val="18"/>
              </w:rPr>
              <w:t xml:space="preserve">) the field is absent. Otherwise, if the SCell is part of the STAG and if </w:t>
            </w:r>
            <w:r w:rsidRPr="00E804C9">
              <w:rPr>
                <w:rFonts w:cs="Arial"/>
                <w:i/>
                <w:iCs/>
                <w:szCs w:val="18"/>
              </w:rPr>
              <w:t>ul-Configuration</w:t>
            </w:r>
            <w:r w:rsidRPr="00E804C9">
              <w:rPr>
                <w:rFonts w:cs="Arial"/>
                <w:szCs w:val="18"/>
              </w:rPr>
              <w:t xml:space="preserve"> is included, the field is optional, Need OR. Otherwise the field is not present and the UE shall delete any existing value for this field.</w:t>
            </w:r>
          </w:p>
        </w:tc>
      </w:tr>
      <w:tr w:rsidR="009722D5" w:rsidRPr="00E804C9" w14:paraId="426EC94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7173A1B" w14:textId="77777777" w:rsidR="009722D5" w:rsidRPr="00E804C9" w:rsidRDefault="009722D5" w:rsidP="00627E6D">
            <w:pPr>
              <w:pStyle w:val="TAL"/>
              <w:rPr>
                <w:i/>
                <w:iCs/>
                <w:noProof/>
                <w:lang w:eastAsia="zh-CN"/>
              </w:rPr>
            </w:pPr>
            <w:r w:rsidRPr="00E804C9">
              <w:rPr>
                <w:i/>
                <w:iCs/>
                <w:noProof/>
              </w:rPr>
              <w:t>ULS</w:t>
            </w:r>
            <w:r w:rsidRPr="00E804C9">
              <w:rPr>
                <w:i/>
                <w:iCs/>
                <w:noProof/>
                <w:lang w:eastAsia="zh-CN"/>
              </w:rPr>
              <w:t>RS</w:t>
            </w:r>
          </w:p>
        </w:tc>
        <w:tc>
          <w:tcPr>
            <w:tcW w:w="7371" w:type="dxa"/>
            <w:tcBorders>
              <w:top w:val="single" w:sz="4" w:space="0" w:color="808080"/>
              <w:left w:val="single" w:sz="4" w:space="0" w:color="808080"/>
              <w:bottom w:val="single" w:sz="4" w:space="0" w:color="808080"/>
              <w:right w:val="single" w:sz="4" w:space="0" w:color="808080"/>
            </w:tcBorders>
          </w:tcPr>
          <w:p w14:paraId="311D0C54" w14:textId="77777777" w:rsidR="009722D5" w:rsidRPr="00E804C9" w:rsidRDefault="009722D5" w:rsidP="00627E6D">
            <w:pPr>
              <w:pStyle w:val="TAL"/>
              <w:rPr>
                <w:rFonts w:cs="Arial"/>
                <w:szCs w:val="18"/>
              </w:rPr>
            </w:pPr>
            <w:r w:rsidRPr="00E804C9">
              <w:rPr>
                <w:rFonts w:cs="Arial"/>
                <w:szCs w:val="18"/>
              </w:rPr>
              <w:t xml:space="preserve">If </w:t>
            </w:r>
            <w:r w:rsidRPr="00E804C9">
              <w:rPr>
                <w:i/>
                <w:iCs/>
              </w:rPr>
              <w:t>ul-Configuration-r10</w:t>
            </w:r>
            <w:r w:rsidRPr="00E804C9">
              <w:rPr>
                <w:rFonts w:cs="Arial"/>
                <w:szCs w:val="18"/>
              </w:rPr>
              <w:t xml:space="preserve"> is </w:t>
            </w:r>
            <w:r w:rsidRPr="00E804C9">
              <w:rPr>
                <w:rFonts w:cs="Arial"/>
                <w:szCs w:val="18"/>
                <w:lang w:eastAsia="zh-CN"/>
              </w:rPr>
              <w:t>absent</w:t>
            </w:r>
            <w:r w:rsidRPr="00E804C9">
              <w:rPr>
                <w:rFonts w:cs="Arial"/>
                <w:szCs w:val="18"/>
              </w:rPr>
              <w:t>, the field is optional, Need OR. Otherwise the field is not present and the UE shall delete any existing value for this field.</w:t>
            </w:r>
          </w:p>
        </w:tc>
      </w:tr>
    </w:tbl>
    <w:p w14:paraId="2F2CB609" w14:textId="77777777" w:rsidR="009722D5" w:rsidRPr="00E804C9" w:rsidRDefault="009722D5" w:rsidP="009722D5"/>
    <w:p w14:paraId="615039CE" w14:textId="77777777" w:rsidR="009722D5" w:rsidRPr="00E804C9" w:rsidRDefault="009722D5" w:rsidP="009722D5">
      <w:pPr>
        <w:pStyle w:val="Heading4"/>
      </w:pPr>
      <w:bookmarkStart w:id="8460" w:name="_Toc20487314"/>
      <w:bookmarkStart w:id="8461" w:name="_Toc29342609"/>
      <w:bookmarkStart w:id="8462" w:name="_Toc29343748"/>
      <w:bookmarkStart w:id="8463" w:name="_Toc36567014"/>
      <w:bookmarkStart w:id="8464" w:name="_Toc36810454"/>
      <w:bookmarkStart w:id="8465" w:name="_Toc36846818"/>
      <w:bookmarkStart w:id="8466" w:name="_Toc36939471"/>
      <w:bookmarkStart w:id="8467" w:name="_Toc37082451"/>
      <w:bookmarkStart w:id="8468" w:name="_Toc46481087"/>
      <w:bookmarkStart w:id="8469" w:name="_Toc46482321"/>
      <w:bookmarkStart w:id="8470" w:name="_Toc46483555"/>
      <w:bookmarkStart w:id="8471" w:name="_Toc171495236"/>
      <w:r w:rsidRPr="00E804C9">
        <w:t>–</w:t>
      </w:r>
      <w:r w:rsidRPr="00E804C9">
        <w:tab/>
      </w:r>
      <w:r w:rsidRPr="00E804C9">
        <w:rPr>
          <w:i/>
          <w:noProof/>
        </w:rPr>
        <w:t>RadioResourceConfigDedicated</w:t>
      </w:r>
      <w:bookmarkEnd w:id="8460"/>
      <w:bookmarkEnd w:id="8461"/>
      <w:bookmarkEnd w:id="8462"/>
      <w:bookmarkEnd w:id="8463"/>
      <w:bookmarkEnd w:id="8464"/>
      <w:bookmarkEnd w:id="8465"/>
      <w:bookmarkEnd w:id="8466"/>
      <w:bookmarkEnd w:id="8467"/>
      <w:bookmarkEnd w:id="8468"/>
      <w:bookmarkEnd w:id="8469"/>
      <w:bookmarkEnd w:id="8470"/>
      <w:bookmarkEnd w:id="8471"/>
    </w:p>
    <w:p w14:paraId="5DC67910" w14:textId="77777777" w:rsidR="009722D5" w:rsidRPr="00E804C9" w:rsidRDefault="009722D5" w:rsidP="009722D5">
      <w:r w:rsidRPr="00E804C9">
        <w:t xml:space="preserve">The IE </w:t>
      </w:r>
      <w:r w:rsidRPr="00E804C9">
        <w:rPr>
          <w:i/>
          <w:noProof/>
        </w:rPr>
        <w:t>RadioResourceConfigDedicated</w:t>
      </w:r>
      <w:r w:rsidRPr="00E804C9">
        <w:t xml:space="preserve"> is used to setup/modify/release RBs, to modify the MAC main configuration</w:t>
      </w:r>
      <w:r w:rsidRPr="00E804C9">
        <w:rPr>
          <w:iCs/>
        </w:rPr>
        <w:t>, to modify the SPS configuration</w:t>
      </w:r>
      <w:r w:rsidRPr="00E804C9">
        <w:t xml:space="preserve"> and to modify </w:t>
      </w:r>
      <w:r w:rsidRPr="00E804C9">
        <w:rPr>
          <w:iCs/>
        </w:rPr>
        <w:t xml:space="preserve">dedicated </w:t>
      </w:r>
      <w:r w:rsidRPr="00E804C9">
        <w:t xml:space="preserve">physical </w:t>
      </w:r>
      <w:r w:rsidRPr="00E804C9">
        <w:rPr>
          <w:iCs/>
        </w:rPr>
        <w:t>configuration</w:t>
      </w:r>
      <w:r w:rsidRPr="00E804C9">
        <w:t>.</w:t>
      </w:r>
    </w:p>
    <w:p w14:paraId="221F43DD" w14:textId="77777777" w:rsidR="009722D5" w:rsidRPr="00E804C9" w:rsidRDefault="009722D5" w:rsidP="009722D5">
      <w:pPr>
        <w:pStyle w:val="TH"/>
      </w:pPr>
      <w:r w:rsidRPr="00E804C9">
        <w:rPr>
          <w:bCs/>
          <w:i/>
          <w:iCs/>
        </w:rPr>
        <w:t xml:space="preserve">RadioResourceConfigDedicated </w:t>
      </w:r>
      <w:r w:rsidRPr="00E804C9">
        <w:t>information element</w:t>
      </w:r>
    </w:p>
    <w:p w14:paraId="247B4217" w14:textId="77777777" w:rsidR="009722D5" w:rsidRPr="00E804C9" w:rsidRDefault="009722D5" w:rsidP="009722D5">
      <w:pPr>
        <w:pStyle w:val="PL"/>
        <w:shd w:val="clear" w:color="auto" w:fill="E6E6E6"/>
      </w:pPr>
      <w:r w:rsidRPr="00E804C9">
        <w:t>-- ASN1START</w:t>
      </w:r>
    </w:p>
    <w:p w14:paraId="27A326CD" w14:textId="77777777" w:rsidR="009722D5" w:rsidRPr="00E804C9" w:rsidRDefault="009722D5" w:rsidP="009722D5">
      <w:pPr>
        <w:pStyle w:val="PL"/>
        <w:shd w:val="clear" w:color="auto" w:fill="E6E6E6"/>
      </w:pPr>
    </w:p>
    <w:p w14:paraId="39145406" w14:textId="77777777" w:rsidR="009722D5" w:rsidRPr="00E804C9" w:rsidRDefault="009722D5" w:rsidP="009722D5">
      <w:pPr>
        <w:pStyle w:val="PL"/>
        <w:shd w:val="clear" w:color="auto" w:fill="E6E6E6"/>
      </w:pPr>
      <w:r w:rsidRPr="00E804C9">
        <w:t>RadioResourceConfigDedicated ::=</w:t>
      </w:r>
      <w:r w:rsidRPr="00E804C9">
        <w:tab/>
      </w:r>
      <w:r w:rsidRPr="00E804C9">
        <w:tab/>
        <w:t>SEQUENCE {</w:t>
      </w:r>
    </w:p>
    <w:p w14:paraId="5BE843F1" w14:textId="77777777" w:rsidR="009722D5" w:rsidRPr="00E804C9" w:rsidRDefault="009722D5" w:rsidP="009722D5">
      <w:pPr>
        <w:pStyle w:val="PL"/>
        <w:shd w:val="clear" w:color="auto" w:fill="E6E6E6"/>
      </w:pPr>
      <w:r w:rsidRPr="00E804C9">
        <w:rPr>
          <w:snapToGrid w:val="0"/>
        </w:rPr>
        <w:tab/>
        <w:t>srb-ToAddModList</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SRB-ToAddModList</w:t>
      </w:r>
      <w:r w:rsidRPr="00E804C9">
        <w:tab/>
      </w:r>
      <w:r w:rsidRPr="00E804C9">
        <w:tab/>
      </w:r>
      <w:r w:rsidRPr="00E804C9">
        <w:tab/>
        <w:t>OPTIONAL,</w:t>
      </w:r>
      <w:r w:rsidR="00497FBE" w:rsidRPr="00E804C9">
        <w:tab/>
      </w:r>
      <w:r w:rsidRPr="00E804C9">
        <w:tab/>
        <w:t>-- Cond HO-Conn</w:t>
      </w:r>
    </w:p>
    <w:p w14:paraId="7883659D" w14:textId="77777777" w:rsidR="009722D5" w:rsidRPr="00E804C9" w:rsidRDefault="009722D5" w:rsidP="009722D5">
      <w:pPr>
        <w:pStyle w:val="PL"/>
        <w:shd w:val="clear" w:color="auto" w:fill="E6E6E6"/>
      </w:pPr>
      <w:r w:rsidRPr="00E804C9">
        <w:tab/>
        <w:t>drb-</w:t>
      </w:r>
      <w:r w:rsidRPr="00E804C9">
        <w:rPr>
          <w:snapToGrid w:val="0"/>
        </w:rPr>
        <w:t>ToAddMod</w:t>
      </w:r>
      <w:r w:rsidRPr="00E804C9">
        <w:t>List</w:t>
      </w:r>
      <w:r w:rsidRPr="00E804C9">
        <w:tab/>
      </w:r>
      <w:r w:rsidRPr="00E804C9">
        <w:tab/>
      </w:r>
      <w:r w:rsidRPr="00E804C9">
        <w:tab/>
      </w:r>
      <w:r w:rsidRPr="00E804C9">
        <w:tab/>
      </w:r>
      <w:r w:rsidRPr="00E804C9">
        <w:tab/>
        <w:t>DRB-</w:t>
      </w:r>
      <w:r w:rsidRPr="00E804C9">
        <w:rPr>
          <w:snapToGrid w:val="0"/>
        </w:rPr>
        <w:t>ToAddMod</w:t>
      </w:r>
      <w:r w:rsidRPr="00E804C9">
        <w:t>List</w:t>
      </w:r>
      <w:r w:rsidRPr="00E804C9">
        <w:tab/>
      </w:r>
      <w:r w:rsidRPr="00E804C9">
        <w:tab/>
      </w:r>
      <w:r w:rsidRPr="00E804C9">
        <w:tab/>
        <w:t>OPTIONAL,</w:t>
      </w:r>
      <w:r w:rsidR="00497FBE" w:rsidRPr="00E804C9">
        <w:tab/>
      </w:r>
      <w:r w:rsidRPr="00E804C9">
        <w:tab/>
        <w:t>-- Cond HO-toEUTRA</w:t>
      </w:r>
    </w:p>
    <w:p w14:paraId="63DE3BE8" w14:textId="77777777" w:rsidR="009722D5" w:rsidRPr="00E804C9" w:rsidRDefault="009722D5" w:rsidP="009722D5">
      <w:pPr>
        <w:pStyle w:val="PL"/>
        <w:shd w:val="clear" w:color="auto" w:fill="E6E6E6"/>
      </w:pPr>
      <w:r w:rsidRPr="00E804C9">
        <w:tab/>
        <w:t>drb-</w:t>
      </w:r>
      <w:r w:rsidRPr="00E804C9">
        <w:rPr>
          <w:snapToGrid w:val="0"/>
        </w:rPr>
        <w:t>ToRelease</w:t>
      </w:r>
      <w:r w:rsidRPr="00E804C9">
        <w:t>List</w:t>
      </w:r>
      <w:r w:rsidRPr="00E804C9">
        <w:tab/>
      </w:r>
      <w:r w:rsidRPr="00E804C9">
        <w:tab/>
      </w:r>
      <w:r w:rsidRPr="00E804C9">
        <w:tab/>
      </w:r>
      <w:r w:rsidRPr="00E804C9">
        <w:tab/>
      </w:r>
      <w:r w:rsidRPr="00E804C9">
        <w:tab/>
        <w:t>DRB-</w:t>
      </w:r>
      <w:r w:rsidRPr="00E804C9">
        <w:rPr>
          <w:snapToGrid w:val="0"/>
        </w:rPr>
        <w:t>ToRelease</w:t>
      </w:r>
      <w:r w:rsidRPr="00E804C9">
        <w:t>List</w:t>
      </w:r>
      <w:r w:rsidRPr="00E804C9">
        <w:tab/>
      </w:r>
      <w:r w:rsidRPr="00E804C9">
        <w:tab/>
      </w:r>
      <w:r w:rsidRPr="00E804C9">
        <w:tab/>
        <w:t>OPTIONAL,</w:t>
      </w:r>
      <w:r w:rsidR="00497FBE" w:rsidRPr="00E804C9">
        <w:tab/>
      </w:r>
      <w:r w:rsidRPr="00E804C9">
        <w:tab/>
        <w:t>-- Need ON</w:t>
      </w:r>
    </w:p>
    <w:p w14:paraId="5FAD277E" w14:textId="77777777" w:rsidR="009722D5" w:rsidRPr="00E804C9" w:rsidRDefault="009722D5" w:rsidP="009722D5">
      <w:pPr>
        <w:pStyle w:val="PL"/>
        <w:shd w:val="clear" w:color="auto" w:fill="E6E6E6"/>
        <w:rPr>
          <w:lang w:val="fr-FR"/>
        </w:rPr>
      </w:pPr>
      <w:r w:rsidRPr="00E804C9">
        <w:tab/>
      </w:r>
      <w:r w:rsidRPr="00E804C9">
        <w:rPr>
          <w:lang w:val="fr-FR"/>
        </w:rPr>
        <w:t>mac-MainConfig</w:t>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CHOICE {</w:t>
      </w:r>
    </w:p>
    <w:p w14:paraId="10D1026A" w14:textId="77777777" w:rsidR="009722D5" w:rsidRPr="00E804C9" w:rsidRDefault="009722D5" w:rsidP="009722D5">
      <w:pPr>
        <w:pStyle w:val="PL"/>
        <w:shd w:val="clear" w:color="auto" w:fill="E6E6E6"/>
        <w:rPr>
          <w:lang w:val="fr-FR"/>
        </w:rPr>
      </w:pPr>
      <w:r w:rsidRPr="00E804C9">
        <w:rPr>
          <w:lang w:val="fr-FR"/>
        </w:rPr>
        <w:tab/>
      </w:r>
      <w:r w:rsidRPr="00E804C9">
        <w:rPr>
          <w:lang w:val="fr-FR"/>
        </w:rPr>
        <w:tab/>
      </w:r>
      <w:r w:rsidRPr="00E804C9">
        <w:rPr>
          <w:lang w:val="fr-FR"/>
        </w:rPr>
        <w:tab/>
        <w:t>explicitValue</w:t>
      </w:r>
      <w:r w:rsidRPr="00E804C9">
        <w:rPr>
          <w:lang w:val="fr-FR"/>
        </w:rPr>
        <w:tab/>
      </w:r>
      <w:r w:rsidRPr="00E804C9">
        <w:rPr>
          <w:lang w:val="fr-FR"/>
        </w:rPr>
        <w:tab/>
      </w:r>
      <w:r w:rsidRPr="00E804C9">
        <w:rPr>
          <w:lang w:val="fr-FR"/>
        </w:rPr>
        <w:tab/>
      </w:r>
      <w:r w:rsidRPr="00E804C9">
        <w:rPr>
          <w:lang w:val="fr-FR"/>
        </w:rPr>
        <w:tab/>
      </w:r>
      <w:r w:rsidRPr="00E804C9">
        <w:rPr>
          <w:lang w:val="fr-FR"/>
        </w:rPr>
        <w:tab/>
        <w:t>MAC-MainConfig,</w:t>
      </w:r>
    </w:p>
    <w:p w14:paraId="3D5656BA" w14:textId="77777777" w:rsidR="009722D5" w:rsidRPr="00E804C9" w:rsidRDefault="009722D5" w:rsidP="009722D5">
      <w:pPr>
        <w:pStyle w:val="PL"/>
        <w:shd w:val="clear" w:color="auto" w:fill="E6E6E6"/>
      </w:pPr>
      <w:r w:rsidRPr="00E804C9">
        <w:rPr>
          <w:lang w:val="fr-FR"/>
        </w:rPr>
        <w:tab/>
      </w:r>
      <w:r w:rsidRPr="00E804C9">
        <w:rPr>
          <w:lang w:val="fr-FR"/>
        </w:rPr>
        <w:tab/>
      </w:r>
      <w:r w:rsidRPr="00E804C9">
        <w:rPr>
          <w:lang w:val="fr-FR"/>
        </w:rPr>
        <w:tab/>
      </w:r>
      <w:r w:rsidRPr="00E804C9">
        <w:t>defaultValue</w:t>
      </w:r>
      <w:r w:rsidRPr="00E804C9">
        <w:tab/>
      </w:r>
      <w:r w:rsidRPr="00E804C9">
        <w:tab/>
      </w:r>
      <w:r w:rsidRPr="00E804C9">
        <w:tab/>
      </w:r>
      <w:r w:rsidRPr="00E804C9">
        <w:tab/>
      </w:r>
      <w:r w:rsidRPr="00E804C9">
        <w:tab/>
        <w:t>NULL</w:t>
      </w:r>
    </w:p>
    <w:p w14:paraId="3449FC95" w14:textId="77777777" w:rsidR="009722D5" w:rsidRPr="00E804C9" w:rsidRDefault="009722D5" w:rsidP="009722D5">
      <w:pPr>
        <w:pStyle w:val="PL"/>
        <w:shd w:val="clear" w:color="auto" w:fill="E6E6E6"/>
      </w:pPr>
      <w:r w:rsidRPr="00E804C9">
        <w:tab/>
        <w:t>}</w:t>
      </w:r>
      <w:r w:rsidRPr="00E804C9">
        <w:tab/>
      </w:r>
      <w:r w:rsidRPr="00E804C9">
        <w:tab/>
        <w:t>OPTIONAL,</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Cond HO-toEUTRA2</w:t>
      </w:r>
    </w:p>
    <w:p w14:paraId="156B9FE5" w14:textId="77777777" w:rsidR="009722D5" w:rsidRPr="00E804C9" w:rsidRDefault="009722D5" w:rsidP="009722D5">
      <w:pPr>
        <w:pStyle w:val="PL"/>
        <w:shd w:val="clear" w:color="auto" w:fill="E6E6E6"/>
      </w:pPr>
      <w:r w:rsidRPr="00E804C9">
        <w:tab/>
        <w:t>sps-Config</w:t>
      </w:r>
      <w:r w:rsidRPr="00E804C9">
        <w:tab/>
      </w:r>
      <w:r w:rsidRPr="00E804C9">
        <w:tab/>
      </w:r>
      <w:r w:rsidRPr="00E804C9">
        <w:tab/>
      </w:r>
      <w:r w:rsidRPr="00E804C9">
        <w:tab/>
      </w:r>
      <w:r w:rsidRPr="00E804C9">
        <w:tab/>
      </w:r>
      <w:r w:rsidRPr="00E804C9">
        <w:tab/>
      </w:r>
      <w:r w:rsidRPr="00E804C9">
        <w:tab/>
        <w:t>SPS-Config</w:t>
      </w:r>
      <w:r w:rsidR="00497FBE" w:rsidRPr="00E804C9">
        <w:tab/>
      </w:r>
      <w:r w:rsidRPr="00E804C9">
        <w:tab/>
      </w:r>
      <w:r w:rsidRPr="00E804C9">
        <w:tab/>
      </w:r>
      <w:r w:rsidRPr="00E804C9">
        <w:tab/>
      </w:r>
      <w:r w:rsidRPr="00E804C9">
        <w:tab/>
        <w:t>OPTIONAL,</w:t>
      </w:r>
      <w:r w:rsidRPr="00E804C9">
        <w:tab/>
      </w:r>
      <w:r w:rsidRPr="00E804C9">
        <w:tab/>
        <w:t>-- Need ON</w:t>
      </w:r>
    </w:p>
    <w:p w14:paraId="5CE1DDC5" w14:textId="77777777" w:rsidR="009722D5" w:rsidRPr="00E804C9" w:rsidRDefault="009722D5" w:rsidP="009722D5">
      <w:pPr>
        <w:pStyle w:val="PL"/>
        <w:shd w:val="clear" w:color="auto" w:fill="E6E6E6"/>
      </w:pPr>
      <w:r w:rsidRPr="00E804C9">
        <w:tab/>
        <w:t>physicalConfigDedicated</w:t>
      </w:r>
      <w:r w:rsidRPr="00E804C9">
        <w:tab/>
      </w:r>
      <w:r w:rsidRPr="00E804C9">
        <w:tab/>
      </w:r>
      <w:r w:rsidRPr="00E804C9">
        <w:tab/>
      </w:r>
      <w:r w:rsidRPr="00E804C9">
        <w:tab/>
        <w:t>PhysicalConfigDedicated</w:t>
      </w:r>
      <w:r w:rsidRPr="00E804C9">
        <w:tab/>
      </w:r>
      <w:r w:rsidRPr="00E804C9">
        <w:tab/>
        <w:t>OPTIONAL,</w:t>
      </w:r>
      <w:r w:rsidRPr="00E804C9">
        <w:tab/>
      </w:r>
      <w:r w:rsidRPr="00E804C9">
        <w:tab/>
        <w:t>-- Need ON</w:t>
      </w:r>
    </w:p>
    <w:p w14:paraId="6005B6A4" w14:textId="77777777" w:rsidR="009722D5" w:rsidRPr="00E804C9" w:rsidRDefault="009722D5" w:rsidP="009722D5">
      <w:pPr>
        <w:pStyle w:val="PL"/>
        <w:shd w:val="clear" w:color="auto" w:fill="E6E6E6"/>
      </w:pPr>
      <w:r w:rsidRPr="00E804C9">
        <w:tab/>
        <w:t>...,</w:t>
      </w:r>
    </w:p>
    <w:p w14:paraId="563C96E1" w14:textId="77777777" w:rsidR="009722D5" w:rsidRPr="00E804C9" w:rsidRDefault="009722D5" w:rsidP="009722D5">
      <w:pPr>
        <w:pStyle w:val="PL"/>
        <w:shd w:val="clear" w:color="auto" w:fill="E6E6E6"/>
      </w:pPr>
      <w:r w:rsidRPr="00E804C9">
        <w:tab/>
        <w:t>[[</w:t>
      </w:r>
      <w:r w:rsidRPr="00E804C9">
        <w:tab/>
        <w:t>rlf-TimersAndConstants-r9</w:t>
      </w:r>
      <w:r w:rsidRPr="00E804C9">
        <w:tab/>
      </w:r>
      <w:r w:rsidRPr="00E804C9">
        <w:tab/>
        <w:t>RLF-TimersAndConstants-r9</w:t>
      </w:r>
      <w:r w:rsidRPr="00E804C9">
        <w:tab/>
      </w:r>
      <w:r w:rsidRPr="00E804C9">
        <w:tab/>
      </w:r>
      <w:r w:rsidRPr="00E804C9">
        <w:tab/>
        <w:t>OPTIONAL</w:t>
      </w:r>
      <w:r w:rsidRPr="00E804C9">
        <w:tab/>
        <w:t>-- Need ON</w:t>
      </w:r>
    </w:p>
    <w:p w14:paraId="6D7525C1" w14:textId="77777777" w:rsidR="009722D5" w:rsidRPr="00E804C9" w:rsidRDefault="009722D5" w:rsidP="009722D5">
      <w:pPr>
        <w:pStyle w:val="PL"/>
        <w:shd w:val="clear" w:color="auto" w:fill="E6E6E6"/>
      </w:pPr>
      <w:r w:rsidRPr="00E804C9">
        <w:tab/>
        <w:t>]],</w:t>
      </w:r>
    </w:p>
    <w:p w14:paraId="42364C28" w14:textId="77777777" w:rsidR="009722D5" w:rsidRPr="00E804C9" w:rsidRDefault="009722D5" w:rsidP="009722D5">
      <w:pPr>
        <w:pStyle w:val="PL"/>
        <w:shd w:val="clear" w:color="auto" w:fill="E6E6E6"/>
      </w:pPr>
      <w:r w:rsidRPr="00E804C9">
        <w:tab/>
        <w:t>[[</w:t>
      </w:r>
      <w:r w:rsidRPr="00E804C9">
        <w:tab/>
        <w:t>measSubframePatternPCell-r10</w:t>
      </w:r>
      <w:r w:rsidRPr="00E804C9">
        <w:tab/>
        <w:t>MeasSubframePatternPCell-r10</w:t>
      </w:r>
      <w:r w:rsidRPr="00E804C9">
        <w:tab/>
      </w:r>
      <w:r w:rsidRPr="00E804C9">
        <w:tab/>
        <w:t>OPTIONAL</w:t>
      </w:r>
      <w:r w:rsidRPr="00E804C9">
        <w:tab/>
        <w:t>-- Need ON</w:t>
      </w:r>
    </w:p>
    <w:p w14:paraId="38147BDD" w14:textId="77777777" w:rsidR="009722D5" w:rsidRPr="00E804C9" w:rsidRDefault="009722D5" w:rsidP="009722D5">
      <w:pPr>
        <w:pStyle w:val="PL"/>
        <w:shd w:val="clear" w:color="auto" w:fill="E6E6E6"/>
      </w:pPr>
      <w:r w:rsidRPr="00E804C9">
        <w:tab/>
        <w:t>]],</w:t>
      </w:r>
    </w:p>
    <w:p w14:paraId="04E0A541" w14:textId="77777777" w:rsidR="009722D5" w:rsidRPr="00E804C9" w:rsidRDefault="009722D5" w:rsidP="009722D5">
      <w:pPr>
        <w:pStyle w:val="PL"/>
        <w:shd w:val="clear" w:color="auto" w:fill="E6E6E6"/>
      </w:pPr>
      <w:r w:rsidRPr="00E804C9">
        <w:tab/>
        <w:t>[[</w:t>
      </w:r>
      <w:r w:rsidRPr="00E804C9">
        <w:tab/>
        <w:t>neighCellsCRS-Info-r11</w:t>
      </w:r>
      <w:r w:rsidRPr="00E804C9">
        <w:tab/>
      </w:r>
      <w:r w:rsidRPr="00E804C9">
        <w:tab/>
      </w:r>
      <w:r w:rsidRPr="00E804C9">
        <w:tab/>
        <w:t>NeighCellsCRS-Info-r11</w:t>
      </w:r>
      <w:r w:rsidRPr="00E804C9">
        <w:tab/>
      </w:r>
      <w:r w:rsidRPr="00E804C9">
        <w:tab/>
      </w:r>
      <w:r w:rsidRPr="00E804C9">
        <w:tab/>
      </w:r>
      <w:r w:rsidRPr="00E804C9">
        <w:tab/>
        <w:t>OPTIONAL</w:t>
      </w:r>
      <w:r w:rsidRPr="00E804C9">
        <w:tab/>
        <w:t>-- Need ON</w:t>
      </w:r>
    </w:p>
    <w:p w14:paraId="39306B88" w14:textId="77777777" w:rsidR="009722D5" w:rsidRPr="00E804C9" w:rsidRDefault="009722D5" w:rsidP="009722D5">
      <w:pPr>
        <w:pStyle w:val="PL"/>
        <w:shd w:val="clear" w:color="auto" w:fill="E6E6E6"/>
      </w:pPr>
      <w:r w:rsidRPr="00E804C9">
        <w:tab/>
        <w:t>]],</w:t>
      </w:r>
    </w:p>
    <w:p w14:paraId="119A0DBC" w14:textId="77777777" w:rsidR="009722D5" w:rsidRPr="00E804C9" w:rsidRDefault="009722D5" w:rsidP="009722D5">
      <w:pPr>
        <w:pStyle w:val="PL"/>
        <w:shd w:val="clear" w:color="auto" w:fill="E6E6E6"/>
        <w:tabs>
          <w:tab w:val="clear" w:pos="4224"/>
          <w:tab w:val="clear" w:pos="4608"/>
          <w:tab w:val="clear" w:pos="4992"/>
          <w:tab w:val="left" w:pos="3925"/>
          <w:tab w:val="left" w:pos="4690"/>
        </w:tabs>
      </w:pPr>
      <w:r w:rsidRPr="00E804C9">
        <w:tab/>
        <w:t>[[</w:t>
      </w:r>
      <w:r w:rsidRPr="00E804C9">
        <w:tab/>
        <w:t>naics-Info-r12</w:t>
      </w:r>
      <w:r w:rsidRPr="00E804C9">
        <w:tab/>
      </w:r>
      <w:r w:rsidRPr="00E804C9">
        <w:tab/>
      </w:r>
      <w:r w:rsidRPr="00E804C9">
        <w:tab/>
      </w:r>
      <w:r w:rsidRPr="00E804C9">
        <w:tab/>
        <w:t>NAICS-AssistanceInfo-r12</w:t>
      </w:r>
      <w:r w:rsidRPr="00E804C9">
        <w:tab/>
      </w:r>
      <w:r w:rsidRPr="00E804C9">
        <w:tab/>
      </w:r>
      <w:r w:rsidRPr="00E804C9">
        <w:tab/>
        <w:t>OPTIONAL</w:t>
      </w:r>
      <w:r w:rsidRPr="00E804C9">
        <w:tab/>
        <w:t>-- Need ON</w:t>
      </w:r>
    </w:p>
    <w:p w14:paraId="5E0DAA28" w14:textId="77777777" w:rsidR="009722D5" w:rsidRPr="00E804C9" w:rsidRDefault="009722D5" w:rsidP="009722D5">
      <w:pPr>
        <w:pStyle w:val="PL"/>
        <w:shd w:val="clear" w:color="auto" w:fill="E6E6E6"/>
      </w:pPr>
      <w:r w:rsidRPr="00E804C9">
        <w:tab/>
        <w:t>]],</w:t>
      </w:r>
    </w:p>
    <w:p w14:paraId="4D459799" w14:textId="77777777" w:rsidR="009722D5" w:rsidRPr="00E804C9" w:rsidRDefault="009722D5" w:rsidP="009722D5">
      <w:pPr>
        <w:pStyle w:val="PL"/>
        <w:shd w:val="clear" w:color="auto" w:fill="E6E6E6"/>
      </w:pPr>
      <w:r w:rsidRPr="00E804C9">
        <w:tab/>
        <w:t>[[</w:t>
      </w:r>
      <w:r w:rsidRPr="00E804C9">
        <w:tab/>
        <w:t>neighCellsCRS-Info-r13</w:t>
      </w:r>
      <w:r w:rsidRPr="00E804C9">
        <w:tab/>
      </w:r>
      <w:r w:rsidRPr="00E804C9">
        <w:tab/>
      </w:r>
      <w:r w:rsidRPr="00E804C9">
        <w:tab/>
        <w:t>NeighCellsCRS-Info-r13</w:t>
      </w:r>
      <w:r w:rsidRPr="00E804C9">
        <w:tab/>
      </w:r>
      <w:r w:rsidRPr="00E804C9">
        <w:tab/>
      </w:r>
      <w:r w:rsidRPr="00E804C9">
        <w:tab/>
      </w:r>
      <w:r w:rsidRPr="00E804C9">
        <w:tab/>
        <w:t>OPTIONAL,</w:t>
      </w:r>
      <w:r w:rsidRPr="00E804C9">
        <w:tab/>
        <w:t>-- Cond CRSIM</w:t>
      </w:r>
    </w:p>
    <w:p w14:paraId="01D5A4F9" w14:textId="77777777" w:rsidR="009722D5" w:rsidRPr="00E804C9" w:rsidRDefault="009722D5" w:rsidP="009722D5">
      <w:pPr>
        <w:pStyle w:val="PL"/>
        <w:shd w:val="clear" w:color="auto" w:fill="E6E6E6"/>
      </w:pPr>
      <w:r w:rsidRPr="00E804C9">
        <w:tab/>
      </w:r>
      <w:r w:rsidRPr="00E804C9">
        <w:tab/>
        <w:t>rlf-TimersAndConstants-r13</w:t>
      </w:r>
      <w:r w:rsidRPr="00E804C9">
        <w:tab/>
      </w:r>
      <w:r w:rsidRPr="00E804C9">
        <w:tab/>
        <w:t>RLF-TimersAndConstants-r13</w:t>
      </w:r>
      <w:r w:rsidRPr="00E804C9">
        <w:tab/>
      </w:r>
      <w:r w:rsidRPr="00E804C9">
        <w:tab/>
      </w:r>
      <w:r w:rsidRPr="00E804C9">
        <w:tab/>
        <w:t>OPTIONAL</w:t>
      </w:r>
      <w:r w:rsidRPr="00E804C9">
        <w:tab/>
        <w:t>-- Need ON</w:t>
      </w:r>
    </w:p>
    <w:p w14:paraId="7C269681" w14:textId="77777777" w:rsidR="009722D5" w:rsidRPr="00E804C9" w:rsidRDefault="009722D5" w:rsidP="009722D5">
      <w:pPr>
        <w:pStyle w:val="PL"/>
        <w:shd w:val="clear" w:color="auto" w:fill="E6E6E6"/>
      </w:pPr>
      <w:r w:rsidRPr="00E804C9">
        <w:tab/>
        <w:t>]],</w:t>
      </w:r>
    </w:p>
    <w:p w14:paraId="6F68DFF4" w14:textId="77777777" w:rsidR="009722D5" w:rsidRPr="00E804C9" w:rsidRDefault="009722D5" w:rsidP="009722D5">
      <w:pPr>
        <w:pStyle w:val="PL"/>
        <w:shd w:val="clear" w:color="auto" w:fill="E6E6E6"/>
        <w:tabs>
          <w:tab w:val="clear" w:pos="4224"/>
          <w:tab w:val="clear" w:pos="4608"/>
          <w:tab w:val="clear" w:pos="4992"/>
          <w:tab w:val="left" w:pos="3925"/>
          <w:tab w:val="left" w:pos="4690"/>
        </w:tabs>
      </w:pPr>
      <w:r w:rsidRPr="00E804C9">
        <w:tab/>
        <w:t>[[</w:t>
      </w:r>
      <w:r w:rsidRPr="00E804C9">
        <w:tab/>
        <w:t>sps-Config-v</w:t>
      </w:r>
      <w:r w:rsidR="00E56A3C" w:rsidRPr="00E804C9">
        <w:t>1430</w:t>
      </w:r>
      <w:r w:rsidRPr="00E804C9">
        <w:tab/>
      </w:r>
      <w:r w:rsidRPr="00E804C9">
        <w:tab/>
      </w:r>
      <w:r w:rsidRPr="00E804C9">
        <w:tab/>
      </w:r>
      <w:r w:rsidRPr="00E804C9">
        <w:tab/>
        <w:t>SPS-Config-v</w:t>
      </w:r>
      <w:r w:rsidR="00E56A3C" w:rsidRPr="00E804C9">
        <w:t>1430</w:t>
      </w:r>
      <w:r w:rsidRPr="00E804C9">
        <w:tab/>
      </w:r>
      <w:r w:rsidRPr="00E804C9">
        <w:tab/>
      </w:r>
      <w:r w:rsidRPr="00E804C9">
        <w:tab/>
      </w:r>
      <w:r w:rsidRPr="00E804C9">
        <w:tab/>
      </w:r>
      <w:r w:rsidRPr="00E804C9">
        <w:tab/>
        <w:t>OPTIONAL</w:t>
      </w:r>
      <w:r w:rsidRPr="00E804C9">
        <w:tab/>
        <w:t xml:space="preserve">-- </w:t>
      </w:r>
      <w:r w:rsidR="00FC2153" w:rsidRPr="00E804C9">
        <w:t>Cond SPS</w:t>
      </w:r>
    </w:p>
    <w:p w14:paraId="2564859C" w14:textId="77777777" w:rsidR="00203025" w:rsidRPr="00E804C9" w:rsidRDefault="009722D5" w:rsidP="00203025">
      <w:pPr>
        <w:pStyle w:val="PL"/>
        <w:shd w:val="clear" w:color="auto" w:fill="E6E6E6"/>
      </w:pPr>
      <w:r w:rsidRPr="00E804C9">
        <w:tab/>
        <w:t>]]</w:t>
      </w:r>
      <w:r w:rsidR="00203025" w:rsidRPr="00E804C9">
        <w:t>,</w:t>
      </w:r>
    </w:p>
    <w:p w14:paraId="1C666FCA" w14:textId="77777777" w:rsidR="00203025" w:rsidRPr="00E804C9" w:rsidRDefault="00203025" w:rsidP="00203025">
      <w:pPr>
        <w:pStyle w:val="PL"/>
        <w:shd w:val="clear" w:color="auto" w:fill="E6E6E6"/>
      </w:pPr>
      <w:r w:rsidRPr="00E804C9">
        <w:tab/>
        <w:t>[[</w:t>
      </w:r>
      <w:r w:rsidRPr="00E804C9">
        <w:tab/>
        <w:t>srb-ToAddModList</w:t>
      </w:r>
      <w:r w:rsidR="00994F5F" w:rsidRPr="00E804C9">
        <w:t>Ext</w:t>
      </w:r>
      <w:r w:rsidRPr="00E804C9">
        <w:t>-r15</w:t>
      </w:r>
      <w:r w:rsidRPr="00E804C9">
        <w:tab/>
      </w:r>
      <w:r w:rsidRPr="00E804C9">
        <w:tab/>
      </w:r>
      <w:r w:rsidRPr="00E804C9">
        <w:tab/>
        <w:t>SRB-ToAddModList</w:t>
      </w:r>
      <w:r w:rsidR="00994F5F" w:rsidRPr="00E804C9">
        <w:t>Ext</w:t>
      </w:r>
      <w:r w:rsidRPr="00E804C9">
        <w:t>-r15</w:t>
      </w:r>
      <w:r w:rsidRPr="00E804C9">
        <w:tab/>
      </w:r>
      <w:r w:rsidRPr="00E804C9">
        <w:tab/>
      </w:r>
      <w:r w:rsidRPr="00E804C9">
        <w:tab/>
      </w:r>
      <w:r w:rsidRPr="00E804C9">
        <w:tab/>
        <w:t>OPTIONAL,</w:t>
      </w:r>
      <w:r w:rsidRPr="00E804C9">
        <w:tab/>
        <w:t>-- Need ON</w:t>
      </w:r>
    </w:p>
    <w:p w14:paraId="20DB621D" w14:textId="77777777" w:rsidR="00203025" w:rsidRPr="00E804C9" w:rsidRDefault="00203025" w:rsidP="00203025">
      <w:pPr>
        <w:pStyle w:val="PL"/>
        <w:shd w:val="clear" w:color="auto" w:fill="E6E6E6"/>
      </w:pPr>
      <w:r w:rsidRPr="00E804C9">
        <w:tab/>
      </w:r>
      <w:r w:rsidRPr="00E804C9">
        <w:tab/>
        <w:t>srb-ToReleaseList</w:t>
      </w:r>
      <w:r w:rsidR="00994F5F" w:rsidRPr="00E804C9">
        <w:t>Ext</w:t>
      </w:r>
      <w:r w:rsidRPr="00E804C9">
        <w:t>-r15</w:t>
      </w:r>
      <w:r w:rsidRPr="00E804C9">
        <w:tab/>
      </w:r>
      <w:r w:rsidRPr="00E804C9">
        <w:tab/>
        <w:t>INTEGER (4)</w:t>
      </w:r>
      <w:r w:rsidRPr="00E804C9">
        <w:tab/>
      </w:r>
      <w:r w:rsidRPr="00E804C9">
        <w:tab/>
      </w:r>
      <w:r w:rsidRPr="00E804C9">
        <w:tab/>
      </w:r>
      <w:r w:rsidRPr="00E804C9">
        <w:tab/>
      </w:r>
      <w:r w:rsidRPr="00E804C9">
        <w:tab/>
      </w:r>
      <w:r w:rsidRPr="00E804C9">
        <w:tab/>
      </w:r>
      <w:r w:rsidRPr="00E804C9">
        <w:tab/>
        <w:t>OPTIONAL</w:t>
      </w:r>
      <w:r w:rsidR="00D90891" w:rsidRPr="00E804C9">
        <w:t>,</w:t>
      </w:r>
      <w:r w:rsidRPr="00E804C9">
        <w:tab/>
        <w:t>-- Need ON</w:t>
      </w:r>
    </w:p>
    <w:p w14:paraId="1B4FC230" w14:textId="77777777" w:rsidR="004F3C0C" w:rsidRPr="00E804C9" w:rsidRDefault="004F3C0C" w:rsidP="00203025">
      <w:pPr>
        <w:pStyle w:val="PL"/>
        <w:shd w:val="clear" w:color="auto" w:fill="E6E6E6"/>
      </w:pPr>
    </w:p>
    <w:p w14:paraId="5DD96222" w14:textId="77777777" w:rsidR="00F813BB" w:rsidRPr="00E804C9" w:rsidRDefault="004F3C0C" w:rsidP="009722D5">
      <w:pPr>
        <w:pStyle w:val="PL"/>
        <w:shd w:val="clear" w:color="auto" w:fill="E6E6E6"/>
      </w:pPr>
      <w:r w:rsidRPr="00E804C9">
        <w:tab/>
      </w:r>
      <w:r w:rsidRPr="00E804C9">
        <w:tab/>
      </w:r>
      <w:r w:rsidR="00F813BB" w:rsidRPr="00E804C9">
        <w:t>sps-Config-v</w:t>
      </w:r>
      <w:r w:rsidR="004C3AF3" w:rsidRPr="00E804C9">
        <w:t>1530</w:t>
      </w:r>
      <w:r w:rsidR="00F813BB" w:rsidRPr="00E804C9">
        <w:tab/>
      </w:r>
      <w:r w:rsidR="00F813BB" w:rsidRPr="00E804C9">
        <w:tab/>
      </w:r>
      <w:r w:rsidR="00F813BB" w:rsidRPr="00E804C9">
        <w:tab/>
      </w:r>
      <w:r w:rsidR="00F813BB" w:rsidRPr="00E804C9">
        <w:tab/>
        <w:t>SPS-Config-v</w:t>
      </w:r>
      <w:r w:rsidR="004C3AF3" w:rsidRPr="00E804C9">
        <w:t>1530</w:t>
      </w:r>
      <w:r w:rsidR="00F813BB" w:rsidRPr="00E804C9">
        <w:tab/>
      </w:r>
      <w:r w:rsidR="00F813BB" w:rsidRPr="00E804C9">
        <w:tab/>
      </w:r>
      <w:r w:rsidR="00F813BB" w:rsidRPr="00E804C9">
        <w:tab/>
      </w:r>
      <w:r w:rsidR="00F813BB" w:rsidRPr="00E804C9">
        <w:tab/>
      </w:r>
      <w:r w:rsidR="00F813BB" w:rsidRPr="00E804C9">
        <w:tab/>
        <w:t>OPTIONAL</w:t>
      </w:r>
      <w:r w:rsidR="00D90891" w:rsidRPr="00E804C9">
        <w:t>,</w:t>
      </w:r>
      <w:r w:rsidR="00F813BB" w:rsidRPr="00E804C9">
        <w:tab/>
        <w:t>-- Need ON</w:t>
      </w:r>
    </w:p>
    <w:p w14:paraId="7796A31E" w14:textId="77777777" w:rsidR="00BB6DBD" w:rsidRPr="00E804C9" w:rsidRDefault="00BB6DBD" w:rsidP="00BB6DBD">
      <w:pPr>
        <w:pStyle w:val="PL"/>
        <w:shd w:val="clear" w:color="auto" w:fill="E6E6E6"/>
      </w:pPr>
    </w:p>
    <w:p w14:paraId="68FC9DE6" w14:textId="77777777" w:rsidR="00BB6DBD" w:rsidRPr="00E804C9" w:rsidRDefault="00BB6DBD" w:rsidP="00BB6DBD">
      <w:pPr>
        <w:pStyle w:val="PL"/>
        <w:shd w:val="clear" w:color="auto" w:fill="E6E6E6"/>
      </w:pPr>
      <w:r w:rsidRPr="00E804C9">
        <w:tab/>
      </w:r>
      <w:r w:rsidRPr="00E804C9">
        <w:tab/>
        <w:t>crs-IntfMitigConfig-r15</w:t>
      </w:r>
      <w:r w:rsidRPr="00E804C9">
        <w:tab/>
        <w:t>CHOICE {</w:t>
      </w:r>
    </w:p>
    <w:p w14:paraId="3E425EE4" w14:textId="77777777" w:rsidR="00BB6DBD" w:rsidRPr="00E804C9" w:rsidRDefault="00BB6DBD" w:rsidP="00BB6DBD">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t>NULL,</w:t>
      </w:r>
    </w:p>
    <w:p w14:paraId="133F1E9B" w14:textId="77777777" w:rsidR="000D6815" w:rsidRPr="00E804C9" w:rsidRDefault="00BB6DBD" w:rsidP="00BB6DBD">
      <w:pPr>
        <w:pStyle w:val="PL"/>
        <w:shd w:val="clear" w:color="auto" w:fill="E6E6E6"/>
      </w:pPr>
      <w:r w:rsidRPr="00E804C9">
        <w:tab/>
      </w:r>
      <w:r w:rsidRPr="00E804C9">
        <w:tab/>
      </w:r>
      <w:r w:rsidRPr="00E804C9">
        <w:tab/>
        <w:t>setup</w:t>
      </w:r>
      <w:r w:rsidR="008E3BAD" w:rsidRPr="00E804C9">
        <w:tab/>
      </w:r>
      <w:r w:rsidRPr="00E804C9">
        <w:tab/>
      </w:r>
      <w:r w:rsidRPr="00E804C9">
        <w:tab/>
      </w:r>
      <w:r w:rsidRPr="00E804C9">
        <w:tab/>
      </w:r>
      <w:r w:rsidRPr="00E804C9">
        <w:tab/>
        <w:t>CHOICE {</w:t>
      </w:r>
    </w:p>
    <w:p w14:paraId="7785E89D" w14:textId="77777777" w:rsidR="00BB6DBD" w:rsidRPr="00E804C9" w:rsidRDefault="00BB6DBD" w:rsidP="00BB6DBD">
      <w:pPr>
        <w:pStyle w:val="PL"/>
        <w:shd w:val="clear" w:color="auto" w:fill="E6E6E6"/>
      </w:pPr>
      <w:r w:rsidRPr="00E804C9">
        <w:lastRenderedPageBreak/>
        <w:tab/>
      </w:r>
      <w:r w:rsidRPr="00E804C9">
        <w:tab/>
      </w:r>
      <w:r w:rsidRPr="00E804C9">
        <w:tab/>
      </w:r>
      <w:r w:rsidRPr="00E804C9">
        <w:tab/>
        <w:t>crs-IntfMitigEnabled</w:t>
      </w:r>
      <w:r w:rsidR="000D6815" w:rsidRPr="00E804C9">
        <w:tab/>
      </w:r>
      <w:r w:rsidRPr="00E804C9">
        <w:tab/>
      </w:r>
      <w:r w:rsidRPr="00E804C9">
        <w:tab/>
        <w:t>NULL,</w:t>
      </w:r>
    </w:p>
    <w:p w14:paraId="6739B3BD" w14:textId="77777777" w:rsidR="00BB6DBD" w:rsidRPr="00E804C9" w:rsidRDefault="00BB6DBD" w:rsidP="00BB6DBD">
      <w:pPr>
        <w:pStyle w:val="PL"/>
        <w:shd w:val="clear" w:color="auto" w:fill="E6E6E6"/>
      </w:pPr>
      <w:r w:rsidRPr="00E804C9">
        <w:tab/>
      </w:r>
      <w:r w:rsidRPr="00E804C9">
        <w:tab/>
      </w:r>
      <w:r w:rsidRPr="00E804C9">
        <w:tab/>
      </w:r>
      <w:r w:rsidRPr="00E804C9">
        <w:tab/>
        <w:t>crs-IntfMitigNumPRBs</w:t>
      </w:r>
      <w:r w:rsidRPr="00E804C9">
        <w:tab/>
        <w:t>ENUMERATED {n6, n24}</w:t>
      </w:r>
    </w:p>
    <w:p w14:paraId="2BB1384C" w14:textId="77777777" w:rsidR="00BB6DBD" w:rsidRPr="00E804C9" w:rsidRDefault="00BB6DBD" w:rsidP="00BB6DBD">
      <w:pPr>
        <w:pStyle w:val="PL"/>
        <w:shd w:val="clear" w:color="auto" w:fill="E6E6E6"/>
      </w:pPr>
      <w:r w:rsidRPr="00E804C9">
        <w:tab/>
      </w:r>
      <w:r w:rsidRPr="00E804C9">
        <w:tab/>
      </w:r>
      <w:r w:rsidRPr="00E804C9">
        <w:tab/>
        <w:t>}</w:t>
      </w:r>
    </w:p>
    <w:p w14:paraId="48C97EE5" w14:textId="77777777" w:rsidR="00BB6DBD" w:rsidRPr="00E804C9" w:rsidRDefault="00BB6DBD" w:rsidP="00BB6DBD">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00DB5049" w:rsidRPr="00E804C9">
        <w:t>,</w:t>
      </w:r>
      <w:r w:rsidRPr="00E804C9">
        <w:tab/>
      </w:r>
      <w:r w:rsidRPr="00E804C9">
        <w:tab/>
        <w:t>-- Need ON</w:t>
      </w:r>
    </w:p>
    <w:p w14:paraId="7515F560" w14:textId="77777777" w:rsidR="00563E89" w:rsidRPr="00E804C9" w:rsidRDefault="00DB5049" w:rsidP="00563E89">
      <w:pPr>
        <w:pStyle w:val="PL"/>
        <w:shd w:val="clear" w:color="auto" w:fill="E6E6E6"/>
        <w:rPr>
          <w:lang w:eastAsia="ko-KR"/>
        </w:rPr>
      </w:pPr>
      <w:r w:rsidRPr="00E804C9">
        <w:tab/>
      </w:r>
      <w:r w:rsidRPr="00E804C9">
        <w:tab/>
        <w:t>neighCellsCRS-Info-r15</w:t>
      </w:r>
      <w:r w:rsidRPr="00E804C9">
        <w:tab/>
      </w:r>
      <w:r w:rsidRPr="00E804C9">
        <w:tab/>
      </w:r>
      <w:r w:rsidRPr="00E804C9">
        <w:tab/>
        <w:t>NeighCellsCRS-Info-r15</w:t>
      </w:r>
      <w:r w:rsidRPr="00E804C9">
        <w:tab/>
      </w:r>
      <w:r w:rsidRPr="00E804C9">
        <w:tab/>
        <w:t>OPTIONAL</w:t>
      </w:r>
      <w:r w:rsidR="00D90891" w:rsidRPr="00E804C9">
        <w:t>,</w:t>
      </w:r>
      <w:r w:rsidRPr="00E804C9">
        <w:tab/>
        <w:t>-- Need ON</w:t>
      </w:r>
    </w:p>
    <w:p w14:paraId="66734A13" w14:textId="77777777" w:rsidR="00563E89" w:rsidRPr="00E804C9" w:rsidRDefault="00563E89" w:rsidP="00563E89">
      <w:pPr>
        <w:pStyle w:val="PL"/>
        <w:shd w:val="clear" w:color="auto" w:fill="E6E6E6"/>
        <w:rPr>
          <w:lang w:eastAsia="ko-KR"/>
        </w:rPr>
      </w:pPr>
      <w:r w:rsidRPr="00E804C9">
        <w:rPr>
          <w:lang w:eastAsia="ko-KR"/>
        </w:rPr>
        <w:tab/>
      </w:r>
      <w:r w:rsidRPr="00E804C9">
        <w:rPr>
          <w:lang w:eastAsia="ko-KR"/>
        </w:rPr>
        <w:tab/>
      </w:r>
      <w:r w:rsidRPr="00E804C9">
        <w:t>drb-</w:t>
      </w:r>
      <w:r w:rsidRPr="00E804C9">
        <w:rPr>
          <w:snapToGrid w:val="0"/>
        </w:rPr>
        <w:t>ToAddMod</w:t>
      </w:r>
      <w:r w:rsidRPr="00E804C9">
        <w:t>List</w:t>
      </w:r>
      <w:r w:rsidRPr="00E804C9">
        <w:rPr>
          <w:lang w:eastAsia="ko-KR"/>
        </w:rPr>
        <w:t>-r15</w:t>
      </w:r>
      <w:r w:rsidRPr="00E804C9">
        <w:tab/>
      </w:r>
      <w:r w:rsidRPr="00E804C9">
        <w:tab/>
      </w:r>
      <w:r w:rsidRPr="00E804C9">
        <w:tab/>
        <w:t>DRB-</w:t>
      </w:r>
      <w:r w:rsidRPr="00E804C9">
        <w:rPr>
          <w:snapToGrid w:val="0"/>
        </w:rPr>
        <w:t>ToAddMod</w:t>
      </w:r>
      <w:r w:rsidRPr="00E804C9">
        <w:t>List</w:t>
      </w:r>
      <w:r w:rsidRPr="00E804C9">
        <w:rPr>
          <w:lang w:eastAsia="ko-KR"/>
        </w:rPr>
        <w:t>-r15</w:t>
      </w:r>
      <w:r w:rsidRPr="00E804C9">
        <w:tab/>
      </w:r>
      <w:r w:rsidRPr="00E804C9">
        <w:tab/>
        <w:t>OPTIONAL,</w:t>
      </w:r>
      <w:r w:rsidR="008E3BAD" w:rsidRPr="00E804C9">
        <w:tab/>
      </w:r>
      <w:r w:rsidRPr="00E804C9">
        <w:tab/>
        <w:t xml:space="preserve">-- </w:t>
      </w:r>
      <w:r w:rsidRPr="00E804C9">
        <w:rPr>
          <w:lang w:eastAsia="ko-KR"/>
        </w:rPr>
        <w:t>Need ON</w:t>
      </w:r>
    </w:p>
    <w:p w14:paraId="6FEDB1D0" w14:textId="77777777" w:rsidR="00155652" w:rsidRPr="00E804C9" w:rsidRDefault="00563E89" w:rsidP="00155652">
      <w:pPr>
        <w:pStyle w:val="PL"/>
        <w:shd w:val="clear" w:color="auto" w:fill="E6E6E6"/>
      </w:pPr>
      <w:r w:rsidRPr="00E804C9">
        <w:tab/>
      </w:r>
      <w:r w:rsidRPr="00E804C9">
        <w:rPr>
          <w:lang w:eastAsia="ko-KR"/>
        </w:rPr>
        <w:tab/>
      </w:r>
      <w:r w:rsidRPr="00E804C9">
        <w:t>drb-</w:t>
      </w:r>
      <w:r w:rsidRPr="00E804C9">
        <w:rPr>
          <w:snapToGrid w:val="0"/>
        </w:rPr>
        <w:t>ToRelease</w:t>
      </w:r>
      <w:r w:rsidRPr="00E804C9">
        <w:t>List</w:t>
      </w:r>
      <w:r w:rsidRPr="00E804C9">
        <w:rPr>
          <w:lang w:eastAsia="ko-KR"/>
        </w:rPr>
        <w:t>-r15</w:t>
      </w:r>
      <w:r w:rsidRPr="00E804C9">
        <w:tab/>
      </w:r>
      <w:r w:rsidRPr="00E804C9">
        <w:tab/>
      </w:r>
      <w:r w:rsidRPr="00E804C9">
        <w:rPr>
          <w:lang w:eastAsia="ko-KR"/>
        </w:rPr>
        <w:tab/>
      </w:r>
      <w:r w:rsidRPr="00E804C9">
        <w:t>DRB-</w:t>
      </w:r>
      <w:r w:rsidRPr="00E804C9">
        <w:rPr>
          <w:snapToGrid w:val="0"/>
        </w:rPr>
        <w:t>ToRelease</w:t>
      </w:r>
      <w:r w:rsidRPr="00E804C9">
        <w:t>List</w:t>
      </w:r>
      <w:r w:rsidRPr="00E804C9">
        <w:rPr>
          <w:lang w:eastAsia="ko-KR"/>
        </w:rPr>
        <w:t>-r15</w:t>
      </w:r>
      <w:r w:rsidRPr="00E804C9">
        <w:tab/>
      </w:r>
      <w:r w:rsidRPr="00E804C9">
        <w:rPr>
          <w:lang w:eastAsia="ko-KR"/>
        </w:rPr>
        <w:tab/>
      </w:r>
      <w:r w:rsidRPr="00E804C9">
        <w:t>OPTIONAL</w:t>
      </w:r>
      <w:r w:rsidR="00D90891" w:rsidRPr="00E804C9">
        <w:t>,</w:t>
      </w:r>
      <w:r w:rsidR="005A4F69" w:rsidRPr="00E804C9">
        <w:tab/>
      </w:r>
      <w:r w:rsidR="005A4F69" w:rsidRPr="00E804C9">
        <w:tab/>
        <w:t>-- Need ON</w:t>
      </w:r>
    </w:p>
    <w:p w14:paraId="0CCB5C85" w14:textId="77777777" w:rsidR="00155652" w:rsidRPr="00E804C9" w:rsidRDefault="00155652" w:rsidP="00155652">
      <w:pPr>
        <w:pStyle w:val="PL"/>
        <w:shd w:val="clear" w:color="auto" w:fill="E6E6E6"/>
        <w:rPr>
          <w:lang w:eastAsia="ko-KR"/>
        </w:rPr>
      </w:pPr>
      <w:r w:rsidRPr="00E804C9">
        <w:rPr>
          <w:lang w:eastAsia="ko-KR"/>
        </w:rPr>
        <w:tab/>
      </w:r>
      <w:r w:rsidRPr="00E804C9">
        <w:rPr>
          <w:lang w:eastAsia="ko-KR"/>
        </w:rPr>
        <w:tab/>
      </w:r>
      <w:r w:rsidR="00F7342F" w:rsidRPr="00E804C9">
        <w:rPr>
          <w:lang w:eastAsia="ko-KR"/>
        </w:rPr>
        <w:t>dummy</w:t>
      </w:r>
      <w:r w:rsidR="00F7342F" w:rsidRPr="00E804C9">
        <w:rPr>
          <w:lang w:eastAsia="ko-KR"/>
        </w:rPr>
        <w:tab/>
      </w:r>
      <w:r w:rsidR="00F7342F" w:rsidRPr="00E804C9">
        <w:rPr>
          <w:lang w:eastAsia="ko-KR"/>
        </w:rPr>
        <w:tab/>
      </w:r>
      <w:r w:rsidR="00F7342F" w:rsidRPr="00E804C9">
        <w:rPr>
          <w:lang w:eastAsia="ko-KR"/>
        </w:rPr>
        <w:tab/>
      </w:r>
      <w:r w:rsidRPr="00E804C9">
        <w:rPr>
          <w:lang w:eastAsia="ko-KR"/>
        </w:rPr>
        <w:tab/>
      </w:r>
      <w:r w:rsidRPr="00E804C9">
        <w:rPr>
          <w:lang w:eastAsia="ko-KR"/>
        </w:rPr>
        <w:tab/>
      </w:r>
      <w:r w:rsidR="00F7342F" w:rsidRPr="00E804C9">
        <w:rPr>
          <w:lang w:eastAsia="ko-KR"/>
        </w:rPr>
        <w:tab/>
      </w:r>
      <w:r w:rsidR="00F7342F" w:rsidRPr="00E804C9">
        <w:rPr>
          <w:lang w:eastAsia="ko-KR"/>
        </w:rPr>
        <w:tab/>
      </w:r>
      <w:r w:rsidR="00F7342F" w:rsidRPr="00E804C9">
        <w:t>SEQUENCE (SIZE (1..2)) OF INTEGER (1..2)</w:t>
      </w:r>
      <w:r w:rsidRPr="00E804C9">
        <w:rPr>
          <w:lang w:eastAsia="ko-KR"/>
        </w:rPr>
        <w:tab/>
        <w:t>OPTIONAL</w:t>
      </w:r>
      <w:r w:rsidR="008E3BAD" w:rsidRPr="00E804C9">
        <w:rPr>
          <w:lang w:eastAsia="ko-KR"/>
        </w:rPr>
        <w:tab/>
      </w:r>
      <w:r w:rsidRPr="00E804C9">
        <w:rPr>
          <w:lang w:eastAsia="ko-KR"/>
        </w:rPr>
        <w:t>-- Need ON</w:t>
      </w:r>
    </w:p>
    <w:p w14:paraId="70A919C7" w14:textId="77777777" w:rsidR="00F7342F" w:rsidRPr="00E804C9" w:rsidRDefault="00155652" w:rsidP="00F7342F">
      <w:pPr>
        <w:pStyle w:val="PL"/>
        <w:shd w:val="clear" w:color="auto" w:fill="E6E6E6"/>
        <w:rPr>
          <w:lang w:eastAsia="ko-KR"/>
        </w:rPr>
      </w:pPr>
      <w:r w:rsidRPr="00E804C9">
        <w:rPr>
          <w:lang w:eastAsia="ko-KR"/>
        </w:rPr>
        <w:tab/>
        <w:t>]]</w:t>
      </w:r>
      <w:r w:rsidR="00F7342F" w:rsidRPr="00E804C9">
        <w:rPr>
          <w:lang w:eastAsia="ko-KR"/>
        </w:rPr>
        <w:t>,</w:t>
      </w:r>
    </w:p>
    <w:p w14:paraId="224EE1BA" w14:textId="77777777" w:rsidR="00F7342F" w:rsidRPr="00E804C9" w:rsidRDefault="00F7342F" w:rsidP="00F7342F">
      <w:pPr>
        <w:pStyle w:val="PL"/>
        <w:shd w:val="clear" w:color="auto" w:fill="E6E6E6"/>
        <w:tabs>
          <w:tab w:val="clear" w:pos="4224"/>
          <w:tab w:val="clear" w:pos="4608"/>
          <w:tab w:val="clear" w:pos="4992"/>
          <w:tab w:val="left" w:pos="3925"/>
          <w:tab w:val="left" w:pos="4690"/>
        </w:tabs>
      </w:pPr>
      <w:r w:rsidRPr="00E804C9">
        <w:tab/>
        <w:t>[[</w:t>
      </w:r>
      <w:r w:rsidRPr="00E804C9">
        <w:tab/>
        <w:t>sps-Config-v15</w:t>
      </w:r>
      <w:r w:rsidR="003F7C95" w:rsidRPr="00E804C9">
        <w:t>40</w:t>
      </w:r>
      <w:r w:rsidRPr="00E804C9">
        <w:tab/>
      </w:r>
      <w:r w:rsidRPr="00E804C9">
        <w:tab/>
      </w:r>
      <w:r w:rsidRPr="00E804C9">
        <w:tab/>
      </w:r>
      <w:r w:rsidRPr="00E804C9">
        <w:tab/>
        <w:t>SPS-Config-v15</w:t>
      </w:r>
      <w:r w:rsidR="003F7C95" w:rsidRPr="00E804C9">
        <w:t>40</w:t>
      </w:r>
      <w:r w:rsidRPr="00E804C9">
        <w:tab/>
      </w:r>
      <w:r w:rsidRPr="00E804C9">
        <w:tab/>
      </w:r>
      <w:r w:rsidRPr="00E804C9">
        <w:tab/>
      </w:r>
      <w:r w:rsidRPr="00E804C9">
        <w:tab/>
      </w:r>
      <w:r w:rsidRPr="00E804C9">
        <w:tab/>
        <w:t>OPTIONAL</w:t>
      </w:r>
      <w:r w:rsidRPr="00E804C9">
        <w:tab/>
        <w:t>-- Need ON</w:t>
      </w:r>
    </w:p>
    <w:p w14:paraId="47366EEB" w14:textId="77777777" w:rsidR="005C4197" w:rsidRPr="00E804C9" w:rsidRDefault="00F7342F" w:rsidP="005C4197">
      <w:pPr>
        <w:pStyle w:val="PL"/>
        <w:shd w:val="clear" w:color="auto" w:fill="E6E6E6"/>
      </w:pPr>
      <w:r w:rsidRPr="00E804C9">
        <w:tab/>
        <w:t>]]</w:t>
      </w:r>
      <w:r w:rsidR="005C4197" w:rsidRPr="00E804C9">
        <w:t>,</w:t>
      </w:r>
    </w:p>
    <w:p w14:paraId="0E49F8C1" w14:textId="77777777" w:rsidR="005C4197" w:rsidRPr="00E804C9" w:rsidRDefault="005C4197" w:rsidP="005C4197">
      <w:pPr>
        <w:pStyle w:val="PL"/>
        <w:shd w:val="clear" w:color="auto" w:fill="E6E6E6"/>
      </w:pPr>
      <w:bookmarkStart w:id="8472" w:name="_Hlk29296184"/>
      <w:r w:rsidRPr="00E804C9">
        <w:tab/>
        <w:t>[[</w:t>
      </w:r>
    </w:p>
    <w:p w14:paraId="46D8AD40" w14:textId="77777777" w:rsidR="005C4197" w:rsidRPr="00E804C9" w:rsidRDefault="005C4197" w:rsidP="005C4197">
      <w:pPr>
        <w:pStyle w:val="PL"/>
        <w:shd w:val="clear" w:color="auto" w:fill="E6E6E6"/>
      </w:pPr>
      <w:r w:rsidRPr="00E804C9">
        <w:tab/>
      </w:r>
      <w:r w:rsidRPr="00E804C9">
        <w:tab/>
        <w:t>rlf-TimersAndConstantsMCG-Failure-r16</w:t>
      </w:r>
      <w:r w:rsidRPr="00E804C9">
        <w:tab/>
        <w:t>RLF-TimersAndConstantsMCG-Failure-r16</w:t>
      </w:r>
    </w:p>
    <w:p w14:paraId="017B3F61" w14:textId="77777777" w:rsidR="005C4197" w:rsidRPr="00E804C9" w:rsidRDefault="005C4197" w:rsidP="005C4197">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003208C6" w:rsidRPr="00E804C9">
        <w:t>,</w:t>
      </w:r>
      <w:r w:rsidRPr="00E804C9">
        <w:tab/>
        <w:t>-- Cond Split-SRB1-SRB3</w:t>
      </w:r>
    </w:p>
    <w:bookmarkEnd w:id="8472"/>
    <w:p w14:paraId="703B1885" w14:textId="77777777" w:rsidR="003208C6" w:rsidRPr="00E804C9" w:rsidRDefault="003208C6" w:rsidP="00F7342F">
      <w:pPr>
        <w:pStyle w:val="PL"/>
        <w:shd w:val="clear" w:color="auto" w:fill="E6E6E6"/>
      </w:pPr>
      <w:r w:rsidRPr="00E804C9">
        <w:tab/>
      </w:r>
      <w:r w:rsidRPr="00E804C9">
        <w:tab/>
        <w:t>crs-ChEstMPDCCH-ConfigDedicated-r16</w:t>
      </w:r>
      <w:r w:rsidRPr="00E804C9">
        <w:tab/>
      </w:r>
      <w:r w:rsidR="00A171DB" w:rsidRPr="00E804C9">
        <w:t>SetupRelease{</w:t>
      </w:r>
      <w:r w:rsidRPr="00E804C9">
        <w:t>CRS-ChEstMPDCCH-ConfigDedicated-r16</w:t>
      </w:r>
      <w:r w:rsidR="00A171DB" w:rsidRPr="00E804C9">
        <w:t>}</w:t>
      </w:r>
      <w:r w:rsidRPr="00E804C9">
        <w:tab/>
        <w:t>OPTIONAL</w:t>
      </w:r>
      <w:r w:rsidR="00A171DB" w:rsidRPr="00E804C9">
        <w:t>,</w:t>
      </w:r>
      <w:r w:rsidRPr="00E804C9">
        <w:tab/>
        <w:t>-- Need O</w:t>
      </w:r>
      <w:r w:rsidR="00A171DB" w:rsidRPr="00E804C9">
        <w:t>N</w:t>
      </w:r>
    </w:p>
    <w:p w14:paraId="26288D92" w14:textId="77777777" w:rsidR="00A171DB" w:rsidRPr="00E804C9" w:rsidRDefault="00A171DB" w:rsidP="00A171DB">
      <w:pPr>
        <w:pStyle w:val="PL"/>
        <w:shd w:val="clear" w:color="auto" w:fill="E6E6E6"/>
      </w:pPr>
      <w:r w:rsidRPr="00E804C9">
        <w:tab/>
      </w:r>
      <w:r w:rsidRPr="00E804C9">
        <w:tab/>
        <w:t>newUE-Identity-r16</w:t>
      </w:r>
      <w:r w:rsidRPr="00E804C9">
        <w:tab/>
      </w:r>
      <w:r w:rsidRPr="00E804C9">
        <w:tab/>
      </w:r>
      <w:r w:rsidRPr="00E804C9">
        <w:tab/>
      </w:r>
      <w:r w:rsidRPr="00E804C9">
        <w:tab/>
        <w:t>C-RNTI</w:t>
      </w:r>
      <w:r w:rsidRPr="00E804C9">
        <w:tab/>
      </w:r>
      <w:r w:rsidRPr="00E804C9">
        <w:tab/>
      </w:r>
      <w:r w:rsidRPr="00E804C9">
        <w:tab/>
      </w:r>
      <w:r w:rsidRPr="00E804C9">
        <w:tab/>
      </w:r>
      <w:r w:rsidRPr="00E804C9">
        <w:tab/>
      </w:r>
      <w:r w:rsidRPr="00E804C9">
        <w:tab/>
        <w:t>OPTIONAL</w:t>
      </w:r>
      <w:r w:rsidRPr="00E804C9">
        <w:tab/>
      </w:r>
      <w:r w:rsidRPr="00E804C9">
        <w:tab/>
        <w:t>-- Need OP</w:t>
      </w:r>
    </w:p>
    <w:p w14:paraId="4E1E4A9E" w14:textId="27CCB877" w:rsidR="00786B2E" w:rsidRPr="00E804C9" w:rsidRDefault="005C4197" w:rsidP="00786B2E">
      <w:pPr>
        <w:pStyle w:val="PL"/>
        <w:shd w:val="clear" w:color="auto" w:fill="E6E6E6"/>
      </w:pPr>
      <w:r w:rsidRPr="00E804C9">
        <w:tab/>
        <w:t>]]</w:t>
      </w:r>
      <w:r w:rsidR="00786B2E" w:rsidRPr="00E804C9">
        <w:t>,</w:t>
      </w:r>
    </w:p>
    <w:p w14:paraId="7B216BC8" w14:textId="5FB6E60F" w:rsidR="00786B2E" w:rsidRPr="00E804C9" w:rsidRDefault="00786B2E" w:rsidP="00786B2E">
      <w:pPr>
        <w:pStyle w:val="PL"/>
        <w:shd w:val="clear" w:color="auto" w:fill="E6E6E6"/>
      </w:pPr>
      <w:r w:rsidRPr="00E804C9">
        <w:tab/>
        <w:t>[[</w:t>
      </w:r>
      <w:r w:rsidRPr="00E804C9">
        <w:tab/>
        <w:t>harq-FeedbackEnablingforSPSactive-r18</w:t>
      </w:r>
      <w:r w:rsidRPr="00E804C9">
        <w:tab/>
        <w:t>ENUMERATED {enabled}</w:t>
      </w:r>
      <w:r w:rsidRPr="00E804C9">
        <w:tab/>
        <w:t>OPTIONAL</w:t>
      </w:r>
      <w:r w:rsidR="00124BF4" w:rsidRPr="00E804C9">
        <w:t>,</w:t>
      </w:r>
      <w:r w:rsidRPr="00E804C9">
        <w:tab/>
        <w:t>-- Need OR</w:t>
      </w:r>
    </w:p>
    <w:p w14:paraId="6072D998" w14:textId="77777777" w:rsidR="00124BF4" w:rsidRPr="00E804C9" w:rsidRDefault="00124BF4" w:rsidP="00124BF4">
      <w:pPr>
        <w:pStyle w:val="PL"/>
        <w:shd w:val="clear" w:color="auto" w:fill="E6E6E6"/>
      </w:pPr>
      <w:r w:rsidRPr="00E804C9">
        <w:tab/>
      </w:r>
      <w:r w:rsidRPr="00E804C9">
        <w:tab/>
        <w:t>gnss-AutonomousEnabled-r18</w:t>
      </w:r>
      <w:r w:rsidRPr="00E804C9">
        <w:tab/>
      </w:r>
      <w:r w:rsidRPr="00E804C9">
        <w:tab/>
      </w:r>
      <w:r w:rsidRPr="00E804C9">
        <w:tab/>
        <w:t>ENUMERATED {true}</w:t>
      </w:r>
      <w:r w:rsidRPr="00E804C9">
        <w:tab/>
      </w:r>
      <w:r w:rsidRPr="00E804C9">
        <w:tab/>
      </w:r>
      <w:r w:rsidRPr="00E804C9">
        <w:tab/>
        <w:t>OPTIONAL,</w:t>
      </w:r>
      <w:r w:rsidRPr="00E804C9">
        <w:tab/>
        <w:t>-- Need OR</w:t>
      </w:r>
    </w:p>
    <w:p w14:paraId="3112977A" w14:textId="77777777" w:rsidR="00124BF4" w:rsidRPr="00E804C9" w:rsidRDefault="00124BF4" w:rsidP="00124BF4">
      <w:pPr>
        <w:pStyle w:val="PL"/>
        <w:shd w:val="clear" w:color="auto" w:fill="E6E6E6"/>
      </w:pPr>
      <w:r w:rsidRPr="00E804C9">
        <w:tab/>
      </w:r>
      <w:r w:rsidRPr="00E804C9">
        <w:tab/>
        <w:t>ul-TransmissionExtensionEnabled-r18</w:t>
      </w:r>
      <w:r w:rsidRPr="00E804C9">
        <w:tab/>
        <w:t>ENUMERATED {true}</w:t>
      </w:r>
      <w:r w:rsidRPr="00E804C9">
        <w:tab/>
      </w:r>
      <w:r w:rsidRPr="00E804C9">
        <w:tab/>
      </w:r>
      <w:r w:rsidRPr="00E804C9">
        <w:tab/>
        <w:t>OPTIONAL,</w:t>
      </w:r>
      <w:r w:rsidRPr="00E804C9">
        <w:tab/>
        <w:t>-- Need OR</w:t>
      </w:r>
    </w:p>
    <w:p w14:paraId="3149F571" w14:textId="77777777" w:rsidR="00124BF4" w:rsidRPr="00E804C9" w:rsidRDefault="00124BF4" w:rsidP="00124BF4">
      <w:pPr>
        <w:pStyle w:val="PL"/>
        <w:shd w:val="clear" w:color="auto" w:fill="E6E6E6"/>
      </w:pPr>
      <w:r w:rsidRPr="00E804C9">
        <w:tab/>
      </w:r>
      <w:r w:rsidRPr="00E804C9">
        <w:tab/>
        <w:t>ul-TransmissionExtensionValue-r18</w:t>
      </w:r>
      <w:r w:rsidRPr="00E804C9">
        <w:tab/>
        <w:t>ENUMERATED {sf500, sf750, sf1280, sf1920,</w:t>
      </w:r>
    </w:p>
    <w:p w14:paraId="7D59CCE2" w14:textId="77777777" w:rsidR="00124BF4" w:rsidRPr="00E804C9" w:rsidRDefault="00124BF4" w:rsidP="00124BF4">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f2560, sf5120, sf10240, spare1}</w:t>
      </w:r>
    </w:p>
    <w:p w14:paraId="7915FC53" w14:textId="77777777" w:rsidR="00124BF4" w:rsidRPr="00E804C9" w:rsidRDefault="00124BF4" w:rsidP="00124BF4">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R</w:t>
      </w:r>
    </w:p>
    <w:p w14:paraId="7CCBE497" w14:textId="4C30D66F" w:rsidR="009722D5" w:rsidRPr="00E804C9" w:rsidRDefault="00786B2E" w:rsidP="00786B2E">
      <w:pPr>
        <w:pStyle w:val="PL"/>
        <w:shd w:val="clear" w:color="auto" w:fill="E6E6E6"/>
      </w:pPr>
      <w:r w:rsidRPr="00E804C9">
        <w:tab/>
        <w:t>]]</w:t>
      </w:r>
    </w:p>
    <w:p w14:paraId="350D6ACB" w14:textId="77777777" w:rsidR="009722D5" w:rsidRPr="00E804C9" w:rsidRDefault="009722D5" w:rsidP="009722D5">
      <w:pPr>
        <w:pStyle w:val="PL"/>
        <w:shd w:val="clear" w:color="auto" w:fill="E6E6E6"/>
      </w:pPr>
      <w:r w:rsidRPr="00E804C9">
        <w:t>}</w:t>
      </w:r>
    </w:p>
    <w:p w14:paraId="5EC6C3FD" w14:textId="77777777" w:rsidR="002D5C00" w:rsidRPr="00E804C9" w:rsidRDefault="002D5C00" w:rsidP="002D5C00">
      <w:pPr>
        <w:pStyle w:val="PL"/>
        <w:shd w:val="clear" w:color="auto" w:fill="E6E6E6"/>
      </w:pPr>
    </w:p>
    <w:p w14:paraId="0A599D60" w14:textId="77777777" w:rsidR="002D5C00" w:rsidRPr="00E804C9" w:rsidRDefault="002D5C00" w:rsidP="002D5C00">
      <w:pPr>
        <w:pStyle w:val="PL"/>
        <w:shd w:val="clear" w:color="auto" w:fill="E6E6E6"/>
      </w:pPr>
      <w:r w:rsidRPr="00E804C9">
        <w:t>RadioResourceConfigDedicated-</w:t>
      </w:r>
      <w:r w:rsidR="00F10E04" w:rsidRPr="00E804C9">
        <w:t>v1370</w:t>
      </w:r>
      <w:r w:rsidRPr="00E804C9">
        <w:t xml:space="preserve"> ::=</w:t>
      </w:r>
      <w:r w:rsidRPr="00E804C9">
        <w:tab/>
      </w:r>
      <w:r w:rsidRPr="00E804C9">
        <w:tab/>
        <w:t>SEQUENCE {</w:t>
      </w:r>
    </w:p>
    <w:p w14:paraId="2AF724E6" w14:textId="77777777" w:rsidR="002D5C00" w:rsidRPr="00E804C9" w:rsidRDefault="002D5C00" w:rsidP="002D5C00">
      <w:pPr>
        <w:pStyle w:val="PL"/>
        <w:shd w:val="clear" w:color="auto" w:fill="E6E6E6"/>
      </w:pPr>
      <w:r w:rsidRPr="00E804C9">
        <w:tab/>
        <w:t>physicalConfigDedicated-</w:t>
      </w:r>
      <w:r w:rsidR="00F10E04" w:rsidRPr="00E804C9">
        <w:t>v1370</w:t>
      </w:r>
      <w:r w:rsidRPr="00E804C9">
        <w:tab/>
      </w:r>
      <w:r w:rsidRPr="00E804C9">
        <w:tab/>
        <w:t>PhysicalConfigDedicated-</w:t>
      </w:r>
      <w:r w:rsidR="00F10E04" w:rsidRPr="00E804C9">
        <w:t>v1370</w:t>
      </w:r>
      <w:r w:rsidRPr="00E804C9">
        <w:tab/>
      </w:r>
      <w:r w:rsidRPr="00E804C9">
        <w:tab/>
        <w:t>OPTIONAL</w:t>
      </w:r>
      <w:r w:rsidRPr="00E804C9">
        <w:tab/>
        <w:t>-- Need ON</w:t>
      </w:r>
    </w:p>
    <w:p w14:paraId="664F47CC" w14:textId="77777777" w:rsidR="002D5C00" w:rsidRPr="00E804C9" w:rsidRDefault="002D5C00" w:rsidP="002D5C00">
      <w:pPr>
        <w:pStyle w:val="PL"/>
        <w:shd w:val="clear" w:color="auto" w:fill="E6E6E6"/>
      </w:pPr>
      <w:r w:rsidRPr="00E804C9">
        <w:t>}</w:t>
      </w:r>
    </w:p>
    <w:p w14:paraId="0A823873" w14:textId="77777777" w:rsidR="00354AD6" w:rsidRPr="00E804C9" w:rsidRDefault="00354AD6" w:rsidP="00354AD6">
      <w:pPr>
        <w:pStyle w:val="PL"/>
        <w:shd w:val="clear" w:color="auto" w:fill="E6E6E6"/>
      </w:pPr>
    </w:p>
    <w:p w14:paraId="40BC575D" w14:textId="77777777" w:rsidR="00354AD6" w:rsidRPr="00E804C9" w:rsidRDefault="00354AD6" w:rsidP="00354AD6">
      <w:pPr>
        <w:pStyle w:val="PL"/>
        <w:shd w:val="clear" w:color="auto" w:fill="E6E6E6"/>
        <w:rPr>
          <w:lang w:eastAsia="en-US"/>
        </w:rPr>
      </w:pPr>
      <w:r w:rsidRPr="00E804C9">
        <w:t>RadioResourceConfigDedicated-v13c0 ::=</w:t>
      </w:r>
      <w:r w:rsidRPr="00E804C9">
        <w:tab/>
      </w:r>
      <w:r w:rsidRPr="00E804C9">
        <w:tab/>
        <w:t>SEQUENCE {</w:t>
      </w:r>
    </w:p>
    <w:p w14:paraId="14705E7C" w14:textId="77777777" w:rsidR="00354AD6" w:rsidRPr="00E804C9" w:rsidRDefault="00354AD6" w:rsidP="00354AD6">
      <w:pPr>
        <w:pStyle w:val="PL"/>
        <w:shd w:val="clear" w:color="auto" w:fill="E6E6E6"/>
      </w:pPr>
      <w:r w:rsidRPr="00E804C9">
        <w:tab/>
        <w:t>physicalConfigDedicated-v13c0</w:t>
      </w:r>
      <w:r w:rsidRPr="00E804C9">
        <w:tab/>
      </w:r>
      <w:r w:rsidRPr="00E804C9">
        <w:tab/>
        <w:t>PhysicalConfigDedicated-v13c0</w:t>
      </w:r>
    </w:p>
    <w:p w14:paraId="35E56A67" w14:textId="77777777" w:rsidR="00354AD6" w:rsidRPr="00E804C9" w:rsidRDefault="00354AD6" w:rsidP="00354AD6">
      <w:pPr>
        <w:pStyle w:val="PL"/>
        <w:shd w:val="clear" w:color="auto" w:fill="E6E6E6"/>
      </w:pPr>
      <w:r w:rsidRPr="00E804C9">
        <w:t>}</w:t>
      </w:r>
    </w:p>
    <w:p w14:paraId="3D2FC377" w14:textId="77777777" w:rsidR="002D5C00" w:rsidRPr="00E804C9" w:rsidRDefault="002D5C00" w:rsidP="002D5C00">
      <w:pPr>
        <w:pStyle w:val="PL"/>
        <w:shd w:val="clear" w:color="auto" w:fill="E6E6E6"/>
      </w:pPr>
    </w:p>
    <w:p w14:paraId="6C6A8219" w14:textId="77777777" w:rsidR="009722D5" w:rsidRPr="00E804C9" w:rsidRDefault="009722D5" w:rsidP="009722D5">
      <w:pPr>
        <w:pStyle w:val="PL"/>
        <w:shd w:val="clear" w:color="auto" w:fill="E6E6E6"/>
      </w:pPr>
      <w:r w:rsidRPr="00E804C9">
        <w:t>RadioResourceConfigDedicatedPSCell-r12 ::=</w:t>
      </w:r>
      <w:r w:rsidRPr="00E804C9">
        <w:tab/>
      </w:r>
      <w:r w:rsidRPr="00E804C9">
        <w:tab/>
        <w:t>SEQUENCE {</w:t>
      </w:r>
    </w:p>
    <w:p w14:paraId="4D0DD911" w14:textId="77777777" w:rsidR="009722D5" w:rsidRPr="00E804C9" w:rsidRDefault="009722D5" w:rsidP="009722D5">
      <w:pPr>
        <w:pStyle w:val="PL"/>
        <w:shd w:val="clear" w:color="auto" w:fill="E6E6E6"/>
      </w:pPr>
      <w:r w:rsidRPr="00E804C9">
        <w:tab/>
        <w:t>-- UE specific configuration extensions applicable for an PSCell</w:t>
      </w:r>
    </w:p>
    <w:p w14:paraId="274D2EE1" w14:textId="77777777" w:rsidR="009722D5" w:rsidRPr="00E804C9" w:rsidRDefault="009722D5" w:rsidP="009722D5">
      <w:pPr>
        <w:pStyle w:val="PL"/>
        <w:shd w:val="clear" w:color="auto" w:fill="E6E6E6"/>
      </w:pPr>
      <w:r w:rsidRPr="00E804C9">
        <w:tab/>
        <w:t>physicalConfigDedicatedPSCell-r12</w:t>
      </w:r>
      <w:r w:rsidRPr="00E804C9">
        <w:tab/>
      </w:r>
      <w:r w:rsidRPr="00E804C9">
        <w:tab/>
        <w:t>PhysicalConfigDedicated</w:t>
      </w:r>
      <w:r w:rsidRPr="00E804C9">
        <w:tab/>
      </w:r>
      <w:r w:rsidRPr="00E804C9">
        <w:tab/>
        <w:t>OPTIONAL,</w:t>
      </w:r>
      <w:r w:rsidRPr="00E804C9">
        <w:tab/>
        <w:t>-- Need ON</w:t>
      </w:r>
    </w:p>
    <w:p w14:paraId="570C2F13" w14:textId="77777777" w:rsidR="009722D5" w:rsidRPr="00E804C9" w:rsidRDefault="009722D5" w:rsidP="009722D5">
      <w:pPr>
        <w:pStyle w:val="PL"/>
        <w:shd w:val="clear" w:color="auto" w:fill="E6E6E6"/>
      </w:pPr>
      <w:r w:rsidRPr="00E804C9">
        <w:tab/>
        <w:t>sps-Config-r12</w:t>
      </w:r>
      <w:r w:rsidRPr="00E804C9">
        <w:tab/>
      </w:r>
      <w:r w:rsidRPr="00E804C9">
        <w:tab/>
      </w:r>
      <w:r w:rsidRPr="00E804C9">
        <w:tab/>
      </w:r>
      <w:r w:rsidRPr="00E804C9">
        <w:tab/>
      </w:r>
      <w:r w:rsidRPr="00E804C9">
        <w:tab/>
      </w:r>
      <w:r w:rsidRPr="00E804C9">
        <w:tab/>
      </w:r>
      <w:r w:rsidRPr="00E804C9">
        <w:tab/>
        <w:t>SPS-Config</w:t>
      </w:r>
      <w:r w:rsidRPr="00E804C9">
        <w:tab/>
      </w:r>
      <w:r w:rsidRPr="00E804C9">
        <w:tab/>
      </w:r>
      <w:r w:rsidRPr="00E804C9">
        <w:tab/>
      </w:r>
      <w:r w:rsidRPr="00E804C9">
        <w:tab/>
      </w:r>
      <w:r w:rsidRPr="00E804C9">
        <w:tab/>
        <w:t>OPTIONAL,</w:t>
      </w:r>
      <w:r w:rsidRPr="00E804C9">
        <w:tab/>
        <w:t>-- Need ON</w:t>
      </w:r>
    </w:p>
    <w:p w14:paraId="0976D4BB" w14:textId="77777777" w:rsidR="009722D5" w:rsidRPr="00E804C9" w:rsidRDefault="009722D5" w:rsidP="009722D5">
      <w:pPr>
        <w:pStyle w:val="PL"/>
        <w:shd w:val="clear" w:color="auto" w:fill="E6E6E6"/>
      </w:pPr>
      <w:r w:rsidRPr="00E804C9">
        <w:tab/>
        <w:t>naics-Info-r12</w:t>
      </w:r>
      <w:r w:rsidRPr="00E804C9">
        <w:tab/>
      </w:r>
      <w:r w:rsidRPr="00E804C9">
        <w:tab/>
      </w:r>
      <w:r w:rsidRPr="00E804C9">
        <w:tab/>
      </w:r>
      <w:r w:rsidRPr="00E804C9">
        <w:tab/>
      </w:r>
      <w:r w:rsidRPr="00E804C9">
        <w:tab/>
      </w:r>
      <w:r w:rsidRPr="00E804C9">
        <w:tab/>
      </w:r>
      <w:r w:rsidRPr="00E804C9">
        <w:tab/>
        <w:t>NAICS-AssistanceInfo-r12</w:t>
      </w:r>
      <w:r w:rsidRPr="00E804C9">
        <w:tab/>
        <w:t>OPTIONAL,</w:t>
      </w:r>
      <w:r w:rsidRPr="00E804C9">
        <w:tab/>
        <w:t>-- Need ON</w:t>
      </w:r>
    </w:p>
    <w:p w14:paraId="2ECBC1D5" w14:textId="77777777" w:rsidR="009722D5" w:rsidRPr="00E804C9" w:rsidRDefault="009722D5" w:rsidP="009722D5">
      <w:pPr>
        <w:pStyle w:val="PL"/>
        <w:shd w:val="clear" w:color="auto" w:fill="E6E6E6"/>
      </w:pPr>
      <w:r w:rsidRPr="00E804C9">
        <w:tab/>
        <w:t>...,</w:t>
      </w:r>
    </w:p>
    <w:p w14:paraId="59D7CF2F" w14:textId="77777777" w:rsidR="009722D5" w:rsidRPr="00E804C9" w:rsidRDefault="009722D5" w:rsidP="009722D5">
      <w:pPr>
        <w:pStyle w:val="PL"/>
        <w:shd w:val="clear" w:color="auto" w:fill="E6E6E6"/>
      </w:pPr>
      <w:r w:rsidRPr="00E804C9">
        <w:tab/>
        <w:t>[[</w:t>
      </w:r>
      <w:r w:rsidRPr="00E804C9">
        <w:tab/>
        <w:t>neighCellsCRS-InfoPSCell-r13</w:t>
      </w:r>
      <w:r w:rsidRPr="00E804C9">
        <w:tab/>
      </w:r>
      <w:r w:rsidRPr="00E804C9">
        <w:tab/>
        <w:t>NeighCellsCRS-Info-r13</w:t>
      </w:r>
      <w:r w:rsidRPr="00E804C9">
        <w:tab/>
      </w:r>
      <w:r w:rsidRPr="00E804C9">
        <w:tab/>
        <w:t>OPTIONAL</w:t>
      </w:r>
      <w:r w:rsidRPr="00E804C9">
        <w:tab/>
        <w:t>-- Need ON</w:t>
      </w:r>
    </w:p>
    <w:p w14:paraId="473430DD" w14:textId="77777777" w:rsidR="009722D5" w:rsidRPr="00E804C9" w:rsidRDefault="009722D5" w:rsidP="009722D5">
      <w:pPr>
        <w:pStyle w:val="PL"/>
        <w:shd w:val="clear" w:color="auto" w:fill="E6E6E6"/>
      </w:pPr>
      <w:r w:rsidRPr="00E804C9">
        <w:tab/>
        <w:t>]],</w:t>
      </w:r>
    </w:p>
    <w:p w14:paraId="3843729D" w14:textId="77777777" w:rsidR="009722D5" w:rsidRPr="00E804C9" w:rsidRDefault="009722D5" w:rsidP="009722D5">
      <w:pPr>
        <w:pStyle w:val="PL"/>
        <w:shd w:val="clear" w:color="auto" w:fill="E6E6E6"/>
        <w:tabs>
          <w:tab w:val="clear" w:pos="4224"/>
          <w:tab w:val="clear" w:pos="4608"/>
          <w:tab w:val="clear" w:pos="4992"/>
          <w:tab w:val="left" w:pos="3925"/>
          <w:tab w:val="left" w:pos="4690"/>
        </w:tabs>
      </w:pPr>
      <w:r w:rsidRPr="00E804C9">
        <w:tab/>
        <w:t>[[</w:t>
      </w:r>
      <w:r w:rsidRPr="00E804C9">
        <w:tab/>
        <w:t>sps-Config-v</w:t>
      </w:r>
      <w:r w:rsidR="00E56A3C" w:rsidRPr="00E804C9">
        <w:t>1430</w:t>
      </w:r>
      <w:r w:rsidRPr="00E804C9">
        <w:tab/>
      </w:r>
      <w:r w:rsidRPr="00E804C9">
        <w:tab/>
      </w:r>
      <w:r w:rsidRPr="00E804C9">
        <w:tab/>
      </w:r>
      <w:r w:rsidRPr="00E804C9">
        <w:tab/>
        <w:t>SPS-Config-v</w:t>
      </w:r>
      <w:r w:rsidR="00E56A3C" w:rsidRPr="00E804C9">
        <w:t>1430</w:t>
      </w:r>
      <w:r w:rsidRPr="00E804C9">
        <w:tab/>
      </w:r>
      <w:r w:rsidRPr="00E804C9">
        <w:tab/>
      </w:r>
      <w:r w:rsidRPr="00E804C9">
        <w:tab/>
      </w:r>
      <w:r w:rsidRPr="00E804C9">
        <w:tab/>
        <w:t>OPTIONAL</w:t>
      </w:r>
      <w:r w:rsidRPr="00E804C9">
        <w:tab/>
        <w:t xml:space="preserve">-- </w:t>
      </w:r>
      <w:r w:rsidR="00FC2153" w:rsidRPr="00E804C9">
        <w:t>Cond SPS2</w:t>
      </w:r>
    </w:p>
    <w:p w14:paraId="0E90D332" w14:textId="77777777" w:rsidR="00F813BB" w:rsidRPr="00E804C9" w:rsidRDefault="009722D5" w:rsidP="00F813BB">
      <w:pPr>
        <w:pStyle w:val="PL"/>
        <w:shd w:val="clear" w:color="auto" w:fill="E6E6E6"/>
      </w:pPr>
      <w:r w:rsidRPr="00E804C9">
        <w:tab/>
        <w:t>]]</w:t>
      </w:r>
      <w:r w:rsidR="00F813BB" w:rsidRPr="00E804C9">
        <w:t>,</w:t>
      </w:r>
    </w:p>
    <w:p w14:paraId="6502D6B1" w14:textId="77777777" w:rsidR="00F813BB" w:rsidRPr="00E804C9" w:rsidRDefault="00F813BB" w:rsidP="00F813BB">
      <w:pPr>
        <w:pStyle w:val="PL"/>
        <w:shd w:val="clear" w:color="auto" w:fill="E6E6E6"/>
      </w:pPr>
      <w:r w:rsidRPr="00E804C9">
        <w:tab/>
        <w:t>[[</w:t>
      </w:r>
      <w:r w:rsidRPr="00E804C9">
        <w:tab/>
        <w:t>sps-Config-v</w:t>
      </w:r>
      <w:r w:rsidR="004C3AF3" w:rsidRPr="00E804C9">
        <w:t>1530</w:t>
      </w:r>
      <w:r w:rsidRPr="00E804C9">
        <w:tab/>
      </w:r>
      <w:r w:rsidRPr="00E804C9">
        <w:tab/>
      </w:r>
      <w:r w:rsidRPr="00E804C9">
        <w:tab/>
      </w:r>
      <w:r w:rsidRPr="00E804C9">
        <w:tab/>
        <w:t>SPS-Config-v</w:t>
      </w:r>
      <w:r w:rsidR="004C3AF3" w:rsidRPr="00E804C9">
        <w:t>1530</w:t>
      </w:r>
      <w:r w:rsidRPr="00E804C9">
        <w:tab/>
      </w:r>
      <w:r w:rsidRPr="00E804C9">
        <w:tab/>
      </w:r>
      <w:r w:rsidRPr="00E804C9">
        <w:tab/>
      </w:r>
      <w:r w:rsidRPr="00E804C9">
        <w:tab/>
        <w:t>OPTIONAL</w:t>
      </w:r>
      <w:r w:rsidR="00D90B91" w:rsidRPr="00E804C9">
        <w:t>,</w:t>
      </w:r>
      <w:r w:rsidRPr="00E804C9">
        <w:tab/>
        <w:t>-- Need ON</w:t>
      </w:r>
    </w:p>
    <w:p w14:paraId="38F3209D" w14:textId="77777777" w:rsidR="00DB5049" w:rsidRPr="00E804C9" w:rsidRDefault="00DB5049" w:rsidP="00DB5049">
      <w:pPr>
        <w:pStyle w:val="PL"/>
        <w:shd w:val="clear" w:color="auto" w:fill="E6E6E6"/>
      </w:pPr>
      <w:r w:rsidRPr="00E804C9">
        <w:tab/>
      </w:r>
      <w:r w:rsidRPr="00E804C9">
        <w:tab/>
        <w:t>crs-IntfMitigEnabled-r15</w:t>
      </w:r>
      <w:r w:rsidRPr="00E804C9">
        <w:tab/>
      </w:r>
      <w:r w:rsidRPr="00E804C9">
        <w:tab/>
      </w:r>
      <w:r w:rsidRPr="00E804C9">
        <w:tab/>
        <w:t>BOOLEAN</w:t>
      </w:r>
      <w:r w:rsidRPr="00E804C9">
        <w:tab/>
      </w:r>
      <w:r w:rsidRPr="00E804C9">
        <w:tab/>
      </w:r>
      <w:r w:rsidRPr="00E804C9">
        <w:tab/>
      </w:r>
      <w:r w:rsidRPr="00E804C9">
        <w:tab/>
      </w:r>
      <w:r w:rsidRPr="00E804C9">
        <w:tab/>
      </w:r>
      <w:r w:rsidRPr="00E804C9">
        <w:tab/>
        <w:t>OPTIONAL,</w:t>
      </w:r>
      <w:r w:rsidRPr="00E804C9">
        <w:tab/>
        <w:t>-- Need ON</w:t>
      </w:r>
    </w:p>
    <w:p w14:paraId="6236F87B" w14:textId="77777777" w:rsidR="00DB5049" w:rsidRPr="00E804C9" w:rsidRDefault="00DB5049" w:rsidP="00DB5049">
      <w:pPr>
        <w:pStyle w:val="PL"/>
        <w:shd w:val="clear" w:color="auto" w:fill="E6E6E6"/>
      </w:pPr>
      <w:r w:rsidRPr="00E804C9">
        <w:tab/>
      </w:r>
      <w:r w:rsidRPr="00E804C9">
        <w:tab/>
        <w:t>neighCellsCRS-Info-r15</w:t>
      </w:r>
      <w:r w:rsidRPr="00E804C9">
        <w:tab/>
      </w:r>
      <w:r w:rsidRPr="00E804C9">
        <w:tab/>
      </w:r>
      <w:r w:rsidRPr="00E804C9">
        <w:tab/>
      </w:r>
      <w:r w:rsidRPr="00E804C9">
        <w:tab/>
        <w:t>NeighCellsCRS-Info-r15</w:t>
      </w:r>
      <w:r w:rsidRPr="00E804C9">
        <w:tab/>
      </w:r>
      <w:r w:rsidRPr="00E804C9">
        <w:tab/>
        <w:t>OPTIONAL</w:t>
      </w:r>
      <w:r w:rsidRPr="00E804C9">
        <w:tab/>
        <w:t>-- Need ON</w:t>
      </w:r>
    </w:p>
    <w:p w14:paraId="71E77187" w14:textId="77777777" w:rsidR="00F7342F" w:rsidRPr="00E804C9" w:rsidRDefault="00155652" w:rsidP="00F7342F">
      <w:pPr>
        <w:pStyle w:val="PL"/>
        <w:shd w:val="clear" w:color="auto" w:fill="E6E6E6"/>
      </w:pPr>
      <w:r w:rsidRPr="00E804C9">
        <w:tab/>
        <w:t>]]</w:t>
      </w:r>
      <w:r w:rsidR="00F7342F" w:rsidRPr="00E804C9">
        <w:t>,</w:t>
      </w:r>
    </w:p>
    <w:p w14:paraId="56FB48FE" w14:textId="77777777" w:rsidR="00F7342F" w:rsidRPr="00E804C9" w:rsidRDefault="00F7342F" w:rsidP="00F7342F">
      <w:pPr>
        <w:pStyle w:val="PL"/>
        <w:shd w:val="clear" w:color="auto" w:fill="E6E6E6"/>
        <w:tabs>
          <w:tab w:val="clear" w:pos="4224"/>
          <w:tab w:val="clear" w:pos="4608"/>
          <w:tab w:val="clear" w:pos="4992"/>
          <w:tab w:val="left" w:pos="3925"/>
          <w:tab w:val="left" w:pos="4690"/>
        </w:tabs>
      </w:pPr>
      <w:r w:rsidRPr="00E804C9">
        <w:tab/>
        <w:t>[[</w:t>
      </w:r>
      <w:r w:rsidRPr="00E804C9">
        <w:tab/>
        <w:t>sps-Config-v15</w:t>
      </w:r>
      <w:r w:rsidR="003F7C95" w:rsidRPr="00E804C9">
        <w:t>40</w:t>
      </w:r>
      <w:r w:rsidRPr="00E804C9">
        <w:tab/>
      </w:r>
      <w:r w:rsidRPr="00E804C9">
        <w:tab/>
      </w:r>
      <w:r w:rsidRPr="00E804C9">
        <w:tab/>
      </w:r>
      <w:r w:rsidRPr="00E804C9">
        <w:tab/>
        <w:t>SPS-Config-v15</w:t>
      </w:r>
      <w:r w:rsidR="003F7C95" w:rsidRPr="00E804C9">
        <w:t>40</w:t>
      </w:r>
      <w:r w:rsidRPr="00E804C9">
        <w:tab/>
      </w:r>
      <w:r w:rsidRPr="00E804C9">
        <w:tab/>
      </w:r>
      <w:r w:rsidRPr="00E804C9">
        <w:tab/>
      </w:r>
      <w:r w:rsidRPr="00E804C9">
        <w:tab/>
        <w:t>OPTIONAL</w:t>
      </w:r>
      <w:r w:rsidRPr="00E804C9">
        <w:tab/>
        <w:t>-- Need ON</w:t>
      </w:r>
    </w:p>
    <w:p w14:paraId="012C2958" w14:textId="77777777" w:rsidR="00505A98" w:rsidRPr="00E804C9" w:rsidRDefault="00F7342F" w:rsidP="00505A98">
      <w:pPr>
        <w:pStyle w:val="PL"/>
        <w:shd w:val="clear" w:color="auto" w:fill="E6E6E6"/>
      </w:pPr>
      <w:r w:rsidRPr="00E804C9">
        <w:tab/>
        <w:t>]]</w:t>
      </w:r>
    </w:p>
    <w:p w14:paraId="163ACC1E" w14:textId="77777777" w:rsidR="009722D5" w:rsidRPr="00E804C9" w:rsidRDefault="009722D5" w:rsidP="009722D5">
      <w:pPr>
        <w:pStyle w:val="PL"/>
        <w:shd w:val="clear" w:color="auto" w:fill="E6E6E6"/>
      </w:pPr>
      <w:r w:rsidRPr="00E804C9">
        <w:t>}</w:t>
      </w:r>
    </w:p>
    <w:p w14:paraId="68B568BF" w14:textId="77777777" w:rsidR="002D5C00" w:rsidRPr="00E804C9" w:rsidRDefault="002D5C00" w:rsidP="002D5C00">
      <w:pPr>
        <w:pStyle w:val="PL"/>
        <w:shd w:val="clear" w:color="auto" w:fill="E6E6E6"/>
      </w:pPr>
    </w:p>
    <w:p w14:paraId="12806887" w14:textId="77777777" w:rsidR="002D5C00" w:rsidRPr="00E804C9" w:rsidRDefault="002D5C00" w:rsidP="002D5C00">
      <w:pPr>
        <w:pStyle w:val="PL"/>
        <w:shd w:val="clear" w:color="auto" w:fill="E6E6E6"/>
      </w:pPr>
      <w:r w:rsidRPr="00E804C9">
        <w:t>RadioResourceConfigDedicatedPSCell-</w:t>
      </w:r>
      <w:r w:rsidR="00F10E04" w:rsidRPr="00E804C9">
        <w:t>v1370</w:t>
      </w:r>
      <w:r w:rsidRPr="00E804C9">
        <w:t xml:space="preserve"> ::=</w:t>
      </w:r>
      <w:r w:rsidRPr="00E804C9">
        <w:tab/>
      </w:r>
      <w:r w:rsidRPr="00E804C9">
        <w:tab/>
        <w:t>SEQUENCE {</w:t>
      </w:r>
    </w:p>
    <w:p w14:paraId="6336CBDF" w14:textId="77777777" w:rsidR="002D5C00" w:rsidRPr="00E804C9" w:rsidRDefault="002D5C00" w:rsidP="002D5C00">
      <w:pPr>
        <w:pStyle w:val="PL"/>
        <w:shd w:val="clear" w:color="auto" w:fill="E6E6E6"/>
      </w:pPr>
      <w:r w:rsidRPr="00E804C9">
        <w:tab/>
        <w:t>physicalConfigDedicatedPSCell-</w:t>
      </w:r>
      <w:r w:rsidR="00F10E04" w:rsidRPr="00E804C9">
        <w:t>v1370</w:t>
      </w:r>
      <w:r w:rsidRPr="00E804C9">
        <w:tab/>
      </w:r>
      <w:r w:rsidRPr="00E804C9">
        <w:tab/>
        <w:t>PhysicalConfigDedicated-</w:t>
      </w:r>
      <w:r w:rsidR="00F10E04" w:rsidRPr="00E804C9">
        <w:t>v1370</w:t>
      </w:r>
      <w:r w:rsidRPr="00E804C9">
        <w:tab/>
        <w:t>OPTIONAL</w:t>
      </w:r>
      <w:r w:rsidRPr="00E804C9">
        <w:tab/>
        <w:t>-- Need ON</w:t>
      </w:r>
    </w:p>
    <w:p w14:paraId="48381921" w14:textId="77777777" w:rsidR="009722D5" w:rsidRPr="00E804C9" w:rsidRDefault="002D5C00" w:rsidP="002D5C00">
      <w:pPr>
        <w:pStyle w:val="PL"/>
        <w:shd w:val="clear" w:color="auto" w:fill="E6E6E6"/>
      </w:pPr>
      <w:r w:rsidRPr="00E804C9">
        <w:t>}</w:t>
      </w:r>
    </w:p>
    <w:p w14:paraId="2B28EF24" w14:textId="77777777" w:rsidR="002D5C00" w:rsidRPr="00E804C9" w:rsidRDefault="002D5C00" w:rsidP="002D5C00">
      <w:pPr>
        <w:pStyle w:val="PL"/>
        <w:shd w:val="clear" w:color="auto" w:fill="E6E6E6"/>
      </w:pPr>
    </w:p>
    <w:p w14:paraId="5C6AFDFC" w14:textId="77777777" w:rsidR="00354AD6" w:rsidRPr="00E804C9" w:rsidRDefault="00354AD6" w:rsidP="00354AD6">
      <w:pPr>
        <w:pStyle w:val="PL"/>
        <w:shd w:val="clear" w:color="auto" w:fill="E6E6E6"/>
        <w:rPr>
          <w:lang w:eastAsia="en-US"/>
        </w:rPr>
      </w:pPr>
      <w:r w:rsidRPr="00E804C9">
        <w:t>RadioResourceConfigDedicatedPSCell-v13c0 ::=</w:t>
      </w:r>
      <w:r w:rsidRPr="00E804C9">
        <w:tab/>
      </w:r>
      <w:r w:rsidRPr="00E804C9">
        <w:tab/>
        <w:t>SEQUENCE {</w:t>
      </w:r>
    </w:p>
    <w:p w14:paraId="0F9E9872" w14:textId="77777777" w:rsidR="00354AD6" w:rsidRPr="00E804C9" w:rsidRDefault="00354AD6" w:rsidP="00354AD6">
      <w:pPr>
        <w:pStyle w:val="PL"/>
        <w:shd w:val="clear" w:color="auto" w:fill="E6E6E6"/>
      </w:pPr>
      <w:r w:rsidRPr="00E804C9">
        <w:tab/>
        <w:t>physicalConfigDedicatedPSCell-v13c0</w:t>
      </w:r>
      <w:r w:rsidRPr="00E804C9">
        <w:tab/>
      </w:r>
      <w:r w:rsidRPr="00E804C9">
        <w:tab/>
        <w:t>PhysicalConfigDedicated-v13c0</w:t>
      </w:r>
    </w:p>
    <w:p w14:paraId="524B1678" w14:textId="77777777" w:rsidR="00354AD6" w:rsidRPr="00E804C9" w:rsidRDefault="00354AD6" w:rsidP="00354AD6">
      <w:pPr>
        <w:pStyle w:val="PL"/>
        <w:shd w:val="clear" w:color="auto" w:fill="E6E6E6"/>
      </w:pPr>
      <w:r w:rsidRPr="00E804C9">
        <w:t>}</w:t>
      </w:r>
    </w:p>
    <w:p w14:paraId="25A9D742" w14:textId="77777777" w:rsidR="00354AD6" w:rsidRPr="00E804C9" w:rsidRDefault="00354AD6" w:rsidP="00354AD6">
      <w:pPr>
        <w:pStyle w:val="PL"/>
        <w:shd w:val="clear" w:color="auto" w:fill="E6E6E6"/>
      </w:pPr>
    </w:p>
    <w:p w14:paraId="7FB3B466" w14:textId="77777777" w:rsidR="009722D5" w:rsidRPr="00E804C9" w:rsidRDefault="009722D5" w:rsidP="00354AD6">
      <w:pPr>
        <w:pStyle w:val="PL"/>
        <w:shd w:val="clear" w:color="auto" w:fill="E6E6E6"/>
      </w:pPr>
      <w:r w:rsidRPr="00E804C9">
        <w:t>RadioResourceConfigDedicatedSCG-r12 ::=</w:t>
      </w:r>
      <w:r w:rsidRPr="00E804C9">
        <w:tab/>
      </w:r>
      <w:r w:rsidRPr="00E804C9">
        <w:tab/>
        <w:t>SEQUENCE {</w:t>
      </w:r>
    </w:p>
    <w:p w14:paraId="2C1C9A74" w14:textId="77777777" w:rsidR="009722D5" w:rsidRPr="00E804C9" w:rsidRDefault="009722D5" w:rsidP="009722D5">
      <w:pPr>
        <w:pStyle w:val="PL"/>
        <w:shd w:val="clear" w:color="auto" w:fill="E6E6E6"/>
      </w:pPr>
      <w:r w:rsidRPr="00E804C9">
        <w:tab/>
        <w:t>drb-ToAddModListSCG-r12</w:t>
      </w:r>
      <w:r w:rsidRPr="00E804C9">
        <w:tab/>
      </w:r>
      <w:r w:rsidRPr="00E804C9">
        <w:tab/>
      </w:r>
      <w:r w:rsidRPr="00E804C9">
        <w:tab/>
      </w:r>
      <w:r w:rsidRPr="00E804C9">
        <w:tab/>
        <w:t>DRB-ToAddModListSCG-r12</w:t>
      </w:r>
      <w:r w:rsidRPr="00E804C9">
        <w:tab/>
      </w:r>
      <w:r w:rsidRPr="00E804C9">
        <w:tab/>
      </w:r>
      <w:r w:rsidRPr="00E804C9">
        <w:tab/>
        <w:t>OPTIONAL,</w:t>
      </w:r>
      <w:r w:rsidR="00497FBE" w:rsidRPr="00E804C9">
        <w:tab/>
      </w:r>
      <w:r w:rsidRPr="00E804C9">
        <w:t>-- Need ON</w:t>
      </w:r>
    </w:p>
    <w:p w14:paraId="605E0F1C" w14:textId="77777777" w:rsidR="009722D5" w:rsidRPr="00E804C9" w:rsidRDefault="009722D5" w:rsidP="009722D5">
      <w:pPr>
        <w:pStyle w:val="PL"/>
        <w:shd w:val="clear" w:color="auto" w:fill="E6E6E6"/>
      </w:pPr>
      <w:r w:rsidRPr="00E804C9">
        <w:tab/>
        <w:t>mac-MainConfigSCG-r12</w:t>
      </w:r>
      <w:r w:rsidRPr="00E804C9">
        <w:tab/>
      </w:r>
      <w:r w:rsidRPr="00E804C9">
        <w:tab/>
      </w:r>
      <w:r w:rsidRPr="00E804C9">
        <w:tab/>
      </w:r>
      <w:r w:rsidRPr="00E804C9">
        <w:tab/>
        <w:t>MAC-MainConfig</w:t>
      </w:r>
      <w:r w:rsidRPr="00E804C9">
        <w:tab/>
      </w:r>
      <w:r w:rsidRPr="00E804C9">
        <w:tab/>
      </w:r>
      <w:r w:rsidRPr="00E804C9">
        <w:tab/>
      </w:r>
      <w:r w:rsidRPr="00E804C9">
        <w:tab/>
      </w:r>
      <w:r w:rsidRPr="00E804C9">
        <w:tab/>
        <w:t>OPTIONAL,</w:t>
      </w:r>
      <w:r w:rsidRPr="00E804C9">
        <w:tab/>
        <w:t>-- Need ON</w:t>
      </w:r>
    </w:p>
    <w:p w14:paraId="13767D24" w14:textId="77777777" w:rsidR="009722D5" w:rsidRPr="00E804C9" w:rsidRDefault="009722D5" w:rsidP="009722D5">
      <w:pPr>
        <w:pStyle w:val="PL"/>
        <w:shd w:val="clear" w:color="auto" w:fill="E6E6E6"/>
      </w:pPr>
      <w:r w:rsidRPr="00E804C9">
        <w:tab/>
        <w:t>rlf-TimersAndConstantsSCG-r12</w:t>
      </w:r>
      <w:r w:rsidRPr="00E804C9">
        <w:tab/>
      </w:r>
      <w:r w:rsidRPr="00E804C9">
        <w:tab/>
        <w:t>RLF-TimersAndConstantsSCG-r12</w:t>
      </w:r>
      <w:r w:rsidRPr="00E804C9">
        <w:tab/>
        <w:t>OPTIONAL,</w:t>
      </w:r>
      <w:r w:rsidRPr="00E804C9">
        <w:tab/>
        <w:t>-- Need ON</w:t>
      </w:r>
    </w:p>
    <w:p w14:paraId="43AB8AFF" w14:textId="77777777" w:rsidR="00563E89" w:rsidRPr="00E804C9" w:rsidRDefault="009722D5" w:rsidP="00563E89">
      <w:pPr>
        <w:pStyle w:val="PL"/>
        <w:shd w:val="clear" w:color="auto" w:fill="E6E6E6"/>
      </w:pPr>
      <w:r w:rsidRPr="00E804C9">
        <w:tab/>
        <w:t>...</w:t>
      </w:r>
      <w:r w:rsidR="00563E89" w:rsidRPr="00E804C9">
        <w:t>,</w:t>
      </w:r>
    </w:p>
    <w:p w14:paraId="270025F7" w14:textId="77777777" w:rsidR="00563E89" w:rsidRPr="00E804C9" w:rsidRDefault="00563E89" w:rsidP="00563E89">
      <w:pPr>
        <w:pStyle w:val="PL"/>
        <w:shd w:val="clear" w:color="auto" w:fill="E6E6E6"/>
      </w:pPr>
      <w:r w:rsidRPr="00E804C9">
        <w:tab/>
        <w:t>[[</w:t>
      </w:r>
      <w:r w:rsidRPr="00E804C9">
        <w:tab/>
        <w:t>drb-ToAddModListSCG-r15</w:t>
      </w:r>
      <w:r w:rsidRPr="00E804C9">
        <w:tab/>
      </w:r>
      <w:r w:rsidRPr="00E804C9">
        <w:tab/>
      </w:r>
      <w:r w:rsidRPr="00E804C9">
        <w:tab/>
        <w:t>DRB-ToAddModListSCG-r15</w:t>
      </w:r>
      <w:r w:rsidRPr="00E804C9">
        <w:tab/>
      </w:r>
      <w:r w:rsidRPr="00E804C9">
        <w:tab/>
      </w:r>
      <w:r w:rsidRPr="00E804C9">
        <w:tab/>
        <w:t>OPTIONAL</w:t>
      </w:r>
      <w:r w:rsidRPr="00E804C9">
        <w:tab/>
        <w:t>-- Need ON</w:t>
      </w:r>
    </w:p>
    <w:p w14:paraId="4BBD3997" w14:textId="77777777" w:rsidR="00586D6B" w:rsidRPr="00E804C9" w:rsidRDefault="00586D6B" w:rsidP="00586D6B">
      <w:pPr>
        <w:pStyle w:val="PL"/>
        <w:shd w:val="clear" w:color="auto" w:fill="E6E6E6"/>
        <w:rPr>
          <w:lang w:eastAsia="ko-KR"/>
        </w:rPr>
      </w:pPr>
      <w:r w:rsidRPr="00E804C9">
        <w:rPr>
          <w:lang w:eastAsia="ko-KR"/>
        </w:rPr>
        <w:tab/>
        <w:t>]],</w:t>
      </w:r>
    </w:p>
    <w:p w14:paraId="35572CEC" w14:textId="77777777" w:rsidR="00586D6B" w:rsidRPr="00E804C9" w:rsidRDefault="00586D6B" w:rsidP="00586D6B">
      <w:pPr>
        <w:pStyle w:val="PL"/>
        <w:shd w:val="clear" w:color="auto" w:fill="E6E6E6"/>
        <w:rPr>
          <w:lang w:eastAsia="zh-CN"/>
        </w:rPr>
      </w:pPr>
      <w:r w:rsidRPr="00E804C9">
        <w:rPr>
          <w:lang w:eastAsia="zh-CN"/>
        </w:rPr>
        <w:tab/>
        <w:t>[[</w:t>
      </w:r>
      <w:r w:rsidRPr="00E804C9">
        <w:rPr>
          <w:lang w:eastAsia="zh-CN"/>
        </w:rPr>
        <w:tab/>
        <w:t>srb-ToAddModListSCG-r15</w:t>
      </w:r>
      <w:r w:rsidRPr="00E804C9">
        <w:rPr>
          <w:lang w:eastAsia="zh-CN"/>
        </w:rPr>
        <w:tab/>
      </w:r>
      <w:r w:rsidRPr="00E804C9">
        <w:rPr>
          <w:lang w:eastAsia="zh-CN"/>
        </w:rPr>
        <w:tab/>
      </w:r>
      <w:r w:rsidRPr="00E804C9">
        <w:rPr>
          <w:lang w:eastAsia="zh-CN"/>
        </w:rPr>
        <w:tab/>
        <w:t>SRB-ToAddModList</w:t>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t>OPTIONAL,</w:t>
      </w:r>
      <w:r w:rsidRPr="00E804C9">
        <w:rPr>
          <w:lang w:eastAsia="zh-CN"/>
        </w:rPr>
        <w:tab/>
        <w:t>-- Need ON</w:t>
      </w:r>
    </w:p>
    <w:p w14:paraId="6C63361E" w14:textId="77777777" w:rsidR="00586D6B" w:rsidRPr="00E804C9" w:rsidRDefault="00586D6B" w:rsidP="00586D6B">
      <w:pPr>
        <w:pStyle w:val="PL"/>
        <w:shd w:val="clear" w:color="auto" w:fill="E6E6E6"/>
        <w:rPr>
          <w:lang w:eastAsia="zh-CN"/>
        </w:rPr>
      </w:pPr>
      <w:r w:rsidRPr="00E804C9">
        <w:rPr>
          <w:lang w:eastAsia="zh-CN"/>
        </w:rPr>
        <w:tab/>
      </w:r>
      <w:r w:rsidRPr="00E804C9">
        <w:rPr>
          <w:lang w:eastAsia="zh-CN"/>
        </w:rPr>
        <w:tab/>
        <w:t>srb-ToReleaseListSCG-r15</w:t>
      </w:r>
      <w:r w:rsidRPr="00E804C9">
        <w:rPr>
          <w:lang w:eastAsia="zh-CN"/>
        </w:rPr>
        <w:tab/>
      </w:r>
      <w:r w:rsidRPr="00E804C9">
        <w:rPr>
          <w:lang w:eastAsia="zh-CN"/>
        </w:rPr>
        <w:tab/>
      </w:r>
      <w:r w:rsidRPr="00E804C9">
        <w:rPr>
          <w:lang w:eastAsia="zh-CN"/>
        </w:rPr>
        <w:tab/>
        <w:t>SRB-ToReleaseList-r15</w:t>
      </w:r>
      <w:r w:rsidRPr="00E804C9">
        <w:rPr>
          <w:lang w:eastAsia="zh-CN"/>
        </w:rPr>
        <w:tab/>
      </w:r>
      <w:r w:rsidRPr="00E804C9">
        <w:rPr>
          <w:lang w:eastAsia="zh-CN"/>
        </w:rPr>
        <w:tab/>
      </w:r>
      <w:r w:rsidRPr="00E804C9">
        <w:rPr>
          <w:lang w:eastAsia="zh-CN"/>
        </w:rPr>
        <w:tab/>
      </w:r>
      <w:r w:rsidRPr="00E804C9">
        <w:rPr>
          <w:lang w:eastAsia="zh-CN"/>
        </w:rPr>
        <w:tab/>
        <w:t>OPTIONAL</w:t>
      </w:r>
      <w:r w:rsidRPr="00E804C9">
        <w:rPr>
          <w:lang w:eastAsia="zh-CN"/>
        </w:rPr>
        <w:tab/>
        <w:t>-- Need ON</w:t>
      </w:r>
    </w:p>
    <w:p w14:paraId="35201BAE" w14:textId="77777777" w:rsidR="00511A38" w:rsidRPr="00E804C9" w:rsidRDefault="00511A38" w:rsidP="00511A38">
      <w:pPr>
        <w:pStyle w:val="PL"/>
        <w:shd w:val="clear" w:color="auto" w:fill="E6E6E6"/>
      </w:pPr>
      <w:r w:rsidRPr="00E804C9">
        <w:tab/>
        <w:t>]],</w:t>
      </w:r>
    </w:p>
    <w:p w14:paraId="2BD2A293" w14:textId="77777777" w:rsidR="00511A38" w:rsidRPr="00E804C9" w:rsidRDefault="00511A38" w:rsidP="00511A38">
      <w:pPr>
        <w:pStyle w:val="PL"/>
        <w:shd w:val="clear" w:color="auto" w:fill="E6E6E6"/>
      </w:pPr>
      <w:r w:rsidRPr="00E804C9">
        <w:tab/>
        <w:t>[[</w:t>
      </w:r>
      <w:r w:rsidRPr="00E804C9">
        <w:tab/>
        <w:t>-- NE-DC additions for release of RLC bearer config for DRBs</w:t>
      </w:r>
    </w:p>
    <w:p w14:paraId="4AB3BC5D" w14:textId="77777777" w:rsidR="00511A38" w:rsidRPr="00E804C9" w:rsidRDefault="00511A38" w:rsidP="00511A38">
      <w:pPr>
        <w:pStyle w:val="PL"/>
        <w:shd w:val="clear" w:color="auto" w:fill="E6E6E6"/>
      </w:pPr>
      <w:r w:rsidRPr="00E804C9">
        <w:rPr>
          <w:lang w:eastAsia="ko-KR"/>
        </w:rPr>
        <w:tab/>
      </w:r>
      <w:r w:rsidRPr="00E804C9">
        <w:rPr>
          <w:lang w:eastAsia="ko-KR"/>
        </w:rPr>
        <w:tab/>
      </w:r>
      <w:r w:rsidRPr="00E804C9">
        <w:t>drb-</w:t>
      </w:r>
      <w:r w:rsidRPr="00E804C9">
        <w:rPr>
          <w:snapToGrid w:val="0"/>
        </w:rPr>
        <w:t>ToRelease</w:t>
      </w:r>
      <w:r w:rsidRPr="00E804C9">
        <w:t>ListSCG</w:t>
      </w:r>
      <w:r w:rsidRPr="00E804C9">
        <w:rPr>
          <w:lang w:eastAsia="ko-KR"/>
        </w:rPr>
        <w:t>-r15</w:t>
      </w:r>
      <w:r w:rsidRPr="00E804C9">
        <w:tab/>
      </w:r>
      <w:r w:rsidRPr="00E804C9">
        <w:tab/>
        <w:t>DRB-</w:t>
      </w:r>
      <w:r w:rsidRPr="00E804C9">
        <w:rPr>
          <w:snapToGrid w:val="0"/>
        </w:rPr>
        <w:t>ToRelease</w:t>
      </w:r>
      <w:r w:rsidRPr="00E804C9">
        <w:t>List</w:t>
      </w:r>
      <w:r w:rsidRPr="00E804C9">
        <w:rPr>
          <w:lang w:eastAsia="ko-KR"/>
        </w:rPr>
        <w:t>-r15</w:t>
      </w:r>
      <w:r w:rsidRPr="00E804C9">
        <w:tab/>
      </w:r>
      <w:r w:rsidRPr="00E804C9">
        <w:rPr>
          <w:lang w:eastAsia="ko-KR"/>
        </w:rPr>
        <w:tab/>
      </w:r>
      <w:r w:rsidRPr="00E804C9">
        <w:t>OPTIONAL</w:t>
      </w:r>
      <w:r w:rsidRPr="00E804C9">
        <w:tab/>
      </w:r>
      <w:r w:rsidRPr="00E804C9">
        <w:tab/>
        <w:t>-- Need ON</w:t>
      </w:r>
    </w:p>
    <w:p w14:paraId="6C4E2941" w14:textId="77777777" w:rsidR="009722D5" w:rsidRPr="00E804C9" w:rsidRDefault="00563E89" w:rsidP="00563E89">
      <w:pPr>
        <w:pStyle w:val="PL"/>
        <w:shd w:val="clear" w:color="auto" w:fill="E6E6E6"/>
      </w:pPr>
      <w:r w:rsidRPr="00E804C9">
        <w:tab/>
        <w:t>]]</w:t>
      </w:r>
    </w:p>
    <w:p w14:paraId="0D918AEB" w14:textId="77777777" w:rsidR="009722D5" w:rsidRPr="00E804C9" w:rsidRDefault="009722D5" w:rsidP="009722D5">
      <w:pPr>
        <w:pStyle w:val="PL"/>
        <w:shd w:val="clear" w:color="auto" w:fill="E6E6E6"/>
      </w:pPr>
      <w:r w:rsidRPr="00E804C9">
        <w:t>}</w:t>
      </w:r>
    </w:p>
    <w:p w14:paraId="238B06DB" w14:textId="77777777" w:rsidR="009722D5" w:rsidRPr="00E804C9" w:rsidRDefault="009722D5" w:rsidP="009722D5">
      <w:pPr>
        <w:pStyle w:val="PL"/>
        <w:shd w:val="clear" w:color="auto" w:fill="E6E6E6"/>
      </w:pPr>
    </w:p>
    <w:p w14:paraId="2792BCDA" w14:textId="77777777" w:rsidR="009722D5" w:rsidRPr="00E804C9" w:rsidRDefault="009722D5" w:rsidP="009722D5">
      <w:pPr>
        <w:pStyle w:val="PL"/>
        <w:shd w:val="clear" w:color="auto" w:fill="E6E6E6"/>
      </w:pPr>
      <w:r w:rsidRPr="00E804C9">
        <w:lastRenderedPageBreak/>
        <w:t>RadioResourceConfigDedicatedSCell-r10 ::=</w:t>
      </w:r>
      <w:r w:rsidRPr="00E804C9">
        <w:tab/>
        <w:t>SEQUENCE {</w:t>
      </w:r>
    </w:p>
    <w:p w14:paraId="4363C100" w14:textId="77777777" w:rsidR="009722D5" w:rsidRPr="00E804C9" w:rsidRDefault="009722D5" w:rsidP="009722D5">
      <w:pPr>
        <w:pStyle w:val="PL"/>
        <w:shd w:val="clear" w:color="auto" w:fill="E6E6E6"/>
      </w:pPr>
      <w:r w:rsidRPr="00E804C9">
        <w:tab/>
        <w:t>-- UE specific configuration extensions applicable for an SCell</w:t>
      </w:r>
    </w:p>
    <w:p w14:paraId="64EFF39D" w14:textId="77777777" w:rsidR="009722D5" w:rsidRPr="00E804C9" w:rsidRDefault="009722D5" w:rsidP="009722D5">
      <w:pPr>
        <w:pStyle w:val="PL"/>
        <w:shd w:val="clear" w:color="auto" w:fill="E6E6E6"/>
      </w:pPr>
      <w:r w:rsidRPr="00E804C9">
        <w:tab/>
        <w:t>physicalConfigDedicatedSCell-r10</w:t>
      </w:r>
      <w:r w:rsidRPr="00E804C9">
        <w:tab/>
      </w:r>
      <w:r w:rsidRPr="00E804C9">
        <w:tab/>
        <w:t>PhysicalConfigDedicatedSCell-r10</w:t>
      </w:r>
      <w:r w:rsidRPr="00E804C9">
        <w:tab/>
        <w:t>OPTIONAL,</w:t>
      </w:r>
      <w:r w:rsidRPr="00E804C9">
        <w:tab/>
        <w:t>-- Need ON</w:t>
      </w:r>
    </w:p>
    <w:p w14:paraId="6461CD56" w14:textId="77777777" w:rsidR="009722D5" w:rsidRPr="00E804C9" w:rsidRDefault="009722D5" w:rsidP="009722D5">
      <w:pPr>
        <w:pStyle w:val="PL"/>
        <w:shd w:val="clear" w:color="auto" w:fill="E6E6E6"/>
      </w:pPr>
      <w:r w:rsidRPr="00E804C9">
        <w:tab/>
        <w:t>...,</w:t>
      </w:r>
    </w:p>
    <w:p w14:paraId="170F4D63" w14:textId="77777777" w:rsidR="009722D5" w:rsidRPr="00E804C9" w:rsidRDefault="009722D5" w:rsidP="009722D5">
      <w:pPr>
        <w:pStyle w:val="PL"/>
        <w:shd w:val="clear" w:color="auto" w:fill="E6E6E6"/>
      </w:pPr>
      <w:r w:rsidRPr="00E804C9">
        <w:tab/>
        <w:t>[[</w:t>
      </w:r>
      <w:r w:rsidRPr="00E804C9">
        <w:tab/>
        <w:t>mac-MainConfigSCell-r11</w:t>
      </w:r>
      <w:r w:rsidRPr="00E804C9">
        <w:tab/>
      </w:r>
      <w:r w:rsidRPr="00E804C9">
        <w:tab/>
      </w:r>
      <w:r w:rsidRPr="00E804C9">
        <w:tab/>
        <w:t>MAC-MainConfigSCell-r11</w:t>
      </w:r>
      <w:r w:rsidRPr="00E804C9">
        <w:tab/>
      </w:r>
      <w:r w:rsidRPr="00E804C9">
        <w:tab/>
      </w:r>
      <w:r w:rsidRPr="00E804C9">
        <w:tab/>
        <w:t>OPTIONAL</w:t>
      </w:r>
      <w:r w:rsidRPr="00E804C9">
        <w:tab/>
        <w:t>-- Cond SCellAdd</w:t>
      </w:r>
    </w:p>
    <w:p w14:paraId="41188D15" w14:textId="77777777" w:rsidR="009722D5" w:rsidRPr="00E804C9" w:rsidRDefault="009722D5" w:rsidP="009722D5">
      <w:pPr>
        <w:pStyle w:val="PL"/>
        <w:shd w:val="clear" w:color="auto" w:fill="E6E6E6"/>
      </w:pPr>
      <w:r w:rsidRPr="00E804C9">
        <w:tab/>
        <w:t>]],</w:t>
      </w:r>
    </w:p>
    <w:p w14:paraId="65E9285B" w14:textId="77777777" w:rsidR="009722D5" w:rsidRPr="00E804C9" w:rsidRDefault="009722D5" w:rsidP="009722D5">
      <w:pPr>
        <w:pStyle w:val="PL"/>
        <w:shd w:val="clear" w:color="auto" w:fill="E6E6E6"/>
        <w:tabs>
          <w:tab w:val="clear" w:pos="4224"/>
          <w:tab w:val="clear" w:pos="4608"/>
          <w:tab w:val="clear" w:pos="4992"/>
          <w:tab w:val="left" w:pos="3925"/>
          <w:tab w:val="left" w:pos="4690"/>
        </w:tabs>
      </w:pPr>
      <w:r w:rsidRPr="00E804C9">
        <w:tab/>
        <w:t>[[</w:t>
      </w:r>
      <w:r w:rsidRPr="00E804C9">
        <w:tab/>
        <w:t>naics-Info-r12</w:t>
      </w:r>
      <w:r w:rsidRPr="00E804C9">
        <w:tab/>
      </w:r>
      <w:r w:rsidRPr="00E804C9">
        <w:tab/>
      </w:r>
      <w:r w:rsidRPr="00E804C9">
        <w:tab/>
      </w:r>
      <w:r w:rsidRPr="00E804C9">
        <w:tab/>
        <w:t>NAICS-AssistanceInfo-r12</w:t>
      </w:r>
      <w:r w:rsidRPr="00E804C9">
        <w:tab/>
      </w:r>
      <w:r w:rsidRPr="00E804C9">
        <w:tab/>
        <w:t>OPTIONAL</w:t>
      </w:r>
      <w:r w:rsidRPr="00E804C9">
        <w:tab/>
        <w:t>-- Need ON</w:t>
      </w:r>
    </w:p>
    <w:p w14:paraId="3CBE2112" w14:textId="77777777" w:rsidR="009722D5" w:rsidRPr="00E804C9" w:rsidRDefault="009722D5" w:rsidP="009722D5">
      <w:pPr>
        <w:pStyle w:val="PL"/>
        <w:shd w:val="clear" w:color="auto" w:fill="E6E6E6"/>
      </w:pPr>
      <w:r w:rsidRPr="00E804C9">
        <w:tab/>
        <w:t>]],</w:t>
      </w:r>
    </w:p>
    <w:p w14:paraId="65078C99" w14:textId="77777777" w:rsidR="009722D5" w:rsidRPr="00E804C9" w:rsidRDefault="009722D5" w:rsidP="009722D5">
      <w:pPr>
        <w:pStyle w:val="PL"/>
        <w:shd w:val="clear" w:color="auto" w:fill="E6E6E6"/>
      </w:pPr>
      <w:r w:rsidRPr="00E804C9">
        <w:tab/>
        <w:t>[[</w:t>
      </w:r>
      <w:r w:rsidRPr="00E804C9">
        <w:tab/>
        <w:t>neighCellsCRS-InfoSCell-r13</w:t>
      </w:r>
      <w:r w:rsidRPr="00E804C9">
        <w:tab/>
      </w:r>
      <w:r w:rsidRPr="00E804C9">
        <w:tab/>
      </w:r>
      <w:r w:rsidRPr="00E804C9">
        <w:tab/>
        <w:t>NeighCellsCRS-Info-r13</w:t>
      </w:r>
      <w:r w:rsidRPr="00E804C9">
        <w:tab/>
      </w:r>
      <w:r w:rsidRPr="00E804C9">
        <w:tab/>
        <w:t>OPTIONAL</w:t>
      </w:r>
      <w:r w:rsidRPr="00E804C9">
        <w:tab/>
        <w:t>-- Need ON</w:t>
      </w:r>
    </w:p>
    <w:p w14:paraId="6DA9BA59" w14:textId="77777777" w:rsidR="002D5C00" w:rsidRPr="00E804C9" w:rsidRDefault="009722D5" w:rsidP="002D5C00">
      <w:pPr>
        <w:pStyle w:val="PL"/>
        <w:shd w:val="clear" w:color="auto" w:fill="E6E6E6"/>
      </w:pPr>
      <w:r w:rsidRPr="00E804C9">
        <w:tab/>
        <w:t>]]</w:t>
      </w:r>
      <w:r w:rsidR="002D5C00" w:rsidRPr="00E804C9">
        <w:t>,</w:t>
      </w:r>
    </w:p>
    <w:p w14:paraId="235ED056" w14:textId="77777777" w:rsidR="002D5C00" w:rsidRPr="00E804C9" w:rsidRDefault="002D5C00" w:rsidP="002D5C00">
      <w:pPr>
        <w:pStyle w:val="PL"/>
        <w:shd w:val="clear" w:color="auto" w:fill="E6E6E6"/>
      </w:pPr>
      <w:r w:rsidRPr="00E804C9">
        <w:tab/>
        <w:t>[[</w:t>
      </w:r>
      <w:r w:rsidRPr="00E804C9">
        <w:tab/>
        <w:t>physicalConfigDedicatedSCell-</w:t>
      </w:r>
      <w:r w:rsidR="00F10E04" w:rsidRPr="00E804C9">
        <w:t>v1370</w:t>
      </w:r>
      <w:r w:rsidRPr="00E804C9">
        <w:tab/>
        <w:t>PhysicalConfigDedicatedSCell-</w:t>
      </w:r>
      <w:r w:rsidR="00F10E04" w:rsidRPr="00E804C9">
        <w:t>v1370</w:t>
      </w:r>
      <w:r w:rsidRPr="00E804C9">
        <w:tab/>
        <w:t>OPTIONAL</w:t>
      </w:r>
      <w:r w:rsidRPr="00E804C9">
        <w:tab/>
        <w:t>-- Need ON</w:t>
      </w:r>
    </w:p>
    <w:p w14:paraId="076B2B38" w14:textId="77777777" w:rsidR="00DB5049" w:rsidRPr="00E804C9" w:rsidRDefault="002D5C00" w:rsidP="00DB5049">
      <w:pPr>
        <w:pStyle w:val="PL"/>
        <w:shd w:val="clear" w:color="auto" w:fill="E6E6E6"/>
      </w:pPr>
      <w:r w:rsidRPr="00E804C9">
        <w:tab/>
        <w:t>]]</w:t>
      </w:r>
      <w:r w:rsidR="00DB5049" w:rsidRPr="00E804C9">
        <w:t>,</w:t>
      </w:r>
    </w:p>
    <w:p w14:paraId="3565AAC2" w14:textId="77777777" w:rsidR="00DB5049" w:rsidRPr="00E804C9" w:rsidRDefault="00DB5049" w:rsidP="00DB5049">
      <w:pPr>
        <w:pStyle w:val="PL"/>
        <w:shd w:val="clear" w:color="auto" w:fill="E6E6E6"/>
      </w:pPr>
      <w:r w:rsidRPr="00E804C9">
        <w:tab/>
        <w:t>[[</w:t>
      </w:r>
      <w:r w:rsidRPr="00E804C9">
        <w:tab/>
        <w:t>crs-IntfMitigEnabled-r15</w:t>
      </w:r>
      <w:r w:rsidRPr="00E804C9">
        <w:tab/>
      </w:r>
      <w:r w:rsidRPr="00E804C9">
        <w:tab/>
      </w:r>
      <w:r w:rsidRPr="00E804C9">
        <w:tab/>
        <w:t>BOOLEAN</w:t>
      </w:r>
      <w:r w:rsidRPr="00E804C9">
        <w:tab/>
      </w:r>
      <w:r w:rsidRPr="00E804C9">
        <w:tab/>
      </w:r>
      <w:r w:rsidRPr="00E804C9">
        <w:tab/>
      </w:r>
      <w:r w:rsidRPr="00E804C9">
        <w:tab/>
      </w:r>
      <w:r w:rsidRPr="00E804C9">
        <w:tab/>
      </w:r>
      <w:r w:rsidRPr="00E804C9">
        <w:tab/>
        <w:t>OPTIONAL,</w:t>
      </w:r>
      <w:r w:rsidRPr="00E804C9">
        <w:tab/>
        <w:t>-- Need ON</w:t>
      </w:r>
    </w:p>
    <w:p w14:paraId="18549CC9" w14:textId="77777777" w:rsidR="00DB5049" w:rsidRPr="00E804C9" w:rsidRDefault="00DB5049" w:rsidP="00DB5049">
      <w:pPr>
        <w:pStyle w:val="PL"/>
        <w:shd w:val="clear" w:color="auto" w:fill="E6E6E6"/>
      </w:pPr>
      <w:r w:rsidRPr="00E804C9">
        <w:tab/>
      </w:r>
      <w:r w:rsidRPr="00E804C9">
        <w:tab/>
        <w:t>neighCellsCRS-Info-r15</w:t>
      </w:r>
      <w:r w:rsidRPr="00E804C9">
        <w:tab/>
      </w:r>
      <w:r w:rsidRPr="00E804C9">
        <w:tab/>
      </w:r>
      <w:r w:rsidRPr="00E804C9">
        <w:tab/>
      </w:r>
      <w:r w:rsidRPr="00E804C9">
        <w:tab/>
        <w:t>NeighCellsCRS-Info-r15</w:t>
      </w:r>
      <w:r w:rsidRPr="00E804C9">
        <w:tab/>
      </w:r>
      <w:r w:rsidRPr="00E804C9">
        <w:tab/>
        <w:t>OPTIONAL</w:t>
      </w:r>
      <w:r w:rsidR="00427C75" w:rsidRPr="00E804C9">
        <w:t>,</w:t>
      </w:r>
      <w:r w:rsidRPr="00E804C9">
        <w:tab/>
        <w:t>-- Need ON</w:t>
      </w:r>
    </w:p>
    <w:p w14:paraId="010F895D" w14:textId="77777777" w:rsidR="00155652" w:rsidRPr="00E804C9" w:rsidRDefault="00155652" w:rsidP="00155652">
      <w:pPr>
        <w:pStyle w:val="PL"/>
        <w:shd w:val="clear" w:color="auto" w:fill="E6E6E6"/>
      </w:pPr>
      <w:r w:rsidRPr="00E804C9">
        <w:tab/>
      </w:r>
      <w:r w:rsidRPr="00E804C9">
        <w:tab/>
        <w:t>sps-Config-v</w:t>
      </w:r>
      <w:r w:rsidR="00F12524" w:rsidRPr="00E804C9">
        <w:t>1530</w:t>
      </w:r>
      <w:r w:rsidRPr="00E804C9">
        <w:tab/>
      </w:r>
      <w:r w:rsidRPr="00E804C9">
        <w:tab/>
      </w:r>
      <w:r w:rsidRPr="00E804C9">
        <w:tab/>
      </w:r>
      <w:r w:rsidRPr="00E804C9">
        <w:tab/>
      </w:r>
      <w:r w:rsidRPr="00E804C9">
        <w:tab/>
        <w:t>SPS-Config-v</w:t>
      </w:r>
      <w:r w:rsidR="00F12524" w:rsidRPr="00E804C9">
        <w:t>1530</w:t>
      </w:r>
      <w:r w:rsidRPr="00E804C9">
        <w:tab/>
      </w:r>
      <w:r w:rsidRPr="00E804C9">
        <w:tab/>
      </w:r>
      <w:r w:rsidRPr="00E804C9">
        <w:tab/>
        <w:t>OPTIONAL</w:t>
      </w:r>
      <w:r w:rsidRPr="00E804C9">
        <w:tab/>
        <w:t>-- Need ON</w:t>
      </w:r>
    </w:p>
    <w:p w14:paraId="49502B69" w14:textId="60C9E3C1" w:rsidR="008B5102" w:rsidRPr="00E804C9" w:rsidRDefault="00155652" w:rsidP="008B5102">
      <w:pPr>
        <w:pStyle w:val="PL"/>
        <w:shd w:val="clear" w:color="auto" w:fill="E6E6E6"/>
      </w:pPr>
      <w:r w:rsidRPr="00E804C9">
        <w:tab/>
        <w:t>]]</w:t>
      </w:r>
      <w:r w:rsidR="008B5102" w:rsidRPr="00E804C9">
        <w:t>,</w:t>
      </w:r>
    </w:p>
    <w:p w14:paraId="239E4578" w14:textId="77777777" w:rsidR="008B5102" w:rsidRPr="00E804C9" w:rsidRDefault="008B5102" w:rsidP="008B5102">
      <w:pPr>
        <w:pStyle w:val="PL"/>
        <w:shd w:val="clear" w:color="auto" w:fill="E6E6E6"/>
      </w:pPr>
      <w:r w:rsidRPr="00E804C9">
        <w:tab/>
        <w:t>[[</w:t>
      </w:r>
      <w:r w:rsidRPr="00E804C9">
        <w:tab/>
        <w:t>physicalConfigDedicatedSCell-v1730</w:t>
      </w:r>
      <w:r w:rsidRPr="00E804C9">
        <w:tab/>
        <w:t>PhysicalConfigDedicatedSCell-v1730</w:t>
      </w:r>
      <w:r w:rsidRPr="00E804C9">
        <w:tab/>
        <w:t>OPTIONAL -- Cond CQI-ReportPeriodicSCell</w:t>
      </w:r>
    </w:p>
    <w:p w14:paraId="4C156D0E" w14:textId="09DBDCC5" w:rsidR="009722D5" w:rsidRPr="00E804C9" w:rsidRDefault="008B5102" w:rsidP="008B5102">
      <w:pPr>
        <w:pStyle w:val="PL"/>
        <w:shd w:val="clear" w:color="auto" w:fill="E6E6E6"/>
      </w:pPr>
      <w:r w:rsidRPr="00E804C9">
        <w:tab/>
        <w:t>]]</w:t>
      </w:r>
    </w:p>
    <w:p w14:paraId="6D059BBC" w14:textId="77777777" w:rsidR="00354AD6" w:rsidRPr="00E804C9" w:rsidRDefault="009722D5" w:rsidP="00354AD6">
      <w:pPr>
        <w:pStyle w:val="PL"/>
        <w:shd w:val="clear" w:color="auto" w:fill="E6E6E6"/>
        <w:tabs>
          <w:tab w:val="clear" w:pos="768"/>
          <w:tab w:val="clear" w:pos="1152"/>
          <w:tab w:val="clear" w:pos="1536"/>
          <w:tab w:val="clear" w:pos="1920"/>
        </w:tabs>
        <w:rPr>
          <w:lang w:eastAsia="en-US"/>
        </w:rPr>
      </w:pPr>
      <w:r w:rsidRPr="00E804C9">
        <w:t>}</w:t>
      </w:r>
    </w:p>
    <w:p w14:paraId="0B3464F3" w14:textId="77777777" w:rsidR="00354AD6" w:rsidRPr="00E804C9" w:rsidRDefault="00354AD6" w:rsidP="00354AD6">
      <w:pPr>
        <w:pStyle w:val="PL"/>
        <w:shd w:val="clear" w:color="auto" w:fill="E6E6E6"/>
        <w:tabs>
          <w:tab w:val="clear" w:pos="768"/>
          <w:tab w:val="clear" w:pos="1152"/>
          <w:tab w:val="clear" w:pos="1536"/>
          <w:tab w:val="clear" w:pos="1920"/>
        </w:tabs>
      </w:pPr>
    </w:p>
    <w:p w14:paraId="7411763F" w14:textId="77777777" w:rsidR="00354AD6" w:rsidRPr="00E804C9" w:rsidRDefault="00354AD6" w:rsidP="00354AD6">
      <w:pPr>
        <w:pStyle w:val="PL"/>
        <w:shd w:val="clear" w:color="auto" w:fill="E6E6E6"/>
      </w:pPr>
      <w:r w:rsidRPr="00E804C9">
        <w:t>RadioResourceConfigDedicatedSCell-v13c0 ::=</w:t>
      </w:r>
      <w:r w:rsidRPr="00E804C9">
        <w:tab/>
        <w:t>SEQUENCE {</w:t>
      </w:r>
    </w:p>
    <w:p w14:paraId="5CF24306" w14:textId="77777777" w:rsidR="00354AD6" w:rsidRPr="00E804C9" w:rsidRDefault="00354AD6" w:rsidP="00354AD6">
      <w:pPr>
        <w:pStyle w:val="PL"/>
        <w:shd w:val="clear" w:color="auto" w:fill="E6E6E6"/>
      </w:pPr>
      <w:r w:rsidRPr="00E804C9">
        <w:tab/>
        <w:t>physicalConfigDedicatedSCell-v13c0</w:t>
      </w:r>
      <w:r w:rsidRPr="00E804C9">
        <w:tab/>
        <w:t>PhysicalConfigDedicatedSCell-v13c0</w:t>
      </w:r>
    </w:p>
    <w:p w14:paraId="55022BFF" w14:textId="77777777" w:rsidR="00354AD6" w:rsidRPr="00E804C9" w:rsidRDefault="00354AD6" w:rsidP="00354AD6">
      <w:pPr>
        <w:pStyle w:val="PL"/>
        <w:shd w:val="clear" w:color="auto" w:fill="E6E6E6"/>
      </w:pPr>
      <w:r w:rsidRPr="00E804C9">
        <w:t>}</w:t>
      </w:r>
    </w:p>
    <w:p w14:paraId="4F5EC847" w14:textId="77777777" w:rsidR="009722D5" w:rsidRPr="00E804C9" w:rsidRDefault="009722D5" w:rsidP="009722D5">
      <w:pPr>
        <w:pStyle w:val="PL"/>
        <w:shd w:val="clear" w:color="auto" w:fill="E6E6E6"/>
        <w:rPr>
          <w:snapToGrid w:val="0"/>
        </w:rPr>
      </w:pPr>
    </w:p>
    <w:p w14:paraId="02362230" w14:textId="77777777" w:rsidR="009722D5" w:rsidRPr="00E804C9" w:rsidRDefault="009722D5" w:rsidP="009722D5">
      <w:pPr>
        <w:pStyle w:val="PL"/>
        <w:shd w:val="clear" w:color="auto" w:fill="E6E6E6"/>
        <w:rPr>
          <w:snapToGrid w:val="0"/>
        </w:rPr>
      </w:pPr>
      <w:r w:rsidRPr="00E804C9">
        <w:rPr>
          <w:snapToGrid w:val="0"/>
        </w:rPr>
        <w:t>SRB-ToAddModList ::=</w:t>
      </w:r>
      <w:r w:rsidRPr="00E804C9">
        <w:rPr>
          <w:snapToGrid w:val="0"/>
        </w:rPr>
        <w:tab/>
      </w:r>
      <w:r w:rsidRPr="00E804C9">
        <w:rPr>
          <w:snapToGrid w:val="0"/>
        </w:rPr>
        <w:tab/>
      </w:r>
      <w:r w:rsidRPr="00E804C9">
        <w:rPr>
          <w:snapToGrid w:val="0"/>
        </w:rPr>
        <w:tab/>
      </w:r>
      <w:r w:rsidRPr="00E804C9">
        <w:rPr>
          <w:snapToGrid w:val="0"/>
        </w:rPr>
        <w:tab/>
      </w:r>
      <w:r w:rsidRPr="00E804C9">
        <w:t xml:space="preserve">SEQUENCE (SIZE (1..2)) OF </w:t>
      </w:r>
      <w:r w:rsidRPr="00E804C9">
        <w:rPr>
          <w:snapToGrid w:val="0"/>
        </w:rPr>
        <w:t>SRB-ToAddMod</w:t>
      </w:r>
    </w:p>
    <w:p w14:paraId="71CA4F78" w14:textId="77777777" w:rsidR="009722D5" w:rsidRPr="00E804C9" w:rsidRDefault="009722D5" w:rsidP="009722D5">
      <w:pPr>
        <w:pStyle w:val="PL"/>
        <w:shd w:val="clear" w:color="auto" w:fill="E6E6E6"/>
        <w:rPr>
          <w:snapToGrid w:val="0"/>
        </w:rPr>
      </w:pPr>
    </w:p>
    <w:p w14:paraId="7957AC19" w14:textId="77777777" w:rsidR="00203025" w:rsidRPr="00E804C9" w:rsidRDefault="00203025" w:rsidP="009722D5">
      <w:pPr>
        <w:pStyle w:val="PL"/>
        <w:shd w:val="clear" w:color="auto" w:fill="E6E6E6"/>
        <w:rPr>
          <w:snapToGrid w:val="0"/>
        </w:rPr>
      </w:pPr>
      <w:r w:rsidRPr="00E804C9">
        <w:rPr>
          <w:snapToGrid w:val="0"/>
        </w:rPr>
        <w:t>SRB-ToAddModList</w:t>
      </w:r>
      <w:r w:rsidR="00994F5F" w:rsidRPr="00E804C9">
        <w:rPr>
          <w:snapToGrid w:val="0"/>
        </w:rPr>
        <w:t>Ext</w:t>
      </w:r>
      <w:r w:rsidRPr="00E804C9">
        <w:rPr>
          <w:snapToGrid w:val="0"/>
        </w:rPr>
        <w:t>-r15 ::=</w:t>
      </w:r>
      <w:r w:rsidRPr="00E804C9">
        <w:rPr>
          <w:snapToGrid w:val="0"/>
        </w:rPr>
        <w:tab/>
      </w:r>
      <w:r w:rsidRPr="00E804C9">
        <w:rPr>
          <w:snapToGrid w:val="0"/>
        </w:rPr>
        <w:tab/>
      </w:r>
      <w:r w:rsidRPr="00E804C9">
        <w:rPr>
          <w:snapToGrid w:val="0"/>
        </w:rPr>
        <w:tab/>
      </w:r>
      <w:r w:rsidRPr="00E804C9">
        <w:rPr>
          <w:snapToGrid w:val="0"/>
        </w:rPr>
        <w:tab/>
        <w:t>SEQUENCE (SIZE (1)) OF SRB-ToAddMod</w:t>
      </w:r>
    </w:p>
    <w:p w14:paraId="33723571" w14:textId="77777777" w:rsidR="00203025" w:rsidRPr="00E804C9" w:rsidRDefault="00203025" w:rsidP="009722D5">
      <w:pPr>
        <w:pStyle w:val="PL"/>
        <w:shd w:val="clear" w:color="auto" w:fill="E6E6E6"/>
        <w:rPr>
          <w:snapToGrid w:val="0"/>
        </w:rPr>
      </w:pPr>
    </w:p>
    <w:p w14:paraId="3F78FB5B" w14:textId="77777777" w:rsidR="009722D5" w:rsidRPr="00E804C9" w:rsidRDefault="009722D5" w:rsidP="009722D5">
      <w:pPr>
        <w:pStyle w:val="PL"/>
        <w:shd w:val="clear" w:color="auto" w:fill="E6E6E6"/>
      </w:pPr>
      <w:r w:rsidRPr="00E804C9">
        <w:rPr>
          <w:snapToGrid w:val="0"/>
        </w:rPr>
        <w:t>SRB-ToAddMod ::=</w:t>
      </w:r>
      <w:r w:rsidRPr="00E804C9">
        <w:rPr>
          <w:snapToGrid w:val="0"/>
        </w:rPr>
        <w:tab/>
      </w:r>
      <w:r w:rsidRPr="00E804C9">
        <w:t>SEQUENCE {</w:t>
      </w:r>
    </w:p>
    <w:p w14:paraId="1F4F9A97" w14:textId="77777777" w:rsidR="009722D5" w:rsidRPr="00E804C9" w:rsidRDefault="009722D5" w:rsidP="009722D5">
      <w:pPr>
        <w:pStyle w:val="PL"/>
        <w:shd w:val="clear" w:color="auto" w:fill="E6E6E6"/>
      </w:pPr>
      <w:r w:rsidRPr="00E804C9">
        <w:tab/>
        <w:t>srb-Identity</w:t>
      </w:r>
      <w:r w:rsidRPr="00E804C9">
        <w:tab/>
      </w:r>
      <w:r w:rsidRPr="00E804C9">
        <w:tab/>
      </w:r>
      <w:r w:rsidRPr="00E804C9">
        <w:tab/>
      </w:r>
      <w:r w:rsidRPr="00E804C9">
        <w:tab/>
      </w:r>
      <w:r w:rsidRPr="00E804C9">
        <w:tab/>
      </w:r>
      <w:r w:rsidRPr="00E804C9">
        <w:tab/>
        <w:t>INTEGER (1..2),</w:t>
      </w:r>
    </w:p>
    <w:p w14:paraId="4BEA661A" w14:textId="77777777" w:rsidR="009722D5" w:rsidRPr="00E804C9" w:rsidRDefault="009722D5" w:rsidP="009722D5">
      <w:pPr>
        <w:pStyle w:val="PL"/>
        <w:shd w:val="clear" w:color="auto" w:fill="E6E6E6"/>
      </w:pPr>
      <w:r w:rsidRPr="00E804C9">
        <w:tab/>
        <w:t>rlc-Config</w:t>
      </w:r>
      <w:r w:rsidRPr="00E804C9">
        <w:tab/>
      </w:r>
      <w:r w:rsidRPr="00E804C9">
        <w:tab/>
      </w:r>
      <w:r w:rsidRPr="00E804C9">
        <w:tab/>
      </w:r>
      <w:r w:rsidRPr="00E804C9">
        <w:tab/>
      </w:r>
      <w:r w:rsidRPr="00E804C9">
        <w:tab/>
      </w:r>
      <w:r w:rsidRPr="00E804C9">
        <w:tab/>
      </w:r>
      <w:r w:rsidRPr="00E804C9">
        <w:tab/>
        <w:t>CHOICE {</w:t>
      </w:r>
    </w:p>
    <w:p w14:paraId="7A5BC5B7" w14:textId="77777777" w:rsidR="009722D5" w:rsidRPr="00E804C9" w:rsidRDefault="009722D5" w:rsidP="009722D5">
      <w:pPr>
        <w:pStyle w:val="PL"/>
        <w:shd w:val="clear" w:color="auto" w:fill="E6E6E6"/>
      </w:pPr>
      <w:r w:rsidRPr="00E804C9">
        <w:tab/>
      </w:r>
      <w:r w:rsidRPr="00E804C9">
        <w:tab/>
        <w:t>explicitValue</w:t>
      </w:r>
      <w:r w:rsidRPr="00E804C9">
        <w:tab/>
      </w:r>
      <w:r w:rsidRPr="00E804C9">
        <w:tab/>
      </w:r>
      <w:r w:rsidRPr="00E804C9">
        <w:tab/>
      </w:r>
      <w:r w:rsidRPr="00E804C9">
        <w:tab/>
      </w:r>
      <w:r w:rsidRPr="00E804C9">
        <w:tab/>
      </w:r>
      <w:r w:rsidRPr="00E804C9">
        <w:tab/>
        <w:t>RLC-Config,</w:t>
      </w:r>
    </w:p>
    <w:p w14:paraId="2DBCE841" w14:textId="77777777" w:rsidR="009722D5" w:rsidRPr="00E804C9" w:rsidRDefault="009722D5" w:rsidP="009722D5">
      <w:pPr>
        <w:pStyle w:val="PL"/>
        <w:shd w:val="clear" w:color="auto" w:fill="E6E6E6"/>
      </w:pPr>
      <w:r w:rsidRPr="00E804C9">
        <w:tab/>
      </w:r>
      <w:r w:rsidRPr="00E804C9">
        <w:tab/>
        <w:t>defaultValue</w:t>
      </w:r>
      <w:r w:rsidRPr="00E804C9">
        <w:tab/>
      </w:r>
      <w:r w:rsidRPr="00E804C9">
        <w:tab/>
      </w:r>
      <w:r w:rsidRPr="00E804C9">
        <w:tab/>
      </w:r>
      <w:r w:rsidRPr="00E804C9">
        <w:tab/>
      </w:r>
      <w:r w:rsidRPr="00E804C9">
        <w:tab/>
      </w:r>
      <w:r w:rsidRPr="00E804C9">
        <w:tab/>
        <w:t>NULL</w:t>
      </w:r>
    </w:p>
    <w:p w14:paraId="4326D94F" w14:textId="77777777" w:rsidR="009722D5" w:rsidRPr="00E804C9" w:rsidRDefault="009722D5" w:rsidP="009722D5">
      <w:pPr>
        <w:pStyle w:val="PL"/>
        <w:shd w:val="clear" w:color="auto" w:fill="E6E6E6"/>
      </w:pPr>
      <w:r w:rsidRPr="00E804C9">
        <w:tab/>
        <w:t>}</w:t>
      </w:r>
      <w:r w:rsidRPr="00E804C9">
        <w:tab/>
      </w:r>
      <w:r w:rsidRPr="00E804C9">
        <w:tab/>
        <w:t>OPTIONAL,</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Cond Setup</w:t>
      </w:r>
    </w:p>
    <w:p w14:paraId="446B816B" w14:textId="77777777" w:rsidR="009722D5" w:rsidRPr="00E804C9" w:rsidRDefault="009722D5" w:rsidP="009722D5">
      <w:pPr>
        <w:pStyle w:val="PL"/>
        <w:shd w:val="clear" w:color="auto" w:fill="E6E6E6"/>
      </w:pPr>
      <w:r w:rsidRPr="00E804C9">
        <w:tab/>
        <w:t>logicalChannelConfig</w:t>
      </w:r>
      <w:r w:rsidRPr="00E804C9">
        <w:tab/>
      </w:r>
      <w:r w:rsidRPr="00E804C9">
        <w:tab/>
      </w:r>
      <w:r w:rsidRPr="00E804C9">
        <w:tab/>
      </w:r>
      <w:r w:rsidRPr="00E804C9">
        <w:tab/>
        <w:t>CHOICE {</w:t>
      </w:r>
    </w:p>
    <w:p w14:paraId="6B50B7EA" w14:textId="77777777" w:rsidR="009722D5" w:rsidRPr="00E804C9" w:rsidRDefault="009722D5" w:rsidP="009722D5">
      <w:pPr>
        <w:pStyle w:val="PL"/>
        <w:shd w:val="clear" w:color="auto" w:fill="E6E6E6"/>
      </w:pPr>
      <w:r w:rsidRPr="00E804C9">
        <w:tab/>
      </w:r>
      <w:r w:rsidRPr="00E804C9">
        <w:tab/>
        <w:t>explicitValue</w:t>
      </w:r>
      <w:r w:rsidRPr="00E804C9">
        <w:tab/>
      </w:r>
      <w:r w:rsidRPr="00E804C9">
        <w:tab/>
      </w:r>
      <w:r w:rsidRPr="00E804C9">
        <w:tab/>
      </w:r>
      <w:r w:rsidRPr="00E804C9">
        <w:tab/>
      </w:r>
      <w:r w:rsidRPr="00E804C9">
        <w:tab/>
      </w:r>
      <w:r w:rsidRPr="00E804C9">
        <w:tab/>
        <w:t>LogicalChannelConfig,</w:t>
      </w:r>
    </w:p>
    <w:p w14:paraId="12AC883E" w14:textId="77777777" w:rsidR="009722D5" w:rsidRPr="00E804C9" w:rsidRDefault="009722D5" w:rsidP="009722D5">
      <w:pPr>
        <w:pStyle w:val="PL"/>
        <w:shd w:val="clear" w:color="auto" w:fill="E6E6E6"/>
      </w:pPr>
      <w:r w:rsidRPr="00E804C9">
        <w:tab/>
      </w:r>
      <w:r w:rsidRPr="00E804C9">
        <w:tab/>
        <w:t>defaultValue</w:t>
      </w:r>
      <w:r w:rsidRPr="00E804C9">
        <w:tab/>
      </w:r>
      <w:r w:rsidRPr="00E804C9">
        <w:tab/>
      </w:r>
      <w:r w:rsidRPr="00E804C9">
        <w:tab/>
      </w:r>
      <w:r w:rsidRPr="00E804C9">
        <w:tab/>
      </w:r>
      <w:r w:rsidRPr="00E804C9">
        <w:tab/>
      </w:r>
      <w:r w:rsidRPr="00E804C9">
        <w:tab/>
        <w:t>NULL</w:t>
      </w:r>
    </w:p>
    <w:p w14:paraId="7FF36C4A" w14:textId="77777777" w:rsidR="009722D5" w:rsidRPr="00E804C9" w:rsidRDefault="009722D5" w:rsidP="009722D5">
      <w:pPr>
        <w:pStyle w:val="PL"/>
        <w:shd w:val="clear" w:color="auto" w:fill="E6E6E6"/>
      </w:pPr>
      <w:r w:rsidRPr="00E804C9">
        <w:tab/>
        <w:t>}</w:t>
      </w:r>
      <w:r w:rsidRPr="00E804C9">
        <w:tab/>
      </w:r>
      <w:r w:rsidRPr="00E804C9">
        <w:tab/>
        <w:t>OPTIONAL,</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Cond Setup</w:t>
      </w:r>
    </w:p>
    <w:p w14:paraId="388E54CF" w14:textId="77777777" w:rsidR="009722D5" w:rsidRPr="00E804C9" w:rsidRDefault="009722D5" w:rsidP="009722D5">
      <w:pPr>
        <w:pStyle w:val="PL"/>
        <w:shd w:val="clear" w:color="auto" w:fill="E6E6E6"/>
      </w:pPr>
      <w:r w:rsidRPr="00E804C9">
        <w:tab/>
        <w:t>...</w:t>
      </w:r>
      <w:r w:rsidR="00B72EC7" w:rsidRPr="00E804C9">
        <w:t>,</w:t>
      </w:r>
    </w:p>
    <w:p w14:paraId="475861D7" w14:textId="77777777" w:rsidR="00155652" w:rsidRPr="00E804C9" w:rsidRDefault="00B72EC7" w:rsidP="00155652">
      <w:pPr>
        <w:pStyle w:val="PL"/>
        <w:shd w:val="clear" w:color="auto" w:fill="E6E6E6"/>
      </w:pPr>
      <w:r w:rsidRPr="00E804C9">
        <w:tab/>
        <w:t>[[</w:t>
      </w:r>
      <w:r w:rsidRPr="00E804C9">
        <w:tab/>
        <w:t>pdcp-verChange-r15</w:t>
      </w:r>
      <w:r w:rsidRPr="00E804C9">
        <w:tab/>
      </w:r>
      <w:r w:rsidRPr="00E804C9">
        <w:tab/>
      </w:r>
      <w:r w:rsidRPr="00E804C9">
        <w:tab/>
      </w:r>
      <w:r w:rsidRPr="00E804C9">
        <w:tab/>
        <w:t>ENUMERATED {true}</w:t>
      </w:r>
      <w:r w:rsidRPr="00E804C9">
        <w:tab/>
      </w:r>
      <w:r w:rsidR="00155652" w:rsidRPr="00E804C9">
        <w:tab/>
      </w:r>
      <w:r w:rsidRPr="00E804C9">
        <w:t>OPTIONAL</w:t>
      </w:r>
      <w:r w:rsidR="00155652" w:rsidRPr="00E804C9">
        <w:t>,</w:t>
      </w:r>
      <w:r w:rsidRPr="00E804C9">
        <w:tab/>
      </w:r>
      <w:r w:rsidRPr="00E804C9">
        <w:tab/>
      </w:r>
      <w:r w:rsidRPr="00E804C9">
        <w:tab/>
        <w:t>-- Cond NR-PDCP</w:t>
      </w:r>
    </w:p>
    <w:p w14:paraId="24AE4A60" w14:textId="77777777" w:rsidR="00155652" w:rsidRPr="00E804C9" w:rsidRDefault="00155652" w:rsidP="00155652">
      <w:pPr>
        <w:pStyle w:val="PL"/>
        <w:shd w:val="clear" w:color="auto" w:fill="E6E6E6"/>
      </w:pPr>
      <w:r w:rsidRPr="00E804C9">
        <w:tab/>
      </w:r>
      <w:r w:rsidRPr="00E804C9">
        <w:tab/>
        <w:t>rlc-Config-v</w:t>
      </w:r>
      <w:r w:rsidR="00F12524" w:rsidRPr="00E804C9">
        <w:t>1530</w:t>
      </w:r>
      <w:r w:rsidRPr="00E804C9">
        <w:tab/>
      </w:r>
      <w:r w:rsidRPr="00E804C9">
        <w:tab/>
      </w:r>
      <w:r w:rsidRPr="00E804C9">
        <w:tab/>
      </w:r>
      <w:r w:rsidRPr="00E804C9">
        <w:tab/>
        <w:t>RLC-Config-v</w:t>
      </w:r>
      <w:r w:rsidR="00F12524" w:rsidRPr="00E804C9">
        <w:t>1530</w:t>
      </w:r>
      <w:r w:rsidRPr="00E804C9">
        <w:tab/>
      </w:r>
      <w:r w:rsidRPr="00E804C9">
        <w:tab/>
        <w:t>OPTIONAL,</w:t>
      </w:r>
      <w:r w:rsidRPr="00E804C9">
        <w:tab/>
      </w:r>
      <w:r w:rsidRPr="00E804C9">
        <w:tab/>
      </w:r>
      <w:r w:rsidRPr="00E804C9">
        <w:tab/>
        <w:t>-- Need ON</w:t>
      </w:r>
    </w:p>
    <w:p w14:paraId="4D681379" w14:textId="77777777" w:rsidR="00B72EC7" w:rsidRPr="00E804C9" w:rsidRDefault="00155652" w:rsidP="00155652">
      <w:pPr>
        <w:pStyle w:val="PL"/>
        <w:shd w:val="clear" w:color="auto" w:fill="E6E6E6"/>
      </w:pPr>
      <w:r w:rsidRPr="00E804C9">
        <w:tab/>
      </w:r>
      <w:r w:rsidRPr="00E804C9">
        <w:tab/>
        <w:t>rlc-BearerConfig</w:t>
      </w:r>
      <w:r w:rsidR="00E02704" w:rsidRPr="00E804C9">
        <w:t>Secondary</w:t>
      </w:r>
      <w:r w:rsidRPr="00E804C9">
        <w:t>-r15</w:t>
      </w:r>
      <w:r w:rsidRPr="00E804C9">
        <w:tab/>
        <w:t>RLC-BearerConfig-r15</w:t>
      </w:r>
      <w:r w:rsidRPr="00E804C9">
        <w:tab/>
        <w:t>OPTIONAL</w:t>
      </w:r>
      <w:r w:rsidR="00427C75" w:rsidRPr="00E804C9">
        <w:t>,</w:t>
      </w:r>
      <w:r w:rsidRPr="00E804C9">
        <w:tab/>
      </w:r>
      <w:r w:rsidRPr="00E804C9">
        <w:tab/>
      </w:r>
      <w:r w:rsidRPr="00E804C9">
        <w:tab/>
        <w:t>-- Need ON</w:t>
      </w:r>
    </w:p>
    <w:p w14:paraId="2CBFF78D" w14:textId="77777777" w:rsidR="00203025" w:rsidRPr="00E804C9" w:rsidRDefault="00203025" w:rsidP="00203025">
      <w:pPr>
        <w:pStyle w:val="PL"/>
        <w:shd w:val="clear" w:color="auto" w:fill="E6E6E6"/>
      </w:pPr>
      <w:r w:rsidRPr="00E804C9">
        <w:tab/>
      </w:r>
      <w:r w:rsidRPr="00E804C9">
        <w:tab/>
        <w:t>srb-Identity-v</w:t>
      </w:r>
      <w:r w:rsidR="00453800" w:rsidRPr="00E804C9">
        <w:t>153</w:t>
      </w:r>
      <w:r w:rsidRPr="00E804C9">
        <w:t>0</w:t>
      </w:r>
      <w:r w:rsidRPr="00E804C9">
        <w:tab/>
      </w:r>
      <w:r w:rsidRPr="00E804C9">
        <w:tab/>
      </w:r>
      <w:r w:rsidRPr="00E804C9">
        <w:tab/>
      </w:r>
      <w:r w:rsidRPr="00E804C9">
        <w:tab/>
        <w:t>INTEGER (4)</w:t>
      </w:r>
      <w:r w:rsidRPr="00E804C9">
        <w:tab/>
      </w:r>
      <w:r w:rsidRPr="00E804C9">
        <w:tab/>
      </w:r>
      <w:r w:rsidRPr="00E804C9">
        <w:tab/>
      </w:r>
      <w:r w:rsidR="00155652" w:rsidRPr="00E804C9">
        <w:tab/>
      </w:r>
      <w:r w:rsidRPr="00E804C9">
        <w:t>OPTIONAL</w:t>
      </w:r>
      <w:r w:rsidRPr="00E804C9">
        <w:tab/>
      </w:r>
      <w:r w:rsidR="00155652" w:rsidRPr="00E804C9">
        <w:tab/>
      </w:r>
      <w:r w:rsidR="00155652" w:rsidRPr="00E804C9">
        <w:tab/>
      </w:r>
      <w:r w:rsidRPr="00E804C9">
        <w:t>-- Need ON</w:t>
      </w:r>
    </w:p>
    <w:p w14:paraId="5B88B9F5" w14:textId="77777777" w:rsidR="00511A38" w:rsidRPr="00E804C9" w:rsidRDefault="00511A38" w:rsidP="00511A38">
      <w:pPr>
        <w:pStyle w:val="PL"/>
        <w:shd w:val="clear" w:color="auto" w:fill="E6E6E6"/>
      </w:pPr>
      <w:r w:rsidRPr="00E804C9">
        <w:tab/>
        <w:t>]],</w:t>
      </w:r>
    </w:p>
    <w:p w14:paraId="2752CEC3" w14:textId="77777777" w:rsidR="00511A38" w:rsidRPr="00E804C9" w:rsidRDefault="00511A38" w:rsidP="00511A38">
      <w:pPr>
        <w:pStyle w:val="PL"/>
        <w:shd w:val="clear" w:color="auto" w:fill="E6E6E6"/>
      </w:pPr>
      <w:r w:rsidRPr="00E804C9">
        <w:tab/>
        <w:t>[[</w:t>
      </w:r>
      <w:r w:rsidRPr="00E804C9">
        <w:tab/>
        <w:t>rlc-Config-v15</w:t>
      </w:r>
      <w:r w:rsidR="00A81454" w:rsidRPr="00E804C9">
        <w:t>6</w:t>
      </w:r>
      <w:r w:rsidRPr="00E804C9">
        <w:t>0</w:t>
      </w:r>
      <w:r w:rsidRPr="00E804C9">
        <w:tab/>
      </w:r>
      <w:r w:rsidRPr="00E804C9">
        <w:tab/>
      </w:r>
      <w:r w:rsidRPr="00E804C9">
        <w:tab/>
      </w:r>
      <w:r w:rsidRPr="00E804C9">
        <w:tab/>
      </w:r>
      <w:r w:rsidRPr="00E804C9">
        <w:tab/>
        <w:t>RLC-Config-v1510</w:t>
      </w:r>
      <w:r w:rsidRPr="00E804C9">
        <w:tab/>
      </w:r>
      <w:r w:rsidRPr="00E804C9">
        <w:tab/>
        <w:t>OPTIONAL</w:t>
      </w:r>
      <w:r w:rsidRPr="00E804C9">
        <w:tab/>
      </w:r>
      <w:r w:rsidRPr="00E804C9">
        <w:tab/>
        <w:t>-- Need ON</w:t>
      </w:r>
    </w:p>
    <w:p w14:paraId="69A0D9CD" w14:textId="03A5DC90" w:rsidR="000D415B" w:rsidRPr="00E804C9" w:rsidRDefault="00203025" w:rsidP="000D415B">
      <w:pPr>
        <w:pStyle w:val="PL"/>
        <w:shd w:val="clear" w:color="auto" w:fill="E6E6E6"/>
      </w:pPr>
      <w:r w:rsidRPr="00E804C9">
        <w:tab/>
        <w:t>]]</w:t>
      </w:r>
      <w:r w:rsidR="000D415B" w:rsidRPr="00E804C9">
        <w:t>,</w:t>
      </w:r>
    </w:p>
    <w:p w14:paraId="5AD08355" w14:textId="61428232" w:rsidR="000D415B" w:rsidRPr="00E804C9" w:rsidRDefault="000D415B" w:rsidP="000D415B">
      <w:pPr>
        <w:pStyle w:val="PL"/>
        <w:shd w:val="clear" w:color="auto" w:fill="E6E6E6"/>
      </w:pPr>
      <w:r w:rsidRPr="00E804C9">
        <w:tab/>
        <w:t>[[</w:t>
      </w:r>
      <w:r w:rsidRPr="00E804C9">
        <w:tab/>
        <w:t>rlc-Config-v1700</w:t>
      </w:r>
      <w:r w:rsidRPr="00E804C9">
        <w:tab/>
      </w:r>
      <w:r w:rsidRPr="00E804C9">
        <w:tab/>
      </w:r>
      <w:r w:rsidRPr="00E804C9">
        <w:tab/>
      </w:r>
      <w:r w:rsidRPr="00E804C9">
        <w:tab/>
      </w:r>
      <w:r w:rsidRPr="00E804C9">
        <w:tab/>
        <w:t>RLC-Config-v1700</w:t>
      </w:r>
      <w:r w:rsidRPr="00E804C9">
        <w:tab/>
      </w:r>
      <w:r w:rsidRPr="00E804C9">
        <w:tab/>
        <w:t>OPTIONAL</w:t>
      </w:r>
      <w:r w:rsidRPr="00E804C9">
        <w:tab/>
      </w:r>
      <w:r w:rsidRPr="00E804C9">
        <w:tab/>
        <w:t>-- Need ON</w:t>
      </w:r>
    </w:p>
    <w:p w14:paraId="2ED2D1C1" w14:textId="0C4B495F" w:rsidR="00B72EC7" w:rsidRPr="00E804C9" w:rsidRDefault="000D415B" w:rsidP="000D415B">
      <w:pPr>
        <w:pStyle w:val="PL"/>
        <w:shd w:val="clear" w:color="auto" w:fill="E6E6E6"/>
      </w:pPr>
      <w:r w:rsidRPr="00E804C9">
        <w:tab/>
        <w:t>]]</w:t>
      </w:r>
    </w:p>
    <w:p w14:paraId="68C59474" w14:textId="77777777" w:rsidR="009722D5" w:rsidRPr="00E804C9" w:rsidRDefault="009722D5" w:rsidP="00B72EC7">
      <w:pPr>
        <w:pStyle w:val="PL"/>
        <w:shd w:val="clear" w:color="auto" w:fill="E6E6E6"/>
      </w:pPr>
      <w:r w:rsidRPr="00E804C9">
        <w:t>}</w:t>
      </w:r>
    </w:p>
    <w:p w14:paraId="7EDD20F2" w14:textId="77777777" w:rsidR="003F3E8B" w:rsidRPr="00E804C9" w:rsidRDefault="003F3E8B" w:rsidP="003F3E8B">
      <w:pPr>
        <w:pStyle w:val="PL"/>
        <w:shd w:val="clear" w:color="auto" w:fill="E6E6E6"/>
      </w:pPr>
    </w:p>
    <w:p w14:paraId="0445D8F5" w14:textId="77777777" w:rsidR="009722D5" w:rsidRPr="00E804C9" w:rsidRDefault="009722D5" w:rsidP="009722D5">
      <w:pPr>
        <w:pStyle w:val="PL"/>
        <w:shd w:val="clear" w:color="auto" w:fill="E6E6E6"/>
      </w:pPr>
      <w:r w:rsidRPr="00E804C9">
        <w:t>DRB-</w:t>
      </w:r>
      <w:r w:rsidRPr="00E804C9">
        <w:rPr>
          <w:snapToGrid w:val="0"/>
        </w:rPr>
        <w:t>ToAddMod</w:t>
      </w:r>
      <w:r w:rsidRPr="00E804C9">
        <w:t>List</w:t>
      </w:r>
      <w:bookmarkStart w:id="8473" w:name="OLE_LINK4"/>
      <w:r w:rsidRPr="00E804C9">
        <w:t xml:space="preserve"> ::=</w:t>
      </w:r>
      <w:bookmarkEnd w:id="8473"/>
      <w:r w:rsidRPr="00E804C9">
        <w:tab/>
      </w:r>
      <w:r w:rsidRPr="00E804C9">
        <w:tab/>
      </w:r>
      <w:r w:rsidRPr="00E804C9">
        <w:tab/>
      </w:r>
      <w:r w:rsidRPr="00E804C9">
        <w:tab/>
        <w:t xml:space="preserve">SEQUENCE (SIZE (1..maxDRB)) OF </w:t>
      </w:r>
      <w:r w:rsidRPr="00E804C9">
        <w:rPr>
          <w:snapToGrid w:val="0"/>
        </w:rPr>
        <w:t>DRB-ToAddMod</w:t>
      </w:r>
    </w:p>
    <w:p w14:paraId="06A0D7FE" w14:textId="77777777" w:rsidR="009722D5" w:rsidRPr="00E804C9" w:rsidRDefault="00563E89" w:rsidP="009722D5">
      <w:pPr>
        <w:pStyle w:val="PL"/>
        <w:shd w:val="clear" w:color="auto" w:fill="E6E6E6"/>
        <w:rPr>
          <w:snapToGrid w:val="0"/>
        </w:rPr>
      </w:pPr>
      <w:r w:rsidRPr="00E804C9">
        <w:rPr>
          <w:snapToGrid w:val="0"/>
        </w:rPr>
        <w:t>DRB-ToAddModList-r15 ::=</w:t>
      </w:r>
      <w:r w:rsidRPr="00E804C9">
        <w:rPr>
          <w:snapToGrid w:val="0"/>
        </w:rPr>
        <w:tab/>
      </w:r>
      <w:r w:rsidRPr="00E804C9">
        <w:rPr>
          <w:snapToGrid w:val="0"/>
        </w:rPr>
        <w:tab/>
      </w:r>
      <w:r w:rsidRPr="00E804C9">
        <w:rPr>
          <w:snapToGrid w:val="0"/>
        </w:rPr>
        <w:tab/>
        <w:t>SEQUENCE (SIZE (1..maxDRB-r15)) OF DRB-ToAddMod</w:t>
      </w:r>
    </w:p>
    <w:p w14:paraId="638AEC76" w14:textId="77777777" w:rsidR="00563E89" w:rsidRPr="00E804C9" w:rsidRDefault="00563E89" w:rsidP="009722D5">
      <w:pPr>
        <w:pStyle w:val="PL"/>
        <w:shd w:val="clear" w:color="auto" w:fill="E6E6E6"/>
        <w:rPr>
          <w:snapToGrid w:val="0"/>
        </w:rPr>
      </w:pPr>
    </w:p>
    <w:p w14:paraId="639E45C1" w14:textId="77777777" w:rsidR="009722D5" w:rsidRPr="00E804C9" w:rsidRDefault="009722D5" w:rsidP="009722D5">
      <w:pPr>
        <w:pStyle w:val="PL"/>
        <w:shd w:val="clear" w:color="auto" w:fill="E6E6E6"/>
        <w:rPr>
          <w:snapToGrid w:val="0"/>
        </w:rPr>
      </w:pPr>
      <w:r w:rsidRPr="00E804C9">
        <w:t>DRB-</w:t>
      </w:r>
      <w:r w:rsidRPr="00E804C9">
        <w:rPr>
          <w:snapToGrid w:val="0"/>
        </w:rPr>
        <w:t>ToAddMod</w:t>
      </w:r>
      <w:r w:rsidRPr="00E804C9">
        <w:t>ListSCG-r12 ::=</w:t>
      </w:r>
      <w:r w:rsidRPr="00E804C9">
        <w:tab/>
      </w:r>
      <w:r w:rsidRPr="00E804C9">
        <w:tab/>
        <w:t xml:space="preserve">SEQUENCE (SIZE (1..maxDRB)) OF </w:t>
      </w:r>
      <w:r w:rsidRPr="00E804C9">
        <w:rPr>
          <w:snapToGrid w:val="0"/>
        </w:rPr>
        <w:t>DRB-ToAddModSCG-r12</w:t>
      </w:r>
    </w:p>
    <w:p w14:paraId="49E6E39D" w14:textId="77777777" w:rsidR="009722D5" w:rsidRPr="00E804C9" w:rsidRDefault="00563E89" w:rsidP="009722D5">
      <w:pPr>
        <w:pStyle w:val="PL"/>
        <w:shd w:val="clear" w:color="auto" w:fill="E6E6E6"/>
        <w:rPr>
          <w:snapToGrid w:val="0"/>
        </w:rPr>
      </w:pPr>
      <w:r w:rsidRPr="00E804C9">
        <w:rPr>
          <w:snapToGrid w:val="0"/>
        </w:rPr>
        <w:t>DRB-ToAddModListSCG-r15 ::=</w:t>
      </w:r>
      <w:r w:rsidRPr="00E804C9">
        <w:rPr>
          <w:snapToGrid w:val="0"/>
        </w:rPr>
        <w:tab/>
      </w:r>
      <w:r w:rsidRPr="00E804C9">
        <w:rPr>
          <w:snapToGrid w:val="0"/>
        </w:rPr>
        <w:tab/>
        <w:t>SEQUENCE (SIZE (1..maxDRB-r15)) OF DRB-ToAddModSCG-r12</w:t>
      </w:r>
    </w:p>
    <w:p w14:paraId="39B6EA75" w14:textId="77777777" w:rsidR="00563E89" w:rsidRPr="00E804C9" w:rsidRDefault="00563E89" w:rsidP="009722D5">
      <w:pPr>
        <w:pStyle w:val="PL"/>
        <w:shd w:val="clear" w:color="auto" w:fill="E6E6E6"/>
        <w:rPr>
          <w:snapToGrid w:val="0"/>
        </w:rPr>
      </w:pPr>
    </w:p>
    <w:p w14:paraId="394D5DFA" w14:textId="77777777" w:rsidR="009722D5" w:rsidRPr="00E804C9" w:rsidRDefault="009722D5" w:rsidP="009722D5">
      <w:pPr>
        <w:pStyle w:val="PL"/>
        <w:shd w:val="clear" w:color="auto" w:fill="E6E6E6"/>
      </w:pPr>
      <w:r w:rsidRPr="00E804C9">
        <w:rPr>
          <w:snapToGrid w:val="0"/>
        </w:rPr>
        <w:t>DRB-ToAddMod ::=</w:t>
      </w:r>
      <w:r w:rsidRPr="00E804C9">
        <w:rPr>
          <w:snapToGrid w:val="0"/>
        </w:rPr>
        <w:tab/>
      </w:r>
      <w:r w:rsidRPr="00E804C9">
        <w:t>SEQUENCE {</w:t>
      </w:r>
    </w:p>
    <w:p w14:paraId="681B00A2" w14:textId="77777777" w:rsidR="009722D5" w:rsidRPr="00E804C9" w:rsidRDefault="009722D5" w:rsidP="009722D5">
      <w:pPr>
        <w:pStyle w:val="PL"/>
        <w:shd w:val="clear" w:color="auto" w:fill="E6E6E6"/>
      </w:pPr>
      <w:r w:rsidRPr="00E804C9">
        <w:tab/>
        <w:t>eps-BearerIdentity</w:t>
      </w:r>
      <w:r w:rsidRPr="00E804C9">
        <w:tab/>
      </w:r>
      <w:r w:rsidRPr="00E804C9">
        <w:tab/>
      </w:r>
      <w:r w:rsidRPr="00E804C9">
        <w:tab/>
      </w:r>
      <w:r w:rsidRPr="00E804C9">
        <w:tab/>
      </w:r>
      <w:r w:rsidRPr="00E804C9">
        <w:tab/>
        <w:t>INTEGER (0..15)</w:t>
      </w:r>
      <w:r w:rsidRPr="00E804C9">
        <w:tab/>
      </w:r>
      <w:r w:rsidRPr="00E804C9">
        <w:tab/>
      </w:r>
      <w:r w:rsidRPr="00E804C9">
        <w:tab/>
        <w:t>OPTIONAL,</w:t>
      </w:r>
      <w:r w:rsidRPr="00E804C9">
        <w:tab/>
      </w:r>
      <w:r w:rsidRPr="00E804C9">
        <w:tab/>
        <w:t>-- Cond DRB-Setup</w:t>
      </w:r>
    </w:p>
    <w:p w14:paraId="6EF42542" w14:textId="77777777" w:rsidR="009722D5" w:rsidRPr="00E804C9" w:rsidRDefault="009722D5" w:rsidP="009722D5">
      <w:pPr>
        <w:pStyle w:val="PL"/>
        <w:shd w:val="clear" w:color="auto" w:fill="E6E6E6"/>
      </w:pPr>
      <w:r w:rsidRPr="00E804C9">
        <w:tab/>
        <w:t>drb-Identity</w:t>
      </w:r>
      <w:r w:rsidRPr="00E804C9">
        <w:tab/>
      </w:r>
      <w:r w:rsidRPr="00E804C9">
        <w:tab/>
      </w:r>
      <w:r w:rsidRPr="00E804C9">
        <w:tab/>
      </w:r>
      <w:r w:rsidRPr="00E804C9">
        <w:tab/>
      </w:r>
      <w:r w:rsidRPr="00E804C9">
        <w:tab/>
      </w:r>
      <w:r w:rsidRPr="00E804C9">
        <w:tab/>
        <w:t>DRB-Identity,</w:t>
      </w:r>
    </w:p>
    <w:p w14:paraId="27465016" w14:textId="77777777" w:rsidR="009722D5" w:rsidRPr="00E804C9" w:rsidRDefault="009722D5" w:rsidP="009722D5">
      <w:pPr>
        <w:pStyle w:val="PL"/>
        <w:shd w:val="clear" w:color="auto" w:fill="E6E6E6"/>
      </w:pPr>
      <w:r w:rsidRPr="00E804C9">
        <w:tab/>
        <w:t>pdcp-Config</w:t>
      </w:r>
      <w:r w:rsidRPr="00E804C9">
        <w:tab/>
      </w:r>
      <w:r w:rsidRPr="00E804C9">
        <w:tab/>
      </w:r>
      <w:r w:rsidRPr="00E804C9">
        <w:tab/>
      </w:r>
      <w:r w:rsidRPr="00E804C9">
        <w:tab/>
      </w:r>
      <w:r w:rsidRPr="00E804C9">
        <w:tab/>
      </w:r>
      <w:r w:rsidRPr="00E804C9">
        <w:tab/>
      </w:r>
      <w:r w:rsidRPr="00E804C9">
        <w:tab/>
        <w:t>PDCP-Config</w:t>
      </w:r>
      <w:r w:rsidRPr="00E804C9">
        <w:tab/>
      </w:r>
      <w:r w:rsidRPr="00E804C9">
        <w:tab/>
      </w:r>
      <w:r w:rsidRPr="00E804C9">
        <w:tab/>
      </w:r>
      <w:r w:rsidRPr="00E804C9">
        <w:tab/>
        <w:t>OPTIONAL,</w:t>
      </w:r>
      <w:r w:rsidRPr="00E804C9">
        <w:tab/>
      </w:r>
      <w:r w:rsidRPr="00E804C9">
        <w:tab/>
        <w:t>-- Cond PDCP</w:t>
      </w:r>
    </w:p>
    <w:p w14:paraId="4F7B2040" w14:textId="77777777" w:rsidR="009722D5" w:rsidRPr="00E804C9" w:rsidRDefault="009722D5" w:rsidP="009722D5">
      <w:pPr>
        <w:pStyle w:val="PL"/>
        <w:shd w:val="clear" w:color="auto" w:fill="E6E6E6"/>
      </w:pPr>
      <w:r w:rsidRPr="00E804C9">
        <w:tab/>
        <w:t>rlc-Config</w:t>
      </w:r>
      <w:r w:rsidRPr="00E804C9">
        <w:tab/>
      </w:r>
      <w:r w:rsidRPr="00E804C9">
        <w:tab/>
      </w:r>
      <w:r w:rsidRPr="00E804C9">
        <w:tab/>
      </w:r>
      <w:r w:rsidRPr="00E804C9">
        <w:tab/>
      </w:r>
      <w:r w:rsidRPr="00E804C9">
        <w:tab/>
      </w:r>
      <w:r w:rsidRPr="00E804C9">
        <w:tab/>
      </w:r>
      <w:r w:rsidRPr="00E804C9">
        <w:tab/>
        <w:t>RLC-Config</w:t>
      </w:r>
      <w:r w:rsidRPr="00E804C9">
        <w:tab/>
      </w:r>
      <w:r w:rsidRPr="00E804C9">
        <w:tab/>
      </w:r>
      <w:r w:rsidRPr="00E804C9">
        <w:tab/>
      </w:r>
      <w:r w:rsidRPr="00E804C9">
        <w:tab/>
        <w:t>OPTIONAL,</w:t>
      </w:r>
      <w:r w:rsidRPr="00E804C9">
        <w:tab/>
      </w:r>
      <w:r w:rsidRPr="00E804C9">
        <w:tab/>
        <w:t>-- Cond SetupM</w:t>
      </w:r>
    </w:p>
    <w:p w14:paraId="4191234C" w14:textId="77777777" w:rsidR="009722D5" w:rsidRPr="00E804C9" w:rsidRDefault="009722D5" w:rsidP="009722D5">
      <w:pPr>
        <w:pStyle w:val="PL"/>
        <w:shd w:val="clear" w:color="auto" w:fill="E6E6E6"/>
      </w:pPr>
      <w:r w:rsidRPr="00E804C9">
        <w:tab/>
        <w:t>logicalChannelIdentity</w:t>
      </w:r>
      <w:r w:rsidRPr="00E804C9">
        <w:tab/>
      </w:r>
      <w:r w:rsidRPr="00E804C9">
        <w:tab/>
      </w:r>
      <w:r w:rsidRPr="00E804C9">
        <w:tab/>
      </w:r>
      <w:r w:rsidRPr="00E804C9">
        <w:tab/>
        <w:t>INTEGER (3..10)</w:t>
      </w:r>
      <w:r w:rsidRPr="00E804C9">
        <w:tab/>
      </w:r>
      <w:r w:rsidRPr="00E804C9">
        <w:tab/>
      </w:r>
      <w:r w:rsidRPr="00E804C9">
        <w:tab/>
        <w:t>OPTIONAL,</w:t>
      </w:r>
      <w:r w:rsidRPr="00E804C9">
        <w:tab/>
      </w:r>
      <w:r w:rsidRPr="00E804C9">
        <w:tab/>
        <w:t>-- Cond DRB-SetupM</w:t>
      </w:r>
    </w:p>
    <w:p w14:paraId="7803F199" w14:textId="77777777" w:rsidR="009722D5" w:rsidRPr="00E804C9" w:rsidRDefault="009722D5" w:rsidP="009722D5">
      <w:pPr>
        <w:pStyle w:val="PL"/>
        <w:shd w:val="clear" w:color="auto" w:fill="E6E6E6"/>
      </w:pPr>
      <w:r w:rsidRPr="00E804C9">
        <w:tab/>
        <w:t>logicalChannelConfig</w:t>
      </w:r>
      <w:r w:rsidRPr="00E804C9">
        <w:tab/>
      </w:r>
      <w:r w:rsidRPr="00E804C9">
        <w:tab/>
      </w:r>
      <w:r w:rsidRPr="00E804C9">
        <w:tab/>
      </w:r>
      <w:r w:rsidRPr="00E804C9">
        <w:tab/>
        <w:t>LogicalChannelConfig</w:t>
      </w:r>
      <w:r w:rsidRPr="00E804C9">
        <w:tab/>
        <w:t>OPTIONAL,</w:t>
      </w:r>
      <w:r w:rsidRPr="00E804C9">
        <w:tab/>
      </w:r>
      <w:r w:rsidRPr="00E804C9">
        <w:tab/>
        <w:t>-- Cond SetupM</w:t>
      </w:r>
    </w:p>
    <w:p w14:paraId="4A58765D" w14:textId="77777777" w:rsidR="009722D5" w:rsidRPr="00E804C9" w:rsidRDefault="009722D5" w:rsidP="009722D5">
      <w:pPr>
        <w:pStyle w:val="PL"/>
        <w:shd w:val="clear" w:color="auto" w:fill="E6E6E6"/>
      </w:pPr>
      <w:r w:rsidRPr="00E804C9">
        <w:tab/>
        <w:t>...,</w:t>
      </w:r>
    </w:p>
    <w:p w14:paraId="3EC1AA52" w14:textId="77777777" w:rsidR="009722D5" w:rsidRPr="00E804C9" w:rsidRDefault="009722D5" w:rsidP="009722D5">
      <w:pPr>
        <w:pStyle w:val="PL"/>
        <w:shd w:val="clear" w:color="auto" w:fill="E6E6E6"/>
      </w:pPr>
      <w:r w:rsidRPr="00E804C9">
        <w:tab/>
        <w:t>[[</w:t>
      </w:r>
      <w:r w:rsidRPr="00E804C9">
        <w:tab/>
        <w:t>drb-TypeChange-r12</w:t>
      </w:r>
      <w:r w:rsidRPr="00E804C9">
        <w:tab/>
      </w:r>
      <w:r w:rsidRPr="00E804C9">
        <w:tab/>
      </w:r>
      <w:r w:rsidRPr="00E804C9">
        <w:tab/>
      </w:r>
      <w:r w:rsidRPr="00E804C9">
        <w:tab/>
      </w:r>
      <w:r w:rsidRPr="00E804C9">
        <w:tab/>
        <w:t>ENUMERATED {toMCG}</w:t>
      </w:r>
      <w:r w:rsidRPr="00E804C9">
        <w:tab/>
      </w:r>
      <w:r w:rsidRPr="00E804C9">
        <w:tab/>
        <w:t>OPTIONAL,</w:t>
      </w:r>
      <w:r w:rsidRPr="00E804C9">
        <w:tab/>
      </w:r>
      <w:r w:rsidRPr="00E804C9">
        <w:tab/>
        <w:t>-- Need OP</w:t>
      </w:r>
    </w:p>
    <w:p w14:paraId="26AFF225" w14:textId="77777777" w:rsidR="009722D5" w:rsidRPr="00E804C9" w:rsidRDefault="009722D5" w:rsidP="009722D5">
      <w:pPr>
        <w:pStyle w:val="PL"/>
        <w:shd w:val="clear" w:color="auto" w:fill="E6E6E6"/>
      </w:pPr>
      <w:r w:rsidRPr="00E804C9">
        <w:tab/>
      </w:r>
      <w:r w:rsidRPr="00E804C9">
        <w:tab/>
        <w:t>rlc-Config-v1250</w:t>
      </w:r>
      <w:r w:rsidRPr="00E804C9">
        <w:tab/>
      </w:r>
      <w:r w:rsidRPr="00E804C9">
        <w:tab/>
      </w:r>
      <w:r w:rsidRPr="00E804C9">
        <w:tab/>
      </w:r>
      <w:r w:rsidRPr="00E804C9">
        <w:tab/>
      </w:r>
      <w:r w:rsidRPr="00E804C9">
        <w:tab/>
        <w:t>RLC-Config-v1250</w:t>
      </w:r>
      <w:r w:rsidRPr="00E804C9">
        <w:tab/>
      </w:r>
      <w:r w:rsidRPr="00E804C9">
        <w:tab/>
        <w:t>OPTIONAL</w:t>
      </w:r>
      <w:r w:rsidRPr="00E804C9">
        <w:tab/>
      </w:r>
      <w:r w:rsidRPr="00E804C9">
        <w:tab/>
        <w:t>-- Need ON</w:t>
      </w:r>
    </w:p>
    <w:p w14:paraId="46E92D90" w14:textId="77777777" w:rsidR="009722D5" w:rsidRPr="00E804C9" w:rsidRDefault="009722D5" w:rsidP="009722D5">
      <w:pPr>
        <w:pStyle w:val="PL"/>
        <w:shd w:val="clear" w:color="auto" w:fill="E6E6E6"/>
      </w:pPr>
      <w:r w:rsidRPr="00E804C9">
        <w:tab/>
        <w:t>]],</w:t>
      </w:r>
    </w:p>
    <w:p w14:paraId="7A85C905" w14:textId="77777777" w:rsidR="009722D5" w:rsidRPr="00E804C9" w:rsidRDefault="009722D5" w:rsidP="009722D5">
      <w:pPr>
        <w:pStyle w:val="PL"/>
        <w:shd w:val="clear" w:color="auto" w:fill="E6E6E6"/>
      </w:pPr>
      <w:r w:rsidRPr="00E804C9">
        <w:tab/>
        <w:t>[[</w:t>
      </w:r>
      <w:r w:rsidRPr="00E804C9">
        <w:tab/>
        <w:t>rlc-Config-v1310</w:t>
      </w:r>
      <w:r w:rsidRPr="00E804C9">
        <w:tab/>
      </w:r>
      <w:r w:rsidRPr="00E804C9">
        <w:tab/>
      </w:r>
      <w:r w:rsidRPr="00E804C9">
        <w:tab/>
      </w:r>
      <w:r w:rsidRPr="00E804C9">
        <w:tab/>
      </w:r>
      <w:r w:rsidRPr="00E804C9">
        <w:tab/>
        <w:t>RLC-Config-v1310</w:t>
      </w:r>
      <w:r w:rsidRPr="00E804C9">
        <w:tab/>
      </w:r>
      <w:r w:rsidRPr="00E804C9">
        <w:tab/>
        <w:t>OPTIONAL,</w:t>
      </w:r>
      <w:r w:rsidRPr="00E804C9">
        <w:tab/>
      </w:r>
      <w:r w:rsidRPr="00E804C9">
        <w:tab/>
        <w:t>-- Need ON</w:t>
      </w:r>
    </w:p>
    <w:p w14:paraId="797DD19A" w14:textId="77777777" w:rsidR="009722D5" w:rsidRPr="00E804C9" w:rsidRDefault="009722D5" w:rsidP="009722D5">
      <w:pPr>
        <w:pStyle w:val="PL"/>
        <w:shd w:val="clear" w:color="auto" w:fill="E6E6E6"/>
      </w:pPr>
      <w:r w:rsidRPr="00E804C9">
        <w:tab/>
      </w:r>
      <w:r w:rsidRPr="00E804C9">
        <w:tab/>
        <w:t>drb-TypeLWA-r13</w:t>
      </w:r>
      <w:r w:rsidRPr="00E804C9">
        <w:tab/>
      </w:r>
      <w:r w:rsidRPr="00E804C9">
        <w:tab/>
      </w:r>
      <w:r w:rsidRPr="00E804C9">
        <w:tab/>
      </w:r>
      <w:r w:rsidRPr="00E804C9">
        <w:tab/>
      </w:r>
      <w:r w:rsidRPr="00E804C9">
        <w:tab/>
      </w:r>
      <w:r w:rsidRPr="00E804C9">
        <w:tab/>
        <w:t>BOOLEAN</w:t>
      </w:r>
      <w:r w:rsidRPr="00E804C9">
        <w:tab/>
      </w:r>
      <w:r w:rsidRPr="00E804C9">
        <w:tab/>
      </w:r>
      <w:r w:rsidRPr="00E804C9">
        <w:tab/>
      </w:r>
      <w:r w:rsidRPr="00E804C9">
        <w:tab/>
      </w:r>
      <w:r w:rsidRPr="00E804C9">
        <w:tab/>
        <w:t>OPTIONAL,</w:t>
      </w:r>
      <w:r w:rsidRPr="00E804C9">
        <w:tab/>
      </w:r>
      <w:r w:rsidRPr="00E804C9">
        <w:tab/>
        <w:t>-- Need ON</w:t>
      </w:r>
    </w:p>
    <w:p w14:paraId="6ADF0CD6" w14:textId="77777777" w:rsidR="009722D5" w:rsidRPr="00E804C9" w:rsidRDefault="009722D5" w:rsidP="009722D5">
      <w:pPr>
        <w:pStyle w:val="PL"/>
        <w:shd w:val="clear" w:color="auto" w:fill="E6E6E6"/>
      </w:pPr>
      <w:r w:rsidRPr="00E804C9">
        <w:tab/>
      </w:r>
      <w:r w:rsidRPr="00E804C9">
        <w:tab/>
        <w:t>drb-TypeLWIP-r13</w:t>
      </w:r>
      <w:r w:rsidRPr="00E804C9">
        <w:tab/>
      </w:r>
      <w:r w:rsidRPr="00E804C9">
        <w:tab/>
      </w:r>
      <w:r w:rsidRPr="00E804C9">
        <w:tab/>
      </w:r>
      <w:r w:rsidRPr="00E804C9">
        <w:tab/>
      </w:r>
      <w:r w:rsidRPr="00E804C9">
        <w:tab/>
        <w:t>ENUMERATED {lwip, lwip-DL-only,</w:t>
      </w:r>
    </w:p>
    <w:p w14:paraId="09FC4C61"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497FBE" w:rsidRPr="00E804C9">
        <w:tab/>
      </w:r>
      <w:r w:rsidRPr="00E804C9">
        <w:t>lwip-UL-only, eutran}</w:t>
      </w:r>
      <w:r w:rsidRPr="00E804C9">
        <w:tab/>
      </w:r>
      <w:r w:rsidRPr="00E804C9">
        <w:tab/>
        <w:t>OPTIONAL</w:t>
      </w:r>
      <w:r w:rsidRPr="00E804C9">
        <w:tab/>
      </w:r>
      <w:r w:rsidRPr="00E804C9">
        <w:tab/>
        <w:t>-- Need ON</w:t>
      </w:r>
    </w:p>
    <w:p w14:paraId="2F0AE89A" w14:textId="77777777" w:rsidR="009722D5" w:rsidRPr="00E804C9" w:rsidRDefault="009722D5" w:rsidP="009722D5">
      <w:pPr>
        <w:pStyle w:val="PL"/>
        <w:shd w:val="clear" w:color="auto" w:fill="E6E6E6"/>
      </w:pPr>
      <w:r w:rsidRPr="00E804C9">
        <w:tab/>
        <w:t>]],</w:t>
      </w:r>
    </w:p>
    <w:p w14:paraId="508A1ABC" w14:textId="77777777" w:rsidR="009722D5" w:rsidRPr="00E804C9" w:rsidRDefault="009722D5" w:rsidP="009722D5">
      <w:pPr>
        <w:pStyle w:val="PL"/>
        <w:shd w:val="clear" w:color="auto" w:fill="E6E6E6"/>
      </w:pPr>
      <w:r w:rsidRPr="00E804C9">
        <w:tab/>
        <w:t>[[</w:t>
      </w:r>
      <w:r w:rsidRPr="00E804C9">
        <w:tab/>
        <w:t>rlc-Config-v</w:t>
      </w:r>
      <w:r w:rsidR="00E56A3C" w:rsidRPr="00E804C9">
        <w:t>1430</w:t>
      </w:r>
      <w:r w:rsidRPr="00E804C9">
        <w:tab/>
      </w:r>
      <w:r w:rsidRPr="00E804C9">
        <w:tab/>
      </w:r>
      <w:r w:rsidRPr="00E804C9">
        <w:tab/>
      </w:r>
      <w:r w:rsidRPr="00E804C9">
        <w:tab/>
      </w:r>
      <w:r w:rsidRPr="00E804C9">
        <w:tab/>
        <w:t>RLC-Config-v</w:t>
      </w:r>
      <w:r w:rsidR="00E56A3C" w:rsidRPr="00E804C9">
        <w:t>1430</w:t>
      </w:r>
      <w:r w:rsidRPr="00E804C9">
        <w:tab/>
      </w:r>
      <w:r w:rsidRPr="00E804C9">
        <w:tab/>
        <w:t>OPTIONAL,</w:t>
      </w:r>
      <w:r w:rsidRPr="00E804C9">
        <w:tab/>
      </w:r>
      <w:r w:rsidRPr="00E804C9">
        <w:tab/>
        <w:t>-- Need ON</w:t>
      </w:r>
    </w:p>
    <w:p w14:paraId="5D308060" w14:textId="77777777" w:rsidR="009722D5" w:rsidRPr="00E804C9" w:rsidRDefault="009722D5" w:rsidP="009722D5">
      <w:pPr>
        <w:pStyle w:val="PL"/>
        <w:shd w:val="clear" w:color="auto" w:fill="E6E6E6"/>
      </w:pPr>
      <w:r w:rsidRPr="00E804C9">
        <w:tab/>
      </w:r>
      <w:r w:rsidRPr="00E804C9">
        <w:tab/>
        <w:t>lwip-UL-Aggregation-r14</w:t>
      </w:r>
      <w:r w:rsidRPr="00E804C9">
        <w:tab/>
      </w:r>
      <w:r w:rsidRPr="00E804C9">
        <w:tab/>
      </w:r>
      <w:r w:rsidRPr="00E804C9">
        <w:tab/>
      </w:r>
      <w:r w:rsidRPr="00E804C9">
        <w:tab/>
        <w:t>BOOLEAN</w:t>
      </w:r>
      <w:r w:rsidRPr="00E804C9">
        <w:tab/>
      </w:r>
      <w:r w:rsidRPr="00E804C9">
        <w:tab/>
      </w:r>
      <w:r w:rsidRPr="00E804C9">
        <w:tab/>
      </w:r>
      <w:r w:rsidRPr="00E804C9">
        <w:tab/>
      </w:r>
      <w:r w:rsidRPr="00E804C9">
        <w:tab/>
        <w:t>OPTIONAL,</w:t>
      </w:r>
      <w:r w:rsidRPr="00E804C9">
        <w:tab/>
      </w:r>
      <w:r w:rsidRPr="00E804C9">
        <w:tab/>
        <w:t>-- Cond LWIP</w:t>
      </w:r>
    </w:p>
    <w:p w14:paraId="28B9DA2A" w14:textId="77777777" w:rsidR="009722D5" w:rsidRPr="00E804C9" w:rsidRDefault="009722D5" w:rsidP="009722D5">
      <w:pPr>
        <w:pStyle w:val="PL"/>
        <w:shd w:val="clear" w:color="auto" w:fill="E6E6E6"/>
      </w:pPr>
      <w:r w:rsidRPr="00E804C9">
        <w:tab/>
      </w:r>
      <w:r w:rsidRPr="00E804C9">
        <w:tab/>
        <w:t>lwip-DL-Aggregation-r14</w:t>
      </w:r>
      <w:r w:rsidRPr="00E804C9">
        <w:tab/>
      </w:r>
      <w:r w:rsidRPr="00E804C9">
        <w:tab/>
      </w:r>
      <w:r w:rsidRPr="00E804C9">
        <w:tab/>
      </w:r>
      <w:r w:rsidRPr="00E804C9">
        <w:tab/>
        <w:t>BOOLEAN</w:t>
      </w:r>
      <w:r w:rsidRPr="00E804C9">
        <w:tab/>
      </w:r>
      <w:r w:rsidRPr="00E804C9">
        <w:tab/>
      </w:r>
      <w:r w:rsidRPr="00E804C9">
        <w:tab/>
      </w:r>
      <w:r w:rsidRPr="00E804C9">
        <w:tab/>
      </w:r>
      <w:r w:rsidRPr="00E804C9">
        <w:tab/>
        <w:t>OPTIONAL,</w:t>
      </w:r>
      <w:r w:rsidRPr="00E804C9">
        <w:tab/>
      </w:r>
      <w:r w:rsidRPr="00E804C9">
        <w:tab/>
        <w:t>-- Cond LWIP</w:t>
      </w:r>
    </w:p>
    <w:p w14:paraId="7CF33753" w14:textId="77777777" w:rsidR="009722D5" w:rsidRPr="00E804C9" w:rsidRDefault="009722D5" w:rsidP="009722D5">
      <w:pPr>
        <w:pStyle w:val="PL"/>
        <w:shd w:val="clear" w:color="auto" w:fill="E6E6E6"/>
      </w:pPr>
      <w:r w:rsidRPr="00E804C9">
        <w:lastRenderedPageBreak/>
        <w:tab/>
      </w:r>
      <w:r w:rsidRPr="00E804C9">
        <w:tab/>
        <w:t>lwa-WLAN-AC-r14</w:t>
      </w:r>
      <w:r w:rsidRPr="00E804C9">
        <w:tab/>
      </w:r>
      <w:r w:rsidRPr="00E804C9">
        <w:tab/>
      </w:r>
      <w:r w:rsidRPr="00E804C9">
        <w:tab/>
        <w:t>ENUMERATED {ac-bk, ac-be, ac-vi, ac-vo}</w:t>
      </w:r>
      <w:r w:rsidRPr="00E804C9">
        <w:tab/>
        <w:t>OPTIONAL</w:t>
      </w:r>
      <w:r w:rsidRPr="00E804C9">
        <w:tab/>
        <w:t xml:space="preserve">-- </w:t>
      </w:r>
      <w:r w:rsidR="00802ADD" w:rsidRPr="00E804C9">
        <w:t>Cond UL-LWA</w:t>
      </w:r>
    </w:p>
    <w:p w14:paraId="199E6297" w14:textId="77777777" w:rsidR="00164B37" w:rsidRPr="00E804C9" w:rsidRDefault="00164B37" w:rsidP="00164B37">
      <w:pPr>
        <w:pStyle w:val="PL"/>
        <w:shd w:val="clear" w:color="auto" w:fill="E6E6E6"/>
      </w:pPr>
      <w:r w:rsidRPr="00E804C9">
        <w:tab/>
        <w:t>]],</w:t>
      </w:r>
    </w:p>
    <w:p w14:paraId="6C390302" w14:textId="77777777" w:rsidR="00155652" w:rsidRPr="00E804C9" w:rsidRDefault="00164B37" w:rsidP="00155652">
      <w:pPr>
        <w:pStyle w:val="PL"/>
        <w:shd w:val="clear" w:color="auto" w:fill="E6E6E6"/>
      </w:pPr>
      <w:r w:rsidRPr="00E804C9">
        <w:tab/>
        <w:t>[[</w:t>
      </w:r>
      <w:r w:rsidRPr="00E804C9">
        <w:tab/>
        <w:t>rlc-Config-v15</w:t>
      </w:r>
      <w:r w:rsidR="003B7731" w:rsidRPr="00E804C9">
        <w:t>10</w:t>
      </w:r>
      <w:r w:rsidRPr="00E804C9">
        <w:tab/>
      </w:r>
      <w:r w:rsidRPr="00E804C9">
        <w:tab/>
      </w:r>
      <w:r w:rsidRPr="00E804C9">
        <w:tab/>
      </w:r>
      <w:r w:rsidRPr="00E804C9">
        <w:tab/>
      </w:r>
      <w:r w:rsidRPr="00E804C9">
        <w:tab/>
        <w:t>RLC-Config-v15</w:t>
      </w:r>
      <w:r w:rsidR="003B7731" w:rsidRPr="00E804C9">
        <w:t>10</w:t>
      </w:r>
      <w:r w:rsidRPr="00E804C9">
        <w:tab/>
      </w:r>
      <w:r w:rsidRPr="00E804C9">
        <w:tab/>
        <w:t>OPTIONAL</w:t>
      </w:r>
      <w:r w:rsidRPr="00E804C9">
        <w:tab/>
      </w:r>
      <w:r w:rsidRPr="00E804C9">
        <w:tab/>
        <w:t>-- Need O</w:t>
      </w:r>
      <w:r w:rsidR="00403BCC" w:rsidRPr="00E804C9">
        <w:t>N</w:t>
      </w:r>
    </w:p>
    <w:p w14:paraId="623560DB" w14:textId="77777777" w:rsidR="003F3E8B" w:rsidRPr="00E804C9" w:rsidRDefault="003F3E8B" w:rsidP="003F3E8B">
      <w:pPr>
        <w:pStyle w:val="PL"/>
        <w:shd w:val="clear" w:color="auto" w:fill="E6E6E6"/>
      </w:pPr>
      <w:r w:rsidRPr="00E804C9">
        <w:tab/>
        <w:t>]],</w:t>
      </w:r>
    </w:p>
    <w:p w14:paraId="34D19896" w14:textId="77777777" w:rsidR="00155652" w:rsidRPr="00E804C9" w:rsidRDefault="00155652" w:rsidP="00155652">
      <w:pPr>
        <w:pStyle w:val="PL"/>
        <w:shd w:val="clear" w:color="auto" w:fill="E6E6E6"/>
      </w:pPr>
      <w:r w:rsidRPr="00E804C9">
        <w:tab/>
      </w:r>
      <w:r w:rsidR="003F3E8B" w:rsidRPr="00E804C9">
        <w:t>[[</w:t>
      </w:r>
      <w:r w:rsidRPr="00E804C9">
        <w:tab/>
        <w:t>rlc-Config-v</w:t>
      </w:r>
      <w:r w:rsidR="00F12524" w:rsidRPr="00E804C9">
        <w:t>1530</w:t>
      </w:r>
      <w:r w:rsidRPr="00E804C9">
        <w:tab/>
      </w:r>
      <w:r w:rsidRPr="00E804C9">
        <w:tab/>
      </w:r>
      <w:r w:rsidRPr="00E804C9">
        <w:tab/>
      </w:r>
      <w:r w:rsidRPr="00E804C9">
        <w:tab/>
      </w:r>
      <w:r w:rsidRPr="00E804C9">
        <w:tab/>
        <w:t>RLC-Config-v</w:t>
      </w:r>
      <w:r w:rsidR="00F12524" w:rsidRPr="00E804C9">
        <w:t>1530</w:t>
      </w:r>
      <w:r w:rsidRPr="00E804C9">
        <w:tab/>
      </w:r>
      <w:r w:rsidRPr="00E804C9">
        <w:tab/>
        <w:t>OPTIONAL,</w:t>
      </w:r>
      <w:r w:rsidR="008E3BAD" w:rsidRPr="00E804C9">
        <w:tab/>
      </w:r>
      <w:r w:rsidRPr="00E804C9">
        <w:tab/>
        <w:t>-- Need ON</w:t>
      </w:r>
    </w:p>
    <w:p w14:paraId="67D782F7" w14:textId="77777777" w:rsidR="00164B37" w:rsidRPr="00E804C9" w:rsidRDefault="00155652" w:rsidP="00155652">
      <w:pPr>
        <w:pStyle w:val="PL"/>
        <w:shd w:val="clear" w:color="auto" w:fill="E6E6E6"/>
      </w:pPr>
      <w:r w:rsidRPr="00E804C9">
        <w:tab/>
      </w:r>
      <w:r w:rsidRPr="00E804C9">
        <w:tab/>
        <w:t>rlc-BearerConfig</w:t>
      </w:r>
      <w:r w:rsidR="00E02704" w:rsidRPr="00E804C9">
        <w:t>Secondary</w:t>
      </w:r>
      <w:r w:rsidRPr="00E804C9">
        <w:t>-r15</w:t>
      </w:r>
      <w:r w:rsidRPr="00E804C9">
        <w:tab/>
      </w:r>
      <w:r w:rsidRPr="00E804C9">
        <w:tab/>
        <w:t>RLC-BearerConfig-r15</w:t>
      </w:r>
      <w:r w:rsidRPr="00E804C9">
        <w:tab/>
        <w:t>OPTIONAL</w:t>
      </w:r>
      <w:r w:rsidR="00427C75" w:rsidRPr="00E804C9">
        <w:t>,</w:t>
      </w:r>
      <w:r w:rsidRPr="00E804C9">
        <w:tab/>
      </w:r>
      <w:r w:rsidRPr="00E804C9">
        <w:tab/>
        <w:t>-- Need ON</w:t>
      </w:r>
    </w:p>
    <w:p w14:paraId="51C81AB7" w14:textId="77777777" w:rsidR="00563E89" w:rsidRPr="00E804C9" w:rsidRDefault="00563E89" w:rsidP="00563E89">
      <w:pPr>
        <w:pStyle w:val="PL"/>
        <w:shd w:val="clear" w:color="auto" w:fill="E6E6E6"/>
      </w:pPr>
      <w:r w:rsidRPr="00E804C9">
        <w:tab/>
      </w:r>
      <w:r w:rsidRPr="00E804C9">
        <w:tab/>
        <w:t>logicalChannelIdentity-r15</w:t>
      </w:r>
      <w:r w:rsidRPr="00E804C9">
        <w:tab/>
      </w:r>
      <w:r w:rsidRPr="00E804C9">
        <w:tab/>
      </w:r>
      <w:r w:rsidR="000C7963" w:rsidRPr="00E804C9">
        <w:tab/>
      </w:r>
      <w:r w:rsidRPr="00E804C9">
        <w:t>INTEGER (32..38)</w:t>
      </w:r>
      <w:r w:rsidRPr="00E804C9">
        <w:tab/>
      </w:r>
      <w:r w:rsidRPr="00E804C9">
        <w:tab/>
        <w:t>OPTIONAL</w:t>
      </w:r>
      <w:r w:rsidRPr="00E804C9">
        <w:tab/>
      </w:r>
      <w:r w:rsidRPr="00E804C9">
        <w:tab/>
        <w:t>-- Need ON</w:t>
      </w:r>
    </w:p>
    <w:p w14:paraId="04B5C848" w14:textId="77777777" w:rsidR="000C7963" w:rsidRPr="00E804C9" w:rsidRDefault="00563E89" w:rsidP="000C7963">
      <w:pPr>
        <w:pStyle w:val="PL"/>
        <w:shd w:val="clear" w:color="auto" w:fill="E6E6E6"/>
      </w:pPr>
      <w:r w:rsidRPr="00E804C9">
        <w:tab/>
        <w:t>]]</w:t>
      </w:r>
      <w:r w:rsidR="000C7963" w:rsidRPr="00E804C9">
        <w:t>,</w:t>
      </w:r>
    </w:p>
    <w:p w14:paraId="4CD137EA" w14:textId="59E9474C" w:rsidR="000C7963" w:rsidRPr="00E804C9" w:rsidRDefault="000C7963" w:rsidP="000C7963">
      <w:pPr>
        <w:pStyle w:val="PL"/>
        <w:shd w:val="clear" w:color="auto" w:fill="E6E6E6"/>
      </w:pPr>
      <w:r w:rsidRPr="00E804C9">
        <w:tab/>
        <w:t>[[</w:t>
      </w:r>
      <w:r w:rsidRPr="00E804C9">
        <w:tab/>
        <w:t>daps-HO-r16</w:t>
      </w:r>
      <w:r w:rsidRPr="00E804C9">
        <w:tab/>
      </w:r>
      <w:r w:rsidRPr="00E804C9">
        <w:tab/>
      </w:r>
      <w:r w:rsidRPr="00E804C9">
        <w:tab/>
      </w:r>
      <w:r w:rsidRPr="00E804C9">
        <w:tab/>
      </w:r>
      <w:r w:rsidRPr="00E804C9">
        <w:tab/>
      </w:r>
      <w:r w:rsidRPr="00E804C9">
        <w:tab/>
      </w:r>
      <w:r w:rsidRPr="00E804C9">
        <w:tab/>
        <w:t>ENUMERATED {true}</w:t>
      </w:r>
      <w:r w:rsidRPr="00E804C9">
        <w:tab/>
      </w:r>
      <w:r w:rsidRPr="00E804C9">
        <w:tab/>
        <w:t>OPTIONAL</w:t>
      </w:r>
      <w:r w:rsidR="008E3BAD" w:rsidRPr="00E804C9">
        <w:tab/>
      </w:r>
      <w:r w:rsidRPr="00E804C9">
        <w:tab/>
        <w:t xml:space="preserve">-- Cond </w:t>
      </w:r>
      <w:r w:rsidR="00370B2C" w:rsidRPr="00E804C9">
        <w:rPr>
          <w:rFonts w:eastAsia="SimSun"/>
          <w:lang w:eastAsia="zh-CN"/>
        </w:rPr>
        <w:t>DAPS</w:t>
      </w:r>
    </w:p>
    <w:p w14:paraId="2240F765" w14:textId="67E1A01C" w:rsidR="000D415B" w:rsidRPr="00E804C9" w:rsidRDefault="000C7963" w:rsidP="000D415B">
      <w:pPr>
        <w:pStyle w:val="PL"/>
        <w:shd w:val="clear" w:color="auto" w:fill="E6E6E6"/>
      </w:pPr>
      <w:r w:rsidRPr="00E804C9">
        <w:tab/>
        <w:t>]]</w:t>
      </w:r>
      <w:r w:rsidR="000D415B" w:rsidRPr="00E804C9">
        <w:t>,</w:t>
      </w:r>
    </w:p>
    <w:p w14:paraId="315F924B" w14:textId="7FC0A0B2" w:rsidR="000D415B" w:rsidRPr="00E804C9" w:rsidRDefault="000D415B" w:rsidP="000D415B">
      <w:pPr>
        <w:pStyle w:val="PL"/>
        <w:shd w:val="clear" w:color="auto" w:fill="E6E6E6"/>
      </w:pPr>
      <w:r w:rsidRPr="00E804C9">
        <w:tab/>
        <w:t>[[</w:t>
      </w:r>
      <w:r w:rsidRPr="00E804C9">
        <w:tab/>
        <w:t>rlc-Config-v1700</w:t>
      </w:r>
      <w:r w:rsidRPr="00E804C9">
        <w:tab/>
      </w:r>
      <w:r w:rsidRPr="00E804C9">
        <w:tab/>
      </w:r>
      <w:r w:rsidRPr="00E804C9">
        <w:tab/>
      </w:r>
      <w:r w:rsidRPr="00E804C9">
        <w:tab/>
      </w:r>
      <w:r w:rsidRPr="00E804C9">
        <w:tab/>
        <w:t>RLC-Config-v1700</w:t>
      </w:r>
      <w:r w:rsidRPr="00E804C9">
        <w:tab/>
      </w:r>
      <w:r w:rsidRPr="00E804C9">
        <w:tab/>
        <w:t>OPTIONAL</w:t>
      </w:r>
      <w:r w:rsidRPr="00E804C9">
        <w:tab/>
      </w:r>
      <w:r w:rsidRPr="00E804C9">
        <w:tab/>
        <w:t>-- Need ON</w:t>
      </w:r>
    </w:p>
    <w:p w14:paraId="115AE9F9" w14:textId="3A7C0E5B" w:rsidR="009722D5" w:rsidRPr="00E804C9" w:rsidRDefault="000D415B" w:rsidP="000D415B">
      <w:pPr>
        <w:pStyle w:val="PL"/>
        <w:shd w:val="clear" w:color="auto" w:fill="E6E6E6"/>
      </w:pPr>
      <w:r w:rsidRPr="00E804C9">
        <w:tab/>
        <w:t>]]</w:t>
      </w:r>
    </w:p>
    <w:p w14:paraId="67CEA064" w14:textId="77777777" w:rsidR="009722D5" w:rsidRPr="00E804C9" w:rsidRDefault="009722D5" w:rsidP="009722D5">
      <w:pPr>
        <w:pStyle w:val="PL"/>
        <w:shd w:val="clear" w:color="auto" w:fill="E6E6E6"/>
      </w:pPr>
      <w:r w:rsidRPr="00E804C9">
        <w:t>}</w:t>
      </w:r>
    </w:p>
    <w:p w14:paraId="7CEBF93C" w14:textId="77777777" w:rsidR="009722D5" w:rsidRPr="00E804C9" w:rsidRDefault="009722D5" w:rsidP="009722D5">
      <w:pPr>
        <w:pStyle w:val="PL"/>
        <w:shd w:val="clear" w:color="auto" w:fill="E6E6E6"/>
      </w:pPr>
    </w:p>
    <w:p w14:paraId="03C57BFF" w14:textId="77777777" w:rsidR="009722D5" w:rsidRPr="00E804C9" w:rsidRDefault="009722D5" w:rsidP="009722D5">
      <w:pPr>
        <w:pStyle w:val="PL"/>
        <w:shd w:val="clear" w:color="auto" w:fill="E6E6E6"/>
      </w:pPr>
      <w:r w:rsidRPr="00E804C9">
        <w:t>DRB-ToAddModSCG-r12 ::=</w:t>
      </w:r>
      <w:r w:rsidRPr="00E804C9">
        <w:tab/>
        <w:t>SEQUENCE {</w:t>
      </w:r>
    </w:p>
    <w:p w14:paraId="4A32893A" w14:textId="77777777" w:rsidR="009722D5" w:rsidRPr="00E804C9" w:rsidRDefault="009722D5" w:rsidP="009722D5">
      <w:pPr>
        <w:pStyle w:val="PL"/>
        <w:shd w:val="clear" w:color="auto" w:fill="E6E6E6"/>
      </w:pPr>
      <w:r w:rsidRPr="00E804C9">
        <w:tab/>
        <w:t>drb-Identity-r12</w:t>
      </w:r>
      <w:r w:rsidRPr="00E804C9">
        <w:tab/>
      </w:r>
      <w:r w:rsidRPr="00E804C9">
        <w:tab/>
      </w:r>
      <w:r w:rsidRPr="00E804C9">
        <w:tab/>
      </w:r>
      <w:r w:rsidRPr="00E804C9">
        <w:tab/>
      </w:r>
      <w:r w:rsidRPr="00E804C9">
        <w:tab/>
        <w:t>DRB-Identity,</w:t>
      </w:r>
    </w:p>
    <w:p w14:paraId="0FC75AA1" w14:textId="77777777" w:rsidR="009722D5" w:rsidRPr="00E804C9" w:rsidRDefault="009722D5" w:rsidP="009722D5">
      <w:pPr>
        <w:pStyle w:val="PL"/>
        <w:shd w:val="clear" w:color="auto" w:fill="E6E6E6"/>
      </w:pPr>
      <w:r w:rsidRPr="00E804C9">
        <w:tab/>
        <w:t>drb-Type-r12</w:t>
      </w:r>
      <w:r w:rsidRPr="00E804C9">
        <w:tab/>
      </w:r>
      <w:r w:rsidRPr="00E804C9">
        <w:tab/>
      </w:r>
      <w:r w:rsidRPr="00E804C9">
        <w:tab/>
      </w:r>
      <w:r w:rsidRPr="00E804C9">
        <w:tab/>
      </w:r>
      <w:r w:rsidRPr="00E804C9">
        <w:tab/>
      </w:r>
      <w:r w:rsidRPr="00E804C9">
        <w:tab/>
        <w:t>CHOICE {</w:t>
      </w:r>
    </w:p>
    <w:p w14:paraId="6DEC7CD2" w14:textId="77777777" w:rsidR="009722D5" w:rsidRPr="00E804C9" w:rsidRDefault="009722D5" w:rsidP="009722D5">
      <w:pPr>
        <w:pStyle w:val="PL"/>
        <w:shd w:val="clear" w:color="auto" w:fill="E6E6E6"/>
      </w:pPr>
      <w:r w:rsidRPr="00E804C9">
        <w:tab/>
      </w:r>
      <w:r w:rsidRPr="00E804C9">
        <w:tab/>
        <w:t>split-r12</w:t>
      </w:r>
      <w:r w:rsidRPr="00E804C9">
        <w:tab/>
      </w:r>
      <w:r w:rsidRPr="00E804C9">
        <w:tab/>
      </w:r>
      <w:r w:rsidRPr="00E804C9">
        <w:tab/>
      </w:r>
      <w:r w:rsidRPr="00E804C9">
        <w:tab/>
      </w:r>
      <w:r w:rsidRPr="00E804C9">
        <w:tab/>
      </w:r>
      <w:r w:rsidRPr="00E804C9">
        <w:tab/>
      </w:r>
      <w:r w:rsidRPr="00E804C9">
        <w:tab/>
        <w:t>NULL,</w:t>
      </w:r>
    </w:p>
    <w:p w14:paraId="247D762F" w14:textId="77777777" w:rsidR="009722D5" w:rsidRPr="00E804C9" w:rsidRDefault="009722D5" w:rsidP="009722D5">
      <w:pPr>
        <w:pStyle w:val="PL"/>
        <w:shd w:val="clear" w:color="auto" w:fill="E6E6E6"/>
      </w:pPr>
      <w:r w:rsidRPr="00E804C9">
        <w:tab/>
      </w:r>
      <w:r w:rsidRPr="00E804C9">
        <w:tab/>
        <w:t>scg-r12</w:t>
      </w:r>
      <w:r w:rsidRPr="00E804C9">
        <w:tab/>
      </w:r>
      <w:r w:rsidRPr="00E804C9">
        <w:tab/>
      </w:r>
      <w:r w:rsidRPr="00E804C9">
        <w:tab/>
      </w:r>
      <w:r w:rsidRPr="00E804C9">
        <w:tab/>
      </w:r>
      <w:r w:rsidRPr="00E804C9">
        <w:tab/>
      </w:r>
      <w:r w:rsidRPr="00E804C9">
        <w:tab/>
      </w:r>
      <w:r w:rsidRPr="00E804C9">
        <w:tab/>
      </w:r>
      <w:r w:rsidRPr="00E804C9">
        <w:tab/>
        <w:t>SEQUENCE {</w:t>
      </w:r>
    </w:p>
    <w:p w14:paraId="7C2BA025" w14:textId="77777777" w:rsidR="009722D5" w:rsidRPr="00E804C9" w:rsidRDefault="009722D5" w:rsidP="009722D5">
      <w:pPr>
        <w:pStyle w:val="PL"/>
        <w:shd w:val="clear" w:color="auto" w:fill="E6E6E6"/>
      </w:pPr>
      <w:r w:rsidRPr="00E804C9">
        <w:tab/>
      </w:r>
      <w:r w:rsidRPr="00E804C9">
        <w:tab/>
      </w:r>
      <w:r w:rsidRPr="00E804C9">
        <w:tab/>
        <w:t>eps-BearerIdentity-r12</w:t>
      </w:r>
      <w:r w:rsidRPr="00E804C9">
        <w:tab/>
      </w:r>
      <w:r w:rsidRPr="00E804C9">
        <w:tab/>
      </w:r>
      <w:r w:rsidRPr="00E804C9">
        <w:tab/>
      </w:r>
      <w:r w:rsidRPr="00E804C9">
        <w:tab/>
        <w:t>INTEGER (0..15)</w:t>
      </w:r>
      <w:r w:rsidRPr="00E804C9">
        <w:tab/>
        <w:t>OPTIONAL,</w:t>
      </w:r>
      <w:r w:rsidRPr="00E804C9">
        <w:tab/>
        <w:t>-- Cond DRB-Setup</w:t>
      </w:r>
    </w:p>
    <w:p w14:paraId="30AB98B0" w14:textId="77777777" w:rsidR="009722D5" w:rsidRPr="00E804C9" w:rsidRDefault="009722D5" w:rsidP="009722D5">
      <w:pPr>
        <w:pStyle w:val="PL"/>
        <w:shd w:val="clear" w:color="auto" w:fill="E6E6E6"/>
      </w:pPr>
      <w:r w:rsidRPr="00E804C9">
        <w:tab/>
      </w:r>
      <w:r w:rsidRPr="00E804C9">
        <w:tab/>
      </w:r>
      <w:r w:rsidRPr="00E804C9">
        <w:tab/>
        <w:t>pdcp-Config-r12</w:t>
      </w:r>
      <w:r w:rsidRPr="00E804C9">
        <w:tab/>
      </w:r>
      <w:r w:rsidRPr="00E804C9">
        <w:tab/>
      </w:r>
      <w:r w:rsidRPr="00E804C9">
        <w:tab/>
      </w:r>
      <w:r w:rsidRPr="00E804C9">
        <w:tab/>
      </w:r>
      <w:r w:rsidRPr="00E804C9">
        <w:tab/>
      </w:r>
      <w:r w:rsidRPr="00E804C9">
        <w:tab/>
        <w:t>PDCP-Config</w:t>
      </w:r>
      <w:r w:rsidRPr="00E804C9">
        <w:tab/>
      </w:r>
      <w:r w:rsidRPr="00E804C9">
        <w:tab/>
        <w:t>OPTIONAL</w:t>
      </w:r>
      <w:r w:rsidRPr="00E804C9">
        <w:tab/>
        <w:t>-- Cond PDCP-S</w:t>
      </w:r>
    </w:p>
    <w:p w14:paraId="420D6B7C" w14:textId="77777777" w:rsidR="009722D5" w:rsidRPr="00E804C9" w:rsidRDefault="009722D5" w:rsidP="009722D5">
      <w:pPr>
        <w:pStyle w:val="PL"/>
        <w:shd w:val="clear" w:color="auto" w:fill="E6E6E6"/>
      </w:pPr>
      <w:r w:rsidRPr="00E804C9">
        <w:tab/>
      </w:r>
      <w:r w:rsidRPr="00E804C9">
        <w:tab/>
        <w:t>}</w:t>
      </w:r>
    </w:p>
    <w:p w14:paraId="17E13BD5"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Cond SetupS2</w:t>
      </w:r>
    </w:p>
    <w:p w14:paraId="36C10E4E" w14:textId="77777777" w:rsidR="009722D5" w:rsidRPr="00E804C9" w:rsidRDefault="009722D5" w:rsidP="009722D5">
      <w:pPr>
        <w:pStyle w:val="PL"/>
        <w:shd w:val="clear" w:color="auto" w:fill="E6E6E6"/>
      </w:pPr>
      <w:r w:rsidRPr="00E804C9">
        <w:tab/>
        <w:t>rlc-ConfigSCG-r12</w:t>
      </w:r>
      <w:r w:rsidRPr="00E804C9">
        <w:tab/>
      </w:r>
      <w:r w:rsidRPr="00E804C9">
        <w:tab/>
      </w:r>
      <w:r w:rsidRPr="00E804C9">
        <w:tab/>
      </w:r>
      <w:r w:rsidRPr="00E804C9">
        <w:tab/>
      </w:r>
      <w:r w:rsidRPr="00E804C9">
        <w:tab/>
        <w:t>RLC-Config</w:t>
      </w:r>
      <w:r w:rsidRPr="00E804C9">
        <w:tab/>
      </w:r>
      <w:r w:rsidRPr="00E804C9">
        <w:tab/>
      </w:r>
      <w:r w:rsidRPr="00E804C9">
        <w:tab/>
      </w:r>
      <w:r w:rsidRPr="00E804C9">
        <w:tab/>
        <w:t>OPTIONAL,</w:t>
      </w:r>
      <w:r w:rsidRPr="00E804C9">
        <w:tab/>
        <w:t>-- Cond SetupS</w:t>
      </w:r>
    </w:p>
    <w:p w14:paraId="274E9B75" w14:textId="77777777" w:rsidR="009722D5" w:rsidRPr="00E804C9" w:rsidRDefault="009722D5" w:rsidP="009722D5">
      <w:pPr>
        <w:pStyle w:val="PL"/>
        <w:shd w:val="clear" w:color="auto" w:fill="E6E6E6"/>
      </w:pPr>
      <w:r w:rsidRPr="00E804C9">
        <w:tab/>
        <w:t>rlc-Config-v1250</w:t>
      </w:r>
      <w:r w:rsidRPr="00E804C9">
        <w:tab/>
      </w:r>
      <w:r w:rsidRPr="00E804C9">
        <w:tab/>
      </w:r>
      <w:r w:rsidRPr="00E804C9">
        <w:tab/>
      </w:r>
      <w:r w:rsidRPr="00E804C9">
        <w:tab/>
      </w:r>
      <w:r w:rsidRPr="00E804C9">
        <w:tab/>
      </w:r>
      <w:r w:rsidRPr="00E804C9">
        <w:tab/>
        <w:t>RLC-Config-v1250</w:t>
      </w:r>
      <w:r w:rsidRPr="00E804C9">
        <w:tab/>
      </w:r>
      <w:r w:rsidRPr="00E804C9">
        <w:tab/>
      </w:r>
      <w:r w:rsidRPr="00E804C9">
        <w:tab/>
        <w:t>OPTIONAL,</w:t>
      </w:r>
      <w:r w:rsidRPr="00E804C9">
        <w:tab/>
        <w:t>-- Need ON</w:t>
      </w:r>
    </w:p>
    <w:p w14:paraId="0DAE982C" w14:textId="77777777" w:rsidR="009722D5" w:rsidRPr="00E804C9" w:rsidRDefault="009722D5" w:rsidP="009722D5">
      <w:pPr>
        <w:pStyle w:val="PL"/>
        <w:shd w:val="clear" w:color="auto" w:fill="E6E6E6"/>
      </w:pPr>
      <w:r w:rsidRPr="00E804C9">
        <w:tab/>
        <w:t>logicalChannelIdentitySCG-r12</w:t>
      </w:r>
      <w:r w:rsidRPr="00E804C9">
        <w:tab/>
      </w:r>
      <w:r w:rsidRPr="00E804C9">
        <w:tab/>
        <w:t>INTEGER (3..10)</w:t>
      </w:r>
      <w:r w:rsidRPr="00E804C9">
        <w:tab/>
      </w:r>
      <w:r w:rsidRPr="00E804C9">
        <w:tab/>
      </w:r>
      <w:r w:rsidRPr="00E804C9">
        <w:tab/>
        <w:t>OPTIONAL,</w:t>
      </w:r>
      <w:r w:rsidRPr="00E804C9">
        <w:tab/>
        <w:t>-- Cond DRB-SetupS</w:t>
      </w:r>
    </w:p>
    <w:p w14:paraId="7E107A17" w14:textId="77777777" w:rsidR="009722D5" w:rsidRPr="00E804C9" w:rsidRDefault="009722D5" w:rsidP="009722D5">
      <w:pPr>
        <w:pStyle w:val="PL"/>
        <w:shd w:val="clear" w:color="auto" w:fill="E6E6E6"/>
      </w:pPr>
      <w:r w:rsidRPr="00E804C9">
        <w:tab/>
        <w:t>logicalChannelConfigSCG-r12</w:t>
      </w:r>
      <w:r w:rsidRPr="00E804C9">
        <w:tab/>
      </w:r>
      <w:r w:rsidRPr="00E804C9">
        <w:tab/>
      </w:r>
      <w:r w:rsidRPr="00E804C9">
        <w:tab/>
        <w:t>LogicalChannelConfig</w:t>
      </w:r>
      <w:r w:rsidRPr="00E804C9">
        <w:tab/>
        <w:t>OPTIONAL,</w:t>
      </w:r>
      <w:r w:rsidRPr="00E804C9">
        <w:tab/>
        <w:t>-- Cond SetupS</w:t>
      </w:r>
    </w:p>
    <w:p w14:paraId="5928C7B4" w14:textId="77777777" w:rsidR="009722D5" w:rsidRPr="00E804C9" w:rsidRDefault="009722D5" w:rsidP="009722D5">
      <w:pPr>
        <w:pStyle w:val="PL"/>
        <w:shd w:val="clear" w:color="auto" w:fill="E6E6E6"/>
      </w:pPr>
      <w:r w:rsidRPr="00E804C9">
        <w:tab/>
        <w:t>...,</w:t>
      </w:r>
    </w:p>
    <w:p w14:paraId="0C822E45" w14:textId="77777777" w:rsidR="009722D5" w:rsidRPr="00E804C9" w:rsidRDefault="009722D5" w:rsidP="009722D5">
      <w:pPr>
        <w:pStyle w:val="PL"/>
        <w:shd w:val="clear" w:color="auto" w:fill="E6E6E6"/>
      </w:pPr>
      <w:r w:rsidRPr="00E804C9">
        <w:tab/>
        <w:t>[[</w:t>
      </w:r>
      <w:r w:rsidRPr="00E804C9">
        <w:tab/>
        <w:t>rlc-Config-v</w:t>
      </w:r>
      <w:r w:rsidR="00E56A3C" w:rsidRPr="00E804C9">
        <w:t>1430</w:t>
      </w:r>
      <w:r w:rsidRPr="00E804C9">
        <w:tab/>
      </w:r>
      <w:r w:rsidRPr="00E804C9">
        <w:tab/>
      </w:r>
      <w:r w:rsidRPr="00E804C9">
        <w:tab/>
      </w:r>
      <w:r w:rsidRPr="00E804C9">
        <w:tab/>
      </w:r>
      <w:r w:rsidRPr="00E804C9">
        <w:tab/>
        <w:t>RLC-Config-v</w:t>
      </w:r>
      <w:r w:rsidR="00E56A3C" w:rsidRPr="00E804C9">
        <w:t>1430</w:t>
      </w:r>
      <w:r w:rsidRPr="00E804C9">
        <w:tab/>
      </w:r>
      <w:r w:rsidRPr="00E804C9">
        <w:tab/>
        <w:t>OPTIONAL</w:t>
      </w:r>
      <w:r w:rsidRPr="00E804C9">
        <w:tab/>
      </w:r>
      <w:r w:rsidRPr="00E804C9">
        <w:tab/>
        <w:t>-- Need ON</w:t>
      </w:r>
    </w:p>
    <w:p w14:paraId="7935B36D" w14:textId="77777777" w:rsidR="00563E89" w:rsidRPr="00E804C9" w:rsidRDefault="009722D5" w:rsidP="00563E89">
      <w:pPr>
        <w:pStyle w:val="PL"/>
        <w:shd w:val="clear" w:color="auto" w:fill="E6E6E6"/>
      </w:pPr>
      <w:r w:rsidRPr="00E804C9">
        <w:tab/>
        <w:t>]]</w:t>
      </w:r>
      <w:r w:rsidR="00563E89" w:rsidRPr="00E804C9">
        <w:t>,</w:t>
      </w:r>
    </w:p>
    <w:p w14:paraId="1C315CCD" w14:textId="77777777" w:rsidR="00563E89" w:rsidRPr="00E804C9" w:rsidRDefault="00563E89" w:rsidP="00563E89">
      <w:pPr>
        <w:pStyle w:val="PL"/>
        <w:shd w:val="clear" w:color="auto" w:fill="E6E6E6"/>
      </w:pPr>
      <w:r w:rsidRPr="00E804C9">
        <w:tab/>
        <w:t>[[</w:t>
      </w:r>
      <w:r w:rsidRPr="00E804C9">
        <w:tab/>
        <w:t>logicalChannelIdentitySCG-r15</w:t>
      </w:r>
      <w:r w:rsidRPr="00E804C9">
        <w:tab/>
      </w:r>
      <w:r w:rsidRPr="00E804C9">
        <w:tab/>
        <w:t>INTEGER (32..38)</w:t>
      </w:r>
      <w:r w:rsidRPr="00E804C9">
        <w:tab/>
        <w:t>OPTIONAL</w:t>
      </w:r>
      <w:r w:rsidR="00427C75" w:rsidRPr="00E804C9">
        <w:t>,</w:t>
      </w:r>
      <w:r w:rsidRPr="00E804C9">
        <w:tab/>
      </w:r>
      <w:r w:rsidRPr="00E804C9">
        <w:tab/>
      </w:r>
      <w:r w:rsidRPr="00E804C9">
        <w:tab/>
        <w:t>-- Need ON</w:t>
      </w:r>
    </w:p>
    <w:p w14:paraId="2CC1F639" w14:textId="77777777" w:rsidR="00155652" w:rsidRPr="00E804C9" w:rsidRDefault="00155652" w:rsidP="00155652">
      <w:pPr>
        <w:pStyle w:val="PL"/>
        <w:shd w:val="clear" w:color="auto" w:fill="E6E6E6"/>
      </w:pPr>
      <w:r w:rsidRPr="00E804C9">
        <w:tab/>
      </w:r>
      <w:r w:rsidRPr="00E804C9">
        <w:tab/>
        <w:t>rlc-Config-v</w:t>
      </w:r>
      <w:r w:rsidR="00F12524" w:rsidRPr="00E804C9">
        <w:t>1530</w:t>
      </w:r>
      <w:r w:rsidRPr="00E804C9">
        <w:tab/>
      </w:r>
      <w:r w:rsidRPr="00E804C9">
        <w:tab/>
      </w:r>
      <w:r w:rsidRPr="00E804C9">
        <w:tab/>
      </w:r>
      <w:r w:rsidRPr="00E804C9">
        <w:tab/>
      </w:r>
      <w:r w:rsidRPr="00E804C9">
        <w:tab/>
        <w:t>RLC-Config-v</w:t>
      </w:r>
      <w:r w:rsidR="00F12524" w:rsidRPr="00E804C9">
        <w:t>1530</w:t>
      </w:r>
      <w:r w:rsidRPr="00E804C9">
        <w:tab/>
      </w:r>
      <w:r w:rsidRPr="00E804C9">
        <w:tab/>
        <w:t>OPTIONAL,</w:t>
      </w:r>
      <w:r w:rsidR="008E3BAD" w:rsidRPr="00E804C9">
        <w:tab/>
      </w:r>
      <w:r w:rsidRPr="00E804C9">
        <w:tab/>
        <w:t>-- Need ON</w:t>
      </w:r>
    </w:p>
    <w:p w14:paraId="280FA2B4" w14:textId="77777777" w:rsidR="009722D5" w:rsidRPr="00E804C9" w:rsidRDefault="00155652" w:rsidP="00155652">
      <w:pPr>
        <w:pStyle w:val="PL"/>
        <w:shd w:val="clear" w:color="auto" w:fill="E6E6E6"/>
      </w:pPr>
      <w:r w:rsidRPr="00E804C9">
        <w:tab/>
      </w:r>
      <w:r w:rsidRPr="00E804C9">
        <w:tab/>
        <w:t>rlc-BearerConfig</w:t>
      </w:r>
      <w:r w:rsidR="00E02704" w:rsidRPr="00E804C9">
        <w:t>Secondary</w:t>
      </w:r>
      <w:r w:rsidRPr="00E804C9">
        <w:t>-r15</w:t>
      </w:r>
      <w:r w:rsidRPr="00E804C9">
        <w:tab/>
      </w:r>
      <w:r w:rsidRPr="00E804C9">
        <w:tab/>
        <w:t>RLC-BearerConfig-r15</w:t>
      </w:r>
      <w:r w:rsidRPr="00E804C9">
        <w:tab/>
        <w:t>OPTIONAL</w:t>
      </w:r>
      <w:r w:rsidRPr="00E804C9">
        <w:tab/>
      </w:r>
      <w:r w:rsidRPr="00E804C9">
        <w:tab/>
        <w:t>-- Need ON</w:t>
      </w:r>
    </w:p>
    <w:p w14:paraId="7AE19D7E" w14:textId="77777777" w:rsidR="003E4146" w:rsidRPr="00E804C9" w:rsidRDefault="003E4146" w:rsidP="003E4146">
      <w:pPr>
        <w:pStyle w:val="PL"/>
        <w:shd w:val="clear" w:color="auto" w:fill="E6E6E6"/>
      </w:pPr>
      <w:r w:rsidRPr="00E804C9">
        <w:tab/>
        <w:t>]],</w:t>
      </w:r>
    </w:p>
    <w:p w14:paraId="3C63DD44" w14:textId="77777777" w:rsidR="003E4146" w:rsidRPr="00E804C9" w:rsidRDefault="003E4146" w:rsidP="003E4146">
      <w:pPr>
        <w:pStyle w:val="PL"/>
        <w:shd w:val="clear" w:color="auto" w:fill="E6E6E6"/>
      </w:pPr>
      <w:r w:rsidRPr="00E804C9">
        <w:tab/>
        <w:t>[[</w:t>
      </w:r>
      <w:r w:rsidRPr="00E804C9">
        <w:tab/>
        <w:t>rlc-Config-v15</w:t>
      </w:r>
      <w:r w:rsidR="00A81454" w:rsidRPr="00E804C9">
        <w:t>6</w:t>
      </w:r>
      <w:r w:rsidRPr="00E804C9">
        <w:t>0</w:t>
      </w:r>
      <w:r w:rsidRPr="00E804C9">
        <w:tab/>
      </w:r>
      <w:r w:rsidRPr="00E804C9">
        <w:tab/>
      </w:r>
      <w:r w:rsidRPr="00E804C9">
        <w:tab/>
      </w:r>
      <w:r w:rsidRPr="00E804C9">
        <w:tab/>
      </w:r>
      <w:r w:rsidRPr="00E804C9">
        <w:tab/>
        <w:t>RLC-Config-v1510</w:t>
      </w:r>
      <w:r w:rsidRPr="00E804C9">
        <w:tab/>
      </w:r>
      <w:r w:rsidRPr="00E804C9">
        <w:tab/>
        <w:t>OPTIONAL</w:t>
      </w:r>
      <w:r w:rsidRPr="00E804C9">
        <w:tab/>
      </w:r>
      <w:r w:rsidRPr="00E804C9">
        <w:tab/>
        <w:t>-- Need ON</w:t>
      </w:r>
    </w:p>
    <w:p w14:paraId="5E2C4228" w14:textId="77777777" w:rsidR="00155652" w:rsidRPr="00E804C9" w:rsidRDefault="00155652" w:rsidP="009722D5">
      <w:pPr>
        <w:pStyle w:val="PL"/>
        <w:shd w:val="clear" w:color="auto" w:fill="E6E6E6"/>
      </w:pPr>
      <w:r w:rsidRPr="00E804C9">
        <w:tab/>
        <w:t>]]</w:t>
      </w:r>
    </w:p>
    <w:p w14:paraId="62F2EB2B" w14:textId="77777777" w:rsidR="009722D5" w:rsidRPr="00E804C9" w:rsidRDefault="009722D5" w:rsidP="009722D5">
      <w:pPr>
        <w:pStyle w:val="PL"/>
        <w:shd w:val="clear" w:color="auto" w:fill="E6E6E6"/>
      </w:pPr>
      <w:r w:rsidRPr="00E804C9">
        <w:t>}</w:t>
      </w:r>
    </w:p>
    <w:p w14:paraId="1C34CD61" w14:textId="77777777" w:rsidR="009722D5" w:rsidRPr="00E804C9" w:rsidRDefault="009722D5" w:rsidP="009722D5">
      <w:pPr>
        <w:pStyle w:val="PL"/>
        <w:shd w:val="clear" w:color="auto" w:fill="E6E6E6"/>
      </w:pPr>
    </w:p>
    <w:p w14:paraId="30B7C646" w14:textId="77777777" w:rsidR="009722D5" w:rsidRPr="00E804C9" w:rsidRDefault="009722D5" w:rsidP="009722D5">
      <w:pPr>
        <w:pStyle w:val="PL"/>
        <w:shd w:val="clear" w:color="auto" w:fill="E6E6E6"/>
      </w:pPr>
      <w:r w:rsidRPr="00E804C9">
        <w:t>DRB-</w:t>
      </w:r>
      <w:r w:rsidRPr="00E804C9">
        <w:rPr>
          <w:snapToGrid w:val="0"/>
        </w:rPr>
        <w:t>ToRelease</w:t>
      </w:r>
      <w:r w:rsidRPr="00E804C9">
        <w:t>List ::=</w:t>
      </w:r>
      <w:r w:rsidRPr="00E804C9">
        <w:tab/>
      </w:r>
      <w:r w:rsidRPr="00E804C9">
        <w:tab/>
      </w:r>
      <w:r w:rsidRPr="00E804C9">
        <w:tab/>
      </w:r>
      <w:r w:rsidRPr="00E804C9">
        <w:tab/>
        <w:t>SEQUENCE (SIZE (1..maxDRB)) OF DRB-Identity</w:t>
      </w:r>
    </w:p>
    <w:p w14:paraId="153E4293" w14:textId="77777777" w:rsidR="00155652" w:rsidRPr="00E804C9" w:rsidRDefault="00563E89" w:rsidP="00155652">
      <w:pPr>
        <w:pStyle w:val="PL"/>
        <w:shd w:val="clear" w:color="auto" w:fill="E6E6E6"/>
      </w:pPr>
      <w:r w:rsidRPr="00E804C9">
        <w:t>DRB-ToReleaseList-r15 ::=</w:t>
      </w:r>
      <w:r w:rsidRPr="00E804C9">
        <w:tab/>
      </w:r>
      <w:r w:rsidRPr="00E804C9">
        <w:tab/>
      </w:r>
      <w:r w:rsidRPr="00E804C9">
        <w:tab/>
        <w:t>SEQUENCE (SIZE (1..maxDRB-r15)) OF DRB-Identity</w:t>
      </w:r>
    </w:p>
    <w:p w14:paraId="108CBE66" w14:textId="77777777" w:rsidR="00507EC1" w:rsidRPr="00E804C9" w:rsidRDefault="00507EC1" w:rsidP="00507EC1">
      <w:pPr>
        <w:pStyle w:val="PL"/>
        <w:shd w:val="clear" w:color="auto" w:fill="E6E6E6"/>
      </w:pPr>
    </w:p>
    <w:p w14:paraId="0270FCFD" w14:textId="77777777" w:rsidR="00507EC1" w:rsidRPr="00E804C9" w:rsidRDefault="00507EC1" w:rsidP="00507EC1">
      <w:pPr>
        <w:pStyle w:val="PL"/>
        <w:shd w:val="clear" w:color="auto" w:fill="E6E6E6"/>
      </w:pPr>
      <w:r w:rsidRPr="00E804C9">
        <w:t>SRB-</w:t>
      </w:r>
      <w:r w:rsidRPr="00E804C9">
        <w:rPr>
          <w:snapToGrid w:val="0"/>
        </w:rPr>
        <w:t>ToRelease</w:t>
      </w:r>
      <w:r w:rsidRPr="00E804C9">
        <w:t>List-r15 ::=</w:t>
      </w:r>
      <w:r w:rsidRPr="00E804C9">
        <w:tab/>
      </w:r>
      <w:r w:rsidRPr="00E804C9">
        <w:tab/>
      </w:r>
      <w:r w:rsidRPr="00E804C9">
        <w:tab/>
        <w:t>SEQUENCE (SIZE (1..2)) OF INTEGER (1..2)</w:t>
      </w:r>
    </w:p>
    <w:p w14:paraId="43A636A6" w14:textId="77777777" w:rsidR="00155652" w:rsidRPr="00E804C9" w:rsidRDefault="00155652" w:rsidP="00155652">
      <w:pPr>
        <w:pStyle w:val="PL"/>
        <w:shd w:val="clear" w:color="auto" w:fill="E6E6E6"/>
      </w:pPr>
    </w:p>
    <w:p w14:paraId="5A8B55BF" w14:textId="77777777" w:rsidR="009722D5" w:rsidRPr="00E804C9" w:rsidRDefault="009722D5" w:rsidP="009722D5">
      <w:pPr>
        <w:pStyle w:val="PL"/>
        <w:shd w:val="clear" w:color="auto" w:fill="E6E6E6"/>
      </w:pPr>
      <w:r w:rsidRPr="00E804C9">
        <w:t>MeasSubframePatternPCell-r10 ::=</w:t>
      </w:r>
      <w:r w:rsidRPr="00E804C9">
        <w:tab/>
      </w:r>
      <w:r w:rsidRPr="00E804C9">
        <w:tab/>
        <w:t>CHOICE {</w:t>
      </w:r>
    </w:p>
    <w:p w14:paraId="2E657042" w14:textId="77777777" w:rsidR="009722D5" w:rsidRPr="00E804C9" w:rsidRDefault="009722D5" w:rsidP="009722D5">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04904EB9" w14:textId="77777777" w:rsidR="009722D5" w:rsidRPr="00E804C9" w:rsidRDefault="009722D5" w:rsidP="009722D5">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t>MeasSubframePattern-r10</w:t>
      </w:r>
    </w:p>
    <w:p w14:paraId="2F28D245" w14:textId="77777777" w:rsidR="009722D5" w:rsidRPr="00E804C9" w:rsidRDefault="009722D5" w:rsidP="009722D5">
      <w:pPr>
        <w:pStyle w:val="PL"/>
        <w:shd w:val="clear" w:color="auto" w:fill="E6E6E6"/>
      </w:pPr>
      <w:r w:rsidRPr="00E804C9">
        <w:t>}</w:t>
      </w:r>
    </w:p>
    <w:p w14:paraId="4C176A59" w14:textId="77777777" w:rsidR="009722D5" w:rsidRPr="00E804C9" w:rsidRDefault="009722D5" w:rsidP="009722D5">
      <w:pPr>
        <w:pStyle w:val="PL"/>
        <w:shd w:val="clear" w:color="auto" w:fill="E6E6E6"/>
      </w:pPr>
    </w:p>
    <w:p w14:paraId="3957A489" w14:textId="77777777" w:rsidR="009722D5" w:rsidRPr="00E804C9" w:rsidRDefault="009722D5" w:rsidP="009722D5">
      <w:pPr>
        <w:pStyle w:val="PL"/>
        <w:shd w:val="clear" w:color="auto" w:fill="E6E6E6"/>
      </w:pPr>
      <w:r w:rsidRPr="00E804C9">
        <w:t>NeighCellsCRS-Info-r11 ::=</w:t>
      </w:r>
      <w:r w:rsidRPr="00E804C9">
        <w:tab/>
      </w:r>
      <w:r w:rsidRPr="00E804C9">
        <w:tab/>
        <w:t>CHOICE {</w:t>
      </w:r>
    </w:p>
    <w:p w14:paraId="724FEB31" w14:textId="77777777" w:rsidR="009722D5" w:rsidRPr="00E804C9" w:rsidRDefault="009722D5" w:rsidP="009722D5">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t>NULL,</w:t>
      </w:r>
    </w:p>
    <w:p w14:paraId="7EFEA551" w14:textId="77777777" w:rsidR="009722D5" w:rsidRPr="00E804C9" w:rsidRDefault="009722D5" w:rsidP="009722D5">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t>CRS-AssistanceInfoList-r11</w:t>
      </w:r>
    </w:p>
    <w:p w14:paraId="0A1911A2" w14:textId="77777777" w:rsidR="009722D5" w:rsidRPr="00E804C9" w:rsidRDefault="009722D5" w:rsidP="009722D5">
      <w:pPr>
        <w:pStyle w:val="PL"/>
        <w:shd w:val="clear" w:color="auto" w:fill="E6E6E6"/>
      </w:pPr>
      <w:r w:rsidRPr="00E804C9">
        <w:t>}</w:t>
      </w:r>
    </w:p>
    <w:p w14:paraId="7EC63B68" w14:textId="77777777" w:rsidR="009722D5" w:rsidRPr="00E804C9" w:rsidRDefault="009722D5" w:rsidP="009722D5">
      <w:pPr>
        <w:pStyle w:val="PL"/>
        <w:shd w:val="clear" w:color="auto" w:fill="E6E6E6"/>
      </w:pPr>
    </w:p>
    <w:p w14:paraId="15E1F088" w14:textId="77777777" w:rsidR="009722D5" w:rsidRPr="00E804C9" w:rsidRDefault="009722D5" w:rsidP="009722D5">
      <w:pPr>
        <w:pStyle w:val="PL"/>
        <w:shd w:val="clear" w:color="auto" w:fill="E6E6E6"/>
      </w:pPr>
      <w:r w:rsidRPr="00E804C9">
        <w:t>CRS-AssistanceInfoList-r11 ::=</w:t>
      </w:r>
      <w:r w:rsidRPr="00E804C9">
        <w:tab/>
        <w:t>SEQUENCE (SIZE (1..maxCellReport)) OF CRS-AssistanceInfo-r11</w:t>
      </w:r>
    </w:p>
    <w:p w14:paraId="17D54CAD" w14:textId="77777777" w:rsidR="009722D5" w:rsidRPr="00E804C9" w:rsidRDefault="009722D5" w:rsidP="009722D5">
      <w:pPr>
        <w:pStyle w:val="PL"/>
        <w:shd w:val="clear" w:color="auto" w:fill="E6E6E6"/>
      </w:pPr>
    </w:p>
    <w:p w14:paraId="6CEB5652" w14:textId="77777777" w:rsidR="009722D5" w:rsidRPr="00E804C9" w:rsidRDefault="009722D5" w:rsidP="009722D5">
      <w:pPr>
        <w:pStyle w:val="PL"/>
        <w:shd w:val="clear" w:color="auto" w:fill="E6E6E6"/>
      </w:pPr>
      <w:r w:rsidRPr="00E804C9">
        <w:t>CRS-AssistanceInfo-r11 ::= SEQUENCE {</w:t>
      </w:r>
    </w:p>
    <w:p w14:paraId="1B5B80F3" w14:textId="77777777" w:rsidR="009722D5" w:rsidRPr="00E804C9" w:rsidRDefault="009722D5" w:rsidP="009722D5">
      <w:pPr>
        <w:pStyle w:val="PL"/>
        <w:shd w:val="clear" w:color="auto" w:fill="E6E6E6"/>
      </w:pPr>
      <w:r w:rsidRPr="00E804C9">
        <w:tab/>
        <w:t>physCellId-r11</w:t>
      </w:r>
      <w:r w:rsidRPr="00E804C9">
        <w:tab/>
      </w:r>
      <w:r w:rsidRPr="00E804C9">
        <w:tab/>
      </w:r>
      <w:r w:rsidRPr="00E804C9">
        <w:tab/>
      </w:r>
      <w:r w:rsidRPr="00E804C9">
        <w:tab/>
      </w:r>
      <w:r w:rsidRPr="00E804C9">
        <w:tab/>
      </w:r>
      <w:r w:rsidRPr="00E804C9">
        <w:tab/>
        <w:t>PhysCellId,</w:t>
      </w:r>
    </w:p>
    <w:p w14:paraId="206EB92E" w14:textId="77777777" w:rsidR="009722D5" w:rsidRPr="00E804C9" w:rsidRDefault="009722D5" w:rsidP="009722D5">
      <w:pPr>
        <w:pStyle w:val="PL"/>
        <w:shd w:val="clear" w:color="auto" w:fill="E6E6E6"/>
      </w:pPr>
      <w:r w:rsidRPr="00E804C9">
        <w:tab/>
        <w:t>antennaPortsCount-r11</w:t>
      </w:r>
      <w:r w:rsidRPr="00E804C9">
        <w:tab/>
      </w:r>
      <w:r w:rsidRPr="00E804C9">
        <w:tab/>
      </w:r>
      <w:r w:rsidRPr="00E804C9">
        <w:tab/>
      </w:r>
      <w:r w:rsidRPr="00E804C9">
        <w:tab/>
        <w:t>ENUMERATED {an1, an2, an4, spare1},</w:t>
      </w:r>
    </w:p>
    <w:p w14:paraId="52C2D773" w14:textId="77777777" w:rsidR="009722D5" w:rsidRPr="00E804C9" w:rsidRDefault="009722D5" w:rsidP="009722D5">
      <w:pPr>
        <w:pStyle w:val="PL"/>
        <w:shd w:val="clear" w:color="auto" w:fill="E6E6E6"/>
      </w:pPr>
      <w:r w:rsidRPr="00E804C9">
        <w:tab/>
        <w:t>mbsfn-SubframeConfigList-r11</w:t>
      </w:r>
      <w:r w:rsidRPr="00E804C9">
        <w:tab/>
      </w:r>
      <w:r w:rsidRPr="00E804C9">
        <w:tab/>
        <w:t>MBSFN-SubframeConfigList,</w:t>
      </w:r>
    </w:p>
    <w:p w14:paraId="17D04A65" w14:textId="77777777" w:rsidR="009B4F9F" w:rsidRPr="00E804C9" w:rsidRDefault="009722D5" w:rsidP="009B4F9F">
      <w:pPr>
        <w:pStyle w:val="PL"/>
        <w:shd w:val="clear" w:color="auto" w:fill="E6E6E6"/>
      </w:pPr>
      <w:r w:rsidRPr="00E804C9">
        <w:tab/>
        <w:t>...</w:t>
      </w:r>
      <w:r w:rsidR="009B4F9F" w:rsidRPr="00E804C9">
        <w:t>,</w:t>
      </w:r>
    </w:p>
    <w:p w14:paraId="2CC2C295" w14:textId="77777777" w:rsidR="009B4F9F" w:rsidRPr="00E804C9" w:rsidRDefault="009B4F9F" w:rsidP="009B4F9F">
      <w:pPr>
        <w:pStyle w:val="PL"/>
        <w:shd w:val="clear" w:color="auto" w:fill="E6E6E6"/>
      </w:pPr>
      <w:r w:rsidRPr="00E804C9">
        <w:tab/>
        <w:t>[[</w:t>
      </w:r>
      <w:r w:rsidRPr="00E804C9">
        <w:tab/>
        <w:t>mbsfn-SubframeConfigList-v</w:t>
      </w:r>
      <w:r w:rsidR="00E56A3C" w:rsidRPr="00E804C9">
        <w:t>1430</w:t>
      </w:r>
      <w:r w:rsidRPr="00E804C9">
        <w:tab/>
        <w:t>MBSFN-SubframeConfigList-v</w:t>
      </w:r>
      <w:r w:rsidR="00E56A3C" w:rsidRPr="00E804C9">
        <w:t>1430</w:t>
      </w:r>
      <w:r w:rsidRPr="00E804C9">
        <w:tab/>
      </w:r>
      <w:r w:rsidRPr="00E804C9">
        <w:tab/>
        <w:t>OPTIONAL</w:t>
      </w:r>
      <w:r w:rsidRPr="00E804C9">
        <w:tab/>
        <w:t>-- Need ON</w:t>
      </w:r>
    </w:p>
    <w:p w14:paraId="46AFA951" w14:textId="77777777" w:rsidR="009722D5" w:rsidRPr="00E804C9" w:rsidRDefault="009B4F9F" w:rsidP="009B4F9F">
      <w:pPr>
        <w:pStyle w:val="PL"/>
        <w:shd w:val="clear" w:color="auto" w:fill="E6E6E6"/>
      </w:pPr>
      <w:r w:rsidRPr="00E804C9">
        <w:tab/>
        <w:t>]]</w:t>
      </w:r>
    </w:p>
    <w:p w14:paraId="5BFF6470" w14:textId="77777777" w:rsidR="009722D5" w:rsidRPr="00E804C9" w:rsidRDefault="009722D5" w:rsidP="009722D5">
      <w:pPr>
        <w:pStyle w:val="PL"/>
        <w:shd w:val="clear" w:color="auto" w:fill="E6E6E6"/>
      </w:pPr>
      <w:r w:rsidRPr="00E804C9">
        <w:t>}</w:t>
      </w:r>
    </w:p>
    <w:p w14:paraId="6FBCF89F" w14:textId="77777777" w:rsidR="009722D5" w:rsidRPr="00E804C9" w:rsidRDefault="009722D5" w:rsidP="009722D5">
      <w:pPr>
        <w:pStyle w:val="PL"/>
        <w:shd w:val="clear" w:color="auto" w:fill="E6E6E6"/>
      </w:pPr>
    </w:p>
    <w:p w14:paraId="3F9AE718" w14:textId="77777777" w:rsidR="009722D5" w:rsidRPr="00E804C9" w:rsidRDefault="009722D5" w:rsidP="009722D5">
      <w:pPr>
        <w:pStyle w:val="PL"/>
        <w:shd w:val="clear" w:color="auto" w:fill="E6E6E6"/>
      </w:pPr>
      <w:r w:rsidRPr="00E804C9">
        <w:t>NeighCellsCRS-Info-r13 ::=</w:t>
      </w:r>
      <w:r w:rsidRPr="00E804C9">
        <w:tab/>
      </w:r>
      <w:r w:rsidRPr="00E804C9">
        <w:tab/>
        <w:t>CHOICE {</w:t>
      </w:r>
    </w:p>
    <w:p w14:paraId="34A05CF6" w14:textId="77777777" w:rsidR="009722D5" w:rsidRPr="00E804C9" w:rsidRDefault="009722D5" w:rsidP="009722D5">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t>NULL,</w:t>
      </w:r>
    </w:p>
    <w:p w14:paraId="071B09A9" w14:textId="77777777" w:rsidR="009722D5" w:rsidRPr="00E804C9" w:rsidRDefault="009722D5" w:rsidP="009722D5">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t>CRS-AssistanceInfoList-r13</w:t>
      </w:r>
    </w:p>
    <w:p w14:paraId="334E4607" w14:textId="77777777" w:rsidR="009722D5" w:rsidRPr="00E804C9" w:rsidRDefault="009722D5" w:rsidP="009722D5">
      <w:pPr>
        <w:pStyle w:val="PL"/>
        <w:shd w:val="clear" w:color="auto" w:fill="E6E6E6"/>
      </w:pPr>
      <w:r w:rsidRPr="00E804C9">
        <w:t>}</w:t>
      </w:r>
    </w:p>
    <w:p w14:paraId="5CE145C5" w14:textId="77777777" w:rsidR="009722D5" w:rsidRPr="00E804C9" w:rsidRDefault="009722D5" w:rsidP="009722D5">
      <w:pPr>
        <w:pStyle w:val="PL"/>
        <w:shd w:val="clear" w:color="auto" w:fill="E6E6E6"/>
      </w:pPr>
    </w:p>
    <w:p w14:paraId="493E7E7E" w14:textId="77777777" w:rsidR="009722D5" w:rsidRPr="00E804C9" w:rsidRDefault="009722D5" w:rsidP="009722D5">
      <w:pPr>
        <w:pStyle w:val="PL"/>
        <w:shd w:val="clear" w:color="auto" w:fill="E6E6E6"/>
      </w:pPr>
      <w:r w:rsidRPr="00E804C9">
        <w:t>CRS-AssistanceInfoList-r13 ::=</w:t>
      </w:r>
      <w:r w:rsidRPr="00E804C9">
        <w:tab/>
        <w:t>SEQUENCE (SIZE (1..maxCellReport)) OF CRS-AssistanceInfo-r13</w:t>
      </w:r>
    </w:p>
    <w:p w14:paraId="7D877F23" w14:textId="77777777" w:rsidR="009722D5" w:rsidRPr="00E804C9" w:rsidRDefault="009722D5" w:rsidP="009722D5">
      <w:pPr>
        <w:pStyle w:val="PL"/>
        <w:shd w:val="clear" w:color="auto" w:fill="E6E6E6"/>
      </w:pPr>
    </w:p>
    <w:p w14:paraId="522559F9" w14:textId="77777777" w:rsidR="009722D5" w:rsidRPr="00E804C9" w:rsidRDefault="009722D5" w:rsidP="009722D5">
      <w:pPr>
        <w:pStyle w:val="PL"/>
        <w:shd w:val="clear" w:color="auto" w:fill="E6E6E6"/>
      </w:pPr>
      <w:r w:rsidRPr="00E804C9">
        <w:t>CRS-AssistanceInfo-r13 ::= SEQUENCE {</w:t>
      </w:r>
    </w:p>
    <w:p w14:paraId="7DF993D3" w14:textId="77777777" w:rsidR="009722D5" w:rsidRPr="00E804C9" w:rsidRDefault="009722D5" w:rsidP="009722D5">
      <w:pPr>
        <w:pStyle w:val="PL"/>
        <w:shd w:val="clear" w:color="auto" w:fill="E6E6E6"/>
      </w:pPr>
      <w:r w:rsidRPr="00E804C9">
        <w:tab/>
        <w:t>physCellId-r13</w:t>
      </w:r>
      <w:r w:rsidRPr="00E804C9">
        <w:tab/>
      </w:r>
      <w:r w:rsidRPr="00E804C9">
        <w:tab/>
      </w:r>
      <w:r w:rsidRPr="00E804C9">
        <w:tab/>
      </w:r>
      <w:r w:rsidRPr="00E804C9">
        <w:tab/>
      </w:r>
      <w:r w:rsidRPr="00E804C9">
        <w:tab/>
      </w:r>
      <w:r w:rsidRPr="00E804C9">
        <w:tab/>
        <w:t>PhysCellId,</w:t>
      </w:r>
    </w:p>
    <w:p w14:paraId="6AA8F4D8" w14:textId="77777777" w:rsidR="009722D5" w:rsidRPr="00E804C9" w:rsidRDefault="009722D5" w:rsidP="009722D5">
      <w:pPr>
        <w:pStyle w:val="PL"/>
        <w:shd w:val="clear" w:color="auto" w:fill="E6E6E6"/>
      </w:pPr>
      <w:r w:rsidRPr="00E804C9">
        <w:tab/>
        <w:t>antennaPortsCount-r13</w:t>
      </w:r>
      <w:r w:rsidRPr="00E804C9">
        <w:tab/>
      </w:r>
      <w:r w:rsidRPr="00E804C9">
        <w:tab/>
      </w:r>
      <w:r w:rsidRPr="00E804C9">
        <w:tab/>
      </w:r>
      <w:r w:rsidRPr="00E804C9">
        <w:tab/>
        <w:t>ENUMERATED {an1, an2, an4, spare1},</w:t>
      </w:r>
    </w:p>
    <w:p w14:paraId="6EC5F196" w14:textId="77777777" w:rsidR="009722D5" w:rsidRPr="00E804C9" w:rsidRDefault="009722D5" w:rsidP="009722D5">
      <w:pPr>
        <w:pStyle w:val="PL"/>
        <w:shd w:val="clear" w:color="auto" w:fill="E6E6E6"/>
      </w:pPr>
      <w:r w:rsidRPr="00E804C9">
        <w:tab/>
        <w:t>mbsfn-SubframeConfigList-r13</w:t>
      </w:r>
      <w:r w:rsidRPr="00E804C9">
        <w:tab/>
      </w:r>
      <w:r w:rsidRPr="00E804C9">
        <w:tab/>
        <w:t>MBSFN-SubframeConfigList</w:t>
      </w:r>
      <w:r w:rsidRPr="00E804C9">
        <w:tab/>
      </w:r>
      <w:r w:rsidR="009B4F9F" w:rsidRPr="00E804C9">
        <w:tab/>
      </w:r>
      <w:r w:rsidR="009B4F9F" w:rsidRPr="00E804C9">
        <w:tab/>
      </w:r>
      <w:r w:rsidRPr="00E804C9">
        <w:t>OPTIONAL,</w:t>
      </w:r>
      <w:r w:rsidRPr="00E804C9">
        <w:tab/>
        <w:t>-- Need ON</w:t>
      </w:r>
    </w:p>
    <w:p w14:paraId="3AD1EFA5" w14:textId="77777777" w:rsidR="009B4F9F" w:rsidRPr="00E804C9" w:rsidRDefault="009722D5" w:rsidP="009B4F9F">
      <w:pPr>
        <w:pStyle w:val="PL"/>
        <w:shd w:val="clear" w:color="auto" w:fill="E6E6E6"/>
      </w:pPr>
      <w:r w:rsidRPr="00E804C9">
        <w:tab/>
        <w:t>...</w:t>
      </w:r>
      <w:r w:rsidR="009B4F9F" w:rsidRPr="00E804C9">
        <w:t>,</w:t>
      </w:r>
    </w:p>
    <w:p w14:paraId="22E35300" w14:textId="77777777" w:rsidR="009B4F9F" w:rsidRPr="00E804C9" w:rsidRDefault="009B4F9F" w:rsidP="009B4F9F">
      <w:pPr>
        <w:pStyle w:val="PL"/>
        <w:shd w:val="clear" w:color="auto" w:fill="E6E6E6"/>
      </w:pPr>
      <w:r w:rsidRPr="00E804C9">
        <w:tab/>
        <w:t>[[</w:t>
      </w:r>
      <w:r w:rsidRPr="00E804C9">
        <w:tab/>
        <w:t>mbsfn-SubframeConfigList-v</w:t>
      </w:r>
      <w:r w:rsidR="00E56A3C" w:rsidRPr="00E804C9">
        <w:t>1430</w:t>
      </w:r>
      <w:r w:rsidRPr="00E804C9">
        <w:tab/>
        <w:t>MBSFN-SubframeConfigList-v</w:t>
      </w:r>
      <w:r w:rsidR="00E56A3C" w:rsidRPr="00E804C9">
        <w:t>1430</w:t>
      </w:r>
      <w:r w:rsidRPr="00E804C9">
        <w:tab/>
      </w:r>
      <w:r w:rsidRPr="00E804C9">
        <w:tab/>
        <w:t>OPTIONAL</w:t>
      </w:r>
      <w:r w:rsidRPr="00E804C9">
        <w:tab/>
        <w:t>-- Need ON</w:t>
      </w:r>
    </w:p>
    <w:p w14:paraId="05F3FA79" w14:textId="77777777" w:rsidR="009722D5" w:rsidRPr="00E804C9" w:rsidRDefault="009B4F9F" w:rsidP="009B4F9F">
      <w:pPr>
        <w:pStyle w:val="PL"/>
        <w:shd w:val="clear" w:color="auto" w:fill="E6E6E6"/>
      </w:pPr>
      <w:r w:rsidRPr="00E804C9">
        <w:tab/>
        <w:t>]]</w:t>
      </w:r>
    </w:p>
    <w:p w14:paraId="7BDCB4C4" w14:textId="77777777" w:rsidR="009722D5" w:rsidRPr="00E804C9" w:rsidRDefault="009722D5" w:rsidP="009722D5">
      <w:pPr>
        <w:pStyle w:val="PL"/>
        <w:shd w:val="clear" w:color="auto" w:fill="E6E6E6"/>
      </w:pPr>
      <w:r w:rsidRPr="00E804C9">
        <w:lastRenderedPageBreak/>
        <w:t>}</w:t>
      </w:r>
    </w:p>
    <w:p w14:paraId="5D0FC7F9" w14:textId="77777777" w:rsidR="00DB5049" w:rsidRPr="00E804C9" w:rsidRDefault="00DB5049" w:rsidP="00DB5049">
      <w:pPr>
        <w:pStyle w:val="PL"/>
        <w:shd w:val="clear" w:color="auto" w:fill="E6E6E6"/>
      </w:pPr>
    </w:p>
    <w:p w14:paraId="41779690" w14:textId="77777777" w:rsidR="00DB5049" w:rsidRPr="00E804C9" w:rsidRDefault="00DB5049" w:rsidP="00DB5049">
      <w:pPr>
        <w:pStyle w:val="PL"/>
        <w:shd w:val="clear" w:color="auto" w:fill="E6E6E6"/>
      </w:pPr>
      <w:r w:rsidRPr="00E804C9">
        <w:t>NeighCellsCRS-Info-r15 ::= CHOICE {</w:t>
      </w:r>
    </w:p>
    <w:p w14:paraId="23D7FCDD" w14:textId="77777777" w:rsidR="00DB5049" w:rsidRPr="00E804C9" w:rsidRDefault="00DB5049" w:rsidP="00DB5049">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300C6900" w14:textId="77777777" w:rsidR="00DB5049" w:rsidRPr="00E804C9" w:rsidRDefault="00DB5049" w:rsidP="00DB5049">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r>
      <w:r w:rsidRPr="00E804C9">
        <w:tab/>
        <w:t>CRS-AssistanceInfoList-r15</w:t>
      </w:r>
    </w:p>
    <w:p w14:paraId="6725001C" w14:textId="77777777" w:rsidR="00DB5049" w:rsidRPr="00E804C9" w:rsidRDefault="00DB5049" w:rsidP="00DB5049">
      <w:pPr>
        <w:pStyle w:val="PL"/>
        <w:shd w:val="clear" w:color="auto" w:fill="E6E6E6"/>
      </w:pPr>
      <w:r w:rsidRPr="00E804C9">
        <w:t>}</w:t>
      </w:r>
    </w:p>
    <w:p w14:paraId="11822D95" w14:textId="77777777" w:rsidR="00DB5049" w:rsidRPr="00E804C9" w:rsidRDefault="00DB5049" w:rsidP="00DB5049">
      <w:pPr>
        <w:pStyle w:val="PL"/>
        <w:shd w:val="clear" w:color="auto" w:fill="E6E6E6"/>
      </w:pPr>
    </w:p>
    <w:p w14:paraId="4A1B66D3" w14:textId="77777777" w:rsidR="00DB5049" w:rsidRPr="00E804C9" w:rsidRDefault="00DB5049" w:rsidP="00DB5049">
      <w:pPr>
        <w:pStyle w:val="PL"/>
        <w:shd w:val="clear" w:color="auto" w:fill="E6E6E6"/>
      </w:pPr>
      <w:r w:rsidRPr="00E804C9">
        <w:t>CRS-AssistanceInfoList-r15 ::= SEQUENCE (SIZE (1..maxCellReport)) OF CRS-AssistanceInfo-r15</w:t>
      </w:r>
    </w:p>
    <w:p w14:paraId="18448140" w14:textId="77777777" w:rsidR="00DB5049" w:rsidRPr="00E804C9" w:rsidRDefault="00DB5049" w:rsidP="00DB5049">
      <w:pPr>
        <w:pStyle w:val="PL"/>
        <w:shd w:val="clear" w:color="auto" w:fill="E6E6E6"/>
      </w:pPr>
    </w:p>
    <w:p w14:paraId="171F2A80" w14:textId="77777777" w:rsidR="00DB5049" w:rsidRPr="00E804C9" w:rsidRDefault="00DB5049" w:rsidP="00DB5049">
      <w:pPr>
        <w:pStyle w:val="PL"/>
        <w:shd w:val="clear" w:color="auto" w:fill="E6E6E6"/>
      </w:pPr>
      <w:r w:rsidRPr="00E804C9">
        <w:t>CRS-AssistanceInfo-r15 ::= SEQUENCE {</w:t>
      </w:r>
    </w:p>
    <w:p w14:paraId="21AE3776" w14:textId="77777777" w:rsidR="00DB5049" w:rsidRPr="00E804C9" w:rsidRDefault="00DB5049" w:rsidP="00DB5049">
      <w:pPr>
        <w:pStyle w:val="PL"/>
        <w:shd w:val="clear" w:color="auto" w:fill="E6E6E6"/>
      </w:pPr>
      <w:r w:rsidRPr="00E804C9">
        <w:tab/>
        <w:t>physCellId-r15</w:t>
      </w:r>
      <w:r w:rsidRPr="00E804C9">
        <w:tab/>
      </w:r>
      <w:r w:rsidRPr="00E804C9">
        <w:tab/>
      </w:r>
      <w:r w:rsidRPr="00E804C9">
        <w:tab/>
      </w:r>
      <w:r w:rsidRPr="00E804C9">
        <w:tab/>
      </w:r>
      <w:r w:rsidRPr="00E804C9">
        <w:tab/>
      </w:r>
      <w:r w:rsidRPr="00E804C9">
        <w:tab/>
        <w:t>PhysCellId,</w:t>
      </w:r>
    </w:p>
    <w:p w14:paraId="33925DDE" w14:textId="77777777" w:rsidR="00DB5049" w:rsidRPr="00E804C9" w:rsidRDefault="00DB5049" w:rsidP="00DB5049">
      <w:pPr>
        <w:pStyle w:val="PL"/>
        <w:shd w:val="clear" w:color="auto" w:fill="E6E6E6"/>
      </w:pPr>
      <w:r w:rsidRPr="00E804C9">
        <w:tab/>
        <w:t>crs-IntfMitigEnabled-</w:t>
      </w:r>
      <w:r w:rsidR="000D6815" w:rsidRPr="00E804C9">
        <w:t>r</w:t>
      </w:r>
      <w:r w:rsidRPr="00E804C9">
        <w:t>15</w:t>
      </w:r>
      <w:r w:rsidRPr="00E804C9">
        <w:tab/>
      </w:r>
      <w:r w:rsidRPr="00E804C9">
        <w:tab/>
      </w:r>
      <w:r w:rsidRPr="00E804C9">
        <w:tab/>
        <w:t>ENUMERATED {enabled}</w:t>
      </w:r>
      <w:r w:rsidRPr="00E804C9">
        <w:tab/>
      </w:r>
      <w:r w:rsidRPr="00E804C9">
        <w:tab/>
      </w:r>
      <w:r w:rsidRPr="00E804C9">
        <w:tab/>
      </w:r>
      <w:r w:rsidRPr="00E804C9">
        <w:tab/>
        <w:t>OPTIONAL</w:t>
      </w:r>
      <w:r w:rsidRPr="00E804C9">
        <w:tab/>
        <w:t>-- Need ON</w:t>
      </w:r>
    </w:p>
    <w:p w14:paraId="1127E9BD" w14:textId="77777777" w:rsidR="009722D5" w:rsidRPr="00E804C9" w:rsidRDefault="00DB5049" w:rsidP="00DB5049">
      <w:pPr>
        <w:pStyle w:val="PL"/>
        <w:shd w:val="clear" w:color="auto" w:fill="E6E6E6"/>
      </w:pPr>
      <w:r w:rsidRPr="00E804C9">
        <w:t>}</w:t>
      </w:r>
    </w:p>
    <w:p w14:paraId="433EB434" w14:textId="77777777" w:rsidR="00DB5049" w:rsidRPr="00E804C9" w:rsidRDefault="00DB5049" w:rsidP="00DB5049">
      <w:pPr>
        <w:pStyle w:val="PL"/>
        <w:shd w:val="clear" w:color="auto" w:fill="E6E6E6"/>
      </w:pPr>
    </w:p>
    <w:p w14:paraId="5793FFBD" w14:textId="77777777" w:rsidR="009722D5" w:rsidRPr="00E804C9" w:rsidRDefault="009722D5" w:rsidP="009722D5">
      <w:pPr>
        <w:pStyle w:val="PL"/>
        <w:shd w:val="clear" w:color="auto" w:fill="E6E6E6"/>
      </w:pPr>
      <w:r w:rsidRPr="00E804C9">
        <w:t>NAICS-AssistanceInfo-r12 ::=</w:t>
      </w:r>
      <w:r w:rsidRPr="00E804C9">
        <w:tab/>
      </w:r>
      <w:r w:rsidRPr="00E804C9">
        <w:tab/>
        <w:t>CHOICE {</w:t>
      </w:r>
    </w:p>
    <w:p w14:paraId="63C6CF1F" w14:textId="77777777" w:rsidR="009722D5" w:rsidRPr="00E804C9" w:rsidRDefault="009722D5" w:rsidP="009722D5">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t>NULL,</w:t>
      </w:r>
    </w:p>
    <w:p w14:paraId="5D04D3D1" w14:textId="77777777" w:rsidR="009722D5" w:rsidRPr="00E804C9"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E804C9">
        <w:tab/>
        <w:t>setup</w:t>
      </w:r>
      <w:r w:rsidRPr="00E804C9">
        <w:tab/>
      </w:r>
      <w:r w:rsidRPr="00E804C9">
        <w:tab/>
      </w:r>
      <w:r w:rsidRPr="00E804C9">
        <w:tab/>
      </w:r>
      <w:r w:rsidRPr="00E804C9">
        <w:tab/>
      </w:r>
      <w:r w:rsidRPr="00E804C9">
        <w:tab/>
      </w:r>
      <w:r w:rsidRPr="00E804C9">
        <w:tab/>
      </w:r>
      <w:r w:rsidRPr="00E804C9">
        <w:tab/>
        <w:t>SEQUENCE {</w:t>
      </w:r>
    </w:p>
    <w:p w14:paraId="1D3EE6EC" w14:textId="77777777" w:rsidR="009722D5" w:rsidRPr="00E804C9"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E804C9">
        <w:tab/>
      </w:r>
      <w:r w:rsidRPr="00E804C9">
        <w:tab/>
        <w:t>neighCells</w:t>
      </w:r>
      <w:r w:rsidRPr="00E804C9">
        <w:rPr>
          <w:snapToGrid w:val="0"/>
        </w:rPr>
        <w:t>ToRelease</w:t>
      </w:r>
      <w:r w:rsidRPr="00E804C9">
        <w:t>List-r12</w:t>
      </w:r>
      <w:r w:rsidRPr="00E804C9">
        <w:tab/>
      </w:r>
      <w:r w:rsidRPr="00E804C9">
        <w:tab/>
        <w:t>NeighCells</w:t>
      </w:r>
      <w:r w:rsidRPr="00E804C9">
        <w:rPr>
          <w:snapToGrid w:val="0"/>
        </w:rPr>
        <w:t>ToRelease</w:t>
      </w:r>
      <w:r w:rsidRPr="00E804C9">
        <w:t>List-r12</w:t>
      </w:r>
      <w:r w:rsidRPr="00E804C9">
        <w:tab/>
      </w:r>
      <w:r w:rsidRPr="00E804C9">
        <w:tab/>
      </w:r>
      <w:r w:rsidRPr="00E804C9">
        <w:tab/>
        <w:t>OPTIONAL</w:t>
      </w:r>
      <w:r w:rsidRPr="00E804C9">
        <w:tab/>
        <w:t>,</w:t>
      </w:r>
      <w:r w:rsidRPr="00E804C9">
        <w:tab/>
        <w:t>-- Need ON</w:t>
      </w:r>
    </w:p>
    <w:p w14:paraId="112DB817" w14:textId="77777777" w:rsidR="009722D5" w:rsidRPr="00E804C9"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E804C9">
        <w:tab/>
      </w:r>
      <w:r w:rsidRPr="00E804C9">
        <w:tab/>
        <w:t>neighCells</w:t>
      </w:r>
      <w:r w:rsidRPr="00E804C9">
        <w:rPr>
          <w:snapToGrid w:val="0"/>
        </w:rPr>
        <w:t>ToAddModList</w:t>
      </w:r>
      <w:r w:rsidRPr="00E804C9">
        <w:t>-r12</w:t>
      </w:r>
      <w:r w:rsidRPr="00E804C9">
        <w:tab/>
      </w:r>
      <w:r w:rsidRPr="00E804C9">
        <w:tab/>
        <w:t>NeighCells</w:t>
      </w:r>
      <w:r w:rsidRPr="00E804C9">
        <w:rPr>
          <w:snapToGrid w:val="0"/>
        </w:rPr>
        <w:t>ToAddModList</w:t>
      </w:r>
      <w:r w:rsidRPr="00E804C9">
        <w:t>-r12</w:t>
      </w:r>
      <w:r w:rsidRPr="00E804C9">
        <w:tab/>
      </w:r>
      <w:r w:rsidRPr="00E804C9">
        <w:tab/>
      </w:r>
      <w:r w:rsidRPr="00E804C9">
        <w:tab/>
        <w:t>OPTIONAL,</w:t>
      </w:r>
      <w:r w:rsidRPr="00E804C9">
        <w:tab/>
        <w:t>-- Need ON</w:t>
      </w:r>
    </w:p>
    <w:p w14:paraId="21FC015B" w14:textId="77777777" w:rsidR="009722D5" w:rsidRPr="00E804C9" w:rsidRDefault="009722D5" w:rsidP="009722D5">
      <w:pPr>
        <w:pStyle w:val="PL"/>
        <w:shd w:val="clear" w:color="auto" w:fill="E6E6E6"/>
        <w:tabs>
          <w:tab w:val="clear" w:pos="1152"/>
          <w:tab w:val="clear" w:pos="4224"/>
          <w:tab w:val="left" w:pos="850"/>
          <w:tab w:val="left" w:pos="3925"/>
        </w:tabs>
      </w:pPr>
      <w:r w:rsidRPr="00E804C9">
        <w:tab/>
      </w:r>
      <w:r w:rsidRPr="00E804C9">
        <w:tab/>
        <w:t>servCellp-a-r12</w:t>
      </w:r>
      <w:r w:rsidRPr="00E804C9">
        <w:tab/>
      </w:r>
      <w:r w:rsidRPr="00E804C9">
        <w:tab/>
      </w:r>
      <w:r w:rsidRPr="00E804C9">
        <w:tab/>
      </w:r>
      <w:r w:rsidRPr="00E804C9">
        <w:tab/>
      </w:r>
      <w:r w:rsidRPr="00E804C9">
        <w:tab/>
        <w:t>P-a</w:t>
      </w:r>
      <w:r w:rsidRPr="00E804C9">
        <w:tab/>
      </w:r>
      <w:r w:rsidR="00497FBE" w:rsidRPr="00E804C9">
        <w:tab/>
      </w:r>
      <w:r w:rsidRPr="00E804C9">
        <w:tab/>
      </w:r>
      <w:r w:rsidRPr="00E804C9">
        <w:tab/>
      </w:r>
      <w:r w:rsidRPr="00E804C9">
        <w:tab/>
      </w:r>
      <w:r w:rsidRPr="00E804C9">
        <w:tab/>
      </w:r>
      <w:r w:rsidRPr="00E804C9">
        <w:tab/>
      </w:r>
      <w:r w:rsidRPr="00E804C9">
        <w:tab/>
        <w:t>OPTIONAL</w:t>
      </w:r>
      <w:r w:rsidRPr="00E804C9">
        <w:tab/>
        <w:t>-- Need ON</w:t>
      </w:r>
    </w:p>
    <w:p w14:paraId="5BCCBFF9" w14:textId="77777777" w:rsidR="009722D5" w:rsidRPr="00E804C9" w:rsidRDefault="009722D5" w:rsidP="009722D5">
      <w:pPr>
        <w:pStyle w:val="PL"/>
        <w:shd w:val="clear" w:color="auto" w:fill="E6E6E6"/>
      </w:pPr>
      <w:r w:rsidRPr="00E804C9">
        <w:tab/>
        <w:t>}</w:t>
      </w:r>
    </w:p>
    <w:p w14:paraId="58ED8AF9" w14:textId="77777777" w:rsidR="009722D5" w:rsidRPr="00E804C9" w:rsidRDefault="009722D5" w:rsidP="009722D5">
      <w:pPr>
        <w:pStyle w:val="PL"/>
        <w:shd w:val="clear" w:color="auto" w:fill="E6E6E6"/>
      </w:pPr>
      <w:r w:rsidRPr="00E804C9">
        <w:t>}</w:t>
      </w:r>
    </w:p>
    <w:p w14:paraId="2BF9524B" w14:textId="77777777" w:rsidR="009722D5" w:rsidRPr="00E804C9" w:rsidRDefault="009722D5" w:rsidP="009722D5">
      <w:pPr>
        <w:pStyle w:val="PL"/>
        <w:shd w:val="clear" w:color="auto" w:fill="E6E6E6"/>
      </w:pPr>
    </w:p>
    <w:p w14:paraId="16D6C6F0" w14:textId="77777777" w:rsidR="009722D5" w:rsidRPr="00E804C9" w:rsidRDefault="009722D5" w:rsidP="009722D5">
      <w:pPr>
        <w:pStyle w:val="PL"/>
        <w:shd w:val="clear" w:color="auto" w:fill="E6E6E6"/>
        <w:tabs>
          <w:tab w:val="clear" w:pos="384"/>
          <w:tab w:val="clear" w:pos="3072"/>
          <w:tab w:val="clear" w:pos="3840"/>
          <w:tab w:val="clear" w:pos="4224"/>
          <w:tab w:val="left" w:pos="160"/>
          <w:tab w:val="left" w:pos="2845"/>
          <w:tab w:val="left" w:pos="3535"/>
          <w:tab w:val="left" w:pos="3925"/>
        </w:tabs>
      </w:pPr>
      <w:r w:rsidRPr="00E804C9">
        <w:t>NeighCells</w:t>
      </w:r>
      <w:r w:rsidRPr="00E804C9">
        <w:rPr>
          <w:snapToGrid w:val="0"/>
        </w:rPr>
        <w:t>ToRelease</w:t>
      </w:r>
      <w:r w:rsidRPr="00E804C9">
        <w:t>List-r12 ::=</w:t>
      </w:r>
      <w:r w:rsidRPr="00E804C9">
        <w:tab/>
        <w:t>SEQUENCE (SIZE (1..maxNeighCell-r12)) OF PhysCellId</w:t>
      </w:r>
    </w:p>
    <w:p w14:paraId="489AA7CC" w14:textId="77777777" w:rsidR="009722D5" w:rsidRPr="00E804C9" w:rsidRDefault="009722D5" w:rsidP="009722D5">
      <w:pPr>
        <w:pStyle w:val="PL"/>
        <w:shd w:val="clear" w:color="auto" w:fill="E6E6E6"/>
        <w:tabs>
          <w:tab w:val="clear" w:pos="384"/>
          <w:tab w:val="clear" w:pos="3072"/>
          <w:tab w:val="clear" w:pos="3840"/>
          <w:tab w:val="left" w:pos="160"/>
          <w:tab w:val="left" w:pos="2845"/>
          <w:tab w:val="left" w:pos="3535"/>
        </w:tabs>
      </w:pPr>
    </w:p>
    <w:p w14:paraId="7024294E" w14:textId="77777777" w:rsidR="009722D5" w:rsidRPr="00E804C9" w:rsidRDefault="009722D5" w:rsidP="009722D5">
      <w:pPr>
        <w:pStyle w:val="PL"/>
        <w:shd w:val="clear" w:color="auto" w:fill="E6E6E6"/>
        <w:tabs>
          <w:tab w:val="clear" w:pos="3456"/>
          <w:tab w:val="clear" w:pos="3840"/>
          <w:tab w:val="clear" w:pos="4224"/>
          <w:tab w:val="left" w:pos="3220"/>
          <w:tab w:val="left" w:pos="3925"/>
        </w:tabs>
      </w:pPr>
      <w:r w:rsidRPr="00E804C9">
        <w:t>NeighCells</w:t>
      </w:r>
      <w:r w:rsidRPr="00E804C9">
        <w:rPr>
          <w:snapToGrid w:val="0"/>
        </w:rPr>
        <w:t>ToAddModList</w:t>
      </w:r>
      <w:r w:rsidRPr="00E804C9">
        <w:t>-r12 ::=</w:t>
      </w:r>
      <w:r w:rsidRPr="00E804C9">
        <w:tab/>
        <w:t>SEQUENCE (SIZE (1..maxNeighCell-r12)) OF NeighCellsInfo-r12</w:t>
      </w:r>
    </w:p>
    <w:p w14:paraId="36517A44" w14:textId="77777777" w:rsidR="009722D5" w:rsidRPr="00E804C9" w:rsidRDefault="009722D5" w:rsidP="009722D5">
      <w:pPr>
        <w:pStyle w:val="PL"/>
        <w:shd w:val="clear" w:color="auto" w:fill="E6E6E6"/>
      </w:pPr>
    </w:p>
    <w:p w14:paraId="6ECC4FF4" w14:textId="77777777" w:rsidR="009722D5" w:rsidRPr="00E804C9" w:rsidRDefault="009722D5" w:rsidP="009722D5">
      <w:pPr>
        <w:pStyle w:val="PL"/>
        <w:shd w:val="clear" w:color="auto" w:fill="E6E6E6"/>
        <w:tabs>
          <w:tab w:val="clear" w:pos="2304"/>
          <w:tab w:val="clear" w:pos="2688"/>
          <w:tab w:val="clear" w:pos="3456"/>
          <w:tab w:val="left" w:pos="3295"/>
        </w:tabs>
      </w:pPr>
      <w:r w:rsidRPr="00E804C9">
        <w:t>NeighCellsInfo-r12</w:t>
      </w:r>
      <w:r w:rsidRPr="00E804C9">
        <w:tab/>
        <w:t>::=</w:t>
      </w:r>
      <w:r w:rsidRPr="00E804C9">
        <w:tab/>
      </w:r>
      <w:r w:rsidRPr="00E804C9">
        <w:tab/>
        <w:t>SEQUENCE {</w:t>
      </w:r>
    </w:p>
    <w:p w14:paraId="2F2427E5" w14:textId="77777777" w:rsidR="009722D5" w:rsidRPr="00E804C9" w:rsidRDefault="009722D5" w:rsidP="009722D5">
      <w:pPr>
        <w:pStyle w:val="PL"/>
        <w:shd w:val="clear" w:color="auto" w:fill="E6E6E6"/>
        <w:tabs>
          <w:tab w:val="clear" w:pos="3456"/>
          <w:tab w:val="clear" w:pos="4608"/>
          <w:tab w:val="clear" w:pos="6912"/>
          <w:tab w:val="left" w:pos="3295"/>
          <w:tab w:val="left" w:pos="6610"/>
        </w:tabs>
      </w:pPr>
      <w:r w:rsidRPr="00E804C9">
        <w:tab/>
        <w:t>physCellId-r12</w:t>
      </w:r>
      <w:r w:rsidRPr="00E804C9">
        <w:tab/>
      </w:r>
      <w:r w:rsidRPr="00E804C9">
        <w:tab/>
      </w:r>
      <w:r w:rsidRPr="00E804C9">
        <w:tab/>
      </w:r>
      <w:r w:rsidRPr="00E804C9">
        <w:tab/>
      </w:r>
      <w:r w:rsidRPr="00E804C9">
        <w:tab/>
        <w:t>PhysCellId,</w:t>
      </w:r>
    </w:p>
    <w:p w14:paraId="191B5788" w14:textId="77777777" w:rsidR="009722D5" w:rsidRPr="00E804C9" w:rsidRDefault="009722D5" w:rsidP="009722D5">
      <w:pPr>
        <w:pStyle w:val="PL"/>
        <w:shd w:val="clear" w:color="auto" w:fill="E6E6E6"/>
        <w:tabs>
          <w:tab w:val="clear" w:pos="3072"/>
          <w:tab w:val="clear" w:pos="6912"/>
          <w:tab w:val="left" w:pos="3305"/>
          <w:tab w:val="left" w:pos="6610"/>
        </w:tabs>
      </w:pPr>
      <w:r w:rsidRPr="00E804C9">
        <w:tab/>
        <w:t>p-b-r12</w:t>
      </w:r>
      <w:r w:rsidRPr="00E804C9">
        <w:tab/>
      </w:r>
      <w:r w:rsidRPr="00E804C9">
        <w:tab/>
      </w:r>
      <w:r w:rsidRPr="00E804C9">
        <w:tab/>
      </w:r>
      <w:r w:rsidRPr="00E804C9">
        <w:tab/>
      </w:r>
      <w:r w:rsidRPr="00E804C9">
        <w:tab/>
      </w:r>
      <w:r w:rsidRPr="00E804C9">
        <w:tab/>
        <w:t>INTEGER (0..3),</w:t>
      </w:r>
    </w:p>
    <w:p w14:paraId="48F9BFFE" w14:textId="77777777" w:rsidR="009722D5" w:rsidRPr="00E804C9" w:rsidRDefault="009722D5" w:rsidP="009722D5">
      <w:pPr>
        <w:pStyle w:val="PL"/>
        <w:shd w:val="clear" w:color="auto" w:fill="E6E6E6"/>
        <w:tabs>
          <w:tab w:val="clear" w:pos="3456"/>
          <w:tab w:val="clear" w:pos="6528"/>
          <w:tab w:val="clear" w:pos="6912"/>
          <w:tab w:val="left" w:pos="3295"/>
          <w:tab w:val="left" w:pos="6610"/>
        </w:tabs>
      </w:pPr>
      <w:r w:rsidRPr="00E804C9">
        <w:tab/>
        <w:t>crs-PortsCount-r12</w:t>
      </w:r>
      <w:r w:rsidRPr="00E804C9">
        <w:tab/>
      </w:r>
      <w:r w:rsidRPr="00E804C9">
        <w:tab/>
      </w:r>
      <w:r w:rsidRPr="00E804C9">
        <w:tab/>
      </w:r>
      <w:r w:rsidRPr="00E804C9">
        <w:tab/>
        <w:t>ENUMERATED {n1, n2, n4, spare},</w:t>
      </w:r>
    </w:p>
    <w:p w14:paraId="304746F8" w14:textId="77777777" w:rsidR="009722D5" w:rsidRPr="00E804C9" w:rsidRDefault="009722D5" w:rsidP="009722D5">
      <w:pPr>
        <w:pStyle w:val="PL"/>
        <w:shd w:val="clear" w:color="auto" w:fill="E6E6E6"/>
        <w:tabs>
          <w:tab w:val="clear" w:pos="3456"/>
          <w:tab w:val="clear" w:pos="5760"/>
          <w:tab w:val="clear" w:pos="6912"/>
          <w:tab w:val="left" w:pos="3295"/>
          <w:tab w:val="left" w:pos="6760"/>
        </w:tabs>
        <w:rPr>
          <w:lang w:eastAsia="zh-TW"/>
        </w:rPr>
      </w:pPr>
      <w:r w:rsidRPr="00E804C9">
        <w:tab/>
        <w:t>mbsfn-SubframeConfig-r12</w:t>
      </w:r>
      <w:r w:rsidRPr="00E804C9">
        <w:tab/>
      </w:r>
      <w:r w:rsidRPr="00E804C9">
        <w:tab/>
        <w:t>MBSFN-SubframeConfigList</w:t>
      </w:r>
      <w:r w:rsidRPr="00E804C9">
        <w:tab/>
      </w:r>
      <w:r w:rsidRPr="00E804C9">
        <w:tab/>
      </w:r>
      <w:r w:rsidRPr="00E804C9">
        <w:tab/>
      </w:r>
      <w:r w:rsidRPr="00E804C9">
        <w:tab/>
        <w:t>OPTIONAL,</w:t>
      </w:r>
      <w:r w:rsidRPr="00E804C9">
        <w:tab/>
        <w:t>-- Need ON</w:t>
      </w:r>
    </w:p>
    <w:p w14:paraId="397A6DD0" w14:textId="77777777" w:rsidR="009722D5" w:rsidRPr="00E804C9" w:rsidRDefault="009722D5" w:rsidP="009722D5">
      <w:pPr>
        <w:pStyle w:val="PL"/>
        <w:shd w:val="clear" w:color="auto" w:fill="E6E6E6"/>
        <w:tabs>
          <w:tab w:val="clear" w:pos="3072"/>
          <w:tab w:val="clear" w:pos="6912"/>
          <w:tab w:val="left" w:pos="3305"/>
          <w:tab w:val="left" w:pos="6760"/>
        </w:tabs>
      </w:pPr>
      <w:r w:rsidRPr="00E804C9">
        <w:tab/>
        <w:t>p-aList-r12</w:t>
      </w:r>
      <w:r w:rsidRPr="00E804C9">
        <w:tab/>
      </w:r>
      <w:r w:rsidRPr="00E804C9">
        <w:tab/>
      </w:r>
      <w:r w:rsidRPr="00E804C9">
        <w:tab/>
      </w:r>
      <w:r w:rsidRPr="00E804C9">
        <w:tab/>
      </w:r>
      <w:r w:rsidRPr="00E804C9">
        <w:tab/>
        <w:t>SEQUENCE (SIZE (1..maxP-a-PerNeighCell-r12)) OF P-a,</w:t>
      </w:r>
    </w:p>
    <w:p w14:paraId="28D3969C" w14:textId="77777777" w:rsidR="009722D5" w:rsidRPr="00E804C9" w:rsidRDefault="009722D5" w:rsidP="009722D5">
      <w:pPr>
        <w:pStyle w:val="PL"/>
        <w:shd w:val="clear" w:color="auto" w:fill="E6E6E6"/>
        <w:tabs>
          <w:tab w:val="clear" w:pos="2304"/>
          <w:tab w:val="clear" w:pos="3456"/>
          <w:tab w:val="clear" w:pos="4608"/>
          <w:tab w:val="left" w:pos="2080"/>
          <w:tab w:val="left" w:pos="3295"/>
          <w:tab w:val="left" w:pos="4300"/>
        </w:tabs>
      </w:pPr>
      <w:r w:rsidRPr="00E804C9">
        <w:tab/>
        <w:t>transmissionModeList-r12</w:t>
      </w:r>
      <w:r w:rsidRPr="00E804C9">
        <w:tab/>
      </w:r>
      <w:r w:rsidRPr="00E804C9">
        <w:tab/>
        <w:t>BIT STRING (SIZE(8)),</w:t>
      </w:r>
    </w:p>
    <w:p w14:paraId="5845B48A" w14:textId="77777777" w:rsidR="009722D5" w:rsidRPr="00E804C9" w:rsidRDefault="009722D5" w:rsidP="009722D5">
      <w:pPr>
        <w:pStyle w:val="PL"/>
        <w:shd w:val="clear" w:color="auto" w:fill="E6E6E6"/>
        <w:tabs>
          <w:tab w:val="clear" w:pos="3456"/>
          <w:tab w:val="clear" w:pos="4608"/>
          <w:tab w:val="clear" w:pos="6912"/>
          <w:tab w:val="left" w:pos="3305"/>
          <w:tab w:val="left" w:pos="4300"/>
          <w:tab w:val="left" w:pos="6760"/>
        </w:tabs>
        <w:rPr>
          <w:lang w:eastAsia="zh-TW"/>
        </w:rPr>
      </w:pPr>
      <w:r w:rsidRPr="00E804C9">
        <w:rPr>
          <w:lang w:eastAsia="zh-TW"/>
        </w:rPr>
        <w:tab/>
        <w:t>resAllocG</w:t>
      </w:r>
      <w:r w:rsidRPr="00E804C9">
        <w:t>ranularity-r12</w:t>
      </w:r>
      <w:r w:rsidRPr="00E804C9">
        <w:rPr>
          <w:lang w:eastAsia="zh-TW"/>
        </w:rPr>
        <w:tab/>
      </w:r>
      <w:r w:rsidRPr="00E804C9">
        <w:rPr>
          <w:lang w:eastAsia="zh-TW"/>
        </w:rPr>
        <w:tab/>
      </w:r>
      <w:r w:rsidRPr="00E804C9">
        <w:rPr>
          <w:lang w:eastAsia="zh-TW"/>
        </w:rPr>
        <w:tab/>
        <w:t>INTEGER (1..4),</w:t>
      </w:r>
    </w:p>
    <w:p w14:paraId="052BF21F" w14:textId="77777777" w:rsidR="009722D5" w:rsidRPr="00E804C9" w:rsidRDefault="009722D5" w:rsidP="009722D5">
      <w:pPr>
        <w:pStyle w:val="PL"/>
        <w:shd w:val="clear" w:color="auto" w:fill="E6E6E6"/>
        <w:tabs>
          <w:tab w:val="clear" w:pos="3456"/>
          <w:tab w:val="clear" w:pos="4608"/>
          <w:tab w:val="left" w:pos="3305"/>
          <w:tab w:val="left" w:pos="4300"/>
        </w:tabs>
        <w:rPr>
          <w:lang w:eastAsia="zh-TW"/>
        </w:rPr>
      </w:pPr>
      <w:r w:rsidRPr="00E804C9">
        <w:tab/>
        <w:t>...</w:t>
      </w:r>
    </w:p>
    <w:p w14:paraId="01F43687" w14:textId="77777777" w:rsidR="009722D5" w:rsidRPr="00E804C9" w:rsidRDefault="009722D5" w:rsidP="009722D5">
      <w:pPr>
        <w:pStyle w:val="PL"/>
        <w:shd w:val="clear" w:color="auto" w:fill="E6E6E6"/>
        <w:tabs>
          <w:tab w:val="clear" w:pos="3840"/>
          <w:tab w:val="left" w:pos="3535"/>
        </w:tabs>
        <w:rPr>
          <w:lang w:eastAsia="zh-TW"/>
        </w:rPr>
      </w:pPr>
      <w:r w:rsidRPr="00E804C9">
        <w:t>}</w:t>
      </w:r>
    </w:p>
    <w:p w14:paraId="10DC936A" w14:textId="77777777" w:rsidR="009722D5" w:rsidRPr="00E804C9" w:rsidRDefault="009722D5" w:rsidP="009722D5">
      <w:pPr>
        <w:pStyle w:val="PL"/>
        <w:shd w:val="clear" w:color="auto" w:fill="E6E6E6"/>
        <w:tabs>
          <w:tab w:val="clear" w:pos="3840"/>
          <w:tab w:val="left" w:pos="3535"/>
        </w:tabs>
      </w:pPr>
      <w:r w:rsidRPr="00E804C9">
        <w:t>P-a ::= ENUMERATED {</w:t>
      </w:r>
      <w:r w:rsidRPr="00E804C9">
        <w:tab/>
        <w:t>dB-6, dB-4dot77, dB-3, dB-1dot77,</w:t>
      </w:r>
    </w:p>
    <w:p w14:paraId="79101017"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t>dB0, dB1, dB2, dB3}</w:t>
      </w:r>
    </w:p>
    <w:p w14:paraId="7846373E" w14:textId="77777777" w:rsidR="00155652" w:rsidRPr="00E804C9" w:rsidRDefault="00155652" w:rsidP="00155652">
      <w:pPr>
        <w:pStyle w:val="PL"/>
        <w:shd w:val="clear" w:color="auto" w:fill="E6E6E6"/>
      </w:pPr>
    </w:p>
    <w:p w14:paraId="38C22D26" w14:textId="77777777" w:rsidR="00155652" w:rsidRPr="00E804C9" w:rsidRDefault="00155652" w:rsidP="00155652">
      <w:pPr>
        <w:pStyle w:val="PL"/>
        <w:shd w:val="clear" w:color="auto" w:fill="E6E6E6"/>
      </w:pPr>
      <w:r w:rsidRPr="00E804C9">
        <w:t>RLC-BearerConfig-r15 ::=</w:t>
      </w:r>
      <w:r w:rsidRPr="00E804C9">
        <w:tab/>
      </w:r>
      <w:r w:rsidRPr="00E804C9">
        <w:tab/>
      </w:r>
      <w:r w:rsidRPr="00E804C9">
        <w:tab/>
        <w:t>CHOICE {</w:t>
      </w:r>
    </w:p>
    <w:p w14:paraId="0C4AECBD" w14:textId="77777777" w:rsidR="00155652" w:rsidRPr="00E804C9" w:rsidRDefault="00155652" w:rsidP="00155652">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3168D1A6" w14:textId="77777777" w:rsidR="00155652" w:rsidRPr="00E804C9" w:rsidRDefault="00155652" w:rsidP="00155652">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1D3F8F9E" w14:textId="77777777" w:rsidR="00155652" w:rsidRPr="00E804C9" w:rsidRDefault="00155652" w:rsidP="00155652">
      <w:pPr>
        <w:pStyle w:val="PL"/>
        <w:shd w:val="clear" w:color="auto" w:fill="E6E6E6"/>
      </w:pPr>
      <w:r w:rsidRPr="00E804C9">
        <w:tab/>
      </w:r>
      <w:r w:rsidRPr="00E804C9">
        <w:tab/>
        <w:t>rlc-Config-r15</w:t>
      </w:r>
      <w:r w:rsidRPr="00E804C9">
        <w:tab/>
      </w:r>
      <w:r w:rsidRPr="00E804C9">
        <w:tab/>
      </w:r>
      <w:r w:rsidRPr="00E804C9">
        <w:tab/>
      </w:r>
      <w:r w:rsidRPr="00E804C9">
        <w:tab/>
      </w:r>
      <w:r w:rsidRPr="00E804C9">
        <w:tab/>
      </w:r>
      <w:r w:rsidRPr="00E804C9">
        <w:tab/>
        <w:t>RLC-Config-r15</w:t>
      </w:r>
      <w:r w:rsidRPr="00E804C9">
        <w:tab/>
      </w:r>
      <w:r w:rsidRPr="00E804C9">
        <w:tab/>
      </w:r>
      <w:r w:rsidRPr="00E804C9">
        <w:tab/>
      </w:r>
      <w:r w:rsidRPr="00E804C9">
        <w:tab/>
        <w:t>OPTIONAL,</w:t>
      </w:r>
      <w:r w:rsidR="008E3BAD" w:rsidRPr="00E804C9">
        <w:tab/>
      </w:r>
      <w:r w:rsidRPr="00E804C9">
        <w:t>-- Need ON</w:t>
      </w:r>
    </w:p>
    <w:p w14:paraId="2A7570B9" w14:textId="77777777" w:rsidR="00155652" w:rsidRPr="00E804C9" w:rsidRDefault="00155652" w:rsidP="00155652">
      <w:pPr>
        <w:pStyle w:val="PL"/>
        <w:shd w:val="clear" w:color="auto" w:fill="E6E6E6"/>
      </w:pPr>
      <w:r w:rsidRPr="00E804C9">
        <w:tab/>
      </w:r>
      <w:r w:rsidRPr="00E804C9">
        <w:tab/>
        <w:t>logicalChannelIdentityConfig-r15</w:t>
      </w:r>
      <w:r w:rsidR="008E3BAD" w:rsidRPr="00E804C9">
        <w:tab/>
      </w:r>
      <w:r w:rsidRPr="00E804C9">
        <w:t>CHOICE {</w:t>
      </w:r>
    </w:p>
    <w:p w14:paraId="76723841" w14:textId="77777777" w:rsidR="00155652" w:rsidRPr="00E804C9" w:rsidRDefault="00155652" w:rsidP="00155652">
      <w:pPr>
        <w:pStyle w:val="PL"/>
        <w:shd w:val="clear" w:color="auto" w:fill="E6E6E6"/>
      </w:pPr>
      <w:r w:rsidRPr="00E804C9">
        <w:tab/>
      </w:r>
      <w:r w:rsidRPr="00E804C9">
        <w:tab/>
      </w:r>
      <w:r w:rsidRPr="00E804C9">
        <w:tab/>
        <w:t>logicalChannelIdentity-r15</w:t>
      </w:r>
      <w:r w:rsidRPr="00E804C9">
        <w:tab/>
      </w:r>
      <w:r w:rsidRPr="00E804C9">
        <w:tab/>
      </w:r>
      <w:r w:rsidRPr="00E804C9">
        <w:tab/>
        <w:t>INTEGER (1..10),</w:t>
      </w:r>
    </w:p>
    <w:p w14:paraId="16E507A8" w14:textId="77777777" w:rsidR="00155652" w:rsidRPr="00E804C9" w:rsidRDefault="00155652" w:rsidP="00155652">
      <w:pPr>
        <w:pStyle w:val="PL"/>
        <w:shd w:val="clear" w:color="auto" w:fill="E6E6E6"/>
      </w:pPr>
      <w:r w:rsidRPr="00E804C9">
        <w:tab/>
      </w:r>
      <w:r w:rsidRPr="00E804C9">
        <w:tab/>
      </w:r>
      <w:r w:rsidRPr="00E804C9">
        <w:tab/>
        <w:t>logicalChannelIdentityExt-r15</w:t>
      </w:r>
      <w:r w:rsidRPr="00E804C9">
        <w:tab/>
      </w:r>
      <w:r w:rsidRPr="00E804C9">
        <w:tab/>
        <w:t>INTEGER (32..38)</w:t>
      </w:r>
    </w:p>
    <w:p w14:paraId="6B637D30" w14:textId="77777777" w:rsidR="00155652" w:rsidRPr="00E804C9" w:rsidRDefault="00155652" w:rsidP="00155652">
      <w:pPr>
        <w:pStyle w:val="PL"/>
        <w:shd w:val="clear" w:color="auto" w:fill="E6E6E6"/>
      </w:pPr>
      <w:r w:rsidRPr="00E804C9">
        <w:tab/>
      </w:r>
      <w:r w:rsidRPr="00E804C9">
        <w:tab/>
        <w:t>},</w:t>
      </w:r>
    </w:p>
    <w:p w14:paraId="62C68D60" w14:textId="77777777" w:rsidR="00155652" w:rsidRPr="00E804C9" w:rsidRDefault="00155652" w:rsidP="00155652">
      <w:pPr>
        <w:pStyle w:val="PL"/>
        <w:shd w:val="clear" w:color="auto" w:fill="E6E6E6"/>
      </w:pPr>
      <w:r w:rsidRPr="00E804C9">
        <w:tab/>
      </w:r>
      <w:r w:rsidRPr="00E804C9">
        <w:tab/>
        <w:t>logicalChannelConfig-r15</w:t>
      </w:r>
      <w:r w:rsidRPr="00E804C9">
        <w:tab/>
      </w:r>
      <w:r w:rsidRPr="00E804C9">
        <w:tab/>
      </w:r>
      <w:r w:rsidRPr="00E804C9">
        <w:tab/>
        <w:t>LogicalChannelConfig</w:t>
      </w:r>
      <w:r w:rsidRPr="00E804C9">
        <w:tab/>
      </w:r>
      <w:r w:rsidRPr="00E804C9">
        <w:tab/>
        <w:t>OPTIONAL</w:t>
      </w:r>
      <w:r w:rsidRPr="00E804C9">
        <w:tab/>
        <w:t>-- Need ON</w:t>
      </w:r>
    </w:p>
    <w:p w14:paraId="762A8E4A" w14:textId="77777777" w:rsidR="00155652" w:rsidRPr="00E804C9" w:rsidRDefault="00155652" w:rsidP="00155652">
      <w:pPr>
        <w:pStyle w:val="PL"/>
        <w:shd w:val="clear" w:color="auto" w:fill="E6E6E6"/>
      </w:pPr>
      <w:r w:rsidRPr="00E804C9">
        <w:tab/>
        <w:t>}</w:t>
      </w:r>
    </w:p>
    <w:p w14:paraId="59A194BB" w14:textId="77777777" w:rsidR="009722D5" w:rsidRPr="00E804C9" w:rsidRDefault="00155652" w:rsidP="00155652">
      <w:pPr>
        <w:pStyle w:val="PL"/>
        <w:shd w:val="clear" w:color="auto" w:fill="E6E6E6"/>
      </w:pPr>
      <w:r w:rsidRPr="00E804C9">
        <w:t>}</w:t>
      </w:r>
    </w:p>
    <w:p w14:paraId="26D3C0D9" w14:textId="77777777" w:rsidR="00155652" w:rsidRPr="00E804C9" w:rsidRDefault="00155652" w:rsidP="00155652">
      <w:pPr>
        <w:pStyle w:val="PL"/>
        <w:shd w:val="clear" w:color="auto" w:fill="E6E6E6"/>
      </w:pPr>
    </w:p>
    <w:p w14:paraId="249A026D" w14:textId="77777777" w:rsidR="009722D5" w:rsidRPr="00E804C9" w:rsidRDefault="009722D5" w:rsidP="009722D5">
      <w:pPr>
        <w:pStyle w:val="PL"/>
        <w:shd w:val="clear" w:color="auto" w:fill="E6E6E6"/>
      </w:pPr>
      <w:r w:rsidRPr="00E804C9">
        <w:t>-- ASN1STOP</w:t>
      </w:r>
    </w:p>
    <w:p w14:paraId="435BCEEA"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71881884" w14:textId="77777777" w:rsidTr="00505A98">
        <w:trPr>
          <w:cantSplit/>
          <w:tblHeader/>
        </w:trPr>
        <w:tc>
          <w:tcPr>
            <w:tcW w:w="9639" w:type="dxa"/>
          </w:tcPr>
          <w:p w14:paraId="341DAD24" w14:textId="77777777" w:rsidR="009722D5" w:rsidRPr="00E804C9" w:rsidRDefault="009722D5" w:rsidP="005411BB">
            <w:pPr>
              <w:pStyle w:val="TAH"/>
              <w:rPr>
                <w:lang w:eastAsia="en-GB"/>
              </w:rPr>
            </w:pPr>
            <w:r w:rsidRPr="00E804C9">
              <w:rPr>
                <w:i/>
                <w:noProof/>
                <w:lang w:eastAsia="en-GB"/>
              </w:rPr>
              <w:lastRenderedPageBreak/>
              <w:t>RadioResourceConfigDedicated</w:t>
            </w:r>
            <w:r w:rsidRPr="00E804C9">
              <w:rPr>
                <w:iCs/>
                <w:noProof/>
                <w:lang w:eastAsia="en-GB"/>
              </w:rPr>
              <w:t xml:space="preserve"> field descriptions</w:t>
            </w:r>
          </w:p>
        </w:tc>
      </w:tr>
      <w:tr w:rsidR="00E804C9" w:rsidRPr="00E804C9" w14:paraId="359E8C8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D216303" w14:textId="77777777" w:rsidR="00505A98" w:rsidRPr="00E804C9" w:rsidRDefault="00505A98" w:rsidP="003C0A8B">
            <w:pPr>
              <w:pStyle w:val="TAL"/>
              <w:rPr>
                <w:b/>
                <w:i/>
              </w:rPr>
            </w:pPr>
            <w:bookmarkStart w:id="8474" w:name="_Hlk12458955"/>
            <w:r w:rsidRPr="00E804C9">
              <w:rPr>
                <w:b/>
                <w:i/>
              </w:rPr>
              <w:t>crs-ChEstMPDCCH-ConfigDedicated</w:t>
            </w:r>
          </w:p>
          <w:bookmarkEnd w:id="8474"/>
          <w:p w14:paraId="54E022A9" w14:textId="77777777" w:rsidR="00505A98" w:rsidRPr="00E804C9" w:rsidRDefault="00A171DB" w:rsidP="003C0A8B">
            <w:pPr>
              <w:pStyle w:val="TAL"/>
              <w:rPr>
                <w:iCs/>
              </w:rPr>
            </w:pPr>
            <w:r w:rsidRPr="00E804C9">
              <w:t>I</w:t>
            </w:r>
            <w:r w:rsidR="00505A98" w:rsidRPr="00E804C9">
              <w:t xml:space="preserve">ndicates </w:t>
            </w:r>
            <w:r w:rsidRPr="00E804C9">
              <w:t xml:space="preserve">whether </w:t>
            </w:r>
            <w:r w:rsidR="00505A98" w:rsidRPr="00E804C9">
              <w:t xml:space="preserve">use of CRS for improving channel estimation on MPDCCH is enabled in RRC_CONNECTED. If this field is </w:t>
            </w:r>
            <w:r w:rsidRPr="00E804C9">
              <w:t>not configured</w:t>
            </w:r>
            <w:r w:rsidR="00505A98" w:rsidRPr="00E804C9">
              <w:t xml:space="preserve">, the field </w:t>
            </w:r>
            <w:r w:rsidR="00505A98" w:rsidRPr="00E804C9">
              <w:rPr>
                <w:i/>
              </w:rPr>
              <w:t>crs-ChEstMPDCCH-ConfigCommon</w:t>
            </w:r>
            <w:r w:rsidR="00505A98" w:rsidRPr="00E804C9">
              <w:t xml:space="preserve"> in </w:t>
            </w:r>
            <w:r w:rsidR="00505A98" w:rsidRPr="00E804C9">
              <w:rPr>
                <w:i/>
                <w:iCs/>
              </w:rPr>
              <w:t xml:space="preserve">SystemInformationBlockType2 </w:t>
            </w:r>
            <w:r w:rsidR="00505A98" w:rsidRPr="00E804C9">
              <w:rPr>
                <w:iCs/>
              </w:rPr>
              <w:t>applies, if present.</w:t>
            </w:r>
          </w:p>
        </w:tc>
      </w:tr>
      <w:tr w:rsidR="00E804C9" w:rsidRPr="00E804C9" w14:paraId="6C8AFE2B" w14:textId="77777777" w:rsidTr="00505A98">
        <w:trPr>
          <w:cantSplit/>
          <w:trHeight w:val="620"/>
        </w:trPr>
        <w:tc>
          <w:tcPr>
            <w:tcW w:w="9639" w:type="dxa"/>
          </w:tcPr>
          <w:p w14:paraId="1E82F14A" w14:textId="77777777" w:rsidR="00385237" w:rsidRPr="00E804C9" w:rsidRDefault="00385237" w:rsidP="005D1BAE">
            <w:pPr>
              <w:pStyle w:val="TAL"/>
              <w:rPr>
                <w:b/>
                <w:i/>
              </w:rPr>
            </w:pPr>
            <w:r w:rsidRPr="00E804C9">
              <w:rPr>
                <w:b/>
                <w:i/>
              </w:rPr>
              <w:t>crs-IntfMitigConfig</w:t>
            </w:r>
          </w:p>
          <w:p w14:paraId="206F6539" w14:textId="656103A7" w:rsidR="00385237" w:rsidRPr="00E804C9" w:rsidRDefault="00AC6FBA" w:rsidP="00AC6FBA">
            <w:pPr>
              <w:pStyle w:val="TAL"/>
              <w:rPr>
                <w:lang w:eastAsia="en-GB"/>
              </w:rPr>
            </w:pPr>
            <w:r w:rsidRPr="00E804C9">
              <w:rPr>
                <w:i/>
                <w:lang w:eastAsia="en-GB"/>
              </w:rPr>
              <w:t xml:space="preserve">crs-IntfMitigEnabled-r15 </w:t>
            </w:r>
            <w:r w:rsidRPr="00E804C9">
              <w:rPr>
                <w:lang w:eastAsia="en-GB"/>
              </w:rPr>
              <w:t>indicates CRS interference mitigation is enabled for the cell, as specified in TS 36.133 [16</w:t>
            </w:r>
            <w:r w:rsidR="005A4F69" w:rsidRPr="00E804C9">
              <w:rPr>
                <w:lang w:eastAsia="en-GB"/>
              </w:rPr>
              <w:t>]</w:t>
            </w:r>
            <w:r w:rsidRPr="00E804C9">
              <w:rPr>
                <w:lang w:eastAsia="en-GB"/>
              </w:rPr>
              <w:t xml:space="preserve">, </w:t>
            </w:r>
            <w:r w:rsidR="005A4F69" w:rsidRPr="00E804C9">
              <w:rPr>
                <w:lang w:eastAsia="en-GB"/>
              </w:rPr>
              <w:t>clause 3.6.1.1</w:t>
            </w:r>
            <w:r w:rsidRPr="00E804C9">
              <w:rPr>
                <w:lang w:eastAsia="en-GB"/>
              </w:rPr>
              <w:t xml:space="preserve">. </w:t>
            </w:r>
            <w:r w:rsidR="00385237" w:rsidRPr="00E804C9">
              <w:rPr>
                <w:lang w:eastAsia="zh-CN"/>
              </w:rPr>
              <w:t xml:space="preserve">For </w:t>
            </w:r>
            <w:r w:rsidR="00385237" w:rsidRPr="00E804C9">
              <w:t xml:space="preserve">BL UEs supporting </w:t>
            </w:r>
            <w:r w:rsidR="00385237" w:rsidRPr="00E804C9">
              <w:rPr>
                <w:i/>
              </w:rPr>
              <w:t xml:space="preserve">ce-CRS-IntfMitig, </w:t>
            </w:r>
            <w:r w:rsidR="00385237" w:rsidRPr="00E804C9">
              <w:t>presence of this field indicates CRS interference mitigation is enabled in the cell, as specified in TS 36.133 [16</w:t>
            </w:r>
            <w:r w:rsidR="005A4F69" w:rsidRPr="00E804C9">
              <w:t>]</w:t>
            </w:r>
            <w:r w:rsidR="00385237" w:rsidRPr="00E804C9">
              <w:t>, clauses 3.6.1.2 and 3.6.1.3</w:t>
            </w:r>
            <w:r w:rsidR="005A4F69" w:rsidRPr="00E804C9">
              <w:t>,</w:t>
            </w:r>
            <w:r w:rsidR="00385237" w:rsidRPr="00E804C9">
              <w:t xml:space="preserve"> and the value </w:t>
            </w:r>
            <w:r w:rsidR="00385237" w:rsidRPr="00E804C9">
              <w:rPr>
                <w:i/>
              </w:rPr>
              <w:t>crs-IntfMitigNumPRBs</w:t>
            </w:r>
            <w:r w:rsidR="00385237" w:rsidRPr="00E804C9">
              <w:t xml:space="preserve"> indicates</w:t>
            </w:r>
            <w:r w:rsidR="00385237" w:rsidRPr="00E804C9">
              <w:rPr>
                <w:i/>
              </w:rPr>
              <w:t xml:space="preserve"> </w:t>
            </w:r>
            <w:r w:rsidR="00385237" w:rsidRPr="00E804C9">
              <w:rPr>
                <w:lang w:eastAsia="zh-CN"/>
              </w:rPr>
              <w:t>number of PRBs, i.e. 6 or 24 PRBs, for CRS transmission in the central cell BW when CRS interference mitigation is enabled.</w:t>
            </w:r>
            <w:r w:rsidR="00385237" w:rsidRPr="00E804C9">
              <w:rPr>
                <w:iCs/>
              </w:rPr>
              <w:t xml:space="preserve"> For UEs not supporting this feature, the behaviour is undefined if this field is configured and the field </w:t>
            </w:r>
            <w:r w:rsidR="00385237" w:rsidRPr="00E804C9">
              <w:rPr>
                <w:i/>
                <w:iCs/>
              </w:rPr>
              <w:t>cellBarred</w:t>
            </w:r>
            <w:r w:rsidR="00385237" w:rsidRPr="00E804C9">
              <w:rPr>
                <w:iCs/>
              </w:rPr>
              <w:t xml:space="preserve"> in </w:t>
            </w:r>
            <w:r w:rsidR="00385237" w:rsidRPr="00E804C9">
              <w:rPr>
                <w:i/>
                <w:iCs/>
              </w:rPr>
              <w:t>SystemInformationBlockType1</w:t>
            </w:r>
            <w:r w:rsidR="00385237" w:rsidRPr="00E804C9">
              <w:rPr>
                <w:iCs/>
              </w:rPr>
              <w:t xml:space="preserve"> (</w:t>
            </w:r>
            <w:r w:rsidR="00385237" w:rsidRPr="00E804C9">
              <w:rPr>
                <w:i/>
                <w:iCs/>
              </w:rPr>
              <w:t>SystemInformationBlockType1-BR</w:t>
            </w:r>
            <w:r w:rsidR="00385237" w:rsidRPr="00E804C9">
              <w:rPr>
                <w:iCs/>
              </w:rPr>
              <w:t xml:space="preserve"> for BL UEs or UEs in CE) is set to </w:t>
            </w:r>
            <w:r w:rsidR="00385237" w:rsidRPr="00E804C9">
              <w:rPr>
                <w:i/>
                <w:iCs/>
              </w:rPr>
              <w:t>notbarred</w:t>
            </w:r>
            <w:r w:rsidR="00385237" w:rsidRPr="00E804C9">
              <w:rPr>
                <w:iCs/>
              </w:rPr>
              <w:t>.</w:t>
            </w:r>
          </w:p>
        </w:tc>
      </w:tr>
      <w:tr w:rsidR="00E804C9" w:rsidRPr="00E804C9" w14:paraId="6B2207CF" w14:textId="77777777" w:rsidTr="00505A98">
        <w:trPr>
          <w:cantSplit/>
        </w:trPr>
        <w:tc>
          <w:tcPr>
            <w:tcW w:w="9639" w:type="dxa"/>
          </w:tcPr>
          <w:p w14:paraId="2B4595E2" w14:textId="77777777" w:rsidR="009722D5" w:rsidRPr="00E804C9" w:rsidRDefault="009722D5" w:rsidP="005411BB">
            <w:pPr>
              <w:pStyle w:val="TAL"/>
              <w:rPr>
                <w:b/>
                <w:i/>
                <w:noProof/>
                <w:lang w:eastAsia="en-GB"/>
              </w:rPr>
            </w:pPr>
            <w:r w:rsidRPr="00E804C9">
              <w:rPr>
                <w:b/>
                <w:i/>
                <w:noProof/>
                <w:lang w:eastAsia="en-GB"/>
              </w:rPr>
              <w:t>crs-PortsCount</w:t>
            </w:r>
          </w:p>
          <w:p w14:paraId="2793C60F" w14:textId="77777777" w:rsidR="009722D5" w:rsidRPr="00E804C9" w:rsidRDefault="009722D5" w:rsidP="005411BB">
            <w:pPr>
              <w:pStyle w:val="TAL"/>
              <w:rPr>
                <w:i/>
                <w:noProof/>
                <w:lang w:eastAsia="en-GB"/>
              </w:rPr>
            </w:pPr>
            <w:r w:rsidRPr="00E804C9">
              <w:rPr>
                <w:lang w:eastAsia="en-GB"/>
              </w:rPr>
              <w:t>Parameter represents the number of antenna ports for cell-specific reference signal used by the signaled neighboring cell where n1 corresponds to 1 antenna port, n2 to 2 antenna ports etc. see TS 36.211 [21</w:t>
            </w:r>
            <w:r w:rsidR="007A2129" w:rsidRPr="00E804C9">
              <w:rPr>
                <w:lang w:eastAsia="en-GB"/>
              </w:rPr>
              <w:t>]</w:t>
            </w:r>
            <w:r w:rsidRPr="00E804C9">
              <w:rPr>
                <w:lang w:eastAsia="en-GB"/>
              </w:rPr>
              <w:t xml:space="preserve">, </w:t>
            </w:r>
            <w:r w:rsidR="007A2129" w:rsidRPr="00E804C9">
              <w:rPr>
                <w:lang w:eastAsia="en-GB"/>
              </w:rPr>
              <w:t xml:space="preserve">clause </w:t>
            </w:r>
            <w:r w:rsidRPr="00E804C9">
              <w:rPr>
                <w:lang w:eastAsia="en-GB"/>
              </w:rPr>
              <w:t>6.10.1.</w:t>
            </w:r>
          </w:p>
        </w:tc>
      </w:tr>
      <w:tr w:rsidR="00E804C9" w:rsidRPr="00E804C9" w14:paraId="14A04157" w14:textId="77777777" w:rsidTr="003C0A8B">
        <w:trPr>
          <w:cantSplit/>
        </w:trPr>
        <w:tc>
          <w:tcPr>
            <w:tcW w:w="9639" w:type="dxa"/>
          </w:tcPr>
          <w:p w14:paraId="139292A7" w14:textId="77777777" w:rsidR="000C7963" w:rsidRPr="00E804C9" w:rsidRDefault="000C7963" w:rsidP="003C0A8B">
            <w:pPr>
              <w:pStyle w:val="TAL"/>
              <w:rPr>
                <w:b/>
                <w:i/>
                <w:noProof/>
              </w:rPr>
            </w:pPr>
            <w:r w:rsidRPr="00E804C9">
              <w:rPr>
                <w:b/>
                <w:i/>
                <w:noProof/>
              </w:rPr>
              <w:t>daps-HO</w:t>
            </w:r>
          </w:p>
          <w:p w14:paraId="7910CD48" w14:textId="19FFFB0B" w:rsidR="000C7963" w:rsidRPr="00E804C9" w:rsidRDefault="000C7963" w:rsidP="003C0A8B">
            <w:pPr>
              <w:pStyle w:val="TAL"/>
              <w:rPr>
                <w:b/>
                <w:i/>
                <w:lang w:eastAsia="en-GB"/>
              </w:rPr>
            </w:pPr>
            <w:r w:rsidRPr="00E804C9">
              <w:rPr>
                <w:rFonts w:cs="Arial"/>
                <w:szCs w:val="18"/>
              </w:rPr>
              <w:t xml:space="preserve">This field indicates that the handover, triggered in the same </w:t>
            </w:r>
            <w:r w:rsidRPr="00E804C9">
              <w:rPr>
                <w:rFonts w:cs="Arial"/>
                <w:i/>
                <w:iCs/>
                <w:szCs w:val="18"/>
              </w:rPr>
              <w:t>RRCConnectionReconfiguration</w:t>
            </w:r>
            <w:r w:rsidRPr="00E804C9">
              <w:rPr>
                <w:rFonts w:cs="Arial"/>
                <w:szCs w:val="18"/>
              </w:rPr>
              <w:t xml:space="preserve"> message, shall be performed as a DAPS HO for the DRB.</w:t>
            </w:r>
            <w:r w:rsidR="002F1D05" w:rsidRPr="00E804C9">
              <w:rPr>
                <w:rFonts w:cs="Arial"/>
                <w:szCs w:val="18"/>
              </w:rPr>
              <w:t xml:space="preserve"> </w:t>
            </w:r>
            <w:r w:rsidR="002F1D05" w:rsidRPr="00E804C9">
              <w:rPr>
                <w:rFonts w:cs="Arial"/>
                <w:i/>
                <w:iCs/>
                <w:szCs w:val="18"/>
              </w:rPr>
              <w:t>daps-HO</w:t>
            </w:r>
            <w:r w:rsidR="002F1D05" w:rsidRPr="00E804C9">
              <w:rPr>
                <w:rFonts w:cs="Arial"/>
                <w:szCs w:val="18"/>
              </w:rPr>
              <w:t xml:space="preserve"> is not configured if sidelink is configured.</w:t>
            </w:r>
          </w:p>
        </w:tc>
      </w:tr>
      <w:tr w:rsidR="00E804C9" w:rsidRPr="00E804C9" w14:paraId="6DB5F6EB" w14:textId="77777777" w:rsidTr="00505A98">
        <w:trPr>
          <w:cantSplit/>
        </w:trPr>
        <w:tc>
          <w:tcPr>
            <w:tcW w:w="9639" w:type="dxa"/>
          </w:tcPr>
          <w:p w14:paraId="62F75595" w14:textId="77777777" w:rsidR="009722D5" w:rsidRPr="00E804C9" w:rsidRDefault="009722D5" w:rsidP="005411BB">
            <w:pPr>
              <w:pStyle w:val="TAL"/>
              <w:rPr>
                <w:b/>
                <w:i/>
                <w:lang w:eastAsia="en-GB"/>
              </w:rPr>
            </w:pPr>
            <w:r w:rsidRPr="00E804C9">
              <w:rPr>
                <w:b/>
                <w:i/>
                <w:lang w:eastAsia="en-GB"/>
              </w:rPr>
              <w:t>drb-Identity</w:t>
            </w:r>
          </w:p>
          <w:p w14:paraId="459B310F" w14:textId="77777777" w:rsidR="009722D5" w:rsidRPr="00E804C9" w:rsidRDefault="009722D5" w:rsidP="005411BB">
            <w:pPr>
              <w:pStyle w:val="TAL"/>
              <w:rPr>
                <w:bCs/>
                <w:iCs/>
                <w:lang w:eastAsia="en-GB"/>
              </w:rPr>
            </w:pPr>
            <w:r w:rsidRPr="00E804C9">
              <w:rPr>
                <w:lang w:eastAsia="en-GB"/>
              </w:rPr>
              <w:t>In case of DC, the DRB identity is unique within the scope of the UE i.e. an SCG DRB can not use the same value as used for an MCG or split DRB. For a split DRB the same identity is used for the MCG- and SCG parts of the configuration.</w:t>
            </w:r>
          </w:p>
        </w:tc>
      </w:tr>
      <w:tr w:rsidR="00E804C9" w:rsidRPr="00E804C9" w14:paraId="39D01823" w14:textId="77777777" w:rsidTr="00505A98">
        <w:trPr>
          <w:cantSplit/>
        </w:trPr>
        <w:tc>
          <w:tcPr>
            <w:tcW w:w="9639" w:type="dxa"/>
          </w:tcPr>
          <w:p w14:paraId="78CE99D7" w14:textId="77777777" w:rsidR="00563E89" w:rsidRPr="00E804C9" w:rsidRDefault="00563E89" w:rsidP="00EB6204">
            <w:pPr>
              <w:pStyle w:val="TAL"/>
              <w:rPr>
                <w:b/>
                <w:i/>
                <w:lang w:eastAsia="en-GB"/>
              </w:rPr>
            </w:pPr>
            <w:r w:rsidRPr="00E804C9">
              <w:rPr>
                <w:b/>
                <w:i/>
                <w:lang w:eastAsia="en-GB"/>
              </w:rPr>
              <w:t>drb-ToAddModList</w:t>
            </w:r>
          </w:p>
          <w:p w14:paraId="28F0D2B4" w14:textId="77777777" w:rsidR="00563E89" w:rsidRPr="00E804C9" w:rsidRDefault="00563E89" w:rsidP="00EB6204">
            <w:pPr>
              <w:pStyle w:val="TAL"/>
              <w:rPr>
                <w:lang w:eastAsia="en-GB"/>
              </w:rPr>
            </w:pPr>
            <w:r w:rsidRPr="00E804C9">
              <w:rPr>
                <w:lang w:eastAsia="en-GB"/>
              </w:rPr>
              <w:t xml:space="preserve">When </w:t>
            </w:r>
            <w:r w:rsidRPr="00E804C9">
              <w:rPr>
                <w:i/>
                <w:lang w:eastAsia="en-GB"/>
              </w:rPr>
              <w:t>drb-ToAddModList-r15</w:t>
            </w:r>
            <w:r w:rsidRPr="00E804C9">
              <w:rPr>
                <w:lang w:eastAsia="en-GB"/>
              </w:rPr>
              <w:t xml:space="preserve"> is configured, UE shall ignore the </w:t>
            </w:r>
            <w:r w:rsidRPr="00E804C9">
              <w:rPr>
                <w:i/>
                <w:lang w:eastAsia="en-GB"/>
              </w:rPr>
              <w:t>drb-ToAddModList</w:t>
            </w:r>
            <w:r w:rsidRPr="00E804C9">
              <w:rPr>
                <w:lang w:eastAsia="en-GB"/>
              </w:rPr>
              <w:t xml:space="preserve"> (without suffix).</w:t>
            </w:r>
          </w:p>
        </w:tc>
      </w:tr>
      <w:tr w:rsidR="00E804C9" w:rsidRPr="00E804C9" w14:paraId="096F980B" w14:textId="77777777" w:rsidTr="00505A98">
        <w:trPr>
          <w:cantSplit/>
        </w:trPr>
        <w:tc>
          <w:tcPr>
            <w:tcW w:w="9639" w:type="dxa"/>
          </w:tcPr>
          <w:p w14:paraId="7F3ABAE5" w14:textId="77777777" w:rsidR="009722D5" w:rsidRPr="00E804C9" w:rsidRDefault="009722D5" w:rsidP="005411BB">
            <w:pPr>
              <w:pStyle w:val="TAL"/>
              <w:rPr>
                <w:b/>
                <w:i/>
                <w:lang w:eastAsia="en-GB"/>
              </w:rPr>
            </w:pPr>
            <w:r w:rsidRPr="00E804C9">
              <w:rPr>
                <w:b/>
                <w:i/>
                <w:lang w:eastAsia="en-GB"/>
              </w:rPr>
              <w:t>drb-ToAddModListSCG</w:t>
            </w:r>
          </w:p>
          <w:p w14:paraId="0B20EEA3" w14:textId="77777777" w:rsidR="009722D5" w:rsidRPr="00E804C9" w:rsidRDefault="009722D5" w:rsidP="005411BB">
            <w:pPr>
              <w:pStyle w:val="TAL"/>
              <w:rPr>
                <w:lang w:eastAsia="en-GB"/>
              </w:rPr>
            </w:pPr>
            <w:r w:rsidRPr="00E804C9">
              <w:rPr>
                <w:lang w:eastAsia="en-GB"/>
              </w:rPr>
              <w:t>When an SCG is configured, E-UTRAN configures at least one SCG or split DRB.</w:t>
            </w:r>
            <w:r w:rsidR="00563E89" w:rsidRPr="00E804C9">
              <w:rPr>
                <w:lang w:eastAsia="ko-KR"/>
              </w:rPr>
              <w:t xml:space="preserve"> </w:t>
            </w:r>
            <w:r w:rsidR="00563E89" w:rsidRPr="00E804C9">
              <w:rPr>
                <w:i/>
                <w:lang w:eastAsia="ko-KR"/>
              </w:rPr>
              <w:t>When drb-ToAddModListSCG-r15</w:t>
            </w:r>
            <w:r w:rsidR="00563E89" w:rsidRPr="00E804C9">
              <w:rPr>
                <w:lang w:eastAsia="ko-KR"/>
              </w:rPr>
              <w:t xml:space="preserve"> is configured, UE shall ignore the </w:t>
            </w:r>
            <w:r w:rsidR="00563E89" w:rsidRPr="00E804C9">
              <w:rPr>
                <w:i/>
                <w:lang w:eastAsia="ko-KR"/>
              </w:rPr>
              <w:t>drb-ToAddModListSCG</w:t>
            </w:r>
            <w:r w:rsidR="00563E89" w:rsidRPr="00E804C9">
              <w:rPr>
                <w:lang w:eastAsia="ko-KR"/>
              </w:rPr>
              <w:t xml:space="preserve"> (without suffix).</w:t>
            </w:r>
            <w:r w:rsidR="003E4146" w:rsidRPr="00E804C9">
              <w:rPr>
                <w:lang w:eastAsia="en-GB"/>
              </w:rPr>
              <w:t xml:space="preserve"> When NE-DC is configured, this field indicates the SCG RLC bearers to be (re-)configured.</w:t>
            </w:r>
          </w:p>
        </w:tc>
      </w:tr>
      <w:tr w:rsidR="00E804C9" w:rsidRPr="00E804C9" w14:paraId="6E5618B4" w14:textId="77777777" w:rsidTr="00505A98">
        <w:trPr>
          <w:cantSplit/>
        </w:trPr>
        <w:tc>
          <w:tcPr>
            <w:tcW w:w="9639" w:type="dxa"/>
          </w:tcPr>
          <w:p w14:paraId="192893A6" w14:textId="77777777" w:rsidR="00563E89" w:rsidRPr="00E804C9" w:rsidRDefault="00563E89" w:rsidP="00EB6204">
            <w:pPr>
              <w:pStyle w:val="TAL"/>
              <w:rPr>
                <w:b/>
                <w:i/>
                <w:lang w:eastAsia="en-GB"/>
              </w:rPr>
            </w:pPr>
            <w:r w:rsidRPr="00E804C9">
              <w:rPr>
                <w:b/>
                <w:i/>
                <w:lang w:eastAsia="en-GB"/>
              </w:rPr>
              <w:t>drb-To</w:t>
            </w:r>
            <w:r w:rsidRPr="00E804C9">
              <w:rPr>
                <w:b/>
                <w:i/>
                <w:lang w:eastAsia="ko-KR"/>
              </w:rPr>
              <w:t>Release</w:t>
            </w:r>
            <w:r w:rsidRPr="00E804C9">
              <w:rPr>
                <w:b/>
                <w:i/>
                <w:lang w:eastAsia="en-GB"/>
              </w:rPr>
              <w:t>List</w:t>
            </w:r>
          </w:p>
          <w:p w14:paraId="44B4FCE1" w14:textId="77777777" w:rsidR="00563E89" w:rsidRPr="00E804C9" w:rsidRDefault="00563E89" w:rsidP="00EB6204">
            <w:pPr>
              <w:pStyle w:val="TAL"/>
              <w:rPr>
                <w:b/>
                <w:i/>
                <w:lang w:eastAsia="en-GB"/>
              </w:rPr>
            </w:pPr>
            <w:r w:rsidRPr="00E804C9">
              <w:rPr>
                <w:lang w:eastAsia="en-GB"/>
              </w:rPr>
              <w:t xml:space="preserve">When </w:t>
            </w:r>
            <w:r w:rsidRPr="00E804C9">
              <w:rPr>
                <w:i/>
                <w:lang w:eastAsia="en-GB"/>
              </w:rPr>
              <w:t>drb-To</w:t>
            </w:r>
            <w:r w:rsidRPr="00E804C9">
              <w:rPr>
                <w:i/>
                <w:lang w:eastAsia="ko-KR"/>
              </w:rPr>
              <w:t>Release</w:t>
            </w:r>
            <w:r w:rsidRPr="00E804C9">
              <w:rPr>
                <w:i/>
                <w:lang w:eastAsia="en-GB"/>
              </w:rPr>
              <w:t>List-r15</w:t>
            </w:r>
            <w:r w:rsidRPr="00E804C9">
              <w:rPr>
                <w:lang w:eastAsia="en-GB"/>
              </w:rPr>
              <w:t xml:space="preserve"> is configured, UE shall ignore the </w:t>
            </w:r>
            <w:r w:rsidRPr="00E804C9">
              <w:rPr>
                <w:i/>
                <w:lang w:eastAsia="en-GB"/>
              </w:rPr>
              <w:t>drb-To</w:t>
            </w:r>
            <w:r w:rsidRPr="00E804C9">
              <w:rPr>
                <w:i/>
                <w:lang w:eastAsia="ko-KR"/>
              </w:rPr>
              <w:t>Release</w:t>
            </w:r>
            <w:r w:rsidRPr="00E804C9">
              <w:rPr>
                <w:i/>
                <w:lang w:eastAsia="en-GB"/>
              </w:rPr>
              <w:t>List</w:t>
            </w:r>
            <w:r w:rsidRPr="00E804C9">
              <w:rPr>
                <w:lang w:eastAsia="en-GB"/>
              </w:rPr>
              <w:t xml:space="preserve"> (without suffix).</w:t>
            </w:r>
          </w:p>
        </w:tc>
      </w:tr>
      <w:tr w:rsidR="00E804C9" w:rsidRPr="00E804C9" w14:paraId="3F95F242" w14:textId="77777777" w:rsidTr="00505A98">
        <w:trPr>
          <w:cantSplit/>
        </w:trPr>
        <w:tc>
          <w:tcPr>
            <w:tcW w:w="9639" w:type="dxa"/>
          </w:tcPr>
          <w:p w14:paraId="77FEB0D7" w14:textId="77777777" w:rsidR="003E4146" w:rsidRPr="00E804C9" w:rsidRDefault="003E4146" w:rsidP="003E4146">
            <w:pPr>
              <w:pStyle w:val="TAL"/>
              <w:rPr>
                <w:b/>
                <w:i/>
                <w:lang w:eastAsia="en-GB"/>
              </w:rPr>
            </w:pPr>
            <w:r w:rsidRPr="00E804C9">
              <w:rPr>
                <w:b/>
                <w:i/>
                <w:lang w:eastAsia="en-GB"/>
              </w:rPr>
              <w:t>drb-ToReleaseListSCG</w:t>
            </w:r>
          </w:p>
          <w:p w14:paraId="00D32743" w14:textId="77777777" w:rsidR="003E4146" w:rsidRPr="00E804C9" w:rsidRDefault="003E4146" w:rsidP="003E4146">
            <w:pPr>
              <w:pStyle w:val="TAL"/>
              <w:rPr>
                <w:lang w:eastAsia="en-GB"/>
              </w:rPr>
            </w:pPr>
            <w:r w:rsidRPr="00E804C9">
              <w:rPr>
                <w:lang w:eastAsia="en-GB"/>
              </w:rPr>
              <w:t>When NE-DC is configured, this field indicates the SCG RLC bearers to be released.</w:t>
            </w:r>
          </w:p>
        </w:tc>
      </w:tr>
      <w:tr w:rsidR="00E804C9" w:rsidRPr="00E804C9" w14:paraId="03885573" w14:textId="77777777" w:rsidTr="00505A98">
        <w:trPr>
          <w:cantSplit/>
        </w:trPr>
        <w:tc>
          <w:tcPr>
            <w:tcW w:w="9639" w:type="dxa"/>
          </w:tcPr>
          <w:p w14:paraId="767B9B4D" w14:textId="77777777" w:rsidR="009722D5" w:rsidRPr="00E804C9" w:rsidRDefault="009722D5" w:rsidP="005411BB">
            <w:pPr>
              <w:pStyle w:val="TAL"/>
              <w:rPr>
                <w:b/>
                <w:i/>
                <w:lang w:eastAsia="en-GB"/>
              </w:rPr>
            </w:pPr>
            <w:r w:rsidRPr="00E804C9">
              <w:rPr>
                <w:b/>
                <w:i/>
                <w:lang w:eastAsia="en-GB"/>
              </w:rPr>
              <w:t>drb-Type</w:t>
            </w:r>
          </w:p>
          <w:p w14:paraId="7F01CFA8" w14:textId="77777777" w:rsidR="009722D5" w:rsidRPr="00E804C9" w:rsidRDefault="009722D5" w:rsidP="005411BB">
            <w:pPr>
              <w:pStyle w:val="TAL"/>
              <w:rPr>
                <w:b/>
                <w:i/>
                <w:lang w:eastAsia="en-GB"/>
              </w:rPr>
            </w:pPr>
            <w:r w:rsidRPr="00E804C9">
              <w:rPr>
                <w:lang w:eastAsia="en-GB"/>
              </w:rPr>
              <w:t>This field indicates whether the DRB is split or SCG DRB. E-UTRAN does not configure split and SCG DRBs simultaneously for the UE.</w:t>
            </w:r>
          </w:p>
        </w:tc>
      </w:tr>
      <w:tr w:rsidR="00E804C9" w:rsidRPr="00E804C9" w14:paraId="27D34977" w14:textId="77777777" w:rsidTr="00505A98">
        <w:trPr>
          <w:cantSplit/>
        </w:trPr>
        <w:tc>
          <w:tcPr>
            <w:tcW w:w="9639" w:type="dxa"/>
          </w:tcPr>
          <w:p w14:paraId="2042C22B" w14:textId="77777777" w:rsidR="009722D5" w:rsidRPr="00E804C9" w:rsidRDefault="009722D5" w:rsidP="005411BB">
            <w:pPr>
              <w:pStyle w:val="TAL"/>
              <w:rPr>
                <w:b/>
                <w:i/>
                <w:lang w:eastAsia="en-GB"/>
              </w:rPr>
            </w:pPr>
            <w:r w:rsidRPr="00E804C9">
              <w:rPr>
                <w:b/>
                <w:i/>
                <w:lang w:eastAsia="en-GB"/>
              </w:rPr>
              <w:t>drb-TypeChange</w:t>
            </w:r>
          </w:p>
          <w:p w14:paraId="3C1FB799" w14:textId="77777777" w:rsidR="009722D5" w:rsidRPr="00E804C9" w:rsidRDefault="009722D5" w:rsidP="005411BB">
            <w:pPr>
              <w:pStyle w:val="TAL"/>
              <w:rPr>
                <w:bCs/>
                <w:iCs/>
                <w:lang w:eastAsia="en-GB"/>
              </w:rPr>
            </w:pPr>
            <w:r w:rsidRPr="00E804C9">
              <w:rPr>
                <w:lang w:eastAsia="en-GB"/>
              </w:rPr>
              <w:t>Indicates that a split/SCG DRB is reconfigured to an MCG DRB (i.e. E-UTRAN only signals the field in case the DRB type changes).</w:t>
            </w:r>
          </w:p>
        </w:tc>
      </w:tr>
      <w:tr w:rsidR="00E804C9" w:rsidRPr="00E804C9" w14:paraId="2E3B5AD9" w14:textId="77777777" w:rsidTr="00505A98">
        <w:trPr>
          <w:cantSplit/>
        </w:trPr>
        <w:tc>
          <w:tcPr>
            <w:tcW w:w="9639" w:type="dxa"/>
          </w:tcPr>
          <w:p w14:paraId="6FB62EBF" w14:textId="77777777" w:rsidR="009722D5" w:rsidRPr="00E804C9" w:rsidRDefault="009722D5" w:rsidP="005411BB">
            <w:pPr>
              <w:pStyle w:val="TAL"/>
              <w:rPr>
                <w:b/>
                <w:i/>
                <w:lang w:eastAsia="en-GB"/>
              </w:rPr>
            </w:pPr>
            <w:r w:rsidRPr="00E804C9">
              <w:rPr>
                <w:b/>
                <w:i/>
                <w:lang w:eastAsia="en-GB"/>
              </w:rPr>
              <w:t>drb-TypeLWA</w:t>
            </w:r>
          </w:p>
          <w:p w14:paraId="3B2C5165" w14:textId="77777777" w:rsidR="009722D5" w:rsidRPr="00E804C9" w:rsidRDefault="009722D5" w:rsidP="005411BB">
            <w:pPr>
              <w:pStyle w:val="TAL"/>
              <w:rPr>
                <w:b/>
                <w:i/>
                <w:lang w:eastAsia="en-GB"/>
              </w:rPr>
            </w:pPr>
            <w:r w:rsidRPr="00E804C9">
              <w:rPr>
                <w:lang w:eastAsia="en-GB"/>
              </w:rPr>
              <w:t>Indicates whether a DRB is (re)configured as an LWA DRB or an LWA DRB is reconfigured not to use WLAN resources. NOTE 1</w:t>
            </w:r>
          </w:p>
        </w:tc>
      </w:tr>
      <w:tr w:rsidR="00E804C9" w:rsidRPr="00E804C9" w14:paraId="7C732383" w14:textId="77777777" w:rsidTr="00505A98">
        <w:trPr>
          <w:cantSplit/>
        </w:trPr>
        <w:tc>
          <w:tcPr>
            <w:tcW w:w="9639" w:type="dxa"/>
          </w:tcPr>
          <w:p w14:paraId="3618F16D" w14:textId="77777777" w:rsidR="009722D5" w:rsidRPr="00E804C9" w:rsidRDefault="009722D5" w:rsidP="005411BB">
            <w:pPr>
              <w:pStyle w:val="TAL"/>
              <w:rPr>
                <w:b/>
                <w:i/>
                <w:lang w:eastAsia="en-GB"/>
              </w:rPr>
            </w:pPr>
            <w:r w:rsidRPr="00E804C9">
              <w:rPr>
                <w:b/>
                <w:i/>
                <w:lang w:eastAsia="en-GB"/>
              </w:rPr>
              <w:t>drb-TypeLWIP</w:t>
            </w:r>
          </w:p>
          <w:p w14:paraId="75F2BE15" w14:textId="77777777" w:rsidR="009722D5" w:rsidRPr="00E804C9" w:rsidRDefault="009722D5" w:rsidP="005411BB">
            <w:pPr>
              <w:pStyle w:val="TAL"/>
              <w:rPr>
                <w:b/>
                <w:i/>
                <w:lang w:eastAsia="en-GB"/>
              </w:rPr>
            </w:pPr>
            <w:r w:rsidRPr="00E804C9">
              <w:rPr>
                <w:lang w:eastAsia="en-GB"/>
              </w:rPr>
              <w:t xml:space="preserve">Indicates whether a DRB is (re)configured to use LWIP Tunnel in UL and DL (value </w:t>
            </w:r>
            <w:r w:rsidRPr="00E804C9">
              <w:rPr>
                <w:i/>
                <w:lang w:eastAsia="en-GB"/>
              </w:rPr>
              <w:t>lwip</w:t>
            </w:r>
            <w:r w:rsidRPr="00E804C9">
              <w:rPr>
                <w:lang w:eastAsia="en-GB"/>
              </w:rPr>
              <w:t xml:space="preserve">), DL only (value </w:t>
            </w:r>
            <w:r w:rsidRPr="00E804C9">
              <w:rPr>
                <w:i/>
                <w:lang w:eastAsia="en-GB"/>
              </w:rPr>
              <w:t>lwip-DL-only</w:t>
            </w:r>
            <w:r w:rsidRPr="00E804C9">
              <w:rPr>
                <w:lang w:eastAsia="en-GB"/>
              </w:rPr>
              <w:t xml:space="preserve">), UL only (value </w:t>
            </w:r>
            <w:r w:rsidRPr="00E804C9">
              <w:rPr>
                <w:i/>
                <w:lang w:eastAsia="en-GB"/>
              </w:rPr>
              <w:t>lwip-UL-only</w:t>
            </w:r>
            <w:r w:rsidRPr="00E804C9">
              <w:rPr>
                <w:lang w:eastAsia="en-GB"/>
              </w:rPr>
              <w:t xml:space="preserve">) or not to use LWIP Tunnel (value </w:t>
            </w:r>
            <w:r w:rsidRPr="00E804C9">
              <w:rPr>
                <w:i/>
                <w:lang w:eastAsia="en-GB"/>
              </w:rPr>
              <w:t>eutran</w:t>
            </w:r>
            <w:r w:rsidRPr="00E804C9">
              <w:rPr>
                <w:lang w:eastAsia="en-GB"/>
              </w:rPr>
              <w:t>).</w:t>
            </w:r>
          </w:p>
        </w:tc>
      </w:tr>
      <w:tr w:rsidR="00E804C9" w:rsidRPr="00E804C9" w14:paraId="6D26981F" w14:textId="77777777" w:rsidTr="00505A98">
        <w:trPr>
          <w:cantSplit/>
        </w:trPr>
        <w:tc>
          <w:tcPr>
            <w:tcW w:w="9639" w:type="dxa"/>
          </w:tcPr>
          <w:p w14:paraId="68264A67" w14:textId="77777777" w:rsidR="00F7342F" w:rsidRPr="00E804C9" w:rsidRDefault="00F7342F" w:rsidP="00F7342F">
            <w:pPr>
              <w:pStyle w:val="TAL"/>
              <w:rPr>
                <w:rFonts w:eastAsia="SimSun"/>
                <w:b/>
                <w:bCs/>
                <w:i/>
                <w:iCs/>
                <w:kern w:val="2"/>
                <w:lang w:eastAsia="en-GB"/>
              </w:rPr>
            </w:pPr>
            <w:r w:rsidRPr="00E804C9">
              <w:rPr>
                <w:rFonts w:eastAsia="SimSun"/>
                <w:b/>
                <w:bCs/>
                <w:i/>
                <w:iCs/>
                <w:kern w:val="2"/>
                <w:lang w:eastAsia="en-GB"/>
              </w:rPr>
              <w:t>dummy</w:t>
            </w:r>
          </w:p>
          <w:p w14:paraId="20014E53" w14:textId="77777777" w:rsidR="00F7342F" w:rsidRPr="00E804C9" w:rsidRDefault="00F7342F" w:rsidP="00F7342F">
            <w:pPr>
              <w:pStyle w:val="TAL"/>
              <w:rPr>
                <w:b/>
                <w:i/>
                <w:lang w:eastAsia="en-GB"/>
              </w:rPr>
            </w:pPr>
            <w:r w:rsidRPr="00E804C9">
              <w:rPr>
                <w:rFonts w:eastAsia="SimSun"/>
                <w:kern w:val="2"/>
                <w:lang w:eastAsia="en-GB"/>
              </w:rPr>
              <w:t>This field is not used in the specification. If received it shall be ignored by the UE.</w:t>
            </w:r>
          </w:p>
        </w:tc>
      </w:tr>
      <w:tr w:rsidR="00E804C9" w:rsidRPr="00E804C9" w14:paraId="065D656A" w14:textId="77777777" w:rsidTr="00505A98">
        <w:trPr>
          <w:cantSplit/>
        </w:trPr>
        <w:tc>
          <w:tcPr>
            <w:tcW w:w="9639" w:type="dxa"/>
          </w:tcPr>
          <w:p w14:paraId="4C16801E" w14:textId="77777777" w:rsidR="00124BF4" w:rsidRPr="00E804C9" w:rsidRDefault="00124BF4" w:rsidP="00124BF4">
            <w:pPr>
              <w:pStyle w:val="TAL"/>
              <w:rPr>
                <w:b/>
                <w:bCs/>
                <w:i/>
                <w:iCs/>
                <w:noProof/>
                <w:lang w:eastAsia="en-GB"/>
              </w:rPr>
            </w:pPr>
            <w:r w:rsidRPr="00E804C9">
              <w:rPr>
                <w:b/>
                <w:bCs/>
                <w:i/>
                <w:iCs/>
                <w:noProof/>
                <w:lang w:eastAsia="en-GB"/>
              </w:rPr>
              <w:t>gnss-AutonomousEnabled</w:t>
            </w:r>
          </w:p>
          <w:p w14:paraId="7083ABA9" w14:textId="18EA8D29" w:rsidR="00124BF4" w:rsidRPr="00E804C9" w:rsidRDefault="00124BF4" w:rsidP="00124BF4">
            <w:pPr>
              <w:pStyle w:val="TAL"/>
              <w:rPr>
                <w:rFonts w:eastAsia="SimSun"/>
                <w:b/>
                <w:bCs/>
                <w:i/>
                <w:iCs/>
                <w:kern w:val="2"/>
                <w:lang w:eastAsia="en-GB"/>
              </w:rPr>
            </w:pPr>
            <w:r w:rsidRPr="00E804C9">
              <w:rPr>
                <w:lang w:eastAsia="en-GB"/>
              </w:rPr>
              <w:t xml:space="preserve">Presence of this field indicates that autonomous GNSS re-acquisition </w:t>
            </w:r>
            <w:r w:rsidR="00ED287C" w:rsidRPr="00E804C9">
              <w:rPr>
                <w:lang w:eastAsia="en-GB"/>
              </w:rPr>
              <w:t xml:space="preserve">using an autonomous gap </w:t>
            </w:r>
            <w:r w:rsidRPr="00E804C9">
              <w:rPr>
                <w:lang w:eastAsia="en-GB"/>
              </w:rPr>
              <w:t>is enabled by network.</w:t>
            </w:r>
          </w:p>
        </w:tc>
      </w:tr>
      <w:tr w:rsidR="00E804C9" w:rsidRPr="00E804C9" w14:paraId="4D5E2379" w14:textId="77777777" w:rsidTr="00505A98">
        <w:trPr>
          <w:cantSplit/>
        </w:trPr>
        <w:tc>
          <w:tcPr>
            <w:tcW w:w="9639" w:type="dxa"/>
          </w:tcPr>
          <w:p w14:paraId="4EB646D7" w14:textId="77777777" w:rsidR="00124BF4" w:rsidRPr="00E804C9" w:rsidRDefault="00124BF4" w:rsidP="00124BF4">
            <w:pPr>
              <w:pStyle w:val="TAL"/>
              <w:rPr>
                <w:b/>
                <w:bCs/>
                <w:i/>
                <w:iCs/>
                <w:lang w:eastAsia="en-GB"/>
              </w:rPr>
            </w:pPr>
            <w:r w:rsidRPr="00E804C9">
              <w:rPr>
                <w:b/>
                <w:bCs/>
                <w:i/>
                <w:iCs/>
                <w:lang w:eastAsia="en-GB"/>
              </w:rPr>
              <w:t>harq-FeedbackEnablingforSPSactive</w:t>
            </w:r>
          </w:p>
          <w:p w14:paraId="2ADF2368" w14:textId="6A3C5A2B" w:rsidR="00124BF4" w:rsidRPr="00E804C9" w:rsidRDefault="00124BF4" w:rsidP="00124BF4">
            <w:pPr>
              <w:pStyle w:val="TAL"/>
              <w:rPr>
                <w:rFonts w:eastAsia="SimSun"/>
                <w:b/>
                <w:bCs/>
                <w:i/>
                <w:iCs/>
                <w:kern w:val="2"/>
                <w:lang w:eastAsia="en-GB"/>
              </w:rPr>
            </w:pPr>
            <w:r w:rsidRPr="00E804C9">
              <w:rPr>
                <w:lang w:eastAsia="en-GB"/>
              </w:rPr>
              <w:t xml:space="preserve">If present, UE reports ACK/NACK for the first SPS PDSCH after activation, regardless of if HARQ feedback is enabled or disabled </w:t>
            </w:r>
            <w:r w:rsidR="00ED287C" w:rsidRPr="00E804C9">
              <w:rPr>
                <w:lang w:eastAsia="en-GB"/>
              </w:rPr>
              <w:t xml:space="preserve">for the HARQ process </w:t>
            </w:r>
            <w:r w:rsidRPr="00E804C9">
              <w:rPr>
                <w:lang w:eastAsia="en-GB"/>
              </w:rPr>
              <w:t xml:space="preserve">corresponding to the first SPS PDSCH after activation. Otherwise, UE follows configuration of HARQ feedback enabled/disabled </w:t>
            </w:r>
            <w:r w:rsidR="00ED287C" w:rsidRPr="00E804C9">
              <w:rPr>
                <w:lang w:eastAsia="en-GB"/>
              </w:rPr>
              <w:t xml:space="preserve">for the HARQ process </w:t>
            </w:r>
            <w:r w:rsidRPr="00E804C9">
              <w:rPr>
                <w:lang w:eastAsia="en-GB"/>
              </w:rPr>
              <w:t>corresponding to the first SPS PDSCH after activation.</w:t>
            </w:r>
          </w:p>
        </w:tc>
      </w:tr>
      <w:tr w:rsidR="00E804C9" w:rsidRPr="00E804C9" w14:paraId="10FCC638" w14:textId="77777777" w:rsidTr="00505A98">
        <w:trPr>
          <w:cantSplit/>
        </w:trPr>
        <w:tc>
          <w:tcPr>
            <w:tcW w:w="9639" w:type="dxa"/>
          </w:tcPr>
          <w:p w14:paraId="7CA6D285" w14:textId="77777777" w:rsidR="00124BF4" w:rsidRPr="00E804C9" w:rsidRDefault="00124BF4" w:rsidP="00124BF4">
            <w:pPr>
              <w:pStyle w:val="TAL"/>
              <w:rPr>
                <w:b/>
                <w:bCs/>
                <w:i/>
                <w:iCs/>
                <w:lang w:eastAsia="en-GB"/>
              </w:rPr>
            </w:pPr>
            <w:r w:rsidRPr="00E804C9">
              <w:rPr>
                <w:b/>
                <w:bCs/>
                <w:i/>
                <w:iCs/>
                <w:lang w:eastAsia="en-GB"/>
              </w:rPr>
              <w:t>logicalChannelConfig</w:t>
            </w:r>
          </w:p>
          <w:p w14:paraId="26E742DC" w14:textId="77777777" w:rsidR="00124BF4" w:rsidRPr="00E804C9" w:rsidRDefault="00124BF4" w:rsidP="00124BF4">
            <w:pPr>
              <w:pStyle w:val="TAL"/>
              <w:rPr>
                <w:b/>
                <w:bCs/>
                <w:i/>
                <w:iCs/>
                <w:lang w:eastAsia="en-GB"/>
              </w:rPr>
            </w:pPr>
            <w:r w:rsidRPr="00E804C9">
              <w:rPr>
                <w:lang w:eastAsia="en-GB"/>
              </w:rPr>
              <w:t>For SRBs a choice is used to indicate whether the logical channel configuration is signalled explicitly or set to the default logical channel configuration for SRB1 as specified in 9.2.1.1 or for SRB2 as specified in 9.2.1.2.</w:t>
            </w:r>
          </w:p>
        </w:tc>
      </w:tr>
      <w:tr w:rsidR="00E804C9" w:rsidRPr="00E804C9" w14:paraId="4BF75F67" w14:textId="77777777" w:rsidTr="00505A98">
        <w:trPr>
          <w:cantSplit/>
        </w:trPr>
        <w:tc>
          <w:tcPr>
            <w:tcW w:w="9639" w:type="dxa"/>
          </w:tcPr>
          <w:p w14:paraId="4C4D1315" w14:textId="77777777" w:rsidR="00124BF4" w:rsidRPr="00E804C9" w:rsidRDefault="00124BF4" w:rsidP="00124BF4">
            <w:pPr>
              <w:pStyle w:val="TAL"/>
              <w:rPr>
                <w:b/>
                <w:i/>
                <w:lang w:eastAsia="en-GB"/>
              </w:rPr>
            </w:pPr>
            <w:r w:rsidRPr="00E804C9">
              <w:rPr>
                <w:b/>
                <w:i/>
                <w:lang w:eastAsia="en-GB"/>
              </w:rPr>
              <w:t>logicalChannelIdentity, LogicalChannelIdentityExt</w:t>
            </w:r>
          </w:p>
          <w:p w14:paraId="43E1E412" w14:textId="77777777" w:rsidR="00124BF4" w:rsidRPr="00E804C9" w:rsidRDefault="00124BF4" w:rsidP="00124BF4">
            <w:pPr>
              <w:pStyle w:val="TAL"/>
              <w:rPr>
                <w:bCs/>
                <w:iCs/>
                <w:lang w:eastAsia="en-GB"/>
              </w:rPr>
            </w:pPr>
            <w:r w:rsidRPr="00E804C9">
              <w:rPr>
                <w:lang w:eastAsia="en-GB"/>
              </w:rPr>
              <w:t>The logical channel identity for both UL and DL. Value 4 is not configured for DRBs if SRB4 is configured.</w:t>
            </w:r>
            <w:r w:rsidRPr="00E804C9">
              <w:rPr>
                <w:lang w:eastAsia="ko-KR"/>
              </w:rPr>
              <w:t xml:space="preserve"> When </w:t>
            </w:r>
            <w:r w:rsidRPr="00E804C9">
              <w:rPr>
                <w:i/>
                <w:lang w:eastAsia="ko-KR"/>
              </w:rPr>
              <w:t>logicalChannelIdentity-r15</w:t>
            </w:r>
            <w:r w:rsidRPr="00E804C9">
              <w:rPr>
                <w:lang w:eastAsia="ko-KR"/>
              </w:rPr>
              <w:t xml:space="preserve"> is signalled, UE shall ignore contents of </w:t>
            </w:r>
            <w:r w:rsidRPr="00E804C9">
              <w:rPr>
                <w:i/>
                <w:lang w:eastAsia="ko-KR"/>
              </w:rPr>
              <w:t>logicalChannelIdentity</w:t>
            </w:r>
            <w:r w:rsidRPr="00E804C9">
              <w:rPr>
                <w:lang w:eastAsia="ko-KR"/>
              </w:rPr>
              <w:t xml:space="preserve"> (without suffix).</w:t>
            </w:r>
          </w:p>
        </w:tc>
      </w:tr>
      <w:tr w:rsidR="00E804C9" w:rsidRPr="00E804C9" w14:paraId="6660D2DB" w14:textId="77777777" w:rsidTr="00505A98">
        <w:trPr>
          <w:cantSplit/>
        </w:trPr>
        <w:tc>
          <w:tcPr>
            <w:tcW w:w="9639" w:type="dxa"/>
          </w:tcPr>
          <w:p w14:paraId="6C13DC97" w14:textId="77777777" w:rsidR="00124BF4" w:rsidRPr="00E804C9" w:rsidRDefault="00124BF4" w:rsidP="00124BF4">
            <w:pPr>
              <w:pStyle w:val="TAL"/>
              <w:rPr>
                <w:b/>
                <w:i/>
                <w:lang w:eastAsia="ko-KR"/>
              </w:rPr>
            </w:pPr>
            <w:r w:rsidRPr="00E804C9">
              <w:rPr>
                <w:b/>
                <w:i/>
                <w:lang w:eastAsia="en-GB"/>
              </w:rPr>
              <w:t>logicalChannelIdentity</w:t>
            </w:r>
            <w:r w:rsidRPr="00E804C9">
              <w:rPr>
                <w:b/>
                <w:i/>
                <w:lang w:eastAsia="ko-KR"/>
              </w:rPr>
              <w:t>SCG</w:t>
            </w:r>
          </w:p>
          <w:p w14:paraId="51027574" w14:textId="77777777" w:rsidR="00124BF4" w:rsidRPr="00E804C9" w:rsidRDefault="00124BF4" w:rsidP="00124BF4">
            <w:pPr>
              <w:pStyle w:val="TAL"/>
              <w:rPr>
                <w:b/>
                <w:i/>
              </w:rPr>
            </w:pPr>
            <w:r w:rsidRPr="00E804C9">
              <w:rPr>
                <w:lang w:eastAsia="en-GB"/>
              </w:rPr>
              <w:t>The logical channel identity for both UL and DL.</w:t>
            </w:r>
            <w:r w:rsidRPr="00E804C9">
              <w:rPr>
                <w:lang w:eastAsia="ko-KR"/>
              </w:rPr>
              <w:t xml:space="preserve"> When </w:t>
            </w:r>
            <w:r w:rsidRPr="00E804C9">
              <w:rPr>
                <w:i/>
                <w:lang w:eastAsia="ko-KR"/>
              </w:rPr>
              <w:t>logicalChannelIdentitySCG-r15</w:t>
            </w:r>
            <w:r w:rsidRPr="00E804C9">
              <w:rPr>
                <w:lang w:eastAsia="ko-KR"/>
              </w:rPr>
              <w:t xml:space="preserve"> is signalled, UE shall ignore contents of </w:t>
            </w:r>
            <w:r w:rsidRPr="00E804C9">
              <w:rPr>
                <w:i/>
                <w:lang w:eastAsia="ko-KR"/>
              </w:rPr>
              <w:t xml:space="preserve">logicalChannelIdentitySCG </w:t>
            </w:r>
            <w:r w:rsidRPr="00E804C9">
              <w:rPr>
                <w:lang w:eastAsia="ko-KR"/>
              </w:rPr>
              <w:t>(without suffix).</w:t>
            </w:r>
          </w:p>
        </w:tc>
      </w:tr>
      <w:tr w:rsidR="00E804C9" w:rsidRPr="00E804C9" w14:paraId="33A17FB6" w14:textId="77777777" w:rsidTr="00505A98">
        <w:trPr>
          <w:cantSplit/>
        </w:trPr>
        <w:tc>
          <w:tcPr>
            <w:tcW w:w="9639" w:type="dxa"/>
          </w:tcPr>
          <w:p w14:paraId="2B861518" w14:textId="77777777" w:rsidR="00124BF4" w:rsidRPr="00E804C9" w:rsidRDefault="00124BF4" w:rsidP="00124BF4">
            <w:pPr>
              <w:pStyle w:val="TAL"/>
              <w:rPr>
                <w:b/>
                <w:i/>
              </w:rPr>
            </w:pPr>
            <w:r w:rsidRPr="00E804C9">
              <w:rPr>
                <w:b/>
                <w:i/>
              </w:rPr>
              <w:lastRenderedPageBreak/>
              <w:t>lwa-WLAN-AC</w:t>
            </w:r>
          </w:p>
          <w:p w14:paraId="51E40505" w14:textId="77777777" w:rsidR="00124BF4" w:rsidRPr="00E804C9" w:rsidRDefault="00124BF4" w:rsidP="00124BF4">
            <w:pPr>
              <w:pStyle w:val="TAL"/>
              <w:rPr>
                <w:b/>
                <w:bCs/>
                <w:i/>
                <w:iCs/>
                <w:lang w:eastAsia="en-GB"/>
              </w:rPr>
            </w:pPr>
            <w:r w:rsidRPr="00E804C9">
              <w:rPr>
                <w:lang w:eastAsia="en-GB"/>
              </w:rPr>
              <w:t xml:space="preserve">For LWA bearers, indicates the corresponding WLAN access category for uplink. AC-BK (value </w:t>
            </w:r>
            <w:r w:rsidRPr="00E804C9">
              <w:rPr>
                <w:i/>
                <w:lang w:eastAsia="en-GB"/>
              </w:rPr>
              <w:t>ac-bk</w:t>
            </w:r>
            <w:r w:rsidRPr="00E804C9">
              <w:rPr>
                <w:lang w:eastAsia="en-GB"/>
              </w:rPr>
              <w:t xml:space="preserve">) corresponds to Background access category, AC-BE (value </w:t>
            </w:r>
            <w:r w:rsidRPr="00E804C9">
              <w:rPr>
                <w:i/>
                <w:lang w:eastAsia="en-GB"/>
              </w:rPr>
              <w:t>ac-be</w:t>
            </w:r>
            <w:r w:rsidRPr="00E804C9">
              <w:rPr>
                <w:lang w:eastAsia="en-GB"/>
              </w:rPr>
              <w:t xml:space="preserve">) corresponds to Best Effort access category, AC-VI (value </w:t>
            </w:r>
            <w:r w:rsidRPr="00E804C9">
              <w:rPr>
                <w:i/>
                <w:lang w:eastAsia="en-GB"/>
              </w:rPr>
              <w:t>ac-vi</w:t>
            </w:r>
            <w:r w:rsidRPr="00E804C9">
              <w:rPr>
                <w:lang w:eastAsia="en-GB"/>
              </w:rPr>
              <w:t xml:space="preserve">) corresponds to Video access category and AC-VO (value </w:t>
            </w:r>
            <w:r w:rsidRPr="00E804C9">
              <w:rPr>
                <w:i/>
                <w:lang w:eastAsia="en-GB"/>
              </w:rPr>
              <w:t>ac-vo</w:t>
            </w:r>
            <w:r w:rsidRPr="00E804C9">
              <w:rPr>
                <w:lang w:eastAsia="en-GB"/>
              </w:rPr>
              <w:t>) corresponds to Voice access category as defined by IEEE 802.11-2012 [67].</w:t>
            </w:r>
            <w:r w:rsidRPr="00E804C9">
              <w:rPr>
                <w:bCs/>
                <w:iCs/>
                <w:lang w:eastAsia="en-GB"/>
              </w:rPr>
              <w:t xml:space="preserve"> If </w:t>
            </w:r>
            <w:r w:rsidRPr="00E804C9">
              <w:rPr>
                <w:bCs/>
                <w:i/>
                <w:iCs/>
                <w:lang w:eastAsia="en-GB"/>
              </w:rPr>
              <w:t>lwa-WLAN-AC</w:t>
            </w:r>
            <w:r w:rsidRPr="00E804C9">
              <w:rPr>
                <w:bCs/>
                <w:iCs/>
                <w:lang w:eastAsia="en-GB"/>
              </w:rPr>
              <w:t xml:space="preserve"> is not configured, it is left up to UE to decide which IEEE 802.11 AC value to use when performing transmissions of packets for this DRB over WLAN in the uplink.</w:t>
            </w:r>
          </w:p>
        </w:tc>
      </w:tr>
      <w:tr w:rsidR="00E804C9" w:rsidRPr="00E804C9" w14:paraId="5AE399DC" w14:textId="77777777" w:rsidTr="00505A98">
        <w:trPr>
          <w:cantSplit/>
        </w:trPr>
        <w:tc>
          <w:tcPr>
            <w:tcW w:w="9639" w:type="dxa"/>
          </w:tcPr>
          <w:p w14:paraId="55AD3C5D" w14:textId="77777777" w:rsidR="00124BF4" w:rsidRPr="00E804C9" w:rsidRDefault="00124BF4" w:rsidP="00124BF4">
            <w:pPr>
              <w:pStyle w:val="TAL"/>
              <w:rPr>
                <w:b/>
                <w:i/>
                <w:lang w:eastAsia="en-GB"/>
              </w:rPr>
            </w:pPr>
            <w:r w:rsidRPr="00E804C9">
              <w:rPr>
                <w:b/>
                <w:i/>
                <w:lang w:eastAsia="en-GB"/>
              </w:rPr>
              <w:t>lwip-DL-Aggregation, lwip-UL-Aggregation</w:t>
            </w:r>
          </w:p>
          <w:p w14:paraId="71F18E0E" w14:textId="77777777" w:rsidR="00124BF4" w:rsidRPr="00E804C9" w:rsidRDefault="00124BF4" w:rsidP="00124BF4">
            <w:pPr>
              <w:pStyle w:val="TAL"/>
              <w:rPr>
                <w:b/>
                <w:i/>
                <w:lang w:eastAsia="en-GB"/>
              </w:rPr>
            </w:pPr>
            <w:r w:rsidRPr="00E804C9">
              <w:rPr>
                <w:lang w:eastAsia="en-GB"/>
              </w:rPr>
              <w:t>Indicates whether LWIP is configured to utilize LWIP aggregation in DL or UL.</w:t>
            </w:r>
          </w:p>
        </w:tc>
      </w:tr>
      <w:tr w:rsidR="00E804C9" w:rsidRPr="00E804C9" w14:paraId="2E9447F2" w14:textId="77777777" w:rsidTr="00505A98">
        <w:trPr>
          <w:cantSplit/>
        </w:trPr>
        <w:tc>
          <w:tcPr>
            <w:tcW w:w="9639" w:type="dxa"/>
          </w:tcPr>
          <w:p w14:paraId="6892609D" w14:textId="77777777" w:rsidR="00124BF4" w:rsidRPr="00E804C9" w:rsidRDefault="00124BF4" w:rsidP="00124BF4">
            <w:pPr>
              <w:pStyle w:val="TAL"/>
              <w:rPr>
                <w:b/>
                <w:bCs/>
                <w:i/>
                <w:iCs/>
                <w:lang w:eastAsia="en-GB"/>
              </w:rPr>
            </w:pPr>
            <w:r w:rsidRPr="00E804C9">
              <w:rPr>
                <w:b/>
                <w:bCs/>
                <w:i/>
                <w:iCs/>
                <w:lang w:eastAsia="en-GB"/>
              </w:rPr>
              <w:t>mac-MainConfig</w:t>
            </w:r>
          </w:p>
          <w:p w14:paraId="5291631E" w14:textId="77777777" w:rsidR="00124BF4" w:rsidRPr="00E804C9" w:rsidRDefault="00124BF4" w:rsidP="00124BF4">
            <w:pPr>
              <w:pStyle w:val="TAL"/>
              <w:rPr>
                <w:b/>
                <w:bCs/>
                <w:i/>
                <w:iCs/>
                <w:noProof/>
                <w:lang w:eastAsia="en-GB"/>
              </w:rPr>
            </w:pPr>
            <w:r w:rsidRPr="00E804C9">
              <w:rPr>
                <w:lang w:eastAsia="en-GB"/>
              </w:rPr>
              <w:t>Although the ASN.1 includes a choice that is used to indicate whether the mac-MainConfig is signalled explicitly or set to the default MAC main configuration as specified in 9.2.2, EUTRAN does not apply "</w:t>
            </w:r>
            <w:r w:rsidRPr="00E804C9">
              <w:rPr>
                <w:i/>
                <w:lang w:eastAsia="en-GB"/>
              </w:rPr>
              <w:t>defaultValue</w:t>
            </w:r>
            <w:r w:rsidRPr="00E804C9">
              <w:rPr>
                <w:lang w:eastAsia="en-GB"/>
              </w:rPr>
              <w:t>".</w:t>
            </w:r>
          </w:p>
        </w:tc>
      </w:tr>
      <w:tr w:rsidR="00E804C9" w:rsidRPr="00E804C9" w14:paraId="5B24DD34" w14:textId="77777777" w:rsidTr="00505A98">
        <w:trPr>
          <w:cantSplit/>
        </w:trPr>
        <w:tc>
          <w:tcPr>
            <w:tcW w:w="9639" w:type="dxa"/>
          </w:tcPr>
          <w:p w14:paraId="0998E4C9" w14:textId="77777777" w:rsidR="00124BF4" w:rsidRPr="00E804C9" w:rsidRDefault="00124BF4" w:rsidP="00124BF4">
            <w:pPr>
              <w:pStyle w:val="TAL"/>
              <w:rPr>
                <w:b/>
                <w:i/>
                <w:lang w:eastAsia="en-GB"/>
              </w:rPr>
            </w:pPr>
            <w:r w:rsidRPr="00E804C9">
              <w:rPr>
                <w:b/>
                <w:i/>
                <w:lang w:eastAsia="en-GB"/>
              </w:rPr>
              <w:t>mbsfn-SubframeConfig</w:t>
            </w:r>
          </w:p>
          <w:p w14:paraId="498DACA4" w14:textId="77777777" w:rsidR="00124BF4" w:rsidRPr="00E804C9" w:rsidRDefault="00124BF4" w:rsidP="00124BF4">
            <w:pPr>
              <w:pStyle w:val="TAL"/>
              <w:rPr>
                <w:b/>
                <w:bCs/>
                <w:i/>
                <w:iCs/>
                <w:lang w:eastAsia="en-GB"/>
              </w:rPr>
            </w:pPr>
            <w:r w:rsidRPr="00E804C9">
              <w:rPr>
                <w:iCs/>
                <w:noProof/>
                <w:lang w:eastAsia="en-GB"/>
              </w:rPr>
              <w:t>Defines</w:t>
            </w:r>
            <w:r w:rsidRPr="00E804C9">
              <w:rPr>
                <w:lang w:eastAsia="en-GB"/>
              </w:rPr>
              <w:t xml:space="preserve"> the </w:t>
            </w:r>
            <w:r w:rsidRPr="00E804C9">
              <w:rPr>
                <w:iCs/>
                <w:noProof/>
                <w:lang w:eastAsia="en-GB"/>
              </w:rPr>
              <w:t>MBSFN subframe configuration used by the signaled neighboring cell. If absent, UE assumes no MBSFN configuration for the neighboring cell.</w:t>
            </w:r>
          </w:p>
        </w:tc>
      </w:tr>
      <w:tr w:rsidR="00E804C9" w:rsidRPr="00E804C9" w14:paraId="41DB51A4" w14:textId="77777777" w:rsidTr="00505A98">
        <w:trPr>
          <w:cantSplit/>
          <w:trHeight w:val="620"/>
        </w:trPr>
        <w:tc>
          <w:tcPr>
            <w:tcW w:w="9639" w:type="dxa"/>
          </w:tcPr>
          <w:p w14:paraId="3046F4A0" w14:textId="77777777" w:rsidR="00124BF4" w:rsidRPr="00E804C9" w:rsidRDefault="00124BF4" w:rsidP="00124BF4">
            <w:pPr>
              <w:pStyle w:val="TAL"/>
              <w:rPr>
                <w:b/>
                <w:i/>
                <w:iCs/>
                <w:lang w:eastAsia="en-GB"/>
              </w:rPr>
            </w:pPr>
            <w:r w:rsidRPr="00E804C9">
              <w:rPr>
                <w:b/>
                <w:i/>
                <w:lang w:eastAsia="en-GB"/>
              </w:rPr>
              <w:t>measSubframePatternPCell</w:t>
            </w:r>
          </w:p>
          <w:p w14:paraId="2D2364B5" w14:textId="77777777" w:rsidR="00124BF4" w:rsidRPr="00E804C9" w:rsidRDefault="00124BF4" w:rsidP="00124BF4">
            <w:pPr>
              <w:pStyle w:val="TAL"/>
              <w:rPr>
                <w:b/>
                <w:i/>
                <w:lang w:eastAsia="en-GB"/>
              </w:rPr>
            </w:pPr>
            <w:r w:rsidRPr="00E804C9">
              <w:rPr>
                <w:lang w:eastAsia="en-GB"/>
              </w:rPr>
              <w:t>Time domain measurement resource restriction pattern for the PCell measurements (RSRP, RSRQ and the radio link monitoring).</w:t>
            </w:r>
          </w:p>
        </w:tc>
      </w:tr>
      <w:tr w:rsidR="00E804C9" w:rsidRPr="00E804C9" w14:paraId="3A756A85" w14:textId="77777777" w:rsidTr="00505A98">
        <w:trPr>
          <w:cantSplit/>
          <w:tblHeader/>
        </w:trPr>
        <w:tc>
          <w:tcPr>
            <w:tcW w:w="9639" w:type="dxa"/>
          </w:tcPr>
          <w:p w14:paraId="15D7CAE9" w14:textId="77777777" w:rsidR="00124BF4" w:rsidRPr="00E804C9" w:rsidRDefault="00124BF4" w:rsidP="00124BF4">
            <w:pPr>
              <w:pStyle w:val="TAL"/>
              <w:rPr>
                <w:b/>
                <w:bCs/>
                <w:i/>
                <w:iCs/>
                <w:lang w:eastAsia="ko-KR"/>
              </w:rPr>
            </w:pPr>
            <w:r w:rsidRPr="00E804C9">
              <w:rPr>
                <w:b/>
                <w:bCs/>
                <w:i/>
                <w:iCs/>
                <w:lang w:eastAsia="ko-KR"/>
              </w:rPr>
              <w:t>neighCellsCRS-Info, neighCellsCRS-InfoSCell, neighCellsCRS-InfoPSCell</w:t>
            </w:r>
          </w:p>
          <w:p w14:paraId="12900751" w14:textId="77777777" w:rsidR="00124BF4" w:rsidRPr="00E804C9" w:rsidRDefault="00124BF4" w:rsidP="00124BF4">
            <w:pPr>
              <w:pStyle w:val="TAH"/>
              <w:jc w:val="left"/>
              <w:rPr>
                <w:b w:val="0"/>
                <w:lang w:eastAsia="ko-KR"/>
              </w:rPr>
            </w:pPr>
            <w:r w:rsidRPr="00E804C9">
              <w:rPr>
                <w:b w:val="0"/>
                <w:lang w:eastAsia="ko-KR"/>
              </w:rPr>
              <w:t xml:space="preserve">This field contains assistance information used by the UE to mitigate interference from CRS while performing RRM/RLM/CSI measurement or data demodulation or DL control channel demodulation. When the received CRS assistance information is for a cell with CRS non-colliding with that of the CRS of the cell to measure, the UE may use the CRS assistance information to mitigate CRS interference. When the received CRS assistance information is for a cell with CRS colliding with that of </w:t>
            </w:r>
            <w:r w:rsidRPr="00E804C9">
              <w:rPr>
                <w:b w:val="0"/>
                <w:bCs/>
                <w:lang w:eastAsia="ko-KR"/>
              </w:rPr>
              <w:t>the CRS of the cell to measure</w:t>
            </w:r>
            <w:r w:rsidRPr="00E804C9">
              <w:rPr>
                <w:b w:val="0"/>
                <w:lang w:eastAsia="ko-KR"/>
              </w:rPr>
              <w:t xml:space="preserve">, the UE may use the CRS assistance information to mitigate CRS interference RRM/RLM (as specified in TS 36.133 [16]) and for CSI (as specified in TS 36.101 [42]) on the subframes indicated by </w:t>
            </w:r>
            <w:r w:rsidRPr="00E804C9">
              <w:rPr>
                <w:b w:val="0"/>
                <w:i/>
                <w:lang w:eastAsia="ko-KR"/>
              </w:rPr>
              <w:t>measSubframePatternPCell</w:t>
            </w:r>
            <w:r w:rsidRPr="00E804C9">
              <w:rPr>
                <w:b w:val="0"/>
                <w:lang w:eastAsia="ko-KR"/>
              </w:rPr>
              <w:t xml:space="preserve">, </w:t>
            </w:r>
            <w:r w:rsidRPr="00E804C9">
              <w:rPr>
                <w:b w:val="0"/>
                <w:i/>
                <w:lang w:eastAsia="ko-KR"/>
              </w:rPr>
              <w:t>measSubframePatternConfigNeigh</w:t>
            </w:r>
            <w:r w:rsidRPr="00E804C9">
              <w:rPr>
                <w:rFonts w:eastAsia="SimSun"/>
                <w:b w:val="0"/>
                <w:bCs/>
                <w:lang w:eastAsia="zh-CN"/>
              </w:rPr>
              <w:t>,</w:t>
            </w:r>
            <w:r w:rsidRPr="00E804C9">
              <w:rPr>
                <w:b w:val="0"/>
                <w:lang w:eastAsia="ko-KR"/>
              </w:rPr>
              <w:t xml:space="preserve"> </w:t>
            </w:r>
            <w:r w:rsidRPr="00E804C9">
              <w:rPr>
                <w:b w:val="0"/>
                <w:i/>
                <w:lang w:eastAsia="ko-KR"/>
              </w:rPr>
              <w:t>csi-MeasSubframeSet1</w:t>
            </w:r>
            <w:r w:rsidRPr="00E804C9">
              <w:rPr>
                <w:rFonts w:eastAsia="SimSun"/>
                <w:b w:val="0"/>
                <w:bCs/>
                <w:lang w:eastAsia="zh-CN"/>
              </w:rPr>
              <w:t xml:space="preserve"> if</w:t>
            </w:r>
            <w:r w:rsidRPr="00E804C9">
              <w:rPr>
                <w:rFonts w:eastAsia="SimSun"/>
                <w:b w:val="0"/>
                <w:bCs/>
                <w:i/>
                <w:lang w:eastAsia="zh-CN"/>
              </w:rPr>
              <w:t xml:space="preserve"> </w:t>
            </w:r>
            <w:r w:rsidRPr="00E804C9">
              <w:rPr>
                <w:rFonts w:eastAsia="SimSun"/>
                <w:b w:val="0"/>
                <w:bCs/>
                <w:lang w:eastAsia="zh-CN"/>
              </w:rPr>
              <w:t xml:space="preserve">configured, and the CSI subframe set 1 if </w:t>
            </w:r>
            <w:r w:rsidRPr="00E804C9">
              <w:rPr>
                <w:rFonts w:eastAsia="SimSun"/>
                <w:b w:val="0"/>
                <w:i/>
                <w:lang w:eastAsia="en-GB"/>
              </w:rPr>
              <w:t>csi-MeasSubframeSets-r12</w:t>
            </w:r>
            <w:r w:rsidRPr="00E804C9">
              <w:rPr>
                <w:rFonts w:eastAsia="SimSun"/>
                <w:b w:val="0"/>
                <w:lang w:eastAsia="zh-CN"/>
              </w:rPr>
              <w:t xml:space="preserve"> is configured</w:t>
            </w:r>
            <w:r w:rsidRPr="00E804C9">
              <w:rPr>
                <w:b w:val="0"/>
                <w:lang w:eastAsia="ko-KR"/>
              </w:rPr>
              <w:t>.</w:t>
            </w:r>
            <w:r w:rsidRPr="00E804C9">
              <w:rPr>
                <w:rFonts w:eastAsia="SimSun"/>
                <w:b w:val="0"/>
                <w:bCs/>
                <w:lang w:eastAsia="zh-CN"/>
              </w:rPr>
              <w:t xml:space="preserve"> </w:t>
            </w:r>
            <w:r w:rsidRPr="00E804C9">
              <w:rPr>
                <w:b w:val="0"/>
                <w:lang w:eastAsia="ko-KR"/>
              </w:rPr>
              <w:t xml:space="preserve">The UE may use CRS assistance information to mitigate CRS interference from the cells in the </w:t>
            </w:r>
            <w:r w:rsidRPr="00E804C9">
              <w:rPr>
                <w:b w:val="0"/>
                <w:i/>
                <w:lang w:eastAsia="ko-KR"/>
              </w:rPr>
              <w:t>CRS-AssistanceInfoList</w:t>
            </w:r>
            <w:r w:rsidRPr="00E804C9">
              <w:rPr>
                <w:b w:val="0"/>
                <w:lang w:eastAsia="ko-KR"/>
              </w:rPr>
              <w:t xml:space="preserve"> for the demodulation purpose or DL control channel demodulation as specified in TS 36.101 [42].</w:t>
            </w:r>
            <w:r w:rsidRPr="00E804C9">
              <w:rPr>
                <w:rFonts w:eastAsia="SimSun"/>
                <w:b w:val="0"/>
                <w:lang w:eastAsia="en-GB"/>
              </w:rPr>
              <w:t xml:space="preserve"> EUTRAN does not configure </w:t>
            </w:r>
            <w:r w:rsidRPr="00E804C9">
              <w:rPr>
                <w:rFonts w:eastAsia="SimSun"/>
                <w:b w:val="0"/>
                <w:bCs/>
                <w:i/>
                <w:iCs/>
                <w:lang w:eastAsia="ko-KR"/>
              </w:rPr>
              <w:t>neighCellsCRS-Info</w:t>
            </w:r>
            <w:r w:rsidRPr="00E804C9">
              <w:rPr>
                <w:rFonts w:eastAsia="SimSun"/>
                <w:b w:val="0"/>
                <w:bCs/>
                <w:i/>
                <w:iCs/>
                <w:lang w:eastAsia="zh-CN"/>
              </w:rPr>
              <w:t>-r11</w:t>
            </w:r>
            <w:r w:rsidRPr="00E804C9">
              <w:rPr>
                <w:rFonts w:eastAsia="SimSun"/>
                <w:b w:val="0"/>
                <w:lang w:eastAsia="en-GB"/>
              </w:rPr>
              <w:t xml:space="preserve"> or </w:t>
            </w:r>
            <w:r w:rsidRPr="00E804C9">
              <w:rPr>
                <w:rFonts w:eastAsia="SimSun"/>
                <w:b w:val="0"/>
                <w:i/>
                <w:lang w:eastAsia="en-GB"/>
              </w:rPr>
              <w:t xml:space="preserve">neighCellsCRS-Info-r13 </w:t>
            </w:r>
            <w:r w:rsidRPr="00E804C9">
              <w:rPr>
                <w:rFonts w:eastAsia="SimSun"/>
                <w:b w:val="0"/>
                <w:lang w:eastAsia="en-GB"/>
              </w:rPr>
              <w:t xml:space="preserve">if </w:t>
            </w:r>
            <w:r w:rsidRPr="00E804C9">
              <w:rPr>
                <w:rFonts w:eastAsia="SimSun"/>
                <w:b w:val="0"/>
                <w:i/>
                <w:lang w:eastAsia="zh-CN"/>
              </w:rPr>
              <w:t xml:space="preserve">eimta-MainConfigPCell-r12 </w:t>
            </w:r>
            <w:r w:rsidRPr="00E804C9">
              <w:rPr>
                <w:rFonts w:eastAsia="SimSun"/>
                <w:b w:val="0"/>
                <w:lang w:eastAsia="en-GB"/>
              </w:rPr>
              <w:t>is configured</w:t>
            </w:r>
            <w:r w:rsidRPr="00E804C9">
              <w:rPr>
                <w:rFonts w:eastAsia="SimSun"/>
                <w:b w:val="0"/>
                <w:lang w:eastAsia="zh-CN"/>
              </w:rPr>
              <w:t>.</w:t>
            </w:r>
          </w:p>
        </w:tc>
      </w:tr>
      <w:tr w:rsidR="00E804C9" w:rsidRPr="00E804C9" w14:paraId="2FA1A46E" w14:textId="77777777" w:rsidTr="00505A98">
        <w:trPr>
          <w:cantSplit/>
          <w:trHeight w:val="620"/>
        </w:trPr>
        <w:tc>
          <w:tcPr>
            <w:tcW w:w="9639" w:type="dxa"/>
          </w:tcPr>
          <w:p w14:paraId="45843DB8" w14:textId="77777777" w:rsidR="00124BF4" w:rsidRPr="00E804C9" w:rsidRDefault="00124BF4" w:rsidP="00124BF4">
            <w:pPr>
              <w:pStyle w:val="TAL"/>
              <w:rPr>
                <w:b/>
                <w:bCs/>
                <w:i/>
                <w:iCs/>
                <w:lang w:eastAsia="ko-KR"/>
              </w:rPr>
            </w:pPr>
            <w:r w:rsidRPr="00E804C9">
              <w:rPr>
                <w:b/>
                <w:bCs/>
                <w:i/>
                <w:iCs/>
                <w:lang w:eastAsia="ko-KR"/>
              </w:rPr>
              <w:t>neighCellsToAddModList</w:t>
            </w:r>
          </w:p>
          <w:p w14:paraId="7D4087AB" w14:textId="77777777" w:rsidR="00124BF4" w:rsidRPr="00E804C9" w:rsidRDefault="00124BF4" w:rsidP="00124BF4">
            <w:pPr>
              <w:pStyle w:val="TAL"/>
              <w:rPr>
                <w:b/>
                <w:i/>
                <w:lang w:eastAsia="en-GB"/>
              </w:rPr>
            </w:pPr>
            <w:r w:rsidRPr="00E804C9">
              <w:rPr>
                <w:lang w:eastAsia="en-GB"/>
              </w:rPr>
              <w:t xml:space="preserve">This field contains assistance information used by the UE to cancel and suppress interference of </w:t>
            </w:r>
            <w:r w:rsidRPr="00E804C9">
              <w:rPr>
                <w:lang w:eastAsia="zh-TW"/>
              </w:rPr>
              <w:t xml:space="preserve">a </w:t>
            </w:r>
            <w:r w:rsidRPr="00E804C9">
              <w:rPr>
                <w:lang w:eastAsia="en-GB"/>
              </w:rPr>
              <w:t>neighbouring cell. If th</w:t>
            </w:r>
            <w:r w:rsidRPr="00E804C9">
              <w:rPr>
                <w:lang w:eastAsia="zh-TW"/>
              </w:rPr>
              <w:t>is field</w:t>
            </w:r>
            <w:r w:rsidRPr="00E804C9">
              <w:rPr>
                <w:lang w:eastAsia="en-GB"/>
              </w:rPr>
              <w:t xml:space="preserve"> is </w:t>
            </w:r>
            <w:r w:rsidRPr="00E804C9">
              <w:rPr>
                <w:lang w:eastAsia="zh-TW"/>
              </w:rPr>
              <w:t>pre</w:t>
            </w:r>
            <w:r w:rsidRPr="00E804C9">
              <w:rPr>
                <w:lang w:eastAsia="en-GB"/>
              </w:rPr>
              <w:t>sent</w:t>
            </w:r>
            <w:r w:rsidRPr="00E804C9">
              <w:rPr>
                <w:lang w:eastAsia="zh-TW"/>
              </w:rPr>
              <w:t xml:space="preserve"> for a neighbouring cell, the UE assumes that the transmission parameters listed in the sub-fields are used by the neighbouring cell. </w:t>
            </w:r>
            <w:r w:rsidRPr="00E804C9">
              <w:rPr>
                <w:lang w:eastAsia="en-GB"/>
              </w:rPr>
              <w:t>If th</w:t>
            </w:r>
            <w:r w:rsidRPr="00E804C9">
              <w:rPr>
                <w:lang w:eastAsia="zh-TW"/>
              </w:rPr>
              <w:t>is field</w:t>
            </w:r>
            <w:r w:rsidRPr="00E804C9">
              <w:rPr>
                <w:lang w:eastAsia="en-GB"/>
              </w:rPr>
              <w:t xml:space="preserve"> is </w:t>
            </w:r>
            <w:r w:rsidRPr="00E804C9">
              <w:rPr>
                <w:lang w:eastAsia="zh-TW"/>
              </w:rPr>
              <w:t>pre</w:t>
            </w:r>
            <w:r w:rsidRPr="00E804C9">
              <w:rPr>
                <w:lang w:eastAsia="en-GB"/>
              </w:rPr>
              <w:t>sent</w:t>
            </w:r>
            <w:r w:rsidRPr="00E804C9">
              <w:rPr>
                <w:lang w:eastAsia="zh-TW"/>
              </w:rPr>
              <w:t xml:space="preserve"> for a neighbouring cell</w:t>
            </w:r>
            <w:r w:rsidRPr="00E804C9">
              <w:rPr>
                <w:lang w:eastAsia="en-GB"/>
              </w:rPr>
              <w:t>, the UE</w:t>
            </w:r>
            <w:r w:rsidRPr="00E804C9">
              <w:rPr>
                <w:lang w:eastAsia="zh-TW"/>
              </w:rPr>
              <w:t xml:space="preserve"> assumes the neighbour cell is subframe and SFN synchronized to the serving cell, has the same system bandwidth, UL/DL and special subframe configuration, and cyclic prefix length as the serving cell.</w:t>
            </w:r>
          </w:p>
        </w:tc>
      </w:tr>
      <w:tr w:rsidR="00E804C9" w:rsidRPr="00E804C9" w14:paraId="6A710375" w14:textId="77777777" w:rsidTr="004E6D61">
        <w:trPr>
          <w:cantSplit/>
        </w:trPr>
        <w:tc>
          <w:tcPr>
            <w:tcW w:w="9639" w:type="dxa"/>
          </w:tcPr>
          <w:p w14:paraId="672DECCC" w14:textId="77777777" w:rsidR="00124BF4" w:rsidRPr="00E804C9" w:rsidRDefault="00124BF4" w:rsidP="00124BF4">
            <w:pPr>
              <w:pStyle w:val="TAL"/>
              <w:rPr>
                <w:b/>
                <w:bCs/>
                <w:i/>
                <w:iCs/>
                <w:lang w:eastAsia="ko-KR"/>
              </w:rPr>
            </w:pPr>
            <w:r w:rsidRPr="00E804C9">
              <w:rPr>
                <w:b/>
                <w:bCs/>
                <w:i/>
                <w:iCs/>
                <w:lang w:eastAsia="ko-KR"/>
              </w:rPr>
              <w:t>newUE-Identity</w:t>
            </w:r>
          </w:p>
          <w:p w14:paraId="67E229F8" w14:textId="77777777" w:rsidR="00124BF4" w:rsidRPr="00E804C9" w:rsidRDefault="00124BF4" w:rsidP="00124BF4">
            <w:pPr>
              <w:pStyle w:val="TAL"/>
              <w:rPr>
                <w:lang w:eastAsia="ko-KR"/>
              </w:rPr>
            </w:pPr>
            <w:r w:rsidRPr="00E804C9">
              <w:rPr>
                <w:lang w:eastAsia="ko-KR"/>
              </w:rPr>
              <w:t>C-RNTI used after moving to RRC_CONNECTED in response to transmission using PUR.</w:t>
            </w:r>
          </w:p>
        </w:tc>
      </w:tr>
      <w:tr w:rsidR="00E804C9" w:rsidRPr="00E804C9" w14:paraId="60E0680C" w14:textId="77777777" w:rsidTr="00505A98">
        <w:trPr>
          <w:cantSplit/>
          <w:tblHeader/>
        </w:trPr>
        <w:tc>
          <w:tcPr>
            <w:tcW w:w="9639" w:type="dxa"/>
          </w:tcPr>
          <w:p w14:paraId="0C9E7CB8" w14:textId="77777777" w:rsidR="00124BF4" w:rsidRPr="00E804C9" w:rsidRDefault="00124BF4" w:rsidP="00124BF4">
            <w:pPr>
              <w:pStyle w:val="TAL"/>
              <w:rPr>
                <w:b/>
                <w:i/>
                <w:lang w:eastAsia="en-GB"/>
              </w:rPr>
            </w:pPr>
            <w:r w:rsidRPr="00E804C9">
              <w:rPr>
                <w:b/>
                <w:i/>
                <w:lang w:eastAsia="en-GB"/>
              </w:rPr>
              <w:t>p-aList</w:t>
            </w:r>
          </w:p>
          <w:p w14:paraId="372350D2" w14:textId="77777777" w:rsidR="00124BF4" w:rsidRPr="00E804C9" w:rsidRDefault="00124BF4" w:rsidP="00124BF4">
            <w:pPr>
              <w:pStyle w:val="TAL"/>
              <w:rPr>
                <w:b/>
                <w:i/>
                <w:lang w:eastAsia="en-GB"/>
              </w:rPr>
            </w:pPr>
            <w:r w:rsidRPr="00E804C9">
              <w:rPr>
                <w:lang w:eastAsia="en-GB"/>
              </w:rPr>
              <w:t xml:space="preserve">Indicates the restricted subset of power offset </w:t>
            </w:r>
            <w:r w:rsidRPr="00E804C9">
              <w:rPr>
                <w:bCs/>
                <w:noProof/>
                <w:lang w:eastAsia="en-GB"/>
              </w:rPr>
              <w:t xml:space="preserve">for QPSK, 16QAM, and 64QAM PDSCH transmissions for the neighbouring cell by using the </w:t>
            </w:r>
            <w:r w:rsidRPr="00E804C9">
              <w:rPr>
                <w:lang w:eastAsia="en-GB"/>
              </w:rPr>
              <w:t>parameter</w:t>
            </w:r>
            <w:r w:rsidRPr="00E804C9">
              <w:rPr>
                <w:position w:val="-10"/>
                <w:lang w:eastAsia="en-GB"/>
              </w:rPr>
              <w:object w:dxaOrig="279" w:dyaOrig="300" w14:anchorId="2DC02CA0">
                <v:shape id="_x0000_i1182" type="#_x0000_t75" style="width:14.05pt;height:15.9pt" o:ole="">
                  <v:imagedata r:id="rId258" o:title=""/>
                </v:shape>
                <o:OLEObject Type="Embed" ProgID="Equation.3" ShapeID="_x0000_i1182" DrawAspect="Content" ObjectID="_1786350806" r:id="rId328"/>
              </w:object>
            </w:r>
            <w:r w:rsidRPr="00E804C9">
              <w:rPr>
                <w:lang w:eastAsia="en-GB"/>
              </w:rPr>
              <w:t>, see TS 36.213 [23], clause 5.2. Value dB-6 corresponds to -6 dB, dB-4dot77 corresponds to -4.77 dB etc.</w:t>
            </w:r>
          </w:p>
        </w:tc>
      </w:tr>
      <w:tr w:rsidR="00E804C9" w:rsidRPr="00E804C9" w14:paraId="78F8AE43" w14:textId="77777777" w:rsidTr="00505A98">
        <w:trPr>
          <w:cantSplit/>
          <w:tblHeader/>
        </w:trPr>
        <w:tc>
          <w:tcPr>
            <w:tcW w:w="9639" w:type="dxa"/>
          </w:tcPr>
          <w:p w14:paraId="1C047372" w14:textId="77777777" w:rsidR="00124BF4" w:rsidRPr="00E804C9" w:rsidRDefault="00124BF4" w:rsidP="00124BF4">
            <w:pPr>
              <w:pStyle w:val="TAL"/>
              <w:rPr>
                <w:b/>
                <w:bCs/>
                <w:i/>
                <w:noProof/>
                <w:lang w:eastAsia="en-GB"/>
              </w:rPr>
            </w:pPr>
            <w:r w:rsidRPr="00E804C9">
              <w:rPr>
                <w:b/>
                <w:bCs/>
                <w:i/>
                <w:noProof/>
                <w:lang w:eastAsia="en-GB"/>
              </w:rPr>
              <w:t>p-b</w:t>
            </w:r>
          </w:p>
          <w:p w14:paraId="71CDA325" w14:textId="77777777" w:rsidR="00124BF4" w:rsidRPr="00E804C9" w:rsidRDefault="00124BF4" w:rsidP="00124BF4">
            <w:pPr>
              <w:pStyle w:val="TAL"/>
              <w:rPr>
                <w:b/>
                <w:i/>
                <w:lang w:eastAsia="en-GB"/>
              </w:rPr>
            </w:pPr>
            <w:r w:rsidRPr="00E804C9">
              <w:rPr>
                <w:lang w:eastAsia="en-GB"/>
              </w:rPr>
              <w:t xml:space="preserve">Parameter: </w:t>
            </w:r>
            <w:r w:rsidRPr="00E804C9">
              <w:rPr>
                <w:position w:val="-10"/>
                <w:lang w:eastAsia="en-GB"/>
              </w:rPr>
              <w:object w:dxaOrig="279" w:dyaOrig="300" w14:anchorId="407CC77F">
                <v:shape id="_x0000_i1183" type="#_x0000_t75" style="width:14.05pt;height:15.9pt" o:ole="">
                  <v:imagedata r:id="rId226" o:title=""/>
                </v:shape>
                <o:OLEObject Type="Embed" ProgID="Equation.3" ShapeID="_x0000_i1183" DrawAspect="Content" ObjectID="_1786350807" r:id="rId329"/>
              </w:object>
            </w:r>
            <w:r w:rsidRPr="00E804C9">
              <w:rPr>
                <w:lang w:eastAsia="en-GB"/>
              </w:rPr>
              <w:t>, indicates the cell-specific ratio used by the signaled neighboring cell, see TS 36.213 [23], Table 5.2-1.</w:t>
            </w:r>
          </w:p>
        </w:tc>
      </w:tr>
      <w:tr w:rsidR="00E804C9" w:rsidRPr="00E804C9" w14:paraId="224D0382"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74228DD" w14:textId="77777777" w:rsidR="00124BF4" w:rsidRPr="00E804C9" w:rsidRDefault="00124BF4" w:rsidP="00124BF4">
            <w:pPr>
              <w:pStyle w:val="TAL"/>
              <w:rPr>
                <w:b/>
                <w:i/>
                <w:noProof/>
                <w:lang w:eastAsia="en-GB"/>
              </w:rPr>
            </w:pPr>
            <w:r w:rsidRPr="00E804C9">
              <w:rPr>
                <w:b/>
                <w:i/>
                <w:noProof/>
                <w:lang w:eastAsia="en-GB"/>
              </w:rPr>
              <w:t>pdcp-verChange</w:t>
            </w:r>
          </w:p>
          <w:p w14:paraId="40268F1C" w14:textId="77777777" w:rsidR="00124BF4" w:rsidRPr="00E804C9" w:rsidRDefault="00124BF4" w:rsidP="00124BF4">
            <w:pPr>
              <w:pStyle w:val="TAL"/>
              <w:rPr>
                <w:noProof/>
                <w:lang w:eastAsia="en-GB"/>
              </w:rPr>
            </w:pPr>
            <w:r w:rsidRPr="00E804C9">
              <w:rPr>
                <w:noProof/>
                <w:lang w:eastAsia="en-GB"/>
              </w:rPr>
              <w:t xml:space="preserve">Indicates that the PDCP version of the SRB is changed from NR PDCP to E-UTRA PDCP. Network only configures this version change for during handover, resume and first reconfiguration after re-establishment. </w:t>
            </w:r>
            <w:r w:rsidRPr="00E804C9">
              <w:t xml:space="preserve">E-UTRAN does not include this field when </w:t>
            </w:r>
            <w:r w:rsidRPr="00E804C9">
              <w:rPr>
                <w:i/>
              </w:rPr>
              <w:t>SRB-ToAddMod</w:t>
            </w:r>
            <w:r w:rsidRPr="00E804C9">
              <w:t xml:space="preserve"> is included in </w:t>
            </w:r>
            <w:r w:rsidRPr="00E804C9">
              <w:rPr>
                <w:i/>
              </w:rPr>
              <w:t>srb-ToAddModListSCG</w:t>
            </w:r>
            <w:r w:rsidRPr="00E804C9">
              <w:t>.</w:t>
            </w:r>
          </w:p>
        </w:tc>
      </w:tr>
      <w:tr w:rsidR="00E804C9" w:rsidRPr="00E804C9" w14:paraId="42445AE6" w14:textId="77777777" w:rsidTr="00505A98">
        <w:trPr>
          <w:cantSplit/>
        </w:trPr>
        <w:tc>
          <w:tcPr>
            <w:tcW w:w="9639" w:type="dxa"/>
          </w:tcPr>
          <w:p w14:paraId="7F8C6000" w14:textId="77777777" w:rsidR="00124BF4" w:rsidRPr="00E804C9" w:rsidRDefault="00124BF4" w:rsidP="00124BF4">
            <w:pPr>
              <w:pStyle w:val="TAL"/>
              <w:rPr>
                <w:b/>
                <w:bCs/>
                <w:i/>
                <w:iCs/>
                <w:lang w:eastAsia="en-GB"/>
              </w:rPr>
            </w:pPr>
            <w:r w:rsidRPr="00E804C9">
              <w:rPr>
                <w:b/>
                <w:bCs/>
                <w:i/>
                <w:iCs/>
                <w:lang w:eastAsia="en-GB"/>
              </w:rPr>
              <w:t>physicalConfigDedicated</w:t>
            </w:r>
          </w:p>
          <w:p w14:paraId="474BCEAB" w14:textId="77777777" w:rsidR="00124BF4" w:rsidRPr="00E804C9" w:rsidRDefault="00124BF4" w:rsidP="00124BF4">
            <w:pPr>
              <w:pStyle w:val="TAL"/>
              <w:rPr>
                <w:b/>
                <w:bCs/>
                <w:i/>
                <w:iCs/>
                <w:lang w:eastAsia="en-GB"/>
              </w:rPr>
            </w:pPr>
            <w:r w:rsidRPr="00E804C9">
              <w:rPr>
                <w:lang w:eastAsia="en-GB"/>
              </w:rPr>
              <w:t>The default dedicated physical configuration is specified in 9.2.4.</w:t>
            </w:r>
          </w:p>
        </w:tc>
      </w:tr>
      <w:tr w:rsidR="00E804C9" w:rsidRPr="00E804C9" w14:paraId="5142B902" w14:textId="77777777" w:rsidTr="00505A98">
        <w:trPr>
          <w:cantSplit/>
        </w:trPr>
        <w:tc>
          <w:tcPr>
            <w:tcW w:w="9639" w:type="dxa"/>
          </w:tcPr>
          <w:p w14:paraId="53600F28" w14:textId="77777777" w:rsidR="00124BF4" w:rsidRPr="00E804C9" w:rsidRDefault="00124BF4" w:rsidP="00124BF4">
            <w:pPr>
              <w:pStyle w:val="TAL"/>
              <w:rPr>
                <w:b/>
                <w:i/>
                <w:lang w:eastAsia="zh-TW"/>
              </w:rPr>
            </w:pPr>
            <w:r w:rsidRPr="00E804C9">
              <w:rPr>
                <w:b/>
                <w:i/>
                <w:lang w:eastAsia="zh-TW"/>
              </w:rPr>
              <w:t>resAllocG</w:t>
            </w:r>
            <w:r w:rsidRPr="00E804C9">
              <w:rPr>
                <w:b/>
                <w:i/>
                <w:lang w:eastAsia="en-GB"/>
              </w:rPr>
              <w:t>ranularity</w:t>
            </w:r>
          </w:p>
          <w:p w14:paraId="27325710" w14:textId="77777777" w:rsidR="00124BF4" w:rsidRPr="00E804C9" w:rsidRDefault="00124BF4" w:rsidP="00124BF4">
            <w:pPr>
              <w:pStyle w:val="TAL"/>
              <w:rPr>
                <w:b/>
                <w:bCs/>
                <w:i/>
                <w:iCs/>
                <w:lang w:eastAsia="en-GB"/>
              </w:rPr>
            </w:pPr>
            <w:r w:rsidRPr="00E804C9">
              <w:rPr>
                <w:bCs/>
                <w:iCs/>
                <w:lang w:eastAsia="en-GB"/>
              </w:rPr>
              <w:t xml:space="preserve">Indicates the resource allocation and precoding granularity </w:t>
            </w:r>
            <w:r w:rsidRPr="00E804C9">
              <w:rPr>
                <w:lang w:eastAsia="en-GB"/>
              </w:rPr>
              <w:t>in PRB pair level</w:t>
            </w:r>
            <w:r w:rsidRPr="00E804C9">
              <w:rPr>
                <w:bCs/>
                <w:iCs/>
                <w:lang w:eastAsia="en-GB"/>
              </w:rPr>
              <w:t xml:space="preserve"> of the signaled neighboring cell,</w:t>
            </w:r>
            <w:r w:rsidRPr="00E804C9">
              <w:rPr>
                <w:lang w:eastAsia="en-GB"/>
              </w:rPr>
              <w:t xml:space="preserve"> see TS 36.213 [23], clause 7.1.6.</w:t>
            </w:r>
          </w:p>
        </w:tc>
      </w:tr>
      <w:tr w:rsidR="00E804C9" w:rsidRPr="00E804C9" w14:paraId="6A1A4DD1" w14:textId="77777777" w:rsidTr="00505A98">
        <w:trPr>
          <w:cantSplit/>
        </w:trPr>
        <w:tc>
          <w:tcPr>
            <w:tcW w:w="9639" w:type="dxa"/>
          </w:tcPr>
          <w:p w14:paraId="07C06469" w14:textId="77777777" w:rsidR="00124BF4" w:rsidRPr="00E804C9" w:rsidRDefault="00124BF4" w:rsidP="00124BF4">
            <w:pPr>
              <w:pStyle w:val="TAL"/>
              <w:rPr>
                <w:b/>
                <w:bCs/>
                <w:i/>
                <w:noProof/>
                <w:lang w:eastAsia="en-GB"/>
              </w:rPr>
            </w:pPr>
            <w:r w:rsidRPr="00E804C9">
              <w:rPr>
                <w:b/>
                <w:bCs/>
                <w:i/>
                <w:noProof/>
                <w:lang w:eastAsia="en-GB"/>
              </w:rPr>
              <w:t>rlc-BearerConfigSecondary</w:t>
            </w:r>
          </w:p>
          <w:p w14:paraId="7AD8CC15" w14:textId="77777777" w:rsidR="00124BF4" w:rsidRPr="00E804C9" w:rsidRDefault="00124BF4" w:rsidP="00124BF4">
            <w:pPr>
              <w:pStyle w:val="TAL"/>
              <w:rPr>
                <w:b/>
                <w:bCs/>
                <w:i/>
                <w:noProof/>
                <w:lang w:eastAsia="en-GB"/>
              </w:rPr>
            </w:pPr>
            <w:r w:rsidRPr="00E804C9">
              <w:rPr>
                <w:lang w:eastAsia="en-GB"/>
              </w:rPr>
              <w:t xml:space="preserve">The configuration of a secondary RLC bearer within the same Cell Group as may e.g. be used in case of PDCP duplication using CA. The configuration comprises a (secondary) RLC entity, a logical channel identity and a logical channel configuration. E-UTRAN may configure this for SRB1, SRB2 and DRBs. For SRBs, E-UTRAN only configures the field for MCG (i.e. if included in </w:t>
            </w:r>
            <w:r w:rsidRPr="00E804C9">
              <w:rPr>
                <w:i/>
                <w:lang w:eastAsia="en-GB"/>
              </w:rPr>
              <w:t>radioResourceConfigDedicated</w:t>
            </w:r>
            <w:r w:rsidRPr="00E804C9">
              <w:rPr>
                <w:lang w:eastAsia="en-GB"/>
              </w:rPr>
              <w:t xml:space="preserve">. E-UTRAN configures the same RLC mode (AM/ UM) as used for the original RLC entity. </w:t>
            </w:r>
            <w:r w:rsidRPr="00E804C9">
              <w:rPr>
                <w:lang w:eastAsia="ko-KR"/>
              </w:rPr>
              <w:t xml:space="preserve">The primary RLC entity is configured by </w:t>
            </w:r>
            <w:r w:rsidRPr="00E804C9">
              <w:rPr>
                <w:i/>
                <w:lang w:eastAsia="ko-KR"/>
              </w:rPr>
              <w:t>RLC-Config</w:t>
            </w:r>
            <w:r w:rsidRPr="00E804C9">
              <w:rPr>
                <w:lang w:eastAsia="ko-KR"/>
              </w:rPr>
              <w:t>.</w:t>
            </w:r>
          </w:p>
        </w:tc>
      </w:tr>
      <w:tr w:rsidR="00E804C9" w:rsidRPr="00E804C9" w14:paraId="28A67718" w14:textId="77777777" w:rsidTr="00505A98">
        <w:trPr>
          <w:cantSplit/>
        </w:trPr>
        <w:tc>
          <w:tcPr>
            <w:tcW w:w="9639" w:type="dxa"/>
          </w:tcPr>
          <w:p w14:paraId="0E284570" w14:textId="77777777" w:rsidR="00124BF4" w:rsidRPr="00E804C9" w:rsidRDefault="00124BF4" w:rsidP="00124BF4">
            <w:pPr>
              <w:pStyle w:val="TAL"/>
              <w:rPr>
                <w:b/>
                <w:bCs/>
                <w:i/>
                <w:noProof/>
                <w:lang w:eastAsia="en-GB"/>
              </w:rPr>
            </w:pPr>
            <w:r w:rsidRPr="00E804C9">
              <w:rPr>
                <w:b/>
                <w:bCs/>
                <w:i/>
                <w:noProof/>
                <w:lang w:eastAsia="en-GB"/>
              </w:rPr>
              <w:t>rlc-Config</w:t>
            </w:r>
          </w:p>
          <w:p w14:paraId="39FC8C7D" w14:textId="77777777" w:rsidR="00124BF4" w:rsidRPr="00E804C9" w:rsidRDefault="00124BF4" w:rsidP="00124BF4">
            <w:pPr>
              <w:pStyle w:val="TAL"/>
              <w:rPr>
                <w:lang w:eastAsia="en-GB"/>
              </w:rPr>
            </w:pPr>
            <w:r w:rsidRPr="00E804C9">
              <w:rPr>
                <w:lang w:eastAsia="en-GB"/>
              </w:rPr>
              <w:t>For SRBs a choice is used to indicate whether the RLC configuration is signalled explicitly or set to the values defined in the default RLC configuration for SRB1 in 9.2.1.1 or for SRB2 in 9.2.1.2. RLC AM is the only applicable RLC mode for SRB1 and SRB2. E-UTRAN does not reconfigure the RLC mode of DRBs except when a full configuration option is used, and may reconfigure the RLC SN field size and the AM RLC LI field size only upon handover within E-UTRA or upon the first reconfiguration after RRC connection re-establishment or upon SCG Change for SCG and split DRBs.</w:t>
            </w:r>
          </w:p>
        </w:tc>
      </w:tr>
      <w:tr w:rsidR="00E804C9" w:rsidRPr="00E804C9" w14:paraId="02E7E1AC" w14:textId="77777777" w:rsidTr="00505A98">
        <w:trPr>
          <w:cantSplit/>
        </w:trPr>
        <w:tc>
          <w:tcPr>
            <w:tcW w:w="9639" w:type="dxa"/>
          </w:tcPr>
          <w:p w14:paraId="1533ABD6" w14:textId="77777777" w:rsidR="00124BF4" w:rsidRPr="00E804C9" w:rsidRDefault="00124BF4" w:rsidP="00124BF4">
            <w:pPr>
              <w:pStyle w:val="TAL"/>
              <w:rPr>
                <w:b/>
                <w:i/>
                <w:lang w:eastAsia="en-GB"/>
              </w:rPr>
            </w:pPr>
            <w:r w:rsidRPr="00E804C9">
              <w:rPr>
                <w:b/>
                <w:i/>
                <w:lang w:eastAsia="en-GB"/>
              </w:rPr>
              <w:lastRenderedPageBreak/>
              <w:t>servCellp-a</w:t>
            </w:r>
          </w:p>
          <w:p w14:paraId="7A53FB98" w14:textId="77777777" w:rsidR="00124BF4" w:rsidRPr="00E804C9" w:rsidRDefault="00124BF4" w:rsidP="00124BF4">
            <w:pPr>
              <w:pStyle w:val="TAL"/>
              <w:rPr>
                <w:b/>
                <w:bCs/>
                <w:i/>
                <w:noProof/>
                <w:lang w:eastAsia="en-GB"/>
              </w:rPr>
            </w:pPr>
            <w:r w:rsidRPr="00E804C9">
              <w:rPr>
                <w:lang w:eastAsia="en-GB"/>
              </w:rPr>
              <w:t xml:space="preserve">Indicates the power offset </w:t>
            </w:r>
            <w:r w:rsidRPr="00E804C9">
              <w:rPr>
                <w:bCs/>
                <w:noProof/>
                <w:lang w:eastAsia="en-GB"/>
              </w:rPr>
              <w:t xml:space="preserve">for QPSK C-RNTI based PDSCH transmissions used by the serving cell, </w:t>
            </w:r>
            <w:r w:rsidRPr="00E804C9">
              <w:rPr>
                <w:lang w:eastAsia="en-GB"/>
              </w:rPr>
              <w:t>see TS 36.213 [23], clause 5.2</w:t>
            </w:r>
            <w:r w:rsidRPr="00E804C9">
              <w:rPr>
                <w:bCs/>
                <w:noProof/>
                <w:lang w:eastAsia="en-GB"/>
              </w:rPr>
              <w:t>.</w:t>
            </w:r>
            <w:r w:rsidRPr="00E804C9">
              <w:rPr>
                <w:lang w:eastAsia="en-GB"/>
              </w:rPr>
              <w:t xml:space="preserve"> Value dB-6 corresponds to -6 dB, dB-4dot77 corresponds to -4.77 dB etc.</w:t>
            </w:r>
          </w:p>
        </w:tc>
      </w:tr>
      <w:tr w:rsidR="00E804C9" w:rsidRPr="00E804C9" w14:paraId="13378E55" w14:textId="77777777" w:rsidTr="00505A98">
        <w:trPr>
          <w:cantSplit/>
        </w:trPr>
        <w:tc>
          <w:tcPr>
            <w:tcW w:w="9639" w:type="dxa"/>
          </w:tcPr>
          <w:p w14:paraId="14C922E2" w14:textId="77777777" w:rsidR="00124BF4" w:rsidRPr="00E804C9" w:rsidRDefault="00124BF4" w:rsidP="00124BF4">
            <w:pPr>
              <w:pStyle w:val="TAL"/>
              <w:rPr>
                <w:b/>
                <w:bCs/>
                <w:i/>
                <w:iCs/>
                <w:lang w:eastAsia="en-GB"/>
              </w:rPr>
            </w:pPr>
            <w:r w:rsidRPr="00E804C9">
              <w:rPr>
                <w:b/>
                <w:bCs/>
                <w:i/>
                <w:iCs/>
                <w:lang w:eastAsia="en-GB"/>
              </w:rPr>
              <w:t>sps-Config</w:t>
            </w:r>
          </w:p>
          <w:p w14:paraId="034BEFB4" w14:textId="77777777" w:rsidR="00124BF4" w:rsidRPr="00E804C9" w:rsidRDefault="00124BF4" w:rsidP="00124BF4">
            <w:pPr>
              <w:pStyle w:val="TAL"/>
              <w:rPr>
                <w:b/>
                <w:bCs/>
                <w:i/>
                <w:iCs/>
                <w:lang w:eastAsia="en-GB"/>
              </w:rPr>
            </w:pPr>
            <w:r w:rsidRPr="00E804C9">
              <w:rPr>
                <w:lang w:eastAsia="en-GB"/>
              </w:rPr>
              <w:t xml:space="preserve">The default SPS configuration is specified in 9.2.3. </w:t>
            </w:r>
            <w:r w:rsidRPr="00E804C9">
              <w:rPr>
                <w:lang w:eastAsia="zh-CN"/>
              </w:rPr>
              <w:t>Except for handover or releasing SPS</w:t>
            </w:r>
            <w:r w:rsidRPr="00E804C9">
              <w:rPr>
                <w:lang w:eastAsia="zh-TW"/>
              </w:rPr>
              <w:t xml:space="preserve"> for MCG</w:t>
            </w:r>
            <w:r w:rsidRPr="00E804C9">
              <w:rPr>
                <w:lang w:eastAsia="zh-CN"/>
              </w:rPr>
              <w:t xml:space="preserve">, </w:t>
            </w:r>
            <w:r w:rsidRPr="00E804C9">
              <w:rPr>
                <w:lang w:eastAsia="en-GB"/>
              </w:rPr>
              <w:t xml:space="preserve">E-UTRAN does not reconfigure </w:t>
            </w:r>
            <w:r w:rsidRPr="00E804C9">
              <w:rPr>
                <w:i/>
                <w:lang w:eastAsia="en-GB"/>
              </w:rPr>
              <w:t>sps-Config</w:t>
            </w:r>
            <w:r w:rsidRPr="00E804C9">
              <w:rPr>
                <w:lang w:eastAsia="en-GB"/>
              </w:rPr>
              <w:t xml:space="preserve"> </w:t>
            </w:r>
            <w:r w:rsidRPr="00E804C9">
              <w:rPr>
                <w:lang w:eastAsia="zh-TW"/>
              </w:rPr>
              <w:t xml:space="preserve">for MCG </w:t>
            </w:r>
            <w:r w:rsidRPr="00E804C9">
              <w:rPr>
                <w:lang w:eastAsia="en-GB"/>
              </w:rPr>
              <w:t xml:space="preserve">when there is a configured downlink assignment or a configured uplink grant </w:t>
            </w:r>
            <w:r w:rsidRPr="00E804C9">
              <w:rPr>
                <w:lang w:eastAsia="zh-TW"/>
              </w:rPr>
              <w:t xml:space="preserve">for MCG </w:t>
            </w:r>
            <w:r w:rsidRPr="00E804C9">
              <w:rPr>
                <w:lang w:eastAsia="en-GB"/>
              </w:rPr>
              <w:t>(see TS 36.321 [6])</w:t>
            </w:r>
            <w:r w:rsidRPr="00E804C9">
              <w:rPr>
                <w:lang w:eastAsia="zh-CN"/>
              </w:rPr>
              <w:t>.</w:t>
            </w:r>
            <w:r w:rsidRPr="00E804C9">
              <w:rPr>
                <w:lang w:eastAsia="zh-TW"/>
              </w:rPr>
              <w:t xml:space="preserve"> Except for SCG change or releasing SPS for SCG, </w:t>
            </w:r>
            <w:r w:rsidRPr="00E804C9">
              <w:rPr>
                <w:lang w:eastAsia="en-GB"/>
              </w:rPr>
              <w:t xml:space="preserve">E-UTRAN does not reconfigure </w:t>
            </w:r>
            <w:r w:rsidRPr="00E804C9">
              <w:rPr>
                <w:i/>
                <w:lang w:eastAsia="en-GB"/>
              </w:rPr>
              <w:t>sps-Config</w:t>
            </w:r>
            <w:r w:rsidRPr="00E804C9">
              <w:rPr>
                <w:lang w:eastAsia="en-GB"/>
              </w:rPr>
              <w:t xml:space="preserve"> </w:t>
            </w:r>
            <w:r w:rsidRPr="00E804C9">
              <w:rPr>
                <w:lang w:eastAsia="zh-TW"/>
              </w:rPr>
              <w:t xml:space="preserve">for SCG </w:t>
            </w:r>
            <w:r w:rsidRPr="00E804C9">
              <w:rPr>
                <w:lang w:eastAsia="en-GB"/>
              </w:rPr>
              <w:t xml:space="preserve">when there is a configured downlink assignment or a configured uplink grant </w:t>
            </w:r>
            <w:r w:rsidRPr="00E804C9">
              <w:rPr>
                <w:lang w:eastAsia="zh-TW"/>
              </w:rPr>
              <w:t xml:space="preserve">for SCG </w:t>
            </w:r>
            <w:r w:rsidRPr="00E804C9">
              <w:rPr>
                <w:lang w:eastAsia="en-GB"/>
              </w:rPr>
              <w:t>(see TS 36.321 [6])</w:t>
            </w:r>
            <w:r w:rsidRPr="00E804C9">
              <w:rPr>
                <w:lang w:eastAsia="zh-TW"/>
              </w:rPr>
              <w:t xml:space="preserve">. In one serving cell, </w:t>
            </w:r>
            <w:r w:rsidRPr="00E804C9">
              <w:rPr>
                <w:i/>
                <w:lang w:eastAsia="zh-TW"/>
              </w:rPr>
              <w:t>sps-Config-v1530</w:t>
            </w:r>
            <w:r w:rsidRPr="00E804C9">
              <w:rPr>
                <w:lang w:eastAsia="zh-TW"/>
              </w:rPr>
              <w:t xml:space="preserve"> is not present simultaneously with either </w:t>
            </w:r>
            <w:r w:rsidRPr="00E804C9">
              <w:rPr>
                <w:i/>
                <w:lang w:eastAsia="zh-TW"/>
              </w:rPr>
              <w:t>sps-Config</w:t>
            </w:r>
            <w:r w:rsidRPr="00E804C9">
              <w:rPr>
                <w:lang w:eastAsia="zh-TW"/>
              </w:rPr>
              <w:t xml:space="preserve"> (without suffix) or </w:t>
            </w:r>
            <w:r w:rsidRPr="00E804C9">
              <w:rPr>
                <w:i/>
                <w:lang w:eastAsia="zh-TW"/>
              </w:rPr>
              <w:t>sps-Config-r12</w:t>
            </w:r>
            <w:r w:rsidRPr="00E804C9">
              <w:rPr>
                <w:lang w:eastAsia="zh-TW"/>
              </w:rPr>
              <w:t>.</w:t>
            </w:r>
          </w:p>
        </w:tc>
      </w:tr>
      <w:tr w:rsidR="00E804C9" w:rsidRPr="00E804C9" w14:paraId="5E1D1A5E" w14:textId="77777777" w:rsidTr="00505A98">
        <w:trPr>
          <w:cantSplit/>
        </w:trPr>
        <w:tc>
          <w:tcPr>
            <w:tcW w:w="9639" w:type="dxa"/>
          </w:tcPr>
          <w:p w14:paraId="555C005D" w14:textId="77777777" w:rsidR="00124BF4" w:rsidRPr="00E804C9" w:rsidRDefault="00124BF4" w:rsidP="00124BF4">
            <w:pPr>
              <w:pStyle w:val="TAL"/>
              <w:rPr>
                <w:b/>
                <w:bCs/>
                <w:i/>
                <w:iCs/>
                <w:lang w:eastAsia="en-GB"/>
              </w:rPr>
            </w:pPr>
            <w:r w:rsidRPr="00E804C9">
              <w:rPr>
                <w:b/>
                <w:bCs/>
                <w:i/>
                <w:iCs/>
                <w:lang w:eastAsia="en-GB"/>
              </w:rPr>
              <w:t>srb-Identity</w:t>
            </w:r>
          </w:p>
          <w:p w14:paraId="4586C414" w14:textId="77777777" w:rsidR="00124BF4" w:rsidRPr="00E804C9" w:rsidRDefault="00124BF4" w:rsidP="00124BF4">
            <w:pPr>
              <w:pStyle w:val="TAL"/>
              <w:rPr>
                <w:bCs/>
                <w:noProof/>
                <w:lang w:eastAsia="en-GB"/>
              </w:rPr>
            </w:pPr>
            <w:r w:rsidRPr="00E804C9">
              <w:rPr>
                <w:bCs/>
                <w:noProof/>
                <w:lang w:eastAsia="en-GB"/>
              </w:rPr>
              <w:t>Value 1 is applicable for SRB1 only. Value 2 is applicable for SRB2 only.</w:t>
            </w:r>
            <w:r w:rsidRPr="00E804C9">
              <w:rPr>
                <w:lang w:eastAsia="en-GB"/>
              </w:rPr>
              <w:t xml:space="preserve"> Value 4 is applicable for SRB4 only, if configured. For a split SRB the same identity is used for the MCG and NR SCG RLC bearer configurations.</w:t>
            </w:r>
            <w:r w:rsidRPr="00E804C9">
              <w:t xml:space="preserve"> </w:t>
            </w:r>
            <w:r w:rsidRPr="00E804C9">
              <w:rPr>
                <w:lang w:eastAsia="en-GB"/>
              </w:rPr>
              <w:t xml:space="preserve">If </w:t>
            </w:r>
            <w:r w:rsidRPr="00E804C9">
              <w:rPr>
                <w:i/>
                <w:lang w:eastAsia="en-GB"/>
              </w:rPr>
              <w:t>srb-Identity-v1530</w:t>
            </w:r>
            <w:r w:rsidRPr="00E804C9">
              <w:rPr>
                <w:lang w:eastAsia="en-GB"/>
              </w:rPr>
              <w:t xml:space="preserve"> is received, the UE shall ignore </w:t>
            </w:r>
            <w:r w:rsidRPr="00E804C9">
              <w:rPr>
                <w:i/>
                <w:lang w:eastAsia="en-GB"/>
              </w:rPr>
              <w:t>srb-Identity</w:t>
            </w:r>
            <w:r w:rsidRPr="00E804C9">
              <w:rPr>
                <w:lang w:eastAsia="en-GB"/>
              </w:rPr>
              <w:t xml:space="preserve"> (i.e. without suffix).</w:t>
            </w:r>
          </w:p>
        </w:tc>
      </w:tr>
      <w:tr w:rsidR="00E804C9" w:rsidRPr="00E804C9" w14:paraId="38000905" w14:textId="77777777" w:rsidTr="00505A98">
        <w:trPr>
          <w:cantSplit/>
        </w:trPr>
        <w:tc>
          <w:tcPr>
            <w:tcW w:w="9639" w:type="dxa"/>
          </w:tcPr>
          <w:p w14:paraId="1D895F98" w14:textId="77777777" w:rsidR="00124BF4" w:rsidRPr="00E804C9" w:rsidRDefault="00124BF4" w:rsidP="00124BF4">
            <w:pPr>
              <w:pStyle w:val="TAL"/>
              <w:rPr>
                <w:b/>
                <w:bCs/>
                <w:i/>
                <w:iCs/>
                <w:lang w:eastAsia="en-GB"/>
              </w:rPr>
            </w:pPr>
            <w:r w:rsidRPr="00E804C9">
              <w:rPr>
                <w:b/>
                <w:bCs/>
                <w:i/>
                <w:iCs/>
                <w:lang w:eastAsia="en-GB"/>
              </w:rPr>
              <w:t>srb-Identity-v1530</w:t>
            </w:r>
          </w:p>
          <w:p w14:paraId="3A24FCB9" w14:textId="77777777" w:rsidR="00124BF4" w:rsidRPr="00E804C9" w:rsidRDefault="00124BF4" w:rsidP="00124BF4">
            <w:pPr>
              <w:pStyle w:val="TAL"/>
              <w:rPr>
                <w:b/>
                <w:bCs/>
                <w:i/>
                <w:iCs/>
                <w:lang w:eastAsia="en-GB"/>
              </w:rPr>
            </w:pPr>
            <w:r w:rsidRPr="00E804C9">
              <w:t xml:space="preserve">E-UTRAN does not include this field when </w:t>
            </w:r>
            <w:r w:rsidRPr="00E804C9">
              <w:rPr>
                <w:i/>
              </w:rPr>
              <w:t>SRB-ToAddMod</w:t>
            </w:r>
            <w:r w:rsidRPr="00E804C9">
              <w:t xml:space="preserve"> is included in </w:t>
            </w:r>
            <w:r w:rsidRPr="00E804C9">
              <w:rPr>
                <w:i/>
              </w:rPr>
              <w:t>srb-ToAddModListSCG</w:t>
            </w:r>
            <w:r w:rsidRPr="00E804C9">
              <w:t>.</w:t>
            </w:r>
          </w:p>
        </w:tc>
      </w:tr>
      <w:tr w:rsidR="00E804C9" w:rsidRPr="00E804C9" w14:paraId="63AF1B4B" w14:textId="77777777" w:rsidTr="00505A98">
        <w:trPr>
          <w:cantSplit/>
        </w:trPr>
        <w:tc>
          <w:tcPr>
            <w:tcW w:w="9639" w:type="dxa"/>
          </w:tcPr>
          <w:p w14:paraId="7466C70D" w14:textId="77777777" w:rsidR="00124BF4" w:rsidRPr="00E804C9" w:rsidRDefault="00124BF4" w:rsidP="00124BF4">
            <w:pPr>
              <w:pStyle w:val="TAL"/>
              <w:rPr>
                <w:b/>
                <w:i/>
                <w:lang w:eastAsia="en-GB"/>
              </w:rPr>
            </w:pPr>
            <w:r w:rsidRPr="00E804C9">
              <w:rPr>
                <w:b/>
                <w:i/>
                <w:lang w:eastAsia="en-GB"/>
              </w:rPr>
              <w:t>srb-ToAddModListExt</w:t>
            </w:r>
          </w:p>
          <w:p w14:paraId="25EF2D71" w14:textId="77777777" w:rsidR="00124BF4" w:rsidRPr="00E804C9" w:rsidRDefault="00124BF4" w:rsidP="00124BF4">
            <w:pPr>
              <w:pStyle w:val="TAL"/>
              <w:rPr>
                <w:b/>
                <w:i/>
                <w:lang w:eastAsia="en-GB"/>
              </w:rPr>
            </w:pPr>
            <w:r w:rsidRPr="00E804C9">
              <w:rPr>
                <w:lang w:eastAsia="en-GB"/>
              </w:rPr>
              <w:t>The field is to configure SRB4.</w:t>
            </w:r>
          </w:p>
        </w:tc>
      </w:tr>
      <w:tr w:rsidR="00E804C9" w:rsidRPr="00E804C9" w14:paraId="17C37336" w14:textId="77777777" w:rsidTr="00505A98">
        <w:trPr>
          <w:cantSplit/>
        </w:trPr>
        <w:tc>
          <w:tcPr>
            <w:tcW w:w="9639" w:type="dxa"/>
          </w:tcPr>
          <w:p w14:paraId="4FB704E1" w14:textId="77777777" w:rsidR="00124BF4" w:rsidRPr="00E804C9" w:rsidRDefault="00124BF4" w:rsidP="00124BF4">
            <w:pPr>
              <w:pStyle w:val="TAL"/>
              <w:rPr>
                <w:b/>
                <w:i/>
                <w:lang w:eastAsia="en-GB"/>
              </w:rPr>
            </w:pPr>
            <w:r w:rsidRPr="00E804C9">
              <w:rPr>
                <w:b/>
                <w:i/>
                <w:lang w:eastAsia="en-GB"/>
              </w:rPr>
              <w:t>srb-ToAddModList</w:t>
            </w:r>
          </w:p>
          <w:p w14:paraId="3B431683" w14:textId="77777777" w:rsidR="00124BF4" w:rsidRPr="00E804C9" w:rsidRDefault="00124BF4" w:rsidP="00124BF4">
            <w:pPr>
              <w:pStyle w:val="TAL"/>
              <w:rPr>
                <w:lang w:eastAsia="en-GB"/>
              </w:rPr>
            </w:pPr>
            <w:r w:rsidRPr="00E804C9">
              <w:rPr>
                <w:lang w:eastAsia="en-GB"/>
              </w:rPr>
              <w:t>E-UTRAN configures the same RAT type (i.e. EUTRA or NR) for PDCP configuration of SRB1 and SRB2.</w:t>
            </w:r>
          </w:p>
        </w:tc>
      </w:tr>
      <w:tr w:rsidR="00E804C9" w:rsidRPr="00E804C9" w14:paraId="2FC889EC" w14:textId="77777777" w:rsidTr="00505A98">
        <w:trPr>
          <w:cantSplit/>
        </w:trPr>
        <w:tc>
          <w:tcPr>
            <w:tcW w:w="9639" w:type="dxa"/>
          </w:tcPr>
          <w:p w14:paraId="4027AD5E" w14:textId="77777777" w:rsidR="00124BF4" w:rsidRPr="00E804C9" w:rsidRDefault="00124BF4" w:rsidP="00124BF4">
            <w:pPr>
              <w:pStyle w:val="TAL"/>
              <w:rPr>
                <w:b/>
                <w:i/>
                <w:noProof/>
                <w:lang w:eastAsia="en-GB"/>
              </w:rPr>
            </w:pPr>
            <w:bookmarkStart w:id="8475" w:name="OLE_LINK6"/>
            <w:r w:rsidRPr="00E804C9">
              <w:rPr>
                <w:b/>
                <w:i/>
                <w:noProof/>
                <w:lang w:eastAsia="en-GB"/>
              </w:rPr>
              <w:t>transmissionModeList</w:t>
            </w:r>
          </w:p>
          <w:bookmarkEnd w:id="8475"/>
          <w:p w14:paraId="4D32C551" w14:textId="77777777" w:rsidR="00124BF4" w:rsidRPr="00E804C9" w:rsidRDefault="00124BF4" w:rsidP="00124BF4">
            <w:pPr>
              <w:pStyle w:val="TAL"/>
              <w:rPr>
                <w:b/>
                <w:bCs/>
                <w:i/>
                <w:iCs/>
                <w:lang w:eastAsia="en-GB"/>
              </w:rPr>
            </w:pPr>
            <w:r w:rsidRPr="00E804C9">
              <w:rPr>
                <w:lang w:eastAsia="en-GB"/>
              </w:rPr>
              <w:t xml:space="preserve">Indicates a subset of transmission mode 1, 2, 3, 4, 6, 8, 9, 10, for the signaled neighboring cell for which </w:t>
            </w:r>
            <w:r w:rsidRPr="00E804C9">
              <w:rPr>
                <w:i/>
                <w:lang w:eastAsia="en-GB"/>
              </w:rPr>
              <w:t>NeighCellsInfo</w:t>
            </w:r>
            <w:r w:rsidRPr="00E804C9">
              <w:rPr>
                <w:lang w:eastAsia="en-GB"/>
              </w:rPr>
              <w:t xml:space="preserve"> applies. When TM10 is signaled, other signaled transmission parameters in </w:t>
            </w:r>
            <w:r w:rsidRPr="00E804C9">
              <w:rPr>
                <w:i/>
                <w:lang w:eastAsia="en-GB"/>
              </w:rPr>
              <w:t>NeighCellsInfo</w:t>
            </w:r>
            <w:r w:rsidRPr="00E804C9">
              <w:rPr>
                <w:lang w:eastAsia="en-GB"/>
              </w:rPr>
              <w:t xml:space="preserve"> are not applicable to up to 8 layer transmission scheme of TM10. E-UTRAN may indicate TM9 when TM10 with QCL type A and DMRS scrambling with </w:t>
            </w:r>
            <w:r w:rsidRPr="00E804C9">
              <w:rPr>
                <w:noProof/>
                <w:lang w:eastAsia="zh-CN"/>
              </w:rPr>
              <w:drawing>
                <wp:inline distT="0" distB="0" distL="0" distR="0" wp14:anchorId="0DFE3705" wp14:editId="6C917329">
                  <wp:extent cx="600075" cy="219075"/>
                  <wp:effectExtent l="0" t="0" r="0" b="0"/>
                  <wp:docPr id="16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0"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E804C9">
              <w:rPr>
                <w:lang w:eastAsia="en-GB"/>
              </w:rPr>
              <w:t xml:space="preserve"> in TS 36.211 [21], clause 6.10.3.1, is used in the signalled neighbour cell and TM9 or TM10 with QCL type A and DMRS scrambling with </w:t>
            </w:r>
            <w:r w:rsidRPr="00E804C9">
              <w:rPr>
                <w:noProof/>
                <w:lang w:eastAsia="zh-CN"/>
              </w:rPr>
              <w:drawing>
                <wp:inline distT="0" distB="0" distL="0" distR="0" wp14:anchorId="22FBDC84" wp14:editId="334767BB">
                  <wp:extent cx="600075" cy="219075"/>
                  <wp:effectExtent l="0" t="0" r="0" b="0"/>
                  <wp:docPr id="16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0"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E804C9">
              <w:rPr>
                <w:lang w:eastAsia="en-GB"/>
              </w:rPr>
              <w:t xml:space="preserve"> in TS 36.211 [21], clause 6.10.3.1, is used in the serving cell. UE behaviour with NAICS when TM10 is used is only defined when QCL type A and DMRS scrambling with </w:t>
            </w:r>
            <w:r w:rsidRPr="00E804C9">
              <w:rPr>
                <w:noProof/>
                <w:lang w:eastAsia="zh-CN"/>
              </w:rPr>
              <w:drawing>
                <wp:inline distT="0" distB="0" distL="0" distR="0" wp14:anchorId="5563381D" wp14:editId="5A6C9FCD">
                  <wp:extent cx="600075" cy="219075"/>
                  <wp:effectExtent l="0" t="0" r="0" b="0"/>
                  <wp:docPr id="16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0"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E804C9">
              <w:rPr>
                <w:lang w:eastAsia="en-GB"/>
              </w:rPr>
              <w:t> in TS 36.211 [21], clause 6.10.3.1, is used for the serving cell and all signalled neighbour cells.</w:t>
            </w:r>
            <w:r w:rsidRPr="00E804C9">
              <w:t xml:space="preserve"> </w:t>
            </w:r>
            <w:r w:rsidRPr="00E804C9">
              <w:rPr>
                <w:lang w:eastAsia="en-GB"/>
              </w:rPr>
              <w:t>The first/ leftmost bit is for transmission mode 1, the second bit is for transmission mode 2, and so on.</w:t>
            </w:r>
          </w:p>
        </w:tc>
      </w:tr>
      <w:tr w:rsidR="00E804C9" w:rsidRPr="00E804C9" w14:paraId="37ED10F9" w14:textId="77777777" w:rsidTr="00505A98">
        <w:trPr>
          <w:cantSplit/>
        </w:trPr>
        <w:tc>
          <w:tcPr>
            <w:tcW w:w="9639" w:type="dxa"/>
          </w:tcPr>
          <w:p w14:paraId="78EE277F" w14:textId="77777777" w:rsidR="00124BF4" w:rsidRPr="00E804C9" w:rsidRDefault="00124BF4" w:rsidP="00124BF4">
            <w:pPr>
              <w:pStyle w:val="TAL"/>
              <w:rPr>
                <w:b/>
                <w:bCs/>
                <w:i/>
                <w:iCs/>
                <w:noProof/>
                <w:lang w:eastAsia="en-GB"/>
              </w:rPr>
            </w:pPr>
            <w:r w:rsidRPr="00E804C9">
              <w:rPr>
                <w:b/>
                <w:bCs/>
                <w:i/>
                <w:iCs/>
                <w:noProof/>
                <w:lang w:eastAsia="en-GB"/>
              </w:rPr>
              <w:t>ul-TransmissionExtensionEnabled</w:t>
            </w:r>
          </w:p>
          <w:p w14:paraId="2D0F1D8A" w14:textId="636E3A28" w:rsidR="00124BF4" w:rsidRPr="00E804C9" w:rsidRDefault="00124BF4" w:rsidP="00124BF4">
            <w:pPr>
              <w:pStyle w:val="TAL"/>
              <w:rPr>
                <w:b/>
                <w:i/>
                <w:noProof/>
                <w:lang w:eastAsia="en-GB"/>
              </w:rPr>
            </w:pPr>
            <w:r w:rsidRPr="00E804C9">
              <w:rPr>
                <w:noProof/>
                <w:lang w:eastAsia="en-GB"/>
              </w:rPr>
              <w:t>Presence of this field indicates that UL transmission extension after original GNSS validity duration expires is enabled by the network.</w:t>
            </w:r>
          </w:p>
        </w:tc>
      </w:tr>
      <w:tr w:rsidR="00AC69DC" w:rsidRPr="00E804C9" w14:paraId="2F35B2FC" w14:textId="77777777" w:rsidTr="00505A98">
        <w:trPr>
          <w:cantSplit/>
        </w:trPr>
        <w:tc>
          <w:tcPr>
            <w:tcW w:w="9639" w:type="dxa"/>
          </w:tcPr>
          <w:p w14:paraId="16B9F6A9" w14:textId="77777777" w:rsidR="00124BF4" w:rsidRPr="00E804C9" w:rsidRDefault="00124BF4" w:rsidP="00124BF4">
            <w:pPr>
              <w:pStyle w:val="TAL"/>
              <w:rPr>
                <w:b/>
                <w:bCs/>
                <w:i/>
                <w:iCs/>
                <w:noProof/>
                <w:lang w:eastAsia="en-GB"/>
              </w:rPr>
            </w:pPr>
            <w:r w:rsidRPr="00E804C9">
              <w:rPr>
                <w:b/>
                <w:bCs/>
                <w:i/>
                <w:iCs/>
                <w:noProof/>
                <w:lang w:eastAsia="en-GB"/>
              </w:rPr>
              <w:t>ul-TransmissionExtensionValue</w:t>
            </w:r>
          </w:p>
          <w:p w14:paraId="796B94BB" w14:textId="77387AF9" w:rsidR="00124BF4" w:rsidRPr="00E804C9" w:rsidRDefault="00124BF4" w:rsidP="00124BF4">
            <w:pPr>
              <w:pStyle w:val="TAL"/>
              <w:rPr>
                <w:b/>
                <w:i/>
                <w:noProof/>
                <w:lang w:eastAsia="en-GB"/>
              </w:rPr>
            </w:pPr>
            <w:r w:rsidRPr="00E804C9">
              <w:rPr>
                <w:noProof/>
                <w:lang w:eastAsia="en-GB"/>
              </w:rPr>
              <w:t xml:space="preserve">Indicates the duration after original GNSS validity duration expires within which UL transmission is allowed. Value in number of sub-frames, value </w:t>
            </w:r>
            <w:r w:rsidRPr="00E804C9">
              <w:rPr>
                <w:i/>
                <w:noProof/>
                <w:lang w:eastAsia="en-GB"/>
              </w:rPr>
              <w:t>sf500</w:t>
            </w:r>
            <w:r w:rsidRPr="00E804C9">
              <w:rPr>
                <w:noProof/>
                <w:lang w:eastAsia="en-GB"/>
              </w:rPr>
              <w:t xml:space="preserve"> corresponds to 500 sub-frames, </w:t>
            </w:r>
            <w:r w:rsidRPr="00E804C9">
              <w:rPr>
                <w:i/>
                <w:noProof/>
                <w:lang w:eastAsia="en-GB"/>
              </w:rPr>
              <w:t>sf750</w:t>
            </w:r>
            <w:r w:rsidRPr="00E804C9">
              <w:rPr>
                <w:noProof/>
                <w:lang w:eastAsia="en-GB"/>
              </w:rPr>
              <w:t xml:space="preserve"> corresponds to 750 sub-frames and so on.</w:t>
            </w:r>
          </w:p>
        </w:tc>
      </w:tr>
    </w:tbl>
    <w:p w14:paraId="3B5FDFE0" w14:textId="77777777" w:rsidR="009722D5" w:rsidRPr="00E804C9" w:rsidRDefault="009722D5" w:rsidP="009722D5"/>
    <w:p w14:paraId="681C769B" w14:textId="77777777" w:rsidR="009722D5" w:rsidRPr="00E804C9" w:rsidRDefault="009722D5" w:rsidP="009722D5">
      <w:pPr>
        <w:pStyle w:val="NO"/>
      </w:pPr>
      <w:r w:rsidRPr="00E804C9">
        <w:t>NOTE 1:</w:t>
      </w:r>
      <w:r w:rsidRPr="00E804C9">
        <w:tab/>
        <w:t>It is up to eNB to ensure that the field indicating LWA bearer type is set to FALSE when LWA bearer is no longer used (e.g. during handover or re-establishment where LWA configuration is released).</w:t>
      </w:r>
    </w:p>
    <w:p w14:paraId="26FEF72B"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00A0A3EF" w14:textId="77777777" w:rsidTr="005411BB">
        <w:trPr>
          <w:cantSplit/>
          <w:tblHeader/>
        </w:trPr>
        <w:tc>
          <w:tcPr>
            <w:tcW w:w="2268" w:type="dxa"/>
          </w:tcPr>
          <w:p w14:paraId="1E5D04D0" w14:textId="77777777" w:rsidR="009722D5" w:rsidRPr="00E804C9" w:rsidRDefault="009722D5" w:rsidP="00FC2153">
            <w:pPr>
              <w:pStyle w:val="TAH"/>
            </w:pPr>
            <w:r w:rsidRPr="00E804C9">
              <w:lastRenderedPageBreak/>
              <w:t>Conditional presence</w:t>
            </w:r>
          </w:p>
        </w:tc>
        <w:tc>
          <w:tcPr>
            <w:tcW w:w="7371" w:type="dxa"/>
          </w:tcPr>
          <w:p w14:paraId="718E7162" w14:textId="77777777" w:rsidR="009722D5" w:rsidRPr="00E804C9" w:rsidRDefault="009722D5" w:rsidP="00FC2153">
            <w:pPr>
              <w:pStyle w:val="TAH"/>
            </w:pPr>
            <w:r w:rsidRPr="00E804C9">
              <w:t>Explanation</w:t>
            </w:r>
          </w:p>
        </w:tc>
      </w:tr>
      <w:tr w:rsidR="00E804C9" w:rsidRPr="00E804C9" w14:paraId="59EA4DB2" w14:textId="77777777" w:rsidTr="005411BB">
        <w:trPr>
          <w:cantSplit/>
        </w:trPr>
        <w:tc>
          <w:tcPr>
            <w:tcW w:w="2268" w:type="dxa"/>
          </w:tcPr>
          <w:p w14:paraId="2DBDA785" w14:textId="77777777" w:rsidR="009722D5" w:rsidRPr="00E804C9" w:rsidRDefault="009722D5" w:rsidP="00802ADD">
            <w:pPr>
              <w:pStyle w:val="TAL"/>
              <w:rPr>
                <w:i/>
                <w:iCs/>
                <w:noProof/>
              </w:rPr>
            </w:pPr>
            <w:r w:rsidRPr="00E804C9">
              <w:rPr>
                <w:i/>
                <w:iCs/>
                <w:noProof/>
              </w:rPr>
              <w:t>CRSIM</w:t>
            </w:r>
          </w:p>
        </w:tc>
        <w:tc>
          <w:tcPr>
            <w:tcW w:w="7371" w:type="dxa"/>
          </w:tcPr>
          <w:p w14:paraId="5FD06CC9" w14:textId="77777777" w:rsidR="009722D5" w:rsidRPr="00E804C9" w:rsidRDefault="009722D5" w:rsidP="00802ADD">
            <w:pPr>
              <w:pStyle w:val="TAL"/>
            </w:pPr>
            <w:r w:rsidRPr="00E804C9">
              <w:t xml:space="preserve">The field is optionally present, need ON, if </w:t>
            </w:r>
            <w:r w:rsidRPr="00E804C9">
              <w:rPr>
                <w:i/>
              </w:rPr>
              <w:t>neighCellsCRS-Info-r11</w:t>
            </w:r>
            <w:r w:rsidRPr="00E804C9">
              <w:t xml:space="preserve"> is not present; otherwise it is not present.</w:t>
            </w:r>
          </w:p>
        </w:tc>
      </w:tr>
      <w:tr w:rsidR="00E804C9" w:rsidRPr="00E804C9" w14:paraId="4CD4081E" w14:textId="77777777" w:rsidTr="00D02D01">
        <w:trPr>
          <w:cantSplit/>
        </w:trPr>
        <w:tc>
          <w:tcPr>
            <w:tcW w:w="2268" w:type="dxa"/>
          </w:tcPr>
          <w:p w14:paraId="09708CE0" w14:textId="77777777" w:rsidR="008B5102" w:rsidRPr="00E804C9" w:rsidRDefault="008B5102" w:rsidP="00917F4F">
            <w:pPr>
              <w:pStyle w:val="TAL"/>
              <w:rPr>
                <w:rFonts w:eastAsia="Malgun Gothic"/>
                <w:i/>
                <w:iCs/>
                <w:noProof/>
                <w:lang w:eastAsia="ko-KR"/>
              </w:rPr>
            </w:pPr>
            <w:r w:rsidRPr="00E804C9">
              <w:rPr>
                <w:rFonts w:eastAsia="Malgun Gothic"/>
                <w:i/>
                <w:iCs/>
                <w:noProof/>
                <w:lang w:eastAsia="ko-KR"/>
              </w:rPr>
              <w:t>CQI-ReportPeriodicSCell</w:t>
            </w:r>
          </w:p>
        </w:tc>
        <w:tc>
          <w:tcPr>
            <w:tcW w:w="7371" w:type="dxa"/>
          </w:tcPr>
          <w:p w14:paraId="3DD91A55" w14:textId="3DB58531" w:rsidR="008B5102" w:rsidRPr="00E804C9" w:rsidRDefault="008B5102" w:rsidP="00917F4F">
            <w:pPr>
              <w:pStyle w:val="TAL"/>
              <w:rPr>
                <w:lang w:eastAsia="en-GB"/>
              </w:rPr>
            </w:pPr>
            <w:r w:rsidRPr="00E804C9">
              <w:rPr>
                <w:lang w:eastAsia="en-GB"/>
              </w:rPr>
              <w:t xml:space="preserve">The field is optionally present, Need ON, if </w:t>
            </w:r>
            <w:r w:rsidRPr="00E804C9">
              <w:rPr>
                <w:i/>
                <w:iCs/>
                <w:noProof/>
                <w:lang w:eastAsia="en-GB"/>
              </w:rPr>
              <w:t>cqi-ReportPeriodicSCell-r15</w:t>
            </w:r>
            <w:r w:rsidRPr="00E804C9">
              <w:rPr>
                <w:noProof/>
                <w:lang w:eastAsia="en-GB"/>
              </w:rPr>
              <w:t xml:space="preserve"> is configured</w:t>
            </w:r>
            <w:r w:rsidRPr="00E804C9">
              <w:rPr>
                <w:lang w:eastAsia="en-GB"/>
              </w:rPr>
              <w:t>. Otherwise the field is not present</w:t>
            </w:r>
            <w:r w:rsidR="00AB2EFE" w:rsidRPr="00E804C9">
              <w:rPr>
                <w:lang w:eastAsia="en-GB"/>
              </w:rPr>
              <w:t>.</w:t>
            </w:r>
          </w:p>
        </w:tc>
      </w:tr>
      <w:tr w:rsidR="00E804C9" w:rsidRPr="00E804C9" w14:paraId="2ED53410" w14:textId="77777777" w:rsidTr="005411BB">
        <w:trPr>
          <w:cantSplit/>
        </w:trPr>
        <w:tc>
          <w:tcPr>
            <w:tcW w:w="2268" w:type="dxa"/>
          </w:tcPr>
          <w:p w14:paraId="0CB392C3" w14:textId="77777777" w:rsidR="009722D5" w:rsidRPr="00E804C9" w:rsidRDefault="009722D5" w:rsidP="00FC2153">
            <w:pPr>
              <w:pStyle w:val="TAL"/>
              <w:rPr>
                <w:i/>
                <w:noProof/>
              </w:rPr>
            </w:pPr>
            <w:r w:rsidRPr="00E804C9">
              <w:rPr>
                <w:i/>
                <w:noProof/>
              </w:rPr>
              <w:t>DRB-Setup</w:t>
            </w:r>
          </w:p>
        </w:tc>
        <w:tc>
          <w:tcPr>
            <w:tcW w:w="7371" w:type="dxa"/>
          </w:tcPr>
          <w:p w14:paraId="6012084C" w14:textId="77777777" w:rsidR="009722D5" w:rsidRPr="00E804C9" w:rsidRDefault="009722D5" w:rsidP="00FC2153">
            <w:pPr>
              <w:pStyle w:val="TAL"/>
            </w:pPr>
            <w:r w:rsidRPr="00E804C9">
              <w:t>The field is mandatory present if the corresponding DRB is being set up</w:t>
            </w:r>
            <w:r w:rsidR="00C4066C" w:rsidRPr="00E804C9">
              <w:t xml:space="preserve"> and the UE is connected to EPC</w:t>
            </w:r>
            <w:r w:rsidRPr="00E804C9">
              <w:t>; otherwise it is not present.</w:t>
            </w:r>
          </w:p>
        </w:tc>
      </w:tr>
      <w:tr w:rsidR="00E804C9" w:rsidRPr="00E804C9" w14:paraId="66518C7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3B053B" w14:textId="77777777" w:rsidR="009722D5" w:rsidRPr="00E804C9" w:rsidRDefault="009722D5" w:rsidP="00FC2153">
            <w:pPr>
              <w:pStyle w:val="TAL"/>
              <w:rPr>
                <w:i/>
                <w:noProof/>
              </w:rPr>
            </w:pPr>
            <w:r w:rsidRPr="00E804C9">
              <w:rPr>
                <w:i/>
                <w:noProof/>
              </w:rPr>
              <w:t>DRB-SetupM</w:t>
            </w:r>
          </w:p>
        </w:tc>
        <w:tc>
          <w:tcPr>
            <w:tcW w:w="7371" w:type="dxa"/>
            <w:tcBorders>
              <w:top w:val="single" w:sz="4" w:space="0" w:color="808080"/>
              <w:left w:val="single" w:sz="4" w:space="0" w:color="808080"/>
              <w:bottom w:val="single" w:sz="4" w:space="0" w:color="808080"/>
              <w:right w:val="single" w:sz="4" w:space="0" w:color="808080"/>
            </w:tcBorders>
          </w:tcPr>
          <w:p w14:paraId="274483D9" w14:textId="77777777" w:rsidR="00F64C1C" w:rsidRPr="00E804C9" w:rsidRDefault="009722D5" w:rsidP="00FC2153">
            <w:pPr>
              <w:pStyle w:val="TAL"/>
            </w:pPr>
            <w:r w:rsidRPr="00E804C9">
              <w:t>The field is</w:t>
            </w:r>
            <w:r w:rsidR="00F64C1C" w:rsidRPr="00E804C9">
              <w:t>:</w:t>
            </w:r>
          </w:p>
          <w:p w14:paraId="0A82E664" w14:textId="77777777" w:rsidR="00EF5813" w:rsidRPr="00E804C9" w:rsidRDefault="00F64C1C" w:rsidP="003C3DB4">
            <w:pPr>
              <w:pStyle w:val="B1"/>
              <w:spacing w:after="0"/>
              <w:rPr>
                <w:rFonts w:ascii="Arial" w:hAnsi="Arial" w:cs="Arial"/>
                <w:sz w:val="18"/>
                <w:szCs w:val="18"/>
              </w:rPr>
            </w:pPr>
            <w:r w:rsidRPr="00E804C9">
              <w:rPr>
                <w:rFonts w:ascii="Arial" w:hAnsi="Arial" w:cs="Arial"/>
                <w:sz w:val="18"/>
                <w:szCs w:val="18"/>
              </w:rPr>
              <w:t>-</w:t>
            </w:r>
            <w:r w:rsidRPr="00E804C9">
              <w:rPr>
                <w:rFonts w:ascii="Arial" w:hAnsi="Arial" w:cs="Arial"/>
                <w:sz w:val="18"/>
                <w:szCs w:val="18"/>
              </w:rPr>
              <w:tab/>
            </w:r>
            <w:r w:rsidR="009722D5" w:rsidRPr="00E804C9">
              <w:rPr>
                <w:rFonts w:ascii="Arial" w:hAnsi="Arial" w:cs="Arial"/>
                <w:sz w:val="18"/>
                <w:szCs w:val="18"/>
              </w:rPr>
              <w:t>mandatory present</w:t>
            </w:r>
            <w:r w:rsidR="00EF5813" w:rsidRPr="00E804C9">
              <w:rPr>
                <w:rFonts w:ascii="Arial" w:hAnsi="Arial" w:cs="Arial"/>
                <w:sz w:val="18"/>
                <w:szCs w:val="18"/>
              </w:rPr>
              <w:t>:</w:t>
            </w:r>
          </w:p>
          <w:p w14:paraId="5ACD338A" w14:textId="77777777" w:rsidR="00810E15" w:rsidRPr="00E804C9" w:rsidRDefault="00810E15" w:rsidP="00810E15">
            <w:pPr>
              <w:spacing w:after="0"/>
              <w:ind w:left="851" w:hanging="284"/>
              <w:rPr>
                <w:rFonts w:ascii="Arial" w:hAnsi="Arial" w:cs="Arial"/>
                <w:sz w:val="18"/>
                <w:szCs w:val="18"/>
                <w:lang w:eastAsia="x-none"/>
              </w:rPr>
            </w:pPr>
            <w:r w:rsidRPr="00E804C9">
              <w:rPr>
                <w:rFonts w:ascii="Arial" w:hAnsi="Arial" w:cs="Arial"/>
                <w:sz w:val="18"/>
                <w:szCs w:val="18"/>
                <w:lang w:eastAsia="x-none"/>
              </w:rPr>
              <w:t>-</w:t>
            </w:r>
            <w:r w:rsidRPr="00E804C9">
              <w:rPr>
                <w:rFonts w:ascii="Arial" w:hAnsi="Arial" w:cs="Arial"/>
                <w:sz w:val="18"/>
                <w:szCs w:val="18"/>
                <w:lang w:eastAsia="x-none"/>
              </w:rPr>
              <w:tab/>
              <w:t>for the UE without SCG: upon setup of MCG DRB;</w:t>
            </w:r>
          </w:p>
          <w:p w14:paraId="0D3F0B3B" w14:textId="77777777" w:rsidR="00810E15" w:rsidRPr="00E804C9" w:rsidRDefault="00810E15" w:rsidP="00810E15">
            <w:pPr>
              <w:spacing w:after="0"/>
              <w:ind w:left="851" w:hanging="284"/>
              <w:rPr>
                <w:rFonts w:ascii="Arial" w:hAnsi="Arial" w:cs="Arial"/>
                <w:sz w:val="18"/>
                <w:szCs w:val="18"/>
                <w:lang w:eastAsia="x-none"/>
              </w:rPr>
            </w:pPr>
            <w:r w:rsidRPr="00E804C9">
              <w:rPr>
                <w:rFonts w:ascii="Arial" w:hAnsi="Arial" w:cs="Arial"/>
                <w:sz w:val="18"/>
                <w:szCs w:val="18"/>
                <w:lang w:eastAsia="x-none"/>
              </w:rPr>
              <w:t>-</w:t>
            </w:r>
            <w:r w:rsidRPr="00E804C9">
              <w:rPr>
                <w:rFonts w:ascii="Arial" w:hAnsi="Arial" w:cs="Arial"/>
                <w:sz w:val="18"/>
                <w:szCs w:val="18"/>
                <w:lang w:eastAsia="x-none"/>
              </w:rPr>
              <w:tab/>
              <w:t>for E-UTRA DC,</w:t>
            </w:r>
            <w:r w:rsidR="009722D5" w:rsidRPr="00E804C9">
              <w:rPr>
                <w:rFonts w:ascii="Arial" w:hAnsi="Arial" w:cs="Arial"/>
                <w:sz w:val="18"/>
                <w:szCs w:val="18"/>
              </w:rPr>
              <w:t xml:space="preserve"> upon setup of MCG or split DRB;</w:t>
            </w:r>
          </w:p>
          <w:p w14:paraId="469E7E98" w14:textId="77777777" w:rsidR="00810E15" w:rsidRPr="00E804C9" w:rsidRDefault="00810E15" w:rsidP="00810E15">
            <w:pPr>
              <w:spacing w:after="0"/>
              <w:ind w:left="851" w:hanging="284"/>
              <w:rPr>
                <w:rFonts w:ascii="Arial" w:hAnsi="Arial" w:cs="Arial"/>
                <w:sz w:val="18"/>
                <w:szCs w:val="18"/>
                <w:lang w:eastAsia="x-none"/>
              </w:rPr>
            </w:pPr>
            <w:r w:rsidRPr="00E804C9">
              <w:rPr>
                <w:rFonts w:ascii="Arial" w:hAnsi="Arial" w:cs="Arial"/>
                <w:sz w:val="18"/>
                <w:szCs w:val="18"/>
                <w:lang w:eastAsia="x-none"/>
              </w:rPr>
              <w:t>-</w:t>
            </w:r>
            <w:r w:rsidRPr="00E804C9">
              <w:rPr>
                <w:rFonts w:ascii="Arial" w:hAnsi="Arial" w:cs="Arial"/>
                <w:sz w:val="18"/>
                <w:szCs w:val="18"/>
                <w:lang w:eastAsia="x-none"/>
              </w:rPr>
              <w:tab/>
              <w:t>for (NG)EN-DC:</w:t>
            </w:r>
          </w:p>
          <w:p w14:paraId="496B74D8" w14:textId="77777777" w:rsidR="00072109" w:rsidRPr="00E804C9" w:rsidRDefault="00810E15" w:rsidP="00B30B82">
            <w:pPr>
              <w:spacing w:after="0"/>
              <w:ind w:left="1135" w:hanging="284"/>
              <w:rPr>
                <w:rFonts w:ascii="Arial" w:hAnsi="Arial" w:cs="Arial"/>
                <w:sz w:val="18"/>
                <w:szCs w:val="18"/>
              </w:rPr>
            </w:pPr>
            <w:r w:rsidRPr="00E804C9">
              <w:rPr>
                <w:rFonts w:ascii="Arial" w:hAnsi="Arial" w:cs="Arial"/>
                <w:sz w:val="18"/>
                <w:szCs w:val="18"/>
                <w:lang w:eastAsia="x-none"/>
              </w:rPr>
              <w:t>-</w:t>
            </w:r>
            <w:r w:rsidRPr="00E804C9">
              <w:rPr>
                <w:rFonts w:ascii="Arial" w:hAnsi="Arial" w:cs="Arial"/>
                <w:sz w:val="18"/>
                <w:szCs w:val="18"/>
                <w:lang w:eastAsia="x-none"/>
              </w:rPr>
              <w:tab/>
              <w:t>upon setup of MCG RLC bearer;</w:t>
            </w:r>
          </w:p>
          <w:p w14:paraId="3A6E6453" w14:textId="77777777" w:rsidR="00072109" w:rsidRPr="00E804C9" w:rsidRDefault="00072109" w:rsidP="003C3DB4">
            <w:pPr>
              <w:pStyle w:val="B1"/>
              <w:spacing w:after="0"/>
              <w:rPr>
                <w:rFonts w:ascii="Arial" w:hAnsi="Arial" w:cs="Arial"/>
                <w:sz w:val="18"/>
                <w:szCs w:val="18"/>
              </w:rPr>
            </w:pPr>
            <w:r w:rsidRPr="00E804C9">
              <w:rPr>
                <w:rFonts w:ascii="Arial" w:hAnsi="Arial" w:cs="Arial"/>
                <w:sz w:val="18"/>
                <w:szCs w:val="18"/>
              </w:rPr>
              <w:t>-</w:t>
            </w:r>
            <w:r w:rsidRPr="00E804C9">
              <w:rPr>
                <w:rFonts w:ascii="Arial" w:hAnsi="Arial" w:cs="Arial"/>
                <w:sz w:val="18"/>
                <w:szCs w:val="18"/>
              </w:rPr>
              <w:tab/>
            </w:r>
            <w:r w:rsidR="009722D5" w:rsidRPr="00E804C9">
              <w:rPr>
                <w:rFonts w:ascii="Arial" w:hAnsi="Arial" w:cs="Arial"/>
                <w:sz w:val="18"/>
                <w:szCs w:val="18"/>
              </w:rPr>
              <w:t>optionally present, Need ON</w:t>
            </w:r>
            <w:r w:rsidRPr="00E804C9">
              <w:rPr>
                <w:rFonts w:ascii="Arial" w:hAnsi="Arial" w:cs="Arial"/>
                <w:sz w:val="18"/>
                <w:szCs w:val="18"/>
              </w:rPr>
              <w:t>:</w:t>
            </w:r>
          </w:p>
          <w:p w14:paraId="380BA689" w14:textId="77777777" w:rsidR="00676B52" w:rsidRPr="00E804C9" w:rsidRDefault="00072109" w:rsidP="007F18E1">
            <w:pPr>
              <w:pStyle w:val="B2"/>
              <w:spacing w:after="0"/>
              <w:rPr>
                <w:rFonts w:ascii="Arial" w:hAnsi="Arial" w:cs="Arial"/>
                <w:sz w:val="18"/>
                <w:szCs w:val="18"/>
              </w:rPr>
            </w:pPr>
            <w:r w:rsidRPr="00E804C9">
              <w:rPr>
                <w:rFonts w:ascii="Arial" w:hAnsi="Arial" w:cs="Arial"/>
                <w:sz w:val="18"/>
                <w:szCs w:val="18"/>
              </w:rPr>
              <w:t>-</w:t>
            </w:r>
            <w:r w:rsidRPr="00E804C9">
              <w:rPr>
                <w:rFonts w:ascii="Arial" w:hAnsi="Arial" w:cs="Arial"/>
                <w:sz w:val="18"/>
                <w:szCs w:val="18"/>
              </w:rPr>
              <w:tab/>
            </w:r>
            <w:r w:rsidR="00657E57" w:rsidRPr="00E804C9">
              <w:rPr>
                <w:rFonts w:ascii="Arial" w:hAnsi="Arial" w:cs="Arial"/>
                <w:sz w:val="18"/>
                <w:szCs w:val="18"/>
              </w:rPr>
              <w:t xml:space="preserve">for E-UTRA DC, </w:t>
            </w:r>
            <w:r w:rsidR="009722D5" w:rsidRPr="00E804C9">
              <w:rPr>
                <w:rFonts w:ascii="Arial" w:hAnsi="Arial" w:cs="Arial"/>
                <w:sz w:val="18"/>
                <w:szCs w:val="18"/>
              </w:rPr>
              <w:t>upon change from SCG to MCG DRB</w:t>
            </w:r>
            <w:r w:rsidR="00256A2B" w:rsidRPr="00E804C9">
              <w:rPr>
                <w:rFonts w:ascii="Arial" w:hAnsi="Arial" w:cs="Arial"/>
                <w:sz w:val="18"/>
                <w:szCs w:val="18"/>
              </w:rPr>
              <w:t>;</w:t>
            </w:r>
          </w:p>
          <w:p w14:paraId="32009C34" w14:textId="77777777" w:rsidR="00072109" w:rsidRPr="00E804C9" w:rsidRDefault="00676B52" w:rsidP="00072109">
            <w:pPr>
              <w:pStyle w:val="B2"/>
              <w:spacing w:after="0"/>
              <w:rPr>
                <w:rFonts w:ascii="Arial" w:hAnsi="Arial" w:cs="Arial"/>
                <w:sz w:val="18"/>
                <w:szCs w:val="18"/>
              </w:rPr>
            </w:pPr>
            <w:r w:rsidRPr="00E804C9">
              <w:rPr>
                <w:rFonts w:ascii="Arial" w:hAnsi="Arial" w:cs="Arial"/>
                <w:sz w:val="18"/>
                <w:szCs w:val="18"/>
              </w:rPr>
              <w:t>-</w:t>
            </w:r>
            <w:r w:rsidRPr="00E804C9">
              <w:rPr>
                <w:rFonts w:ascii="Arial" w:hAnsi="Arial" w:cs="Arial"/>
                <w:sz w:val="18"/>
                <w:szCs w:val="18"/>
              </w:rPr>
              <w:tab/>
            </w:r>
            <w:r w:rsidR="00164B37" w:rsidRPr="00E804C9">
              <w:rPr>
                <w:rFonts w:ascii="Arial" w:hAnsi="Arial" w:cs="Arial"/>
                <w:sz w:val="18"/>
                <w:szCs w:val="18"/>
              </w:rPr>
              <w:t xml:space="preserve">for </w:t>
            </w:r>
            <w:r w:rsidR="00657E57" w:rsidRPr="00E804C9">
              <w:rPr>
                <w:rFonts w:ascii="Arial" w:hAnsi="Arial" w:cs="Arial"/>
                <w:sz w:val="18"/>
                <w:szCs w:val="18"/>
              </w:rPr>
              <w:t>(NG)</w:t>
            </w:r>
            <w:r w:rsidR="00164B37" w:rsidRPr="00E804C9">
              <w:rPr>
                <w:rFonts w:ascii="Arial" w:hAnsi="Arial" w:cs="Arial"/>
                <w:sz w:val="18"/>
                <w:szCs w:val="18"/>
              </w:rPr>
              <w:t>EN-DC</w:t>
            </w:r>
            <w:r w:rsidR="00072109" w:rsidRPr="00E804C9">
              <w:rPr>
                <w:rFonts w:ascii="Arial" w:hAnsi="Arial" w:cs="Arial"/>
                <w:sz w:val="18"/>
                <w:szCs w:val="18"/>
              </w:rPr>
              <w:t>:</w:t>
            </w:r>
          </w:p>
          <w:p w14:paraId="5C7546D6" w14:textId="77777777" w:rsidR="00072109" w:rsidRPr="00E804C9" w:rsidRDefault="00072109" w:rsidP="007F18E1">
            <w:pPr>
              <w:pStyle w:val="B3"/>
              <w:spacing w:after="0"/>
              <w:rPr>
                <w:rFonts w:ascii="Arial" w:hAnsi="Arial" w:cs="Arial"/>
                <w:sz w:val="18"/>
                <w:szCs w:val="18"/>
              </w:rPr>
            </w:pPr>
            <w:r w:rsidRPr="00E804C9">
              <w:rPr>
                <w:rFonts w:ascii="Arial" w:hAnsi="Arial" w:cs="Arial"/>
                <w:sz w:val="18"/>
                <w:szCs w:val="18"/>
              </w:rPr>
              <w:t>-</w:t>
            </w:r>
            <w:r w:rsidRPr="00E804C9">
              <w:rPr>
                <w:rFonts w:ascii="Arial" w:hAnsi="Arial" w:cs="Arial"/>
                <w:sz w:val="18"/>
                <w:szCs w:val="18"/>
              </w:rPr>
              <w:tab/>
            </w:r>
            <w:r w:rsidR="00164B37" w:rsidRPr="00E804C9">
              <w:rPr>
                <w:rFonts w:ascii="Arial" w:hAnsi="Arial" w:cs="Arial"/>
                <w:sz w:val="18"/>
                <w:szCs w:val="18"/>
              </w:rPr>
              <w:t xml:space="preserve">upon </w:t>
            </w:r>
            <w:r w:rsidR="00A55408" w:rsidRPr="00E804C9">
              <w:rPr>
                <w:rFonts w:ascii="Arial" w:hAnsi="Arial" w:cs="Arial"/>
                <w:sz w:val="18"/>
                <w:szCs w:val="18"/>
              </w:rPr>
              <w:t xml:space="preserve">change of </w:t>
            </w:r>
            <w:r w:rsidRPr="00E804C9">
              <w:rPr>
                <w:rFonts w:ascii="Arial" w:hAnsi="Arial" w:cs="Arial"/>
                <w:i/>
                <w:sz w:val="18"/>
                <w:szCs w:val="18"/>
              </w:rPr>
              <w:t>keyToUse</w:t>
            </w:r>
            <w:r w:rsidR="003E1330" w:rsidRPr="00E804C9">
              <w:rPr>
                <w:rFonts w:ascii="Arial" w:hAnsi="Arial" w:cs="Arial"/>
                <w:iCs/>
                <w:sz w:val="18"/>
                <w:szCs w:val="18"/>
              </w:rPr>
              <w:t>, as defined in TS 38.331 [82],</w:t>
            </w:r>
            <w:r w:rsidRPr="00E804C9">
              <w:rPr>
                <w:rFonts w:ascii="Arial" w:hAnsi="Arial" w:cs="Arial"/>
                <w:sz w:val="18"/>
                <w:szCs w:val="18"/>
              </w:rPr>
              <w:t xml:space="preserve"> for a DRB configured with an </w:t>
            </w:r>
            <w:r w:rsidR="00A55408" w:rsidRPr="00E804C9">
              <w:rPr>
                <w:rFonts w:ascii="Arial" w:hAnsi="Arial" w:cs="Arial"/>
                <w:sz w:val="18"/>
                <w:szCs w:val="18"/>
              </w:rPr>
              <w:t>MCG RLC bearer</w:t>
            </w:r>
            <w:r w:rsidRPr="00E804C9">
              <w:rPr>
                <w:rFonts w:ascii="Arial" w:hAnsi="Arial" w:cs="Arial"/>
                <w:sz w:val="18"/>
                <w:szCs w:val="18"/>
              </w:rPr>
              <w:t>;</w:t>
            </w:r>
          </w:p>
          <w:p w14:paraId="1A2B78AE" w14:textId="77777777" w:rsidR="00676B52" w:rsidRPr="00E804C9" w:rsidRDefault="00072109" w:rsidP="007F18E1">
            <w:pPr>
              <w:pStyle w:val="B3"/>
              <w:spacing w:after="0"/>
              <w:rPr>
                <w:rFonts w:ascii="Arial" w:hAnsi="Arial" w:cs="Arial"/>
                <w:sz w:val="18"/>
                <w:szCs w:val="18"/>
              </w:rPr>
            </w:pPr>
            <w:r w:rsidRPr="00E804C9">
              <w:rPr>
                <w:rFonts w:ascii="Arial" w:hAnsi="Arial" w:cs="Arial"/>
                <w:sz w:val="18"/>
                <w:szCs w:val="18"/>
              </w:rPr>
              <w:t>-</w:t>
            </w:r>
            <w:r w:rsidRPr="00E804C9">
              <w:rPr>
                <w:rFonts w:ascii="Arial" w:hAnsi="Arial" w:cs="Arial"/>
                <w:sz w:val="18"/>
                <w:szCs w:val="18"/>
              </w:rPr>
              <w:tab/>
            </w:r>
            <w:r w:rsidR="00676B52" w:rsidRPr="00E804C9">
              <w:rPr>
                <w:rFonts w:ascii="Arial" w:hAnsi="Arial" w:cs="Arial"/>
                <w:sz w:val="18"/>
                <w:szCs w:val="18"/>
              </w:rPr>
              <w:t xml:space="preserve">when configured with MCG RLC bearer, </w:t>
            </w:r>
            <w:r w:rsidRPr="00E804C9">
              <w:rPr>
                <w:rFonts w:ascii="Arial" w:hAnsi="Arial" w:cs="Arial"/>
                <w:sz w:val="18"/>
                <w:szCs w:val="18"/>
              </w:rPr>
              <w:t>upon</w:t>
            </w:r>
            <w:r w:rsidR="007E12BA" w:rsidRPr="00E804C9">
              <w:rPr>
                <w:rFonts w:ascii="Arial" w:hAnsi="Arial" w:cs="Arial"/>
                <w:sz w:val="18"/>
                <w:szCs w:val="18"/>
              </w:rPr>
              <w:t xml:space="preserve"> change </w:t>
            </w:r>
            <w:r w:rsidRPr="00E804C9">
              <w:rPr>
                <w:rFonts w:ascii="Arial" w:hAnsi="Arial" w:cs="Arial"/>
                <w:sz w:val="18"/>
                <w:szCs w:val="18"/>
              </w:rPr>
              <w:t>of S-K</w:t>
            </w:r>
            <w:r w:rsidRPr="00E804C9">
              <w:rPr>
                <w:rFonts w:ascii="Arial" w:hAnsi="Arial" w:cs="Arial"/>
                <w:sz w:val="18"/>
                <w:szCs w:val="18"/>
                <w:vertAlign w:val="subscript"/>
              </w:rPr>
              <w:t>gNB</w:t>
            </w:r>
            <w:r w:rsidRPr="00E804C9">
              <w:rPr>
                <w:rFonts w:ascii="Arial" w:hAnsi="Arial" w:cs="Arial"/>
                <w:sz w:val="18"/>
                <w:szCs w:val="18"/>
              </w:rPr>
              <w:t xml:space="preserve"> </w:t>
            </w:r>
            <w:r w:rsidR="007E12BA" w:rsidRPr="00E804C9">
              <w:rPr>
                <w:rFonts w:ascii="Arial" w:hAnsi="Arial" w:cs="Arial"/>
                <w:sz w:val="18"/>
                <w:szCs w:val="18"/>
              </w:rPr>
              <w:t xml:space="preserve">without </w:t>
            </w:r>
            <w:r w:rsidRPr="00E804C9">
              <w:rPr>
                <w:rFonts w:ascii="Arial" w:hAnsi="Arial" w:cs="Arial"/>
                <w:sz w:val="18"/>
                <w:szCs w:val="18"/>
              </w:rPr>
              <w:t>handover</w:t>
            </w:r>
            <w:r w:rsidR="009722D5" w:rsidRPr="00E804C9">
              <w:rPr>
                <w:rFonts w:ascii="Arial" w:hAnsi="Arial" w:cs="Arial"/>
                <w:sz w:val="18"/>
                <w:szCs w:val="18"/>
              </w:rPr>
              <w:t>;</w:t>
            </w:r>
          </w:p>
          <w:p w14:paraId="10C16522" w14:textId="77777777" w:rsidR="009722D5" w:rsidRPr="00E804C9" w:rsidRDefault="00676B52" w:rsidP="003C3DB4">
            <w:pPr>
              <w:pStyle w:val="B1"/>
              <w:spacing w:after="0"/>
            </w:pPr>
            <w:r w:rsidRPr="00E804C9">
              <w:rPr>
                <w:rFonts w:ascii="Arial" w:hAnsi="Arial" w:cs="Arial"/>
                <w:sz w:val="18"/>
                <w:szCs w:val="18"/>
              </w:rPr>
              <w:t>-</w:t>
            </w:r>
            <w:r w:rsidRPr="00E804C9">
              <w:rPr>
                <w:rFonts w:ascii="Arial" w:hAnsi="Arial" w:cs="Arial"/>
                <w:sz w:val="18"/>
                <w:szCs w:val="18"/>
              </w:rPr>
              <w:tab/>
            </w:r>
            <w:r w:rsidR="00072109" w:rsidRPr="00E804C9">
              <w:rPr>
                <w:rFonts w:ascii="Arial" w:hAnsi="Arial" w:cs="Arial"/>
                <w:sz w:val="18"/>
                <w:szCs w:val="18"/>
              </w:rPr>
              <w:t xml:space="preserve">not present </w:t>
            </w:r>
            <w:r w:rsidR="009722D5" w:rsidRPr="00E804C9">
              <w:rPr>
                <w:rFonts w:ascii="Arial" w:hAnsi="Arial" w:cs="Arial"/>
                <w:sz w:val="18"/>
                <w:szCs w:val="18"/>
              </w:rPr>
              <w:t>otherwise.</w:t>
            </w:r>
          </w:p>
        </w:tc>
      </w:tr>
      <w:tr w:rsidR="00E804C9" w:rsidRPr="00E804C9" w14:paraId="1D24C91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18767A8" w14:textId="77777777" w:rsidR="009722D5" w:rsidRPr="00E804C9" w:rsidRDefault="009722D5" w:rsidP="00FC2153">
            <w:pPr>
              <w:pStyle w:val="TAL"/>
              <w:rPr>
                <w:i/>
                <w:noProof/>
              </w:rPr>
            </w:pPr>
            <w:r w:rsidRPr="00E804C9">
              <w:rPr>
                <w:i/>
                <w:noProof/>
              </w:rPr>
              <w:t>DRB-SetupS</w:t>
            </w:r>
          </w:p>
        </w:tc>
        <w:tc>
          <w:tcPr>
            <w:tcW w:w="7371" w:type="dxa"/>
            <w:tcBorders>
              <w:top w:val="single" w:sz="4" w:space="0" w:color="808080"/>
              <w:left w:val="single" w:sz="4" w:space="0" w:color="808080"/>
              <w:bottom w:val="single" w:sz="4" w:space="0" w:color="808080"/>
              <w:right w:val="single" w:sz="4" w:space="0" w:color="808080"/>
            </w:tcBorders>
          </w:tcPr>
          <w:p w14:paraId="22A0867A" w14:textId="77777777" w:rsidR="00072109" w:rsidRPr="00E804C9" w:rsidRDefault="009722D5" w:rsidP="00FC2153">
            <w:pPr>
              <w:pStyle w:val="TAL"/>
            </w:pPr>
            <w:r w:rsidRPr="00E804C9">
              <w:t>The field is</w:t>
            </w:r>
            <w:r w:rsidR="00072109" w:rsidRPr="00E804C9">
              <w:t>:</w:t>
            </w:r>
          </w:p>
          <w:p w14:paraId="0353C61F" w14:textId="77777777" w:rsidR="00695C8D" w:rsidRPr="00E804C9" w:rsidRDefault="00072109" w:rsidP="00072109">
            <w:pPr>
              <w:pStyle w:val="B1"/>
              <w:spacing w:after="0"/>
              <w:rPr>
                <w:rFonts w:ascii="Arial" w:hAnsi="Arial" w:cs="Arial"/>
                <w:sz w:val="18"/>
                <w:szCs w:val="18"/>
              </w:rPr>
            </w:pPr>
            <w:r w:rsidRPr="00E804C9">
              <w:rPr>
                <w:rFonts w:ascii="Arial" w:hAnsi="Arial" w:cs="Arial"/>
                <w:sz w:val="18"/>
                <w:szCs w:val="18"/>
              </w:rPr>
              <w:t>-</w:t>
            </w:r>
            <w:r w:rsidRPr="00E804C9">
              <w:rPr>
                <w:rFonts w:ascii="Arial" w:hAnsi="Arial" w:cs="Arial"/>
                <w:sz w:val="18"/>
                <w:szCs w:val="18"/>
              </w:rPr>
              <w:tab/>
            </w:r>
            <w:r w:rsidR="009722D5" w:rsidRPr="00E804C9">
              <w:rPr>
                <w:rFonts w:ascii="Arial" w:hAnsi="Arial" w:cs="Arial"/>
                <w:sz w:val="18"/>
                <w:szCs w:val="18"/>
              </w:rPr>
              <w:t>mandatory present</w:t>
            </w:r>
            <w:r w:rsidRPr="00E804C9">
              <w:rPr>
                <w:rFonts w:ascii="Arial" w:hAnsi="Arial" w:cs="Arial"/>
                <w:sz w:val="18"/>
                <w:szCs w:val="18"/>
              </w:rPr>
              <w:t>:</w:t>
            </w:r>
          </w:p>
          <w:p w14:paraId="3FE457E5" w14:textId="77777777" w:rsidR="00657E57" w:rsidRPr="00E804C9" w:rsidRDefault="00657E57" w:rsidP="00657E57">
            <w:pPr>
              <w:spacing w:after="0"/>
              <w:ind w:left="851" w:hanging="284"/>
              <w:rPr>
                <w:rFonts w:ascii="Arial" w:hAnsi="Arial"/>
                <w:sz w:val="18"/>
              </w:rPr>
            </w:pPr>
            <w:r w:rsidRPr="00E804C9">
              <w:rPr>
                <w:rFonts w:ascii="Arial" w:hAnsi="Arial"/>
                <w:sz w:val="18"/>
              </w:rPr>
              <w:t>-</w:t>
            </w:r>
            <w:r w:rsidRPr="00E804C9">
              <w:rPr>
                <w:rFonts w:ascii="Arial" w:hAnsi="Arial"/>
                <w:sz w:val="18"/>
              </w:rPr>
              <w:tab/>
              <w:t>for E-UTRA DC:</w:t>
            </w:r>
          </w:p>
          <w:p w14:paraId="360CD4B8" w14:textId="77777777" w:rsidR="00695C8D" w:rsidRPr="00E804C9" w:rsidRDefault="00695C8D" w:rsidP="00657E57">
            <w:pPr>
              <w:pStyle w:val="B2"/>
              <w:spacing w:after="0"/>
              <w:ind w:left="1055"/>
              <w:rPr>
                <w:rFonts w:ascii="Arial" w:hAnsi="Arial" w:cs="Arial"/>
                <w:sz w:val="18"/>
                <w:szCs w:val="18"/>
              </w:rPr>
            </w:pPr>
            <w:r w:rsidRPr="00E804C9">
              <w:rPr>
                <w:rFonts w:ascii="Arial" w:hAnsi="Arial" w:cs="Arial"/>
                <w:sz w:val="18"/>
                <w:szCs w:val="18"/>
              </w:rPr>
              <w:t>-</w:t>
            </w:r>
            <w:r w:rsidRPr="00E804C9">
              <w:rPr>
                <w:rFonts w:ascii="Arial" w:hAnsi="Arial" w:cs="Arial"/>
                <w:sz w:val="18"/>
                <w:szCs w:val="18"/>
              </w:rPr>
              <w:tab/>
            </w:r>
            <w:r w:rsidR="009722D5" w:rsidRPr="00E804C9">
              <w:rPr>
                <w:rFonts w:ascii="Arial" w:hAnsi="Arial" w:cs="Arial"/>
                <w:sz w:val="18"/>
                <w:szCs w:val="18"/>
              </w:rPr>
              <w:t>upon setup of SCG or split DRB</w:t>
            </w:r>
            <w:r w:rsidRPr="00E804C9">
              <w:rPr>
                <w:rFonts w:ascii="Arial" w:hAnsi="Arial" w:cs="Arial"/>
                <w:sz w:val="18"/>
                <w:szCs w:val="18"/>
              </w:rPr>
              <w:t>;</w:t>
            </w:r>
          </w:p>
          <w:p w14:paraId="2549703C" w14:textId="77777777" w:rsidR="00695C8D" w:rsidRPr="00E804C9" w:rsidRDefault="00695C8D" w:rsidP="00657E57">
            <w:pPr>
              <w:pStyle w:val="B2"/>
              <w:spacing w:after="0"/>
              <w:ind w:left="1055"/>
              <w:rPr>
                <w:rFonts w:ascii="Arial" w:hAnsi="Arial" w:cs="Arial"/>
                <w:sz w:val="18"/>
                <w:szCs w:val="18"/>
              </w:rPr>
            </w:pPr>
            <w:r w:rsidRPr="00E804C9">
              <w:rPr>
                <w:rFonts w:ascii="Arial" w:hAnsi="Arial" w:cs="Arial"/>
                <w:sz w:val="18"/>
                <w:szCs w:val="18"/>
              </w:rPr>
              <w:t>-</w:t>
            </w:r>
            <w:r w:rsidRPr="00E804C9">
              <w:rPr>
                <w:rFonts w:ascii="Arial" w:hAnsi="Arial" w:cs="Arial"/>
                <w:sz w:val="18"/>
                <w:szCs w:val="18"/>
              </w:rPr>
              <w:tab/>
            </w:r>
            <w:r w:rsidR="009722D5" w:rsidRPr="00E804C9">
              <w:rPr>
                <w:rFonts w:ascii="Arial" w:hAnsi="Arial" w:cs="Arial"/>
                <w:sz w:val="18"/>
                <w:szCs w:val="18"/>
              </w:rPr>
              <w:t>upon change from MCG to split DRB;</w:t>
            </w:r>
          </w:p>
          <w:p w14:paraId="0D637C07" w14:textId="77777777" w:rsidR="00657E57" w:rsidRPr="00E804C9" w:rsidRDefault="00657E57" w:rsidP="00657E57">
            <w:pPr>
              <w:spacing w:after="0"/>
              <w:ind w:left="851" w:hanging="284"/>
              <w:rPr>
                <w:rFonts w:ascii="Arial" w:hAnsi="Arial" w:cs="Arial"/>
                <w:sz w:val="18"/>
                <w:szCs w:val="18"/>
                <w:lang w:eastAsia="x-none"/>
              </w:rPr>
            </w:pPr>
            <w:r w:rsidRPr="00E804C9">
              <w:rPr>
                <w:rFonts w:ascii="Arial" w:hAnsi="Arial" w:cs="Arial"/>
                <w:sz w:val="18"/>
                <w:szCs w:val="18"/>
                <w:lang w:eastAsia="x-none"/>
              </w:rPr>
              <w:t>-</w:t>
            </w:r>
            <w:r w:rsidRPr="00E804C9">
              <w:rPr>
                <w:rFonts w:ascii="Arial" w:hAnsi="Arial" w:cs="Arial"/>
                <w:sz w:val="18"/>
                <w:szCs w:val="18"/>
                <w:lang w:eastAsia="x-none"/>
              </w:rPr>
              <w:tab/>
              <w:t>for NE-DC:</w:t>
            </w:r>
          </w:p>
          <w:p w14:paraId="3C99BDEF" w14:textId="77777777" w:rsidR="00657E57" w:rsidRPr="00E804C9" w:rsidRDefault="00657E57" w:rsidP="00B30B82">
            <w:pPr>
              <w:spacing w:after="0"/>
              <w:ind w:left="1135" w:hanging="284"/>
              <w:rPr>
                <w:rFonts w:ascii="Arial" w:hAnsi="Arial" w:cs="Arial"/>
                <w:sz w:val="18"/>
                <w:szCs w:val="18"/>
              </w:rPr>
            </w:pPr>
            <w:r w:rsidRPr="00E804C9">
              <w:rPr>
                <w:rFonts w:ascii="Arial" w:hAnsi="Arial" w:cs="Arial"/>
                <w:sz w:val="18"/>
                <w:szCs w:val="18"/>
                <w:lang w:eastAsia="x-none"/>
              </w:rPr>
              <w:t>-</w:t>
            </w:r>
            <w:r w:rsidRPr="00E804C9">
              <w:rPr>
                <w:rFonts w:ascii="Arial" w:hAnsi="Arial" w:cs="Arial"/>
                <w:sz w:val="18"/>
                <w:szCs w:val="18"/>
                <w:lang w:eastAsia="x-none"/>
              </w:rPr>
              <w:tab/>
              <w:t>upon setup of SCG RLC bearer;</w:t>
            </w:r>
          </w:p>
          <w:p w14:paraId="711845CD" w14:textId="77777777" w:rsidR="00695C8D" w:rsidRPr="00E804C9" w:rsidRDefault="00695C8D" w:rsidP="00695C8D">
            <w:pPr>
              <w:pStyle w:val="B1"/>
              <w:spacing w:after="0"/>
              <w:rPr>
                <w:rFonts w:ascii="Arial" w:hAnsi="Arial" w:cs="Arial"/>
                <w:sz w:val="18"/>
                <w:szCs w:val="18"/>
              </w:rPr>
            </w:pPr>
            <w:r w:rsidRPr="00E804C9">
              <w:rPr>
                <w:rFonts w:ascii="Arial" w:hAnsi="Arial" w:cs="Arial"/>
                <w:sz w:val="18"/>
                <w:szCs w:val="18"/>
              </w:rPr>
              <w:t>-</w:t>
            </w:r>
            <w:r w:rsidRPr="00E804C9">
              <w:rPr>
                <w:rFonts w:ascii="Arial" w:hAnsi="Arial" w:cs="Arial"/>
                <w:sz w:val="18"/>
                <w:szCs w:val="18"/>
              </w:rPr>
              <w:tab/>
            </w:r>
            <w:r w:rsidR="009722D5" w:rsidRPr="00E804C9">
              <w:rPr>
                <w:rFonts w:ascii="Arial" w:hAnsi="Arial" w:cs="Arial"/>
                <w:sz w:val="18"/>
                <w:szCs w:val="18"/>
              </w:rPr>
              <w:t>optionally present, Need ON</w:t>
            </w:r>
            <w:r w:rsidRPr="00E804C9">
              <w:rPr>
                <w:rFonts w:ascii="Arial" w:hAnsi="Arial" w:cs="Arial"/>
                <w:sz w:val="18"/>
                <w:szCs w:val="18"/>
              </w:rPr>
              <w:t>:</w:t>
            </w:r>
          </w:p>
          <w:p w14:paraId="4B3AAA5B" w14:textId="77777777" w:rsidR="00586B1D" w:rsidRPr="00E804C9" w:rsidRDefault="00586B1D" w:rsidP="00586B1D">
            <w:pPr>
              <w:pStyle w:val="B2"/>
              <w:spacing w:after="0"/>
              <w:rPr>
                <w:rFonts w:ascii="Arial" w:hAnsi="Arial" w:cs="Arial"/>
                <w:sz w:val="18"/>
                <w:szCs w:val="18"/>
              </w:rPr>
            </w:pPr>
            <w:r w:rsidRPr="00E804C9">
              <w:rPr>
                <w:rFonts w:ascii="Arial" w:hAnsi="Arial" w:cs="Arial"/>
                <w:sz w:val="18"/>
                <w:szCs w:val="18"/>
              </w:rPr>
              <w:t>-</w:t>
            </w:r>
            <w:r w:rsidRPr="00E804C9">
              <w:rPr>
                <w:rFonts w:ascii="Arial" w:hAnsi="Arial" w:cs="Arial"/>
                <w:sz w:val="18"/>
                <w:szCs w:val="18"/>
              </w:rPr>
              <w:tab/>
            </w:r>
            <w:r w:rsidR="00657E57" w:rsidRPr="00E804C9">
              <w:rPr>
                <w:rFonts w:ascii="Arial" w:hAnsi="Arial"/>
                <w:sz w:val="18"/>
              </w:rPr>
              <w:t xml:space="preserve">for E-UTRA DC, </w:t>
            </w:r>
            <w:r w:rsidR="009722D5" w:rsidRPr="00E804C9">
              <w:rPr>
                <w:rFonts w:ascii="Arial" w:hAnsi="Arial" w:cs="Arial"/>
                <w:sz w:val="18"/>
                <w:szCs w:val="18"/>
              </w:rPr>
              <w:t>upon change from MCG to SCG DRB;</w:t>
            </w:r>
          </w:p>
          <w:p w14:paraId="24A639A8" w14:textId="77777777" w:rsidR="00586B1D" w:rsidRPr="00E804C9" w:rsidRDefault="00586B1D" w:rsidP="007F18E1">
            <w:pPr>
              <w:pStyle w:val="B2"/>
              <w:spacing w:after="0"/>
              <w:rPr>
                <w:rFonts w:ascii="Arial" w:hAnsi="Arial" w:cs="Arial"/>
                <w:sz w:val="18"/>
                <w:szCs w:val="18"/>
              </w:rPr>
            </w:pPr>
            <w:r w:rsidRPr="00E804C9">
              <w:rPr>
                <w:rFonts w:ascii="Arial" w:hAnsi="Arial" w:cs="Arial"/>
                <w:sz w:val="18"/>
                <w:szCs w:val="18"/>
              </w:rPr>
              <w:t>-</w:t>
            </w:r>
            <w:r w:rsidRPr="00E804C9">
              <w:rPr>
                <w:rFonts w:ascii="Arial" w:hAnsi="Arial" w:cs="Arial"/>
                <w:sz w:val="18"/>
                <w:szCs w:val="18"/>
              </w:rPr>
              <w:tab/>
              <w:t xml:space="preserve">for NE-DC, upon change of </w:t>
            </w:r>
            <w:r w:rsidRPr="00E804C9">
              <w:rPr>
                <w:rFonts w:ascii="Arial" w:hAnsi="Arial" w:cs="Arial"/>
                <w:i/>
                <w:sz w:val="18"/>
                <w:szCs w:val="18"/>
              </w:rPr>
              <w:t>keyToUse</w:t>
            </w:r>
            <w:r w:rsidR="003E1330" w:rsidRPr="00E804C9">
              <w:rPr>
                <w:rFonts w:ascii="Arial" w:hAnsi="Arial" w:cs="Arial"/>
                <w:iCs/>
                <w:sz w:val="18"/>
                <w:szCs w:val="18"/>
              </w:rPr>
              <w:t>, as defined in TS 38.331 [82],</w:t>
            </w:r>
            <w:r w:rsidRPr="00E804C9">
              <w:rPr>
                <w:rFonts w:ascii="Arial" w:hAnsi="Arial" w:cs="Arial"/>
                <w:sz w:val="18"/>
                <w:szCs w:val="18"/>
              </w:rPr>
              <w:t xml:space="preserve"> for a DRB configured with an SCG RLC bearer;</w:t>
            </w:r>
          </w:p>
          <w:p w14:paraId="17FE9848" w14:textId="77777777" w:rsidR="009722D5" w:rsidRPr="00E804C9" w:rsidRDefault="00586B1D" w:rsidP="007F18E1">
            <w:pPr>
              <w:pStyle w:val="B1"/>
              <w:spacing w:after="0"/>
              <w:rPr>
                <w:rFonts w:cs="Arial"/>
                <w:szCs w:val="18"/>
              </w:rPr>
            </w:pPr>
            <w:r w:rsidRPr="00E804C9">
              <w:rPr>
                <w:rFonts w:ascii="Arial" w:hAnsi="Arial" w:cs="Arial"/>
                <w:sz w:val="18"/>
                <w:szCs w:val="18"/>
              </w:rPr>
              <w:t>-</w:t>
            </w:r>
            <w:r w:rsidRPr="00E804C9">
              <w:rPr>
                <w:rFonts w:ascii="Arial" w:hAnsi="Arial" w:cs="Arial"/>
                <w:sz w:val="18"/>
                <w:szCs w:val="18"/>
              </w:rPr>
              <w:tab/>
            </w:r>
            <w:r w:rsidR="009722D5" w:rsidRPr="00E804C9">
              <w:rPr>
                <w:rFonts w:ascii="Arial" w:hAnsi="Arial" w:cs="Arial"/>
                <w:sz w:val="18"/>
                <w:szCs w:val="18"/>
              </w:rPr>
              <w:t>not present</w:t>
            </w:r>
            <w:r w:rsidRPr="00E804C9">
              <w:rPr>
                <w:rFonts w:ascii="Arial" w:hAnsi="Arial" w:cs="Arial"/>
                <w:sz w:val="18"/>
                <w:szCs w:val="18"/>
              </w:rPr>
              <w:t xml:space="preserve"> otherwise</w:t>
            </w:r>
            <w:r w:rsidR="009722D5" w:rsidRPr="00E804C9">
              <w:rPr>
                <w:rFonts w:ascii="Arial" w:hAnsi="Arial" w:cs="Arial"/>
                <w:sz w:val="18"/>
                <w:szCs w:val="18"/>
              </w:rPr>
              <w:t>.</w:t>
            </w:r>
          </w:p>
        </w:tc>
      </w:tr>
      <w:tr w:rsidR="00E804C9" w:rsidRPr="00E804C9" w14:paraId="3BD2CC7C" w14:textId="77777777" w:rsidTr="005411BB">
        <w:trPr>
          <w:cantSplit/>
        </w:trPr>
        <w:tc>
          <w:tcPr>
            <w:tcW w:w="2268" w:type="dxa"/>
          </w:tcPr>
          <w:p w14:paraId="274437E7" w14:textId="77777777" w:rsidR="009722D5" w:rsidRPr="00E804C9" w:rsidRDefault="009722D5" w:rsidP="00FC2153">
            <w:pPr>
              <w:pStyle w:val="TAL"/>
              <w:rPr>
                <w:i/>
                <w:noProof/>
              </w:rPr>
            </w:pPr>
            <w:r w:rsidRPr="00E804C9">
              <w:rPr>
                <w:i/>
                <w:noProof/>
              </w:rPr>
              <w:t>HO-Conn</w:t>
            </w:r>
          </w:p>
        </w:tc>
        <w:tc>
          <w:tcPr>
            <w:tcW w:w="7371" w:type="dxa"/>
          </w:tcPr>
          <w:p w14:paraId="7F214EA3" w14:textId="6E53C44F" w:rsidR="009722D5" w:rsidRPr="00E804C9" w:rsidRDefault="009722D5" w:rsidP="00FC2153">
            <w:pPr>
              <w:pStyle w:val="TAL"/>
            </w:pPr>
            <w:r w:rsidRPr="00E804C9">
              <w:t xml:space="preserve">The field is mandatory present in case of handover to E-UTRA or when the </w:t>
            </w:r>
            <w:r w:rsidRPr="00E804C9">
              <w:rPr>
                <w:i/>
              </w:rPr>
              <w:t>fullConfig</w:t>
            </w:r>
            <w:r w:rsidRPr="00E804C9">
              <w:t xml:space="preserve"> is included in the </w:t>
            </w:r>
            <w:r w:rsidRPr="00E804C9">
              <w:rPr>
                <w:i/>
              </w:rPr>
              <w:t>RRCConnectionReconfiguration</w:t>
            </w:r>
            <w:r w:rsidRPr="00E804C9">
              <w:t xml:space="preserve"> message or in case of RRC connection establishment (excluding </w:t>
            </w:r>
            <w:r w:rsidRPr="00E804C9">
              <w:rPr>
                <w:i/>
              </w:rPr>
              <w:t>RR</w:t>
            </w:r>
            <w:r w:rsidR="002F0E41" w:rsidRPr="00E804C9">
              <w:rPr>
                <w:i/>
              </w:rPr>
              <w:t>C</w:t>
            </w:r>
            <w:r w:rsidRPr="00E804C9">
              <w:rPr>
                <w:i/>
              </w:rPr>
              <w:t>ConnectionResume</w:t>
            </w:r>
            <w:r w:rsidRPr="00E804C9">
              <w:t xml:space="preserve">); otherwise the field is optionally present, need ON. Upon connection establishment/ re-establishment only SRB1 is applicable (excluding </w:t>
            </w:r>
            <w:r w:rsidRPr="00E804C9">
              <w:rPr>
                <w:i/>
              </w:rPr>
              <w:t>RR</w:t>
            </w:r>
            <w:r w:rsidR="002F0E41" w:rsidRPr="00E804C9">
              <w:rPr>
                <w:i/>
              </w:rPr>
              <w:t>C</w:t>
            </w:r>
            <w:r w:rsidRPr="00E804C9">
              <w:rPr>
                <w:i/>
              </w:rPr>
              <w:t>ConnectionResume</w:t>
            </w:r>
            <w:r w:rsidRPr="00E804C9">
              <w:t>).</w:t>
            </w:r>
          </w:p>
        </w:tc>
      </w:tr>
      <w:tr w:rsidR="00E804C9" w:rsidRPr="00E804C9" w14:paraId="27DB4A47" w14:textId="77777777" w:rsidTr="005411BB">
        <w:trPr>
          <w:cantSplit/>
        </w:trPr>
        <w:tc>
          <w:tcPr>
            <w:tcW w:w="2268" w:type="dxa"/>
          </w:tcPr>
          <w:p w14:paraId="20FB81E6" w14:textId="77777777" w:rsidR="009722D5" w:rsidRPr="00E804C9" w:rsidRDefault="009722D5" w:rsidP="00FC2153">
            <w:pPr>
              <w:pStyle w:val="TAL"/>
              <w:rPr>
                <w:i/>
                <w:noProof/>
              </w:rPr>
            </w:pPr>
            <w:r w:rsidRPr="00E804C9">
              <w:rPr>
                <w:i/>
                <w:noProof/>
              </w:rPr>
              <w:t>HO-toEUTRA</w:t>
            </w:r>
          </w:p>
        </w:tc>
        <w:tc>
          <w:tcPr>
            <w:tcW w:w="7371" w:type="dxa"/>
          </w:tcPr>
          <w:p w14:paraId="6BB307A7" w14:textId="77777777" w:rsidR="001329D5" w:rsidRPr="00E804C9" w:rsidRDefault="009722D5" w:rsidP="00FC2153">
            <w:pPr>
              <w:pStyle w:val="TAL"/>
            </w:pPr>
            <w:r w:rsidRPr="00E804C9">
              <w:t>The field is mandatory present</w:t>
            </w:r>
          </w:p>
          <w:p w14:paraId="4E398D39" w14:textId="77777777" w:rsidR="001329D5" w:rsidRPr="00E804C9" w:rsidRDefault="001329D5" w:rsidP="007F18E1">
            <w:pPr>
              <w:pStyle w:val="B1"/>
              <w:spacing w:after="0"/>
              <w:rPr>
                <w:rFonts w:cs="Arial"/>
                <w:szCs w:val="18"/>
              </w:rPr>
            </w:pPr>
            <w:r w:rsidRPr="00E804C9">
              <w:rPr>
                <w:rFonts w:ascii="Arial" w:hAnsi="Arial" w:cs="Arial"/>
                <w:sz w:val="18"/>
                <w:szCs w:val="18"/>
              </w:rPr>
              <w:t>-</w:t>
            </w:r>
            <w:r w:rsidRPr="00E804C9">
              <w:rPr>
                <w:rFonts w:ascii="Arial" w:hAnsi="Arial" w:cs="Arial"/>
                <w:sz w:val="18"/>
                <w:szCs w:val="18"/>
              </w:rPr>
              <w:tab/>
            </w:r>
            <w:r w:rsidR="009722D5" w:rsidRPr="00E804C9">
              <w:rPr>
                <w:rFonts w:ascii="Arial" w:hAnsi="Arial" w:cs="Arial"/>
                <w:sz w:val="18"/>
                <w:szCs w:val="18"/>
              </w:rPr>
              <w:t xml:space="preserve">in case of handover to E-UTRA </w:t>
            </w:r>
            <w:r w:rsidR="00BC21F0" w:rsidRPr="00E804C9">
              <w:rPr>
                <w:rFonts w:ascii="Arial" w:hAnsi="Arial" w:cs="Arial"/>
                <w:sz w:val="18"/>
                <w:szCs w:val="18"/>
                <w:lang w:eastAsia="x-none"/>
              </w:rPr>
              <w:t xml:space="preserve">with the configuration for at least one MCG RLC bearer; </w:t>
            </w:r>
            <w:r w:rsidR="009722D5" w:rsidRPr="00E804C9">
              <w:rPr>
                <w:rFonts w:ascii="Arial" w:hAnsi="Arial" w:cs="Arial"/>
                <w:sz w:val="18"/>
                <w:szCs w:val="18"/>
              </w:rPr>
              <w:t>or</w:t>
            </w:r>
          </w:p>
          <w:p w14:paraId="10EBB1C8" w14:textId="77777777" w:rsidR="001329D5" w:rsidRPr="00E804C9" w:rsidRDefault="001329D5" w:rsidP="007F18E1">
            <w:pPr>
              <w:pStyle w:val="B1"/>
              <w:spacing w:after="0"/>
              <w:rPr>
                <w:rFonts w:cs="Arial"/>
                <w:szCs w:val="18"/>
              </w:rPr>
            </w:pPr>
            <w:r w:rsidRPr="00E804C9">
              <w:rPr>
                <w:rFonts w:ascii="Arial" w:hAnsi="Arial" w:cs="Arial"/>
                <w:sz w:val="18"/>
                <w:szCs w:val="18"/>
              </w:rPr>
              <w:t>-</w:t>
            </w:r>
            <w:r w:rsidRPr="00E804C9">
              <w:rPr>
                <w:rFonts w:ascii="Arial" w:hAnsi="Arial" w:cs="Arial"/>
                <w:sz w:val="18"/>
                <w:szCs w:val="18"/>
              </w:rPr>
              <w:tab/>
            </w:r>
            <w:r w:rsidR="009722D5" w:rsidRPr="00E804C9">
              <w:rPr>
                <w:rFonts w:ascii="Arial" w:hAnsi="Arial" w:cs="Arial"/>
                <w:sz w:val="18"/>
                <w:szCs w:val="18"/>
              </w:rPr>
              <w:t xml:space="preserve">when the </w:t>
            </w:r>
            <w:r w:rsidR="009722D5" w:rsidRPr="00E804C9">
              <w:rPr>
                <w:rFonts w:ascii="Arial" w:hAnsi="Arial" w:cs="Arial"/>
                <w:i/>
                <w:sz w:val="18"/>
                <w:szCs w:val="18"/>
              </w:rPr>
              <w:t>fullConfig</w:t>
            </w:r>
            <w:r w:rsidR="009722D5" w:rsidRPr="00E804C9">
              <w:rPr>
                <w:rFonts w:ascii="Arial" w:hAnsi="Arial" w:cs="Arial"/>
                <w:sz w:val="18"/>
                <w:szCs w:val="18"/>
              </w:rPr>
              <w:t xml:space="preserve"> is included in the </w:t>
            </w:r>
            <w:r w:rsidR="009722D5" w:rsidRPr="00E804C9">
              <w:rPr>
                <w:rFonts w:ascii="Arial" w:hAnsi="Arial" w:cs="Arial"/>
                <w:i/>
                <w:sz w:val="18"/>
                <w:szCs w:val="18"/>
              </w:rPr>
              <w:t>RRCConnectionReconfiguration</w:t>
            </w:r>
            <w:r w:rsidR="009722D5" w:rsidRPr="00E804C9">
              <w:rPr>
                <w:rFonts w:ascii="Arial" w:hAnsi="Arial" w:cs="Arial"/>
                <w:sz w:val="18"/>
                <w:szCs w:val="18"/>
              </w:rPr>
              <w:t xml:space="preserve"> message</w:t>
            </w:r>
            <w:r w:rsidRPr="00E804C9">
              <w:rPr>
                <w:rFonts w:ascii="Arial" w:hAnsi="Arial" w:cs="Arial"/>
                <w:sz w:val="18"/>
                <w:szCs w:val="18"/>
              </w:rPr>
              <w:t xml:space="preserve"> with the configuration for at least one MCG bearer or split data bearer</w:t>
            </w:r>
            <w:r w:rsidR="009722D5" w:rsidRPr="00E804C9">
              <w:rPr>
                <w:rFonts w:ascii="Arial" w:hAnsi="Arial" w:cs="Arial"/>
                <w:sz w:val="18"/>
                <w:szCs w:val="18"/>
              </w:rPr>
              <w:t>;</w:t>
            </w:r>
          </w:p>
          <w:p w14:paraId="3D0FF29D" w14:textId="1E9EFD7E" w:rsidR="009722D5" w:rsidRPr="00E804C9" w:rsidRDefault="009722D5" w:rsidP="00FC2153">
            <w:pPr>
              <w:pStyle w:val="TAL"/>
            </w:pPr>
            <w:r w:rsidRPr="00E804C9">
              <w:t xml:space="preserve">In case of RRC connection establishment (excluding </w:t>
            </w:r>
            <w:r w:rsidRPr="00E804C9">
              <w:rPr>
                <w:i/>
              </w:rPr>
              <w:t>RR</w:t>
            </w:r>
            <w:r w:rsidR="002F0E41" w:rsidRPr="00E804C9">
              <w:rPr>
                <w:i/>
              </w:rPr>
              <w:t>C</w:t>
            </w:r>
            <w:r w:rsidRPr="00E804C9">
              <w:rPr>
                <w:i/>
              </w:rPr>
              <w:t>ConnectionResume</w:t>
            </w:r>
            <w:r w:rsidRPr="00E804C9">
              <w:t>); and RRC connection re-establishment the field is not present; otherwise the field is optionally present, need ON.</w:t>
            </w:r>
          </w:p>
        </w:tc>
      </w:tr>
      <w:tr w:rsidR="00E804C9" w:rsidRPr="00E804C9" w14:paraId="0C3230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2BD4615" w14:textId="77777777" w:rsidR="009722D5" w:rsidRPr="00E804C9" w:rsidRDefault="009722D5" w:rsidP="00FC2153">
            <w:pPr>
              <w:pStyle w:val="TAL"/>
              <w:rPr>
                <w:i/>
                <w:noProof/>
              </w:rPr>
            </w:pPr>
            <w:r w:rsidRPr="00E804C9">
              <w:rPr>
                <w:i/>
                <w:noProof/>
              </w:rPr>
              <w:t>HO-toEUTRA2</w:t>
            </w:r>
          </w:p>
        </w:tc>
        <w:tc>
          <w:tcPr>
            <w:tcW w:w="7371" w:type="dxa"/>
            <w:tcBorders>
              <w:top w:val="single" w:sz="4" w:space="0" w:color="808080"/>
              <w:left w:val="single" w:sz="4" w:space="0" w:color="808080"/>
              <w:bottom w:val="single" w:sz="4" w:space="0" w:color="808080"/>
              <w:right w:val="single" w:sz="4" w:space="0" w:color="808080"/>
            </w:tcBorders>
          </w:tcPr>
          <w:p w14:paraId="5236679F" w14:textId="77777777" w:rsidR="009722D5" w:rsidRPr="00E804C9" w:rsidRDefault="009722D5" w:rsidP="00FC2153">
            <w:pPr>
              <w:pStyle w:val="TAL"/>
            </w:pPr>
            <w:r w:rsidRPr="00E804C9">
              <w:t xml:space="preserve">The field is mandatory present in case of handover to E-UTRA or when the </w:t>
            </w:r>
            <w:r w:rsidRPr="00E804C9">
              <w:rPr>
                <w:i/>
              </w:rPr>
              <w:t>fullConfig</w:t>
            </w:r>
            <w:r w:rsidRPr="00E804C9">
              <w:t xml:space="preserve"> is included in the </w:t>
            </w:r>
            <w:r w:rsidRPr="00E804C9">
              <w:rPr>
                <w:i/>
              </w:rPr>
              <w:t>RRCConnectionReconfiguration</w:t>
            </w:r>
            <w:r w:rsidRPr="00E804C9">
              <w:t xml:space="preserve"> message; otherwise the field is optionally present, need ON.</w:t>
            </w:r>
          </w:p>
        </w:tc>
      </w:tr>
      <w:tr w:rsidR="00E804C9" w:rsidRPr="00E804C9" w14:paraId="4ACD570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75D49E" w14:textId="77777777" w:rsidR="009722D5" w:rsidRPr="00E804C9" w:rsidRDefault="009722D5" w:rsidP="00FC2153">
            <w:pPr>
              <w:pStyle w:val="TAL"/>
              <w:rPr>
                <w:i/>
                <w:noProof/>
              </w:rPr>
            </w:pPr>
            <w:r w:rsidRPr="00E804C9">
              <w:rPr>
                <w:i/>
                <w:noProof/>
              </w:rPr>
              <w:t>LWIP</w:t>
            </w:r>
          </w:p>
        </w:tc>
        <w:tc>
          <w:tcPr>
            <w:tcW w:w="7371" w:type="dxa"/>
            <w:tcBorders>
              <w:top w:val="single" w:sz="4" w:space="0" w:color="808080"/>
              <w:left w:val="single" w:sz="4" w:space="0" w:color="808080"/>
              <w:bottom w:val="single" w:sz="4" w:space="0" w:color="808080"/>
              <w:right w:val="single" w:sz="4" w:space="0" w:color="808080"/>
            </w:tcBorders>
          </w:tcPr>
          <w:p w14:paraId="4F6AAF21" w14:textId="77777777" w:rsidR="009722D5" w:rsidRPr="00E804C9" w:rsidRDefault="009722D5" w:rsidP="00FC2153">
            <w:pPr>
              <w:pStyle w:val="TAL"/>
            </w:pPr>
            <w:r w:rsidRPr="00E804C9">
              <w:t xml:space="preserve">The field is optionally present, Need ON, if </w:t>
            </w:r>
            <w:r w:rsidRPr="00E804C9">
              <w:rPr>
                <w:i/>
              </w:rPr>
              <w:t>drb</w:t>
            </w:r>
            <w:r w:rsidR="009741D2" w:rsidRPr="00E804C9">
              <w:rPr>
                <w:i/>
              </w:rPr>
              <w:t>-</w:t>
            </w:r>
            <w:r w:rsidRPr="00E804C9">
              <w:rPr>
                <w:i/>
              </w:rPr>
              <w:t>TypeLWIP-r13</w:t>
            </w:r>
            <w:r w:rsidRPr="00E804C9">
              <w:t xml:space="preserve"> is </w:t>
            </w:r>
            <w:r w:rsidR="009741D2" w:rsidRPr="00E804C9">
              <w:t xml:space="preserve">configured and </w:t>
            </w:r>
            <w:r w:rsidRPr="00E804C9">
              <w:t>not set to eutran; otherwise it is not present and the UE shall delete any existing value for this field.</w:t>
            </w:r>
          </w:p>
        </w:tc>
      </w:tr>
      <w:tr w:rsidR="00E804C9" w:rsidRPr="00E804C9" w14:paraId="000120A8"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290CA23" w14:textId="23C738C4" w:rsidR="000C7963" w:rsidRPr="00E804C9" w:rsidRDefault="00370B2C" w:rsidP="003C0A8B">
            <w:pPr>
              <w:pStyle w:val="TAL"/>
              <w:rPr>
                <w:i/>
                <w:noProof/>
              </w:rPr>
            </w:pPr>
            <w:r w:rsidRPr="00E804C9">
              <w:rPr>
                <w:rFonts w:eastAsia="SimSun"/>
                <w:i/>
                <w:lang w:eastAsia="zh-CN"/>
              </w:rPr>
              <w:t>DAPS</w:t>
            </w:r>
          </w:p>
        </w:tc>
        <w:tc>
          <w:tcPr>
            <w:tcW w:w="7371" w:type="dxa"/>
            <w:tcBorders>
              <w:top w:val="single" w:sz="4" w:space="0" w:color="808080"/>
              <w:left w:val="single" w:sz="4" w:space="0" w:color="808080"/>
              <w:bottom w:val="single" w:sz="4" w:space="0" w:color="808080"/>
              <w:right w:val="single" w:sz="4" w:space="0" w:color="808080"/>
            </w:tcBorders>
          </w:tcPr>
          <w:p w14:paraId="3FEA56D6" w14:textId="2CD96A61" w:rsidR="00370B2C" w:rsidRPr="00E804C9" w:rsidRDefault="000C7963" w:rsidP="003C0A8B">
            <w:pPr>
              <w:pStyle w:val="TAL"/>
              <w:rPr>
                <w:lang w:eastAsia="en-GB"/>
              </w:rPr>
            </w:pPr>
            <w:r w:rsidRPr="00E804C9">
              <w:rPr>
                <w:lang w:eastAsia="en-GB"/>
              </w:rPr>
              <w:t>This field is optionally present, Need ON,</w:t>
            </w:r>
          </w:p>
          <w:p w14:paraId="52E8D6FF" w14:textId="2BD2E767" w:rsidR="00370B2C" w:rsidRPr="00E804C9" w:rsidRDefault="00370B2C" w:rsidP="00370B2C">
            <w:pPr>
              <w:pStyle w:val="B1"/>
              <w:spacing w:after="0"/>
              <w:rPr>
                <w:rFonts w:ascii="Arial" w:eastAsia="SimSun" w:hAnsi="Arial" w:cs="Arial"/>
                <w:sz w:val="18"/>
                <w:szCs w:val="18"/>
                <w:lang w:eastAsia="zh-CN"/>
              </w:rPr>
            </w:pPr>
            <w:r w:rsidRPr="00E804C9">
              <w:rPr>
                <w:rFonts w:ascii="Arial" w:hAnsi="Arial" w:cs="Arial"/>
                <w:sz w:val="18"/>
                <w:szCs w:val="18"/>
                <w:lang w:eastAsia="en-GB"/>
              </w:rPr>
              <w:t>-</w:t>
            </w:r>
            <w:r w:rsidRPr="00E804C9">
              <w:rPr>
                <w:rFonts w:ascii="Arial" w:hAnsi="Arial" w:cs="Arial"/>
                <w:sz w:val="18"/>
                <w:szCs w:val="18"/>
              </w:rPr>
              <w:tab/>
            </w:r>
            <w:r w:rsidR="000C7963" w:rsidRPr="00E804C9">
              <w:rPr>
                <w:rFonts w:ascii="Arial" w:hAnsi="Arial" w:cs="Arial"/>
                <w:sz w:val="18"/>
                <w:szCs w:val="18"/>
                <w:lang w:eastAsia="en-GB"/>
              </w:rPr>
              <w:t xml:space="preserve">in case of handover </w:t>
            </w:r>
            <w:r w:rsidR="000C7963" w:rsidRPr="00E804C9">
              <w:rPr>
                <w:rFonts w:ascii="Arial" w:hAnsi="Arial" w:cs="Arial"/>
                <w:sz w:val="18"/>
                <w:szCs w:val="18"/>
              </w:rPr>
              <w:t xml:space="preserve">within E-UTRA </w:t>
            </w:r>
            <w:r w:rsidR="000C7963" w:rsidRPr="00E804C9">
              <w:rPr>
                <w:rFonts w:ascii="Arial" w:hAnsi="Arial" w:cs="Arial"/>
                <w:sz w:val="18"/>
                <w:szCs w:val="18"/>
                <w:lang w:eastAsia="en-GB"/>
              </w:rPr>
              <w:t xml:space="preserve">when </w:t>
            </w:r>
            <w:r w:rsidR="000C7963" w:rsidRPr="00E804C9">
              <w:rPr>
                <w:rFonts w:ascii="Arial" w:hAnsi="Arial" w:cs="Arial"/>
                <w:sz w:val="18"/>
                <w:szCs w:val="18"/>
              </w:rPr>
              <w:t xml:space="preserve">the </w:t>
            </w:r>
            <w:r w:rsidR="000C7963" w:rsidRPr="00E804C9">
              <w:rPr>
                <w:rFonts w:ascii="Arial" w:hAnsi="Arial" w:cs="Arial"/>
                <w:i/>
                <w:sz w:val="18"/>
                <w:szCs w:val="18"/>
              </w:rPr>
              <w:t>fullConfig</w:t>
            </w:r>
            <w:r w:rsidR="000C7963" w:rsidRPr="00E804C9">
              <w:rPr>
                <w:rFonts w:ascii="Arial" w:hAnsi="Arial" w:cs="Arial"/>
                <w:sz w:val="18"/>
                <w:szCs w:val="18"/>
              </w:rPr>
              <w:t xml:space="preserve"> </w:t>
            </w:r>
            <w:r w:rsidRPr="00E804C9">
              <w:rPr>
                <w:rFonts w:ascii="Arial" w:eastAsia="SimSun" w:hAnsi="Arial" w:cs="Arial"/>
                <w:sz w:val="18"/>
                <w:szCs w:val="18"/>
                <w:lang w:eastAsia="zh-CN"/>
              </w:rPr>
              <w:t xml:space="preserve">and </w:t>
            </w:r>
            <w:r w:rsidRPr="00E804C9">
              <w:rPr>
                <w:rFonts w:ascii="Arial" w:hAnsi="Arial" w:cs="Arial"/>
                <w:sz w:val="18"/>
                <w:szCs w:val="18"/>
              </w:rPr>
              <w:t xml:space="preserve">the </w:t>
            </w:r>
            <w:r w:rsidRPr="00E804C9">
              <w:rPr>
                <w:rFonts w:ascii="Arial" w:hAnsi="Arial" w:cs="Arial"/>
                <w:i/>
                <w:sz w:val="18"/>
                <w:szCs w:val="18"/>
              </w:rPr>
              <w:t>rach-Skip</w:t>
            </w:r>
            <w:r w:rsidRPr="00E804C9">
              <w:rPr>
                <w:rFonts w:ascii="Arial" w:eastAsia="SimSun" w:hAnsi="Arial" w:cs="Arial"/>
                <w:iCs/>
                <w:sz w:val="18"/>
                <w:szCs w:val="18"/>
                <w:lang w:eastAsia="zh-CN"/>
              </w:rPr>
              <w:t xml:space="preserve"> are</w:t>
            </w:r>
            <w:r w:rsidR="000C7963" w:rsidRPr="00E804C9">
              <w:rPr>
                <w:rFonts w:ascii="Arial" w:hAnsi="Arial" w:cs="Arial"/>
                <w:sz w:val="18"/>
                <w:szCs w:val="18"/>
              </w:rPr>
              <w:t xml:space="preserve"> not included in the </w:t>
            </w:r>
            <w:r w:rsidR="000C7963" w:rsidRPr="00E804C9">
              <w:rPr>
                <w:rFonts w:ascii="Arial" w:hAnsi="Arial" w:cs="Arial"/>
                <w:i/>
                <w:sz w:val="18"/>
                <w:szCs w:val="18"/>
              </w:rPr>
              <w:t>RRCConnectionReconfiguration</w:t>
            </w:r>
            <w:r w:rsidR="000C7963" w:rsidRPr="00E804C9">
              <w:rPr>
                <w:rFonts w:ascii="Arial" w:hAnsi="Arial" w:cs="Arial"/>
                <w:sz w:val="18"/>
                <w:szCs w:val="18"/>
              </w:rPr>
              <w:t xml:space="preserve"> message</w:t>
            </w:r>
            <w:r w:rsidRPr="00E804C9">
              <w:rPr>
                <w:rFonts w:ascii="Arial" w:eastAsia="SimSun" w:hAnsi="Arial" w:cs="Arial"/>
                <w:sz w:val="18"/>
                <w:szCs w:val="18"/>
                <w:lang w:eastAsia="zh-CN"/>
              </w:rPr>
              <w:t>; and</w:t>
            </w:r>
          </w:p>
          <w:p w14:paraId="498CC9FB" w14:textId="69DF1F18" w:rsidR="00370B2C" w:rsidRPr="00E804C9" w:rsidRDefault="00370B2C" w:rsidP="00370B2C">
            <w:pPr>
              <w:pStyle w:val="B1"/>
              <w:spacing w:after="0"/>
              <w:rPr>
                <w:rFonts w:ascii="Arial" w:hAnsi="Arial" w:cs="Arial"/>
                <w:sz w:val="18"/>
                <w:szCs w:val="18"/>
                <w:lang w:eastAsia="zh-CN"/>
              </w:rPr>
            </w:pPr>
            <w:r w:rsidRPr="00E804C9">
              <w:rPr>
                <w:rFonts w:ascii="Arial" w:hAnsi="Arial" w:cs="Arial"/>
                <w:sz w:val="18"/>
                <w:szCs w:val="18"/>
              </w:rPr>
              <w:t>-</w:t>
            </w:r>
            <w:r w:rsidRPr="00E804C9">
              <w:rPr>
                <w:rFonts w:ascii="Arial" w:hAnsi="Arial" w:cs="Arial"/>
                <w:sz w:val="18"/>
                <w:szCs w:val="18"/>
              </w:rPr>
              <w:tab/>
            </w:r>
            <w:r w:rsidRPr="00E804C9">
              <w:rPr>
                <w:rFonts w:ascii="Arial" w:eastAsia="SimSun" w:hAnsi="Arial" w:cs="Arial"/>
                <w:sz w:val="18"/>
                <w:szCs w:val="18"/>
                <w:lang w:eastAsia="zh-CN"/>
              </w:rPr>
              <w:t xml:space="preserve">when the </w:t>
            </w:r>
            <w:r w:rsidRPr="00E804C9">
              <w:rPr>
                <w:rFonts w:ascii="Arial" w:hAnsi="Arial" w:cs="Arial"/>
                <w:i/>
                <w:sz w:val="18"/>
                <w:szCs w:val="18"/>
                <w:lang w:eastAsia="zh-CN"/>
              </w:rPr>
              <w:t>uplinkDataCompression</w:t>
            </w:r>
            <w:r w:rsidRPr="00E804C9">
              <w:rPr>
                <w:rFonts w:ascii="Arial" w:hAnsi="Arial" w:cs="Arial"/>
                <w:sz w:val="18"/>
                <w:szCs w:val="18"/>
                <w:lang w:eastAsia="zh-CN"/>
              </w:rPr>
              <w:t xml:space="preserve"> and the </w:t>
            </w:r>
            <w:r w:rsidRPr="00E804C9">
              <w:rPr>
                <w:rFonts w:ascii="Arial" w:hAnsi="Arial" w:cs="Arial"/>
                <w:i/>
                <w:iCs/>
                <w:sz w:val="18"/>
                <w:szCs w:val="18"/>
                <w:lang w:eastAsia="zh-CN"/>
              </w:rPr>
              <w:t>ethernetHeaderCompression</w:t>
            </w:r>
            <w:r w:rsidRPr="00E804C9">
              <w:rPr>
                <w:rFonts w:ascii="Arial" w:hAnsi="Arial" w:cs="Arial"/>
                <w:sz w:val="18"/>
                <w:szCs w:val="18"/>
                <w:lang w:eastAsia="zh-CN"/>
              </w:rPr>
              <w:t xml:space="preserve"> are not configured for the DRB; and</w:t>
            </w:r>
          </w:p>
          <w:p w14:paraId="392D77C1" w14:textId="77777777" w:rsidR="00370B2C" w:rsidRPr="00E804C9" w:rsidRDefault="00370B2C" w:rsidP="00370B2C">
            <w:pPr>
              <w:pStyle w:val="B1"/>
              <w:spacing w:after="0"/>
              <w:rPr>
                <w:rFonts w:ascii="Arial" w:eastAsia="SimSun" w:hAnsi="Arial" w:cs="Arial"/>
                <w:sz w:val="18"/>
                <w:szCs w:val="18"/>
                <w:lang w:eastAsia="zh-CN"/>
              </w:rPr>
            </w:pPr>
            <w:r w:rsidRPr="00E804C9">
              <w:rPr>
                <w:rFonts w:ascii="Arial" w:hAnsi="Arial" w:cs="Arial"/>
                <w:sz w:val="18"/>
                <w:szCs w:val="18"/>
              </w:rPr>
              <w:t>-</w:t>
            </w:r>
            <w:r w:rsidRPr="00E804C9">
              <w:rPr>
                <w:rFonts w:ascii="Arial" w:hAnsi="Arial" w:cs="Arial"/>
                <w:sz w:val="18"/>
                <w:szCs w:val="18"/>
              </w:rPr>
              <w:tab/>
            </w:r>
            <w:r w:rsidRPr="00E804C9">
              <w:rPr>
                <w:rFonts w:ascii="Arial" w:eastAsia="SimSun" w:hAnsi="Arial" w:cs="Arial"/>
                <w:sz w:val="18"/>
                <w:szCs w:val="18"/>
                <w:lang w:eastAsia="zh-CN"/>
              </w:rPr>
              <w:t>when SCell(s) and SCG are not configured; and</w:t>
            </w:r>
          </w:p>
          <w:p w14:paraId="25224574" w14:textId="7E687919" w:rsidR="004A4877" w:rsidRPr="00E804C9" w:rsidRDefault="00851374" w:rsidP="00851374">
            <w:pPr>
              <w:pStyle w:val="B1"/>
              <w:spacing w:after="0"/>
              <w:rPr>
                <w:rFonts w:ascii="Arial" w:hAnsi="Arial" w:cs="Arial"/>
                <w:sz w:val="18"/>
                <w:szCs w:val="18"/>
              </w:rPr>
            </w:pPr>
            <w:r w:rsidRPr="00E804C9">
              <w:rPr>
                <w:rFonts w:ascii="Arial" w:hAnsi="Arial" w:cs="Arial"/>
                <w:sz w:val="18"/>
                <w:szCs w:val="18"/>
              </w:rPr>
              <w:t>-</w:t>
            </w:r>
            <w:r w:rsidRPr="00E804C9">
              <w:rPr>
                <w:rFonts w:ascii="Arial" w:hAnsi="Arial" w:cs="Arial"/>
                <w:sz w:val="18"/>
                <w:szCs w:val="18"/>
              </w:rPr>
              <w:tab/>
              <w:t xml:space="preserve">when the </w:t>
            </w:r>
            <w:r w:rsidRPr="00E804C9">
              <w:rPr>
                <w:rFonts w:ascii="Arial" w:hAnsi="Arial" w:cs="Arial"/>
                <w:i/>
                <w:iCs/>
                <w:sz w:val="18"/>
                <w:szCs w:val="18"/>
              </w:rPr>
              <w:t>conditionalReconfiguration</w:t>
            </w:r>
            <w:r w:rsidRPr="00E804C9">
              <w:rPr>
                <w:rFonts w:ascii="Arial" w:hAnsi="Arial" w:cs="Arial"/>
                <w:sz w:val="18"/>
                <w:szCs w:val="18"/>
              </w:rPr>
              <w:t xml:space="preserve"> is not configured; and</w:t>
            </w:r>
          </w:p>
          <w:p w14:paraId="2548A465" w14:textId="2ECF347B" w:rsidR="00370B2C" w:rsidRPr="00E804C9" w:rsidRDefault="00370B2C" w:rsidP="00851374">
            <w:pPr>
              <w:pStyle w:val="B1"/>
              <w:spacing w:after="0"/>
              <w:rPr>
                <w:rFonts w:cs="Arial"/>
                <w:szCs w:val="18"/>
                <w:lang w:eastAsia="en-GB"/>
              </w:rPr>
            </w:pPr>
            <w:r w:rsidRPr="00E804C9">
              <w:rPr>
                <w:rFonts w:ascii="Arial" w:hAnsi="Arial" w:cs="Arial"/>
                <w:sz w:val="18"/>
                <w:szCs w:val="18"/>
              </w:rPr>
              <w:t>-</w:t>
            </w:r>
            <w:r w:rsidRPr="00E804C9">
              <w:rPr>
                <w:rFonts w:ascii="Arial" w:hAnsi="Arial" w:cs="Arial"/>
                <w:sz w:val="18"/>
                <w:szCs w:val="18"/>
              </w:rPr>
              <w:tab/>
            </w:r>
            <w:r w:rsidRPr="00E804C9">
              <w:rPr>
                <w:rFonts w:ascii="Arial" w:eastAsia="SimSun" w:hAnsi="Arial" w:cs="Arial"/>
                <w:sz w:val="18"/>
                <w:szCs w:val="18"/>
                <w:lang w:eastAsia="zh-CN"/>
              </w:rPr>
              <w:t xml:space="preserve">when </w:t>
            </w:r>
            <w:r w:rsidRPr="00E804C9">
              <w:rPr>
                <w:rFonts w:ascii="Arial" w:hAnsi="Arial" w:cs="Arial"/>
                <w:iCs/>
                <w:sz w:val="18"/>
                <w:szCs w:val="18"/>
                <w:lang w:eastAsia="en-GB"/>
              </w:rPr>
              <w:t xml:space="preserve">the </w:t>
            </w:r>
            <w:r w:rsidRPr="00E804C9">
              <w:rPr>
                <w:rFonts w:ascii="Arial" w:hAnsi="Arial" w:cs="Arial"/>
                <w:i/>
                <w:iCs/>
                <w:sz w:val="18"/>
                <w:szCs w:val="18"/>
                <w:lang w:eastAsia="en-GB"/>
              </w:rPr>
              <w:t>RRCConnectionReconfiguration</w:t>
            </w:r>
            <w:r w:rsidRPr="00E804C9">
              <w:rPr>
                <w:rFonts w:ascii="Arial" w:hAnsi="Arial" w:cs="Arial"/>
                <w:iCs/>
                <w:sz w:val="18"/>
                <w:szCs w:val="18"/>
                <w:lang w:eastAsia="en-GB"/>
              </w:rPr>
              <w:t xml:space="preserve"> message </w:t>
            </w:r>
            <w:r w:rsidRPr="00E804C9">
              <w:rPr>
                <w:rFonts w:ascii="Arial" w:eastAsia="SimSun" w:hAnsi="Arial" w:cs="Arial"/>
                <w:iCs/>
                <w:sz w:val="18"/>
                <w:szCs w:val="18"/>
                <w:lang w:eastAsia="zh-CN"/>
              </w:rPr>
              <w:t xml:space="preserve">is not </w:t>
            </w:r>
            <w:r w:rsidRPr="00E804C9">
              <w:rPr>
                <w:rFonts w:ascii="Arial" w:hAnsi="Arial" w:cs="Arial"/>
                <w:iCs/>
                <w:sz w:val="18"/>
                <w:szCs w:val="18"/>
                <w:lang w:eastAsia="en-GB"/>
              </w:rPr>
              <w:t xml:space="preserve">included in a </w:t>
            </w:r>
            <w:r w:rsidRPr="00E804C9">
              <w:rPr>
                <w:rFonts w:ascii="Arial" w:hAnsi="Arial" w:cs="Arial"/>
                <w:i/>
                <w:iCs/>
                <w:sz w:val="18"/>
                <w:szCs w:val="18"/>
                <w:lang w:eastAsia="en-GB"/>
              </w:rPr>
              <w:t>conditionalReconfiguration</w:t>
            </w:r>
            <w:r w:rsidR="000C7963" w:rsidRPr="00E804C9">
              <w:rPr>
                <w:rFonts w:ascii="Arial" w:hAnsi="Arial" w:cs="Arial"/>
                <w:sz w:val="18"/>
                <w:szCs w:val="18"/>
                <w:lang w:eastAsia="en-GB"/>
              </w:rPr>
              <w:t>.</w:t>
            </w:r>
          </w:p>
          <w:p w14:paraId="47A780B3" w14:textId="162F07BD" w:rsidR="000C7963" w:rsidRPr="00E804C9" w:rsidRDefault="000C7963" w:rsidP="003C0A8B">
            <w:pPr>
              <w:pStyle w:val="TAL"/>
            </w:pPr>
            <w:r w:rsidRPr="00E804C9">
              <w:rPr>
                <w:lang w:eastAsia="en-GB"/>
              </w:rPr>
              <w:t>Otherwise the field is not present.</w:t>
            </w:r>
          </w:p>
        </w:tc>
      </w:tr>
      <w:tr w:rsidR="00E804C9" w:rsidRPr="00E804C9" w14:paraId="0AA388C0" w14:textId="77777777" w:rsidTr="005D72C9">
        <w:trPr>
          <w:cantSplit/>
        </w:trPr>
        <w:tc>
          <w:tcPr>
            <w:tcW w:w="2268" w:type="dxa"/>
            <w:tcBorders>
              <w:top w:val="single" w:sz="4" w:space="0" w:color="808080"/>
              <w:left w:val="single" w:sz="4" w:space="0" w:color="808080"/>
              <w:bottom w:val="single" w:sz="4" w:space="0" w:color="808080"/>
              <w:right w:val="single" w:sz="4" w:space="0" w:color="808080"/>
            </w:tcBorders>
          </w:tcPr>
          <w:p w14:paraId="464E8766" w14:textId="77777777" w:rsidR="00CE2690" w:rsidRPr="00E804C9" w:rsidRDefault="00CE2690" w:rsidP="005D72C9">
            <w:pPr>
              <w:pStyle w:val="TAL"/>
              <w:rPr>
                <w:i/>
                <w:noProof/>
              </w:rPr>
            </w:pPr>
            <w:r w:rsidRPr="00E804C9">
              <w:rPr>
                <w:i/>
                <w:noProof/>
              </w:rPr>
              <w:t>NR-PDCP</w:t>
            </w:r>
          </w:p>
        </w:tc>
        <w:tc>
          <w:tcPr>
            <w:tcW w:w="7371" w:type="dxa"/>
            <w:tcBorders>
              <w:top w:val="single" w:sz="4" w:space="0" w:color="808080"/>
              <w:left w:val="single" w:sz="4" w:space="0" w:color="808080"/>
              <w:bottom w:val="single" w:sz="4" w:space="0" w:color="808080"/>
              <w:right w:val="single" w:sz="4" w:space="0" w:color="808080"/>
            </w:tcBorders>
          </w:tcPr>
          <w:p w14:paraId="4DAD4100" w14:textId="77777777" w:rsidR="00CE2690" w:rsidRPr="00E804C9" w:rsidRDefault="00CE2690" w:rsidP="005D72C9">
            <w:pPr>
              <w:pStyle w:val="TAL"/>
            </w:pPr>
            <w:r w:rsidRPr="00E804C9">
              <w:t>The field is optional present, Need ON, when the SRB is configured with NR-PDCP prior to reception of this reconfiguration message. Otherwise it is not present.</w:t>
            </w:r>
          </w:p>
        </w:tc>
      </w:tr>
      <w:tr w:rsidR="00E804C9" w:rsidRPr="00E804C9" w14:paraId="042FF4C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1E8DE" w14:textId="77777777" w:rsidR="009722D5" w:rsidRPr="00E804C9" w:rsidRDefault="009722D5" w:rsidP="00FC2153">
            <w:pPr>
              <w:pStyle w:val="TAL"/>
              <w:rPr>
                <w:i/>
                <w:noProof/>
              </w:rPr>
            </w:pPr>
            <w:r w:rsidRPr="00E804C9">
              <w:rPr>
                <w:i/>
                <w:noProof/>
              </w:rPr>
              <w:lastRenderedPageBreak/>
              <w:t>PDCP</w:t>
            </w:r>
          </w:p>
        </w:tc>
        <w:tc>
          <w:tcPr>
            <w:tcW w:w="7371" w:type="dxa"/>
            <w:tcBorders>
              <w:top w:val="single" w:sz="4" w:space="0" w:color="808080"/>
              <w:left w:val="single" w:sz="4" w:space="0" w:color="808080"/>
              <w:bottom w:val="single" w:sz="4" w:space="0" w:color="808080"/>
              <w:right w:val="single" w:sz="4" w:space="0" w:color="808080"/>
            </w:tcBorders>
          </w:tcPr>
          <w:p w14:paraId="300F728D" w14:textId="77777777" w:rsidR="009741D2" w:rsidRPr="00E804C9" w:rsidRDefault="009741D2" w:rsidP="0065516C">
            <w:pPr>
              <w:pStyle w:val="TAL"/>
            </w:pPr>
            <w:r w:rsidRPr="00E804C9">
              <w:t>T</w:t>
            </w:r>
            <w:r w:rsidR="009722D5" w:rsidRPr="00E804C9">
              <w:t>he field is mandatory present</w:t>
            </w:r>
            <w:r w:rsidRPr="00E804C9">
              <w:t>:</w:t>
            </w:r>
          </w:p>
          <w:p w14:paraId="5BAA6642" w14:textId="77777777" w:rsidR="009741D2" w:rsidRPr="00E804C9" w:rsidRDefault="009741D2" w:rsidP="009741D2">
            <w:pPr>
              <w:pStyle w:val="TAL"/>
              <w:ind w:left="284"/>
            </w:pPr>
            <w:r w:rsidRPr="00E804C9">
              <w:t>- when connected to E-UTRA/EPC:</w:t>
            </w:r>
          </w:p>
          <w:p w14:paraId="3321E66B" w14:textId="77777777" w:rsidR="009741D2" w:rsidRPr="00E804C9" w:rsidRDefault="009741D2" w:rsidP="00B30B82">
            <w:pPr>
              <w:pStyle w:val="TAL"/>
              <w:ind w:left="630"/>
            </w:pPr>
            <w:r w:rsidRPr="00E804C9">
              <w:t>- for the bearers configured with E-UTRA PDCP,</w:t>
            </w:r>
            <w:r w:rsidR="009722D5" w:rsidRPr="00E804C9">
              <w:t xml:space="preserve"> if the corresponding DRB is being setup;</w:t>
            </w:r>
          </w:p>
          <w:p w14:paraId="369154B0" w14:textId="77777777" w:rsidR="009741D2" w:rsidRPr="00E804C9" w:rsidRDefault="009722D5" w:rsidP="009741D2">
            <w:pPr>
              <w:pStyle w:val="TAL"/>
            </w:pPr>
            <w:r w:rsidRPr="00E804C9">
              <w:t>the field is optionally present, need ON</w:t>
            </w:r>
            <w:r w:rsidR="009741D2" w:rsidRPr="00E804C9">
              <w:t>: :</w:t>
            </w:r>
          </w:p>
          <w:p w14:paraId="006AB829" w14:textId="77777777" w:rsidR="009741D2" w:rsidRPr="00E804C9" w:rsidRDefault="009741D2" w:rsidP="009741D2">
            <w:pPr>
              <w:pStyle w:val="TAL"/>
              <w:ind w:left="284"/>
            </w:pPr>
            <w:r w:rsidRPr="00E804C9">
              <w:t>- when connected to E-UTRA/EPC:</w:t>
            </w:r>
          </w:p>
          <w:p w14:paraId="1927B6AB" w14:textId="77777777" w:rsidR="009741D2" w:rsidRPr="00E804C9" w:rsidRDefault="009741D2" w:rsidP="00B30B82">
            <w:pPr>
              <w:pStyle w:val="TAL"/>
              <w:ind w:left="630"/>
            </w:pPr>
            <w:r w:rsidRPr="00E804C9">
              <w:t>- for the bearers configured with E-UTRA PDCP</w:t>
            </w:r>
            <w:r w:rsidR="009722D5" w:rsidRPr="00E804C9">
              <w:t xml:space="preserve">, upon reconfiguration of the corresponding split DRB or LWA DRB, upon the corresponding DRB type change from split to MCG bearer, </w:t>
            </w:r>
            <w:r w:rsidR="009722D5" w:rsidRPr="00E804C9">
              <w:rPr>
                <w:lang w:eastAsia="zh-TW"/>
              </w:rPr>
              <w:t>upon the corresponding DRB type change from MCG to split bearer or LWA bearer, upon the corresponding DRB type change from LWA to LTE only bearer</w:t>
            </w:r>
            <w:r w:rsidR="009722D5" w:rsidRPr="00E804C9">
              <w:t xml:space="preserve">, upon handover within E-UTRA and upon the first reconfiguration after re-establishment but in all these cases only when </w:t>
            </w:r>
            <w:r w:rsidR="009722D5" w:rsidRPr="00E804C9">
              <w:rPr>
                <w:i/>
              </w:rPr>
              <w:t>fullConfig</w:t>
            </w:r>
            <w:r w:rsidR="009722D5" w:rsidRPr="00E804C9">
              <w:t xml:space="preserve"> is not included in the </w:t>
            </w:r>
            <w:r w:rsidR="009722D5" w:rsidRPr="00E804C9">
              <w:rPr>
                <w:i/>
              </w:rPr>
              <w:t>RRCConnectionReconfiguration</w:t>
            </w:r>
            <w:r w:rsidR="009722D5" w:rsidRPr="00E804C9">
              <w:t xml:space="preserve"> message;</w:t>
            </w:r>
          </w:p>
          <w:p w14:paraId="23977353" w14:textId="77777777" w:rsidR="009722D5" w:rsidRPr="00E804C9" w:rsidRDefault="009722D5" w:rsidP="009741D2">
            <w:pPr>
              <w:pStyle w:val="TAL"/>
            </w:pPr>
            <w:r w:rsidRPr="00E804C9">
              <w:t>otherwise it is not present.</w:t>
            </w:r>
          </w:p>
        </w:tc>
      </w:tr>
      <w:tr w:rsidR="00E804C9" w:rsidRPr="00E804C9" w14:paraId="48020C4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E72A3" w14:textId="77777777" w:rsidR="009722D5" w:rsidRPr="00E804C9" w:rsidRDefault="009722D5" w:rsidP="00FC2153">
            <w:pPr>
              <w:pStyle w:val="TAL"/>
              <w:rPr>
                <w:i/>
                <w:noProof/>
                <w:lang w:eastAsia="zh-TW"/>
              </w:rPr>
            </w:pPr>
            <w:r w:rsidRPr="00E804C9">
              <w:rPr>
                <w:i/>
                <w:noProof/>
              </w:rPr>
              <w:t>PDCP-</w:t>
            </w:r>
            <w:r w:rsidRPr="00E804C9">
              <w:rPr>
                <w:i/>
                <w:noProof/>
                <w:lang w:eastAsia="zh-TW"/>
              </w:rPr>
              <w:t>S</w:t>
            </w:r>
          </w:p>
        </w:tc>
        <w:tc>
          <w:tcPr>
            <w:tcW w:w="7371" w:type="dxa"/>
            <w:tcBorders>
              <w:top w:val="single" w:sz="4" w:space="0" w:color="808080"/>
              <w:left w:val="single" w:sz="4" w:space="0" w:color="808080"/>
              <w:bottom w:val="single" w:sz="4" w:space="0" w:color="808080"/>
              <w:right w:val="single" w:sz="4" w:space="0" w:color="808080"/>
            </w:tcBorders>
          </w:tcPr>
          <w:p w14:paraId="1110AE79" w14:textId="77777777" w:rsidR="009722D5" w:rsidRPr="00E804C9" w:rsidRDefault="009722D5" w:rsidP="00FC2153">
            <w:pPr>
              <w:pStyle w:val="TAL"/>
            </w:pPr>
            <w:r w:rsidRPr="00E804C9">
              <w:t xml:space="preserve">The field is mandatory present if the corresponding DRB is being setup; the field is optionally present, need ON, </w:t>
            </w:r>
            <w:r w:rsidRPr="00E804C9">
              <w:rPr>
                <w:lang w:eastAsia="zh-TW"/>
              </w:rPr>
              <w:t>upon SCG change</w:t>
            </w:r>
            <w:r w:rsidRPr="00E804C9">
              <w:t>; otherwise it is not present.</w:t>
            </w:r>
          </w:p>
        </w:tc>
      </w:tr>
      <w:tr w:rsidR="00E804C9" w:rsidRPr="00E804C9" w14:paraId="1BEA9F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19D1194" w14:textId="77777777" w:rsidR="009722D5" w:rsidRPr="00E804C9" w:rsidRDefault="009722D5" w:rsidP="00FC2153">
            <w:pPr>
              <w:pStyle w:val="TAL"/>
              <w:rPr>
                <w:i/>
                <w:noProof/>
                <w:lang w:eastAsia="zh-TW"/>
              </w:rPr>
            </w:pPr>
            <w:r w:rsidRPr="00E804C9">
              <w:rPr>
                <w:i/>
                <w:noProof/>
                <w:lang w:eastAsia="zh-TW"/>
              </w:rPr>
              <w:t>RLC-Setup</w:t>
            </w:r>
          </w:p>
        </w:tc>
        <w:tc>
          <w:tcPr>
            <w:tcW w:w="7371" w:type="dxa"/>
            <w:tcBorders>
              <w:top w:val="single" w:sz="4" w:space="0" w:color="808080"/>
              <w:left w:val="single" w:sz="4" w:space="0" w:color="808080"/>
              <w:bottom w:val="single" w:sz="4" w:space="0" w:color="808080"/>
              <w:right w:val="single" w:sz="4" w:space="0" w:color="808080"/>
            </w:tcBorders>
          </w:tcPr>
          <w:p w14:paraId="51B806D3" w14:textId="77777777" w:rsidR="009722D5" w:rsidRPr="00E804C9" w:rsidRDefault="009722D5" w:rsidP="00FC2153">
            <w:pPr>
              <w:pStyle w:val="TAL"/>
            </w:pPr>
            <w:r w:rsidRPr="00E804C9">
              <w:rPr>
                <w:lang w:eastAsia="zh-TW"/>
              </w:rPr>
              <w:t>This field is optionally present if the corresponding DRB is being setup, need ON; otherwise it is not present.</w:t>
            </w:r>
          </w:p>
        </w:tc>
      </w:tr>
      <w:tr w:rsidR="00E804C9" w:rsidRPr="00E804C9" w14:paraId="0BDF97C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2E28E62" w14:textId="77777777" w:rsidR="009722D5" w:rsidRPr="00E804C9" w:rsidRDefault="009722D5" w:rsidP="00FC2153">
            <w:pPr>
              <w:pStyle w:val="TAL"/>
              <w:rPr>
                <w:i/>
                <w:noProof/>
                <w:lang w:eastAsia="en-GB"/>
              </w:rPr>
            </w:pPr>
            <w:r w:rsidRPr="00E804C9">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87CEEBD" w14:textId="77777777" w:rsidR="009722D5" w:rsidRPr="00E804C9" w:rsidRDefault="009722D5" w:rsidP="00FC2153">
            <w:pPr>
              <w:pStyle w:val="TAL"/>
              <w:rPr>
                <w:lang w:eastAsia="en-GB"/>
              </w:rPr>
            </w:pPr>
            <w:r w:rsidRPr="00E804C9">
              <w:rPr>
                <w:lang w:eastAsia="en-GB"/>
              </w:rPr>
              <w:t>The field is optionally present, need ON, upon SCell addition; otherwise it is not present.</w:t>
            </w:r>
          </w:p>
        </w:tc>
      </w:tr>
      <w:tr w:rsidR="00E804C9" w:rsidRPr="00E804C9" w14:paraId="605E9B1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BCECCAB" w14:textId="77777777" w:rsidR="009722D5" w:rsidRPr="00E804C9" w:rsidRDefault="009722D5" w:rsidP="00FC2153">
            <w:pPr>
              <w:pStyle w:val="TAL"/>
              <w:rPr>
                <w:i/>
                <w:noProof/>
              </w:rPr>
            </w:pPr>
            <w:r w:rsidRPr="00E804C9">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678E7D02" w14:textId="77777777" w:rsidR="009722D5" w:rsidRPr="00E804C9" w:rsidRDefault="009722D5" w:rsidP="00FC2153">
            <w:pPr>
              <w:pStyle w:val="TAL"/>
            </w:pPr>
            <w:r w:rsidRPr="00E804C9">
              <w:t>The field is mandatory present if the corresponding SRB/DRB is being setup; otherwise the field is optionally present, need ON.</w:t>
            </w:r>
          </w:p>
        </w:tc>
      </w:tr>
      <w:tr w:rsidR="00E804C9" w:rsidRPr="00E804C9" w14:paraId="349A90A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712B6F" w14:textId="77777777" w:rsidR="009722D5" w:rsidRPr="00E804C9" w:rsidRDefault="009722D5" w:rsidP="00FC2153">
            <w:pPr>
              <w:pStyle w:val="TAL"/>
              <w:rPr>
                <w:i/>
                <w:noProof/>
              </w:rPr>
            </w:pPr>
            <w:r w:rsidRPr="00E804C9">
              <w:rPr>
                <w:i/>
                <w:noProof/>
              </w:rPr>
              <w:t>SetupM</w:t>
            </w:r>
          </w:p>
        </w:tc>
        <w:tc>
          <w:tcPr>
            <w:tcW w:w="7371" w:type="dxa"/>
            <w:tcBorders>
              <w:top w:val="single" w:sz="4" w:space="0" w:color="808080"/>
              <w:left w:val="single" w:sz="4" w:space="0" w:color="808080"/>
              <w:bottom w:val="single" w:sz="4" w:space="0" w:color="808080"/>
              <w:right w:val="single" w:sz="4" w:space="0" w:color="808080"/>
            </w:tcBorders>
          </w:tcPr>
          <w:p w14:paraId="189C05E3" w14:textId="77777777" w:rsidR="009722D5" w:rsidRPr="00E804C9" w:rsidRDefault="009722D5" w:rsidP="00FC2153">
            <w:pPr>
              <w:pStyle w:val="TAL"/>
            </w:pPr>
            <w:r w:rsidRPr="00E804C9">
              <w:t>The field is mandatory present upon setup of an MCG or split DRB</w:t>
            </w:r>
            <w:r w:rsidR="00A55408" w:rsidRPr="00E804C9">
              <w:t xml:space="preserve">, </w:t>
            </w:r>
            <w:r w:rsidR="00676B52" w:rsidRPr="00E804C9">
              <w:t>or</w:t>
            </w:r>
            <w:r w:rsidR="00A55408" w:rsidRPr="00E804C9">
              <w:t xml:space="preserve"> upon setup of MCG RLC bearer</w:t>
            </w:r>
            <w:r w:rsidRPr="00E804C9">
              <w:t>; otherwise the field is optionally present, need ON.</w:t>
            </w:r>
          </w:p>
        </w:tc>
      </w:tr>
      <w:tr w:rsidR="00E804C9" w:rsidRPr="00E804C9" w14:paraId="0593686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C69E7" w14:textId="77777777" w:rsidR="009722D5" w:rsidRPr="00E804C9" w:rsidRDefault="009722D5" w:rsidP="00FC2153">
            <w:pPr>
              <w:pStyle w:val="TAL"/>
              <w:rPr>
                <w:i/>
                <w:noProof/>
              </w:rPr>
            </w:pPr>
            <w:r w:rsidRPr="00E804C9">
              <w:rPr>
                <w:i/>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96799D5" w14:textId="77777777" w:rsidR="00657E57" w:rsidRPr="00E804C9" w:rsidRDefault="009722D5" w:rsidP="00657E57">
            <w:pPr>
              <w:pStyle w:val="TAL"/>
            </w:pPr>
            <w:r w:rsidRPr="00E804C9">
              <w:t>The field is mandatory present</w:t>
            </w:r>
            <w:r w:rsidR="00657E57" w:rsidRPr="00E804C9">
              <w:t>:</w:t>
            </w:r>
          </w:p>
          <w:p w14:paraId="16857532" w14:textId="77777777" w:rsidR="00657E57" w:rsidRPr="00E804C9" w:rsidRDefault="00657E57" w:rsidP="00657E57">
            <w:pPr>
              <w:pStyle w:val="TAL"/>
            </w:pPr>
            <w:r w:rsidRPr="00E804C9">
              <w:t>-</w:t>
            </w:r>
            <w:r w:rsidRPr="00E804C9">
              <w:tab/>
              <w:t>for E-UTRA DC:</w:t>
            </w:r>
          </w:p>
          <w:p w14:paraId="18EDB989" w14:textId="77777777" w:rsidR="00657E57" w:rsidRPr="00E804C9" w:rsidRDefault="00657E57" w:rsidP="00657E57">
            <w:pPr>
              <w:pStyle w:val="TAL"/>
              <w:ind w:left="630" w:hanging="284"/>
            </w:pPr>
            <w:r w:rsidRPr="00E804C9">
              <w:t>-</w:t>
            </w:r>
            <w:r w:rsidRPr="00E804C9">
              <w:tab/>
            </w:r>
            <w:r w:rsidR="009722D5" w:rsidRPr="00E804C9">
              <w:t>upon setup of an SCG or split DRB,</w:t>
            </w:r>
          </w:p>
          <w:p w14:paraId="72F38359" w14:textId="77777777" w:rsidR="00657E57" w:rsidRPr="00E804C9" w:rsidRDefault="00657E57" w:rsidP="00657E57">
            <w:pPr>
              <w:pStyle w:val="TAL"/>
              <w:ind w:left="630" w:hanging="284"/>
            </w:pPr>
            <w:r w:rsidRPr="00E804C9">
              <w:t>-</w:t>
            </w:r>
            <w:r w:rsidRPr="00E804C9">
              <w:tab/>
            </w:r>
            <w:r w:rsidR="009722D5" w:rsidRPr="00E804C9">
              <w:t>upon change from MCG to split DRB;</w:t>
            </w:r>
          </w:p>
          <w:p w14:paraId="0302F196" w14:textId="77777777" w:rsidR="00657E57" w:rsidRPr="00E804C9" w:rsidRDefault="00657E57" w:rsidP="00657E57">
            <w:pPr>
              <w:keepNext/>
              <w:keepLines/>
              <w:spacing w:after="0"/>
              <w:rPr>
                <w:rFonts w:ascii="Arial" w:hAnsi="Arial"/>
                <w:sz w:val="18"/>
              </w:rPr>
            </w:pPr>
            <w:r w:rsidRPr="00E804C9">
              <w:rPr>
                <w:rFonts w:ascii="Arial" w:hAnsi="Arial"/>
                <w:sz w:val="18"/>
              </w:rPr>
              <w:t>-</w:t>
            </w:r>
            <w:r w:rsidRPr="00E804C9">
              <w:rPr>
                <w:rFonts w:ascii="Arial" w:hAnsi="Arial"/>
                <w:sz w:val="18"/>
              </w:rPr>
              <w:tab/>
              <w:t>for NE-DC, upon setup of SCG RLC bearer;</w:t>
            </w:r>
          </w:p>
          <w:p w14:paraId="22FAAB89" w14:textId="77777777" w:rsidR="009722D5" w:rsidRPr="00E804C9" w:rsidRDefault="009722D5" w:rsidP="00657E57">
            <w:pPr>
              <w:pStyle w:val="TAL"/>
            </w:pPr>
            <w:r w:rsidRPr="00E804C9">
              <w:t>otherwise the field is optionally present, need ON.</w:t>
            </w:r>
          </w:p>
        </w:tc>
      </w:tr>
      <w:tr w:rsidR="00E804C9" w:rsidRPr="00E804C9" w14:paraId="2CE7879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319531F" w14:textId="77777777" w:rsidR="009722D5" w:rsidRPr="00E804C9" w:rsidRDefault="009722D5" w:rsidP="00FC2153">
            <w:pPr>
              <w:pStyle w:val="TAL"/>
              <w:rPr>
                <w:i/>
                <w:noProof/>
              </w:rPr>
            </w:pPr>
            <w:r w:rsidRPr="00E804C9">
              <w:rPr>
                <w:i/>
                <w:noProof/>
              </w:rPr>
              <w:t>SetupS2</w:t>
            </w:r>
          </w:p>
        </w:tc>
        <w:tc>
          <w:tcPr>
            <w:tcW w:w="7371" w:type="dxa"/>
            <w:tcBorders>
              <w:top w:val="single" w:sz="4" w:space="0" w:color="808080"/>
              <w:left w:val="single" w:sz="4" w:space="0" w:color="808080"/>
              <w:bottom w:val="single" w:sz="4" w:space="0" w:color="808080"/>
              <w:right w:val="single" w:sz="4" w:space="0" w:color="808080"/>
            </w:tcBorders>
          </w:tcPr>
          <w:p w14:paraId="7D9690F8" w14:textId="77777777" w:rsidR="008A4CD4" w:rsidRPr="00E804C9" w:rsidRDefault="009722D5" w:rsidP="00FC2153">
            <w:pPr>
              <w:pStyle w:val="TAL"/>
            </w:pPr>
            <w:r w:rsidRPr="00E804C9">
              <w:t>The field is</w:t>
            </w:r>
            <w:r w:rsidR="008A4CD4" w:rsidRPr="00E804C9">
              <w:t>:</w:t>
            </w:r>
          </w:p>
          <w:p w14:paraId="14446998" w14:textId="77777777" w:rsidR="008A4CD4" w:rsidRPr="00E804C9" w:rsidRDefault="008A4CD4" w:rsidP="00B30B82">
            <w:pPr>
              <w:pStyle w:val="TAL"/>
              <w:ind w:left="284"/>
            </w:pPr>
            <w:r w:rsidRPr="00E804C9">
              <w:t>-</w:t>
            </w:r>
            <w:r w:rsidR="009722D5" w:rsidRPr="00E804C9">
              <w:t xml:space="preserve"> mandatory present</w:t>
            </w:r>
            <w:r w:rsidRPr="00E804C9">
              <w:t>:</w:t>
            </w:r>
          </w:p>
          <w:p w14:paraId="1F939B33" w14:textId="77777777" w:rsidR="008A4CD4" w:rsidRPr="00E804C9" w:rsidRDefault="008A4CD4" w:rsidP="00B30B82">
            <w:pPr>
              <w:pStyle w:val="TAL"/>
              <w:ind w:left="568"/>
              <w:rPr>
                <w:rFonts w:cs="Arial"/>
                <w:szCs w:val="18"/>
              </w:rPr>
            </w:pPr>
            <w:r w:rsidRPr="00E804C9">
              <w:rPr>
                <w:rFonts w:cs="Arial"/>
                <w:szCs w:val="18"/>
              </w:rPr>
              <w:t>- for E-UTRA DC:</w:t>
            </w:r>
          </w:p>
          <w:p w14:paraId="7CB5C918" w14:textId="77777777" w:rsidR="008A4CD4" w:rsidRPr="00E804C9" w:rsidRDefault="008A4CD4" w:rsidP="008A4CD4">
            <w:pPr>
              <w:pStyle w:val="TAL"/>
              <w:ind w:left="852"/>
              <w:rPr>
                <w:rFonts w:cs="Arial"/>
                <w:szCs w:val="18"/>
              </w:rPr>
            </w:pPr>
            <w:r w:rsidRPr="00E804C9">
              <w:t>-</w:t>
            </w:r>
            <w:r w:rsidR="009722D5" w:rsidRPr="00E804C9">
              <w:t xml:space="preserve"> upon setup of an SCG or split DRB, as well as upon change from MCG to split or SCG DRB.</w:t>
            </w:r>
          </w:p>
          <w:p w14:paraId="64F08831" w14:textId="77777777" w:rsidR="008A4CD4" w:rsidRPr="00E804C9" w:rsidRDefault="008A4CD4" w:rsidP="00B30B82">
            <w:pPr>
              <w:pStyle w:val="TAL"/>
              <w:ind w:left="284"/>
              <w:rPr>
                <w:rFonts w:cs="Arial"/>
                <w:szCs w:val="18"/>
              </w:rPr>
            </w:pPr>
            <w:r w:rsidRPr="00E804C9">
              <w:rPr>
                <w:rFonts w:cs="Arial"/>
                <w:szCs w:val="18"/>
              </w:rPr>
              <w:t>- optionally present, need ON:</w:t>
            </w:r>
          </w:p>
          <w:p w14:paraId="7AA59DFB" w14:textId="77777777" w:rsidR="008A4CD4" w:rsidRPr="00E804C9" w:rsidRDefault="008A4CD4" w:rsidP="008A4CD4">
            <w:pPr>
              <w:pStyle w:val="TAL"/>
              <w:ind w:left="568"/>
              <w:rPr>
                <w:rFonts w:cs="Arial"/>
                <w:szCs w:val="18"/>
              </w:rPr>
            </w:pPr>
            <w:r w:rsidRPr="00E804C9">
              <w:rPr>
                <w:rFonts w:cs="Arial"/>
                <w:szCs w:val="18"/>
              </w:rPr>
              <w:t>- for E-UTRA DC:</w:t>
            </w:r>
          </w:p>
          <w:p w14:paraId="3EAAB2C0" w14:textId="77777777" w:rsidR="008A4CD4" w:rsidRPr="00E804C9" w:rsidRDefault="008A4CD4" w:rsidP="00B30B82">
            <w:pPr>
              <w:pStyle w:val="TAL"/>
              <w:ind w:left="772"/>
            </w:pPr>
            <w:r w:rsidRPr="00E804C9">
              <w:t>-</w:t>
            </w:r>
            <w:r w:rsidR="009722D5" w:rsidRPr="00E804C9">
              <w:t xml:space="preserve"> </w:t>
            </w:r>
            <w:r w:rsidRPr="00E804C9">
              <w:t>f</w:t>
            </w:r>
            <w:r w:rsidR="009722D5" w:rsidRPr="00E804C9">
              <w:t>or an SCG DRB</w:t>
            </w:r>
          </w:p>
          <w:p w14:paraId="3598404D" w14:textId="77777777" w:rsidR="009722D5" w:rsidRPr="00E804C9" w:rsidRDefault="008A4CD4" w:rsidP="00FC2153">
            <w:pPr>
              <w:pStyle w:val="TAL"/>
            </w:pPr>
            <w:r w:rsidRPr="00E804C9">
              <w:t>o</w:t>
            </w:r>
            <w:r w:rsidR="009722D5" w:rsidRPr="00E804C9">
              <w:t>therwise the field is not present.</w:t>
            </w:r>
          </w:p>
        </w:tc>
      </w:tr>
      <w:tr w:rsidR="00E804C9" w:rsidRPr="00E804C9" w14:paraId="17BBD239"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94884FD" w14:textId="77777777" w:rsidR="005C4197" w:rsidRPr="00E804C9" w:rsidRDefault="005C4197" w:rsidP="003C0A8B">
            <w:pPr>
              <w:pStyle w:val="TAL"/>
              <w:rPr>
                <w:i/>
                <w:noProof/>
              </w:rPr>
            </w:pPr>
            <w:r w:rsidRPr="00E804C9">
              <w:rPr>
                <w:i/>
              </w:rPr>
              <w:t>Split-SRB1-SRB3</w:t>
            </w:r>
          </w:p>
        </w:tc>
        <w:tc>
          <w:tcPr>
            <w:tcW w:w="7371" w:type="dxa"/>
            <w:tcBorders>
              <w:top w:val="single" w:sz="4" w:space="0" w:color="808080"/>
              <w:left w:val="single" w:sz="4" w:space="0" w:color="808080"/>
              <w:bottom w:val="single" w:sz="4" w:space="0" w:color="808080"/>
              <w:right w:val="single" w:sz="4" w:space="0" w:color="808080"/>
            </w:tcBorders>
          </w:tcPr>
          <w:p w14:paraId="7E22CA67" w14:textId="77777777" w:rsidR="005C4197" w:rsidRPr="00E804C9" w:rsidRDefault="005C4197" w:rsidP="003C0A8B">
            <w:pPr>
              <w:pStyle w:val="TAL"/>
            </w:pPr>
            <w:r w:rsidRPr="00E804C9">
              <w:t>This field is optionally present, Need ON, if the UE is configured with split SRB1 or SRB3. It is absent otherwise.</w:t>
            </w:r>
          </w:p>
        </w:tc>
      </w:tr>
      <w:tr w:rsidR="00E804C9" w:rsidRPr="00E804C9" w14:paraId="4B527738"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1B7C917A" w14:textId="77777777" w:rsidR="00FC2153" w:rsidRPr="00E804C9" w:rsidRDefault="00FC2153" w:rsidP="00FC2153">
            <w:pPr>
              <w:pStyle w:val="TAL"/>
              <w:rPr>
                <w:i/>
                <w:noProof/>
              </w:rPr>
            </w:pPr>
            <w:r w:rsidRPr="00E804C9">
              <w:rPr>
                <w:i/>
                <w:noProof/>
              </w:rPr>
              <w:t>SPS</w:t>
            </w:r>
          </w:p>
        </w:tc>
        <w:tc>
          <w:tcPr>
            <w:tcW w:w="7371" w:type="dxa"/>
            <w:tcBorders>
              <w:top w:val="single" w:sz="4" w:space="0" w:color="808080"/>
              <w:left w:val="single" w:sz="4" w:space="0" w:color="808080"/>
              <w:bottom w:val="single" w:sz="4" w:space="0" w:color="808080"/>
              <w:right w:val="single" w:sz="4" w:space="0" w:color="808080"/>
            </w:tcBorders>
          </w:tcPr>
          <w:p w14:paraId="14E5B4B6" w14:textId="77777777" w:rsidR="00FC2153" w:rsidRPr="00E804C9" w:rsidRDefault="00FC2153" w:rsidP="00FC2153">
            <w:pPr>
              <w:pStyle w:val="TAL"/>
            </w:pPr>
            <w:r w:rsidRPr="00E804C9">
              <w:t>The field is optionally present, need ON, if sps-Config (without suffix) is not configured; otherwise it is not present.</w:t>
            </w:r>
          </w:p>
        </w:tc>
      </w:tr>
      <w:tr w:rsidR="00E804C9" w:rsidRPr="00E804C9" w14:paraId="5422F4EA"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35B475A9" w14:textId="77777777" w:rsidR="00FC2153" w:rsidRPr="00E804C9" w:rsidRDefault="00FC2153" w:rsidP="00FC2153">
            <w:pPr>
              <w:pStyle w:val="TAL"/>
              <w:rPr>
                <w:i/>
                <w:noProof/>
              </w:rPr>
            </w:pPr>
            <w:r w:rsidRPr="00E804C9">
              <w:rPr>
                <w:i/>
                <w:noProof/>
              </w:rPr>
              <w:t>SPS2</w:t>
            </w:r>
          </w:p>
        </w:tc>
        <w:tc>
          <w:tcPr>
            <w:tcW w:w="7371" w:type="dxa"/>
            <w:tcBorders>
              <w:top w:val="single" w:sz="4" w:space="0" w:color="808080"/>
              <w:left w:val="single" w:sz="4" w:space="0" w:color="808080"/>
              <w:bottom w:val="single" w:sz="4" w:space="0" w:color="808080"/>
              <w:right w:val="single" w:sz="4" w:space="0" w:color="808080"/>
            </w:tcBorders>
          </w:tcPr>
          <w:p w14:paraId="6712B7D3" w14:textId="77777777" w:rsidR="00FC2153" w:rsidRPr="00E804C9" w:rsidRDefault="00FC2153" w:rsidP="00FC2153">
            <w:pPr>
              <w:pStyle w:val="TAL"/>
            </w:pPr>
            <w:r w:rsidRPr="00E804C9">
              <w:t>The field is optionally present, need ON, if sps-Config-r12 is not configured; otherwise it is not present.</w:t>
            </w:r>
          </w:p>
        </w:tc>
      </w:tr>
      <w:tr w:rsidR="009741D2" w:rsidRPr="00E804C9" w14:paraId="209A60EA" w14:textId="77777777" w:rsidTr="009741D2">
        <w:trPr>
          <w:cantSplit/>
        </w:trPr>
        <w:tc>
          <w:tcPr>
            <w:tcW w:w="2268" w:type="dxa"/>
          </w:tcPr>
          <w:p w14:paraId="5C1A97FD" w14:textId="77777777" w:rsidR="009741D2" w:rsidRPr="00E804C9" w:rsidDel="00E17796" w:rsidRDefault="009741D2" w:rsidP="009741D2">
            <w:pPr>
              <w:keepNext/>
              <w:keepLines/>
              <w:spacing w:after="0"/>
              <w:rPr>
                <w:rFonts w:ascii="Arial" w:hAnsi="Arial"/>
                <w:i/>
                <w:noProof/>
                <w:sz w:val="18"/>
              </w:rPr>
            </w:pPr>
            <w:r w:rsidRPr="00E804C9">
              <w:rPr>
                <w:rFonts w:ascii="Arial" w:hAnsi="Arial"/>
                <w:i/>
                <w:noProof/>
                <w:sz w:val="18"/>
              </w:rPr>
              <w:t>UL-LWA</w:t>
            </w:r>
          </w:p>
        </w:tc>
        <w:tc>
          <w:tcPr>
            <w:tcW w:w="7371" w:type="dxa"/>
          </w:tcPr>
          <w:p w14:paraId="03459CBB" w14:textId="77777777" w:rsidR="009741D2" w:rsidRPr="00E804C9" w:rsidRDefault="009741D2" w:rsidP="009741D2">
            <w:pPr>
              <w:keepNext/>
              <w:keepLines/>
              <w:spacing w:after="0"/>
              <w:rPr>
                <w:rFonts w:ascii="Arial" w:hAnsi="Arial"/>
                <w:sz w:val="18"/>
              </w:rPr>
            </w:pPr>
            <w:r w:rsidRPr="00E804C9">
              <w:rPr>
                <w:rFonts w:ascii="Arial" w:hAnsi="Arial"/>
                <w:sz w:val="18"/>
              </w:rPr>
              <w:t xml:space="preserve">The field is optionally present, need ON if </w:t>
            </w:r>
            <w:r w:rsidRPr="00E804C9">
              <w:rPr>
                <w:rFonts w:ascii="Arial" w:hAnsi="Arial"/>
                <w:i/>
                <w:sz w:val="18"/>
              </w:rPr>
              <w:t xml:space="preserve">ul-LWA-Config-r14 </w:t>
            </w:r>
            <w:r w:rsidRPr="00E804C9">
              <w:rPr>
                <w:rFonts w:ascii="Arial" w:hAnsi="Arial"/>
                <w:sz w:val="18"/>
              </w:rPr>
              <w:t>is present. Otherwise the field is not present.</w:t>
            </w:r>
          </w:p>
        </w:tc>
      </w:tr>
    </w:tbl>
    <w:p w14:paraId="5D84C694" w14:textId="77777777" w:rsidR="009722D5" w:rsidRPr="00E804C9" w:rsidRDefault="009722D5" w:rsidP="009722D5"/>
    <w:p w14:paraId="49C2F6E1" w14:textId="77777777" w:rsidR="009722D5" w:rsidRPr="00E804C9" w:rsidRDefault="009722D5" w:rsidP="009722D5">
      <w:pPr>
        <w:pStyle w:val="Heading4"/>
        <w:rPr>
          <w:i/>
        </w:rPr>
      </w:pPr>
      <w:bookmarkStart w:id="8476" w:name="_Toc20487315"/>
      <w:bookmarkStart w:id="8477" w:name="_Toc29342610"/>
      <w:bookmarkStart w:id="8478" w:name="_Toc29343749"/>
      <w:bookmarkStart w:id="8479" w:name="_Toc36567015"/>
      <w:bookmarkStart w:id="8480" w:name="_Toc36810455"/>
      <w:bookmarkStart w:id="8481" w:name="_Toc36846819"/>
      <w:bookmarkStart w:id="8482" w:name="_Toc36939472"/>
      <w:bookmarkStart w:id="8483" w:name="_Toc37082452"/>
      <w:bookmarkStart w:id="8484" w:name="_Toc46481088"/>
      <w:bookmarkStart w:id="8485" w:name="_Toc46482322"/>
      <w:bookmarkStart w:id="8486" w:name="_Toc46483556"/>
      <w:bookmarkStart w:id="8487" w:name="_Toc171495237"/>
      <w:r w:rsidRPr="00E804C9">
        <w:t>–</w:t>
      </w:r>
      <w:r w:rsidRPr="00E804C9">
        <w:tab/>
      </w:r>
      <w:r w:rsidRPr="00E804C9">
        <w:rPr>
          <w:i/>
        </w:rPr>
        <w:t>RCLWI-Configuration</w:t>
      </w:r>
      <w:bookmarkEnd w:id="8476"/>
      <w:bookmarkEnd w:id="8477"/>
      <w:bookmarkEnd w:id="8478"/>
      <w:bookmarkEnd w:id="8479"/>
      <w:bookmarkEnd w:id="8480"/>
      <w:bookmarkEnd w:id="8481"/>
      <w:bookmarkEnd w:id="8482"/>
      <w:bookmarkEnd w:id="8483"/>
      <w:bookmarkEnd w:id="8484"/>
      <w:bookmarkEnd w:id="8485"/>
      <w:bookmarkEnd w:id="8486"/>
      <w:bookmarkEnd w:id="8487"/>
    </w:p>
    <w:p w14:paraId="5785EAC8" w14:textId="77777777" w:rsidR="009722D5" w:rsidRPr="00E804C9" w:rsidRDefault="009722D5" w:rsidP="009722D5">
      <w:r w:rsidRPr="00E804C9">
        <w:t xml:space="preserve">The IE </w:t>
      </w:r>
      <w:r w:rsidRPr="00E804C9">
        <w:rPr>
          <w:i/>
        </w:rPr>
        <w:t>RCLWI-Configuration</w:t>
      </w:r>
      <w:r w:rsidRPr="00E804C9">
        <w:t xml:space="preserve"> is used to add, modify or release the RCLWI configuration.</w:t>
      </w:r>
    </w:p>
    <w:p w14:paraId="478CDAB7" w14:textId="77777777" w:rsidR="009722D5" w:rsidRPr="00E804C9" w:rsidRDefault="009722D5" w:rsidP="009722D5">
      <w:pPr>
        <w:pStyle w:val="PL"/>
        <w:shd w:val="clear" w:color="auto" w:fill="E6E6E6"/>
      </w:pPr>
      <w:r w:rsidRPr="00E804C9">
        <w:t>-- ASN1START</w:t>
      </w:r>
    </w:p>
    <w:p w14:paraId="01AF7314" w14:textId="77777777" w:rsidR="009722D5" w:rsidRPr="00E804C9" w:rsidRDefault="009722D5" w:rsidP="009722D5">
      <w:pPr>
        <w:pStyle w:val="PL"/>
        <w:shd w:val="clear" w:color="auto" w:fill="E6E6E6"/>
      </w:pPr>
    </w:p>
    <w:p w14:paraId="42DE7C84" w14:textId="77777777" w:rsidR="009722D5" w:rsidRPr="00E804C9" w:rsidRDefault="009722D5" w:rsidP="009722D5">
      <w:pPr>
        <w:pStyle w:val="PL"/>
        <w:shd w:val="clear" w:color="auto" w:fill="E6E6E6"/>
      </w:pPr>
      <w:r w:rsidRPr="00E804C9">
        <w:t>RCLWI-Configuration-r13 ::=</w:t>
      </w:r>
      <w:r w:rsidRPr="00E804C9">
        <w:tab/>
      </w:r>
      <w:r w:rsidRPr="00E804C9">
        <w:tab/>
      </w:r>
      <w:r w:rsidRPr="00E804C9">
        <w:tab/>
        <w:t>CHOICE {</w:t>
      </w:r>
    </w:p>
    <w:p w14:paraId="6C5B9AE9" w14:textId="77777777" w:rsidR="009722D5" w:rsidRPr="00E804C9" w:rsidRDefault="009722D5" w:rsidP="009722D5">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1152CE04" w14:textId="77777777" w:rsidR="009722D5" w:rsidRPr="00E804C9" w:rsidRDefault="009722D5" w:rsidP="009722D5">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30B61C30" w14:textId="77777777" w:rsidR="009722D5" w:rsidRPr="00E804C9" w:rsidRDefault="009722D5" w:rsidP="009722D5">
      <w:pPr>
        <w:pStyle w:val="PL"/>
        <w:shd w:val="clear" w:color="auto" w:fill="E6E6E6"/>
      </w:pPr>
      <w:r w:rsidRPr="00E804C9">
        <w:tab/>
      </w:r>
      <w:r w:rsidRPr="00E804C9">
        <w:tab/>
        <w:t>rclwi-Config-r13</w:t>
      </w:r>
      <w:r w:rsidRPr="00E804C9">
        <w:tab/>
      </w:r>
      <w:r w:rsidRPr="00E804C9">
        <w:tab/>
      </w:r>
      <w:r w:rsidRPr="00E804C9">
        <w:tab/>
      </w:r>
      <w:r w:rsidRPr="00E804C9">
        <w:tab/>
      </w:r>
      <w:r w:rsidRPr="00E804C9">
        <w:tab/>
        <w:t>RCLWI-Config-r13</w:t>
      </w:r>
    </w:p>
    <w:p w14:paraId="556421C5" w14:textId="77777777" w:rsidR="009722D5" w:rsidRPr="00E804C9" w:rsidRDefault="009722D5" w:rsidP="009722D5">
      <w:pPr>
        <w:pStyle w:val="PL"/>
        <w:shd w:val="clear" w:color="auto" w:fill="E6E6E6"/>
      </w:pPr>
      <w:r w:rsidRPr="00E804C9">
        <w:tab/>
        <w:t>}</w:t>
      </w:r>
    </w:p>
    <w:p w14:paraId="7D707594" w14:textId="77777777" w:rsidR="009722D5" w:rsidRPr="00E804C9" w:rsidRDefault="009722D5" w:rsidP="009722D5">
      <w:pPr>
        <w:pStyle w:val="PL"/>
        <w:shd w:val="clear" w:color="auto" w:fill="E6E6E6"/>
      </w:pPr>
      <w:r w:rsidRPr="00E804C9">
        <w:t>}</w:t>
      </w:r>
    </w:p>
    <w:p w14:paraId="5E5BA800" w14:textId="77777777" w:rsidR="009722D5" w:rsidRPr="00E804C9" w:rsidRDefault="009722D5" w:rsidP="009722D5">
      <w:pPr>
        <w:pStyle w:val="PL"/>
        <w:shd w:val="clear" w:color="auto" w:fill="E6E6E6"/>
      </w:pPr>
    </w:p>
    <w:p w14:paraId="7D48DDF0" w14:textId="77777777" w:rsidR="009722D5" w:rsidRPr="00E804C9" w:rsidRDefault="009722D5" w:rsidP="009722D5">
      <w:pPr>
        <w:pStyle w:val="PL"/>
        <w:shd w:val="clear" w:color="auto" w:fill="E6E6E6"/>
      </w:pPr>
      <w:r w:rsidRPr="00E804C9">
        <w:t>RCLWI-Config-r13 ::=</w:t>
      </w:r>
      <w:r w:rsidRPr="00E804C9">
        <w:tab/>
      </w:r>
      <w:r w:rsidRPr="00E804C9">
        <w:tab/>
      </w:r>
      <w:r w:rsidRPr="00E804C9">
        <w:tab/>
      </w:r>
      <w:r w:rsidRPr="00E804C9">
        <w:tab/>
        <w:t>SEQUENCE {</w:t>
      </w:r>
    </w:p>
    <w:p w14:paraId="6F774D80" w14:textId="77777777" w:rsidR="009722D5" w:rsidRPr="00E804C9" w:rsidRDefault="009722D5" w:rsidP="009722D5">
      <w:pPr>
        <w:pStyle w:val="PL"/>
        <w:shd w:val="clear" w:color="auto" w:fill="E6E6E6"/>
      </w:pPr>
      <w:r w:rsidRPr="00E804C9">
        <w:tab/>
        <w:t>command</w:t>
      </w:r>
      <w:r w:rsidRPr="00E804C9">
        <w:tab/>
      </w:r>
      <w:r w:rsidRPr="00E804C9">
        <w:tab/>
      </w:r>
      <w:r w:rsidRPr="00E804C9">
        <w:tab/>
      </w:r>
      <w:r w:rsidRPr="00E804C9">
        <w:tab/>
      </w:r>
      <w:r w:rsidRPr="00E804C9">
        <w:tab/>
      </w:r>
      <w:r w:rsidRPr="00E804C9">
        <w:tab/>
      </w:r>
      <w:r w:rsidRPr="00E804C9">
        <w:tab/>
      </w:r>
      <w:r w:rsidRPr="00E804C9">
        <w:tab/>
        <w:t>CHOICE {</w:t>
      </w:r>
    </w:p>
    <w:p w14:paraId="4EE51784" w14:textId="77777777" w:rsidR="009722D5" w:rsidRPr="00E804C9" w:rsidRDefault="009722D5" w:rsidP="009722D5">
      <w:pPr>
        <w:pStyle w:val="PL"/>
        <w:shd w:val="clear" w:color="auto" w:fill="E6E6E6"/>
      </w:pPr>
      <w:r w:rsidRPr="00E804C9">
        <w:tab/>
      </w:r>
      <w:r w:rsidRPr="00E804C9">
        <w:tab/>
        <w:t>steerToWLAN-r13</w:t>
      </w:r>
      <w:r w:rsidRPr="00E804C9">
        <w:tab/>
      </w:r>
      <w:r w:rsidRPr="00E804C9">
        <w:tab/>
      </w:r>
      <w:r w:rsidRPr="00E804C9">
        <w:tab/>
      </w:r>
      <w:r w:rsidRPr="00E804C9">
        <w:tab/>
      </w:r>
      <w:r w:rsidRPr="00E804C9">
        <w:tab/>
      </w:r>
      <w:r w:rsidRPr="00E804C9">
        <w:tab/>
        <w:t>SEQUENCE {</w:t>
      </w:r>
    </w:p>
    <w:p w14:paraId="45C41212" w14:textId="77777777" w:rsidR="009722D5" w:rsidRPr="00E804C9" w:rsidRDefault="009722D5" w:rsidP="009722D5">
      <w:pPr>
        <w:pStyle w:val="PL"/>
        <w:shd w:val="clear" w:color="auto" w:fill="E6E6E6"/>
      </w:pPr>
      <w:r w:rsidRPr="00E804C9">
        <w:tab/>
      </w:r>
      <w:r w:rsidRPr="00E804C9">
        <w:tab/>
      </w:r>
      <w:r w:rsidRPr="00E804C9">
        <w:tab/>
        <w:t>mobilityConfig-r13</w:t>
      </w:r>
      <w:r w:rsidRPr="00E804C9">
        <w:tab/>
      </w:r>
      <w:r w:rsidRPr="00E804C9">
        <w:tab/>
      </w:r>
      <w:r w:rsidRPr="00E804C9">
        <w:tab/>
      </w:r>
      <w:r w:rsidRPr="00E804C9">
        <w:tab/>
      </w:r>
      <w:r w:rsidRPr="00E804C9">
        <w:tab/>
        <w:t>WLAN-Id-List-r12</w:t>
      </w:r>
    </w:p>
    <w:p w14:paraId="0DF624B1" w14:textId="77777777" w:rsidR="009722D5" w:rsidRPr="00E804C9" w:rsidRDefault="009722D5" w:rsidP="009722D5">
      <w:pPr>
        <w:pStyle w:val="PL"/>
        <w:shd w:val="clear" w:color="auto" w:fill="E6E6E6"/>
      </w:pPr>
      <w:r w:rsidRPr="00E804C9">
        <w:tab/>
      </w:r>
      <w:r w:rsidRPr="00E804C9">
        <w:tab/>
        <w:t>},</w:t>
      </w:r>
    </w:p>
    <w:p w14:paraId="36EA6036" w14:textId="77777777" w:rsidR="009722D5" w:rsidRPr="00E804C9" w:rsidRDefault="009722D5" w:rsidP="009722D5">
      <w:pPr>
        <w:pStyle w:val="PL"/>
        <w:shd w:val="clear" w:color="auto" w:fill="E6E6E6"/>
      </w:pPr>
      <w:r w:rsidRPr="00E804C9">
        <w:tab/>
      </w:r>
      <w:r w:rsidRPr="00E804C9">
        <w:tab/>
        <w:t>steerToLTE-r13</w:t>
      </w:r>
      <w:r w:rsidRPr="00E804C9">
        <w:tab/>
      </w:r>
      <w:r w:rsidRPr="00E804C9">
        <w:tab/>
      </w:r>
      <w:r w:rsidRPr="00E804C9">
        <w:tab/>
      </w:r>
      <w:r w:rsidRPr="00E804C9">
        <w:tab/>
      </w:r>
      <w:r w:rsidRPr="00E804C9">
        <w:tab/>
      </w:r>
      <w:r w:rsidRPr="00E804C9">
        <w:tab/>
        <w:t>NULL</w:t>
      </w:r>
    </w:p>
    <w:p w14:paraId="5879BD26" w14:textId="77777777" w:rsidR="009722D5" w:rsidRPr="00E804C9" w:rsidRDefault="009722D5" w:rsidP="009722D5">
      <w:pPr>
        <w:pStyle w:val="PL"/>
        <w:shd w:val="clear" w:color="auto" w:fill="E6E6E6"/>
      </w:pPr>
      <w:r w:rsidRPr="00E804C9">
        <w:tab/>
        <w:t>},</w:t>
      </w:r>
    </w:p>
    <w:p w14:paraId="515A4A39" w14:textId="77777777" w:rsidR="009722D5" w:rsidRPr="00E804C9" w:rsidRDefault="009722D5" w:rsidP="009722D5">
      <w:pPr>
        <w:pStyle w:val="PL"/>
        <w:shd w:val="clear" w:color="auto" w:fill="E6E6E6"/>
      </w:pPr>
      <w:r w:rsidRPr="00E804C9">
        <w:lastRenderedPageBreak/>
        <w:tab/>
        <w:t>...</w:t>
      </w:r>
    </w:p>
    <w:p w14:paraId="0FDE4A5F" w14:textId="77777777" w:rsidR="009722D5" w:rsidRPr="00E804C9" w:rsidRDefault="009722D5" w:rsidP="009722D5">
      <w:pPr>
        <w:pStyle w:val="PL"/>
        <w:shd w:val="clear" w:color="auto" w:fill="E6E6E6"/>
      </w:pPr>
      <w:r w:rsidRPr="00E804C9">
        <w:t>}</w:t>
      </w:r>
    </w:p>
    <w:p w14:paraId="5DD7D3EF" w14:textId="77777777" w:rsidR="009722D5" w:rsidRPr="00E804C9" w:rsidRDefault="009722D5" w:rsidP="009722D5">
      <w:pPr>
        <w:pStyle w:val="PL"/>
        <w:shd w:val="clear" w:color="auto" w:fill="E6E6E6"/>
      </w:pPr>
    </w:p>
    <w:p w14:paraId="3BEA6538" w14:textId="77777777" w:rsidR="009722D5" w:rsidRPr="00E804C9" w:rsidRDefault="009722D5" w:rsidP="009722D5">
      <w:pPr>
        <w:pStyle w:val="PL"/>
        <w:shd w:val="clear" w:color="auto" w:fill="E6E6E6"/>
      </w:pPr>
      <w:r w:rsidRPr="00E804C9">
        <w:t>-- ASN1STOP</w:t>
      </w:r>
    </w:p>
    <w:p w14:paraId="2A39F6AD" w14:textId="77777777" w:rsidR="009722D5" w:rsidRPr="00E804C9" w:rsidRDefault="009722D5" w:rsidP="009722D5"/>
    <w:p w14:paraId="0CB922D1" w14:textId="77777777" w:rsidR="00A171DB" w:rsidRPr="00E804C9" w:rsidRDefault="00A171DB" w:rsidP="00A171DB">
      <w:pPr>
        <w:pStyle w:val="Heading4"/>
      </w:pPr>
      <w:bookmarkStart w:id="8488" w:name="_Toc46481089"/>
      <w:bookmarkStart w:id="8489" w:name="_Toc46482323"/>
      <w:bookmarkStart w:id="8490" w:name="_Toc46483557"/>
      <w:bookmarkStart w:id="8491" w:name="_Toc171495238"/>
      <w:r w:rsidRPr="00E804C9">
        <w:t>–</w:t>
      </w:r>
      <w:r w:rsidRPr="00E804C9">
        <w:tab/>
      </w:r>
      <w:r w:rsidRPr="00E804C9">
        <w:rPr>
          <w:i/>
          <w:iCs/>
          <w:noProof/>
        </w:rPr>
        <w:t>ResourceReservationConfig</w:t>
      </w:r>
      <w:bookmarkEnd w:id="8488"/>
      <w:bookmarkEnd w:id="8489"/>
      <w:bookmarkEnd w:id="8490"/>
      <w:bookmarkEnd w:id="8491"/>
    </w:p>
    <w:p w14:paraId="357968D8" w14:textId="77777777" w:rsidR="00A171DB" w:rsidRPr="00E804C9" w:rsidRDefault="00A171DB" w:rsidP="00A171DB">
      <w:r w:rsidRPr="00E804C9">
        <w:t xml:space="preserve">The IE </w:t>
      </w:r>
      <w:r w:rsidRPr="00E804C9">
        <w:rPr>
          <w:i/>
          <w:noProof/>
        </w:rPr>
        <w:t xml:space="preserve">ResourceReservationConfig </w:t>
      </w:r>
      <w:r w:rsidRPr="00E804C9">
        <w:t>is used to specify the resource reservation, e.g. for coexistence with NR.</w:t>
      </w:r>
    </w:p>
    <w:p w14:paraId="0DB7F3CC" w14:textId="77777777" w:rsidR="00A171DB" w:rsidRPr="00E804C9" w:rsidRDefault="00A171DB" w:rsidP="00A171DB">
      <w:pPr>
        <w:pStyle w:val="TH"/>
        <w:rPr>
          <w:noProof/>
        </w:rPr>
      </w:pPr>
      <w:r w:rsidRPr="00E804C9">
        <w:rPr>
          <w:i/>
          <w:iCs/>
          <w:noProof/>
        </w:rPr>
        <w:t>ResourceReservationConfig</w:t>
      </w:r>
      <w:r w:rsidRPr="00E804C9">
        <w:rPr>
          <w:noProof/>
        </w:rPr>
        <w:t xml:space="preserve"> information element</w:t>
      </w:r>
    </w:p>
    <w:p w14:paraId="65109DF7" w14:textId="77777777" w:rsidR="00A171DB" w:rsidRPr="00E804C9" w:rsidRDefault="00A171DB" w:rsidP="00A171DB">
      <w:pPr>
        <w:pStyle w:val="PL"/>
        <w:shd w:val="clear" w:color="auto" w:fill="E6E6E6"/>
      </w:pPr>
      <w:r w:rsidRPr="00E804C9">
        <w:t>-- ASN1START</w:t>
      </w:r>
    </w:p>
    <w:p w14:paraId="49890A29" w14:textId="77777777" w:rsidR="00A171DB" w:rsidRPr="00E804C9" w:rsidRDefault="00A171DB" w:rsidP="00A171DB">
      <w:pPr>
        <w:pStyle w:val="PL"/>
        <w:shd w:val="clear" w:color="auto" w:fill="E6E6E6"/>
      </w:pPr>
    </w:p>
    <w:p w14:paraId="2957A348" w14:textId="77777777" w:rsidR="00A171DB" w:rsidRPr="00E804C9" w:rsidRDefault="00A171DB" w:rsidP="00A171DB">
      <w:pPr>
        <w:pStyle w:val="PL"/>
        <w:shd w:val="clear" w:color="auto" w:fill="E6E6E6"/>
      </w:pPr>
      <w:r w:rsidRPr="00E804C9">
        <w:t>ResourceReservationConfigDL-r16 ::= SEQUENCE {</w:t>
      </w:r>
    </w:p>
    <w:p w14:paraId="221FD993" w14:textId="77777777" w:rsidR="00A171DB" w:rsidRPr="00E804C9" w:rsidRDefault="00A171DB" w:rsidP="00A171DB">
      <w:pPr>
        <w:pStyle w:val="PL"/>
        <w:shd w:val="clear" w:color="auto" w:fill="E6E6E6"/>
      </w:pPr>
      <w:r w:rsidRPr="00E804C9">
        <w:tab/>
        <w:t>periodicityStartPos-r16</w:t>
      </w:r>
      <w:r w:rsidRPr="00E804C9">
        <w:tab/>
      </w:r>
      <w:r w:rsidRPr="00E804C9">
        <w:tab/>
        <w:t>PeriodicityStartPos-r16,</w:t>
      </w:r>
    </w:p>
    <w:p w14:paraId="3AEA9CC4" w14:textId="77777777" w:rsidR="00A171DB" w:rsidRPr="00E804C9" w:rsidRDefault="00A171DB" w:rsidP="00A171DB">
      <w:pPr>
        <w:pStyle w:val="PL"/>
        <w:shd w:val="clear" w:color="auto" w:fill="E6E6E6"/>
      </w:pPr>
      <w:r w:rsidRPr="00E804C9">
        <w:tab/>
        <w:t>resourceReservationFreq-r16</w:t>
      </w:r>
      <w:r w:rsidRPr="00E804C9">
        <w:tab/>
        <w:t>CHOICE {</w:t>
      </w:r>
    </w:p>
    <w:p w14:paraId="558CE62A" w14:textId="77777777" w:rsidR="00A171DB" w:rsidRPr="00E804C9" w:rsidRDefault="00A171DB" w:rsidP="00A171DB">
      <w:pPr>
        <w:pStyle w:val="PL"/>
        <w:shd w:val="clear" w:color="auto" w:fill="E6E6E6"/>
      </w:pPr>
      <w:r w:rsidRPr="00E804C9">
        <w:tab/>
      </w:r>
      <w:r w:rsidRPr="00E804C9">
        <w:tab/>
        <w:t>rbg-Bitmap1dot4</w:t>
      </w:r>
      <w:r w:rsidRPr="00E804C9">
        <w:tab/>
      </w:r>
      <w:r w:rsidRPr="00E804C9">
        <w:tab/>
      </w:r>
      <w:r w:rsidRPr="00E804C9">
        <w:tab/>
      </w:r>
      <w:r w:rsidRPr="00E804C9">
        <w:tab/>
        <w:t>BIT STRING (SIZE (6)),</w:t>
      </w:r>
    </w:p>
    <w:p w14:paraId="1966C6BB" w14:textId="77777777" w:rsidR="00A171DB" w:rsidRPr="00E804C9" w:rsidRDefault="00A171DB" w:rsidP="00A171DB">
      <w:pPr>
        <w:pStyle w:val="PL"/>
        <w:shd w:val="clear" w:color="auto" w:fill="E6E6E6"/>
      </w:pPr>
      <w:r w:rsidRPr="00E804C9">
        <w:tab/>
      </w:r>
      <w:r w:rsidRPr="00E804C9">
        <w:tab/>
        <w:t>rbg-Bitmap3</w:t>
      </w:r>
      <w:r w:rsidRPr="00E804C9">
        <w:tab/>
      </w:r>
      <w:r w:rsidRPr="00E804C9">
        <w:tab/>
      </w:r>
      <w:r w:rsidRPr="00E804C9">
        <w:tab/>
      </w:r>
      <w:r w:rsidRPr="00E804C9">
        <w:tab/>
      </w:r>
      <w:r w:rsidRPr="00E804C9">
        <w:tab/>
        <w:t>BIT STRING (SIZE (8)),</w:t>
      </w:r>
    </w:p>
    <w:p w14:paraId="16E2B5E0" w14:textId="77777777" w:rsidR="00A171DB" w:rsidRPr="00E804C9" w:rsidRDefault="00A171DB" w:rsidP="00A171DB">
      <w:pPr>
        <w:pStyle w:val="PL"/>
        <w:shd w:val="clear" w:color="auto" w:fill="E6E6E6"/>
      </w:pPr>
      <w:r w:rsidRPr="00E804C9">
        <w:tab/>
      </w:r>
      <w:r w:rsidRPr="00E804C9">
        <w:tab/>
        <w:t>rbg-Bitmap5</w:t>
      </w:r>
      <w:r w:rsidRPr="00E804C9">
        <w:tab/>
      </w:r>
      <w:r w:rsidRPr="00E804C9">
        <w:tab/>
      </w:r>
      <w:r w:rsidRPr="00E804C9">
        <w:tab/>
      </w:r>
      <w:r w:rsidRPr="00E804C9">
        <w:tab/>
      </w:r>
      <w:r w:rsidRPr="00E804C9">
        <w:tab/>
        <w:t>BIT STRING (SIZE (13)),</w:t>
      </w:r>
    </w:p>
    <w:p w14:paraId="1267FFDC" w14:textId="77777777" w:rsidR="00A171DB" w:rsidRPr="00E804C9" w:rsidRDefault="00A171DB" w:rsidP="00A171DB">
      <w:pPr>
        <w:pStyle w:val="PL"/>
        <w:shd w:val="clear" w:color="auto" w:fill="E6E6E6"/>
      </w:pPr>
      <w:r w:rsidRPr="00E804C9">
        <w:tab/>
      </w:r>
      <w:r w:rsidRPr="00E804C9">
        <w:tab/>
        <w:t>rbg-Bitmap10</w:t>
      </w:r>
      <w:r w:rsidRPr="00E804C9">
        <w:tab/>
      </w:r>
      <w:r w:rsidRPr="00E804C9">
        <w:tab/>
      </w:r>
      <w:r w:rsidRPr="00E804C9">
        <w:tab/>
      </w:r>
      <w:r w:rsidRPr="00E804C9">
        <w:tab/>
        <w:t>BIT STRING (SIZE (17)),</w:t>
      </w:r>
    </w:p>
    <w:p w14:paraId="3ACF5837" w14:textId="77777777" w:rsidR="00A171DB" w:rsidRPr="00E804C9" w:rsidRDefault="00A171DB" w:rsidP="00A171DB">
      <w:pPr>
        <w:pStyle w:val="PL"/>
        <w:shd w:val="clear" w:color="auto" w:fill="E6E6E6"/>
      </w:pPr>
      <w:r w:rsidRPr="00E804C9">
        <w:tab/>
      </w:r>
      <w:r w:rsidRPr="00E804C9">
        <w:tab/>
        <w:t>rbg-Bitmap15</w:t>
      </w:r>
      <w:r w:rsidRPr="00E804C9">
        <w:tab/>
      </w:r>
      <w:r w:rsidRPr="00E804C9">
        <w:tab/>
      </w:r>
      <w:r w:rsidRPr="00E804C9">
        <w:tab/>
      </w:r>
      <w:r w:rsidRPr="00E804C9">
        <w:tab/>
        <w:t>BIT STRING (SIZE (19)),</w:t>
      </w:r>
    </w:p>
    <w:p w14:paraId="3F77FFC9" w14:textId="77777777" w:rsidR="00A171DB" w:rsidRPr="00E804C9" w:rsidRDefault="00A171DB" w:rsidP="00A171DB">
      <w:pPr>
        <w:pStyle w:val="PL"/>
        <w:shd w:val="clear" w:color="auto" w:fill="E6E6E6"/>
      </w:pPr>
      <w:r w:rsidRPr="00E804C9">
        <w:tab/>
      </w:r>
      <w:r w:rsidRPr="00E804C9">
        <w:tab/>
        <w:t>rbg-Bitmap20</w:t>
      </w:r>
      <w:r w:rsidRPr="00E804C9">
        <w:tab/>
      </w:r>
      <w:r w:rsidRPr="00E804C9">
        <w:tab/>
      </w:r>
      <w:r w:rsidRPr="00E804C9">
        <w:tab/>
      </w:r>
      <w:r w:rsidRPr="00E804C9">
        <w:tab/>
        <w:t>BIT STRING (SIZE (25))</w:t>
      </w:r>
    </w:p>
    <w:p w14:paraId="799C98A2" w14:textId="77777777" w:rsidR="00A171DB" w:rsidRPr="00E804C9" w:rsidRDefault="00A171DB" w:rsidP="00A171DB">
      <w:pPr>
        <w:pStyle w:val="PL"/>
        <w:shd w:val="clear" w:color="auto" w:fill="E6E6E6"/>
      </w:pPr>
      <w:r w:rsidRPr="00E804C9">
        <w:tab/>
        <w:t>}</w:t>
      </w:r>
      <w:r w:rsidRPr="00E804C9">
        <w:tab/>
        <w:t>OPTIONAL, -- Need OP</w:t>
      </w:r>
    </w:p>
    <w:p w14:paraId="07987E29" w14:textId="77777777" w:rsidR="00A171DB" w:rsidRPr="00E804C9" w:rsidRDefault="00A171DB" w:rsidP="00A171DB">
      <w:pPr>
        <w:pStyle w:val="PL"/>
        <w:shd w:val="clear" w:color="auto" w:fill="E6E6E6"/>
      </w:pPr>
      <w:r w:rsidRPr="00E804C9">
        <w:tab/>
        <w:t>slotBitmap-r16</w:t>
      </w:r>
      <w:r w:rsidRPr="00E804C9">
        <w:tab/>
      </w:r>
      <w:r w:rsidRPr="00E804C9">
        <w:tab/>
      </w:r>
      <w:r w:rsidRPr="00E804C9">
        <w:tab/>
      </w:r>
      <w:r w:rsidRPr="00E804C9">
        <w:tab/>
        <w:t>CHOICE {</w:t>
      </w:r>
    </w:p>
    <w:p w14:paraId="002C8F64" w14:textId="77777777" w:rsidR="00A171DB" w:rsidRPr="00E804C9" w:rsidRDefault="00A171DB" w:rsidP="00A171DB">
      <w:pPr>
        <w:pStyle w:val="PL"/>
        <w:shd w:val="clear" w:color="auto" w:fill="E6E6E6"/>
      </w:pPr>
      <w:r w:rsidRPr="00E804C9">
        <w:tab/>
      </w:r>
      <w:r w:rsidRPr="00E804C9">
        <w:tab/>
        <w:t>slotPattern10ms</w:t>
      </w:r>
      <w:r w:rsidRPr="00E804C9">
        <w:tab/>
      </w:r>
      <w:r w:rsidRPr="00E804C9">
        <w:tab/>
      </w:r>
      <w:r w:rsidRPr="00E804C9">
        <w:tab/>
      </w:r>
      <w:r w:rsidRPr="00E804C9">
        <w:tab/>
        <w:t>BIT STRING (SIZE (20)),</w:t>
      </w:r>
    </w:p>
    <w:p w14:paraId="48858E0C" w14:textId="77777777" w:rsidR="00A171DB" w:rsidRPr="00E804C9" w:rsidRDefault="00A171DB" w:rsidP="00A171DB">
      <w:pPr>
        <w:pStyle w:val="PL"/>
        <w:shd w:val="clear" w:color="auto" w:fill="E6E6E6"/>
      </w:pPr>
      <w:r w:rsidRPr="00E804C9">
        <w:tab/>
      </w:r>
      <w:r w:rsidRPr="00E804C9">
        <w:tab/>
        <w:t>slotPattern40ms</w:t>
      </w:r>
      <w:r w:rsidRPr="00E804C9">
        <w:tab/>
      </w:r>
      <w:r w:rsidRPr="00E804C9">
        <w:tab/>
      </w:r>
      <w:r w:rsidRPr="00E804C9">
        <w:tab/>
      </w:r>
      <w:r w:rsidRPr="00E804C9">
        <w:tab/>
        <w:t>BIT STRING (SIZE (80))</w:t>
      </w:r>
    </w:p>
    <w:p w14:paraId="46A74E55" w14:textId="77777777" w:rsidR="00A171DB" w:rsidRPr="00E804C9" w:rsidRDefault="00A171DB" w:rsidP="00A171DB">
      <w:pPr>
        <w:pStyle w:val="PL"/>
        <w:shd w:val="clear" w:color="auto" w:fill="E6E6E6"/>
      </w:pPr>
      <w:r w:rsidRPr="00E804C9">
        <w:tab/>
        <w:t>},</w:t>
      </w:r>
    </w:p>
    <w:p w14:paraId="1B74F14B" w14:textId="77777777" w:rsidR="00A171DB" w:rsidRPr="00E804C9" w:rsidRDefault="00A171DB" w:rsidP="00A171DB">
      <w:pPr>
        <w:pStyle w:val="PL"/>
        <w:shd w:val="clear" w:color="auto" w:fill="E6E6E6"/>
      </w:pPr>
      <w:r w:rsidRPr="00E804C9">
        <w:tab/>
        <w:t>symbolBitmap1-r16</w:t>
      </w:r>
      <w:r w:rsidRPr="00E804C9">
        <w:tab/>
      </w:r>
      <w:r w:rsidRPr="00E804C9">
        <w:tab/>
      </w:r>
      <w:r w:rsidRPr="00E804C9">
        <w:tab/>
        <w:t>BIT STRING (SIZE (7))</w:t>
      </w:r>
      <w:r w:rsidRPr="00E804C9">
        <w:tab/>
        <w:t>OPTIONAL,</w:t>
      </w:r>
      <w:r w:rsidRPr="00E804C9">
        <w:tab/>
        <w:t>-- Cond Bitmap1</w:t>
      </w:r>
    </w:p>
    <w:p w14:paraId="705978A0" w14:textId="77777777" w:rsidR="00A171DB" w:rsidRPr="00E804C9" w:rsidRDefault="00A171DB" w:rsidP="00A171DB">
      <w:pPr>
        <w:pStyle w:val="PL"/>
        <w:shd w:val="clear" w:color="auto" w:fill="E6E6E6"/>
      </w:pPr>
      <w:r w:rsidRPr="00E804C9">
        <w:tab/>
        <w:t>symbolBitmap2-r16</w:t>
      </w:r>
      <w:r w:rsidRPr="00E804C9">
        <w:tab/>
      </w:r>
      <w:r w:rsidRPr="00E804C9">
        <w:tab/>
      </w:r>
      <w:r w:rsidRPr="00E804C9">
        <w:tab/>
        <w:t>BIT STRING (SIZE (7))</w:t>
      </w:r>
      <w:r w:rsidRPr="00E804C9">
        <w:tab/>
        <w:t>OPTIONAL,</w:t>
      </w:r>
      <w:r w:rsidRPr="00E804C9">
        <w:tab/>
        <w:t>-- Cond Bitmap2</w:t>
      </w:r>
    </w:p>
    <w:p w14:paraId="33757CAD" w14:textId="77777777" w:rsidR="00A171DB" w:rsidRPr="00E804C9" w:rsidRDefault="00A171DB" w:rsidP="00A171DB">
      <w:pPr>
        <w:pStyle w:val="PL"/>
        <w:shd w:val="clear" w:color="auto" w:fill="E6E6E6"/>
      </w:pPr>
      <w:r w:rsidRPr="00E804C9">
        <w:tab/>
        <w:t>...</w:t>
      </w:r>
    </w:p>
    <w:p w14:paraId="3D3CB7B7" w14:textId="77777777" w:rsidR="00A171DB" w:rsidRPr="00E804C9" w:rsidRDefault="00A171DB" w:rsidP="00A171DB">
      <w:pPr>
        <w:pStyle w:val="PL"/>
        <w:shd w:val="clear" w:color="auto" w:fill="E6E6E6"/>
      </w:pPr>
      <w:r w:rsidRPr="00E804C9">
        <w:t>}</w:t>
      </w:r>
    </w:p>
    <w:p w14:paraId="5D60AA2A" w14:textId="77777777" w:rsidR="00A171DB" w:rsidRPr="00E804C9" w:rsidRDefault="00A171DB" w:rsidP="00A171DB">
      <w:pPr>
        <w:pStyle w:val="PL"/>
        <w:shd w:val="clear" w:color="auto" w:fill="E6E6E6"/>
      </w:pPr>
    </w:p>
    <w:p w14:paraId="606D006C" w14:textId="77777777" w:rsidR="00A171DB" w:rsidRPr="00E804C9" w:rsidRDefault="00A171DB" w:rsidP="00A171DB">
      <w:pPr>
        <w:pStyle w:val="PL"/>
        <w:shd w:val="clear" w:color="auto" w:fill="E6E6E6"/>
      </w:pPr>
      <w:r w:rsidRPr="00E804C9">
        <w:t>ResourceReservationConfigUL-r16 ::= SEQUENCE {</w:t>
      </w:r>
    </w:p>
    <w:p w14:paraId="50B6100B" w14:textId="77777777" w:rsidR="00A171DB" w:rsidRPr="00E804C9" w:rsidRDefault="00A171DB" w:rsidP="00A171DB">
      <w:pPr>
        <w:pStyle w:val="PL"/>
        <w:shd w:val="clear" w:color="auto" w:fill="E6E6E6"/>
      </w:pPr>
      <w:r w:rsidRPr="00E804C9">
        <w:tab/>
        <w:t>periodicityStartPos-r16</w:t>
      </w:r>
      <w:r w:rsidRPr="00E804C9">
        <w:tab/>
      </w:r>
      <w:r w:rsidRPr="00E804C9">
        <w:tab/>
        <w:t>PeriodicityStartPos-r16,</w:t>
      </w:r>
    </w:p>
    <w:p w14:paraId="7392438B" w14:textId="77777777" w:rsidR="00A171DB" w:rsidRPr="00E804C9" w:rsidRDefault="00A171DB" w:rsidP="00A171DB">
      <w:pPr>
        <w:pStyle w:val="PL"/>
        <w:shd w:val="clear" w:color="auto" w:fill="E6E6E6"/>
      </w:pPr>
      <w:r w:rsidRPr="00E804C9">
        <w:tab/>
        <w:t>slotBitmap-r16</w:t>
      </w:r>
      <w:r w:rsidRPr="00E804C9">
        <w:tab/>
      </w:r>
      <w:r w:rsidRPr="00E804C9">
        <w:tab/>
      </w:r>
      <w:r w:rsidRPr="00E804C9">
        <w:tab/>
      </w:r>
      <w:r w:rsidRPr="00E804C9">
        <w:tab/>
        <w:t>CHOICE {</w:t>
      </w:r>
    </w:p>
    <w:p w14:paraId="4D362B9F" w14:textId="77777777" w:rsidR="00A171DB" w:rsidRPr="00E804C9" w:rsidRDefault="00A171DB" w:rsidP="00A171DB">
      <w:pPr>
        <w:pStyle w:val="PL"/>
        <w:shd w:val="clear" w:color="auto" w:fill="E6E6E6"/>
      </w:pPr>
      <w:r w:rsidRPr="00E804C9">
        <w:tab/>
      </w:r>
      <w:r w:rsidRPr="00E804C9">
        <w:tab/>
        <w:t>slotPattern10ms</w:t>
      </w:r>
      <w:r w:rsidRPr="00E804C9">
        <w:tab/>
      </w:r>
      <w:r w:rsidRPr="00E804C9">
        <w:tab/>
      </w:r>
      <w:r w:rsidRPr="00E804C9">
        <w:tab/>
      </w:r>
      <w:r w:rsidRPr="00E804C9">
        <w:tab/>
        <w:t>BIT STRING (SIZE (20)),</w:t>
      </w:r>
    </w:p>
    <w:p w14:paraId="323463FB" w14:textId="77777777" w:rsidR="00A171DB" w:rsidRPr="00E804C9" w:rsidRDefault="00A171DB" w:rsidP="00A171DB">
      <w:pPr>
        <w:pStyle w:val="PL"/>
        <w:shd w:val="clear" w:color="auto" w:fill="E6E6E6"/>
      </w:pPr>
      <w:r w:rsidRPr="00E804C9">
        <w:tab/>
      </w:r>
      <w:r w:rsidRPr="00E804C9">
        <w:tab/>
        <w:t>slotPattern40ms</w:t>
      </w:r>
      <w:r w:rsidRPr="00E804C9">
        <w:tab/>
      </w:r>
      <w:r w:rsidRPr="00E804C9">
        <w:tab/>
      </w:r>
      <w:r w:rsidRPr="00E804C9">
        <w:tab/>
      </w:r>
      <w:r w:rsidRPr="00E804C9">
        <w:tab/>
        <w:t>BIT STRING (SIZE (80))</w:t>
      </w:r>
    </w:p>
    <w:p w14:paraId="1EEC5945" w14:textId="77777777" w:rsidR="00A171DB" w:rsidRPr="00E804C9" w:rsidRDefault="00A171DB" w:rsidP="00A171DB">
      <w:pPr>
        <w:pStyle w:val="PL"/>
        <w:shd w:val="clear" w:color="auto" w:fill="E6E6E6"/>
      </w:pPr>
      <w:r w:rsidRPr="00E804C9">
        <w:tab/>
        <w:t>} OPTIONAL,</w:t>
      </w:r>
      <w:r w:rsidRPr="00E804C9">
        <w:tab/>
        <w:t>-- Cond FDDandTDDnoDL</w:t>
      </w:r>
    </w:p>
    <w:p w14:paraId="6C2971AC" w14:textId="77777777" w:rsidR="00A171DB" w:rsidRPr="00E804C9" w:rsidRDefault="00A171DB" w:rsidP="00A171DB">
      <w:pPr>
        <w:pStyle w:val="PL"/>
        <w:shd w:val="clear" w:color="auto" w:fill="E6E6E6"/>
      </w:pPr>
      <w:r w:rsidRPr="00E804C9">
        <w:tab/>
        <w:t>symbolBitmap1-r16</w:t>
      </w:r>
      <w:r w:rsidRPr="00E804C9">
        <w:tab/>
      </w:r>
      <w:r w:rsidRPr="00E804C9">
        <w:tab/>
      </w:r>
      <w:r w:rsidRPr="00E804C9">
        <w:tab/>
        <w:t>BIT STRING (SIZE (7))</w:t>
      </w:r>
      <w:r w:rsidRPr="00E804C9">
        <w:tab/>
        <w:t>OPTIONAL,</w:t>
      </w:r>
      <w:r w:rsidRPr="00E804C9">
        <w:tab/>
        <w:t>-- Cond Bitmap1</w:t>
      </w:r>
    </w:p>
    <w:p w14:paraId="0CFAC9E0" w14:textId="77777777" w:rsidR="00A171DB" w:rsidRPr="00E804C9" w:rsidRDefault="00A171DB" w:rsidP="00A171DB">
      <w:pPr>
        <w:pStyle w:val="PL"/>
        <w:shd w:val="clear" w:color="auto" w:fill="E6E6E6"/>
      </w:pPr>
      <w:r w:rsidRPr="00E804C9">
        <w:tab/>
        <w:t>symbolBitmap2-r16</w:t>
      </w:r>
      <w:r w:rsidRPr="00E804C9">
        <w:tab/>
      </w:r>
      <w:r w:rsidRPr="00E804C9">
        <w:tab/>
      </w:r>
      <w:r w:rsidRPr="00E804C9">
        <w:tab/>
        <w:t>BIT STRING (SIZE (7))</w:t>
      </w:r>
      <w:r w:rsidRPr="00E804C9">
        <w:tab/>
        <w:t>OPTIONAL,</w:t>
      </w:r>
      <w:r w:rsidRPr="00E804C9">
        <w:tab/>
        <w:t>-- Cond Bitmap2</w:t>
      </w:r>
    </w:p>
    <w:p w14:paraId="0C1F498E" w14:textId="77777777" w:rsidR="00A171DB" w:rsidRPr="00E804C9" w:rsidRDefault="00A171DB" w:rsidP="00A171DB">
      <w:pPr>
        <w:pStyle w:val="PL"/>
        <w:shd w:val="clear" w:color="auto" w:fill="E6E6E6"/>
      </w:pPr>
      <w:r w:rsidRPr="00E804C9">
        <w:tab/>
        <w:t>...</w:t>
      </w:r>
    </w:p>
    <w:p w14:paraId="27558263" w14:textId="77777777" w:rsidR="00A171DB" w:rsidRPr="00E804C9" w:rsidRDefault="00A171DB" w:rsidP="00A171DB">
      <w:pPr>
        <w:pStyle w:val="PL"/>
        <w:shd w:val="clear" w:color="auto" w:fill="E6E6E6"/>
      </w:pPr>
      <w:r w:rsidRPr="00E804C9">
        <w:t>}</w:t>
      </w:r>
    </w:p>
    <w:p w14:paraId="1677D37A" w14:textId="77777777" w:rsidR="00A171DB" w:rsidRPr="00E804C9" w:rsidRDefault="00A171DB" w:rsidP="00A171DB">
      <w:pPr>
        <w:pStyle w:val="PL"/>
        <w:shd w:val="clear" w:color="auto" w:fill="E6E6E6"/>
      </w:pPr>
    </w:p>
    <w:p w14:paraId="0DF8BC0D" w14:textId="77777777" w:rsidR="00A171DB" w:rsidRPr="00E804C9" w:rsidRDefault="00A171DB" w:rsidP="00A171DB">
      <w:pPr>
        <w:pStyle w:val="PL"/>
        <w:shd w:val="clear" w:color="auto" w:fill="E6E6E6"/>
      </w:pPr>
      <w:r w:rsidRPr="00E804C9">
        <w:t>PeriodicityStartPos-r16 ::=</w:t>
      </w:r>
      <w:r w:rsidRPr="00E804C9">
        <w:tab/>
      </w:r>
      <w:r w:rsidRPr="00E804C9">
        <w:tab/>
        <w:t>CHOICE {</w:t>
      </w:r>
    </w:p>
    <w:p w14:paraId="1A52F233" w14:textId="77777777" w:rsidR="00A171DB" w:rsidRPr="00E804C9" w:rsidRDefault="00A171DB" w:rsidP="00A171DB">
      <w:pPr>
        <w:pStyle w:val="PL"/>
        <w:shd w:val="clear" w:color="auto" w:fill="E6E6E6"/>
      </w:pPr>
      <w:r w:rsidRPr="00E804C9">
        <w:tab/>
        <w:t>periodicity10ms</w:t>
      </w:r>
      <w:r w:rsidRPr="00E804C9">
        <w:tab/>
      </w:r>
      <w:r w:rsidRPr="00E804C9">
        <w:tab/>
      </w:r>
      <w:r w:rsidRPr="00E804C9">
        <w:tab/>
      </w:r>
      <w:r w:rsidRPr="00E804C9">
        <w:tab/>
      </w:r>
      <w:r w:rsidRPr="00E804C9">
        <w:tab/>
        <w:t>NULL,</w:t>
      </w:r>
    </w:p>
    <w:p w14:paraId="7B226032" w14:textId="77777777" w:rsidR="00A171DB" w:rsidRPr="00E804C9" w:rsidRDefault="00A171DB" w:rsidP="00A171DB">
      <w:pPr>
        <w:pStyle w:val="PL"/>
        <w:shd w:val="clear" w:color="auto" w:fill="E6E6E6"/>
      </w:pPr>
      <w:r w:rsidRPr="00E804C9">
        <w:tab/>
        <w:t>periodicity20ms</w:t>
      </w:r>
      <w:r w:rsidRPr="00E804C9">
        <w:tab/>
      </w:r>
      <w:r w:rsidRPr="00E804C9">
        <w:tab/>
      </w:r>
      <w:r w:rsidRPr="00E804C9">
        <w:tab/>
      </w:r>
      <w:r w:rsidRPr="00E804C9">
        <w:tab/>
      </w:r>
      <w:r w:rsidRPr="00E804C9">
        <w:tab/>
        <w:t>INTEGER(0..1),</w:t>
      </w:r>
    </w:p>
    <w:p w14:paraId="70D15DEA" w14:textId="77777777" w:rsidR="00A171DB" w:rsidRPr="00E804C9" w:rsidRDefault="00A171DB" w:rsidP="00A171DB">
      <w:pPr>
        <w:pStyle w:val="PL"/>
        <w:shd w:val="clear" w:color="auto" w:fill="E6E6E6"/>
      </w:pPr>
      <w:r w:rsidRPr="00E804C9">
        <w:tab/>
        <w:t>periodicity40ms</w:t>
      </w:r>
      <w:r w:rsidRPr="00E804C9">
        <w:tab/>
      </w:r>
      <w:r w:rsidRPr="00E804C9">
        <w:tab/>
      </w:r>
      <w:r w:rsidRPr="00E804C9">
        <w:tab/>
      </w:r>
      <w:r w:rsidRPr="00E804C9">
        <w:tab/>
      </w:r>
      <w:r w:rsidRPr="00E804C9">
        <w:tab/>
        <w:t>INTEGER(0..3),</w:t>
      </w:r>
    </w:p>
    <w:p w14:paraId="2B0CCEAC" w14:textId="77777777" w:rsidR="00A171DB" w:rsidRPr="00E804C9" w:rsidRDefault="00A171DB" w:rsidP="00A171DB">
      <w:pPr>
        <w:pStyle w:val="PL"/>
        <w:shd w:val="clear" w:color="auto" w:fill="E6E6E6"/>
      </w:pPr>
      <w:r w:rsidRPr="00E804C9">
        <w:tab/>
        <w:t>periodicity80ms</w:t>
      </w:r>
      <w:r w:rsidRPr="00E804C9">
        <w:tab/>
      </w:r>
      <w:r w:rsidRPr="00E804C9">
        <w:tab/>
      </w:r>
      <w:r w:rsidRPr="00E804C9">
        <w:tab/>
      </w:r>
      <w:r w:rsidRPr="00E804C9">
        <w:tab/>
      </w:r>
      <w:r w:rsidRPr="00E804C9">
        <w:tab/>
        <w:t>INTEGER(0..7),</w:t>
      </w:r>
    </w:p>
    <w:p w14:paraId="25616F48" w14:textId="77777777" w:rsidR="00A171DB" w:rsidRPr="00E804C9" w:rsidRDefault="00A171DB" w:rsidP="00A171DB">
      <w:pPr>
        <w:pStyle w:val="PL"/>
        <w:shd w:val="clear" w:color="auto" w:fill="E6E6E6"/>
      </w:pPr>
      <w:r w:rsidRPr="00E804C9">
        <w:tab/>
        <w:t>periodicity160ms</w:t>
      </w:r>
      <w:r w:rsidRPr="00E804C9">
        <w:tab/>
      </w:r>
      <w:r w:rsidRPr="00E804C9">
        <w:tab/>
      </w:r>
      <w:r w:rsidRPr="00E804C9">
        <w:tab/>
      </w:r>
      <w:r w:rsidRPr="00E804C9">
        <w:tab/>
        <w:t>INTEGER(0..15),</w:t>
      </w:r>
    </w:p>
    <w:p w14:paraId="25F6EBFC" w14:textId="77777777" w:rsidR="00A171DB" w:rsidRPr="00E804C9" w:rsidRDefault="00A171DB" w:rsidP="00A171DB">
      <w:pPr>
        <w:pStyle w:val="PL"/>
        <w:shd w:val="clear" w:color="auto" w:fill="E6E6E6"/>
      </w:pPr>
      <w:r w:rsidRPr="00E804C9">
        <w:tab/>
        <w:t>spare3 NULL, spare2 NULL, spare1 NULL</w:t>
      </w:r>
    </w:p>
    <w:p w14:paraId="0CC7D953" w14:textId="77777777" w:rsidR="00A171DB" w:rsidRPr="00E804C9" w:rsidRDefault="00A171DB" w:rsidP="00A171DB">
      <w:pPr>
        <w:pStyle w:val="PL"/>
        <w:shd w:val="clear" w:color="auto" w:fill="E6E6E6"/>
      </w:pPr>
      <w:r w:rsidRPr="00E804C9">
        <w:t>}</w:t>
      </w:r>
    </w:p>
    <w:p w14:paraId="69E8F029" w14:textId="77777777" w:rsidR="00A171DB" w:rsidRPr="00E804C9" w:rsidRDefault="00A171DB" w:rsidP="00A171DB">
      <w:pPr>
        <w:pStyle w:val="PL"/>
        <w:shd w:val="clear" w:color="auto" w:fill="E6E6E6"/>
      </w:pPr>
    </w:p>
    <w:p w14:paraId="285238C7" w14:textId="77777777" w:rsidR="00A171DB" w:rsidRPr="00E804C9" w:rsidRDefault="00A171DB" w:rsidP="00A171DB">
      <w:pPr>
        <w:pStyle w:val="PL"/>
        <w:shd w:val="clear" w:color="auto" w:fill="E6E6E6"/>
      </w:pPr>
      <w:r w:rsidRPr="00E804C9">
        <w:t>-- ASN1STOP</w:t>
      </w:r>
    </w:p>
    <w:p w14:paraId="7558E2A3" w14:textId="77777777" w:rsidR="00A171DB" w:rsidRPr="00E804C9" w:rsidRDefault="00A171DB" w:rsidP="00A171DB"/>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E804C9" w:rsidRPr="00E804C9" w14:paraId="63310084"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DFB77D4" w14:textId="77777777" w:rsidR="00A171DB" w:rsidRPr="00E804C9" w:rsidRDefault="00A171DB" w:rsidP="00A7497E">
            <w:pPr>
              <w:pStyle w:val="TAH"/>
            </w:pPr>
            <w:r w:rsidRPr="00E804C9">
              <w:rPr>
                <w:i/>
                <w:noProof/>
              </w:rPr>
              <w:lastRenderedPageBreak/>
              <w:t>ResourceReservationConfig</w:t>
            </w:r>
            <w:r w:rsidRPr="00E804C9">
              <w:rPr>
                <w:noProof/>
              </w:rPr>
              <w:t xml:space="preserve"> field descriptions</w:t>
            </w:r>
          </w:p>
        </w:tc>
      </w:tr>
      <w:tr w:rsidR="00E804C9" w:rsidRPr="00E804C9" w14:paraId="57EDA7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69EDB592" w14:textId="77777777" w:rsidR="00A171DB" w:rsidRPr="00E804C9" w:rsidRDefault="00A171DB" w:rsidP="00A7497E">
            <w:pPr>
              <w:pStyle w:val="TAL"/>
              <w:rPr>
                <w:b/>
                <w:bCs/>
                <w:i/>
                <w:iCs/>
                <w:kern w:val="2"/>
              </w:rPr>
            </w:pPr>
            <w:r w:rsidRPr="00E804C9">
              <w:rPr>
                <w:b/>
                <w:bCs/>
                <w:i/>
                <w:iCs/>
                <w:kern w:val="2"/>
              </w:rPr>
              <w:t>periodicityStartPos</w:t>
            </w:r>
          </w:p>
          <w:p w14:paraId="5F5B9846" w14:textId="77777777" w:rsidR="00A171DB" w:rsidRPr="00E804C9" w:rsidRDefault="00A171DB" w:rsidP="00A7497E">
            <w:pPr>
              <w:pStyle w:val="TAL"/>
              <w:rPr>
                <w:bCs/>
                <w:noProof/>
                <w:lang w:eastAsia="en-GB"/>
              </w:rPr>
            </w:pPr>
            <w:r w:rsidRPr="00E804C9">
              <w:t xml:space="preserve">Indicates periodicity and start offset of the reserved resources. Value set to </w:t>
            </w:r>
            <w:r w:rsidRPr="00E804C9">
              <w:rPr>
                <w:i/>
              </w:rPr>
              <w:t xml:space="preserve">periodicity10ms </w:t>
            </w:r>
            <w:r w:rsidRPr="00E804C9">
              <w:t xml:space="preserve">corresponds to periodicity 10 milliseconds and corresponding start position is 0, value set to </w:t>
            </w:r>
            <w:r w:rsidRPr="00E804C9">
              <w:rPr>
                <w:i/>
                <w:iCs/>
              </w:rPr>
              <w:t>periodicity20ms</w:t>
            </w:r>
            <w:r w:rsidRPr="00E804C9">
              <w:t xml:space="preserve"> corresponds to periodicity 20 milliseconds and corresponding start position in milliseconds = indicated value * 10ms, and so on.</w:t>
            </w:r>
          </w:p>
        </w:tc>
      </w:tr>
      <w:tr w:rsidR="00E804C9" w:rsidRPr="00E804C9" w14:paraId="1D9AD13E"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33BB218" w14:textId="77777777" w:rsidR="00A171DB" w:rsidRPr="00E804C9" w:rsidRDefault="00A171DB" w:rsidP="00A7497E">
            <w:pPr>
              <w:pStyle w:val="TAL"/>
              <w:rPr>
                <w:b/>
                <w:bCs/>
                <w:i/>
                <w:iCs/>
                <w:kern w:val="2"/>
              </w:rPr>
            </w:pPr>
            <w:r w:rsidRPr="00E804C9">
              <w:rPr>
                <w:b/>
                <w:bCs/>
                <w:i/>
                <w:iCs/>
                <w:kern w:val="2"/>
              </w:rPr>
              <w:t>resourceReservationFreq</w:t>
            </w:r>
          </w:p>
          <w:p w14:paraId="342C2BD8" w14:textId="77777777" w:rsidR="00A171DB" w:rsidRPr="00E804C9" w:rsidRDefault="00A171DB" w:rsidP="00A7497E">
            <w:pPr>
              <w:pStyle w:val="TAL"/>
              <w:rPr>
                <w:bCs/>
                <w:noProof/>
                <w:lang w:eastAsia="en-GB"/>
              </w:rPr>
            </w:pPr>
            <w:r w:rsidRPr="00E804C9">
              <w:t xml:space="preserve">Downlink frequency domain resource reservation bitmap where each bit corresponds to a resource block group (RBG), see TS 36.213 [23]. Value </w:t>
            </w:r>
            <w:r w:rsidRPr="00E804C9">
              <w:rPr>
                <w:i/>
                <w:iCs/>
              </w:rPr>
              <w:t>rbg-Bitmap1dot4</w:t>
            </w:r>
            <w:r w:rsidRPr="00E804C9">
              <w:t xml:space="preserve"> corresponds to 1.4 MHz system bandwidth, value </w:t>
            </w:r>
            <w:r w:rsidRPr="00E804C9">
              <w:rPr>
                <w:i/>
                <w:iCs/>
              </w:rPr>
              <w:t>rbg-Bitmap3</w:t>
            </w:r>
            <w:r w:rsidRPr="00E804C9">
              <w:t xml:space="preserve"> corresponds to 3 MHz system bandwidth, and so on. If the field is absent, all RBGs in the system bandwidth are reserved.</w:t>
            </w:r>
          </w:p>
        </w:tc>
      </w:tr>
      <w:tr w:rsidR="00E804C9" w:rsidRPr="00E804C9" w14:paraId="0936234F"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759EDD8" w14:textId="77777777" w:rsidR="00A171DB" w:rsidRPr="00E804C9" w:rsidRDefault="00A171DB" w:rsidP="00A7497E">
            <w:pPr>
              <w:pStyle w:val="TAL"/>
              <w:rPr>
                <w:b/>
                <w:bCs/>
                <w:i/>
                <w:iCs/>
                <w:kern w:val="2"/>
              </w:rPr>
            </w:pPr>
            <w:r w:rsidRPr="00E804C9">
              <w:rPr>
                <w:b/>
                <w:bCs/>
                <w:i/>
                <w:iCs/>
                <w:kern w:val="2"/>
              </w:rPr>
              <w:t>slotBitmap</w:t>
            </w:r>
          </w:p>
          <w:p w14:paraId="30066BC2" w14:textId="77777777" w:rsidR="00A171DB" w:rsidRPr="00E804C9" w:rsidRDefault="00A171DB" w:rsidP="00A7497E">
            <w:pPr>
              <w:pStyle w:val="TAL"/>
              <w:rPr>
                <w:lang w:eastAsia="en-GB"/>
              </w:rPr>
            </w:pPr>
            <w:r w:rsidRPr="00E804C9">
              <w:t xml:space="preserve">Slot-level resource reservation configuration. Value </w:t>
            </w:r>
            <w:r w:rsidRPr="00E804C9">
              <w:rPr>
                <w:i/>
                <w:iCs/>
              </w:rPr>
              <w:t>slotPattern10ms</w:t>
            </w:r>
            <w:r w:rsidRPr="00E804C9">
              <w:t xml:space="preserve"> corresponds to 10ms slot pattern and </w:t>
            </w:r>
            <w:r w:rsidRPr="00E804C9">
              <w:rPr>
                <w:i/>
                <w:iCs/>
              </w:rPr>
              <w:t>slotPattern40ms</w:t>
            </w:r>
            <w:r w:rsidRPr="00E804C9">
              <w:t xml:space="preserve"> corresponds to 40ms slot pattern, see TS 36.213 [23] for DL and </w:t>
            </w:r>
            <w:r w:rsidRPr="00E804C9">
              <w:rPr>
                <w:lang w:eastAsia="en-GB"/>
              </w:rPr>
              <w:t>TS 36.211 [21] for UL.</w:t>
            </w:r>
          </w:p>
          <w:p w14:paraId="0160C7B9" w14:textId="77777777" w:rsidR="00A171DB" w:rsidRPr="00E804C9" w:rsidRDefault="00A171DB" w:rsidP="00A7497E">
            <w:pPr>
              <w:pStyle w:val="TAL"/>
            </w:pPr>
            <w:r w:rsidRPr="00E804C9">
              <w:t xml:space="preserve">The first/leftmost 2-bits corresponds to the subframe #0 of the radio frame satisfying SFN mod periodicity = </w:t>
            </w:r>
            <w:r w:rsidRPr="00E804C9">
              <w:rPr>
                <w:iCs/>
              </w:rPr>
              <w:t>start position</w:t>
            </w:r>
            <w:r w:rsidRPr="00E804C9">
              <w:t xml:space="preserve">, as indicated by </w:t>
            </w:r>
            <w:r w:rsidRPr="00E804C9">
              <w:rPr>
                <w:i/>
                <w:iCs/>
              </w:rPr>
              <w:t>periopdicityStartPos</w:t>
            </w:r>
            <w:r w:rsidRPr="00E804C9">
              <w:t>. Two bits for each subframe coded as:</w:t>
            </w:r>
          </w:p>
          <w:p w14:paraId="78DABA4D" w14:textId="77777777" w:rsidR="00A171DB" w:rsidRPr="00E804C9" w:rsidRDefault="00A171DB" w:rsidP="00A7497E">
            <w:pPr>
              <w:pStyle w:val="TAL"/>
            </w:pPr>
            <w:r w:rsidRPr="00E804C9">
              <w:t>00: both slots are not reserved</w:t>
            </w:r>
          </w:p>
          <w:p w14:paraId="7A2A21B8" w14:textId="77777777" w:rsidR="00A171DB" w:rsidRPr="00E804C9" w:rsidRDefault="00A171DB" w:rsidP="00A7497E">
            <w:pPr>
              <w:pStyle w:val="TAL"/>
            </w:pPr>
            <w:r w:rsidRPr="00E804C9">
              <w:t>01: the first slot is not reserved, the second slot is reserved</w:t>
            </w:r>
          </w:p>
          <w:p w14:paraId="3D5C7E10" w14:textId="77777777" w:rsidR="00A171DB" w:rsidRPr="00E804C9" w:rsidRDefault="00A171DB" w:rsidP="00A7497E">
            <w:pPr>
              <w:pStyle w:val="TAL"/>
            </w:pPr>
            <w:r w:rsidRPr="00E804C9">
              <w:t>10: the first slot is reserved, the second slot is not reserved</w:t>
            </w:r>
          </w:p>
          <w:p w14:paraId="205D0D26" w14:textId="77777777" w:rsidR="00A171DB" w:rsidRPr="00E804C9" w:rsidRDefault="00A171DB" w:rsidP="00A7497E">
            <w:pPr>
              <w:pStyle w:val="TAL"/>
            </w:pPr>
            <w:r w:rsidRPr="00E804C9">
              <w:t>11: both slots are reserved.</w:t>
            </w:r>
          </w:p>
          <w:p w14:paraId="2CCE1C69" w14:textId="77777777" w:rsidR="00DD0DF8" w:rsidRPr="00E804C9" w:rsidRDefault="00DD0DF8" w:rsidP="00DD0DF8">
            <w:pPr>
              <w:pStyle w:val="TAL"/>
            </w:pPr>
            <w:r w:rsidRPr="00E804C9">
              <w:rPr>
                <w:rFonts w:eastAsia="SimSun"/>
                <w:szCs w:val="18"/>
                <w:lang w:eastAsia="zh-CN"/>
              </w:rPr>
              <w:t>For a UE that supports subframe-level resource reservation but does not support slot/symbol-level resource reservation, two bits for each subframe are interpreted as</w:t>
            </w:r>
            <w:r w:rsidRPr="00E804C9">
              <w:t>:</w:t>
            </w:r>
          </w:p>
          <w:p w14:paraId="7A24A50F" w14:textId="77777777" w:rsidR="00DD0DF8" w:rsidRPr="00E804C9" w:rsidRDefault="00DD0DF8" w:rsidP="00DD0DF8">
            <w:pPr>
              <w:pStyle w:val="TAL"/>
            </w:pPr>
            <w:r w:rsidRPr="00E804C9">
              <w:t>00: subframe is not reserved</w:t>
            </w:r>
          </w:p>
          <w:p w14:paraId="6ADD2423" w14:textId="77777777" w:rsidR="00DD0DF8" w:rsidRPr="00E804C9" w:rsidRDefault="00DD0DF8" w:rsidP="00DD0DF8">
            <w:pPr>
              <w:pStyle w:val="TAL"/>
              <w:rPr>
                <w:szCs w:val="18"/>
              </w:rPr>
            </w:pPr>
            <w:r w:rsidRPr="00E804C9">
              <w:t>01: subframe is re</w:t>
            </w:r>
            <w:r w:rsidRPr="00E804C9">
              <w:rPr>
                <w:szCs w:val="18"/>
              </w:rPr>
              <w:t>served</w:t>
            </w:r>
            <w:r w:rsidRPr="00E804C9">
              <w:rPr>
                <w:rFonts w:eastAsia="SimSun"/>
                <w:szCs w:val="18"/>
                <w:lang w:eastAsia="zh-CN"/>
              </w:rPr>
              <w:t>. E-UTRAN does not set the field to this value when included in dedicated signalling.</w:t>
            </w:r>
          </w:p>
          <w:p w14:paraId="40C03DF0" w14:textId="77777777" w:rsidR="00DD0DF8" w:rsidRPr="00E804C9" w:rsidRDefault="00DD0DF8" w:rsidP="00DD0DF8">
            <w:pPr>
              <w:pStyle w:val="TAL"/>
              <w:rPr>
                <w:szCs w:val="18"/>
              </w:rPr>
            </w:pPr>
            <w:r w:rsidRPr="00E804C9">
              <w:rPr>
                <w:szCs w:val="18"/>
              </w:rPr>
              <w:t>10: subframe is reserved</w:t>
            </w:r>
            <w:r w:rsidRPr="00E804C9">
              <w:rPr>
                <w:rFonts w:eastAsia="SimSun"/>
                <w:szCs w:val="18"/>
                <w:lang w:eastAsia="zh-CN"/>
              </w:rPr>
              <w:t>. E-UTRAN does not set the field to this value when included in dedicated signalling.</w:t>
            </w:r>
          </w:p>
          <w:p w14:paraId="2A14F755" w14:textId="77777777" w:rsidR="00DD0DF8" w:rsidRPr="00E804C9" w:rsidRDefault="00DD0DF8" w:rsidP="00DD0DF8">
            <w:pPr>
              <w:pStyle w:val="TAL"/>
            </w:pPr>
            <w:r w:rsidRPr="00E804C9">
              <w:t>11: subframe is reserved.</w:t>
            </w:r>
          </w:p>
          <w:p w14:paraId="016134E0" w14:textId="77777777" w:rsidR="00DD0DF8" w:rsidRPr="00E804C9" w:rsidRDefault="00DD0DF8" w:rsidP="00DD0DF8">
            <w:pPr>
              <w:pStyle w:val="TAL"/>
            </w:pPr>
            <w:r w:rsidRPr="00E804C9">
              <w:t>If the field is not included in UL configuration, the value of the field from DL configuration applies.</w:t>
            </w:r>
          </w:p>
        </w:tc>
      </w:tr>
      <w:tr w:rsidR="00A171DB" w:rsidRPr="00E804C9" w14:paraId="1CF9EB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CF54E6F" w14:textId="77777777" w:rsidR="00A171DB" w:rsidRPr="00E804C9" w:rsidRDefault="00A171DB" w:rsidP="00A7497E">
            <w:pPr>
              <w:pStyle w:val="TAL"/>
              <w:rPr>
                <w:b/>
                <w:bCs/>
                <w:i/>
                <w:iCs/>
                <w:kern w:val="2"/>
              </w:rPr>
            </w:pPr>
            <w:r w:rsidRPr="00E804C9">
              <w:rPr>
                <w:b/>
                <w:bCs/>
                <w:i/>
                <w:iCs/>
                <w:kern w:val="2"/>
              </w:rPr>
              <w:t>symbolBitmap1, symbolBitmap2</w:t>
            </w:r>
          </w:p>
          <w:p w14:paraId="69CF01A1" w14:textId="77777777" w:rsidR="00A171DB" w:rsidRPr="00E804C9" w:rsidRDefault="00A171DB" w:rsidP="00A7497E">
            <w:pPr>
              <w:pStyle w:val="TAL"/>
              <w:rPr>
                <w:iCs/>
              </w:rPr>
            </w:pPr>
            <w:r w:rsidRPr="00E804C9">
              <w:t>Provides the symbol-level resource reservation for one subframe</w:t>
            </w:r>
            <w:r w:rsidRPr="00E804C9">
              <w:rPr>
                <w:rFonts w:cs="Arial"/>
                <w:szCs w:val="18"/>
              </w:rPr>
              <w:t xml:space="preserve">. </w:t>
            </w:r>
            <w:r w:rsidRPr="00E804C9">
              <w:rPr>
                <w:iCs/>
              </w:rPr>
              <w:t xml:space="preserve">If </w:t>
            </w:r>
            <w:r w:rsidRPr="00E804C9">
              <w:rPr>
                <w:i/>
                <w:iCs/>
                <w:kern w:val="2"/>
              </w:rPr>
              <w:t>symbolBitmap1</w:t>
            </w:r>
            <w:r w:rsidRPr="00E804C9">
              <w:rPr>
                <w:iCs/>
              </w:rPr>
              <w:t xml:space="preserve"> is absent, value '01' in the </w:t>
            </w:r>
            <w:r w:rsidRPr="00E804C9">
              <w:rPr>
                <w:i/>
              </w:rPr>
              <w:t>slotBitmap</w:t>
            </w:r>
            <w:r w:rsidRPr="00E804C9">
              <w:rPr>
                <w:iCs/>
              </w:rPr>
              <w:t xml:space="preserve"> corresponds to the whole 2nd slot being reserved. If </w:t>
            </w:r>
            <w:r w:rsidRPr="00E804C9">
              <w:rPr>
                <w:i/>
              </w:rPr>
              <w:t>symbolBitmap2</w:t>
            </w:r>
            <w:r w:rsidRPr="00E804C9">
              <w:rPr>
                <w:iCs/>
              </w:rPr>
              <w:t xml:space="preserve"> is absent, value '10' in the </w:t>
            </w:r>
            <w:r w:rsidRPr="00E804C9">
              <w:rPr>
                <w:i/>
              </w:rPr>
              <w:t>slotBitmap</w:t>
            </w:r>
            <w:r w:rsidRPr="00E804C9">
              <w:rPr>
                <w:iCs/>
              </w:rPr>
              <w:t xml:space="preserve"> corresponds to the whole 1st slot being reserved.</w:t>
            </w:r>
          </w:p>
          <w:p w14:paraId="457E651D" w14:textId="77777777" w:rsidR="00DD0DF8" w:rsidRPr="00E804C9" w:rsidRDefault="00DD0DF8" w:rsidP="00A7497E">
            <w:pPr>
              <w:pStyle w:val="TAL"/>
              <w:rPr>
                <w:b/>
                <w:bCs/>
                <w:i/>
                <w:iCs/>
                <w:kern w:val="2"/>
              </w:rPr>
            </w:pPr>
            <w:r w:rsidRPr="00E804C9">
              <w:rPr>
                <w:iCs/>
              </w:rPr>
              <w:t xml:space="preserve">A UE that supports subframe-level resource reservation but does not support slot/symbol-level resource reservation shall ignore </w:t>
            </w:r>
            <w:r w:rsidRPr="00E804C9">
              <w:rPr>
                <w:i/>
                <w:iCs/>
              </w:rPr>
              <w:t>symbolBitmap1</w:t>
            </w:r>
            <w:r w:rsidRPr="00E804C9">
              <w:rPr>
                <w:iCs/>
              </w:rPr>
              <w:t xml:space="preserve"> and </w:t>
            </w:r>
            <w:r w:rsidRPr="00E804C9">
              <w:rPr>
                <w:i/>
                <w:iCs/>
              </w:rPr>
              <w:t>symbolBitmap2</w:t>
            </w:r>
            <w:r w:rsidRPr="00E804C9">
              <w:rPr>
                <w:iCs/>
              </w:rPr>
              <w:t>, if present.</w:t>
            </w:r>
          </w:p>
        </w:tc>
      </w:tr>
    </w:tbl>
    <w:p w14:paraId="3AC83DB6" w14:textId="77777777" w:rsidR="00A171DB" w:rsidRPr="00E804C9" w:rsidRDefault="00A171DB" w:rsidP="00A171DB">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E804C9" w:rsidRPr="00E804C9" w14:paraId="340C948E" w14:textId="77777777" w:rsidTr="00A7497E">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EF4358D" w14:textId="77777777" w:rsidR="00A171DB" w:rsidRPr="00E804C9" w:rsidRDefault="00A171DB" w:rsidP="00A7497E">
            <w:pPr>
              <w:pStyle w:val="TAH"/>
            </w:pPr>
            <w:r w:rsidRPr="00E804C9">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69B7322B" w14:textId="77777777" w:rsidR="00A171DB" w:rsidRPr="00E804C9" w:rsidRDefault="00A171DB" w:rsidP="00A7497E">
            <w:pPr>
              <w:pStyle w:val="TAH"/>
            </w:pPr>
            <w:r w:rsidRPr="00E804C9">
              <w:t>Explanation</w:t>
            </w:r>
          </w:p>
        </w:tc>
      </w:tr>
      <w:tr w:rsidR="00E804C9" w:rsidRPr="00E804C9" w:rsidDel="00317E73" w14:paraId="4727BB0E" w14:textId="77777777" w:rsidTr="00A7497E">
        <w:trPr>
          <w:gridAfter w:val="1"/>
          <w:wAfter w:w="6" w:type="dxa"/>
          <w:cantSplit/>
        </w:trPr>
        <w:tc>
          <w:tcPr>
            <w:tcW w:w="2269" w:type="dxa"/>
          </w:tcPr>
          <w:p w14:paraId="61ABEBDE" w14:textId="77777777" w:rsidR="00A171DB" w:rsidRPr="00E804C9" w:rsidDel="00317E73" w:rsidRDefault="00A171DB" w:rsidP="00A7497E">
            <w:pPr>
              <w:pStyle w:val="TAL"/>
              <w:rPr>
                <w:i/>
              </w:rPr>
            </w:pPr>
            <w:r w:rsidRPr="00E804C9">
              <w:rPr>
                <w:i/>
              </w:rPr>
              <w:t>Bitmap1</w:t>
            </w:r>
          </w:p>
        </w:tc>
        <w:tc>
          <w:tcPr>
            <w:tcW w:w="7370" w:type="dxa"/>
          </w:tcPr>
          <w:p w14:paraId="1B848D26" w14:textId="77777777" w:rsidR="00A171DB" w:rsidRPr="00E804C9" w:rsidDel="00317E73" w:rsidRDefault="00A171DB" w:rsidP="00A7497E">
            <w:pPr>
              <w:pStyle w:val="TAL"/>
              <w:rPr>
                <w:lang w:eastAsia="en-GB"/>
              </w:rPr>
            </w:pPr>
            <w:r w:rsidRPr="00E804C9">
              <w:rPr>
                <w:lang w:eastAsia="en-GB"/>
              </w:rPr>
              <w:t xml:space="preserve">The field is optionally present, need OR, if value of </w:t>
            </w:r>
            <w:r w:rsidRPr="00E804C9">
              <w:rPr>
                <w:i/>
                <w:iCs/>
              </w:rPr>
              <w:t>slotBitmap</w:t>
            </w:r>
            <w:r w:rsidRPr="00E804C9">
              <w:t xml:space="preserve"> corresponding to at least one sub</w:t>
            </w:r>
            <w:r w:rsidR="00DD0DF8" w:rsidRPr="00E804C9">
              <w:t>f</w:t>
            </w:r>
            <w:r w:rsidRPr="00E804C9">
              <w:t>rame is '01'; otherwise the field is not present.</w:t>
            </w:r>
          </w:p>
        </w:tc>
      </w:tr>
      <w:tr w:rsidR="00E804C9" w:rsidRPr="00E804C9" w:rsidDel="00317E73" w14:paraId="756BE0DE" w14:textId="77777777" w:rsidTr="00A7497E">
        <w:trPr>
          <w:gridAfter w:val="1"/>
          <w:wAfter w:w="6" w:type="dxa"/>
          <w:cantSplit/>
        </w:trPr>
        <w:tc>
          <w:tcPr>
            <w:tcW w:w="2269" w:type="dxa"/>
          </w:tcPr>
          <w:p w14:paraId="5A3FD02A" w14:textId="77777777" w:rsidR="00A171DB" w:rsidRPr="00E804C9" w:rsidDel="00317E73" w:rsidRDefault="00A171DB" w:rsidP="00A7497E">
            <w:pPr>
              <w:pStyle w:val="TAL"/>
              <w:rPr>
                <w:i/>
              </w:rPr>
            </w:pPr>
            <w:r w:rsidRPr="00E804C9">
              <w:rPr>
                <w:i/>
              </w:rPr>
              <w:t>Bitmap2</w:t>
            </w:r>
          </w:p>
        </w:tc>
        <w:tc>
          <w:tcPr>
            <w:tcW w:w="7370" w:type="dxa"/>
          </w:tcPr>
          <w:p w14:paraId="5D21D16B" w14:textId="77777777" w:rsidR="00A171DB" w:rsidRPr="00E804C9" w:rsidDel="00317E73" w:rsidRDefault="00A171DB" w:rsidP="00A7497E">
            <w:pPr>
              <w:pStyle w:val="TAL"/>
              <w:rPr>
                <w:lang w:eastAsia="en-GB"/>
              </w:rPr>
            </w:pPr>
            <w:r w:rsidRPr="00E804C9">
              <w:rPr>
                <w:lang w:eastAsia="en-GB"/>
              </w:rPr>
              <w:t xml:space="preserve">The field is optionally present, need OR, if value of </w:t>
            </w:r>
            <w:r w:rsidRPr="00E804C9">
              <w:rPr>
                <w:i/>
                <w:iCs/>
              </w:rPr>
              <w:t>slotBitmap</w:t>
            </w:r>
            <w:r w:rsidRPr="00E804C9">
              <w:t xml:space="preserve"> corresponding to at least one sub</w:t>
            </w:r>
            <w:r w:rsidR="00DD0DF8" w:rsidRPr="00E804C9">
              <w:t>f</w:t>
            </w:r>
            <w:r w:rsidRPr="00E804C9">
              <w:t>rame is '10'; otherwise the field is not present.</w:t>
            </w:r>
          </w:p>
        </w:tc>
      </w:tr>
      <w:tr w:rsidR="00A171DB" w:rsidRPr="00E804C9" w14:paraId="09D71876" w14:textId="77777777" w:rsidTr="00A7497E">
        <w:trPr>
          <w:gridAfter w:val="1"/>
          <w:wAfter w:w="6" w:type="dxa"/>
          <w:cantSplit/>
        </w:trPr>
        <w:tc>
          <w:tcPr>
            <w:tcW w:w="2269" w:type="dxa"/>
          </w:tcPr>
          <w:p w14:paraId="469E8D2C" w14:textId="77777777" w:rsidR="00A171DB" w:rsidRPr="00E804C9" w:rsidRDefault="00A171DB" w:rsidP="00A7497E">
            <w:pPr>
              <w:pStyle w:val="TAL"/>
              <w:rPr>
                <w:i/>
                <w:iCs/>
              </w:rPr>
            </w:pPr>
            <w:r w:rsidRPr="00E804C9">
              <w:rPr>
                <w:i/>
                <w:iCs/>
              </w:rPr>
              <w:t>FDDandTDDnoDL</w:t>
            </w:r>
          </w:p>
        </w:tc>
        <w:tc>
          <w:tcPr>
            <w:tcW w:w="7370" w:type="dxa"/>
          </w:tcPr>
          <w:p w14:paraId="4B9AB9CF" w14:textId="77777777" w:rsidR="00A171DB" w:rsidRPr="00E804C9" w:rsidRDefault="00A171DB" w:rsidP="00A7497E">
            <w:pPr>
              <w:pStyle w:val="TAL"/>
              <w:rPr>
                <w:lang w:eastAsia="en-GB"/>
              </w:rPr>
            </w:pPr>
            <w:r w:rsidRPr="00E804C9">
              <w:rPr>
                <w:lang w:eastAsia="en-GB"/>
              </w:rPr>
              <w:t xml:space="preserve">The field is mandatory present for TDD when resource reservation for DL is not configured, and </w:t>
            </w:r>
            <w:r w:rsidRPr="00E804C9">
              <w:t>for FDD</w:t>
            </w:r>
            <w:r w:rsidRPr="00E804C9">
              <w:rPr>
                <w:lang w:eastAsia="en-GB"/>
              </w:rPr>
              <w:t xml:space="preserve">; otherwise the field is </w:t>
            </w:r>
            <w:r w:rsidRPr="00E804C9">
              <w:t>optionally present, need OP</w:t>
            </w:r>
            <w:r w:rsidRPr="00E804C9">
              <w:rPr>
                <w:lang w:eastAsia="en-GB"/>
              </w:rPr>
              <w:t>.</w:t>
            </w:r>
          </w:p>
        </w:tc>
      </w:tr>
    </w:tbl>
    <w:p w14:paraId="1BD22DAD" w14:textId="77777777" w:rsidR="00A171DB" w:rsidRPr="00E804C9" w:rsidRDefault="00A171DB" w:rsidP="009722D5"/>
    <w:p w14:paraId="692F1246" w14:textId="77777777" w:rsidR="009722D5" w:rsidRPr="00E804C9" w:rsidRDefault="009722D5" w:rsidP="009722D5">
      <w:pPr>
        <w:pStyle w:val="Heading4"/>
      </w:pPr>
      <w:bookmarkStart w:id="8492" w:name="_Toc20487316"/>
      <w:bookmarkStart w:id="8493" w:name="_Toc29342611"/>
      <w:bookmarkStart w:id="8494" w:name="_Toc29343750"/>
      <w:bookmarkStart w:id="8495" w:name="_Toc36567016"/>
      <w:bookmarkStart w:id="8496" w:name="_Toc36810456"/>
      <w:bookmarkStart w:id="8497" w:name="_Toc36846820"/>
      <w:bookmarkStart w:id="8498" w:name="_Toc36939473"/>
      <w:bookmarkStart w:id="8499" w:name="_Toc37082453"/>
      <w:bookmarkStart w:id="8500" w:name="_Toc46481090"/>
      <w:bookmarkStart w:id="8501" w:name="_Toc46482324"/>
      <w:bookmarkStart w:id="8502" w:name="_Toc46483558"/>
      <w:bookmarkStart w:id="8503" w:name="_Toc171495239"/>
      <w:r w:rsidRPr="00E804C9">
        <w:t>–</w:t>
      </w:r>
      <w:r w:rsidRPr="00E804C9">
        <w:tab/>
      </w:r>
      <w:r w:rsidRPr="00E804C9">
        <w:rPr>
          <w:i/>
          <w:noProof/>
        </w:rPr>
        <w:t>RLC-Config</w:t>
      </w:r>
      <w:bookmarkEnd w:id="8492"/>
      <w:bookmarkEnd w:id="8493"/>
      <w:bookmarkEnd w:id="8494"/>
      <w:bookmarkEnd w:id="8495"/>
      <w:bookmarkEnd w:id="8496"/>
      <w:bookmarkEnd w:id="8497"/>
      <w:bookmarkEnd w:id="8498"/>
      <w:bookmarkEnd w:id="8499"/>
      <w:bookmarkEnd w:id="8500"/>
      <w:bookmarkEnd w:id="8501"/>
      <w:bookmarkEnd w:id="8502"/>
      <w:bookmarkEnd w:id="8503"/>
    </w:p>
    <w:p w14:paraId="4DDCEBC2" w14:textId="77777777" w:rsidR="009722D5" w:rsidRPr="00E804C9" w:rsidRDefault="009722D5" w:rsidP="009722D5">
      <w:r w:rsidRPr="00E804C9">
        <w:t xml:space="preserve">The IE </w:t>
      </w:r>
      <w:r w:rsidRPr="00E804C9">
        <w:rPr>
          <w:i/>
          <w:noProof/>
        </w:rPr>
        <w:t>RLC-Config</w:t>
      </w:r>
      <w:r w:rsidRPr="00E804C9">
        <w:t xml:space="preserve"> is used to specify the RLC configuration of </w:t>
      </w:r>
      <w:r w:rsidRPr="00E804C9">
        <w:rPr>
          <w:noProof/>
        </w:rPr>
        <w:t>SRBs</w:t>
      </w:r>
      <w:r w:rsidRPr="00E804C9">
        <w:t xml:space="preserve"> and </w:t>
      </w:r>
      <w:r w:rsidRPr="00E804C9">
        <w:rPr>
          <w:noProof/>
        </w:rPr>
        <w:t>DRBs</w:t>
      </w:r>
      <w:r w:rsidRPr="00E804C9">
        <w:t>.</w:t>
      </w:r>
    </w:p>
    <w:p w14:paraId="2F4D53A2" w14:textId="77777777" w:rsidR="009722D5" w:rsidRPr="00E804C9" w:rsidRDefault="009722D5" w:rsidP="009722D5">
      <w:pPr>
        <w:pStyle w:val="TH"/>
      </w:pPr>
      <w:r w:rsidRPr="00E804C9">
        <w:rPr>
          <w:bCs/>
          <w:i/>
          <w:iCs/>
        </w:rPr>
        <w:t>RLC-Config</w:t>
      </w:r>
      <w:r w:rsidRPr="00E804C9">
        <w:t xml:space="preserve"> information element</w:t>
      </w:r>
    </w:p>
    <w:p w14:paraId="448E45BE" w14:textId="77777777" w:rsidR="009722D5" w:rsidRPr="00E804C9" w:rsidRDefault="009722D5" w:rsidP="009722D5">
      <w:pPr>
        <w:pStyle w:val="PL"/>
        <w:shd w:val="clear" w:color="auto" w:fill="E6E6E6"/>
      </w:pPr>
      <w:r w:rsidRPr="00E804C9">
        <w:t>-- ASN1START</w:t>
      </w:r>
    </w:p>
    <w:p w14:paraId="21166656" w14:textId="77777777" w:rsidR="009722D5" w:rsidRPr="00E804C9" w:rsidRDefault="009722D5" w:rsidP="009722D5">
      <w:pPr>
        <w:pStyle w:val="PL"/>
        <w:shd w:val="clear" w:color="auto" w:fill="E6E6E6"/>
      </w:pPr>
    </w:p>
    <w:p w14:paraId="7360C2B0" w14:textId="77777777" w:rsidR="009722D5" w:rsidRPr="00E804C9" w:rsidRDefault="009722D5" w:rsidP="009722D5">
      <w:pPr>
        <w:pStyle w:val="PL"/>
        <w:shd w:val="clear" w:color="auto" w:fill="E6E6E6"/>
      </w:pPr>
      <w:r w:rsidRPr="00E804C9">
        <w:t>RLC-Config ::=</w:t>
      </w:r>
      <w:r w:rsidRPr="00E804C9">
        <w:tab/>
      </w:r>
      <w:r w:rsidRPr="00E804C9">
        <w:tab/>
      </w:r>
      <w:r w:rsidRPr="00E804C9">
        <w:tab/>
      </w:r>
      <w:r w:rsidRPr="00E804C9">
        <w:tab/>
        <w:t>CHOICE {</w:t>
      </w:r>
    </w:p>
    <w:p w14:paraId="6219C4C9" w14:textId="77777777" w:rsidR="009722D5" w:rsidRPr="00E804C9" w:rsidRDefault="009722D5" w:rsidP="009722D5">
      <w:pPr>
        <w:pStyle w:val="PL"/>
        <w:shd w:val="clear" w:color="auto" w:fill="E6E6E6"/>
      </w:pPr>
      <w:r w:rsidRPr="00E804C9">
        <w:tab/>
        <w:t>am</w:t>
      </w:r>
      <w:r w:rsidRPr="00E804C9">
        <w:tab/>
      </w:r>
      <w:r w:rsidRPr="00E804C9">
        <w:tab/>
      </w:r>
      <w:r w:rsidRPr="00E804C9">
        <w:tab/>
      </w:r>
      <w:r w:rsidRPr="00E804C9">
        <w:tab/>
      </w:r>
      <w:r w:rsidRPr="00E804C9">
        <w:tab/>
      </w:r>
      <w:r w:rsidRPr="00E804C9">
        <w:tab/>
      </w:r>
      <w:r w:rsidRPr="00E804C9">
        <w:tab/>
      </w:r>
      <w:r w:rsidRPr="00E804C9">
        <w:tab/>
      </w:r>
      <w:r w:rsidRPr="00E804C9">
        <w:tab/>
        <w:t>SEQUENCE {</w:t>
      </w:r>
    </w:p>
    <w:p w14:paraId="119F2DC3" w14:textId="77777777" w:rsidR="009722D5" w:rsidRPr="00E804C9" w:rsidRDefault="009722D5" w:rsidP="009722D5">
      <w:pPr>
        <w:pStyle w:val="PL"/>
        <w:shd w:val="clear" w:color="auto" w:fill="E6E6E6"/>
      </w:pPr>
      <w:r w:rsidRPr="00E804C9">
        <w:tab/>
      </w:r>
      <w:r w:rsidRPr="00E804C9">
        <w:tab/>
        <w:t>ul-AM-RLC</w:t>
      </w:r>
      <w:r w:rsidRPr="00E804C9">
        <w:tab/>
      </w:r>
      <w:r w:rsidRPr="00E804C9">
        <w:tab/>
      </w:r>
      <w:r w:rsidRPr="00E804C9">
        <w:tab/>
      </w:r>
      <w:r w:rsidRPr="00E804C9">
        <w:tab/>
      </w:r>
      <w:r w:rsidRPr="00E804C9">
        <w:tab/>
      </w:r>
      <w:r w:rsidRPr="00E804C9">
        <w:tab/>
      </w:r>
      <w:r w:rsidRPr="00E804C9">
        <w:tab/>
        <w:t>UL-AM-RLC,</w:t>
      </w:r>
    </w:p>
    <w:p w14:paraId="22AB440B" w14:textId="77777777" w:rsidR="009722D5" w:rsidRPr="00E804C9" w:rsidRDefault="009722D5" w:rsidP="009722D5">
      <w:pPr>
        <w:pStyle w:val="PL"/>
        <w:shd w:val="clear" w:color="auto" w:fill="E6E6E6"/>
      </w:pPr>
      <w:r w:rsidRPr="00E804C9">
        <w:tab/>
      </w:r>
      <w:r w:rsidRPr="00E804C9">
        <w:tab/>
        <w:t>dl-AM-RLC</w:t>
      </w:r>
      <w:r w:rsidRPr="00E804C9">
        <w:tab/>
      </w:r>
      <w:r w:rsidRPr="00E804C9">
        <w:tab/>
      </w:r>
      <w:r w:rsidRPr="00E804C9">
        <w:tab/>
      </w:r>
      <w:r w:rsidRPr="00E804C9">
        <w:tab/>
      </w:r>
      <w:r w:rsidRPr="00E804C9">
        <w:tab/>
      </w:r>
      <w:r w:rsidRPr="00E804C9">
        <w:tab/>
      </w:r>
      <w:r w:rsidRPr="00E804C9">
        <w:tab/>
        <w:t>DL-AM-RLC</w:t>
      </w:r>
    </w:p>
    <w:p w14:paraId="1F5E284C" w14:textId="77777777" w:rsidR="009722D5" w:rsidRPr="00E804C9" w:rsidRDefault="009722D5" w:rsidP="009722D5">
      <w:pPr>
        <w:pStyle w:val="PL"/>
        <w:shd w:val="clear" w:color="auto" w:fill="E6E6E6"/>
      </w:pPr>
      <w:r w:rsidRPr="00E804C9">
        <w:tab/>
        <w:t>},</w:t>
      </w:r>
    </w:p>
    <w:p w14:paraId="7A3CBE54" w14:textId="77777777" w:rsidR="009722D5" w:rsidRPr="00E804C9" w:rsidRDefault="009722D5" w:rsidP="009722D5">
      <w:pPr>
        <w:pStyle w:val="PL"/>
        <w:shd w:val="clear" w:color="auto" w:fill="E6E6E6"/>
      </w:pPr>
      <w:r w:rsidRPr="00E804C9">
        <w:tab/>
        <w:t>um-Bi-Directional</w:t>
      </w:r>
      <w:r w:rsidRPr="00E804C9">
        <w:tab/>
      </w:r>
      <w:r w:rsidRPr="00E804C9">
        <w:tab/>
      </w:r>
      <w:r w:rsidRPr="00E804C9">
        <w:tab/>
      </w:r>
      <w:r w:rsidRPr="00E804C9">
        <w:tab/>
      </w:r>
      <w:r w:rsidRPr="00E804C9">
        <w:tab/>
        <w:t>SEQUENCE {</w:t>
      </w:r>
    </w:p>
    <w:p w14:paraId="075E8ABD" w14:textId="77777777" w:rsidR="009722D5" w:rsidRPr="00E804C9" w:rsidRDefault="009722D5" w:rsidP="009722D5">
      <w:pPr>
        <w:pStyle w:val="PL"/>
        <w:shd w:val="clear" w:color="auto" w:fill="E6E6E6"/>
      </w:pPr>
      <w:r w:rsidRPr="00E804C9">
        <w:tab/>
      </w:r>
      <w:r w:rsidRPr="00E804C9">
        <w:tab/>
        <w:t>ul-UM-RLC</w:t>
      </w:r>
      <w:r w:rsidRPr="00E804C9">
        <w:tab/>
      </w:r>
      <w:r w:rsidRPr="00E804C9">
        <w:tab/>
      </w:r>
      <w:r w:rsidRPr="00E804C9">
        <w:tab/>
      </w:r>
      <w:r w:rsidRPr="00E804C9">
        <w:tab/>
      </w:r>
      <w:r w:rsidRPr="00E804C9">
        <w:tab/>
      </w:r>
      <w:r w:rsidRPr="00E804C9">
        <w:tab/>
      </w:r>
      <w:r w:rsidRPr="00E804C9">
        <w:tab/>
        <w:t>UL-UM-RLC,</w:t>
      </w:r>
    </w:p>
    <w:p w14:paraId="50FD2FA1" w14:textId="77777777" w:rsidR="009722D5" w:rsidRPr="00E804C9" w:rsidRDefault="009722D5" w:rsidP="009722D5">
      <w:pPr>
        <w:pStyle w:val="PL"/>
        <w:shd w:val="clear" w:color="auto" w:fill="E6E6E6"/>
      </w:pPr>
      <w:r w:rsidRPr="00E804C9">
        <w:tab/>
      </w:r>
      <w:r w:rsidRPr="00E804C9">
        <w:tab/>
        <w:t>dl-UM-RLC</w:t>
      </w:r>
      <w:r w:rsidRPr="00E804C9">
        <w:tab/>
      </w:r>
      <w:r w:rsidRPr="00E804C9">
        <w:tab/>
      </w:r>
      <w:r w:rsidRPr="00E804C9">
        <w:tab/>
      </w:r>
      <w:r w:rsidRPr="00E804C9">
        <w:tab/>
      </w:r>
      <w:r w:rsidRPr="00E804C9">
        <w:tab/>
      </w:r>
      <w:r w:rsidRPr="00E804C9">
        <w:tab/>
      </w:r>
      <w:r w:rsidRPr="00E804C9">
        <w:tab/>
        <w:t>DL-UM-RLC</w:t>
      </w:r>
    </w:p>
    <w:p w14:paraId="1C190B75" w14:textId="77777777" w:rsidR="009722D5" w:rsidRPr="00E804C9" w:rsidRDefault="009722D5" w:rsidP="009722D5">
      <w:pPr>
        <w:pStyle w:val="PL"/>
        <w:shd w:val="clear" w:color="auto" w:fill="E6E6E6"/>
      </w:pPr>
      <w:r w:rsidRPr="00E804C9">
        <w:tab/>
        <w:t>},</w:t>
      </w:r>
    </w:p>
    <w:p w14:paraId="07D9446D" w14:textId="77777777" w:rsidR="009722D5" w:rsidRPr="00E804C9" w:rsidRDefault="009722D5" w:rsidP="009722D5">
      <w:pPr>
        <w:pStyle w:val="PL"/>
        <w:shd w:val="clear" w:color="auto" w:fill="E6E6E6"/>
      </w:pPr>
      <w:r w:rsidRPr="00E804C9">
        <w:tab/>
        <w:t>um-Uni-Directional-UL</w:t>
      </w:r>
      <w:r w:rsidRPr="00E804C9">
        <w:tab/>
      </w:r>
      <w:r w:rsidRPr="00E804C9">
        <w:tab/>
      </w:r>
      <w:r w:rsidRPr="00E804C9">
        <w:tab/>
      </w:r>
      <w:r w:rsidRPr="00E804C9">
        <w:tab/>
        <w:t>SEQUENCE {</w:t>
      </w:r>
    </w:p>
    <w:p w14:paraId="3522B090" w14:textId="77777777" w:rsidR="009722D5" w:rsidRPr="00E804C9" w:rsidRDefault="009722D5" w:rsidP="009722D5">
      <w:pPr>
        <w:pStyle w:val="PL"/>
        <w:shd w:val="clear" w:color="auto" w:fill="E6E6E6"/>
      </w:pPr>
      <w:r w:rsidRPr="00E804C9">
        <w:tab/>
      </w:r>
      <w:r w:rsidRPr="00E804C9">
        <w:tab/>
        <w:t>ul-UM-RLC</w:t>
      </w:r>
      <w:r w:rsidRPr="00E804C9">
        <w:tab/>
      </w:r>
      <w:r w:rsidRPr="00E804C9">
        <w:tab/>
      </w:r>
      <w:r w:rsidRPr="00E804C9">
        <w:tab/>
      </w:r>
      <w:r w:rsidRPr="00E804C9">
        <w:tab/>
      </w:r>
      <w:r w:rsidRPr="00E804C9">
        <w:tab/>
      </w:r>
      <w:r w:rsidRPr="00E804C9">
        <w:tab/>
      </w:r>
      <w:r w:rsidRPr="00E804C9">
        <w:tab/>
        <w:t>UL-UM-RLC</w:t>
      </w:r>
    </w:p>
    <w:p w14:paraId="0EDC492D" w14:textId="77777777" w:rsidR="009722D5" w:rsidRPr="00E804C9" w:rsidRDefault="009722D5" w:rsidP="009722D5">
      <w:pPr>
        <w:pStyle w:val="PL"/>
        <w:shd w:val="clear" w:color="auto" w:fill="E6E6E6"/>
      </w:pPr>
      <w:r w:rsidRPr="00E804C9">
        <w:tab/>
        <w:t>},</w:t>
      </w:r>
    </w:p>
    <w:p w14:paraId="33EFF40D" w14:textId="77777777" w:rsidR="009722D5" w:rsidRPr="00E804C9" w:rsidRDefault="009722D5" w:rsidP="009722D5">
      <w:pPr>
        <w:pStyle w:val="PL"/>
        <w:shd w:val="clear" w:color="auto" w:fill="E6E6E6"/>
      </w:pPr>
      <w:r w:rsidRPr="00E804C9">
        <w:tab/>
        <w:t>um-Uni-Directional-DL</w:t>
      </w:r>
      <w:r w:rsidRPr="00E804C9">
        <w:tab/>
      </w:r>
      <w:r w:rsidRPr="00E804C9">
        <w:tab/>
      </w:r>
      <w:r w:rsidRPr="00E804C9">
        <w:tab/>
      </w:r>
      <w:r w:rsidRPr="00E804C9">
        <w:tab/>
        <w:t>SEQUENCE {</w:t>
      </w:r>
    </w:p>
    <w:p w14:paraId="1772731D" w14:textId="77777777" w:rsidR="009722D5" w:rsidRPr="00E804C9" w:rsidRDefault="009722D5" w:rsidP="009722D5">
      <w:pPr>
        <w:pStyle w:val="PL"/>
        <w:shd w:val="clear" w:color="auto" w:fill="E6E6E6"/>
      </w:pPr>
      <w:r w:rsidRPr="00E804C9">
        <w:tab/>
      </w:r>
      <w:r w:rsidRPr="00E804C9">
        <w:tab/>
        <w:t>dl-UM-RLC</w:t>
      </w:r>
      <w:r w:rsidRPr="00E804C9">
        <w:tab/>
      </w:r>
      <w:r w:rsidRPr="00E804C9">
        <w:tab/>
      </w:r>
      <w:r w:rsidRPr="00E804C9">
        <w:tab/>
      </w:r>
      <w:r w:rsidRPr="00E804C9">
        <w:tab/>
      </w:r>
      <w:r w:rsidRPr="00E804C9">
        <w:tab/>
      </w:r>
      <w:r w:rsidRPr="00E804C9">
        <w:tab/>
      </w:r>
      <w:r w:rsidRPr="00E804C9">
        <w:tab/>
        <w:t>DL-UM-RLC</w:t>
      </w:r>
    </w:p>
    <w:p w14:paraId="1CB6D197" w14:textId="77777777" w:rsidR="009722D5" w:rsidRPr="00E804C9" w:rsidRDefault="009722D5" w:rsidP="009722D5">
      <w:pPr>
        <w:pStyle w:val="PL"/>
        <w:shd w:val="clear" w:color="auto" w:fill="E6E6E6"/>
      </w:pPr>
      <w:r w:rsidRPr="00E804C9">
        <w:tab/>
        <w:t>},</w:t>
      </w:r>
    </w:p>
    <w:p w14:paraId="2C934E38" w14:textId="77777777" w:rsidR="009722D5" w:rsidRPr="00E804C9" w:rsidRDefault="009722D5" w:rsidP="009722D5">
      <w:pPr>
        <w:pStyle w:val="PL"/>
        <w:shd w:val="clear" w:color="auto" w:fill="E6E6E6"/>
      </w:pPr>
      <w:r w:rsidRPr="00E804C9">
        <w:tab/>
        <w:t>...</w:t>
      </w:r>
    </w:p>
    <w:p w14:paraId="2A2C954F" w14:textId="77777777" w:rsidR="009722D5" w:rsidRPr="00E804C9" w:rsidRDefault="009722D5" w:rsidP="009722D5">
      <w:pPr>
        <w:pStyle w:val="PL"/>
        <w:shd w:val="clear" w:color="auto" w:fill="E6E6E6"/>
      </w:pPr>
      <w:r w:rsidRPr="00E804C9">
        <w:t>}</w:t>
      </w:r>
    </w:p>
    <w:p w14:paraId="0B68BECF" w14:textId="77777777" w:rsidR="009722D5" w:rsidRPr="00E804C9" w:rsidRDefault="009722D5" w:rsidP="009722D5">
      <w:pPr>
        <w:pStyle w:val="PL"/>
        <w:shd w:val="clear" w:color="auto" w:fill="E6E6E6"/>
      </w:pPr>
    </w:p>
    <w:p w14:paraId="4C6CCD23" w14:textId="77777777" w:rsidR="009722D5" w:rsidRPr="00E804C9" w:rsidRDefault="009722D5" w:rsidP="009722D5">
      <w:pPr>
        <w:pStyle w:val="PL"/>
        <w:shd w:val="clear" w:color="auto" w:fill="E6E6E6"/>
      </w:pPr>
      <w:r w:rsidRPr="00E804C9">
        <w:t>RLC-Config-v1250 ::=</w:t>
      </w:r>
      <w:r w:rsidRPr="00E804C9">
        <w:tab/>
      </w:r>
      <w:r w:rsidRPr="00E804C9">
        <w:tab/>
      </w:r>
      <w:r w:rsidRPr="00E804C9">
        <w:tab/>
      </w:r>
      <w:r w:rsidRPr="00E804C9">
        <w:tab/>
        <w:t>SEQUENCE {</w:t>
      </w:r>
    </w:p>
    <w:p w14:paraId="05068B90" w14:textId="77777777" w:rsidR="009722D5" w:rsidRPr="00E804C9" w:rsidRDefault="009722D5" w:rsidP="009722D5">
      <w:pPr>
        <w:pStyle w:val="PL"/>
        <w:shd w:val="clear" w:color="auto" w:fill="E6E6E6"/>
      </w:pPr>
      <w:r w:rsidRPr="00E804C9">
        <w:lastRenderedPageBreak/>
        <w:tab/>
        <w:t>ul-extended-RLC-LI-Field-r12</w:t>
      </w:r>
      <w:r w:rsidRPr="00E804C9">
        <w:tab/>
      </w:r>
      <w:r w:rsidRPr="00E804C9">
        <w:tab/>
      </w:r>
      <w:r w:rsidRPr="00E804C9">
        <w:tab/>
        <w:t>BOOLEAN,</w:t>
      </w:r>
    </w:p>
    <w:p w14:paraId="6724D09A" w14:textId="77777777" w:rsidR="009722D5" w:rsidRPr="00E804C9" w:rsidRDefault="009722D5" w:rsidP="009722D5">
      <w:pPr>
        <w:pStyle w:val="PL"/>
        <w:shd w:val="clear" w:color="auto" w:fill="E6E6E6"/>
      </w:pPr>
      <w:r w:rsidRPr="00E804C9">
        <w:tab/>
        <w:t>dl-extended-RLC-LI-Field-r12</w:t>
      </w:r>
      <w:r w:rsidRPr="00E804C9">
        <w:tab/>
      </w:r>
      <w:r w:rsidRPr="00E804C9">
        <w:tab/>
      </w:r>
      <w:r w:rsidRPr="00E804C9">
        <w:tab/>
        <w:t>BOOLEAN</w:t>
      </w:r>
    </w:p>
    <w:p w14:paraId="0A63941E" w14:textId="77777777" w:rsidR="009722D5" w:rsidRPr="00E804C9" w:rsidRDefault="009722D5" w:rsidP="009722D5">
      <w:pPr>
        <w:pStyle w:val="PL"/>
        <w:shd w:val="clear" w:color="auto" w:fill="E6E6E6"/>
      </w:pPr>
      <w:r w:rsidRPr="00E804C9">
        <w:t>}</w:t>
      </w:r>
    </w:p>
    <w:p w14:paraId="2935F327" w14:textId="77777777" w:rsidR="009722D5" w:rsidRPr="00E804C9" w:rsidRDefault="009722D5" w:rsidP="009722D5">
      <w:pPr>
        <w:pStyle w:val="PL"/>
        <w:shd w:val="clear" w:color="auto" w:fill="E6E6E6"/>
      </w:pPr>
    </w:p>
    <w:p w14:paraId="15BDF81C" w14:textId="77777777" w:rsidR="009722D5" w:rsidRPr="00E804C9" w:rsidRDefault="009722D5" w:rsidP="009722D5">
      <w:pPr>
        <w:pStyle w:val="PL"/>
        <w:shd w:val="clear" w:color="auto" w:fill="E6E6E6"/>
      </w:pPr>
      <w:r w:rsidRPr="00E804C9">
        <w:t>RLC-Config-v1310 ::=</w:t>
      </w:r>
      <w:r w:rsidRPr="00E804C9">
        <w:tab/>
      </w:r>
      <w:r w:rsidRPr="00E804C9">
        <w:tab/>
      </w:r>
      <w:r w:rsidRPr="00E804C9">
        <w:tab/>
      </w:r>
      <w:r w:rsidRPr="00E804C9">
        <w:tab/>
        <w:t>SEQUENCE {</w:t>
      </w:r>
    </w:p>
    <w:p w14:paraId="33E414F4" w14:textId="77777777" w:rsidR="009722D5" w:rsidRPr="00E804C9" w:rsidRDefault="009722D5" w:rsidP="009722D5">
      <w:pPr>
        <w:pStyle w:val="PL"/>
        <w:shd w:val="clear" w:color="auto" w:fill="E6E6E6"/>
      </w:pPr>
      <w:r w:rsidRPr="00E804C9">
        <w:tab/>
        <w:t>ul-extended-RLC-AM-SN-r13</w:t>
      </w:r>
      <w:r w:rsidR="00497FBE" w:rsidRPr="00E804C9">
        <w:tab/>
      </w:r>
      <w:r w:rsidRPr="00E804C9">
        <w:tab/>
      </w:r>
      <w:r w:rsidRPr="00E804C9">
        <w:tab/>
      </w:r>
      <w:r w:rsidRPr="00E804C9">
        <w:tab/>
      </w:r>
      <w:r w:rsidRPr="00E804C9">
        <w:tab/>
        <w:t>BOOLEAN,</w:t>
      </w:r>
    </w:p>
    <w:p w14:paraId="500492C1" w14:textId="77777777" w:rsidR="009722D5" w:rsidRPr="00E804C9" w:rsidRDefault="009722D5" w:rsidP="009722D5">
      <w:pPr>
        <w:pStyle w:val="PL"/>
        <w:shd w:val="clear" w:color="auto" w:fill="E6E6E6"/>
      </w:pPr>
      <w:r w:rsidRPr="00E804C9">
        <w:tab/>
        <w:t>dl-extended-RLC-AM-SN-r13</w:t>
      </w:r>
      <w:r w:rsidR="00497FBE" w:rsidRPr="00E804C9">
        <w:tab/>
      </w:r>
      <w:r w:rsidRPr="00E804C9">
        <w:tab/>
      </w:r>
      <w:r w:rsidRPr="00E804C9">
        <w:tab/>
      </w:r>
      <w:r w:rsidRPr="00E804C9">
        <w:tab/>
      </w:r>
      <w:r w:rsidRPr="00E804C9">
        <w:tab/>
        <w:t>BOOLEAN,</w:t>
      </w:r>
    </w:p>
    <w:p w14:paraId="5A7EE634" w14:textId="77777777" w:rsidR="009722D5" w:rsidRPr="00E804C9" w:rsidRDefault="009722D5" w:rsidP="009722D5">
      <w:pPr>
        <w:pStyle w:val="PL"/>
        <w:shd w:val="clear" w:color="auto" w:fill="E6E6E6"/>
      </w:pPr>
      <w:r w:rsidRPr="00E804C9">
        <w:tab/>
        <w:t>pollPDU-v1310</w:t>
      </w:r>
      <w:r w:rsidRPr="00E804C9">
        <w:tab/>
      </w:r>
      <w:r w:rsidRPr="00E804C9">
        <w:tab/>
      </w:r>
      <w:r w:rsidRPr="00E804C9">
        <w:tab/>
      </w:r>
      <w:r w:rsidRPr="00E804C9">
        <w:tab/>
      </w:r>
      <w:r w:rsidRPr="00E804C9">
        <w:tab/>
      </w:r>
      <w:r w:rsidRPr="00E804C9">
        <w:tab/>
      </w:r>
      <w:r w:rsidRPr="00E804C9">
        <w:tab/>
      </w:r>
      <w:r w:rsidRPr="00E804C9">
        <w:tab/>
        <w:t>PollPDU-v1310</w:t>
      </w:r>
      <w:r w:rsidRPr="00E804C9">
        <w:tab/>
      </w:r>
      <w:r w:rsidRPr="00E804C9">
        <w:tab/>
        <w:t>OPTIONAL</w:t>
      </w:r>
      <w:r w:rsidRPr="00E804C9">
        <w:tab/>
        <w:t>-- Need OR</w:t>
      </w:r>
    </w:p>
    <w:p w14:paraId="51524EE7" w14:textId="77777777" w:rsidR="009722D5" w:rsidRPr="00E804C9" w:rsidRDefault="009722D5" w:rsidP="009722D5">
      <w:pPr>
        <w:pStyle w:val="PL"/>
        <w:shd w:val="clear" w:color="auto" w:fill="E6E6E6"/>
      </w:pPr>
      <w:r w:rsidRPr="00E804C9">
        <w:t>}</w:t>
      </w:r>
    </w:p>
    <w:p w14:paraId="5DA9D0FA" w14:textId="77777777" w:rsidR="009722D5" w:rsidRPr="00E804C9" w:rsidRDefault="009722D5" w:rsidP="009722D5">
      <w:pPr>
        <w:pStyle w:val="PL"/>
        <w:shd w:val="clear" w:color="auto" w:fill="E6E6E6"/>
      </w:pPr>
    </w:p>
    <w:p w14:paraId="56C2F796" w14:textId="77777777" w:rsidR="009722D5" w:rsidRPr="00E804C9" w:rsidRDefault="009722D5" w:rsidP="009722D5">
      <w:pPr>
        <w:pStyle w:val="PL"/>
        <w:shd w:val="clear" w:color="auto" w:fill="E6E6E6"/>
      </w:pPr>
      <w:r w:rsidRPr="00E804C9">
        <w:t>RLC-Config-v</w:t>
      </w:r>
      <w:r w:rsidR="00E56A3C" w:rsidRPr="00E804C9">
        <w:t>1430</w:t>
      </w:r>
      <w:r w:rsidRPr="00E804C9">
        <w:t xml:space="preserve"> ::=</w:t>
      </w:r>
      <w:r w:rsidRPr="00E804C9">
        <w:tab/>
      </w:r>
      <w:r w:rsidRPr="00E804C9">
        <w:tab/>
      </w:r>
      <w:r w:rsidRPr="00E804C9">
        <w:tab/>
      </w:r>
      <w:r w:rsidRPr="00E804C9">
        <w:tab/>
        <w:t>CHOICE {</w:t>
      </w:r>
    </w:p>
    <w:p w14:paraId="10A11D7F" w14:textId="77777777" w:rsidR="009722D5" w:rsidRPr="00E804C9" w:rsidRDefault="009722D5" w:rsidP="009722D5">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0FF5491D" w14:textId="77777777" w:rsidR="009722D5" w:rsidRPr="00E804C9" w:rsidRDefault="009722D5" w:rsidP="009722D5">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500284F2" w14:textId="77777777" w:rsidR="009722D5" w:rsidRPr="00E804C9" w:rsidRDefault="009722D5" w:rsidP="009722D5">
      <w:pPr>
        <w:pStyle w:val="PL"/>
        <w:shd w:val="clear" w:color="auto" w:fill="E6E6E6"/>
      </w:pPr>
      <w:r w:rsidRPr="00E804C9">
        <w:tab/>
      </w:r>
      <w:r w:rsidRPr="00E804C9">
        <w:tab/>
        <w:t>pollByte-r14</w:t>
      </w:r>
      <w:r w:rsidRPr="00E804C9">
        <w:tab/>
      </w:r>
      <w:r w:rsidRPr="00E804C9">
        <w:tab/>
      </w:r>
      <w:r w:rsidRPr="00E804C9">
        <w:tab/>
      </w:r>
      <w:r w:rsidRPr="00E804C9">
        <w:tab/>
      </w:r>
      <w:r w:rsidRPr="00E804C9">
        <w:tab/>
      </w:r>
      <w:r w:rsidRPr="00E804C9">
        <w:tab/>
        <w:t>PollByte-r14</w:t>
      </w:r>
    </w:p>
    <w:p w14:paraId="0BB32696" w14:textId="77777777" w:rsidR="009722D5" w:rsidRPr="00E804C9" w:rsidRDefault="009722D5" w:rsidP="009722D5">
      <w:pPr>
        <w:pStyle w:val="PL"/>
        <w:shd w:val="clear" w:color="auto" w:fill="E6E6E6"/>
      </w:pPr>
      <w:r w:rsidRPr="00E804C9">
        <w:tab/>
        <w:t>}</w:t>
      </w:r>
    </w:p>
    <w:p w14:paraId="72DC06D4" w14:textId="77777777" w:rsidR="009722D5" w:rsidRPr="00E804C9" w:rsidRDefault="009722D5" w:rsidP="009722D5">
      <w:pPr>
        <w:pStyle w:val="PL"/>
        <w:shd w:val="clear" w:color="auto" w:fill="E6E6E6"/>
      </w:pPr>
      <w:r w:rsidRPr="00E804C9">
        <w:t>}</w:t>
      </w:r>
    </w:p>
    <w:p w14:paraId="7DFEF803" w14:textId="77777777" w:rsidR="00164B37" w:rsidRPr="00E804C9" w:rsidRDefault="00164B37" w:rsidP="00164B37">
      <w:pPr>
        <w:pStyle w:val="PL"/>
        <w:shd w:val="clear" w:color="auto" w:fill="E6E6E6"/>
      </w:pPr>
    </w:p>
    <w:p w14:paraId="397D74D0" w14:textId="77777777" w:rsidR="00164B37" w:rsidRPr="00E804C9" w:rsidRDefault="00164B37" w:rsidP="00164B37">
      <w:pPr>
        <w:pStyle w:val="PL"/>
        <w:shd w:val="clear" w:color="auto" w:fill="E6E6E6"/>
      </w:pPr>
      <w:r w:rsidRPr="00E804C9">
        <w:t>RLC-Config-v15</w:t>
      </w:r>
      <w:r w:rsidR="003B7731" w:rsidRPr="00E804C9">
        <w:t>10</w:t>
      </w:r>
      <w:r w:rsidRPr="00E804C9">
        <w:t xml:space="preserve"> ::=</w:t>
      </w:r>
      <w:r w:rsidRPr="00E804C9">
        <w:tab/>
      </w:r>
      <w:r w:rsidRPr="00E804C9">
        <w:tab/>
      </w:r>
      <w:r w:rsidRPr="00E804C9">
        <w:tab/>
      </w:r>
      <w:r w:rsidRPr="00E804C9">
        <w:tab/>
        <w:t>SEQUENCE {</w:t>
      </w:r>
    </w:p>
    <w:p w14:paraId="1CF734CB" w14:textId="77777777" w:rsidR="00164B37" w:rsidRPr="00E804C9" w:rsidRDefault="00164B37" w:rsidP="00164B37">
      <w:pPr>
        <w:pStyle w:val="PL"/>
        <w:shd w:val="clear" w:color="auto" w:fill="E6E6E6"/>
      </w:pPr>
      <w:r w:rsidRPr="00E804C9">
        <w:tab/>
        <w:t>reestablishRLC-r15</w:t>
      </w:r>
      <w:r w:rsidR="00497FBE" w:rsidRPr="00E804C9">
        <w:tab/>
      </w:r>
      <w:r w:rsidRPr="00E804C9">
        <w:tab/>
      </w:r>
      <w:r w:rsidRPr="00E804C9">
        <w:tab/>
      </w:r>
      <w:r w:rsidRPr="00E804C9">
        <w:tab/>
        <w:t>ENUMERATED {true}</w:t>
      </w:r>
    </w:p>
    <w:p w14:paraId="52B1126E" w14:textId="77777777" w:rsidR="00164B37" w:rsidRPr="00E804C9" w:rsidRDefault="00164B37" w:rsidP="00164B37">
      <w:pPr>
        <w:pStyle w:val="PL"/>
        <w:shd w:val="clear" w:color="auto" w:fill="E6E6E6"/>
      </w:pPr>
      <w:r w:rsidRPr="00E804C9">
        <w:t>}</w:t>
      </w:r>
    </w:p>
    <w:p w14:paraId="6E1CF920" w14:textId="77777777" w:rsidR="00155652" w:rsidRPr="00E804C9" w:rsidRDefault="00155652" w:rsidP="00155652">
      <w:pPr>
        <w:pStyle w:val="PL"/>
        <w:shd w:val="clear" w:color="auto" w:fill="E6E6E6"/>
      </w:pPr>
    </w:p>
    <w:p w14:paraId="688E216E" w14:textId="77777777" w:rsidR="00155652" w:rsidRPr="00E804C9" w:rsidRDefault="00155652" w:rsidP="00155652">
      <w:pPr>
        <w:pStyle w:val="PL"/>
        <w:shd w:val="clear" w:color="auto" w:fill="E6E6E6"/>
      </w:pPr>
      <w:r w:rsidRPr="00E804C9">
        <w:t>RLC-Config-v</w:t>
      </w:r>
      <w:r w:rsidR="00F12524" w:rsidRPr="00E804C9">
        <w:t>1530</w:t>
      </w:r>
      <w:r w:rsidRPr="00E804C9">
        <w:t xml:space="preserve"> ::=</w:t>
      </w:r>
      <w:r w:rsidRPr="00E804C9">
        <w:tab/>
      </w:r>
      <w:r w:rsidRPr="00E804C9">
        <w:tab/>
      </w:r>
      <w:r w:rsidRPr="00E804C9">
        <w:tab/>
      </w:r>
      <w:r w:rsidRPr="00E804C9">
        <w:tab/>
        <w:t>CHOICE {</w:t>
      </w:r>
    </w:p>
    <w:p w14:paraId="2FA56CE0" w14:textId="77777777" w:rsidR="00155652" w:rsidRPr="00E804C9" w:rsidRDefault="00155652" w:rsidP="00155652">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784EA723" w14:textId="77777777" w:rsidR="00155652" w:rsidRPr="00E804C9" w:rsidRDefault="00155652" w:rsidP="00155652">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7C6EDAC7" w14:textId="77777777" w:rsidR="00155652" w:rsidRPr="00E804C9" w:rsidRDefault="00155652" w:rsidP="00155652">
      <w:pPr>
        <w:pStyle w:val="PL"/>
        <w:shd w:val="clear" w:color="auto" w:fill="E6E6E6"/>
      </w:pPr>
      <w:r w:rsidRPr="00E804C9">
        <w:tab/>
      </w:r>
      <w:r w:rsidRPr="00E804C9">
        <w:tab/>
        <w:t>rlc-OutOfOrderDelivery-r15</w:t>
      </w:r>
      <w:r w:rsidRPr="00E804C9">
        <w:tab/>
      </w:r>
      <w:r w:rsidRPr="00E804C9">
        <w:tab/>
      </w:r>
      <w:r w:rsidRPr="00E804C9">
        <w:tab/>
        <w:t>ENUMERATED {true}</w:t>
      </w:r>
    </w:p>
    <w:p w14:paraId="43CC083E" w14:textId="77777777" w:rsidR="00155652" w:rsidRPr="00E804C9" w:rsidRDefault="00155652" w:rsidP="00155652">
      <w:pPr>
        <w:pStyle w:val="PL"/>
        <w:shd w:val="clear" w:color="auto" w:fill="E6E6E6"/>
      </w:pPr>
      <w:r w:rsidRPr="00E804C9">
        <w:tab/>
        <w:t>}</w:t>
      </w:r>
    </w:p>
    <w:p w14:paraId="0565076C" w14:textId="77777777" w:rsidR="00155652" w:rsidRPr="00E804C9" w:rsidRDefault="00155652" w:rsidP="00155652">
      <w:pPr>
        <w:pStyle w:val="PL"/>
        <w:shd w:val="clear" w:color="auto" w:fill="E6E6E6"/>
      </w:pPr>
      <w:r w:rsidRPr="00E804C9">
        <w:t>}</w:t>
      </w:r>
    </w:p>
    <w:p w14:paraId="5297EC68" w14:textId="77777777" w:rsidR="000D415B" w:rsidRPr="00E804C9" w:rsidRDefault="000D415B" w:rsidP="000D415B">
      <w:pPr>
        <w:pStyle w:val="PL"/>
        <w:shd w:val="clear" w:color="auto" w:fill="E6E6E6"/>
      </w:pPr>
    </w:p>
    <w:p w14:paraId="29552AB9" w14:textId="19DF1393" w:rsidR="000D415B" w:rsidRPr="00E804C9" w:rsidRDefault="000D415B" w:rsidP="000D415B">
      <w:pPr>
        <w:pStyle w:val="PL"/>
        <w:shd w:val="clear" w:color="auto" w:fill="E6E6E6"/>
      </w:pPr>
      <w:r w:rsidRPr="00E804C9">
        <w:t>RLC-Config-v1700 ::=</w:t>
      </w:r>
      <w:r w:rsidRPr="00E804C9">
        <w:tab/>
      </w:r>
      <w:r w:rsidRPr="00E804C9">
        <w:tab/>
      </w:r>
      <w:r w:rsidRPr="00E804C9">
        <w:tab/>
      </w:r>
      <w:r w:rsidRPr="00E804C9">
        <w:tab/>
        <w:t>SEQUENCE {</w:t>
      </w:r>
    </w:p>
    <w:p w14:paraId="4354C5FC" w14:textId="77777777" w:rsidR="000D415B" w:rsidRPr="00E804C9" w:rsidRDefault="000D415B" w:rsidP="000D415B">
      <w:pPr>
        <w:pStyle w:val="PL"/>
        <w:shd w:val="clear" w:color="auto" w:fill="E6E6E6"/>
      </w:pPr>
      <w:r w:rsidRPr="00E804C9">
        <w:tab/>
        <w:t>t-ReorderingExt-r17</w:t>
      </w:r>
      <w:r w:rsidRPr="00E804C9">
        <w:tab/>
      </w:r>
      <w:r w:rsidRPr="00E804C9">
        <w:tab/>
      </w:r>
      <w:r w:rsidRPr="00E804C9">
        <w:tab/>
      </w:r>
      <w:r w:rsidRPr="00E804C9">
        <w:tab/>
      </w:r>
      <w:r w:rsidRPr="00E804C9">
        <w:tab/>
        <w:t>SetupRelease {T-ReorderingExt-r17}</w:t>
      </w:r>
    </w:p>
    <w:p w14:paraId="0FDA65FF" w14:textId="60FFE575" w:rsidR="00155652" w:rsidRPr="00E804C9" w:rsidRDefault="000D415B" w:rsidP="000D415B">
      <w:pPr>
        <w:pStyle w:val="PL"/>
        <w:shd w:val="clear" w:color="auto" w:fill="E6E6E6"/>
      </w:pPr>
      <w:r w:rsidRPr="00E804C9">
        <w:t>}</w:t>
      </w:r>
    </w:p>
    <w:p w14:paraId="54129909" w14:textId="77777777" w:rsidR="000D415B" w:rsidRPr="00E804C9" w:rsidRDefault="000D415B" w:rsidP="000D415B">
      <w:pPr>
        <w:pStyle w:val="PL"/>
        <w:shd w:val="clear" w:color="auto" w:fill="E6E6E6"/>
      </w:pPr>
    </w:p>
    <w:p w14:paraId="48879E1C" w14:textId="77777777" w:rsidR="00155652" w:rsidRPr="00E804C9" w:rsidRDefault="00155652" w:rsidP="00155652">
      <w:pPr>
        <w:pStyle w:val="PL"/>
        <w:shd w:val="clear" w:color="auto" w:fill="E6E6E6"/>
      </w:pPr>
      <w:r w:rsidRPr="00E804C9">
        <w:t>RLC-Config-r15 ::=</w:t>
      </w:r>
      <w:r w:rsidRPr="00E804C9">
        <w:tab/>
      </w:r>
      <w:r w:rsidRPr="00E804C9">
        <w:tab/>
      </w:r>
      <w:r w:rsidRPr="00E804C9">
        <w:tab/>
      </w:r>
      <w:r w:rsidRPr="00E804C9">
        <w:tab/>
        <w:t>SEQUENCE {</w:t>
      </w:r>
    </w:p>
    <w:p w14:paraId="15C97409" w14:textId="77777777" w:rsidR="00155652" w:rsidRPr="00E804C9" w:rsidRDefault="00155652" w:rsidP="00155652">
      <w:pPr>
        <w:pStyle w:val="PL"/>
        <w:shd w:val="clear" w:color="auto" w:fill="E6E6E6"/>
      </w:pPr>
      <w:r w:rsidRPr="00E804C9">
        <w:tab/>
        <w:t>mode-r15</w:t>
      </w:r>
      <w:r w:rsidRPr="00E804C9">
        <w:tab/>
      </w:r>
      <w:r w:rsidRPr="00E804C9">
        <w:tab/>
      </w:r>
      <w:r w:rsidRPr="00E804C9">
        <w:tab/>
      </w:r>
      <w:r w:rsidRPr="00E804C9">
        <w:tab/>
      </w:r>
      <w:r w:rsidRPr="00E804C9">
        <w:tab/>
      </w:r>
      <w:r w:rsidRPr="00E804C9">
        <w:tab/>
      </w:r>
      <w:r w:rsidRPr="00E804C9">
        <w:tab/>
      </w:r>
      <w:r w:rsidRPr="00E804C9">
        <w:tab/>
        <w:t>CHOICE {</w:t>
      </w:r>
    </w:p>
    <w:p w14:paraId="6C754B44" w14:textId="77777777" w:rsidR="00155652" w:rsidRPr="00E804C9" w:rsidRDefault="00155652" w:rsidP="00155652">
      <w:pPr>
        <w:pStyle w:val="PL"/>
        <w:shd w:val="clear" w:color="auto" w:fill="E6E6E6"/>
      </w:pPr>
      <w:r w:rsidRPr="00E804C9">
        <w:tab/>
      </w:r>
      <w:r w:rsidRPr="00E804C9">
        <w:tab/>
        <w:t>am-r15</w:t>
      </w:r>
      <w:r w:rsidRPr="00E804C9">
        <w:tab/>
      </w:r>
      <w:r w:rsidRPr="00E804C9">
        <w:tab/>
      </w:r>
      <w:r w:rsidRPr="00E804C9">
        <w:tab/>
      </w:r>
      <w:r w:rsidRPr="00E804C9">
        <w:tab/>
      </w:r>
      <w:r w:rsidRPr="00E804C9">
        <w:tab/>
      </w:r>
      <w:r w:rsidRPr="00E804C9">
        <w:tab/>
      </w:r>
      <w:r w:rsidRPr="00E804C9">
        <w:tab/>
      </w:r>
      <w:r w:rsidRPr="00E804C9">
        <w:tab/>
        <w:t>SEQUENCE {</w:t>
      </w:r>
    </w:p>
    <w:p w14:paraId="6AD57346" w14:textId="77777777" w:rsidR="00155652" w:rsidRPr="00E804C9" w:rsidRDefault="00155652" w:rsidP="00155652">
      <w:pPr>
        <w:pStyle w:val="PL"/>
        <w:shd w:val="clear" w:color="auto" w:fill="E6E6E6"/>
      </w:pPr>
      <w:r w:rsidRPr="00E804C9">
        <w:tab/>
      </w:r>
      <w:r w:rsidRPr="00E804C9">
        <w:tab/>
      </w:r>
      <w:r w:rsidRPr="00E804C9">
        <w:tab/>
        <w:t>ul-AM-RLC-r15</w:t>
      </w:r>
      <w:r w:rsidRPr="00E804C9">
        <w:tab/>
      </w:r>
      <w:r w:rsidRPr="00E804C9">
        <w:tab/>
      </w:r>
      <w:r w:rsidRPr="00E804C9">
        <w:tab/>
      </w:r>
      <w:r w:rsidRPr="00E804C9">
        <w:tab/>
      </w:r>
      <w:r w:rsidRPr="00E804C9">
        <w:tab/>
      </w:r>
      <w:r w:rsidRPr="00E804C9">
        <w:tab/>
        <w:t>UL-AM-RLC-r15,</w:t>
      </w:r>
    </w:p>
    <w:p w14:paraId="19B44323" w14:textId="77777777" w:rsidR="00155652" w:rsidRPr="00E804C9" w:rsidRDefault="00155652" w:rsidP="00155652">
      <w:pPr>
        <w:pStyle w:val="PL"/>
        <w:shd w:val="clear" w:color="auto" w:fill="E6E6E6"/>
      </w:pPr>
      <w:r w:rsidRPr="00E804C9">
        <w:tab/>
      </w:r>
      <w:r w:rsidRPr="00E804C9">
        <w:tab/>
      </w:r>
      <w:r w:rsidRPr="00E804C9">
        <w:tab/>
        <w:t>dl-AM-RLC-r15</w:t>
      </w:r>
      <w:r w:rsidRPr="00E804C9">
        <w:tab/>
      </w:r>
      <w:r w:rsidRPr="00E804C9">
        <w:tab/>
      </w:r>
      <w:r w:rsidRPr="00E804C9">
        <w:tab/>
      </w:r>
      <w:r w:rsidRPr="00E804C9">
        <w:tab/>
      </w:r>
      <w:r w:rsidRPr="00E804C9">
        <w:tab/>
      </w:r>
      <w:r w:rsidRPr="00E804C9">
        <w:tab/>
        <w:t>DL-AM-RLC-r15</w:t>
      </w:r>
    </w:p>
    <w:p w14:paraId="33804F30" w14:textId="77777777" w:rsidR="00155652" w:rsidRPr="00E804C9" w:rsidRDefault="00155652" w:rsidP="00155652">
      <w:pPr>
        <w:pStyle w:val="PL"/>
        <w:shd w:val="clear" w:color="auto" w:fill="E6E6E6"/>
      </w:pPr>
      <w:r w:rsidRPr="00E804C9">
        <w:tab/>
      </w:r>
      <w:r w:rsidRPr="00E804C9">
        <w:tab/>
        <w:t>},</w:t>
      </w:r>
    </w:p>
    <w:p w14:paraId="5C6AA420" w14:textId="77777777" w:rsidR="00155652" w:rsidRPr="00E804C9" w:rsidRDefault="00155652" w:rsidP="00155652">
      <w:pPr>
        <w:pStyle w:val="PL"/>
        <w:shd w:val="clear" w:color="auto" w:fill="E6E6E6"/>
      </w:pPr>
      <w:r w:rsidRPr="00E804C9">
        <w:tab/>
      </w:r>
      <w:r w:rsidRPr="00E804C9">
        <w:tab/>
        <w:t>um-Bi-Directional-r15</w:t>
      </w:r>
      <w:r w:rsidRPr="00E804C9">
        <w:tab/>
      </w:r>
      <w:r w:rsidRPr="00E804C9">
        <w:tab/>
      </w:r>
      <w:r w:rsidRPr="00E804C9">
        <w:tab/>
      </w:r>
      <w:r w:rsidRPr="00E804C9">
        <w:tab/>
        <w:t>SEQUENCE {</w:t>
      </w:r>
    </w:p>
    <w:p w14:paraId="0227489B" w14:textId="77777777" w:rsidR="00155652" w:rsidRPr="00E804C9" w:rsidRDefault="00155652" w:rsidP="00155652">
      <w:pPr>
        <w:pStyle w:val="PL"/>
        <w:shd w:val="clear" w:color="auto" w:fill="E6E6E6"/>
      </w:pPr>
      <w:r w:rsidRPr="00E804C9">
        <w:tab/>
      </w:r>
      <w:r w:rsidRPr="00E804C9">
        <w:tab/>
      </w:r>
      <w:r w:rsidRPr="00E804C9">
        <w:tab/>
        <w:t>ul-UM-RLC-r15</w:t>
      </w:r>
      <w:r w:rsidRPr="00E804C9">
        <w:tab/>
      </w:r>
      <w:r w:rsidRPr="00E804C9">
        <w:tab/>
      </w:r>
      <w:r w:rsidRPr="00E804C9">
        <w:tab/>
      </w:r>
      <w:r w:rsidRPr="00E804C9">
        <w:tab/>
      </w:r>
      <w:r w:rsidRPr="00E804C9">
        <w:tab/>
      </w:r>
      <w:r w:rsidRPr="00E804C9">
        <w:tab/>
        <w:t>UL-UM-RLC,</w:t>
      </w:r>
    </w:p>
    <w:p w14:paraId="381901C7" w14:textId="77777777" w:rsidR="00155652" w:rsidRPr="00E804C9" w:rsidRDefault="00155652" w:rsidP="00155652">
      <w:pPr>
        <w:pStyle w:val="PL"/>
        <w:shd w:val="clear" w:color="auto" w:fill="E6E6E6"/>
      </w:pPr>
      <w:r w:rsidRPr="00E804C9">
        <w:tab/>
      </w:r>
      <w:r w:rsidRPr="00E804C9">
        <w:tab/>
      </w:r>
      <w:r w:rsidRPr="00E804C9">
        <w:tab/>
        <w:t>dl-UM-RLC-r15</w:t>
      </w:r>
      <w:r w:rsidRPr="00E804C9">
        <w:tab/>
      </w:r>
      <w:r w:rsidRPr="00E804C9">
        <w:tab/>
      </w:r>
      <w:r w:rsidRPr="00E804C9">
        <w:tab/>
      </w:r>
      <w:r w:rsidRPr="00E804C9">
        <w:tab/>
      </w:r>
      <w:r w:rsidRPr="00E804C9">
        <w:tab/>
      </w:r>
      <w:r w:rsidRPr="00E804C9">
        <w:tab/>
        <w:t>DL-UM-RLC-r15</w:t>
      </w:r>
    </w:p>
    <w:p w14:paraId="3266143A" w14:textId="77777777" w:rsidR="00155652" w:rsidRPr="00E804C9" w:rsidRDefault="00155652" w:rsidP="00155652">
      <w:pPr>
        <w:pStyle w:val="PL"/>
        <w:shd w:val="clear" w:color="auto" w:fill="E6E6E6"/>
      </w:pPr>
      <w:r w:rsidRPr="00E804C9">
        <w:tab/>
      </w:r>
      <w:r w:rsidRPr="00E804C9">
        <w:tab/>
        <w:t>},</w:t>
      </w:r>
    </w:p>
    <w:p w14:paraId="1122B2E4" w14:textId="77777777" w:rsidR="00155652" w:rsidRPr="00E804C9" w:rsidRDefault="00155652" w:rsidP="00155652">
      <w:pPr>
        <w:pStyle w:val="PL"/>
        <w:shd w:val="clear" w:color="auto" w:fill="E6E6E6"/>
        <w:rPr>
          <w:lang w:val="fr-FR"/>
        </w:rPr>
      </w:pPr>
      <w:r w:rsidRPr="00E804C9">
        <w:tab/>
      </w:r>
      <w:r w:rsidRPr="00E804C9">
        <w:tab/>
      </w:r>
      <w:r w:rsidRPr="00E804C9">
        <w:rPr>
          <w:lang w:val="fr-FR"/>
        </w:rPr>
        <w:t>um-Uni-Directional-UL-r15</w:t>
      </w:r>
      <w:r w:rsidRPr="00E804C9">
        <w:rPr>
          <w:lang w:val="fr-FR"/>
        </w:rPr>
        <w:tab/>
      </w:r>
      <w:r w:rsidRPr="00E804C9">
        <w:rPr>
          <w:lang w:val="fr-FR"/>
        </w:rPr>
        <w:tab/>
      </w:r>
      <w:r w:rsidRPr="00E804C9">
        <w:rPr>
          <w:lang w:val="fr-FR"/>
        </w:rPr>
        <w:tab/>
        <w:t>SEQUENCE {</w:t>
      </w:r>
    </w:p>
    <w:p w14:paraId="7B3582AE" w14:textId="77777777" w:rsidR="00155652" w:rsidRPr="00E804C9" w:rsidRDefault="00155652" w:rsidP="00155652">
      <w:pPr>
        <w:pStyle w:val="PL"/>
        <w:shd w:val="clear" w:color="auto" w:fill="E6E6E6"/>
      </w:pPr>
      <w:r w:rsidRPr="00E804C9">
        <w:rPr>
          <w:lang w:val="fr-FR"/>
        </w:rPr>
        <w:tab/>
      </w:r>
      <w:r w:rsidRPr="00E804C9">
        <w:rPr>
          <w:lang w:val="fr-FR"/>
        </w:rPr>
        <w:tab/>
      </w:r>
      <w:r w:rsidRPr="00E804C9">
        <w:rPr>
          <w:lang w:val="fr-FR"/>
        </w:rPr>
        <w:tab/>
      </w:r>
      <w:r w:rsidRPr="00E804C9">
        <w:t>ul-UM-RLC-r15</w:t>
      </w:r>
      <w:r w:rsidRPr="00E804C9">
        <w:tab/>
      </w:r>
      <w:r w:rsidRPr="00E804C9">
        <w:tab/>
      </w:r>
      <w:r w:rsidRPr="00E804C9">
        <w:tab/>
      </w:r>
      <w:r w:rsidRPr="00E804C9">
        <w:tab/>
      </w:r>
      <w:r w:rsidRPr="00E804C9">
        <w:tab/>
      </w:r>
      <w:r w:rsidRPr="00E804C9">
        <w:tab/>
        <w:t>UL-UM-RLC</w:t>
      </w:r>
    </w:p>
    <w:p w14:paraId="4EE353B5" w14:textId="77777777" w:rsidR="00155652" w:rsidRPr="00E804C9" w:rsidRDefault="00155652" w:rsidP="00155652">
      <w:pPr>
        <w:pStyle w:val="PL"/>
        <w:shd w:val="clear" w:color="auto" w:fill="E6E6E6"/>
        <w:rPr>
          <w:lang w:val="fr-FR"/>
        </w:rPr>
      </w:pPr>
      <w:r w:rsidRPr="00E804C9">
        <w:tab/>
      </w:r>
      <w:r w:rsidRPr="00E804C9">
        <w:tab/>
      </w:r>
      <w:r w:rsidRPr="00E804C9">
        <w:rPr>
          <w:lang w:val="fr-FR"/>
        </w:rPr>
        <w:t>},</w:t>
      </w:r>
    </w:p>
    <w:p w14:paraId="020F2265" w14:textId="77777777" w:rsidR="00155652" w:rsidRPr="00E804C9" w:rsidRDefault="00155652" w:rsidP="00155652">
      <w:pPr>
        <w:pStyle w:val="PL"/>
        <w:shd w:val="clear" w:color="auto" w:fill="E6E6E6"/>
        <w:rPr>
          <w:lang w:val="fr-FR"/>
        </w:rPr>
      </w:pPr>
      <w:r w:rsidRPr="00E804C9">
        <w:rPr>
          <w:lang w:val="fr-FR"/>
        </w:rPr>
        <w:tab/>
      </w:r>
      <w:r w:rsidRPr="00E804C9">
        <w:rPr>
          <w:lang w:val="fr-FR"/>
        </w:rPr>
        <w:tab/>
        <w:t>um-Uni-Directional-DL-r15</w:t>
      </w:r>
      <w:r w:rsidRPr="00E804C9">
        <w:rPr>
          <w:lang w:val="fr-FR"/>
        </w:rPr>
        <w:tab/>
      </w:r>
      <w:r w:rsidRPr="00E804C9">
        <w:rPr>
          <w:lang w:val="fr-FR"/>
        </w:rPr>
        <w:tab/>
      </w:r>
      <w:r w:rsidRPr="00E804C9">
        <w:rPr>
          <w:lang w:val="fr-FR"/>
        </w:rPr>
        <w:tab/>
        <w:t>SEQUENCE {</w:t>
      </w:r>
    </w:p>
    <w:p w14:paraId="19A735CA" w14:textId="77777777" w:rsidR="00155652" w:rsidRPr="00E804C9" w:rsidRDefault="00155652" w:rsidP="00155652">
      <w:pPr>
        <w:pStyle w:val="PL"/>
        <w:shd w:val="clear" w:color="auto" w:fill="E6E6E6"/>
      </w:pPr>
      <w:r w:rsidRPr="00E804C9">
        <w:rPr>
          <w:lang w:val="fr-FR"/>
        </w:rPr>
        <w:tab/>
      </w:r>
      <w:r w:rsidRPr="00E804C9">
        <w:rPr>
          <w:lang w:val="fr-FR"/>
        </w:rPr>
        <w:tab/>
      </w:r>
      <w:r w:rsidRPr="00E804C9">
        <w:rPr>
          <w:lang w:val="fr-FR"/>
        </w:rPr>
        <w:tab/>
      </w:r>
      <w:r w:rsidRPr="00E804C9">
        <w:t>dl-UM-RLC-r15</w:t>
      </w:r>
      <w:r w:rsidRPr="00E804C9">
        <w:tab/>
      </w:r>
      <w:r w:rsidRPr="00E804C9">
        <w:tab/>
      </w:r>
      <w:r w:rsidRPr="00E804C9">
        <w:tab/>
      </w:r>
      <w:r w:rsidRPr="00E804C9">
        <w:tab/>
      </w:r>
      <w:r w:rsidRPr="00E804C9">
        <w:tab/>
      </w:r>
      <w:r w:rsidRPr="00E804C9">
        <w:tab/>
        <w:t>DL-UM-RLC-r15</w:t>
      </w:r>
    </w:p>
    <w:p w14:paraId="3EC74999" w14:textId="77777777" w:rsidR="00155652" w:rsidRPr="00E804C9" w:rsidRDefault="00155652" w:rsidP="00155652">
      <w:pPr>
        <w:pStyle w:val="PL"/>
        <w:shd w:val="clear" w:color="auto" w:fill="E6E6E6"/>
      </w:pPr>
      <w:r w:rsidRPr="00E804C9">
        <w:tab/>
      </w:r>
      <w:r w:rsidRPr="00E804C9">
        <w:tab/>
        <w:t>}</w:t>
      </w:r>
    </w:p>
    <w:p w14:paraId="7E5F3A6F" w14:textId="77777777" w:rsidR="00155652" w:rsidRPr="00E804C9" w:rsidRDefault="00155652" w:rsidP="00155652">
      <w:pPr>
        <w:pStyle w:val="PL"/>
        <w:shd w:val="clear" w:color="auto" w:fill="E6E6E6"/>
      </w:pPr>
      <w:r w:rsidRPr="00E804C9">
        <w:tab/>
        <w:t>},</w:t>
      </w:r>
    </w:p>
    <w:p w14:paraId="2651BBF2" w14:textId="77777777" w:rsidR="00155652" w:rsidRPr="00E804C9" w:rsidRDefault="00155652" w:rsidP="00155652">
      <w:pPr>
        <w:pStyle w:val="PL"/>
        <w:shd w:val="clear" w:color="auto" w:fill="E6E6E6"/>
      </w:pPr>
      <w:r w:rsidRPr="00E804C9">
        <w:tab/>
        <w:t>reestablishRLC-r15</w:t>
      </w:r>
      <w:r w:rsidRPr="00E804C9">
        <w:tab/>
      </w:r>
      <w:r w:rsidRPr="00E804C9">
        <w:tab/>
      </w:r>
      <w:r w:rsidRPr="00E804C9">
        <w:tab/>
      </w:r>
      <w:r w:rsidRPr="00E804C9">
        <w:tab/>
      </w:r>
      <w:r w:rsidRPr="00E804C9">
        <w:tab/>
        <w:t>ENUMERATED {true}</w:t>
      </w:r>
      <w:r w:rsidRPr="00E804C9">
        <w:tab/>
      </w:r>
      <w:r w:rsidRPr="00E804C9">
        <w:tab/>
      </w:r>
      <w:r w:rsidRPr="00E804C9">
        <w:tab/>
      </w:r>
      <w:r w:rsidRPr="00E804C9">
        <w:tab/>
        <w:t>OPTIONAL,</w:t>
      </w:r>
      <w:r w:rsidRPr="00E804C9">
        <w:tab/>
        <w:t>-- Need ON</w:t>
      </w:r>
    </w:p>
    <w:p w14:paraId="28A40410" w14:textId="77777777" w:rsidR="00155652" w:rsidRPr="00E804C9" w:rsidRDefault="00155652" w:rsidP="00155652">
      <w:pPr>
        <w:pStyle w:val="PL"/>
        <w:shd w:val="clear" w:color="auto" w:fill="E6E6E6"/>
      </w:pPr>
      <w:r w:rsidRPr="00E804C9">
        <w:tab/>
        <w:t>rlc-OutOfOrderDelivery-r15</w:t>
      </w:r>
      <w:r w:rsidRPr="00E804C9">
        <w:tab/>
      </w:r>
      <w:r w:rsidRPr="00E804C9">
        <w:tab/>
      </w:r>
      <w:r w:rsidRPr="00E804C9">
        <w:tab/>
        <w:t>ENUMERATED {true}</w:t>
      </w:r>
      <w:r w:rsidRPr="00E804C9">
        <w:tab/>
      </w:r>
      <w:r w:rsidRPr="00E804C9">
        <w:tab/>
      </w:r>
      <w:r w:rsidRPr="00E804C9">
        <w:tab/>
      </w:r>
      <w:r w:rsidRPr="00E804C9">
        <w:tab/>
        <w:t>OPTIONAL,</w:t>
      </w:r>
      <w:r w:rsidRPr="00E804C9">
        <w:tab/>
        <w:t>-- Need ON</w:t>
      </w:r>
    </w:p>
    <w:p w14:paraId="373CA8CA" w14:textId="77777777" w:rsidR="00155652" w:rsidRPr="00E804C9" w:rsidRDefault="00155652" w:rsidP="00155652">
      <w:pPr>
        <w:pStyle w:val="PL"/>
        <w:shd w:val="clear" w:color="auto" w:fill="E6E6E6"/>
      </w:pPr>
      <w:r w:rsidRPr="00E804C9">
        <w:tab/>
        <w:t>...</w:t>
      </w:r>
    </w:p>
    <w:p w14:paraId="2D241218" w14:textId="77777777" w:rsidR="00155652" w:rsidRPr="00E804C9" w:rsidRDefault="00155652" w:rsidP="00155652">
      <w:pPr>
        <w:pStyle w:val="PL"/>
        <w:shd w:val="clear" w:color="auto" w:fill="E6E6E6"/>
      </w:pPr>
      <w:r w:rsidRPr="00E804C9">
        <w:t>}</w:t>
      </w:r>
    </w:p>
    <w:p w14:paraId="5BD6EBD9" w14:textId="77777777" w:rsidR="009722D5" w:rsidRPr="00E804C9" w:rsidRDefault="009722D5" w:rsidP="009722D5">
      <w:pPr>
        <w:pStyle w:val="PL"/>
        <w:shd w:val="clear" w:color="auto" w:fill="E6E6E6"/>
      </w:pPr>
    </w:p>
    <w:p w14:paraId="5F22C876" w14:textId="77777777" w:rsidR="009722D5" w:rsidRPr="00E804C9" w:rsidRDefault="009722D5" w:rsidP="009722D5">
      <w:pPr>
        <w:pStyle w:val="PL"/>
        <w:shd w:val="clear" w:color="auto" w:fill="E6E6E6"/>
      </w:pPr>
      <w:r w:rsidRPr="00E804C9">
        <w:t>UL-AM-RLC ::=</w:t>
      </w:r>
      <w:r w:rsidRPr="00E804C9">
        <w:tab/>
      </w:r>
      <w:r w:rsidRPr="00E804C9">
        <w:tab/>
      </w:r>
      <w:r w:rsidRPr="00E804C9">
        <w:tab/>
      </w:r>
      <w:r w:rsidRPr="00E804C9">
        <w:tab/>
      </w:r>
      <w:r w:rsidRPr="00E804C9">
        <w:tab/>
      </w:r>
      <w:r w:rsidRPr="00E804C9">
        <w:tab/>
        <w:t>SEQUENCE {</w:t>
      </w:r>
    </w:p>
    <w:p w14:paraId="54712E88" w14:textId="77777777" w:rsidR="009722D5" w:rsidRPr="00E804C9" w:rsidRDefault="009722D5" w:rsidP="009722D5">
      <w:pPr>
        <w:pStyle w:val="PL"/>
        <w:shd w:val="clear" w:color="auto" w:fill="E6E6E6"/>
      </w:pPr>
      <w:r w:rsidRPr="00E804C9">
        <w:tab/>
        <w:t>t-PollRetransmit</w:t>
      </w:r>
      <w:r w:rsidRPr="00E804C9">
        <w:tab/>
      </w:r>
      <w:r w:rsidRPr="00E804C9">
        <w:tab/>
      </w:r>
      <w:r w:rsidRPr="00E804C9">
        <w:tab/>
      </w:r>
      <w:r w:rsidRPr="00E804C9">
        <w:tab/>
      </w:r>
      <w:r w:rsidRPr="00E804C9">
        <w:tab/>
        <w:t>T-PollRetransmit,</w:t>
      </w:r>
    </w:p>
    <w:p w14:paraId="1513052E" w14:textId="77777777" w:rsidR="009722D5" w:rsidRPr="00E804C9" w:rsidRDefault="009722D5" w:rsidP="009722D5">
      <w:pPr>
        <w:pStyle w:val="PL"/>
        <w:shd w:val="clear" w:color="auto" w:fill="E6E6E6"/>
      </w:pPr>
      <w:r w:rsidRPr="00E804C9">
        <w:tab/>
        <w:t>pollPDU</w:t>
      </w:r>
      <w:r w:rsidRPr="00E804C9">
        <w:tab/>
      </w:r>
      <w:r w:rsidRPr="00E804C9">
        <w:tab/>
      </w:r>
      <w:r w:rsidRPr="00E804C9">
        <w:tab/>
      </w:r>
      <w:r w:rsidRPr="00E804C9">
        <w:tab/>
      </w:r>
      <w:r w:rsidRPr="00E804C9">
        <w:tab/>
      </w:r>
      <w:r w:rsidRPr="00E804C9">
        <w:tab/>
      </w:r>
      <w:r w:rsidRPr="00E804C9">
        <w:tab/>
      </w:r>
      <w:r w:rsidRPr="00E804C9">
        <w:tab/>
        <w:t>PollPDU,</w:t>
      </w:r>
    </w:p>
    <w:p w14:paraId="15BA6D29" w14:textId="77777777" w:rsidR="009722D5" w:rsidRPr="00E804C9" w:rsidRDefault="009722D5" w:rsidP="009722D5">
      <w:pPr>
        <w:pStyle w:val="PL"/>
        <w:shd w:val="clear" w:color="auto" w:fill="E6E6E6"/>
      </w:pPr>
      <w:r w:rsidRPr="00E804C9">
        <w:tab/>
        <w:t>pollByte</w:t>
      </w:r>
      <w:r w:rsidRPr="00E804C9">
        <w:tab/>
      </w:r>
      <w:r w:rsidRPr="00E804C9">
        <w:tab/>
      </w:r>
      <w:r w:rsidRPr="00E804C9">
        <w:tab/>
      </w:r>
      <w:r w:rsidRPr="00E804C9">
        <w:tab/>
      </w:r>
      <w:r w:rsidRPr="00E804C9">
        <w:tab/>
      </w:r>
      <w:r w:rsidRPr="00E804C9">
        <w:tab/>
      </w:r>
      <w:r w:rsidRPr="00E804C9">
        <w:tab/>
        <w:t>PollByte,</w:t>
      </w:r>
    </w:p>
    <w:p w14:paraId="2BFA8142" w14:textId="77777777" w:rsidR="009722D5" w:rsidRPr="00E804C9" w:rsidRDefault="009722D5" w:rsidP="009722D5">
      <w:pPr>
        <w:pStyle w:val="PL"/>
        <w:shd w:val="clear" w:color="auto" w:fill="E6E6E6"/>
      </w:pPr>
      <w:r w:rsidRPr="00E804C9">
        <w:tab/>
        <w:t>maxRetxThreshold</w:t>
      </w:r>
      <w:r w:rsidRPr="00E804C9">
        <w:tab/>
      </w:r>
      <w:r w:rsidRPr="00E804C9">
        <w:tab/>
      </w:r>
      <w:r w:rsidRPr="00E804C9">
        <w:tab/>
      </w:r>
      <w:r w:rsidRPr="00E804C9">
        <w:tab/>
      </w:r>
      <w:r w:rsidRPr="00E804C9">
        <w:tab/>
        <w:t>ENUMERATED {</w:t>
      </w:r>
    </w:p>
    <w:p w14:paraId="443D7FC4" w14:textId="77777777" w:rsidR="009722D5" w:rsidRPr="00E804C9" w:rsidRDefault="009722D5" w:rsidP="009722D5">
      <w:pPr>
        <w:pStyle w:val="PL"/>
        <w:shd w:val="clear" w:color="auto" w:fill="E6E6E6"/>
        <w:rPr>
          <w:lang w:val="fr-FR"/>
        </w:rPr>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rPr>
          <w:lang w:val="fr-FR"/>
        </w:rPr>
        <w:t>t1, t2, t3, t4, t6, t8, t16, t32}</w:t>
      </w:r>
    </w:p>
    <w:p w14:paraId="065B644A" w14:textId="77777777" w:rsidR="009722D5" w:rsidRPr="00E804C9" w:rsidRDefault="009722D5" w:rsidP="009722D5">
      <w:pPr>
        <w:pStyle w:val="PL"/>
        <w:shd w:val="clear" w:color="auto" w:fill="E6E6E6"/>
        <w:rPr>
          <w:lang w:val="fr-FR"/>
        </w:rPr>
      </w:pPr>
      <w:r w:rsidRPr="00E804C9">
        <w:rPr>
          <w:lang w:val="fr-FR"/>
        </w:rPr>
        <w:t>}</w:t>
      </w:r>
    </w:p>
    <w:p w14:paraId="7B231570" w14:textId="77777777" w:rsidR="00155652" w:rsidRPr="00E804C9" w:rsidRDefault="00155652" w:rsidP="00155652">
      <w:pPr>
        <w:pStyle w:val="PL"/>
        <w:shd w:val="clear" w:color="auto" w:fill="E6E6E6"/>
        <w:rPr>
          <w:lang w:val="fr-FR"/>
        </w:rPr>
      </w:pPr>
    </w:p>
    <w:p w14:paraId="0BFA707D" w14:textId="77777777" w:rsidR="00155652" w:rsidRPr="00E804C9" w:rsidRDefault="00155652" w:rsidP="00155652">
      <w:pPr>
        <w:pStyle w:val="PL"/>
        <w:shd w:val="clear" w:color="auto" w:fill="E6E6E6"/>
        <w:rPr>
          <w:lang w:val="fr-FR"/>
        </w:rPr>
      </w:pPr>
      <w:r w:rsidRPr="00E804C9">
        <w:rPr>
          <w:lang w:val="fr-FR"/>
        </w:rPr>
        <w:t>UL-AM-RLC-r15 ::=</w:t>
      </w:r>
      <w:r w:rsidRPr="00E804C9">
        <w:rPr>
          <w:lang w:val="fr-FR"/>
        </w:rPr>
        <w:tab/>
      </w:r>
      <w:r w:rsidRPr="00E804C9">
        <w:rPr>
          <w:lang w:val="fr-FR"/>
        </w:rPr>
        <w:tab/>
      </w:r>
      <w:r w:rsidRPr="00E804C9">
        <w:rPr>
          <w:lang w:val="fr-FR"/>
        </w:rPr>
        <w:tab/>
      </w:r>
      <w:r w:rsidRPr="00E804C9">
        <w:rPr>
          <w:lang w:val="fr-FR"/>
        </w:rPr>
        <w:tab/>
      </w:r>
      <w:r w:rsidRPr="00E804C9">
        <w:rPr>
          <w:lang w:val="fr-FR"/>
        </w:rPr>
        <w:tab/>
        <w:t>SEQUENCE {</w:t>
      </w:r>
    </w:p>
    <w:p w14:paraId="21BA1632" w14:textId="77777777" w:rsidR="00155652" w:rsidRPr="00E804C9" w:rsidRDefault="00155652" w:rsidP="00155652">
      <w:pPr>
        <w:pStyle w:val="PL"/>
        <w:shd w:val="clear" w:color="auto" w:fill="E6E6E6"/>
        <w:rPr>
          <w:lang w:val="fr-FR"/>
        </w:rPr>
      </w:pPr>
      <w:r w:rsidRPr="00E804C9">
        <w:rPr>
          <w:lang w:val="fr-FR"/>
        </w:rPr>
        <w:tab/>
        <w:t>t-PollRetransmit-r15</w:t>
      </w:r>
      <w:r w:rsidRPr="00E804C9">
        <w:rPr>
          <w:lang w:val="fr-FR"/>
        </w:rPr>
        <w:tab/>
      </w:r>
      <w:r w:rsidRPr="00E804C9">
        <w:rPr>
          <w:lang w:val="fr-FR"/>
        </w:rPr>
        <w:tab/>
      </w:r>
      <w:r w:rsidRPr="00E804C9">
        <w:rPr>
          <w:lang w:val="fr-FR"/>
        </w:rPr>
        <w:tab/>
      </w:r>
      <w:r w:rsidRPr="00E804C9">
        <w:rPr>
          <w:lang w:val="fr-FR"/>
        </w:rPr>
        <w:tab/>
        <w:t>T-PollRetransmit,</w:t>
      </w:r>
    </w:p>
    <w:p w14:paraId="7AF24B23" w14:textId="77777777" w:rsidR="00155652" w:rsidRPr="00E804C9" w:rsidRDefault="00155652" w:rsidP="00155652">
      <w:pPr>
        <w:pStyle w:val="PL"/>
        <w:shd w:val="clear" w:color="auto" w:fill="E6E6E6"/>
        <w:rPr>
          <w:lang w:val="fr-FR"/>
        </w:rPr>
      </w:pPr>
      <w:r w:rsidRPr="00E804C9">
        <w:rPr>
          <w:lang w:val="fr-FR"/>
        </w:rPr>
        <w:tab/>
        <w:t>pollPDU-r15</w:t>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PollPDU-r15,</w:t>
      </w:r>
    </w:p>
    <w:p w14:paraId="3C3968CA" w14:textId="77777777" w:rsidR="00155652" w:rsidRPr="00E804C9" w:rsidRDefault="00155652" w:rsidP="00155652">
      <w:pPr>
        <w:pStyle w:val="PL"/>
        <w:shd w:val="clear" w:color="auto" w:fill="E6E6E6"/>
        <w:rPr>
          <w:lang w:val="fr-FR"/>
        </w:rPr>
      </w:pPr>
      <w:r w:rsidRPr="00E804C9">
        <w:rPr>
          <w:lang w:val="fr-FR"/>
        </w:rPr>
        <w:tab/>
        <w:t>pollByte-r15</w:t>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PollByte-r14,</w:t>
      </w:r>
    </w:p>
    <w:p w14:paraId="0175D698" w14:textId="77777777" w:rsidR="00155652" w:rsidRPr="00E804C9" w:rsidRDefault="00155652" w:rsidP="00155652">
      <w:pPr>
        <w:pStyle w:val="PL"/>
        <w:shd w:val="clear" w:color="auto" w:fill="E6E6E6"/>
        <w:rPr>
          <w:lang w:val="fr-FR"/>
        </w:rPr>
      </w:pPr>
      <w:r w:rsidRPr="00E804C9">
        <w:rPr>
          <w:lang w:val="fr-FR"/>
        </w:rPr>
        <w:tab/>
        <w:t>maxRetxThreshold-r15</w:t>
      </w:r>
      <w:r w:rsidRPr="00E804C9">
        <w:rPr>
          <w:lang w:val="fr-FR"/>
        </w:rPr>
        <w:tab/>
      </w:r>
      <w:r w:rsidRPr="00E804C9">
        <w:rPr>
          <w:lang w:val="fr-FR"/>
        </w:rPr>
        <w:tab/>
      </w:r>
      <w:r w:rsidRPr="00E804C9">
        <w:rPr>
          <w:lang w:val="fr-FR"/>
        </w:rPr>
        <w:tab/>
      </w:r>
      <w:r w:rsidRPr="00E804C9">
        <w:rPr>
          <w:lang w:val="fr-FR"/>
        </w:rPr>
        <w:tab/>
        <w:t>ENUMERATED {</w:t>
      </w:r>
    </w:p>
    <w:p w14:paraId="20B62417" w14:textId="77777777" w:rsidR="00155652" w:rsidRPr="00E804C9" w:rsidRDefault="00155652" w:rsidP="00155652">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t1, t2, t3, t4, t6, t8, t16, t32},</w:t>
      </w:r>
    </w:p>
    <w:p w14:paraId="069359E8" w14:textId="77777777" w:rsidR="00155652" w:rsidRPr="00E804C9" w:rsidRDefault="00155652" w:rsidP="00155652">
      <w:pPr>
        <w:pStyle w:val="PL"/>
        <w:shd w:val="clear" w:color="auto" w:fill="E6E6E6"/>
      </w:pPr>
      <w:r w:rsidRPr="00E804C9">
        <w:rPr>
          <w:lang w:val="fr-FR"/>
        </w:rPr>
        <w:tab/>
      </w:r>
      <w:r w:rsidRPr="00E804C9">
        <w:t>extended-RLC-LI-Field-r15</w:t>
      </w:r>
      <w:r w:rsidRPr="00E804C9">
        <w:tab/>
      </w:r>
      <w:r w:rsidRPr="00E804C9">
        <w:tab/>
      </w:r>
      <w:r w:rsidRPr="00E804C9">
        <w:tab/>
        <w:t>BOOLEAN</w:t>
      </w:r>
    </w:p>
    <w:p w14:paraId="5DECC633" w14:textId="77777777" w:rsidR="009722D5" w:rsidRPr="00E804C9" w:rsidRDefault="00155652" w:rsidP="00155652">
      <w:pPr>
        <w:pStyle w:val="PL"/>
        <w:shd w:val="clear" w:color="auto" w:fill="E6E6E6"/>
      </w:pPr>
      <w:r w:rsidRPr="00E804C9">
        <w:t>}</w:t>
      </w:r>
    </w:p>
    <w:p w14:paraId="5F7C7B76" w14:textId="77777777" w:rsidR="00155652" w:rsidRPr="00E804C9" w:rsidRDefault="00155652" w:rsidP="00155652">
      <w:pPr>
        <w:pStyle w:val="PL"/>
        <w:shd w:val="clear" w:color="auto" w:fill="E6E6E6"/>
      </w:pPr>
    </w:p>
    <w:p w14:paraId="459959CC" w14:textId="77777777" w:rsidR="009722D5" w:rsidRPr="00E804C9" w:rsidRDefault="009722D5" w:rsidP="009722D5">
      <w:pPr>
        <w:pStyle w:val="PL"/>
        <w:shd w:val="clear" w:color="auto" w:fill="E6E6E6"/>
      </w:pPr>
      <w:r w:rsidRPr="00E804C9">
        <w:t>DL-AM-RLC ::=</w:t>
      </w:r>
      <w:r w:rsidRPr="00E804C9">
        <w:tab/>
      </w:r>
      <w:r w:rsidRPr="00E804C9">
        <w:tab/>
      </w:r>
      <w:r w:rsidRPr="00E804C9">
        <w:tab/>
      </w:r>
      <w:r w:rsidRPr="00E804C9">
        <w:tab/>
      </w:r>
      <w:r w:rsidRPr="00E804C9">
        <w:tab/>
      </w:r>
      <w:r w:rsidRPr="00E804C9">
        <w:tab/>
        <w:t>SEQUENCE {</w:t>
      </w:r>
    </w:p>
    <w:p w14:paraId="2716D196" w14:textId="77777777" w:rsidR="009722D5" w:rsidRPr="00E804C9" w:rsidRDefault="009722D5" w:rsidP="009722D5">
      <w:pPr>
        <w:pStyle w:val="PL"/>
        <w:shd w:val="clear" w:color="auto" w:fill="E6E6E6"/>
      </w:pPr>
      <w:r w:rsidRPr="00E804C9">
        <w:tab/>
        <w:t>t-Reordering</w:t>
      </w:r>
      <w:r w:rsidRPr="00E804C9">
        <w:tab/>
      </w:r>
      <w:r w:rsidRPr="00E804C9">
        <w:tab/>
      </w:r>
      <w:r w:rsidRPr="00E804C9">
        <w:tab/>
      </w:r>
      <w:r w:rsidRPr="00E804C9">
        <w:tab/>
      </w:r>
      <w:r w:rsidRPr="00E804C9">
        <w:tab/>
      </w:r>
      <w:r w:rsidRPr="00E804C9">
        <w:tab/>
        <w:t>T-Reordering,</w:t>
      </w:r>
    </w:p>
    <w:p w14:paraId="31731F3D" w14:textId="77777777" w:rsidR="009722D5" w:rsidRPr="00E804C9" w:rsidRDefault="009722D5" w:rsidP="009722D5">
      <w:pPr>
        <w:pStyle w:val="PL"/>
        <w:shd w:val="clear" w:color="auto" w:fill="E6E6E6"/>
      </w:pPr>
      <w:r w:rsidRPr="00E804C9">
        <w:tab/>
        <w:t>t-StatusProhibit</w:t>
      </w:r>
      <w:r w:rsidRPr="00E804C9">
        <w:tab/>
      </w:r>
      <w:r w:rsidRPr="00E804C9">
        <w:tab/>
      </w:r>
      <w:r w:rsidRPr="00E804C9">
        <w:tab/>
      </w:r>
      <w:r w:rsidRPr="00E804C9">
        <w:tab/>
      </w:r>
      <w:r w:rsidRPr="00E804C9">
        <w:tab/>
        <w:t>T-StatusProhibit</w:t>
      </w:r>
    </w:p>
    <w:p w14:paraId="28824665" w14:textId="77777777" w:rsidR="009722D5" w:rsidRPr="00E804C9" w:rsidRDefault="009722D5" w:rsidP="009722D5">
      <w:pPr>
        <w:pStyle w:val="PL"/>
        <w:shd w:val="clear" w:color="auto" w:fill="E6E6E6"/>
      </w:pPr>
      <w:r w:rsidRPr="00E804C9">
        <w:t>}</w:t>
      </w:r>
    </w:p>
    <w:p w14:paraId="28D3655D" w14:textId="77777777" w:rsidR="00155652" w:rsidRPr="00E804C9" w:rsidRDefault="00155652" w:rsidP="00155652">
      <w:pPr>
        <w:pStyle w:val="PL"/>
        <w:shd w:val="clear" w:color="auto" w:fill="E6E6E6"/>
      </w:pPr>
    </w:p>
    <w:p w14:paraId="50E45E00" w14:textId="77777777" w:rsidR="00155652" w:rsidRPr="00E804C9" w:rsidRDefault="00155652" w:rsidP="00155652">
      <w:pPr>
        <w:pStyle w:val="PL"/>
        <w:shd w:val="clear" w:color="auto" w:fill="E6E6E6"/>
      </w:pPr>
      <w:r w:rsidRPr="00E804C9">
        <w:t>DL-AM-RLC-r15 ::=</w:t>
      </w:r>
      <w:r w:rsidRPr="00E804C9">
        <w:tab/>
      </w:r>
      <w:r w:rsidRPr="00E804C9">
        <w:tab/>
      </w:r>
      <w:r w:rsidRPr="00E804C9">
        <w:tab/>
      </w:r>
      <w:r w:rsidRPr="00E804C9">
        <w:tab/>
      </w:r>
      <w:r w:rsidRPr="00E804C9">
        <w:tab/>
        <w:t>SEQUENCE {</w:t>
      </w:r>
    </w:p>
    <w:p w14:paraId="63F70F33" w14:textId="77777777" w:rsidR="00155652" w:rsidRPr="00E804C9" w:rsidRDefault="00155652" w:rsidP="00155652">
      <w:pPr>
        <w:pStyle w:val="PL"/>
        <w:shd w:val="clear" w:color="auto" w:fill="E6E6E6"/>
      </w:pPr>
      <w:r w:rsidRPr="00E804C9">
        <w:tab/>
        <w:t>t-Reordering-r15</w:t>
      </w:r>
      <w:r w:rsidRPr="00E804C9">
        <w:tab/>
      </w:r>
      <w:r w:rsidRPr="00E804C9">
        <w:tab/>
      </w:r>
      <w:r w:rsidRPr="00E804C9">
        <w:tab/>
      </w:r>
      <w:r w:rsidRPr="00E804C9">
        <w:tab/>
      </w:r>
      <w:r w:rsidRPr="00E804C9">
        <w:tab/>
        <w:t>T-Reordering,</w:t>
      </w:r>
    </w:p>
    <w:p w14:paraId="180EF245" w14:textId="77777777" w:rsidR="00155652" w:rsidRPr="00E804C9" w:rsidRDefault="00155652" w:rsidP="00155652">
      <w:pPr>
        <w:pStyle w:val="PL"/>
        <w:shd w:val="clear" w:color="auto" w:fill="E6E6E6"/>
        <w:rPr>
          <w:lang w:val="fr-FR"/>
        </w:rPr>
      </w:pPr>
      <w:r w:rsidRPr="00E804C9">
        <w:lastRenderedPageBreak/>
        <w:tab/>
      </w:r>
      <w:r w:rsidRPr="00E804C9">
        <w:rPr>
          <w:lang w:val="fr-FR"/>
        </w:rPr>
        <w:t>t-StatusProhibit-r15</w:t>
      </w:r>
      <w:r w:rsidRPr="00E804C9">
        <w:rPr>
          <w:lang w:val="fr-FR"/>
        </w:rPr>
        <w:tab/>
      </w:r>
      <w:r w:rsidRPr="00E804C9">
        <w:rPr>
          <w:lang w:val="fr-FR"/>
        </w:rPr>
        <w:tab/>
      </w:r>
      <w:r w:rsidRPr="00E804C9">
        <w:rPr>
          <w:lang w:val="fr-FR"/>
        </w:rPr>
        <w:tab/>
      </w:r>
      <w:r w:rsidRPr="00E804C9">
        <w:rPr>
          <w:lang w:val="fr-FR"/>
        </w:rPr>
        <w:tab/>
        <w:t>T-StatusProhibit,</w:t>
      </w:r>
    </w:p>
    <w:p w14:paraId="1070F346" w14:textId="77777777" w:rsidR="00155652" w:rsidRPr="00E804C9" w:rsidRDefault="00155652" w:rsidP="00155652">
      <w:pPr>
        <w:pStyle w:val="PL"/>
        <w:shd w:val="clear" w:color="auto" w:fill="E6E6E6"/>
      </w:pPr>
      <w:r w:rsidRPr="00E804C9">
        <w:rPr>
          <w:lang w:val="fr-FR"/>
        </w:rPr>
        <w:tab/>
      </w:r>
      <w:r w:rsidRPr="00E804C9">
        <w:t>extended-RLC-LI-Field-r15</w:t>
      </w:r>
      <w:r w:rsidRPr="00E804C9">
        <w:tab/>
      </w:r>
      <w:r w:rsidRPr="00E804C9">
        <w:tab/>
      </w:r>
      <w:r w:rsidRPr="00E804C9">
        <w:tab/>
        <w:t>BOOLEAN</w:t>
      </w:r>
    </w:p>
    <w:p w14:paraId="58316C5E" w14:textId="77777777" w:rsidR="009722D5" w:rsidRPr="00E804C9" w:rsidRDefault="00155652" w:rsidP="00155652">
      <w:pPr>
        <w:pStyle w:val="PL"/>
        <w:shd w:val="clear" w:color="auto" w:fill="E6E6E6"/>
      </w:pPr>
      <w:r w:rsidRPr="00E804C9">
        <w:t>}</w:t>
      </w:r>
    </w:p>
    <w:p w14:paraId="7B1724DE" w14:textId="77777777" w:rsidR="00155652" w:rsidRPr="00E804C9" w:rsidRDefault="00155652" w:rsidP="00155652">
      <w:pPr>
        <w:pStyle w:val="PL"/>
        <w:shd w:val="clear" w:color="auto" w:fill="E6E6E6"/>
      </w:pPr>
    </w:p>
    <w:p w14:paraId="41EE46DE" w14:textId="77777777" w:rsidR="009722D5" w:rsidRPr="00E804C9" w:rsidRDefault="009722D5" w:rsidP="009722D5">
      <w:pPr>
        <w:pStyle w:val="PL"/>
        <w:shd w:val="clear" w:color="auto" w:fill="E6E6E6"/>
      </w:pPr>
      <w:r w:rsidRPr="00E804C9">
        <w:t>UL-UM-RLC ::=</w:t>
      </w:r>
      <w:r w:rsidRPr="00E804C9">
        <w:tab/>
      </w:r>
      <w:r w:rsidRPr="00E804C9">
        <w:tab/>
      </w:r>
      <w:r w:rsidRPr="00E804C9">
        <w:tab/>
      </w:r>
      <w:r w:rsidRPr="00E804C9">
        <w:tab/>
      </w:r>
      <w:r w:rsidRPr="00E804C9">
        <w:tab/>
      </w:r>
      <w:r w:rsidRPr="00E804C9">
        <w:tab/>
        <w:t>SEQUENCE {</w:t>
      </w:r>
    </w:p>
    <w:p w14:paraId="6D2193FA" w14:textId="77777777" w:rsidR="009722D5" w:rsidRPr="00E804C9" w:rsidRDefault="009722D5" w:rsidP="009722D5">
      <w:pPr>
        <w:pStyle w:val="PL"/>
        <w:shd w:val="clear" w:color="auto" w:fill="E6E6E6"/>
      </w:pPr>
      <w:r w:rsidRPr="00E804C9">
        <w:tab/>
        <w:t>sn-FieldLength</w:t>
      </w:r>
      <w:r w:rsidRPr="00E804C9">
        <w:tab/>
      </w:r>
      <w:r w:rsidRPr="00E804C9">
        <w:tab/>
      </w:r>
      <w:r w:rsidRPr="00E804C9">
        <w:tab/>
      </w:r>
      <w:r w:rsidRPr="00E804C9">
        <w:tab/>
      </w:r>
      <w:r w:rsidRPr="00E804C9">
        <w:tab/>
      </w:r>
      <w:r w:rsidRPr="00E804C9">
        <w:tab/>
        <w:t>SN-FieldLength</w:t>
      </w:r>
    </w:p>
    <w:p w14:paraId="3C36DC26" w14:textId="77777777" w:rsidR="009722D5" w:rsidRPr="00E804C9" w:rsidRDefault="009722D5" w:rsidP="009722D5">
      <w:pPr>
        <w:pStyle w:val="PL"/>
        <w:shd w:val="clear" w:color="auto" w:fill="E6E6E6"/>
      </w:pPr>
      <w:r w:rsidRPr="00E804C9">
        <w:t>}</w:t>
      </w:r>
    </w:p>
    <w:p w14:paraId="1FA8813D" w14:textId="77777777" w:rsidR="009722D5" w:rsidRPr="00E804C9" w:rsidRDefault="009722D5" w:rsidP="009722D5">
      <w:pPr>
        <w:pStyle w:val="PL"/>
        <w:shd w:val="clear" w:color="auto" w:fill="E6E6E6"/>
      </w:pPr>
    </w:p>
    <w:p w14:paraId="1E72B610" w14:textId="77777777" w:rsidR="009722D5" w:rsidRPr="00E804C9" w:rsidRDefault="009722D5" w:rsidP="009722D5">
      <w:pPr>
        <w:pStyle w:val="PL"/>
        <w:shd w:val="clear" w:color="auto" w:fill="E6E6E6"/>
      </w:pPr>
      <w:r w:rsidRPr="00E804C9">
        <w:t>DL-UM-RLC ::=</w:t>
      </w:r>
      <w:r w:rsidRPr="00E804C9">
        <w:tab/>
      </w:r>
      <w:r w:rsidRPr="00E804C9">
        <w:tab/>
      </w:r>
      <w:r w:rsidRPr="00E804C9">
        <w:tab/>
      </w:r>
      <w:r w:rsidRPr="00E804C9">
        <w:tab/>
      </w:r>
      <w:r w:rsidRPr="00E804C9">
        <w:tab/>
      </w:r>
      <w:r w:rsidRPr="00E804C9">
        <w:tab/>
        <w:t>SEQUENCE {</w:t>
      </w:r>
    </w:p>
    <w:p w14:paraId="31BF406E" w14:textId="77777777" w:rsidR="009722D5" w:rsidRPr="00E804C9" w:rsidRDefault="009722D5" w:rsidP="009722D5">
      <w:pPr>
        <w:pStyle w:val="PL"/>
        <w:shd w:val="clear" w:color="auto" w:fill="E6E6E6"/>
      </w:pPr>
      <w:r w:rsidRPr="00E804C9">
        <w:tab/>
        <w:t>sn-FieldLength</w:t>
      </w:r>
      <w:r w:rsidRPr="00E804C9">
        <w:tab/>
      </w:r>
      <w:r w:rsidRPr="00E804C9">
        <w:tab/>
      </w:r>
      <w:r w:rsidRPr="00E804C9">
        <w:tab/>
      </w:r>
      <w:r w:rsidRPr="00E804C9">
        <w:tab/>
      </w:r>
      <w:r w:rsidRPr="00E804C9">
        <w:tab/>
      </w:r>
      <w:r w:rsidRPr="00E804C9">
        <w:tab/>
        <w:t>SN-FieldLength,</w:t>
      </w:r>
    </w:p>
    <w:p w14:paraId="111793C8" w14:textId="77777777" w:rsidR="009722D5" w:rsidRPr="00E804C9" w:rsidRDefault="009722D5" w:rsidP="009722D5">
      <w:pPr>
        <w:pStyle w:val="PL"/>
        <w:shd w:val="clear" w:color="auto" w:fill="E6E6E6"/>
      </w:pPr>
      <w:r w:rsidRPr="00E804C9">
        <w:tab/>
        <w:t>t-Reordering</w:t>
      </w:r>
      <w:r w:rsidRPr="00E804C9">
        <w:tab/>
      </w:r>
      <w:r w:rsidRPr="00E804C9">
        <w:tab/>
      </w:r>
      <w:r w:rsidRPr="00E804C9">
        <w:tab/>
      </w:r>
      <w:r w:rsidRPr="00E804C9">
        <w:tab/>
      </w:r>
      <w:r w:rsidRPr="00E804C9">
        <w:tab/>
      </w:r>
      <w:r w:rsidRPr="00E804C9">
        <w:tab/>
        <w:t>T-Reordering</w:t>
      </w:r>
    </w:p>
    <w:p w14:paraId="508D0EA3" w14:textId="77777777" w:rsidR="009722D5" w:rsidRPr="00E804C9" w:rsidRDefault="009722D5" w:rsidP="009722D5">
      <w:pPr>
        <w:pStyle w:val="PL"/>
        <w:shd w:val="clear" w:color="auto" w:fill="E6E6E6"/>
      </w:pPr>
      <w:r w:rsidRPr="00E804C9">
        <w:t>}</w:t>
      </w:r>
    </w:p>
    <w:p w14:paraId="4E7758C8" w14:textId="77777777" w:rsidR="00155652" w:rsidRPr="00E804C9" w:rsidRDefault="00155652" w:rsidP="00155652">
      <w:pPr>
        <w:pStyle w:val="PL"/>
        <w:shd w:val="clear" w:color="auto" w:fill="E6E6E6"/>
      </w:pPr>
    </w:p>
    <w:p w14:paraId="5395DB21" w14:textId="77777777" w:rsidR="00155652" w:rsidRPr="00E804C9" w:rsidRDefault="00155652" w:rsidP="00155652">
      <w:pPr>
        <w:pStyle w:val="PL"/>
        <w:shd w:val="clear" w:color="auto" w:fill="E6E6E6"/>
      </w:pPr>
      <w:r w:rsidRPr="00E804C9">
        <w:t>DL-UM-RLC-r15 ::=</w:t>
      </w:r>
      <w:r w:rsidRPr="00E804C9">
        <w:tab/>
      </w:r>
      <w:r w:rsidRPr="00E804C9">
        <w:tab/>
      </w:r>
      <w:r w:rsidRPr="00E804C9">
        <w:tab/>
      </w:r>
      <w:r w:rsidRPr="00E804C9">
        <w:tab/>
      </w:r>
      <w:r w:rsidRPr="00E804C9">
        <w:tab/>
        <w:t>SEQUENCE {</w:t>
      </w:r>
    </w:p>
    <w:p w14:paraId="37045F19" w14:textId="77777777" w:rsidR="00155652" w:rsidRPr="00E804C9" w:rsidRDefault="00155652" w:rsidP="00155652">
      <w:pPr>
        <w:pStyle w:val="PL"/>
        <w:shd w:val="clear" w:color="auto" w:fill="E6E6E6"/>
      </w:pPr>
      <w:r w:rsidRPr="00E804C9">
        <w:tab/>
        <w:t>sn-FieldLength-r15</w:t>
      </w:r>
      <w:r w:rsidRPr="00E804C9">
        <w:tab/>
      </w:r>
      <w:r w:rsidRPr="00E804C9">
        <w:tab/>
      </w:r>
      <w:r w:rsidRPr="00E804C9">
        <w:tab/>
      </w:r>
      <w:r w:rsidRPr="00E804C9">
        <w:tab/>
      </w:r>
      <w:r w:rsidRPr="00E804C9">
        <w:tab/>
        <w:t>SN-FieldLength-r15,</w:t>
      </w:r>
    </w:p>
    <w:p w14:paraId="3DC12151" w14:textId="77777777" w:rsidR="00155652" w:rsidRPr="00E804C9" w:rsidRDefault="00155652" w:rsidP="00155652">
      <w:pPr>
        <w:pStyle w:val="PL"/>
        <w:shd w:val="clear" w:color="auto" w:fill="E6E6E6"/>
      </w:pPr>
      <w:r w:rsidRPr="00E804C9">
        <w:tab/>
        <w:t>t-Reordering-r15</w:t>
      </w:r>
      <w:r w:rsidRPr="00E804C9">
        <w:tab/>
      </w:r>
      <w:r w:rsidRPr="00E804C9">
        <w:tab/>
      </w:r>
      <w:r w:rsidRPr="00E804C9">
        <w:tab/>
      </w:r>
      <w:r w:rsidRPr="00E804C9">
        <w:tab/>
      </w:r>
      <w:r w:rsidRPr="00E804C9">
        <w:tab/>
        <w:t>T-Reordering</w:t>
      </w:r>
    </w:p>
    <w:p w14:paraId="3527F519" w14:textId="77777777" w:rsidR="00155652" w:rsidRPr="00E804C9" w:rsidRDefault="00155652" w:rsidP="00155652">
      <w:pPr>
        <w:pStyle w:val="PL"/>
        <w:shd w:val="clear" w:color="auto" w:fill="E6E6E6"/>
      </w:pPr>
      <w:r w:rsidRPr="00E804C9">
        <w:t>}</w:t>
      </w:r>
    </w:p>
    <w:p w14:paraId="58F27D4C" w14:textId="77777777" w:rsidR="009722D5" w:rsidRPr="00E804C9" w:rsidRDefault="009722D5" w:rsidP="009722D5">
      <w:pPr>
        <w:pStyle w:val="PL"/>
        <w:shd w:val="clear" w:color="auto" w:fill="E6E6E6"/>
      </w:pPr>
    </w:p>
    <w:p w14:paraId="69BDB5CE" w14:textId="77777777" w:rsidR="009722D5" w:rsidRPr="00E804C9" w:rsidRDefault="009722D5" w:rsidP="009722D5">
      <w:pPr>
        <w:pStyle w:val="PL"/>
        <w:shd w:val="clear" w:color="auto" w:fill="E6E6E6"/>
      </w:pPr>
      <w:r w:rsidRPr="00E804C9">
        <w:t>SN-FieldLength ::=</w:t>
      </w:r>
      <w:r w:rsidRPr="00E804C9">
        <w:tab/>
      </w:r>
      <w:r w:rsidRPr="00E804C9">
        <w:tab/>
      </w:r>
      <w:r w:rsidRPr="00E804C9">
        <w:tab/>
      </w:r>
      <w:r w:rsidRPr="00E804C9">
        <w:tab/>
      </w:r>
      <w:r w:rsidRPr="00E804C9">
        <w:tab/>
        <w:t>ENUMERATED {size5, size10}</w:t>
      </w:r>
    </w:p>
    <w:p w14:paraId="2DF4A0F0" w14:textId="77777777" w:rsidR="00155652" w:rsidRPr="00E804C9" w:rsidRDefault="00155652" w:rsidP="00155652">
      <w:pPr>
        <w:pStyle w:val="PL"/>
        <w:shd w:val="clear" w:color="auto" w:fill="E6E6E6"/>
      </w:pPr>
    </w:p>
    <w:p w14:paraId="1CCEEFC1" w14:textId="77777777" w:rsidR="009722D5" w:rsidRPr="00E804C9" w:rsidRDefault="00155652" w:rsidP="00155652">
      <w:pPr>
        <w:pStyle w:val="PL"/>
        <w:shd w:val="clear" w:color="auto" w:fill="E6E6E6"/>
      </w:pPr>
      <w:r w:rsidRPr="00E804C9">
        <w:t>SN-FieldLength-r15 ::=</w:t>
      </w:r>
      <w:r w:rsidRPr="00E804C9">
        <w:tab/>
      </w:r>
      <w:r w:rsidRPr="00E804C9">
        <w:tab/>
      </w:r>
      <w:r w:rsidRPr="00E804C9">
        <w:tab/>
      </w:r>
      <w:r w:rsidRPr="00E804C9">
        <w:tab/>
        <w:t>ENUMERATED {size5, size10, size16-r15}</w:t>
      </w:r>
    </w:p>
    <w:p w14:paraId="49D08D6A" w14:textId="77777777" w:rsidR="00155652" w:rsidRPr="00E804C9" w:rsidRDefault="00155652" w:rsidP="00155652">
      <w:pPr>
        <w:pStyle w:val="PL"/>
        <w:shd w:val="clear" w:color="auto" w:fill="E6E6E6"/>
      </w:pPr>
    </w:p>
    <w:p w14:paraId="60CDEE3A" w14:textId="77777777" w:rsidR="009722D5" w:rsidRPr="00E804C9" w:rsidRDefault="009722D5" w:rsidP="009722D5">
      <w:pPr>
        <w:pStyle w:val="PL"/>
        <w:shd w:val="clear" w:color="auto" w:fill="E6E6E6"/>
      </w:pPr>
      <w:r w:rsidRPr="00E804C9">
        <w:t>T-PollRetransmit ::=</w:t>
      </w:r>
      <w:r w:rsidRPr="00E804C9">
        <w:tab/>
      </w:r>
      <w:r w:rsidRPr="00E804C9">
        <w:tab/>
      </w:r>
      <w:r w:rsidRPr="00E804C9">
        <w:tab/>
      </w:r>
      <w:r w:rsidRPr="00E804C9">
        <w:tab/>
        <w:t>ENUMERATED {</w:t>
      </w:r>
    </w:p>
    <w:p w14:paraId="5739154A"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5, ms10, ms15, ms20, ms25, ms30, ms35,</w:t>
      </w:r>
    </w:p>
    <w:p w14:paraId="43F29924"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40, ms45, ms50, ms55, ms60, ms65, ms70,</w:t>
      </w:r>
    </w:p>
    <w:p w14:paraId="4CE9CB13"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75, ms80, ms85, ms90, ms95, ms100, ms105,</w:t>
      </w:r>
    </w:p>
    <w:p w14:paraId="40207F4E"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110, ms115, ms120, ms125, ms130, ms135,</w:t>
      </w:r>
    </w:p>
    <w:p w14:paraId="39C0A04A"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140, ms145, ms150, ms155, ms160, ms165,</w:t>
      </w:r>
    </w:p>
    <w:p w14:paraId="2DD1FF44"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170, ms175, ms180, ms185, ms190, ms195,</w:t>
      </w:r>
    </w:p>
    <w:p w14:paraId="6C3A9902"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200, ms205, ms210, ms215, ms220, ms225,</w:t>
      </w:r>
    </w:p>
    <w:p w14:paraId="1F0CE29B"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230, ms235, ms240, ms245, ms250, ms300,</w:t>
      </w:r>
    </w:p>
    <w:p w14:paraId="4C5E17F8"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350, ms400, ms450, ms500, ms800-v1310,</w:t>
      </w:r>
    </w:p>
    <w:p w14:paraId="50CA5FC2"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1000-v1310, ms2000-v1310, ms4000-v1310,</w:t>
      </w:r>
    </w:p>
    <w:p w14:paraId="7EC86712"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00497FBE" w:rsidRPr="00E804C9">
        <w:tab/>
      </w:r>
      <w:r w:rsidRPr="00E804C9">
        <w:t>spare5, spare4, spare3, spare2, spare1}</w:t>
      </w:r>
    </w:p>
    <w:p w14:paraId="69271652" w14:textId="77777777" w:rsidR="009722D5" w:rsidRPr="00E804C9" w:rsidRDefault="009722D5" w:rsidP="009722D5">
      <w:pPr>
        <w:pStyle w:val="PL"/>
        <w:shd w:val="clear" w:color="auto" w:fill="E6E6E6"/>
      </w:pPr>
    </w:p>
    <w:p w14:paraId="1B904080" w14:textId="77777777" w:rsidR="009722D5" w:rsidRPr="00E804C9" w:rsidRDefault="009722D5" w:rsidP="009722D5">
      <w:pPr>
        <w:pStyle w:val="PL"/>
        <w:shd w:val="clear" w:color="auto" w:fill="E6E6E6"/>
      </w:pPr>
      <w:r w:rsidRPr="00E804C9">
        <w:t>PollPDU ::=</w:t>
      </w:r>
      <w:r w:rsidRPr="00E804C9">
        <w:tab/>
      </w:r>
      <w:r w:rsidRPr="00E804C9">
        <w:tab/>
      </w:r>
      <w:r w:rsidRPr="00E804C9">
        <w:tab/>
      </w:r>
      <w:r w:rsidRPr="00E804C9">
        <w:tab/>
      </w:r>
      <w:r w:rsidRPr="00E804C9">
        <w:tab/>
      </w:r>
      <w:r w:rsidRPr="00E804C9">
        <w:tab/>
      </w:r>
      <w:r w:rsidRPr="00E804C9">
        <w:tab/>
        <w:t>ENUMERATED {</w:t>
      </w:r>
    </w:p>
    <w:p w14:paraId="080739E2"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4, p8, p16, p32, p64, p128, p256, pInfinity}</w:t>
      </w:r>
    </w:p>
    <w:p w14:paraId="18443C3D" w14:textId="77777777" w:rsidR="009722D5" w:rsidRPr="00E804C9" w:rsidRDefault="009722D5" w:rsidP="009722D5">
      <w:pPr>
        <w:pStyle w:val="PL"/>
        <w:shd w:val="clear" w:color="auto" w:fill="E6E6E6"/>
      </w:pPr>
    </w:p>
    <w:p w14:paraId="0CC7BF4A" w14:textId="77777777" w:rsidR="009722D5" w:rsidRPr="00E804C9" w:rsidRDefault="009722D5" w:rsidP="009722D5">
      <w:pPr>
        <w:pStyle w:val="PL"/>
        <w:shd w:val="clear" w:color="auto" w:fill="E6E6E6"/>
      </w:pPr>
      <w:r w:rsidRPr="00E804C9">
        <w:t>PollPDU-v1310 ::=</w:t>
      </w:r>
      <w:r w:rsidRPr="00E804C9">
        <w:tab/>
      </w:r>
      <w:r w:rsidRPr="00E804C9">
        <w:tab/>
      </w:r>
      <w:r w:rsidRPr="00E804C9">
        <w:tab/>
      </w:r>
      <w:r w:rsidRPr="00E804C9">
        <w:tab/>
      </w:r>
      <w:r w:rsidRPr="00E804C9">
        <w:tab/>
        <w:t>ENUMERATED {</w:t>
      </w:r>
    </w:p>
    <w:p w14:paraId="6602262A" w14:textId="77777777" w:rsidR="00155652" w:rsidRPr="00E804C9" w:rsidRDefault="009722D5" w:rsidP="00155652">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512, p1024, p2048, p4096, p6144, p8192, p12288, p16384}</w:t>
      </w:r>
    </w:p>
    <w:p w14:paraId="7B7F0081" w14:textId="77777777" w:rsidR="00155652" w:rsidRPr="00E804C9" w:rsidRDefault="00155652" w:rsidP="00155652">
      <w:pPr>
        <w:pStyle w:val="PL"/>
        <w:shd w:val="clear" w:color="auto" w:fill="E6E6E6"/>
      </w:pPr>
    </w:p>
    <w:p w14:paraId="5243609B" w14:textId="77777777" w:rsidR="00155652" w:rsidRPr="00E804C9" w:rsidRDefault="00155652" w:rsidP="00155652">
      <w:pPr>
        <w:pStyle w:val="PL"/>
        <w:shd w:val="clear" w:color="auto" w:fill="E6E6E6"/>
      </w:pPr>
      <w:r w:rsidRPr="00E804C9">
        <w:t>PollPDU-r15 ::=</w:t>
      </w:r>
      <w:r w:rsidRPr="00E804C9">
        <w:tab/>
      </w:r>
      <w:r w:rsidRPr="00E804C9">
        <w:tab/>
      </w:r>
      <w:r w:rsidRPr="00E804C9">
        <w:tab/>
      </w:r>
      <w:r w:rsidRPr="00E804C9">
        <w:tab/>
      </w:r>
      <w:r w:rsidRPr="00E804C9">
        <w:tab/>
      </w:r>
      <w:r w:rsidRPr="00E804C9">
        <w:tab/>
        <w:t>ENUMERATED {</w:t>
      </w:r>
    </w:p>
    <w:p w14:paraId="7DDDEB01" w14:textId="77777777" w:rsidR="00155652" w:rsidRPr="00E804C9" w:rsidRDefault="00155652" w:rsidP="00155652">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4, p8, p16, p32, p64, p128, p256, p512, p1024,</w:t>
      </w:r>
    </w:p>
    <w:p w14:paraId="458D7741" w14:textId="77777777" w:rsidR="00155652" w:rsidRPr="00E804C9" w:rsidRDefault="00155652" w:rsidP="00155652">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2048-r15, p4096-r15, p6144-r15, p8192-r15,</w:t>
      </w:r>
    </w:p>
    <w:p w14:paraId="5F24D60C" w14:textId="77777777" w:rsidR="009722D5" w:rsidRPr="00E804C9" w:rsidRDefault="00155652" w:rsidP="00155652">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12288-r15, p16384-r15, pInfinity}</w:t>
      </w:r>
    </w:p>
    <w:p w14:paraId="2334779B" w14:textId="77777777" w:rsidR="009722D5" w:rsidRPr="00E804C9" w:rsidRDefault="009722D5" w:rsidP="009722D5">
      <w:pPr>
        <w:pStyle w:val="PL"/>
        <w:shd w:val="clear" w:color="auto" w:fill="E6E6E6"/>
      </w:pPr>
    </w:p>
    <w:p w14:paraId="2EDD48B5" w14:textId="77777777" w:rsidR="009722D5" w:rsidRPr="00E804C9" w:rsidRDefault="009722D5" w:rsidP="009722D5">
      <w:pPr>
        <w:pStyle w:val="PL"/>
        <w:shd w:val="clear" w:color="auto" w:fill="E6E6E6"/>
      </w:pPr>
      <w:r w:rsidRPr="00E804C9">
        <w:t>PollByte ::=</w:t>
      </w:r>
      <w:r w:rsidRPr="00E804C9">
        <w:tab/>
      </w:r>
      <w:r w:rsidRPr="00E804C9">
        <w:tab/>
      </w:r>
      <w:r w:rsidRPr="00E804C9">
        <w:tab/>
      </w:r>
      <w:r w:rsidRPr="00E804C9">
        <w:tab/>
      </w:r>
      <w:r w:rsidRPr="00E804C9">
        <w:tab/>
      </w:r>
      <w:r w:rsidRPr="00E804C9">
        <w:tab/>
        <w:t>ENUMERATED {</w:t>
      </w:r>
    </w:p>
    <w:p w14:paraId="7A3B0198"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kB25, kB50, kB75, kB100, kB125, kB250, kB375,</w:t>
      </w:r>
    </w:p>
    <w:p w14:paraId="44B92D1D"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kB500, kB750, kB1000, kB1250, kB1500, kB2000,</w:t>
      </w:r>
    </w:p>
    <w:p w14:paraId="0F0485FC"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kB3000, kBinfinity, spare1}</w:t>
      </w:r>
    </w:p>
    <w:p w14:paraId="3B94BCDC" w14:textId="77777777" w:rsidR="009722D5" w:rsidRPr="00E804C9" w:rsidRDefault="009722D5" w:rsidP="009722D5">
      <w:pPr>
        <w:pStyle w:val="PL"/>
        <w:shd w:val="clear" w:color="auto" w:fill="E6E6E6"/>
      </w:pPr>
    </w:p>
    <w:p w14:paraId="541E131F" w14:textId="77777777" w:rsidR="009722D5" w:rsidRPr="00E804C9" w:rsidRDefault="009722D5" w:rsidP="009722D5">
      <w:pPr>
        <w:pStyle w:val="PL"/>
        <w:shd w:val="clear" w:color="auto" w:fill="E6E6E6"/>
      </w:pPr>
      <w:r w:rsidRPr="00E804C9">
        <w:t>PollByte-r14 ::=</w:t>
      </w:r>
      <w:r w:rsidRPr="00E804C9">
        <w:tab/>
      </w:r>
      <w:r w:rsidRPr="00E804C9">
        <w:tab/>
      </w:r>
      <w:r w:rsidRPr="00E804C9">
        <w:tab/>
      </w:r>
      <w:r w:rsidRPr="00E804C9">
        <w:tab/>
      </w:r>
      <w:r w:rsidRPr="00E804C9">
        <w:tab/>
        <w:t>ENUMERATED {</w:t>
      </w:r>
    </w:p>
    <w:p w14:paraId="20D065E1"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kB1, kB2, kB5, kB8, kB10, kB15, kB3500,</w:t>
      </w:r>
    </w:p>
    <w:p w14:paraId="75E12581"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kB4000, kB4500, kB5000, kB5500, kB6000, kB6500,</w:t>
      </w:r>
    </w:p>
    <w:p w14:paraId="5968AB9D"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kB7000, kB7500, kB8000, kB9000, kB10000, kB11000, kB12000,</w:t>
      </w:r>
    </w:p>
    <w:p w14:paraId="1F8C99A7"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kB13000, kB14000, kB15000, kB16000, kB17000, kB18000,</w:t>
      </w:r>
    </w:p>
    <w:p w14:paraId="6FEF598E"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kB19000, kB20000, kB25000, kB30000, kB35000, kB40000}</w:t>
      </w:r>
    </w:p>
    <w:p w14:paraId="4C4B9E23" w14:textId="77777777" w:rsidR="009722D5" w:rsidRPr="00E804C9" w:rsidRDefault="009722D5" w:rsidP="009722D5">
      <w:pPr>
        <w:pStyle w:val="PL"/>
        <w:shd w:val="clear" w:color="auto" w:fill="E6E6E6"/>
      </w:pPr>
    </w:p>
    <w:p w14:paraId="0BFE80CE" w14:textId="77777777" w:rsidR="009722D5" w:rsidRPr="00E804C9" w:rsidRDefault="009722D5" w:rsidP="009722D5">
      <w:pPr>
        <w:pStyle w:val="PL"/>
        <w:shd w:val="clear" w:color="auto" w:fill="E6E6E6"/>
      </w:pPr>
      <w:r w:rsidRPr="00E804C9">
        <w:t>T-Reordering ::=</w:t>
      </w:r>
      <w:r w:rsidRPr="00E804C9">
        <w:tab/>
      </w:r>
      <w:r w:rsidRPr="00E804C9">
        <w:tab/>
      </w:r>
      <w:r w:rsidRPr="00E804C9">
        <w:tab/>
      </w:r>
      <w:r w:rsidRPr="00E804C9">
        <w:tab/>
      </w:r>
      <w:r w:rsidRPr="00E804C9">
        <w:tab/>
        <w:t>ENUMERATED {</w:t>
      </w:r>
    </w:p>
    <w:p w14:paraId="3DA01B61"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0, ms5, ms10, ms15, ms20, ms25, ms30, ms35,</w:t>
      </w:r>
    </w:p>
    <w:p w14:paraId="42472916"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40, ms45, ms50, ms55, ms60, ms65, ms70,</w:t>
      </w:r>
    </w:p>
    <w:p w14:paraId="3F000A75"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75, ms80, ms85, ms90, ms95, ms100, ms110,</w:t>
      </w:r>
    </w:p>
    <w:p w14:paraId="7F9DFFB2"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120, ms130, ms140, ms150, ms160, ms170,</w:t>
      </w:r>
    </w:p>
    <w:p w14:paraId="6B673DA8"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180, ms190, ms200, ms1600-v1310}</w:t>
      </w:r>
    </w:p>
    <w:p w14:paraId="72B548BE" w14:textId="21D62331" w:rsidR="009722D5" w:rsidRPr="00E804C9" w:rsidRDefault="009722D5" w:rsidP="009722D5">
      <w:pPr>
        <w:pStyle w:val="PL"/>
        <w:shd w:val="clear" w:color="auto" w:fill="E6E6E6"/>
      </w:pPr>
    </w:p>
    <w:p w14:paraId="2F10E4E5" w14:textId="0ECF001B" w:rsidR="000D415B" w:rsidRPr="00E804C9" w:rsidRDefault="000D415B" w:rsidP="009722D5">
      <w:pPr>
        <w:pStyle w:val="PL"/>
        <w:shd w:val="clear" w:color="auto" w:fill="E6E6E6"/>
      </w:pPr>
      <w:r w:rsidRPr="00E804C9">
        <w:t>T-ReorderingExt-r17 ::=</w:t>
      </w:r>
      <w:r w:rsidRPr="00E804C9">
        <w:tab/>
      </w:r>
      <w:r w:rsidRPr="00E804C9">
        <w:tab/>
      </w:r>
      <w:r w:rsidRPr="00E804C9">
        <w:tab/>
      </w:r>
      <w:r w:rsidRPr="00E804C9">
        <w:tab/>
        <w:t>ENUMERATED {ms2200, ms3200}</w:t>
      </w:r>
    </w:p>
    <w:p w14:paraId="3643B5EB" w14:textId="77777777" w:rsidR="000D415B" w:rsidRPr="00E804C9" w:rsidRDefault="000D415B" w:rsidP="009722D5">
      <w:pPr>
        <w:pStyle w:val="PL"/>
        <w:shd w:val="clear" w:color="auto" w:fill="E6E6E6"/>
      </w:pPr>
    </w:p>
    <w:p w14:paraId="2FB4A4D3" w14:textId="77777777" w:rsidR="009722D5" w:rsidRPr="00E804C9" w:rsidRDefault="009722D5" w:rsidP="009722D5">
      <w:pPr>
        <w:pStyle w:val="PL"/>
        <w:shd w:val="clear" w:color="auto" w:fill="E6E6E6"/>
      </w:pPr>
      <w:r w:rsidRPr="00E804C9">
        <w:t>T-StatusProhibit ::=</w:t>
      </w:r>
      <w:r w:rsidRPr="00E804C9">
        <w:tab/>
      </w:r>
      <w:r w:rsidRPr="00E804C9">
        <w:tab/>
      </w:r>
      <w:r w:rsidRPr="00E804C9">
        <w:tab/>
      </w:r>
      <w:r w:rsidRPr="00E804C9">
        <w:tab/>
        <w:t>ENUMERATED {</w:t>
      </w:r>
    </w:p>
    <w:p w14:paraId="4023F99C"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0, ms5, ms10, ms15, ms20, ms25, ms30, ms35,</w:t>
      </w:r>
    </w:p>
    <w:p w14:paraId="3F2BB009"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40, ms45, ms50, ms55, ms60, ms65, ms70,</w:t>
      </w:r>
    </w:p>
    <w:p w14:paraId="0A0D255C"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75, ms80, ms85, ms90, ms95, ms100, ms105,</w:t>
      </w:r>
    </w:p>
    <w:p w14:paraId="355EF6F7"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110, ms115, ms120, ms125, ms130, ms135,</w:t>
      </w:r>
    </w:p>
    <w:p w14:paraId="17353295"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140, ms145, ms150, ms155, ms160, ms165,</w:t>
      </w:r>
    </w:p>
    <w:p w14:paraId="6EE2313A"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170, ms175, ms180, ms185, ms190, ms195,</w:t>
      </w:r>
    </w:p>
    <w:p w14:paraId="768779A0"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200, ms205, ms210, ms215, ms220, ms225,</w:t>
      </w:r>
    </w:p>
    <w:p w14:paraId="4651DD32"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230, ms235, ms240, ms245, ms250, ms300,</w:t>
      </w:r>
    </w:p>
    <w:p w14:paraId="4D9F9A8F"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350, ms400, ms450, ms500, ms800-v1310,</w:t>
      </w:r>
    </w:p>
    <w:p w14:paraId="7EF94027" w14:textId="77777777" w:rsidR="009722D5" w:rsidRPr="00E804C9" w:rsidRDefault="009722D5" w:rsidP="009722D5">
      <w:pPr>
        <w:pStyle w:val="PL"/>
        <w:shd w:val="clear" w:color="auto" w:fill="E6E6E6"/>
      </w:pPr>
      <w:r w:rsidRPr="00E804C9">
        <w:lastRenderedPageBreak/>
        <w:tab/>
      </w:r>
      <w:r w:rsidRPr="00E804C9">
        <w:tab/>
      </w:r>
      <w:r w:rsidRPr="00E804C9">
        <w:tab/>
      </w:r>
      <w:r w:rsidRPr="00E804C9">
        <w:tab/>
      </w:r>
      <w:r w:rsidRPr="00E804C9">
        <w:tab/>
      </w:r>
      <w:r w:rsidRPr="00E804C9">
        <w:tab/>
      </w:r>
      <w:r w:rsidRPr="00E804C9">
        <w:tab/>
      </w:r>
      <w:r w:rsidRPr="00E804C9">
        <w:tab/>
      </w:r>
      <w:r w:rsidRPr="00E804C9">
        <w:tab/>
      </w:r>
      <w:r w:rsidRPr="00E804C9">
        <w:tab/>
        <w:t>ms1000-v1310, ms1200-v1310, ms1600-v1310, ms2000-v1310, ms2400-v1310, spare2,</w:t>
      </w:r>
    </w:p>
    <w:p w14:paraId="3B1F2110"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1}</w:t>
      </w:r>
    </w:p>
    <w:p w14:paraId="34443742" w14:textId="77777777" w:rsidR="009722D5" w:rsidRPr="00E804C9" w:rsidRDefault="009722D5" w:rsidP="009722D5">
      <w:pPr>
        <w:pStyle w:val="PL"/>
        <w:shd w:val="clear" w:color="auto" w:fill="E6E6E6"/>
      </w:pPr>
    </w:p>
    <w:p w14:paraId="3808ADA7" w14:textId="77777777" w:rsidR="009722D5" w:rsidRPr="00E804C9" w:rsidRDefault="009722D5" w:rsidP="009722D5">
      <w:pPr>
        <w:pStyle w:val="PL"/>
        <w:shd w:val="clear" w:color="auto" w:fill="E6E6E6"/>
      </w:pPr>
      <w:r w:rsidRPr="00E804C9">
        <w:t>-- ASN1STOP</w:t>
      </w:r>
    </w:p>
    <w:p w14:paraId="3FFAAEDE"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73947178" w14:textId="77777777" w:rsidTr="005411BB">
        <w:trPr>
          <w:cantSplit/>
          <w:tblHeader/>
        </w:trPr>
        <w:tc>
          <w:tcPr>
            <w:tcW w:w="9639" w:type="dxa"/>
          </w:tcPr>
          <w:p w14:paraId="0F135444" w14:textId="77777777" w:rsidR="009722D5" w:rsidRPr="00E804C9" w:rsidRDefault="009722D5" w:rsidP="005411BB">
            <w:pPr>
              <w:pStyle w:val="TAH"/>
              <w:rPr>
                <w:lang w:eastAsia="en-GB"/>
              </w:rPr>
            </w:pPr>
            <w:r w:rsidRPr="00E804C9">
              <w:rPr>
                <w:i/>
                <w:noProof/>
                <w:lang w:eastAsia="en-GB"/>
              </w:rPr>
              <w:t>RLC-Config</w:t>
            </w:r>
            <w:r w:rsidRPr="00E804C9">
              <w:rPr>
                <w:noProof/>
                <w:lang w:eastAsia="en-GB"/>
              </w:rPr>
              <w:t xml:space="preserve"> field descriptions</w:t>
            </w:r>
          </w:p>
        </w:tc>
      </w:tr>
      <w:tr w:rsidR="00E804C9" w:rsidRPr="00E804C9" w14:paraId="285DCD62" w14:textId="77777777" w:rsidTr="005411BB">
        <w:trPr>
          <w:cantSplit/>
          <w:tblHeader/>
        </w:trPr>
        <w:tc>
          <w:tcPr>
            <w:tcW w:w="9639" w:type="dxa"/>
          </w:tcPr>
          <w:p w14:paraId="20D1EE59" w14:textId="77777777" w:rsidR="009722D5" w:rsidRPr="00E804C9" w:rsidRDefault="009722D5" w:rsidP="005411BB">
            <w:pPr>
              <w:pStyle w:val="TAL"/>
              <w:rPr>
                <w:b/>
                <w:i/>
                <w:noProof/>
                <w:lang w:eastAsia="en-GB"/>
              </w:rPr>
            </w:pPr>
            <w:r w:rsidRPr="00E804C9">
              <w:rPr>
                <w:b/>
                <w:i/>
                <w:noProof/>
                <w:lang w:eastAsia="en-GB"/>
              </w:rPr>
              <w:t>dl-extended-RLC-LI-Field, ul-extended-RLC-LI-Field</w:t>
            </w:r>
          </w:p>
          <w:p w14:paraId="30B19996" w14:textId="77777777" w:rsidR="009722D5" w:rsidRPr="00E804C9" w:rsidRDefault="009722D5" w:rsidP="005411BB">
            <w:pPr>
              <w:pStyle w:val="TAL"/>
              <w:rPr>
                <w:noProof/>
                <w:lang w:eastAsia="en-GB"/>
              </w:rPr>
            </w:pPr>
            <w:r w:rsidRPr="00E804C9">
              <w:rPr>
                <w:noProof/>
                <w:lang w:eastAsia="en-GB"/>
              </w:rPr>
              <w:t xml:space="preserve">Indicates the RLC LI field size. Value </w:t>
            </w:r>
            <w:r w:rsidRPr="00E804C9">
              <w:rPr>
                <w:i/>
                <w:noProof/>
                <w:lang w:eastAsia="en-GB"/>
              </w:rPr>
              <w:t>TRUE</w:t>
            </w:r>
            <w:r w:rsidRPr="00E804C9">
              <w:rPr>
                <w:noProof/>
                <w:lang w:eastAsia="en-GB"/>
              </w:rPr>
              <w:t xml:space="preserve"> means that 15 bit LI length shall be used, otherwise 11 bit LI length shall be used; see TS 36.322 [7]. </w:t>
            </w:r>
            <w:r w:rsidRPr="00E804C9">
              <w:rPr>
                <w:lang w:eastAsia="zh-CN"/>
              </w:rPr>
              <w:t xml:space="preserve">E-UTRAN enables this field only when </w:t>
            </w:r>
            <w:r w:rsidRPr="00E804C9">
              <w:rPr>
                <w:i/>
                <w:iCs/>
                <w:lang w:eastAsia="en-GB"/>
              </w:rPr>
              <w:t xml:space="preserve">RLC-Config </w:t>
            </w:r>
            <w:r w:rsidRPr="00E804C9">
              <w:rPr>
                <w:iCs/>
                <w:lang w:eastAsia="en-GB"/>
              </w:rPr>
              <w:t>(without suffix)</w:t>
            </w:r>
            <w:r w:rsidRPr="00E804C9">
              <w:rPr>
                <w:lang w:eastAsia="en-GB"/>
              </w:rPr>
              <w:t xml:space="preserve"> is set to</w:t>
            </w:r>
            <w:r w:rsidRPr="00E804C9">
              <w:rPr>
                <w:i/>
                <w:iCs/>
                <w:lang w:eastAsia="en-GB"/>
              </w:rPr>
              <w:t xml:space="preserve"> am.</w:t>
            </w:r>
          </w:p>
        </w:tc>
      </w:tr>
      <w:tr w:rsidR="00E804C9" w:rsidRPr="00E804C9" w14:paraId="7D2B56A0" w14:textId="77777777" w:rsidTr="005411BB">
        <w:trPr>
          <w:cantSplit/>
        </w:trPr>
        <w:tc>
          <w:tcPr>
            <w:tcW w:w="9639" w:type="dxa"/>
          </w:tcPr>
          <w:p w14:paraId="319D03CA" w14:textId="77777777" w:rsidR="009722D5" w:rsidRPr="00E804C9" w:rsidRDefault="009722D5" w:rsidP="005411BB">
            <w:pPr>
              <w:pStyle w:val="TAL"/>
              <w:rPr>
                <w:b/>
                <w:bCs/>
                <w:i/>
                <w:iCs/>
                <w:lang w:eastAsia="en-GB"/>
              </w:rPr>
            </w:pPr>
            <w:r w:rsidRPr="00E804C9">
              <w:rPr>
                <w:b/>
                <w:bCs/>
                <w:i/>
                <w:iCs/>
                <w:lang w:eastAsia="en-GB"/>
              </w:rPr>
              <w:t>maxRetxThreshold</w:t>
            </w:r>
          </w:p>
          <w:p w14:paraId="6FA73864" w14:textId="77777777" w:rsidR="009722D5" w:rsidRPr="00E804C9" w:rsidRDefault="009722D5" w:rsidP="005411BB">
            <w:pPr>
              <w:pStyle w:val="TAL"/>
              <w:rPr>
                <w:noProof/>
                <w:lang w:eastAsia="en-GB"/>
              </w:rPr>
            </w:pPr>
            <w:r w:rsidRPr="00E804C9">
              <w:rPr>
                <w:noProof/>
                <w:lang w:eastAsia="en-GB"/>
              </w:rPr>
              <w:t xml:space="preserve">Parameter for RLC AM in </w:t>
            </w:r>
            <w:r w:rsidRPr="00E804C9">
              <w:rPr>
                <w:lang w:eastAsia="en-GB"/>
              </w:rPr>
              <w:t>TS 36.322 [7]. Value t1 corresponds to 1 retransmission, t2 to 2 retransmissions and so on.</w:t>
            </w:r>
          </w:p>
        </w:tc>
      </w:tr>
      <w:tr w:rsidR="00E804C9" w:rsidRPr="00E804C9" w14:paraId="78CA31B2" w14:textId="77777777" w:rsidTr="005411BB">
        <w:trPr>
          <w:cantSplit/>
        </w:trPr>
        <w:tc>
          <w:tcPr>
            <w:tcW w:w="9639" w:type="dxa"/>
          </w:tcPr>
          <w:p w14:paraId="02A73389" w14:textId="77777777" w:rsidR="003E4146" w:rsidRPr="00E804C9" w:rsidRDefault="003E4146" w:rsidP="003E4146">
            <w:pPr>
              <w:keepNext/>
              <w:keepLines/>
              <w:spacing w:after="0"/>
              <w:rPr>
                <w:rFonts w:ascii="Arial" w:hAnsi="Arial"/>
                <w:b/>
                <w:i/>
                <w:noProof/>
                <w:sz w:val="18"/>
                <w:lang w:eastAsia="en-GB"/>
              </w:rPr>
            </w:pPr>
            <w:r w:rsidRPr="00E804C9">
              <w:rPr>
                <w:rFonts w:ascii="Arial" w:hAnsi="Arial"/>
                <w:b/>
                <w:i/>
                <w:noProof/>
                <w:sz w:val="18"/>
                <w:lang w:eastAsia="en-GB"/>
              </w:rPr>
              <w:t>reestablishRLC</w:t>
            </w:r>
          </w:p>
          <w:p w14:paraId="6370C88A" w14:textId="77777777" w:rsidR="003E4146" w:rsidRPr="00E804C9" w:rsidRDefault="003E4146" w:rsidP="003E4146">
            <w:pPr>
              <w:pStyle w:val="TAL"/>
              <w:rPr>
                <w:b/>
                <w:bCs/>
                <w:i/>
                <w:iCs/>
                <w:lang w:eastAsia="en-GB"/>
              </w:rPr>
            </w:pPr>
            <w:r w:rsidRPr="00E804C9">
              <w:rPr>
                <w:noProof/>
                <w:lang w:eastAsia="en-GB"/>
              </w:rPr>
              <w:t xml:space="preserve">Indicates that RLC shall be re-established. For a UE configured with </w:t>
            </w:r>
            <w:r w:rsidR="009C19B5" w:rsidRPr="00E804C9">
              <w:rPr>
                <w:rFonts w:cs="Arial"/>
                <w:noProof/>
                <w:lang w:eastAsia="en-GB"/>
              </w:rPr>
              <w:t>(NG)</w:t>
            </w:r>
            <w:r w:rsidRPr="00E804C9">
              <w:rPr>
                <w:noProof/>
                <w:lang w:eastAsia="en-GB"/>
              </w:rPr>
              <w:t>EN-DC, E-UTRAN may include this field</w:t>
            </w:r>
            <w:r w:rsidRPr="00E804C9">
              <w:t xml:space="preserve"> </w:t>
            </w:r>
            <w:r w:rsidRPr="00E804C9">
              <w:rPr>
                <w:noProof/>
                <w:lang w:eastAsia="en-GB"/>
              </w:rPr>
              <w:t>for the (primary) RLC entity of an MCG RLC bearer of a DRB (used upon change from SN terminated split to MN terminated MCG RLC bearer). For a UE configured with NE-DC, E-UTRAN may include this field</w:t>
            </w:r>
            <w:r w:rsidRPr="00E804C9">
              <w:t xml:space="preserve"> </w:t>
            </w:r>
            <w:r w:rsidRPr="00E804C9">
              <w:rPr>
                <w:noProof/>
                <w:lang w:eastAsia="en-GB"/>
              </w:rPr>
              <w:t>for the (primary) RLC entity of an SCG RLC bearer of a DRB or of an SRB (used upon key refresh for MN terminated split RB).</w:t>
            </w:r>
          </w:p>
        </w:tc>
      </w:tr>
      <w:tr w:rsidR="00E804C9" w:rsidRPr="00E804C9" w14:paraId="6821E4A2" w14:textId="77777777" w:rsidTr="005411BB">
        <w:trPr>
          <w:cantSplit/>
          <w:trHeight w:val="210"/>
        </w:trPr>
        <w:tc>
          <w:tcPr>
            <w:tcW w:w="9639" w:type="dxa"/>
          </w:tcPr>
          <w:p w14:paraId="7FE16927" w14:textId="77777777" w:rsidR="009722D5" w:rsidRPr="00E804C9" w:rsidRDefault="009722D5" w:rsidP="005411BB">
            <w:pPr>
              <w:pStyle w:val="TAL"/>
              <w:rPr>
                <w:b/>
                <w:i/>
                <w:noProof/>
                <w:lang w:eastAsia="en-GB"/>
              </w:rPr>
            </w:pPr>
            <w:r w:rsidRPr="00E804C9">
              <w:rPr>
                <w:b/>
                <w:i/>
                <w:noProof/>
                <w:lang w:eastAsia="en-GB"/>
              </w:rPr>
              <w:t>pollByte</w:t>
            </w:r>
          </w:p>
          <w:p w14:paraId="058C082A" w14:textId="77777777" w:rsidR="009722D5" w:rsidRPr="00E804C9" w:rsidRDefault="009722D5" w:rsidP="005411BB">
            <w:pPr>
              <w:pStyle w:val="TAL"/>
              <w:rPr>
                <w:b/>
                <w:bCs/>
                <w:i/>
                <w:iCs/>
                <w:lang w:eastAsia="en-GB"/>
              </w:rPr>
            </w:pPr>
            <w:r w:rsidRPr="00E804C9">
              <w:rPr>
                <w:noProof/>
                <w:lang w:eastAsia="en-GB"/>
              </w:rPr>
              <w:t xml:space="preserve">Parameter for RLC AM in </w:t>
            </w:r>
            <w:r w:rsidRPr="00E804C9">
              <w:rPr>
                <w:lang w:eastAsia="en-GB"/>
              </w:rPr>
              <w:t>TS 36.322 [7]. Value kB25 corresponds to 25 kBytes, kB50 to 50 kBytes and so on. kBInfinity corresponds to an infinite amount of kBytes.</w:t>
            </w:r>
            <w:r w:rsidRPr="00E804C9">
              <w:t xml:space="preserve"> </w:t>
            </w:r>
            <w:r w:rsidRPr="00E804C9">
              <w:rPr>
                <w:lang w:eastAsia="en-GB"/>
              </w:rPr>
              <w:t xml:space="preserve">In case </w:t>
            </w:r>
            <w:r w:rsidRPr="00E804C9">
              <w:rPr>
                <w:i/>
                <w:lang w:eastAsia="en-GB"/>
              </w:rPr>
              <w:t>pollByte-r14</w:t>
            </w:r>
            <w:r w:rsidRPr="00E804C9">
              <w:rPr>
                <w:lang w:eastAsia="en-GB"/>
              </w:rPr>
              <w:t xml:space="preserve"> is signalled, the UE shall ignore pollByte (i.e. without suffix).</w:t>
            </w:r>
          </w:p>
        </w:tc>
      </w:tr>
      <w:tr w:rsidR="00E804C9" w:rsidRPr="00E804C9" w14:paraId="7BB4D7AB" w14:textId="77777777" w:rsidTr="005411BB">
        <w:trPr>
          <w:cantSplit/>
        </w:trPr>
        <w:tc>
          <w:tcPr>
            <w:tcW w:w="9639" w:type="dxa"/>
          </w:tcPr>
          <w:p w14:paraId="774D0F96" w14:textId="77777777" w:rsidR="009722D5" w:rsidRPr="00E804C9" w:rsidRDefault="009722D5" w:rsidP="005411BB">
            <w:pPr>
              <w:pStyle w:val="TAL"/>
              <w:rPr>
                <w:b/>
                <w:i/>
                <w:noProof/>
                <w:lang w:eastAsia="en-GB"/>
              </w:rPr>
            </w:pPr>
            <w:r w:rsidRPr="00E804C9">
              <w:rPr>
                <w:b/>
                <w:i/>
                <w:noProof/>
                <w:lang w:eastAsia="en-GB"/>
              </w:rPr>
              <w:t>pollPDU</w:t>
            </w:r>
          </w:p>
          <w:p w14:paraId="625BED8B" w14:textId="77777777" w:rsidR="009722D5" w:rsidRPr="00E804C9" w:rsidRDefault="009722D5" w:rsidP="005411BB">
            <w:pPr>
              <w:pStyle w:val="TAL"/>
              <w:rPr>
                <w:noProof/>
                <w:lang w:eastAsia="en-GB"/>
              </w:rPr>
            </w:pPr>
            <w:r w:rsidRPr="00E804C9">
              <w:rPr>
                <w:noProof/>
                <w:lang w:eastAsia="en-GB"/>
              </w:rPr>
              <w:t xml:space="preserve">Parameter for RLC AM in </w:t>
            </w:r>
            <w:r w:rsidRPr="00E804C9">
              <w:rPr>
                <w:lang w:eastAsia="en-GB"/>
              </w:rPr>
              <w:t xml:space="preserve">TS 36.322 [7]. Value p4 corresponds to 4 PDUs, p8 to 8 PDUs and so on. pInfinity corresponds to an infinite number of PDUs. In case </w:t>
            </w:r>
            <w:r w:rsidRPr="00E804C9">
              <w:rPr>
                <w:i/>
                <w:lang w:eastAsia="en-GB"/>
              </w:rPr>
              <w:t>pollPDU-r13</w:t>
            </w:r>
            <w:r w:rsidRPr="00E804C9">
              <w:rPr>
                <w:lang w:eastAsia="en-GB"/>
              </w:rPr>
              <w:t xml:space="preserve"> is signalled, the UE shall ignore </w:t>
            </w:r>
            <w:r w:rsidRPr="00E804C9">
              <w:rPr>
                <w:i/>
                <w:lang w:eastAsia="en-GB"/>
              </w:rPr>
              <w:t>pollPDU</w:t>
            </w:r>
            <w:r w:rsidRPr="00E804C9">
              <w:rPr>
                <w:lang w:eastAsia="en-GB"/>
              </w:rPr>
              <w:t xml:space="preserve"> (i.e. without suffix). E-UTRAN enables </w:t>
            </w:r>
            <w:r w:rsidRPr="00E804C9">
              <w:rPr>
                <w:i/>
                <w:lang w:eastAsia="en-GB"/>
              </w:rPr>
              <w:t>pollPDU-v1310</w:t>
            </w:r>
            <w:r w:rsidRPr="00E804C9">
              <w:rPr>
                <w:lang w:eastAsia="en-GB"/>
              </w:rPr>
              <w:t xml:space="preserve"> field only when </w:t>
            </w:r>
            <w:r w:rsidRPr="00E804C9">
              <w:rPr>
                <w:i/>
                <w:lang w:eastAsia="en-GB"/>
              </w:rPr>
              <w:t>RLC-Config</w:t>
            </w:r>
            <w:r w:rsidRPr="00E804C9">
              <w:rPr>
                <w:lang w:eastAsia="en-GB"/>
              </w:rPr>
              <w:t xml:space="preserve"> (without suffix) is set to </w:t>
            </w:r>
            <w:r w:rsidRPr="00E804C9">
              <w:rPr>
                <w:i/>
                <w:lang w:eastAsia="en-GB"/>
              </w:rPr>
              <w:t>am.</w:t>
            </w:r>
          </w:p>
        </w:tc>
      </w:tr>
      <w:tr w:rsidR="00E804C9" w:rsidRPr="00E804C9" w14:paraId="1F4E9C7C" w14:textId="77777777" w:rsidTr="00252C55">
        <w:trPr>
          <w:cantSplit/>
        </w:trPr>
        <w:tc>
          <w:tcPr>
            <w:tcW w:w="9639" w:type="dxa"/>
          </w:tcPr>
          <w:p w14:paraId="63C2A3B8" w14:textId="77777777" w:rsidR="00155652" w:rsidRPr="00E804C9" w:rsidRDefault="00155652" w:rsidP="00252C55">
            <w:pPr>
              <w:pStyle w:val="TAL"/>
              <w:rPr>
                <w:b/>
                <w:bCs/>
                <w:i/>
                <w:iCs/>
                <w:lang w:eastAsia="en-GB"/>
              </w:rPr>
            </w:pPr>
            <w:r w:rsidRPr="00E804C9">
              <w:rPr>
                <w:b/>
                <w:bCs/>
                <w:i/>
                <w:iCs/>
                <w:lang w:eastAsia="en-GB"/>
              </w:rPr>
              <w:t>rlc-OutOfOrderDelivery</w:t>
            </w:r>
          </w:p>
          <w:p w14:paraId="3D0FB990" w14:textId="77777777" w:rsidR="00155652" w:rsidRPr="00E804C9" w:rsidRDefault="00155652" w:rsidP="00252C55">
            <w:pPr>
              <w:pStyle w:val="TAL"/>
              <w:rPr>
                <w:b/>
                <w:i/>
                <w:noProof/>
                <w:lang w:eastAsia="en-GB"/>
              </w:rPr>
            </w:pPr>
            <w:r w:rsidRPr="00E804C9">
              <w:rPr>
                <w:noProof/>
                <w:lang w:eastAsia="en-GB"/>
              </w:rPr>
              <w:t xml:space="preserve">Indicates that out-of-order delivery from RLC to PDCP is configured for this RLC entity as specified in </w:t>
            </w:r>
            <w:r w:rsidRPr="00E804C9">
              <w:rPr>
                <w:lang w:eastAsia="en-GB"/>
              </w:rPr>
              <w:t>TS 36.322 [7].</w:t>
            </w:r>
          </w:p>
        </w:tc>
      </w:tr>
      <w:tr w:rsidR="00E804C9" w:rsidRPr="00E804C9" w14:paraId="09CA0152" w14:textId="77777777" w:rsidTr="005411BB">
        <w:trPr>
          <w:cantSplit/>
        </w:trPr>
        <w:tc>
          <w:tcPr>
            <w:tcW w:w="9639" w:type="dxa"/>
          </w:tcPr>
          <w:p w14:paraId="25D60C5A" w14:textId="77777777" w:rsidR="009722D5" w:rsidRPr="00E804C9" w:rsidRDefault="009722D5" w:rsidP="005411BB">
            <w:pPr>
              <w:pStyle w:val="TAL"/>
              <w:rPr>
                <w:b/>
                <w:i/>
                <w:noProof/>
                <w:lang w:eastAsia="en-GB"/>
              </w:rPr>
            </w:pPr>
            <w:r w:rsidRPr="00E804C9">
              <w:rPr>
                <w:b/>
                <w:i/>
                <w:noProof/>
                <w:lang w:eastAsia="en-GB"/>
              </w:rPr>
              <w:t>sn-FieldLength</w:t>
            </w:r>
          </w:p>
          <w:p w14:paraId="1FA4A13A" w14:textId="77777777" w:rsidR="009722D5" w:rsidRPr="00E804C9" w:rsidRDefault="009722D5" w:rsidP="005411BB">
            <w:pPr>
              <w:pStyle w:val="TAL"/>
              <w:rPr>
                <w:lang w:eastAsia="en-GB"/>
              </w:rPr>
            </w:pPr>
            <w:r w:rsidRPr="00E804C9">
              <w:rPr>
                <w:lang w:eastAsia="en-GB"/>
              </w:rPr>
              <w:t>Indicates the UM RLC SN field size, see TS 36.322 [7], in bits. Value size5 means 5 bits, size10 means 10 bits.</w:t>
            </w:r>
          </w:p>
        </w:tc>
      </w:tr>
      <w:tr w:rsidR="00E804C9" w:rsidRPr="00E804C9" w14:paraId="2C1CD94F" w14:textId="77777777" w:rsidTr="005411BB">
        <w:trPr>
          <w:cantSplit/>
        </w:trPr>
        <w:tc>
          <w:tcPr>
            <w:tcW w:w="9639" w:type="dxa"/>
          </w:tcPr>
          <w:p w14:paraId="25A152B3" w14:textId="77777777" w:rsidR="009722D5" w:rsidRPr="00E804C9" w:rsidRDefault="009722D5" w:rsidP="005411BB">
            <w:pPr>
              <w:pStyle w:val="TAL"/>
              <w:rPr>
                <w:b/>
                <w:i/>
                <w:noProof/>
                <w:lang w:eastAsia="en-GB"/>
              </w:rPr>
            </w:pPr>
            <w:r w:rsidRPr="00E804C9">
              <w:rPr>
                <w:b/>
                <w:i/>
                <w:noProof/>
                <w:lang w:eastAsia="en-GB"/>
              </w:rPr>
              <w:t>t-PollRetransmit</w:t>
            </w:r>
          </w:p>
          <w:p w14:paraId="38EE6170" w14:textId="77777777" w:rsidR="009722D5" w:rsidRPr="00E804C9" w:rsidRDefault="009722D5" w:rsidP="005411BB">
            <w:pPr>
              <w:pStyle w:val="TAL"/>
              <w:rPr>
                <w:noProof/>
                <w:lang w:eastAsia="en-GB"/>
              </w:rPr>
            </w:pPr>
            <w:r w:rsidRPr="00E804C9">
              <w:rPr>
                <w:noProof/>
                <w:lang w:eastAsia="en-GB"/>
              </w:rPr>
              <w:t>Timer for RLC AM in</w:t>
            </w:r>
            <w:r w:rsidRPr="00E804C9">
              <w:rPr>
                <w:i/>
                <w:noProof/>
                <w:lang w:eastAsia="en-GB"/>
              </w:rPr>
              <w:t xml:space="preserve"> </w:t>
            </w:r>
            <w:r w:rsidRPr="00E804C9">
              <w:rPr>
                <w:lang w:eastAsia="en-GB"/>
              </w:rPr>
              <w:t xml:space="preserve">TS 36.322 [7], in milliseconds. Value ms5 means 5ms, ms10 means 10ms and so on. EUTRAN configures values msX-v1310 (with suffix) only if UE supports </w:t>
            </w:r>
            <w:r w:rsidRPr="00E804C9">
              <w:rPr>
                <w:noProof/>
                <w:lang w:eastAsia="en-GB"/>
              </w:rPr>
              <w:t>CE</w:t>
            </w:r>
            <w:r w:rsidRPr="00E804C9">
              <w:rPr>
                <w:lang w:eastAsia="en-GB"/>
              </w:rPr>
              <w:t>.</w:t>
            </w:r>
          </w:p>
        </w:tc>
      </w:tr>
      <w:tr w:rsidR="00E804C9" w:rsidRPr="00E804C9" w14:paraId="3FE61068" w14:textId="77777777" w:rsidTr="005411BB">
        <w:trPr>
          <w:cantSplit/>
        </w:trPr>
        <w:tc>
          <w:tcPr>
            <w:tcW w:w="9639" w:type="dxa"/>
          </w:tcPr>
          <w:p w14:paraId="69C97A72" w14:textId="77777777" w:rsidR="009722D5" w:rsidRPr="00E804C9" w:rsidRDefault="009722D5" w:rsidP="005411BB">
            <w:pPr>
              <w:pStyle w:val="TAL"/>
              <w:rPr>
                <w:b/>
                <w:i/>
                <w:noProof/>
                <w:lang w:eastAsia="en-GB"/>
              </w:rPr>
            </w:pPr>
            <w:r w:rsidRPr="00E804C9">
              <w:rPr>
                <w:b/>
                <w:i/>
                <w:noProof/>
                <w:lang w:eastAsia="en-GB"/>
              </w:rPr>
              <w:t>t-Reordering</w:t>
            </w:r>
          </w:p>
          <w:p w14:paraId="716B63F1" w14:textId="77777777" w:rsidR="009722D5" w:rsidRPr="00E804C9" w:rsidRDefault="009722D5" w:rsidP="005411BB">
            <w:pPr>
              <w:pStyle w:val="TAL"/>
              <w:rPr>
                <w:noProof/>
                <w:lang w:eastAsia="en-GB"/>
              </w:rPr>
            </w:pPr>
            <w:r w:rsidRPr="00E804C9">
              <w:rPr>
                <w:noProof/>
                <w:lang w:eastAsia="en-GB"/>
              </w:rPr>
              <w:t xml:space="preserve">Timer for reordering in </w:t>
            </w:r>
            <w:r w:rsidRPr="00E804C9">
              <w:rPr>
                <w:lang w:eastAsia="en-GB"/>
              </w:rPr>
              <w:t>TS 36.322 [7], in milliseconds. Value ms0 means 0ms</w:t>
            </w:r>
            <w:r w:rsidRPr="00E804C9">
              <w:t xml:space="preserve"> and behaviour as specified in 7.3.2 applies,</w:t>
            </w:r>
            <w:r w:rsidRPr="00E804C9">
              <w:rPr>
                <w:lang w:eastAsia="en-GB"/>
              </w:rPr>
              <w:t xml:space="preserve"> ms5 means 5ms and so on.</w:t>
            </w:r>
          </w:p>
        </w:tc>
      </w:tr>
      <w:tr w:rsidR="00E804C9" w:rsidRPr="00E804C9" w14:paraId="5C1F25EA" w14:textId="77777777" w:rsidTr="00D02D01">
        <w:trPr>
          <w:cantSplit/>
        </w:trPr>
        <w:tc>
          <w:tcPr>
            <w:tcW w:w="9639" w:type="dxa"/>
          </w:tcPr>
          <w:p w14:paraId="66D7A7CD" w14:textId="77777777" w:rsidR="000D415B" w:rsidRPr="00E804C9" w:rsidRDefault="000D415B" w:rsidP="00CA557B">
            <w:pPr>
              <w:pStyle w:val="TAL"/>
              <w:rPr>
                <w:b/>
                <w:bCs/>
                <w:i/>
                <w:iCs/>
                <w:noProof/>
                <w:lang w:eastAsia="en-GB"/>
              </w:rPr>
            </w:pPr>
            <w:r w:rsidRPr="00E804C9">
              <w:rPr>
                <w:b/>
                <w:bCs/>
                <w:i/>
                <w:iCs/>
                <w:noProof/>
                <w:lang w:eastAsia="en-GB"/>
              </w:rPr>
              <w:t>t-ReorderingExt</w:t>
            </w:r>
          </w:p>
          <w:p w14:paraId="7A4D568F" w14:textId="77777777" w:rsidR="000D415B" w:rsidRPr="00E804C9" w:rsidRDefault="000D415B" w:rsidP="00D02D01">
            <w:pPr>
              <w:keepNext/>
              <w:keepLines/>
              <w:spacing w:after="0"/>
              <w:rPr>
                <w:rFonts w:ascii="Arial" w:hAnsi="Arial"/>
                <w:sz w:val="18"/>
                <w:lang w:eastAsia="en-GB"/>
              </w:rPr>
            </w:pPr>
            <w:r w:rsidRPr="00E804C9">
              <w:rPr>
                <w:rFonts w:ascii="Arial" w:hAnsi="Arial"/>
                <w:noProof/>
                <w:sz w:val="18"/>
                <w:lang w:eastAsia="en-GB"/>
              </w:rPr>
              <w:t xml:space="preserve">Timer for reordering in </w:t>
            </w:r>
            <w:r w:rsidRPr="00E804C9">
              <w:rPr>
                <w:rFonts w:ascii="Arial" w:hAnsi="Arial"/>
                <w:sz w:val="18"/>
                <w:lang w:eastAsia="en-GB"/>
              </w:rPr>
              <w:t xml:space="preserve">TS 36.322 [7], in milliseconds. Value </w:t>
            </w:r>
            <w:r w:rsidRPr="00E804C9">
              <w:rPr>
                <w:rFonts w:ascii="Arial" w:hAnsi="Arial"/>
                <w:i/>
                <w:sz w:val="18"/>
                <w:lang w:eastAsia="en-GB"/>
              </w:rPr>
              <w:t>ms2200</w:t>
            </w:r>
            <w:r w:rsidRPr="00E804C9">
              <w:rPr>
                <w:rFonts w:ascii="Arial" w:hAnsi="Arial"/>
                <w:sz w:val="18"/>
                <w:lang w:eastAsia="en-GB"/>
              </w:rPr>
              <w:t xml:space="preserve"> corresponds to 2200 ms, value </w:t>
            </w:r>
            <w:r w:rsidRPr="00E804C9">
              <w:rPr>
                <w:rFonts w:ascii="Arial" w:hAnsi="Arial"/>
                <w:i/>
                <w:sz w:val="18"/>
                <w:lang w:eastAsia="en-GB"/>
              </w:rPr>
              <w:t>ms3200</w:t>
            </w:r>
            <w:r w:rsidRPr="00E804C9">
              <w:rPr>
                <w:rFonts w:ascii="Arial" w:hAnsi="Arial"/>
                <w:sz w:val="18"/>
                <w:lang w:eastAsia="en-GB"/>
              </w:rPr>
              <w:t xml:space="preserve"> corresponds to 3200 ms.</w:t>
            </w:r>
          </w:p>
          <w:p w14:paraId="03FEAC28" w14:textId="77777777" w:rsidR="000D415B" w:rsidRPr="00E804C9" w:rsidRDefault="000D415B" w:rsidP="00D02D01">
            <w:pPr>
              <w:pStyle w:val="TAL"/>
            </w:pPr>
            <w:r w:rsidRPr="00E804C9">
              <w:t xml:space="preserve">The UE shall use the extended value </w:t>
            </w:r>
            <w:r w:rsidRPr="00E804C9">
              <w:rPr>
                <w:i/>
              </w:rPr>
              <w:t>t-ReorderingExt-r17</w:t>
            </w:r>
            <w:r w:rsidRPr="00E804C9">
              <w:t xml:space="preserve">, if present, and ignore the value signaled by </w:t>
            </w:r>
            <w:r w:rsidRPr="00E804C9">
              <w:rPr>
                <w:i/>
              </w:rPr>
              <w:t>t-Reordering</w:t>
            </w:r>
            <w:r w:rsidRPr="00E804C9">
              <w:t xml:space="preserve"> or </w:t>
            </w:r>
            <w:r w:rsidRPr="00E804C9">
              <w:rPr>
                <w:i/>
              </w:rPr>
              <w:t>t-Reordering-r15</w:t>
            </w:r>
            <w:r w:rsidRPr="00E804C9">
              <w:t>.</w:t>
            </w:r>
          </w:p>
        </w:tc>
      </w:tr>
      <w:tr w:rsidR="00E804C9" w:rsidRPr="00E804C9" w14:paraId="2BF1A980" w14:textId="77777777" w:rsidTr="005411BB">
        <w:trPr>
          <w:cantSplit/>
        </w:trPr>
        <w:tc>
          <w:tcPr>
            <w:tcW w:w="9639" w:type="dxa"/>
          </w:tcPr>
          <w:p w14:paraId="7810495C" w14:textId="77777777" w:rsidR="009722D5" w:rsidRPr="00E804C9" w:rsidRDefault="009722D5" w:rsidP="005411BB">
            <w:pPr>
              <w:pStyle w:val="TAL"/>
              <w:rPr>
                <w:b/>
                <w:i/>
                <w:noProof/>
                <w:lang w:eastAsia="en-GB"/>
              </w:rPr>
            </w:pPr>
            <w:r w:rsidRPr="00E804C9">
              <w:rPr>
                <w:b/>
                <w:i/>
                <w:noProof/>
                <w:lang w:eastAsia="en-GB"/>
              </w:rPr>
              <w:t>t-StatusProhibit</w:t>
            </w:r>
          </w:p>
          <w:p w14:paraId="23DB37A0" w14:textId="77777777" w:rsidR="009722D5" w:rsidRPr="00E804C9" w:rsidRDefault="009722D5" w:rsidP="005411BB">
            <w:pPr>
              <w:pStyle w:val="TAL"/>
              <w:rPr>
                <w:noProof/>
                <w:lang w:eastAsia="en-GB"/>
              </w:rPr>
            </w:pPr>
            <w:r w:rsidRPr="00E804C9">
              <w:rPr>
                <w:noProof/>
                <w:lang w:eastAsia="en-GB"/>
              </w:rPr>
              <w:t xml:space="preserve">Timer for status reporting in </w:t>
            </w:r>
            <w:r w:rsidRPr="00E804C9">
              <w:rPr>
                <w:lang w:eastAsia="en-GB"/>
              </w:rPr>
              <w:t xml:space="preserve">TS 36.322 [7], in milliseconds. Value ms0 means 0ms </w:t>
            </w:r>
            <w:r w:rsidRPr="00E804C9">
              <w:t>and behaviour as specified in 7.3.2 applies,</w:t>
            </w:r>
            <w:r w:rsidRPr="00E804C9">
              <w:rPr>
                <w:lang w:eastAsia="en-GB"/>
              </w:rPr>
              <w:t xml:space="preserve"> ms5 means 5ms and so on. EUTRAN configures values msX-v1310 (with suffix) only if UE supports operation in</w:t>
            </w:r>
            <w:r w:rsidRPr="00E804C9">
              <w:rPr>
                <w:noProof/>
                <w:lang w:eastAsia="en-GB"/>
              </w:rPr>
              <w:t xml:space="preserve"> CE</w:t>
            </w:r>
            <w:r w:rsidRPr="00E804C9">
              <w:rPr>
                <w:lang w:eastAsia="en-GB"/>
              </w:rPr>
              <w:t>.</w:t>
            </w:r>
          </w:p>
        </w:tc>
      </w:tr>
      <w:tr w:rsidR="009722D5" w:rsidRPr="00E804C9" w14:paraId="541F991D" w14:textId="77777777" w:rsidTr="005411BB">
        <w:trPr>
          <w:cantSplit/>
        </w:trPr>
        <w:tc>
          <w:tcPr>
            <w:tcW w:w="9639" w:type="dxa"/>
          </w:tcPr>
          <w:p w14:paraId="71006C10" w14:textId="77777777" w:rsidR="009722D5" w:rsidRPr="00E804C9" w:rsidRDefault="009722D5" w:rsidP="005411BB">
            <w:pPr>
              <w:pStyle w:val="TAL"/>
              <w:rPr>
                <w:b/>
                <w:i/>
                <w:lang w:eastAsia="en-GB"/>
              </w:rPr>
            </w:pPr>
            <w:r w:rsidRPr="00E804C9">
              <w:rPr>
                <w:b/>
                <w:i/>
                <w:lang w:eastAsia="en-GB"/>
              </w:rPr>
              <w:t>ul-extended-RLC-AM-SN, dl-extended-RLC-AM-SN</w:t>
            </w:r>
          </w:p>
          <w:p w14:paraId="383E967A" w14:textId="77777777" w:rsidR="009722D5" w:rsidRPr="00E804C9" w:rsidRDefault="009722D5" w:rsidP="005411BB">
            <w:pPr>
              <w:pStyle w:val="TAL"/>
              <w:rPr>
                <w:b/>
                <w:i/>
                <w:noProof/>
                <w:lang w:eastAsia="en-GB"/>
              </w:rPr>
            </w:pPr>
            <w:r w:rsidRPr="00E804C9">
              <w:rPr>
                <w:lang w:eastAsia="en-GB"/>
              </w:rPr>
              <w:t>Indicates whether or not the UE shall use the extended SN and SO length for AM bearer.</w:t>
            </w:r>
            <w:r w:rsidRPr="00E804C9">
              <w:rPr>
                <w:noProof/>
                <w:lang w:eastAsia="en-GB"/>
              </w:rPr>
              <w:t xml:space="preserve"> </w:t>
            </w:r>
            <w:r w:rsidRPr="00E804C9">
              <w:rPr>
                <w:lang w:eastAsia="en-GB"/>
              </w:rPr>
              <w:t xml:space="preserve">Value </w:t>
            </w:r>
            <w:r w:rsidRPr="00E804C9">
              <w:rPr>
                <w:i/>
                <w:lang w:eastAsia="en-GB"/>
              </w:rPr>
              <w:t>TRUE</w:t>
            </w:r>
            <w:r w:rsidRPr="00E804C9">
              <w:rPr>
                <w:lang w:eastAsia="en-GB"/>
              </w:rPr>
              <w:t xml:space="preserve"> means that 16 bit SN length and 16 bit SO length shall be used, otherwise 10 bit SN length and 15 bit SO length shall be used; see TS 36.322 [7].</w:t>
            </w:r>
          </w:p>
        </w:tc>
      </w:tr>
    </w:tbl>
    <w:p w14:paraId="5B41E2B9" w14:textId="77777777" w:rsidR="009722D5" w:rsidRPr="00E804C9" w:rsidRDefault="009722D5" w:rsidP="009722D5">
      <w:pPr>
        <w:rPr>
          <w:iCs/>
        </w:rPr>
      </w:pPr>
    </w:p>
    <w:p w14:paraId="09A3B059" w14:textId="77777777" w:rsidR="009722D5" w:rsidRPr="00E804C9" w:rsidRDefault="009722D5" w:rsidP="009722D5">
      <w:pPr>
        <w:pStyle w:val="Heading4"/>
      </w:pPr>
      <w:bookmarkStart w:id="8504" w:name="_Toc20487317"/>
      <w:bookmarkStart w:id="8505" w:name="_Toc29342612"/>
      <w:bookmarkStart w:id="8506" w:name="_Toc29343751"/>
      <w:bookmarkStart w:id="8507" w:name="_Toc36567017"/>
      <w:bookmarkStart w:id="8508" w:name="_Toc36810457"/>
      <w:bookmarkStart w:id="8509" w:name="_Toc36846821"/>
      <w:bookmarkStart w:id="8510" w:name="_Toc36939474"/>
      <w:bookmarkStart w:id="8511" w:name="_Toc37082454"/>
      <w:bookmarkStart w:id="8512" w:name="_Toc46481091"/>
      <w:bookmarkStart w:id="8513" w:name="_Toc46482325"/>
      <w:bookmarkStart w:id="8514" w:name="_Toc46483559"/>
      <w:bookmarkStart w:id="8515" w:name="_Toc171495240"/>
      <w:r w:rsidRPr="00E804C9">
        <w:t>–</w:t>
      </w:r>
      <w:r w:rsidRPr="00E804C9">
        <w:tab/>
      </w:r>
      <w:r w:rsidRPr="00E804C9">
        <w:rPr>
          <w:i/>
          <w:noProof/>
        </w:rPr>
        <w:t>RLF-TimersAndConstants</w:t>
      </w:r>
      <w:bookmarkEnd w:id="8504"/>
      <w:bookmarkEnd w:id="8505"/>
      <w:bookmarkEnd w:id="8506"/>
      <w:bookmarkEnd w:id="8507"/>
      <w:bookmarkEnd w:id="8508"/>
      <w:bookmarkEnd w:id="8509"/>
      <w:bookmarkEnd w:id="8510"/>
      <w:bookmarkEnd w:id="8511"/>
      <w:bookmarkEnd w:id="8512"/>
      <w:bookmarkEnd w:id="8513"/>
      <w:bookmarkEnd w:id="8514"/>
      <w:bookmarkEnd w:id="8515"/>
    </w:p>
    <w:p w14:paraId="67B0F157" w14:textId="77777777" w:rsidR="009722D5" w:rsidRPr="00E804C9" w:rsidRDefault="009722D5" w:rsidP="009722D5">
      <w:r w:rsidRPr="00E804C9">
        <w:t xml:space="preserve">The IE </w:t>
      </w:r>
      <w:r w:rsidRPr="00E804C9">
        <w:rPr>
          <w:i/>
        </w:rPr>
        <w:t>RLF-</w:t>
      </w:r>
      <w:r w:rsidRPr="00E804C9">
        <w:rPr>
          <w:i/>
          <w:noProof/>
        </w:rPr>
        <w:t>TimersAndConstants</w:t>
      </w:r>
      <w:r w:rsidRPr="00E804C9">
        <w:t xml:space="preserve"> contains UE specific timers and constants applicable for UEs in RRC_CONNECTED.</w:t>
      </w:r>
    </w:p>
    <w:p w14:paraId="0A277A7D" w14:textId="77777777" w:rsidR="009722D5" w:rsidRPr="00E804C9" w:rsidRDefault="009722D5" w:rsidP="009722D5">
      <w:pPr>
        <w:pStyle w:val="TH"/>
      </w:pPr>
      <w:r w:rsidRPr="00E804C9">
        <w:rPr>
          <w:bCs/>
          <w:i/>
          <w:iCs/>
        </w:rPr>
        <w:t>RLF-TimersAndConstants</w:t>
      </w:r>
      <w:r w:rsidRPr="00E804C9">
        <w:t xml:space="preserve"> information element</w:t>
      </w:r>
    </w:p>
    <w:p w14:paraId="2792C5C2" w14:textId="77777777" w:rsidR="009722D5" w:rsidRPr="00E804C9" w:rsidRDefault="009722D5" w:rsidP="009722D5">
      <w:pPr>
        <w:pStyle w:val="PL"/>
        <w:shd w:val="clear" w:color="auto" w:fill="E6E6E6"/>
      </w:pPr>
      <w:r w:rsidRPr="00E804C9">
        <w:t>-- ASN1START</w:t>
      </w:r>
    </w:p>
    <w:p w14:paraId="44B96DBB" w14:textId="77777777" w:rsidR="009722D5" w:rsidRPr="00E804C9" w:rsidRDefault="009722D5" w:rsidP="009722D5">
      <w:pPr>
        <w:pStyle w:val="PL"/>
        <w:shd w:val="clear" w:color="auto" w:fill="E6E6E6"/>
      </w:pPr>
    </w:p>
    <w:p w14:paraId="18B37900" w14:textId="77777777" w:rsidR="009722D5" w:rsidRPr="00E804C9" w:rsidRDefault="009722D5" w:rsidP="009722D5">
      <w:pPr>
        <w:pStyle w:val="PL"/>
        <w:shd w:val="clear" w:color="auto" w:fill="E6E6E6"/>
      </w:pPr>
      <w:r w:rsidRPr="00E804C9">
        <w:t>RLF-TimersAndConstants-r9 ::=</w:t>
      </w:r>
      <w:r w:rsidRPr="00E804C9">
        <w:tab/>
      </w:r>
      <w:r w:rsidRPr="00E804C9">
        <w:tab/>
      </w:r>
      <w:r w:rsidRPr="00E804C9">
        <w:tab/>
        <w:t>CHOICE {</w:t>
      </w:r>
    </w:p>
    <w:p w14:paraId="3835B537" w14:textId="77777777" w:rsidR="009722D5" w:rsidRPr="00E804C9" w:rsidRDefault="009722D5" w:rsidP="009722D5">
      <w:pPr>
        <w:pStyle w:val="PL"/>
        <w:shd w:val="clear" w:color="auto" w:fill="E6E6E6"/>
        <w:tabs>
          <w:tab w:val="clear" w:pos="768"/>
          <w:tab w:val="left" w:pos="0"/>
        </w:tabs>
      </w:pPr>
      <w:r w:rsidRPr="00E804C9">
        <w:tab/>
        <w:t>release</w:t>
      </w:r>
      <w:r w:rsidRPr="00E804C9">
        <w:tab/>
      </w:r>
      <w:r w:rsidRPr="00E804C9">
        <w:tab/>
      </w:r>
      <w:r w:rsidRPr="00E804C9">
        <w:tab/>
      </w:r>
      <w:r w:rsidRPr="00E804C9">
        <w:tab/>
      </w:r>
      <w:r w:rsidRPr="00E804C9">
        <w:tab/>
      </w:r>
      <w:r w:rsidRPr="00E804C9">
        <w:tab/>
      </w:r>
      <w:r w:rsidRPr="00E804C9">
        <w:tab/>
      </w:r>
      <w:r w:rsidRPr="00E804C9">
        <w:tab/>
      </w:r>
      <w:r w:rsidRPr="00E804C9">
        <w:tab/>
        <w:t>NULL,</w:t>
      </w:r>
    </w:p>
    <w:p w14:paraId="7F75CC01" w14:textId="77777777" w:rsidR="009722D5" w:rsidRPr="00E804C9" w:rsidRDefault="009722D5" w:rsidP="009722D5">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r>
      <w:r w:rsidRPr="00E804C9">
        <w:tab/>
      </w:r>
      <w:r w:rsidRPr="00E804C9">
        <w:tab/>
        <w:t>SEQUENCE {</w:t>
      </w:r>
    </w:p>
    <w:p w14:paraId="65203813" w14:textId="77777777" w:rsidR="009722D5" w:rsidRPr="00E804C9" w:rsidRDefault="009722D5" w:rsidP="009722D5">
      <w:pPr>
        <w:pStyle w:val="PL"/>
        <w:shd w:val="clear" w:color="auto" w:fill="E6E6E6"/>
        <w:rPr>
          <w:snapToGrid w:val="0"/>
        </w:rPr>
      </w:pPr>
      <w:r w:rsidRPr="00E804C9">
        <w:rPr>
          <w:snapToGrid w:val="0"/>
        </w:rPr>
        <w:tab/>
      </w:r>
      <w:r w:rsidRPr="00E804C9">
        <w:rPr>
          <w:snapToGrid w:val="0"/>
        </w:rPr>
        <w:tab/>
        <w:t>t301-r9</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ENUMERATED {</w:t>
      </w:r>
    </w:p>
    <w:p w14:paraId="20141888" w14:textId="77777777" w:rsidR="009722D5" w:rsidRPr="00E804C9" w:rsidRDefault="009722D5" w:rsidP="009722D5">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ms100, ms200, ms300, ms400, ms600, ms1000, ms1500,</w:t>
      </w:r>
    </w:p>
    <w:p w14:paraId="3DFDD4E6" w14:textId="77777777" w:rsidR="009722D5" w:rsidRPr="00E804C9" w:rsidRDefault="009722D5" w:rsidP="009722D5">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ms2000},</w:t>
      </w:r>
    </w:p>
    <w:p w14:paraId="4DDD5DEF" w14:textId="77777777" w:rsidR="009722D5" w:rsidRPr="00E804C9" w:rsidRDefault="009722D5" w:rsidP="009722D5">
      <w:pPr>
        <w:pStyle w:val="PL"/>
        <w:shd w:val="clear" w:color="auto" w:fill="E6E6E6"/>
        <w:rPr>
          <w:snapToGrid w:val="0"/>
        </w:rPr>
      </w:pPr>
      <w:r w:rsidRPr="00E804C9">
        <w:rPr>
          <w:snapToGrid w:val="0"/>
        </w:rPr>
        <w:tab/>
      </w:r>
      <w:r w:rsidRPr="00E804C9">
        <w:rPr>
          <w:snapToGrid w:val="0"/>
        </w:rPr>
        <w:tab/>
        <w:t>t310-r9</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ENUMERATED {</w:t>
      </w:r>
    </w:p>
    <w:p w14:paraId="4069869F" w14:textId="77777777" w:rsidR="009722D5" w:rsidRPr="00E804C9" w:rsidRDefault="009722D5" w:rsidP="009722D5">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ms0, ms50, ms100, ms200, ms500, ms1000, ms2000},</w:t>
      </w:r>
    </w:p>
    <w:p w14:paraId="2B5E51B6" w14:textId="77777777" w:rsidR="009722D5" w:rsidRPr="00E804C9" w:rsidRDefault="009722D5" w:rsidP="009722D5">
      <w:pPr>
        <w:pStyle w:val="PL"/>
        <w:shd w:val="clear" w:color="auto" w:fill="E6E6E6"/>
        <w:rPr>
          <w:snapToGrid w:val="0"/>
        </w:rPr>
      </w:pPr>
      <w:r w:rsidRPr="00E804C9">
        <w:rPr>
          <w:snapToGrid w:val="0"/>
        </w:rPr>
        <w:tab/>
      </w:r>
      <w:r w:rsidRPr="00E804C9">
        <w:rPr>
          <w:snapToGrid w:val="0"/>
        </w:rPr>
        <w:tab/>
        <w:t>n310-r9</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ENUMERATED {</w:t>
      </w:r>
    </w:p>
    <w:p w14:paraId="5C7185B0" w14:textId="77777777" w:rsidR="009722D5" w:rsidRPr="00E804C9" w:rsidRDefault="009722D5" w:rsidP="009722D5">
      <w:pPr>
        <w:pStyle w:val="PL"/>
        <w:shd w:val="clear" w:color="auto" w:fill="E6E6E6"/>
        <w:rPr>
          <w:snapToGrid w:val="0"/>
        </w:rPr>
      </w:pPr>
      <w:r w:rsidRPr="00E804C9">
        <w:rPr>
          <w:snapToGrid w:val="0"/>
        </w:rPr>
        <w:lastRenderedPageBreak/>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n1, n2, n3, n4, n6, n8, n10, n20},</w:t>
      </w:r>
    </w:p>
    <w:p w14:paraId="0A229139" w14:textId="77777777" w:rsidR="009722D5" w:rsidRPr="00E804C9" w:rsidRDefault="009722D5" w:rsidP="009722D5">
      <w:pPr>
        <w:pStyle w:val="PL"/>
        <w:shd w:val="clear" w:color="auto" w:fill="E6E6E6"/>
        <w:rPr>
          <w:snapToGrid w:val="0"/>
        </w:rPr>
      </w:pPr>
      <w:r w:rsidRPr="00E804C9">
        <w:rPr>
          <w:snapToGrid w:val="0"/>
        </w:rPr>
        <w:tab/>
      </w:r>
      <w:r w:rsidRPr="00E804C9">
        <w:rPr>
          <w:snapToGrid w:val="0"/>
        </w:rPr>
        <w:tab/>
        <w:t>t311-r9</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ENUMERATED {</w:t>
      </w:r>
    </w:p>
    <w:p w14:paraId="6B29FAD7" w14:textId="77777777" w:rsidR="009722D5" w:rsidRPr="00E804C9" w:rsidRDefault="009722D5" w:rsidP="009722D5">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ms1000, ms3000, ms5000, ms10000, ms15000,</w:t>
      </w:r>
    </w:p>
    <w:p w14:paraId="448900B8" w14:textId="77777777" w:rsidR="009722D5" w:rsidRPr="00E804C9" w:rsidRDefault="009722D5" w:rsidP="009722D5">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ms20000, ms30000},</w:t>
      </w:r>
    </w:p>
    <w:p w14:paraId="56ED5B00" w14:textId="77777777" w:rsidR="009722D5" w:rsidRPr="00E804C9" w:rsidRDefault="009722D5" w:rsidP="009722D5">
      <w:pPr>
        <w:pStyle w:val="PL"/>
        <w:shd w:val="clear" w:color="auto" w:fill="E6E6E6"/>
        <w:rPr>
          <w:snapToGrid w:val="0"/>
        </w:rPr>
      </w:pPr>
      <w:r w:rsidRPr="00E804C9">
        <w:rPr>
          <w:snapToGrid w:val="0"/>
        </w:rPr>
        <w:tab/>
      </w:r>
      <w:r w:rsidRPr="00E804C9">
        <w:rPr>
          <w:snapToGrid w:val="0"/>
        </w:rPr>
        <w:tab/>
        <w:t>n311-r9</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ENUMERATED {</w:t>
      </w:r>
    </w:p>
    <w:p w14:paraId="6AC8E5C4" w14:textId="77777777" w:rsidR="009722D5" w:rsidRPr="00E804C9" w:rsidRDefault="009722D5" w:rsidP="009722D5">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n1, n2, n3, n4, n5, n6, n8, n10},</w:t>
      </w:r>
    </w:p>
    <w:p w14:paraId="38237715" w14:textId="77777777" w:rsidR="009722D5" w:rsidRPr="00E804C9" w:rsidRDefault="009722D5" w:rsidP="009722D5">
      <w:pPr>
        <w:pStyle w:val="PL"/>
        <w:shd w:val="clear" w:color="auto" w:fill="E6E6E6"/>
      </w:pPr>
      <w:r w:rsidRPr="00E804C9">
        <w:tab/>
      </w:r>
      <w:r w:rsidRPr="00E804C9">
        <w:tab/>
        <w:t>...</w:t>
      </w:r>
    </w:p>
    <w:p w14:paraId="439C233E" w14:textId="77777777" w:rsidR="009722D5" w:rsidRPr="00E804C9" w:rsidRDefault="009722D5" w:rsidP="009722D5">
      <w:pPr>
        <w:pStyle w:val="PL"/>
        <w:shd w:val="clear" w:color="auto" w:fill="E6E6E6"/>
      </w:pPr>
      <w:r w:rsidRPr="00E804C9">
        <w:tab/>
        <w:t>}</w:t>
      </w:r>
    </w:p>
    <w:p w14:paraId="5800C75B" w14:textId="77777777" w:rsidR="009722D5" w:rsidRPr="00E804C9" w:rsidRDefault="009722D5" w:rsidP="009722D5">
      <w:pPr>
        <w:pStyle w:val="PL"/>
        <w:shd w:val="clear" w:color="auto" w:fill="E6E6E6"/>
      </w:pPr>
      <w:r w:rsidRPr="00E804C9">
        <w:t>}</w:t>
      </w:r>
    </w:p>
    <w:p w14:paraId="30ECD2FD" w14:textId="77777777" w:rsidR="009722D5" w:rsidRPr="00E804C9" w:rsidRDefault="009722D5" w:rsidP="009722D5">
      <w:pPr>
        <w:pStyle w:val="PL"/>
        <w:shd w:val="clear" w:color="auto" w:fill="E6E6E6"/>
      </w:pPr>
    </w:p>
    <w:p w14:paraId="08670117" w14:textId="77777777" w:rsidR="009722D5" w:rsidRPr="00E804C9" w:rsidRDefault="009722D5" w:rsidP="009722D5">
      <w:pPr>
        <w:pStyle w:val="PL"/>
        <w:shd w:val="clear" w:color="auto" w:fill="E6E6E6"/>
      </w:pPr>
      <w:r w:rsidRPr="00E804C9">
        <w:t>RLF-TimersAndConstants-r13 ::=</w:t>
      </w:r>
      <w:r w:rsidRPr="00E804C9">
        <w:tab/>
      </w:r>
      <w:r w:rsidRPr="00E804C9">
        <w:tab/>
      </w:r>
      <w:r w:rsidRPr="00E804C9">
        <w:tab/>
        <w:t>CHOICE {</w:t>
      </w:r>
    </w:p>
    <w:p w14:paraId="72A18646" w14:textId="77777777" w:rsidR="009722D5" w:rsidRPr="00E804C9" w:rsidRDefault="009722D5" w:rsidP="009722D5">
      <w:pPr>
        <w:pStyle w:val="PL"/>
        <w:shd w:val="clear" w:color="auto" w:fill="E6E6E6"/>
        <w:tabs>
          <w:tab w:val="clear" w:pos="768"/>
          <w:tab w:val="left" w:pos="0"/>
        </w:tabs>
      </w:pPr>
      <w:r w:rsidRPr="00E804C9">
        <w:tab/>
        <w:t>release</w:t>
      </w:r>
      <w:r w:rsidRPr="00E804C9">
        <w:tab/>
      </w:r>
      <w:r w:rsidRPr="00E804C9">
        <w:tab/>
      </w:r>
      <w:r w:rsidRPr="00E804C9">
        <w:tab/>
      </w:r>
      <w:r w:rsidRPr="00E804C9">
        <w:tab/>
      </w:r>
      <w:r w:rsidRPr="00E804C9">
        <w:tab/>
      </w:r>
      <w:r w:rsidRPr="00E804C9">
        <w:tab/>
      </w:r>
      <w:r w:rsidRPr="00E804C9">
        <w:tab/>
      </w:r>
      <w:r w:rsidRPr="00E804C9">
        <w:tab/>
      </w:r>
      <w:r w:rsidRPr="00E804C9">
        <w:tab/>
        <w:t>NULL,</w:t>
      </w:r>
    </w:p>
    <w:p w14:paraId="39A9311A" w14:textId="77777777" w:rsidR="009722D5" w:rsidRPr="00E804C9" w:rsidRDefault="009722D5" w:rsidP="009722D5">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r>
      <w:r w:rsidRPr="00E804C9">
        <w:tab/>
      </w:r>
      <w:r w:rsidRPr="00E804C9">
        <w:tab/>
        <w:t>SEQUENCE {</w:t>
      </w:r>
    </w:p>
    <w:p w14:paraId="2ACD8E16" w14:textId="77777777" w:rsidR="009722D5" w:rsidRPr="00E804C9" w:rsidRDefault="009722D5" w:rsidP="009722D5">
      <w:pPr>
        <w:pStyle w:val="PL"/>
        <w:shd w:val="clear" w:color="auto" w:fill="E6E6E6"/>
        <w:rPr>
          <w:snapToGrid w:val="0"/>
        </w:rPr>
      </w:pPr>
      <w:r w:rsidRPr="00E804C9">
        <w:tab/>
      </w:r>
      <w:r w:rsidRPr="00E804C9">
        <w:tab/>
        <w:t>t301-v1310</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ENUMERATED {</w:t>
      </w:r>
    </w:p>
    <w:p w14:paraId="2AD09B17" w14:textId="77777777" w:rsidR="009722D5" w:rsidRPr="00E804C9" w:rsidRDefault="009722D5" w:rsidP="009722D5">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ms2500, ms3000, ms3500, ms4000, ms5000,</w:t>
      </w:r>
    </w:p>
    <w:p w14:paraId="1FDA8492" w14:textId="77777777" w:rsidR="009722D5" w:rsidRPr="00E804C9" w:rsidRDefault="009722D5" w:rsidP="009722D5">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ms6000, ms8000, ms10000},</w:t>
      </w:r>
    </w:p>
    <w:p w14:paraId="1D1C85E5" w14:textId="77777777" w:rsidR="009722D5" w:rsidRPr="00E804C9" w:rsidRDefault="009722D5" w:rsidP="009722D5">
      <w:pPr>
        <w:pStyle w:val="PL"/>
        <w:shd w:val="clear" w:color="auto" w:fill="E6E6E6"/>
      </w:pPr>
      <w:r w:rsidRPr="00E804C9">
        <w:tab/>
      </w:r>
      <w:r w:rsidRPr="00E804C9">
        <w:tab/>
        <w:t>...,</w:t>
      </w:r>
    </w:p>
    <w:p w14:paraId="6A496626" w14:textId="77777777" w:rsidR="009722D5" w:rsidRPr="00E804C9" w:rsidRDefault="009722D5" w:rsidP="009722D5">
      <w:pPr>
        <w:pStyle w:val="PL"/>
        <w:shd w:val="clear" w:color="auto" w:fill="E6E6E6"/>
        <w:rPr>
          <w:snapToGrid w:val="0"/>
        </w:rPr>
      </w:pPr>
      <w:r w:rsidRPr="00E804C9">
        <w:rPr>
          <w:snapToGrid w:val="0"/>
        </w:rPr>
        <w:tab/>
      </w:r>
      <w:r w:rsidRPr="00E804C9">
        <w:rPr>
          <w:snapToGrid w:val="0"/>
        </w:rPr>
        <w:tab/>
        <w:t>[[</w:t>
      </w:r>
      <w:r w:rsidRPr="00E804C9">
        <w:rPr>
          <w:snapToGrid w:val="0"/>
        </w:rPr>
        <w:tab/>
        <w:t>t310-v1330</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ENUMERATED {ms4000, ms6000}</w:t>
      </w:r>
      <w:r w:rsidRPr="00E804C9">
        <w:rPr>
          <w:snapToGrid w:val="0"/>
        </w:rPr>
        <w:tab/>
      </w:r>
      <w:r w:rsidRPr="00E804C9">
        <w:t>OPTIONAL</w:t>
      </w:r>
      <w:r w:rsidRPr="00E804C9">
        <w:tab/>
        <w:t>-- Need ON</w:t>
      </w:r>
    </w:p>
    <w:p w14:paraId="1CE0B658" w14:textId="77777777" w:rsidR="009722D5" w:rsidRPr="00E804C9" w:rsidRDefault="009722D5" w:rsidP="009722D5">
      <w:pPr>
        <w:pStyle w:val="PL"/>
        <w:shd w:val="clear" w:color="auto" w:fill="E6E6E6"/>
      </w:pPr>
      <w:r w:rsidRPr="00E804C9">
        <w:rPr>
          <w:snapToGrid w:val="0"/>
        </w:rPr>
        <w:tab/>
      </w:r>
      <w:r w:rsidRPr="00E804C9">
        <w:rPr>
          <w:snapToGrid w:val="0"/>
        </w:rPr>
        <w:tab/>
        <w:t>]]</w:t>
      </w:r>
    </w:p>
    <w:p w14:paraId="73C00F14" w14:textId="77777777" w:rsidR="009722D5" w:rsidRPr="00E804C9" w:rsidRDefault="009722D5" w:rsidP="009722D5">
      <w:pPr>
        <w:pStyle w:val="PL"/>
        <w:shd w:val="clear" w:color="auto" w:fill="E6E6E6"/>
      </w:pPr>
      <w:r w:rsidRPr="00E804C9">
        <w:tab/>
        <w:t>}</w:t>
      </w:r>
    </w:p>
    <w:p w14:paraId="2A0F6C8D" w14:textId="77777777" w:rsidR="009722D5" w:rsidRPr="00E804C9" w:rsidRDefault="009722D5" w:rsidP="009722D5">
      <w:pPr>
        <w:pStyle w:val="PL"/>
        <w:shd w:val="clear" w:color="auto" w:fill="E6E6E6"/>
      </w:pPr>
      <w:r w:rsidRPr="00E804C9">
        <w:t>}</w:t>
      </w:r>
    </w:p>
    <w:p w14:paraId="2CC4217C" w14:textId="77777777" w:rsidR="009722D5" w:rsidRPr="00E804C9" w:rsidRDefault="009722D5" w:rsidP="009722D5">
      <w:pPr>
        <w:pStyle w:val="PL"/>
        <w:shd w:val="clear" w:color="auto" w:fill="E6E6E6"/>
      </w:pPr>
    </w:p>
    <w:p w14:paraId="7B4557BA" w14:textId="77777777" w:rsidR="009722D5" w:rsidRPr="00E804C9" w:rsidRDefault="009722D5" w:rsidP="009722D5">
      <w:pPr>
        <w:pStyle w:val="PL"/>
        <w:shd w:val="clear" w:color="auto" w:fill="E6E6E6"/>
      </w:pPr>
      <w:r w:rsidRPr="00E804C9">
        <w:t>RLF-TimersAndConstantsSCG-r12 ::=</w:t>
      </w:r>
      <w:r w:rsidRPr="00E804C9">
        <w:tab/>
      </w:r>
      <w:r w:rsidRPr="00E804C9">
        <w:tab/>
      </w:r>
      <w:r w:rsidRPr="00E804C9">
        <w:tab/>
        <w:t>CHOICE {</w:t>
      </w:r>
    </w:p>
    <w:p w14:paraId="2E4377ED" w14:textId="77777777" w:rsidR="009722D5" w:rsidRPr="00E804C9" w:rsidRDefault="009722D5" w:rsidP="009722D5">
      <w:pPr>
        <w:pStyle w:val="PL"/>
        <w:shd w:val="clear" w:color="auto" w:fill="E6E6E6"/>
        <w:tabs>
          <w:tab w:val="clear" w:pos="768"/>
          <w:tab w:val="left" w:pos="0"/>
        </w:tabs>
      </w:pP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6D5C9497" w14:textId="77777777" w:rsidR="009722D5" w:rsidRPr="00E804C9" w:rsidRDefault="009722D5" w:rsidP="009722D5">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13BD485D" w14:textId="77777777" w:rsidR="009722D5" w:rsidRPr="00E804C9" w:rsidRDefault="009722D5" w:rsidP="009722D5">
      <w:pPr>
        <w:pStyle w:val="PL"/>
        <w:shd w:val="clear" w:color="auto" w:fill="E6E6E6"/>
        <w:rPr>
          <w:snapToGrid w:val="0"/>
        </w:rPr>
      </w:pPr>
      <w:r w:rsidRPr="00E804C9">
        <w:rPr>
          <w:snapToGrid w:val="0"/>
        </w:rPr>
        <w:tab/>
      </w:r>
      <w:r w:rsidRPr="00E804C9">
        <w:rPr>
          <w:snapToGrid w:val="0"/>
        </w:rPr>
        <w:tab/>
        <w:t>t313-r12</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ENUMERATED {</w:t>
      </w:r>
    </w:p>
    <w:p w14:paraId="5F8DD3A7" w14:textId="77777777" w:rsidR="009722D5" w:rsidRPr="00E804C9" w:rsidRDefault="009722D5" w:rsidP="009722D5">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ms0, ms50, ms100, ms200, ms500, ms1000, ms2000},</w:t>
      </w:r>
    </w:p>
    <w:p w14:paraId="5EFD8C87" w14:textId="77777777" w:rsidR="009722D5" w:rsidRPr="00E804C9" w:rsidRDefault="009722D5" w:rsidP="009722D5">
      <w:pPr>
        <w:pStyle w:val="PL"/>
        <w:shd w:val="clear" w:color="auto" w:fill="E6E6E6"/>
        <w:rPr>
          <w:snapToGrid w:val="0"/>
        </w:rPr>
      </w:pPr>
      <w:r w:rsidRPr="00E804C9">
        <w:rPr>
          <w:snapToGrid w:val="0"/>
        </w:rPr>
        <w:tab/>
      </w:r>
      <w:r w:rsidRPr="00E804C9">
        <w:rPr>
          <w:snapToGrid w:val="0"/>
        </w:rPr>
        <w:tab/>
        <w:t>n313-r12</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ENUMERATED {</w:t>
      </w:r>
    </w:p>
    <w:p w14:paraId="4004EF3C" w14:textId="77777777" w:rsidR="009722D5" w:rsidRPr="00E804C9" w:rsidRDefault="009722D5" w:rsidP="009722D5">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n1, n2, n3, n4, n6, n8, n10, n20},</w:t>
      </w:r>
    </w:p>
    <w:p w14:paraId="185AA29F" w14:textId="77777777" w:rsidR="009722D5" w:rsidRPr="00E804C9" w:rsidRDefault="009722D5" w:rsidP="009722D5">
      <w:pPr>
        <w:pStyle w:val="PL"/>
        <w:shd w:val="clear" w:color="auto" w:fill="E6E6E6"/>
        <w:rPr>
          <w:snapToGrid w:val="0"/>
        </w:rPr>
      </w:pPr>
      <w:r w:rsidRPr="00E804C9">
        <w:rPr>
          <w:snapToGrid w:val="0"/>
        </w:rPr>
        <w:tab/>
      </w:r>
      <w:r w:rsidRPr="00E804C9">
        <w:rPr>
          <w:snapToGrid w:val="0"/>
        </w:rPr>
        <w:tab/>
        <w:t>n314-r12</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ENUMERATED {</w:t>
      </w:r>
    </w:p>
    <w:p w14:paraId="681D6EB9" w14:textId="77777777" w:rsidR="009722D5" w:rsidRPr="00E804C9" w:rsidRDefault="009722D5" w:rsidP="009722D5">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n1, n2, n3, n4, n5, n6, n8, n10},</w:t>
      </w:r>
    </w:p>
    <w:p w14:paraId="4C2D9B8E" w14:textId="77777777" w:rsidR="009722D5" w:rsidRPr="00E804C9" w:rsidRDefault="009722D5" w:rsidP="009722D5">
      <w:pPr>
        <w:pStyle w:val="PL"/>
        <w:shd w:val="clear" w:color="auto" w:fill="E6E6E6"/>
      </w:pPr>
      <w:r w:rsidRPr="00E804C9">
        <w:tab/>
      </w:r>
      <w:r w:rsidRPr="00E804C9">
        <w:tab/>
        <w:t>...</w:t>
      </w:r>
    </w:p>
    <w:p w14:paraId="0CB56317" w14:textId="77777777" w:rsidR="009722D5" w:rsidRPr="00E804C9" w:rsidRDefault="009722D5" w:rsidP="009722D5">
      <w:pPr>
        <w:pStyle w:val="PL"/>
        <w:shd w:val="clear" w:color="auto" w:fill="E6E6E6"/>
      </w:pPr>
      <w:r w:rsidRPr="00E804C9">
        <w:tab/>
        <w:t>}</w:t>
      </w:r>
    </w:p>
    <w:p w14:paraId="25A72E4B" w14:textId="77777777" w:rsidR="009722D5" w:rsidRPr="00E804C9" w:rsidRDefault="009722D5" w:rsidP="009722D5">
      <w:pPr>
        <w:pStyle w:val="PL"/>
        <w:shd w:val="clear" w:color="auto" w:fill="E6E6E6"/>
      </w:pPr>
      <w:r w:rsidRPr="00E804C9">
        <w:t>}</w:t>
      </w:r>
    </w:p>
    <w:p w14:paraId="19A7AAEC" w14:textId="77777777" w:rsidR="005C4197" w:rsidRPr="00E804C9" w:rsidRDefault="005C4197" w:rsidP="005C4197">
      <w:pPr>
        <w:pStyle w:val="PL"/>
        <w:shd w:val="clear" w:color="auto" w:fill="E6E6E6"/>
      </w:pPr>
    </w:p>
    <w:p w14:paraId="5054D1A3" w14:textId="77777777" w:rsidR="005C4197" w:rsidRPr="00E804C9" w:rsidRDefault="005C4197" w:rsidP="005C4197">
      <w:pPr>
        <w:pStyle w:val="PL"/>
        <w:shd w:val="clear" w:color="auto" w:fill="E6E6E6"/>
      </w:pPr>
      <w:r w:rsidRPr="00E804C9">
        <w:t>RLF-TimersAndConstantsMCG-Failure-r16 ::=</w:t>
      </w:r>
      <w:r w:rsidRPr="00E804C9">
        <w:tab/>
        <w:t>CHOICE {</w:t>
      </w:r>
    </w:p>
    <w:p w14:paraId="60FB3301" w14:textId="77777777" w:rsidR="005C4197" w:rsidRPr="00E804C9" w:rsidRDefault="005C4197" w:rsidP="005C4197">
      <w:pPr>
        <w:pStyle w:val="PL"/>
        <w:shd w:val="clear" w:color="auto" w:fill="E6E6E6"/>
        <w:tabs>
          <w:tab w:val="clear" w:pos="768"/>
          <w:tab w:val="left" w:pos="0"/>
        </w:tabs>
      </w:pPr>
      <w:r w:rsidRPr="00E804C9">
        <w:tab/>
        <w:t>release</w:t>
      </w:r>
      <w:r w:rsidRPr="00E804C9">
        <w:tab/>
      </w:r>
      <w:r w:rsidRPr="00E804C9">
        <w:tab/>
      </w:r>
      <w:r w:rsidRPr="00E804C9">
        <w:tab/>
      </w:r>
      <w:r w:rsidRPr="00E804C9">
        <w:tab/>
      </w:r>
      <w:r w:rsidRPr="00E804C9">
        <w:tab/>
      </w:r>
      <w:r w:rsidRPr="00E804C9">
        <w:tab/>
      </w:r>
      <w:r w:rsidRPr="00E804C9">
        <w:tab/>
      </w:r>
      <w:r w:rsidRPr="00E804C9">
        <w:tab/>
      </w:r>
      <w:r w:rsidRPr="00E804C9">
        <w:tab/>
        <w:t>NULL,</w:t>
      </w:r>
    </w:p>
    <w:p w14:paraId="1FE09092" w14:textId="77777777" w:rsidR="005C4197" w:rsidRPr="00E804C9" w:rsidRDefault="005C4197" w:rsidP="005C4197">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r>
      <w:r w:rsidRPr="00E804C9">
        <w:tab/>
      </w:r>
      <w:r w:rsidRPr="00E804C9">
        <w:tab/>
        <w:t>SEQUENCE {</w:t>
      </w:r>
    </w:p>
    <w:p w14:paraId="0516F767" w14:textId="77777777" w:rsidR="005C4197" w:rsidRPr="00E804C9" w:rsidRDefault="005C4197" w:rsidP="005C4197">
      <w:pPr>
        <w:pStyle w:val="PL"/>
        <w:shd w:val="clear" w:color="auto" w:fill="E6E6E6"/>
        <w:rPr>
          <w:lang w:eastAsia="en-GB"/>
        </w:rPr>
      </w:pPr>
      <w:r w:rsidRPr="00E804C9">
        <w:tab/>
      </w:r>
      <w:r w:rsidRPr="00E804C9">
        <w:tab/>
        <w:t>t316-r16</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ENUMERATED {</w:t>
      </w:r>
      <w:r w:rsidRPr="00E804C9">
        <w:rPr>
          <w:lang w:eastAsia="en-GB"/>
        </w:rPr>
        <w:t>ms50, ms100, ms200, ms300, ms400,</w:t>
      </w:r>
    </w:p>
    <w:p w14:paraId="5D1DCD09" w14:textId="77777777" w:rsidR="005C4197" w:rsidRPr="00E804C9" w:rsidRDefault="005C4197" w:rsidP="005C4197">
      <w:pPr>
        <w:pStyle w:val="PL"/>
        <w:shd w:val="clear" w:color="auto" w:fill="E6E6E6"/>
      </w:pPr>
      <w:r w:rsidRPr="00E804C9">
        <w:rPr>
          <w:lang w:eastAsia="en-GB"/>
        </w:rPr>
        <w:tab/>
      </w:r>
      <w:r w:rsidRPr="00E804C9">
        <w:rPr>
          <w:lang w:eastAsia="en-GB"/>
        </w:rPr>
        <w:tab/>
      </w:r>
      <w:r w:rsidRPr="00E804C9">
        <w:rPr>
          <w:lang w:eastAsia="en-GB"/>
        </w:rPr>
        <w:tab/>
      </w:r>
      <w:r w:rsidRPr="00E804C9">
        <w:rPr>
          <w:lang w:eastAsia="en-GB"/>
        </w:rPr>
        <w:tab/>
      </w:r>
      <w:r w:rsidRPr="00E804C9">
        <w:rPr>
          <w:lang w:eastAsia="en-GB"/>
        </w:rPr>
        <w:tab/>
      </w:r>
      <w:r w:rsidRPr="00E804C9">
        <w:rPr>
          <w:lang w:eastAsia="en-GB"/>
        </w:rPr>
        <w:tab/>
      </w:r>
      <w:r w:rsidRPr="00E804C9">
        <w:rPr>
          <w:lang w:eastAsia="en-GB"/>
        </w:rPr>
        <w:tab/>
      </w:r>
      <w:r w:rsidRPr="00E804C9">
        <w:rPr>
          <w:lang w:eastAsia="en-GB"/>
        </w:rPr>
        <w:tab/>
      </w:r>
      <w:r w:rsidRPr="00E804C9">
        <w:rPr>
          <w:lang w:eastAsia="en-GB"/>
        </w:rPr>
        <w:tab/>
      </w:r>
      <w:r w:rsidRPr="00E804C9">
        <w:rPr>
          <w:lang w:eastAsia="en-GB"/>
        </w:rPr>
        <w:tab/>
      </w:r>
      <w:r w:rsidRPr="00E804C9">
        <w:rPr>
          <w:lang w:eastAsia="en-GB"/>
        </w:rPr>
        <w:tab/>
      </w:r>
      <w:r w:rsidRPr="00E804C9">
        <w:rPr>
          <w:lang w:eastAsia="en-GB"/>
        </w:rPr>
        <w:tab/>
      </w:r>
      <w:r w:rsidRPr="00E804C9">
        <w:rPr>
          <w:lang w:eastAsia="en-GB"/>
        </w:rPr>
        <w:tab/>
        <w:t>ms500, m</w:t>
      </w:r>
      <w:r w:rsidR="00F227C4" w:rsidRPr="00E804C9">
        <w:rPr>
          <w:lang w:eastAsia="en-GB"/>
        </w:rPr>
        <w:t>s</w:t>
      </w:r>
      <w:r w:rsidRPr="00E804C9">
        <w:rPr>
          <w:lang w:eastAsia="en-GB"/>
        </w:rPr>
        <w:t>600, ms1000, ms1500, ms2000</w:t>
      </w:r>
      <w:r w:rsidRPr="00E804C9">
        <w:rPr>
          <w:snapToGrid w:val="0"/>
        </w:rPr>
        <w:t>},</w:t>
      </w:r>
    </w:p>
    <w:p w14:paraId="5B4FA8F6" w14:textId="77777777" w:rsidR="005C4197" w:rsidRPr="00E804C9" w:rsidRDefault="005C4197" w:rsidP="005C4197">
      <w:pPr>
        <w:pStyle w:val="PL"/>
        <w:shd w:val="clear" w:color="auto" w:fill="E6E6E6"/>
      </w:pPr>
      <w:r w:rsidRPr="00E804C9">
        <w:rPr>
          <w:snapToGrid w:val="0"/>
        </w:rPr>
        <w:tab/>
      </w:r>
      <w:r w:rsidRPr="00E804C9">
        <w:tab/>
        <w:t>...</w:t>
      </w:r>
    </w:p>
    <w:p w14:paraId="1A11C547" w14:textId="77777777" w:rsidR="005C4197" w:rsidRPr="00E804C9" w:rsidRDefault="005C4197" w:rsidP="005C4197">
      <w:pPr>
        <w:pStyle w:val="PL"/>
        <w:shd w:val="clear" w:color="auto" w:fill="E6E6E6"/>
      </w:pPr>
      <w:r w:rsidRPr="00E804C9">
        <w:tab/>
        <w:t>}</w:t>
      </w:r>
    </w:p>
    <w:p w14:paraId="36C9FB74" w14:textId="77777777" w:rsidR="005C4197" w:rsidRPr="00E804C9" w:rsidRDefault="005C4197" w:rsidP="005C4197">
      <w:pPr>
        <w:pStyle w:val="PL"/>
        <w:shd w:val="clear" w:color="auto" w:fill="E6E6E6"/>
      </w:pPr>
      <w:r w:rsidRPr="00E804C9">
        <w:t>}</w:t>
      </w:r>
    </w:p>
    <w:p w14:paraId="7DC04FA1" w14:textId="77777777" w:rsidR="009722D5" w:rsidRPr="00E804C9" w:rsidRDefault="009722D5" w:rsidP="009722D5">
      <w:pPr>
        <w:pStyle w:val="PL"/>
        <w:shd w:val="clear" w:color="auto" w:fill="E6E6E6"/>
      </w:pPr>
    </w:p>
    <w:p w14:paraId="55BBC00F" w14:textId="77777777" w:rsidR="009722D5" w:rsidRPr="00E804C9" w:rsidRDefault="009722D5" w:rsidP="009722D5">
      <w:pPr>
        <w:pStyle w:val="PL"/>
        <w:shd w:val="clear" w:color="auto" w:fill="E6E6E6"/>
      </w:pPr>
      <w:r w:rsidRPr="00E804C9">
        <w:t>-- ASN1STOP</w:t>
      </w:r>
    </w:p>
    <w:p w14:paraId="1EC3E0EF"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1549FAD3" w14:textId="77777777" w:rsidTr="005411BB">
        <w:trPr>
          <w:cantSplit/>
          <w:tblHeader/>
        </w:trPr>
        <w:tc>
          <w:tcPr>
            <w:tcW w:w="9639" w:type="dxa"/>
          </w:tcPr>
          <w:p w14:paraId="5B98F05D" w14:textId="77777777" w:rsidR="009722D5" w:rsidRPr="00E804C9" w:rsidRDefault="009722D5" w:rsidP="005411BB">
            <w:pPr>
              <w:pStyle w:val="TAH"/>
              <w:rPr>
                <w:lang w:eastAsia="en-GB"/>
              </w:rPr>
            </w:pPr>
            <w:r w:rsidRPr="00E804C9">
              <w:rPr>
                <w:i/>
                <w:noProof/>
                <w:lang w:eastAsia="en-GB"/>
              </w:rPr>
              <w:t>RLF-TimersAndConstants</w:t>
            </w:r>
            <w:r w:rsidRPr="00E804C9">
              <w:rPr>
                <w:iCs/>
                <w:noProof/>
                <w:lang w:eastAsia="en-GB"/>
              </w:rPr>
              <w:t xml:space="preserve"> field descriptions</w:t>
            </w:r>
          </w:p>
        </w:tc>
      </w:tr>
      <w:tr w:rsidR="00E804C9" w:rsidRPr="00E804C9" w14:paraId="7F491E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283EBA" w14:textId="77777777" w:rsidR="009722D5" w:rsidRPr="00E804C9" w:rsidRDefault="009722D5" w:rsidP="005411BB">
            <w:pPr>
              <w:pStyle w:val="TAL"/>
              <w:rPr>
                <w:b/>
                <w:bCs/>
                <w:i/>
                <w:noProof/>
                <w:lang w:eastAsia="en-GB"/>
              </w:rPr>
            </w:pPr>
            <w:r w:rsidRPr="00E804C9">
              <w:rPr>
                <w:b/>
                <w:bCs/>
                <w:i/>
                <w:noProof/>
                <w:lang w:eastAsia="en-GB"/>
              </w:rPr>
              <w:t>n3xy</w:t>
            </w:r>
          </w:p>
          <w:p w14:paraId="6CFB49BF" w14:textId="77777777" w:rsidR="009722D5" w:rsidRPr="00E804C9" w:rsidRDefault="009722D5" w:rsidP="005411BB">
            <w:pPr>
              <w:pStyle w:val="TAL"/>
              <w:rPr>
                <w:bCs/>
                <w:noProof/>
                <w:lang w:eastAsia="en-GB"/>
              </w:rPr>
            </w:pPr>
            <w:r w:rsidRPr="00E804C9">
              <w:rPr>
                <w:bCs/>
                <w:noProof/>
                <w:lang w:eastAsia="en-GB"/>
              </w:rPr>
              <w:t xml:space="preserve">Constants are described in </w:t>
            </w:r>
            <w:r w:rsidR="00746471" w:rsidRPr="00E804C9">
              <w:rPr>
                <w:bCs/>
                <w:noProof/>
                <w:lang w:eastAsia="en-GB"/>
              </w:rPr>
              <w:t>clause</w:t>
            </w:r>
            <w:r w:rsidRPr="00E804C9">
              <w:rPr>
                <w:bCs/>
                <w:noProof/>
                <w:lang w:eastAsia="en-GB"/>
              </w:rPr>
              <w:t xml:space="preserve"> 7.4.</w:t>
            </w:r>
            <w:r w:rsidRPr="00E804C9">
              <w:rPr>
                <w:lang w:eastAsia="en-GB"/>
              </w:rPr>
              <w:t xml:space="preserve"> </w:t>
            </w:r>
            <w:r w:rsidRPr="00E804C9">
              <w:rPr>
                <w:bCs/>
                <w:noProof/>
                <w:lang w:eastAsia="en-GB"/>
              </w:rPr>
              <w:t>n1 corresponds with 1, n2 corresponds with 2 and so on.</w:t>
            </w:r>
          </w:p>
        </w:tc>
      </w:tr>
      <w:tr w:rsidR="009722D5" w:rsidRPr="00E804C9" w14:paraId="7C4B4030" w14:textId="77777777" w:rsidTr="005411BB">
        <w:trPr>
          <w:cantSplit/>
        </w:trPr>
        <w:tc>
          <w:tcPr>
            <w:tcW w:w="9639" w:type="dxa"/>
          </w:tcPr>
          <w:p w14:paraId="3335F03A" w14:textId="77777777" w:rsidR="009722D5" w:rsidRPr="00E804C9" w:rsidRDefault="009722D5" w:rsidP="005411BB">
            <w:pPr>
              <w:pStyle w:val="TAL"/>
              <w:rPr>
                <w:b/>
                <w:bCs/>
                <w:i/>
                <w:noProof/>
                <w:lang w:eastAsia="en-GB"/>
              </w:rPr>
            </w:pPr>
            <w:r w:rsidRPr="00E804C9">
              <w:rPr>
                <w:b/>
                <w:bCs/>
                <w:i/>
                <w:noProof/>
                <w:lang w:eastAsia="en-GB"/>
              </w:rPr>
              <w:t>t3xy</w:t>
            </w:r>
          </w:p>
          <w:p w14:paraId="374DBCB5" w14:textId="77777777" w:rsidR="009722D5" w:rsidRPr="00E804C9" w:rsidRDefault="009722D5" w:rsidP="005411BB">
            <w:pPr>
              <w:pStyle w:val="TAL"/>
              <w:rPr>
                <w:iCs/>
                <w:noProof/>
                <w:lang w:eastAsia="en-GB"/>
              </w:rPr>
            </w:pPr>
            <w:r w:rsidRPr="00E804C9">
              <w:rPr>
                <w:iCs/>
                <w:noProof/>
                <w:lang w:eastAsia="en-GB"/>
              </w:rPr>
              <w:t xml:space="preserve">Timers are described in </w:t>
            </w:r>
            <w:r w:rsidR="00746471" w:rsidRPr="00E804C9">
              <w:rPr>
                <w:iCs/>
                <w:noProof/>
                <w:lang w:eastAsia="en-GB"/>
              </w:rPr>
              <w:t>clause</w:t>
            </w:r>
            <w:r w:rsidRPr="00E804C9">
              <w:rPr>
                <w:iCs/>
                <w:noProof/>
                <w:lang w:eastAsia="en-GB"/>
              </w:rPr>
              <w:t xml:space="preserve"> 7.3. Value ms0 corresponds with 0 ms, ms50 corresponds with 50 ms and so on.</w:t>
            </w:r>
          </w:p>
          <w:p w14:paraId="3C4D4B37" w14:textId="77777777" w:rsidR="009722D5" w:rsidRPr="00E804C9" w:rsidRDefault="009722D5" w:rsidP="005411BB">
            <w:pPr>
              <w:pStyle w:val="TAL"/>
              <w:rPr>
                <w:lang w:eastAsia="en-GB"/>
              </w:rPr>
            </w:pPr>
            <w:r w:rsidRPr="00E804C9">
              <w:rPr>
                <w:iCs/>
                <w:noProof/>
                <w:lang w:eastAsia="en-GB"/>
              </w:rPr>
              <w:t xml:space="preserve">E-UTRAN configures </w:t>
            </w:r>
            <w:r w:rsidRPr="00E804C9">
              <w:rPr>
                <w:i/>
                <w:iCs/>
                <w:noProof/>
                <w:lang w:eastAsia="en-GB"/>
              </w:rPr>
              <w:t>RLF-TimersAndConstants-r13</w:t>
            </w:r>
            <w:r w:rsidRPr="00E804C9">
              <w:rPr>
                <w:iCs/>
                <w:noProof/>
                <w:lang w:eastAsia="en-GB"/>
              </w:rPr>
              <w:t xml:space="preserve"> only if UE supports </w:t>
            </w:r>
            <w:r w:rsidRPr="00E804C9">
              <w:rPr>
                <w:i/>
                <w:iCs/>
                <w:noProof/>
                <w:lang w:eastAsia="en-GB"/>
              </w:rPr>
              <w:t>ce-ModeB</w:t>
            </w:r>
            <w:r w:rsidRPr="00E804C9">
              <w:rPr>
                <w:iCs/>
                <w:noProof/>
                <w:lang w:eastAsia="en-GB"/>
              </w:rPr>
              <w:t xml:space="preserve">. UE shall use the extended values </w:t>
            </w:r>
            <w:r w:rsidRPr="00E804C9">
              <w:rPr>
                <w:i/>
                <w:iCs/>
                <w:noProof/>
                <w:lang w:eastAsia="en-GB"/>
              </w:rPr>
              <w:t>t3xy-v1310</w:t>
            </w:r>
            <w:r w:rsidRPr="00E804C9">
              <w:rPr>
                <w:iCs/>
                <w:noProof/>
                <w:lang w:eastAsia="en-GB"/>
              </w:rPr>
              <w:t xml:space="preserve"> and </w:t>
            </w:r>
            <w:r w:rsidRPr="00E804C9">
              <w:rPr>
                <w:i/>
                <w:iCs/>
                <w:noProof/>
                <w:lang w:eastAsia="en-GB"/>
              </w:rPr>
              <w:t>t3xy-v1330</w:t>
            </w:r>
            <w:r w:rsidRPr="00E804C9">
              <w:rPr>
                <w:iCs/>
                <w:noProof/>
                <w:lang w:eastAsia="en-GB"/>
              </w:rPr>
              <w:t xml:space="preserve">, if present, and ignore the values signaled by </w:t>
            </w:r>
            <w:r w:rsidRPr="00E804C9">
              <w:rPr>
                <w:i/>
                <w:iCs/>
                <w:noProof/>
                <w:lang w:eastAsia="en-GB"/>
              </w:rPr>
              <w:t>t3xy-r9</w:t>
            </w:r>
            <w:r w:rsidRPr="00E804C9">
              <w:rPr>
                <w:iCs/>
                <w:noProof/>
                <w:lang w:eastAsia="en-GB"/>
              </w:rPr>
              <w:t>.</w:t>
            </w:r>
          </w:p>
        </w:tc>
      </w:tr>
    </w:tbl>
    <w:p w14:paraId="6DEA6F04" w14:textId="77777777" w:rsidR="009722D5" w:rsidRPr="00E804C9" w:rsidRDefault="009722D5" w:rsidP="009722D5">
      <w:pPr>
        <w:rPr>
          <w:iCs/>
        </w:rPr>
      </w:pPr>
    </w:p>
    <w:p w14:paraId="55B1D6C6" w14:textId="77777777" w:rsidR="009722D5" w:rsidRPr="00E804C9" w:rsidRDefault="009722D5" w:rsidP="009722D5">
      <w:pPr>
        <w:pStyle w:val="Heading4"/>
      </w:pPr>
      <w:bookmarkStart w:id="8516" w:name="_Toc20487318"/>
      <w:bookmarkStart w:id="8517" w:name="_Toc29342613"/>
      <w:bookmarkStart w:id="8518" w:name="_Toc29343752"/>
      <w:bookmarkStart w:id="8519" w:name="_Toc36567018"/>
      <w:bookmarkStart w:id="8520" w:name="_Toc36810458"/>
      <w:bookmarkStart w:id="8521" w:name="_Toc36846822"/>
      <w:bookmarkStart w:id="8522" w:name="_Toc36939475"/>
      <w:bookmarkStart w:id="8523" w:name="_Toc37082455"/>
      <w:bookmarkStart w:id="8524" w:name="_Toc46481092"/>
      <w:bookmarkStart w:id="8525" w:name="_Toc46482326"/>
      <w:bookmarkStart w:id="8526" w:name="_Toc46483560"/>
      <w:bookmarkStart w:id="8527" w:name="_Toc171495241"/>
      <w:r w:rsidRPr="00E804C9">
        <w:t>–</w:t>
      </w:r>
      <w:r w:rsidRPr="00E804C9">
        <w:tab/>
      </w:r>
      <w:r w:rsidRPr="00E804C9">
        <w:rPr>
          <w:i/>
        </w:rPr>
        <w:t>RN-SubframeConfig</w:t>
      </w:r>
      <w:bookmarkEnd w:id="8516"/>
      <w:bookmarkEnd w:id="8517"/>
      <w:bookmarkEnd w:id="8518"/>
      <w:bookmarkEnd w:id="8519"/>
      <w:bookmarkEnd w:id="8520"/>
      <w:bookmarkEnd w:id="8521"/>
      <w:bookmarkEnd w:id="8522"/>
      <w:bookmarkEnd w:id="8523"/>
      <w:bookmarkEnd w:id="8524"/>
      <w:bookmarkEnd w:id="8525"/>
      <w:bookmarkEnd w:id="8526"/>
      <w:bookmarkEnd w:id="8527"/>
    </w:p>
    <w:p w14:paraId="2289608B" w14:textId="77777777" w:rsidR="009722D5" w:rsidRPr="00E804C9" w:rsidRDefault="009722D5" w:rsidP="009722D5">
      <w:r w:rsidRPr="00E804C9">
        <w:t xml:space="preserve">The IE </w:t>
      </w:r>
      <w:r w:rsidRPr="00E804C9">
        <w:rPr>
          <w:i/>
          <w:noProof/>
        </w:rPr>
        <w:t>RN-SubframeConfig</w:t>
      </w:r>
      <w:r w:rsidRPr="00E804C9">
        <w:t xml:space="preserve"> is used to specify the subframe configuration for an RN.</w:t>
      </w:r>
    </w:p>
    <w:p w14:paraId="0B497C95" w14:textId="77777777" w:rsidR="009722D5" w:rsidRPr="00E804C9" w:rsidRDefault="009722D5" w:rsidP="009722D5">
      <w:pPr>
        <w:pStyle w:val="TH"/>
      </w:pPr>
      <w:r w:rsidRPr="00E804C9">
        <w:rPr>
          <w:bCs/>
          <w:i/>
          <w:iCs/>
        </w:rPr>
        <w:t>RN-SubframeConfig</w:t>
      </w:r>
      <w:r w:rsidRPr="00E804C9">
        <w:t xml:space="preserve"> information element</w:t>
      </w:r>
    </w:p>
    <w:p w14:paraId="1D3D0991" w14:textId="77777777" w:rsidR="009722D5" w:rsidRPr="00E804C9" w:rsidRDefault="009722D5" w:rsidP="009722D5">
      <w:pPr>
        <w:pStyle w:val="PL"/>
        <w:shd w:val="clear" w:color="auto" w:fill="E6E6E6"/>
      </w:pPr>
      <w:r w:rsidRPr="00E804C9">
        <w:t>-- ASN1START</w:t>
      </w:r>
    </w:p>
    <w:p w14:paraId="49A4C44F" w14:textId="77777777" w:rsidR="009722D5" w:rsidRPr="00E804C9" w:rsidRDefault="009722D5" w:rsidP="009722D5">
      <w:pPr>
        <w:pStyle w:val="PL"/>
        <w:shd w:val="clear" w:color="auto" w:fill="E6E6E6"/>
      </w:pPr>
    </w:p>
    <w:p w14:paraId="510BF339" w14:textId="77777777" w:rsidR="009722D5" w:rsidRPr="00E804C9" w:rsidRDefault="009722D5" w:rsidP="009722D5">
      <w:pPr>
        <w:pStyle w:val="PL"/>
        <w:shd w:val="clear" w:color="auto" w:fill="E6E6E6"/>
      </w:pPr>
      <w:r w:rsidRPr="00E804C9">
        <w:t>RN-SubframeConfig-r10 ::=</w:t>
      </w:r>
      <w:r w:rsidRPr="00E804C9">
        <w:tab/>
      </w:r>
      <w:r w:rsidRPr="00E804C9">
        <w:tab/>
        <w:t>SEQUENCE {</w:t>
      </w:r>
    </w:p>
    <w:p w14:paraId="527EBA75" w14:textId="77777777" w:rsidR="009722D5" w:rsidRPr="00E804C9" w:rsidRDefault="009722D5" w:rsidP="009722D5">
      <w:pPr>
        <w:pStyle w:val="PL"/>
        <w:shd w:val="clear" w:color="auto" w:fill="E6E6E6"/>
      </w:pPr>
      <w:r w:rsidRPr="00E804C9">
        <w:tab/>
        <w:t>subframeConfigPattern-r10</w:t>
      </w:r>
      <w:r w:rsidRPr="00E804C9">
        <w:tab/>
      </w:r>
      <w:r w:rsidRPr="00E804C9">
        <w:tab/>
      </w:r>
      <w:r w:rsidRPr="00E804C9">
        <w:tab/>
        <w:t>CHOICE {</w:t>
      </w:r>
    </w:p>
    <w:p w14:paraId="62C3F1CB" w14:textId="77777777" w:rsidR="009722D5" w:rsidRPr="00E804C9" w:rsidRDefault="009722D5" w:rsidP="009722D5">
      <w:pPr>
        <w:pStyle w:val="PL"/>
        <w:shd w:val="clear" w:color="auto" w:fill="E6E6E6"/>
      </w:pPr>
      <w:r w:rsidRPr="00E804C9">
        <w:tab/>
      </w:r>
      <w:r w:rsidRPr="00E804C9">
        <w:tab/>
        <w:t>subframeConfigPatternFDD-r10</w:t>
      </w:r>
      <w:r w:rsidRPr="00E804C9">
        <w:tab/>
        <w:t>BIT STRING (SIZE(8)),</w:t>
      </w:r>
    </w:p>
    <w:p w14:paraId="121FEA0A" w14:textId="77777777" w:rsidR="009722D5" w:rsidRPr="00E804C9" w:rsidRDefault="009722D5" w:rsidP="009722D5">
      <w:pPr>
        <w:pStyle w:val="PL"/>
        <w:shd w:val="clear" w:color="auto" w:fill="E6E6E6"/>
      </w:pPr>
      <w:r w:rsidRPr="00E804C9">
        <w:tab/>
      </w:r>
      <w:r w:rsidRPr="00E804C9">
        <w:tab/>
        <w:t>subframeConfigPatternTDD-r10</w:t>
      </w:r>
      <w:r w:rsidRPr="00E804C9">
        <w:tab/>
        <w:t>INTEGER (0..31)</w:t>
      </w:r>
    </w:p>
    <w:p w14:paraId="6D624DAF"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6F4B1A6C" w14:textId="77777777" w:rsidR="009722D5" w:rsidRPr="00E804C9" w:rsidRDefault="009722D5" w:rsidP="009722D5">
      <w:pPr>
        <w:pStyle w:val="PL"/>
        <w:shd w:val="clear" w:color="auto" w:fill="E6E6E6"/>
      </w:pPr>
      <w:r w:rsidRPr="00E804C9">
        <w:tab/>
        <w:t>rpdcch-Config-r10</w:t>
      </w:r>
      <w:r w:rsidRPr="00E804C9">
        <w:tab/>
      </w:r>
      <w:r w:rsidRPr="00E804C9">
        <w:tab/>
      </w:r>
      <w:r w:rsidRPr="00E804C9">
        <w:tab/>
      </w:r>
      <w:r w:rsidRPr="00E804C9">
        <w:tab/>
        <w:t>SEQUENCE {</w:t>
      </w:r>
    </w:p>
    <w:p w14:paraId="2F419826" w14:textId="77777777" w:rsidR="009722D5" w:rsidRPr="00E804C9" w:rsidRDefault="009722D5" w:rsidP="009722D5">
      <w:pPr>
        <w:pStyle w:val="PL"/>
        <w:shd w:val="clear" w:color="auto" w:fill="E6E6E6"/>
      </w:pPr>
      <w:r w:rsidRPr="00E804C9">
        <w:tab/>
      </w:r>
      <w:r w:rsidRPr="00E804C9">
        <w:tab/>
        <w:t>resourceAllocationType-r10</w:t>
      </w:r>
      <w:r w:rsidRPr="00E804C9">
        <w:tab/>
      </w:r>
      <w:r w:rsidRPr="00E804C9">
        <w:tab/>
        <w:t>ENUMERATED {type0, type1, type2Localized, type2Distributed,</w:t>
      </w:r>
    </w:p>
    <w:p w14:paraId="0276A77A"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4, spare3, spare2, spare1},</w:t>
      </w:r>
    </w:p>
    <w:p w14:paraId="1D03933E" w14:textId="77777777" w:rsidR="009722D5" w:rsidRPr="00E804C9" w:rsidRDefault="009722D5" w:rsidP="009722D5">
      <w:pPr>
        <w:pStyle w:val="PL"/>
        <w:shd w:val="clear" w:color="auto" w:fill="E6E6E6"/>
      </w:pPr>
      <w:r w:rsidRPr="00E804C9">
        <w:tab/>
      </w:r>
      <w:r w:rsidRPr="00E804C9">
        <w:tab/>
        <w:t>resourceBlockAssignment-r10</w:t>
      </w:r>
      <w:r w:rsidRPr="00E804C9">
        <w:tab/>
      </w:r>
      <w:r w:rsidRPr="00E804C9">
        <w:tab/>
      </w:r>
      <w:r w:rsidRPr="00E804C9">
        <w:tab/>
        <w:t>CHOICE {</w:t>
      </w:r>
    </w:p>
    <w:p w14:paraId="2D34738A" w14:textId="77777777" w:rsidR="009722D5" w:rsidRPr="00E804C9" w:rsidRDefault="009722D5" w:rsidP="009722D5">
      <w:pPr>
        <w:pStyle w:val="PL"/>
        <w:shd w:val="clear" w:color="auto" w:fill="E6E6E6"/>
      </w:pPr>
      <w:r w:rsidRPr="00E804C9">
        <w:tab/>
      </w:r>
      <w:r w:rsidRPr="00E804C9">
        <w:tab/>
      </w:r>
      <w:r w:rsidRPr="00E804C9">
        <w:tab/>
        <w:t>type01-r10</w:t>
      </w:r>
      <w:r w:rsidRPr="00E804C9">
        <w:tab/>
      </w:r>
      <w:r w:rsidRPr="00E804C9">
        <w:tab/>
      </w:r>
      <w:r w:rsidRPr="00E804C9">
        <w:tab/>
      </w:r>
      <w:r w:rsidRPr="00E804C9">
        <w:tab/>
      </w:r>
      <w:r w:rsidRPr="00E804C9">
        <w:tab/>
      </w:r>
      <w:r w:rsidRPr="00E804C9">
        <w:tab/>
      </w:r>
      <w:r w:rsidRPr="00E804C9">
        <w:tab/>
        <w:t>CHOICE {</w:t>
      </w:r>
    </w:p>
    <w:p w14:paraId="50414096" w14:textId="77777777" w:rsidR="009722D5" w:rsidRPr="00E804C9" w:rsidRDefault="009722D5" w:rsidP="009722D5">
      <w:pPr>
        <w:pStyle w:val="PL"/>
        <w:shd w:val="clear" w:color="auto" w:fill="E6E6E6"/>
      </w:pPr>
      <w:r w:rsidRPr="00E804C9">
        <w:tab/>
      </w:r>
      <w:r w:rsidRPr="00E804C9">
        <w:tab/>
      </w:r>
      <w:r w:rsidRPr="00E804C9">
        <w:tab/>
      </w:r>
      <w:r w:rsidRPr="00E804C9">
        <w:tab/>
        <w:t>nrb6-r10</w:t>
      </w:r>
      <w:r w:rsidRPr="00E804C9">
        <w:tab/>
      </w:r>
      <w:r w:rsidRPr="00E804C9">
        <w:tab/>
      </w:r>
      <w:r w:rsidRPr="00E804C9">
        <w:tab/>
      </w:r>
      <w:r w:rsidRPr="00E804C9">
        <w:tab/>
      </w:r>
      <w:r w:rsidRPr="00E804C9">
        <w:tab/>
      </w:r>
      <w:r w:rsidRPr="00E804C9">
        <w:tab/>
      </w:r>
      <w:r w:rsidRPr="00E804C9">
        <w:tab/>
        <w:t>BIT STRING (SIZE(6)),</w:t>
      </w:r>
    </w:p>
    <w:p w14:paraId="725790F5" w14:textId="77777777" w:rsidR="009722D5" w:rsidRPr="00E804C9" w:rsidRDefault="009722D5" w:rsidP="009722D5">
      <w:pPr>
        <w:pStyle w:val="PL"/>
        <w:shd w:val="clear" w:color="auto" w:fill="E6E6E6"/>
      </w:pPr>
      <w:r w:rsidRPr="00E804C9">
        <w:lastRenderedPageBreak/>
        <w:tab/>
      </w:r>
      <w:r w:rsidRPr="00E804C9">
        <w:tab/>
      </w:r>
      <w:r w:rsidRPr="00E804C9">
        <w:tab/>
      </w:r>
      <w:r w:rsidRPr="00E804C9">
        <w:tab/>
        <w:t>nrb15-r10</w:t>
      </w:r>
      <w:r w:rsidRPr="00E804C9">
        <w:tab/>
      </w:r>
      <w:r w:rsidRPr="00E804C9">
        <w:tab/>
      </w:r>
      <w:r w:rsidRPr="00E804C9">
        <w:tab/>
      </w:r>
      <w:r w:rsidRPr="00E804C9">
        <w:tab/>
      </w:r>
      <w:r w:rsidRPr="00E804C9">
        <w:tab/>
      </w:r>
      <w:r w:rsidRPr="00E804C9">
        <w:tab/>
      </w:r>
      <w:r w:rsidRPr="00E804C9">
        <w:tab/>
        <w:t>BIT STRING (SIZE(8)),</w:t>
      </w:r>
    </w:p>
    <w:p w14:paraId="2460F85F" w14:textId="77777777" w:rsidR="009722D5" w:rsidRPr="00E804C9" w:rsidRDefault="009722D5" w:rsidP="009722D5">
      <w:pPr>
        <w:pStyle w:val="PL"/>
        <w:shd w:val="clear" w:color="auto" w:fill="E6E6E6"/>
      </w:pPr>
      <w:r w:rsidRPr="00E804C9">
        <w:tab/>
      </w:r>
      <w:r w:rsidRPr="00E804C9">
        <w:tab/>
      </w:r>
      <w:r w:rsidRPr="00E804C9">
        <w:tab/>
      </w:r>
      <w:r w:rsidRPr="00E804C9">
        <w:tab/>
        <w:t>nrb25-r10</w:t>
      </w:r>
      <w:r w:rsidRPr="00E804C9">
        <w:tab/>
      </w:r>
      <w:r w:rsidRPr="00E804C9">
        <w:tab/>
      </w:r>
      <w:r w:rsidRPr="00E804C9">
        <w:tab/>
      </w:r>
      <w:r w:rsidRPr="00E804C9">
        <w:tab/>
      </w:r>
      <w:r w:rsidRPr="00E804C9">
        <w:tab/>
      </w:r>
      <w:r w:rsidRPr="00E804C9">
        <w:tab/>
      </w:r>
      <w:r w:rsidRPr="00E804C9">
        <w:tab/>
        <w:t>BIT STRING (SIZE(13)),</w:t>
      </w:r>
    </w:p>
    <w:p w14:paraId="3725279C" w14:textId="77777777" w:rsidR="009722D5" w:rsidRPr="00E804C9" w:rsidRDefault="009722D5" w:rsidP="009722D5">
      <w:pPr>
        <w:pStyle w:val="PL"/>
        <w:shd w:val="clear" w:color="auto" w:fill="E6E6E6"/>
      </w:pPr>
      <w:r w:rsidRPr="00E804C9">
        <w:tab/>
      </w:r>
      <w:r w:rsidRPr="00E804C9">
        <w:tab/>
      </w:r>
      <w:r w:rsidRPr="00E804C9">
        <w:tab/>
      </w:r>
      <w:r w:rsidRPr="00E804C9">
        <w:tab/>
        <w:t>nrb50-r10</w:t>
      </w:r>
      <w:r w:rsidRPr="00E804C9">
        <w:tab/>
      </w:r>
      <w:r w:rsidRPr="00E804C9">
        <w:tab/>
      </w:r>
      <w:r w:rsidRPr="00E804C9">
        <w:tab/>
      </w:r>
      <w:r w:rsidRPr="00E804C9">
        <w:tab/>
      </w:r>
      <w:r w:rsidRPr="00E804C9">
        <w:tab/>
      </w:r>
      <w:r w:rsidRPr="00E804C9">
        <w:tab/>
      </w:r>
      <w:r w:rsidRPr="00E804C9">
        <w:tab/>
        <w:t>BIT STRING (SIZE(17)),</w:t>
      </w:r>
    </w:p>
    <w:p w14:paraId="276D5002" w14:textId="77777777" w:rsidR="009722D5" w:rsidRPr="00E804C9" w:rsidRDefault="009722D5" w:rsidP="009722D5">
      <w:pPr>
        <w:pStyle w:val="PL"/>
        <w:shd w:val="clear" w:color="auto" w:fill="E6E6E6"/>
      </w:pPr>
      <w:r w:rsidRPr="00E804C9">
        <w:tab/>
      </w:r>
      <w:r w:rsidRPr="00E804C9">
        <w:tab/>
      </w:r>
      <w:r w:rsidRPr="00E804C9">
        <w:tab/>
      </w:r>
      <w:r w:rsidRPr="00E804C9">
        <w:tab/>
        <w:t>nrb75-r10</w:t>
      </w:r>
      <w:r w:rsidRPr="00E804C9">
        <w:tab/>
      </w:r>
      <w:r w:rsidRPr="00E804C9">
        <w:tab/>
      </w:r>
      <w:r w:rsidRPr="00E804C9">
        <w:tab/>
      </w:r>
      <w:r w:rsidRPr="00E804C9">
        <w:tab/>
      </w:r>
      <w:r w:rsidRPr="00E804C9">
        <w:tab/>
      </w:r>
      <w:r w:rsidRPr="00E804C9">
        <w:tab/>
      </w:r>
      <w:r w:rsidRPr="00E804C9">
        <w:tab/>
        <w:t>BIT STRING (SIZE(19)),</w:t>
      </w:r>
    </w:p>
    <w:p w14:paraId="27A32961" w14:textId="77777777" w:rsidR="009722D5" w:rsidRPr="00E804C9" w:rsidRDefault="009722D5" w:rsidP="009722D5">
      <w:pPr>
        <w:pStyle w:val="PL"/>
        <w:shd w:val="clear" w:color="auto" w:fill="E6E6E6"/>
      </w:pPr>
      <w:r w:rsidRPr="00E804C9">
        <w:tab/>
      </w:r>
      <w:r w:rsidRPr="00E804C9">
        <w:tab/>
      </w:r>
      <w:r w:rsidRPr="00E804C9">
        <w:tab/>
      </w:r>
      <w:r w:rsidRPr="00E804C9">
        <w:tab/>
        <w:t>nrb100-r10</w:t>
      </w:r>
      <w:r w:rsidRPr="00E804C9">
        <w:tab/>
      </w:r>
      <w:r w:rsidRPr="00E804C9">
        <w:tab/>
      </w:r>
      <w:r w:rsidRPr="00E804C9">
        <w:tab/>
      </w:r>
      <w:r w:rsidRPr="00E804C9">
        <w:tab/>
      </w:r>
      <w:r w:rsidRPr="00E804C9">
        <w:tab/>
      </w:r>
      <w:r w:rsidRPr="00E804C9">
        <w:tab/>
      </w:r>
      <w:r w:rsidRPr="00E804C9">
        <w:tab/>
        <w:t>BIT STRING (SIZE(25))</w:t>
      </w:r>
    </w:p>
    <w:p w14:paraId="3977411C" w14:textId="77777777" w:rsidR="009722D5" w:rsidRPr="00E804C9" w:rsidRDefault="009722D5" w:rsidP="009722D5">
      <w:pPr>
        <w:pStyle w:val="PL"/>
        <w:shd w:val="clear" w:color="auto" w:fill="E6E6E6"/>
      </w:pPr>
      <w:r w:rsidRPr="00E804C9">
        <w:tab/>
      </w:r>
      <w:r w:rsidRPr="00E804C9">
        <w:tab/>
      </w:r>
      <w:r w:rsidRPr="00E804C9">
        <w:tab/>
        <w:t>},</w:t>
      </w:r>
    </w:p>
    <w:p w14:paraId="2F09A4F7" w14:textId="77777777" w:rsidR="009722D5" w:rsidRPr="00E804C9" w:rsidRDefault="009722D5" w:rsidP="009722D5">
      <w:pPr>
        <w:pStyle w:val="PL"/>
        <w:shd w:val="clear" w:color="auto" w:fill="E6E6E6"/>
      </w:pPr>
      <w:r w:rsidRPr="00E804C9">
        <w:tab/>
      </w:r>
      <w:r w:rsidRPr="00E804C9">
        <w:tab/>
      </w:r>
      <w:r w:rsidRPr="00E804C9">
        <w:tab/>
        <w:t>type2-r10</w:t>
      </w:r>
      <w:r w:rsidRPr="00E804C9">
        <w:tab/>
      </w:r>
      <w:r w:rsidRPr="00E804C9">
        <w:tab/>
      </w:r>
      <w:r w:rsidRPr="00E804C9">
        <w:tab/>
      </w:r>
      <w:r w:rsidRPr="00E804C9">
        <w:tab/>
      </w:r>
      <w:r w:rsidRPr="00E804C9">
        <w:tab/>
      </w:r>
      <w:r w:rsidRPr="00E804C9">
        <w:tab/>
      </w:r>
      <w:r w:rsidRPr="00E804C9">
        <w:tab/>
        <w:t>CHOICE {</w:t>
      </w:r>
    </w:p>
    <w:p w14:paraId="200A70BF" w14:textId="77777777" w:rsidR="009722D5" w:rsidRPr="00E804C9" w:rsidRDefault="009722D5" w:rsidP="009722D5">
      <w:pPr>
        <w:pStyle w:val="PL"/>
        <w:shd w:val="clear" w:color="auto" w:fill="E6E6E6"/>
      </w:pPr>
      <w:r w:rsidRPr="00E804C9">
        <w:tab/>
      </w:r>
      <w:r w:rsidRPr="00E804C9">
        <w:tab/>
      </w:r>
      <w:r w:rsidRPr="00E804C9">
        <w:tab/>
      </w:r>
      <w:r w:rsidRPr="00E804C9">
        <w:tab/>
        <w:t>nrb6-r10</w:t>
      </w:r>
      <w:r w:rsidRPr="00E804C9">
        <w:tab/>
      </w:r>
      <w:r w:rsidRPr="00E804C9">
        <w:tab/>
      </w:r>
      <w:r w:rsidRPr="00E804C9">
        <w:tab/>
      </w:r>
      <w:r w:rsidRPr="00E804C9">
        <w:tab/>
      </w:r>
      <w:r w:rsidRPr="00E804C9">
        <w:tab/>
      </w:r>
      <w:r w:rsidRPr="00E804C9">
        <w:tab/>
      </w:r>
      <w:r w:rsidRPr="00E804C9">
        <w:tab/>
        <w:t>BIT STRING (SIZE(5)),</w:t>
      </w:r>
    </w:p>
    <w:p w14:paraId="4B942122" w14:textId="77777777" w:rsidR="009722D5" w:rsidRPr="00E804C9" w:rsidRDefault="009722D5" w:rsidP="009722D5">
      <w:pPr>
        <w:pStyle w:val="PL"/>
        <w:shd w:val="clear" w:color="auto" w:fill="E6E6E6"/>
      </w:pPr>
      <w:r w:rsidRPr="00E804C9">
        <w:tab/>
      </w:r>
      <w:r w:rsidRPr="00E804C9">
        <w:tab/>
      </w:r>
      <w:r w:rsidRPr="00E804C9">
        <w:tab/>
      </w:r>
      <w:r w:rsidRPr="00E804C9">
        <w:tab/>
        <w:t>nrb15-r10</w:t>
      </w:r>
      <w:r w:rsidRPr="00E804C9">
        <w:tab/>
      </w:r>
      <w:r w:rsidRPr="00E804C9">
        <w:tab/>
      </w:r>
      <w:r w:rsidRPr="00E804C9">
        <w:tab/>
      </w:r>
      <w:r w:rsidRPr="00E804C9">
        <w:tab/>
      </w:r>
      <w:r w:rsidRPr="00E804C9">
        <w:tab/>
      </w:r>
      <w:r w:rsidRPr="00E804C9">
        <w:tab/>
      </w:r>
      <w:r w:rsidRPr="00E804C9">
        <w:tab/>
        <w:t>BIT STRING (SIZE(7)),</w:t>
      </w:r>
    </w:p>
    <w:p w14:paraId="0CC7F5B6" w14:textId="77777777" w:rsidR="009722D5" w:rsidRPr="00E804C9" w:rsidRDefault="009722D5" w:rsidP="009722D5">
      <w:pPr>
        <w:pStyle w:val="PL"/>
        <w:shd w:val="clear" w:color="auto" w:fill="E6E6E6"/>
      </w:pPr>
      <w:r w:rsidRPr="00E804C9">
        <w:tab/>
      </w:r>
      <w:r w:rsidRPr="00E804C9">
        <w:tab/>
      </w:r>
      <w:r w:rsidRPr="00E804C9">
        <w:tab/>
      </w:r>
      <w:r w:rsidRPr="00E804C9">
        <w:tab/>
        <w:t>nrb25-r10</w:t>
      </w:r>
      <w:r w:rsidRPr="00E804C9">
        <w:tab/>
      </w:r>
      <w:r w:rsidRPr="00E804C9">
        <w:tab/>
      </w:r>
      <w:r w:rsidRPr="00E804C9">
        <w:tab/>
      </w:r>
      <w:r w:rsidRPr="00E804C9">
        <w:tab/>
      </w:r>
      <w:r w:rsidRPr="00E804C9">
        <w:tab/>
      </w:r>
      <w:r w:rsidRPr="00E804C9">
        <w:tab/>
      </w:r>
      <w:r w:rsidRPr="00E804C9">
        <w:tab/>
        <w:t>BIT STRING (SIZE(9)),</w:t>
      </w:r>
    </w:p>
    <w:p w14:paraId="6E2A1138" w14:textId="77777777" w:rsidR="009722D5" w:rsidRPr="00E804C9" w:rsidRDefault="009722D5" w:rsidP="009722D5">
      <w:pPr>
        <w:pStyle w:val="PL"/>
        <w:shd w:val="clear" w:color="auto" w:fill="E6E6E6"/>
      </w:pPr>
      <w:r w:rsidRPr="00E804C9">
        <w:tab/>
      </w:r>
      <w:r w:rsidRPr="00E804C9">
        <w:tab/>
      </w:r>
      <w:r w:rsidRPr="00E804C9">
        <w:tab/>
      </w:r>
      <w:r w:rsidRPr="00E804C9">
        <w:tab/>
        <w:t>nrb50-r10</w:t>
      </w:r>
      <w:r w:rsidRPr="00E804C9">
        <w:tab/>
      </w:r>
      <w:r w:rsidRPr="00E804C9">
        <w:tab/>
      </w:r>
      <w:r w:rsidRPr="00E804C9">
        <w:tab/>
      </w:r>
      <w:r w:rsidRPr="00E804C9">
        <w:tab/>
      </w:r>
      <w:r w:rsidRPr="00E804C9">
        <w:tab/>
      </w:r>
      <w:r w:rsidRPr="00E804C9">
        <w:tab/>
      </w:r>
      <w:r w:rsidRPr="00E804C9">
        <w:tab/>
        <w:t>BIT STRING (SIZE(11)),</w:t>
      </w:r>
    </w:p>
    <w:p w14:paraId="5EE383D5" w14:textId="77777777" w:rsidR="009722D5" w:rsidRPr="00E804C9" w:rsidRDefault="009722D5" w:rsidP="009722D5">
      <w:pPr>
        <w:pStyle w:val="PL"/>
        <w:shd w:val="clear" w:color="auto" w:fill="E6E6E6"/>
      </w:pPr>
      <w:r w:rsidRPr="00E804C9">
        <w:tab/>
      </w:r>
      <w:r w:rsidRPr="00E804C9">
        <w:tab/>
      </w:r>
      <w:r w:rsidRPr="00E804C9">
        <w:tab/>
      </w:r>
      <w:r w:rsidRPr="00E804C9">
        <w:tab/>
        <w:t>nrb75-r10</w:t>
      </w:r>
      <w:r w:rsidRPr="00E804C9">
        <w:tab/>
      </w:r>
      <w:r w:rsidRPr="00E804C9">
        <w:tab/>
      </w:r>
      <w:r w:rsidRPr="00E804C9">
        <w:tab/>
      </w:r>
      <w:r w:rsidRPr="00E804C9">
        <w:tab/>
      </w:r>
      <w:r w:rsidRPr="00E804C9">
        <w:tab/>
      </w:r>
      <w:r w:rsidRPr="00E804C9">
        <w:tab/>
      </w:r>
      <w:r w:rsidRPr="00E804C9">
        <w:tab/>
        <w:t>BIT STRING (SIZE(12)),</w:t>
      </w:r>
    </w:p>
    <w:p w14:paraId="59457132" w14:textId="77777777" w:rsidR="009722D5" w:rsidRPr="00E804C9" w:rsidRDefault="009722D5" w:rsidP="009722D5">
      <w:pPr>
        <w:pStyle w:val="PL"/>
        <w:shd w:val="clear" w:color="auto" w:fill="E6E6E6"/>
      </w:pPr>
      <w:r w:rsidRPr="00E804C9">
        <w:tab/>
      </w:r>
      <w:r w:rsidRPr="00E804C9">
        <w:tab/>
      </w:r>
      <w:r w:rsidRPr="00E804C9">
        <w:tab/>
      </w:r>
      <w:r w:rsidRPr="00E804C9">
        <w:tab/>
        <w:t>nrb100-r10</w:t>
      </w:r>
      <w:r w:rsidRPr="00E804C9">
        <w:tab/>
      </w:r>
      <w:r w:rsidRPr="00E804C9">
        <w:tab/>
      </w:r>
      <w:r w:rsidRPr="00E804C9">
        <w:tab/>
      </w:r>
      <w:r w:rsidRPr="00E804C9">
        <w:tab/>
      </w:r>
      <w:r w:rsidRPr="00E804C9">
        <w:tab/>
      </w:r>
      <w:r w:rsidRPr="00E804C9">
        <w:tab/>
      </w:r>
      <w:r w:rsidRPr="00E804C9">
        <w:tab/>
        <w:t>BIT STRING (SIZE(13))</w:t>
      </w:r>
    </w:p>
    <w:p w14:paraId="58147DCE" w14:textId="77777777" w:rsidR="009722D5" w:rsidRPr="00E804C9" w:rsidRDefault="009722D5" w:rsidP="009722D5">
      <w:pPr>
        <w:pStyle w:val="PL"/>
        <w:shd w:val="clear" w:color="auto" w:fill="E6E6E6"/>
      </w:pPr>
      <w:r w:rsidRPr="00E804C9">
        <w:tab/>
      </w:r>
      <w:r w:rsidRPr="00E804C9">
        <w:tab/>
      </w:r>
      <w:r w:rsidRPr="00E804C9">
        <w:tab/>
        <w:t>},</w:t>
      </w:r>
    </w:p>
    <w:p w14:paraId="252B1E3B" w14:textId="77777777" w:rsidR="009722D5" w:rsidRPr="00E804C9" w:rsidRDefault="009722D5" w:rsidP="009722D5">
      <w:pPr>
        <w:pStyle w:val="PL"/>
        <w:shd w:val="clear" w:color="auto" w:fill="E6E6E6"/>
      </w:pPr>
      <w:r w:rsidRPr="00E804C9">
        <w:tab/>
      </w:r>
      <w:r w:rsidRPr="00E804C9">
        <w:tab/>
      </w:r>
      <w:r w:rsidRPr="00E804C9">
        <w:tab/>
        <w:t>...</w:t>
      </w:r>
    </w:p>
    <w:p w14:paraId="02338179" w14:textId="77777777" w:rsidR="009722D5" w:rsidRPr="00E804C9" w:rsidRDefault="009722D5" w:rsidP="009722D5">
      <w:pPr>
        <w:pStyle w:val="PL"/>
        <w:shd w:val="clear" w:color="auto" w:fill="E6E6E6"/>
      </w:pPr>
      <w:r w:rsidRPr="00E804C9">
        <w:tab/>
      </w:r>
      <w:r w:rsidRPr="00E804C9">
        <w:tab/>
        <w:t>},</w:t>
      </w:r>
    </w:p>
    <w:p w14:paraId="0CFAAFBD" w14:textId="77777777" w:rsidR="009722D5" w:rsidRPr="00E804C9" w:rsidRDefault="009722D5" w:rsidP="009722D5">
      <w:pPr>
        <w:pStyle w:val="PL"/>
        <w:shd w:val="clear" w:color="auto" w:fill="E6E6E6"/>
      </w:pPr>
      <w:r w:rsidRPr="00E804C9">
        <w:tab/>
      </w:r>
      <w:r w:rsidRPr="00E804C9">
        <w:tab/>
        <w:t>demodulationRS-r10</w:t>
      </w:r>
      <w:r w:rsidRPr="00E804C9">
        <w:tab/>
      </w:r>
      <w:r w:rsidRPr="00E804C9">
        <w:tab/>
      </w:r>
      <w:r w:rsidRPr="00E804C9">
        <w:tab/>
      </w:r>
      <w:r w:rsidRPr="00E804C9">
        <w:tab/>
        <w:t>CHOICE {</w:t>
      </w:r>
    </w:p>
    <w:p w14:paraId="0834A2A8" w14:textId="77777777" w:rsidR="009722D5" w:rsidRPr="00E804C9" w:rsidRDefault="009722D5" w:rsidP="009722D5">
      <w:pPr>
        <w:pStyle w:val="PL"/>
        <w:shd w:val="clear" w:color="auto" w:fill="E6E6E6"/>
      </w:pPr>
      <w:r w:rsidRPr="00E804C9">
        <w:tab/>
      </w:r>
      <w:r w:rsidRPr="00E804C9">
        <w:tab/>
      </w:r>
      <w:r w:rsidRPr="00E804C9">
        <w:tab/>
        <w:t>interleaving-r10</w:t>
      </w:r>
      <w:r w:rsidRPr="00E804C9">
        <w:tab/>
      </w:r>
      <w:r w:rsidRPr="00E804C9">
        <w:tab/>
      </w:r>
      <w:r w:rsidRPr="00E804C9">
        <w:tab/>
      </w:r>
      <w:r w:rsidRPr="00E804C9">
        <w:tab/>
        <w:t>ENUMERATED {crs},</w:t>
      </w:r>
    </w:p>
    <w:p w14:paraId="6650CBF4" w14:textId="77777777" w:rsidR="009722D5" w:rsidRPr="00E804C9" w:rsidRDefault="009722D5" w:rsidP="009722D5">
      <w:pPr>
        <w:pStyle w:val="PL"/>
        <w:shd w:val="clear" w:color="auto" w:fill="E6E6E6"/>
      </w:pPr>
      <w:r w:rsidRPr="00E804C9">
        <w:tab/>
      </w:r>
      <w:r w:rsidRPr="00E804C9">
        <w:tab/>
      </w:r>
      <w:r w:rsidRPr="00E804C9">
        <w:tab/>
        <w:t>noInterleaving-r10</w:t>
      </w:r>
      <w:r w:rsidRPr="00E804C9">
        <w:tab/>
      </w:r>
      <w:r w:rsidRPr="00E804C9">
        <w:tab/>
      </w:r>
      <w:r w:rsidRPr="00E804C9">
        <w:tab/>
      </w:r>
      <w:r w:rsidRPr="00E804C9">
        <w:tab/>
        <w:t>ENUMERATED {crs, dmrs}</w:t>
      </w:r>
    </w:p>
    <w:p w14:paraId="44AD44C8" w14:textId="77777777" w:rsidR="009722D5" w:rsidRPr="00E804C9" w:rsidRDefault="009722D5" w:rsidP="009722D5">
      <w:pPr>
        <w:pStyle w:val="PL"/>
        <w:shd w:val="clear" w:color="auto" w:fill="E6E6E6"/>
      </w:pPr>
      <w:r w:rsidRPr="00E804C9">
        <w:tab/>
      </w:r>
      <w:r w:rsidRPr="00E804C9">
        <w:tab/>
        <w:t>},</w:t>
      </w:r>
    </w:p>
    <w:p w14:paraId="46348A3E" w14:textId="77777777" w:rsidR="009722D5" w:rsidRPr="00E804C9" w:rsidRDefault="009722D5" w:rsidP="009722D5">
      <w:pPr>
        <w:pStyle w:val="PL"/>
        <w:shd w:val="clear" w:color="auto" w:fill="E6E6E6"/>
      </w:pPr>
      <w:r w:rsidRPr="00E804C9">
        <w:tab/>
      </w:r>
      <w:r w:rsidRPr="00E804C9">
        <w:tab/>
        <w:t>pdsch-Start-r10</w:t>
      </w:r>
      <w:r w:rsidRPr="00E804C9">
        <w:tab/>
      </w:r>
      <w:r w:rsidRPr="00E804C9">
        <w:tab/>
      </w:r>
      <w:r w:rsidRPr="00E804C9">
        <w:tab/>
      </w:r>
      <w:r w:rsidRPr="00E804C9">
        <w:tab/>
      </w:r>
      <w:r w:rsidRPr="00E804C9">
        <w:tab/>
        <w:t>INTEGER (1..3),</w:t>
      </w:r>
    </w:p>
    <w:p w14:paraId="68A84157" w14:textId="77777777" w:rsidR="009722D5" w:rsidRPr="00E804C9" w:rsidRDefault="009722D5" w:rsidP="009722D5">
      <w:pPr>
        <w:pStyle w:val="PL"/>
        <w:shd w:val="clear" w:color="auto" w:fill="E6E6E6"/>
      </w:pPr>
      <w:r w:rsidRPr="00E804C9">
        <w:tab/>
      </w:r>
      <w:r w:rsidRPr="00E804C9">
        <w:tab/>
        <w:t>pucch-Config-r10</w:t>
      </w:r>
      <w:r w:rsidRPr="00E804C9">
        <w:tab/>
      </w:r>
      <w:r w:rsidRPr="00E804C9">
        <w:tab/>
      </w:r>
      <w:r w:rsidRPr="00E804C9">
        <w:tab/>
      </w:r>
      <w:r w:rsidRPr="00E804C9">
        <w:tab/>
        <w:t>CHOICE {</w:t>
      </w:r>
    </w:p>
    <w:p w14:paraId="19DF9820" w14:textId="77777777" w:rsidR="009722D5" w:rsidRPr="00E804C9" w:rsidRDefault="009722D5" w:rsidP="009722D5">
      <w:pPr>
        <w:pStyle w:val="PL"/>
        <w:shd w:val="clear" w:color="auto" w:fill="E6E6E6"/>
      </w:pPr>
      <w:r w:rsidRPr="00E804C9">
        <w:tab/>
      </w:r>
      <w:r w:rsidRPr="00E804C9">
        <w:tab/>
      </w:r>
      <w:r w:rsidRPr="00E804C9">
        <w:tab/>
        <w:t>tdd</w:t>
      </w:r>
      <w:r w:rsidRPr="00E804C9">
        <w:tab/>
      </w:r>
      <w:r w:rsidRPr="00E804C9">
        <w:tab/>
      </w:r>
      <w:r w:rsidRPr="00E804C9">
        <w:tab/>
      </w:r>
      <w:r w:rsidRPr="00E804C9">
        <w:tab/>
      </w:r>
      <w:r w:rsidRPr="00E804C9">
        <w:tab/>
      </w:r>
      <w:r w:rsidRPr="00E804C9">
        <w:tab/>
      </w:r>
      <w:r w:rsidRPr="00E804C9">
        <w:tab/>
      </w:r>
      <w:r w:rsidRPr="00E804C9">
        <w:tab/>
        <w:t>CHOICE {</w:t>
      </w:r>
    </w:p>
    <w:p w14:paraId="31DBBE38" w14:textId="77777777" w:rsidR="009722D5" w:rsidRPr="00E804C9" w:rsidRDefault="009722D5" w:rsidP="009722D5">
      <w:pPr>
        <w:pStyle w:val="PL"/>
        <w:shd w:val="clear" w:color="auto" w:fill="E6E6E6"/>
      </w:pPr>
      <w:r w:rsidRPr="00E804C9">
        <w:tab/>
      </w:r>
      <w:r w:rsidRPr="00E804C9">
        <w:tab/>
      </w:r>
      <w:r w:rsidRPr="00E804C9">
        <w:tab/>
      </w:r>
      <w:r w:rsidRPr="00E804C9">
        <w:tab/>
        <w:t>channelSelectionMultiplexingBundling</w:t>
      </w:r>
      <w:r w:rsidRPr="00E804C9">
        <w:tab/>
        <w:t>SEQUENCE {</w:t>
      </w:r>
    </w:p>
    <w:p w14:paraId="561D45D5"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n1PUCCH-AN-List-r10</w:t>
      </w:r>
      <w:r w:rsidRPr="00E804C9">
        <w:tab/>
      </w:r>
      <w:r w:rsidRPr="00E804C9">
        <w:tab/>
      </w:r>
      <w:r w:rsidRPr="00E804C9">
        <w:tab/>
        <w:t>SEQUENCE (SIZE (1..4)) OF INTEGER (0..2047)</w:t>
      </w:r>
    </w:p>
    <w:p w14:paraId="3C0CCDE7" w14:textId="77777777" w:rsidR="009722D5" w:rsidRPr="00E804C9" w:rsidRDefault="009722D5" w:rsidP="009722D5">
      <w:pPr>
        <w:pStyle w:val="PL"/>
        <w:shd w:val="clear" w:color="auto" w:fill="E6E6E6"/>
      </w:pPr>
      <w:r w:rsidRPr="00E804C9">
        <w:tab/>
      </w:r>
      <w:r w:rsidRPr="00E804C9">
        <w:tab/>
      </w:r>
      <w:r w:rsidRPr="00E804C9">
        <w:tab/>
      </w:r>
      <w:r w:rsidRPr="00E804C9">
        <w:tab/>
        <w:t>},</w:t>
      </w:r>
    </w:p>
    <w:p w14:paraId="5243E25F" w14:textId="77777777" w:rsidR="009722D5" w:rsidRPr="00E804C9" w:rsidRDefault="009722D5" w:rsidP="009722D5">
      <w:pPr>
        <w:pStyle w:val="PL"/>
        <w:shd w:val="clear" w:color="auto" w:fill="E6E6E6"/>
      </w:pPr>
      <w:r w:rsidRPr="00E804C9">
        <w:tab/>
      </w:r>
      <w:r w:rsidRPr="00E804C9">
        <w:tab/>
      </w:r>
      <w:r w:rsidRPr="00E804C9">
        <w:tab/>
      </w:r>
      <w:r w:rsidRPr="00E804C9">
        <w:tab/>
        <w:t>fallbackForFormat3</w:t>
      </w:r>
      <w:r w:rsidRPr="00E804C9">
        <w:tab/>
      </w:r>
      <w:r w:rsidRPr="00E804C9">
        <w:tab/>
      </w:r>
      <w:r w:rsidRPr="00E804C9">
        <w:tab/>
      </w:r>
      <w:r w:rsidRPr="00E804C9">
        <w:tab/>
        <w:t>SEQUENCE {</w:t>
      </w:r>
    </w:p>
    <w:p w14:paraId="11502CFB"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n1PUCCH-AN-P0-r10</w:t>
      </w:r>
      <w:r w:rsidRPr="00E804C9">
        <w:tab/>
      </w:r>
      <w:r w:rsidRPr="00E804C9">
        <w:tab/>
      </w:r>
      <w:r w:rsidRPr="00E804C9">
        <w:tab/>
      </w:r>
      <w:r w:rsidRPr="00E804C9">
        <w:tab/>
        <w:t>INTEGER (0..2047),</w:t>
      </w:r>
    </w:p>
    <w:p w14:paraId="4BDA6430"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n1PUCCH-AN-P1-r10</w:t>
      </w:r>
      <w:r w:rsidRPr="00E804C9">
        <w:tab/>
      </w:r>
      <w:r w:rsidRPr="00E804C9">
        <w:tab/>
      </w:r>
      <w:r w:rsidRPr="00E804C9">
        <w:tab/>
      </w:r>
      <w:r w:rsidRPr="00E804C9">
        <w:tab/>
        <w:t>INTEGER (0..2047)</w:t>
      </w:r>
      <w:r w:rsidRPr="00E804C9">
        <w:tab/>
      </w:r>
      <w:r w:rsidRPr="00E804C9">
        <w:tab/>
        <w:t>OPTIONAL</w:t>
      </w:r>
      <w:r w:rsidRPr="00E804C9">
        <w:tab/>
        <w:t>-- Need OR</w:t>
      </w:r>
    </w:p>
    <w:p w14:paraId="14425876" w14:textId="77777777" w:rsidR="009722D5" w:rsidRPr="00E804C9" w:rsidRDefault="009722D5" w:rsidP="009722D5">
      <w:pPr>
        <w:pStyle w:val="PL"/>
        <w:shd w:val="clear" w:color="auto" w:fill="E6E6E6"/>
      </w:pPr>
      <w:r w:rsidRPr="00E804C9">
        <w:tab/>
      </w:r>
      <w:r w:rsidRPr="00E804C9">
        <w:tab/>
      </w:r>
      <w:r w:rsidRPr="00E804C9">
        <w:tab/>
      </w:r>
      <w:r w:rsidRPr="00E804C9">
        <w:tab/>
        <w:t>}</w:t>
      </w:r>
    </w:p>
    <w:p w14:paraId="5048643C" w14:textId="77777777" w:rsidR="009722D5" w:rsidRPr="00E804C9" w:rsidRDefault="009722D5" w:rsidP="009722D5">
      <w:pPr>
        <w:pStyle w:val="PL"/>
        <w:shd w:val="clear" w:color="auto" w:fill="E6E6E6"/>
      </w:pPr>
      <w:r w:rsidRPr="00E804C9">
        <w:tab/>
      </w:r>
      <w:r w:rsidRPr="00E804C9">
        <w:tab/>
      </w:r>
      <w:r w:rsidRPr="00E804C9">
        <w:tab/>
        <w:t>},</w:t>
      </w:r>
    </w:p>
    <w:p w14:paraId="043A2293" w14:textId="77777777" w:rsidR="009722D5" w:rsidRPr="00E804C9" w:rsidRDefault="009722D5" w:rsidP="009722D5">
      <w:pPr>
        <w:pStyle w:val="PL"/>
        <w:shd w:val="clear" w:color="auto" w:fill="E6E6E6"/>
      </w:pPr>
      <w:r w:rsidRPr="00E804C9">
        <w:tab/>
      </w:r>
      <w:r w:rsidRPr="00E804C9">
        <w:tab/>
      </w:r>
      <w:r w:rsidRPr="00E804C9">
        <w:tab/>
        <w:t>fdd</w:t>
      </w:r>
      <w:r w:rsidRPr="00E804C9">
        <w:tab/>
      </w:r>
      <w:r w:rsidRPr="00E804C9">
        <w:tab/>
      </w:r>
      <w:r w:rsidRPr="00E804C9">
        <w:tab/>
      </w:r>
      <w:r w:rsidRPr="00E804C9">
        <w:tab/>
      </w:r>
      <w:r w:rsidRPr="00E804C9">
        <w:tab/>
      </w:r>
      <w:r w:rsidRPr="00E804C9">
        <w:tab/>
      </w:r>
      <w:r w:rsidRPr="00E804C9">
        <w:tab/>
      </w:r>
      <w:r w:rsidRPr="00E804C9">
        <w:tab/>
        <w:t>SEQUENCE {</w:t>
      </w:r>
    </w:p>
    <w:p w14:paraId="454D0D89" w14:textId="77777777" w:rsidR="009722D5" w:rsidRPr="00E804C9" w:rsidRDefault="009722D5" w:rsidP="009722D5">
      <w:pPr>
        <w:pStyle w:val="PL"/>
        <w:shd w:val="clear" w:color="auto" w:fill="E6E6E6"/>
      </w:pPr>
      <w:r w:rsidRPr="00E804C9">
        <w:tab/>
      </w:r>
      <w:r w:rsidRPr="00E804C9">
        <w:tab/>
      </w:r>
      <w:r w:rsidRPr="00E804C9">
        <w:tab/>
      </w:r>
      <w:r w:rsidRPr="00E804C9">
        <w:tab/>
        <w:t>n1PUCCH-AN-P0-r10</w:t>
      </w:r>
      <w:r w:rsidRPr="00E804C9">
        <w:tab/>
      </w:r>
      <w:r w:rsidRPr="00E804C9">
        <w:tab/>
      </w:r>
      <w:r w:rsidRPr="00E804C9">
        <w:tab/>
      </w:r>
      <w:r w:rsidRPr="00E804C9">
        <w:tab/>
        <w:t>INTEGER (0..2047),</w:t>
      </w:r>
    </w:p>
    <w:p w14:paraId="380D1A16" w14:textId="77777777" w:rsidR="009722D5" w:rsidRPr="00E804C9" w:rsidRDefault="009722D5" w:rsidP="009722D5">
      <w:pPr>
        <w:pStyle w:val="PL"/>
        <w:shd w:val="clear" w:color="auto" w:fill="E6E6E6"/>
      </w:pPr>
      <w:r w:rsidRPr="00E804C9">
        <w:tab/>
      </w:r>
      <w:r w:rsidRPr="00E804C9">
        <w:tab/>
      </w:r>
      <w:r w:rsidRPr="00E804C9">
        <w:tab/>
      </w:r>
      <w:r w:rsidRPr="00E804C9">
        <w:tab/>
        <w:t>n1PUCCH-AN-P1-r10</w:t>
      </w:r>
      <w:r w:rsidRPr="00E804C9">
        <w:tab/>
      </w:r>
      <w:r w:rsidRPr="00E804C9">
        <w:tab/>
      </w:r>
      <w:r w:rsidRPr="00E804C9">
        <w:tab/>
      </w:r>
      <w:r w:rsidRPr="00E804C9">
        <w:tab/>
        <w:t>INTEGER (0..2047)</w:t>
      </w:r>
      <w:r w:rsidRPr="00E804C9">
        <w:tab/>
      </w:r>
      <w:r w:rsidRPr="00E804C9">
        <w:tab/>
      </w:r>
      <w:r w:rsidRPr="00E804C9">
        <w:tab/>
        <w:t>OPTIONAL</w:t>
      </w:r>
      <w:r w:rsidRPr="00E804C9">
        <w:tab/>
        <w:t>-- Need OR</w:t>
      </w:r>
    </w:p>
    <w:p w14:paraId="69AE853F" w14:textId="77777777" w:rsidR="009722D5" w:rsidRPr="00E804C9" w:rsidRDefault="009722D5" w:rsidP="009722D5">
      <w:pPr>
        <w:pStyle w:val="PL"/>
        <w:shd w:val="clear" w:color="auto" w:fill="E6E6E6"/>
      </w:pPr>
      <w:r w:rsidRPr="00E804C9">
        <w:tab/>
      </w:r>
      <w:r w:rsidRPr="00E804C9">
        <w:tab/>
      </w:r>
      <w:r w:rsidRPr="00E804C9">
        <w:tab/>
        <w:t>}</w:t>
      </w:r>
    </w:p>
    <w:p w14:paraId="673AB81F" w14:textId="77777777" w:rsidR="009722D5" w:rsidRPr="00E804C9" w:rsidRDefault="009722D5" w:rsidP="009722D5">
      <w:pPr>
        <w:pStyle w:val="PL"/>
        <w:shd w:val="clear" w:color="auto" w:fill="E6E6E6"/>
      </w:pPr>
      <w:r w:rsidRPr="00E804C9">
        <w:tab/>
      </w:r>
      <w:r w:rsidRPr="00E804C9">
        <w:tab/>
        <w:t>},</w:t>
      </w:r>
    </w:p>
    <w:p w14:paraId="52B66F3A" w14:textId="77777777" w:rsidR="009722D5" w:rsidRPr="00E804C9" w:rsidRDefault="009722D5" w:rsidP="009722D5">
      <w:pPr>
        <w:pStyle w:val="PL"/>
        <w:shd w:val="clear" w:color="auto" w:fill="E6E6E6"/>
      </w:pPr>
      <w:r w:rsidRPr="00E804C9">
        <w:tab/>
      </w:r>
      <w:r w:rsidRPr="00E804C9">
        <w:tab/>
        <w:t>...</w:t>
      </w:r>
    </w:p>
    <w:p w14:paraId="3BD5E87A"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18445316" w14:textId="77777777" w:rsidR="009722D5" w:rsidRPr="00E804C9" w:rsidRDefault="009722D5" w:rsidP="009722D5">
      <w:pPr>
        <w:pStyle w:val="PL"/>
        <w:shd w:val="clear" w:color="auto" w:fill="E6E6E6"/>
      </w:pPr>
      <w:r w:rsidRPr="00E804C9">
        <w:tab/>
        <w:t>...</w:t>
      </w:r>
    </w:p>
    <w:p w14:paraId="10342067" w14:textId="77777777" w:rsidR="009722D5" w:rsidRPr="00E804C9" w:rsidRDefault="009722D5" w:rsidP="009722D5">
      <w:pPr>
        <w:pStyle w:val="PL"/>
        <w:shd w:val="clear" w:color="auto" w:fill="E6E6E6"/>
      </w:pPr>
      <w:r w:rsidRPr="00E804C9">
        <w:t>}</w:t>
      </w:r>
    </w:p>
    <w:p w14:paraId="3ACBC5BE" w14:textId="77777777" w:rsidR="009722D5" w:rsidRPr="00E804C9" w:rsidRDefault="009722D5" w:rsidP="009722D5">
      <w:pPr>
        <w:pStyle w:val="PL"/>
        <w:shd w:val="clear" w:color="auto" w:fill="E6E6E6"/>
      </w:pPr>
    </w:p>
    <w:p w14:paraId="366DD7F3" w14:textId="77777777" w:rsidR="009722D5" w:rsidRPr="00E804C9" w:rsidRDefault="009722D5" w:rsidP="009722D5">
      <w:pPr>
        <w:pStyle w:val="PL"/>
        <w:shd w:val="clear" w:color="auto" w:fill="E6E6E6"/>
      </w:pPr>
      <w:r w:rsidRPr="00E804C9">
        <w:t>-- ASN1STOP</w:t>
      </w:r>
    </w:p>
    <w:p w14:paraId="2F025B85"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5F1886A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087DD9C8" w14:textId="77777777" w:rsidR="009722D5" w:rsidRPr="00E804C9" w:rsidRDefault="009722D5" w:rsidP="005411BB">
            <w:pPr>
              <w:pStyle w:val="TAH"/>
              <w:rPr>
                <w:noProof/>
                <w:lang w:eastAsia="en-GB"/>
              </w:rPr>
            </w:pPr>
            <w:r w:rsidRPr="00E804C9">
              <w:rPr>
                <w:i/>
                <w:noProof/>
                <w:lang w:eastAsia="en-GB"/>
              </w:rPr>
              <w:lastRenderedPageBreak/>
              <w:t>RN-SubframeConfig</w:t>
            </w:r>
            <w:r w:rsidRPr="00E804C9">
              <w:rPr>
                <w:noProof/>
                <w:lang w:eastAsia="en-GB"/>
              </w:rPr>
              <w:t xml:space="preserve"> field descriptions</w:t>
            </w:r>
          </w:p>
        </w:tc>
      </w:tr>
      <w:tr w:rsidR="00E804C9" w:rsidRPr="00E804C9" w14:paraId="519F8045" w14:textId="77777777" w:rsidTr="005411BB">
        <w:tc>
          <w:tcPr>
            <w:tcW w:w="9639" w:type="dxa"/>
          </w:tcPr>
          <w:p w14:paraId="4AF37D74" w14:textId="77777777" w:rsidR="009722D5" w:rsidRPr="00E804C9" w:rsidRDefault="009722D5" w:rsidP="005411BB">
            <w:pPr>
              <w:pStyle w:val="TAL"/>
              <w:rPr>
                <w:lang w:eastAsia="en-GB"/>
              </w:rPr>
            </w:pPr>
            <w:r w:rsidRPr="00E804C9">
              <w:rPr>
                <w:b/>
                <w:i/>
                <w:lang w:eastAsia="en-GB"/>
              </w:rPr>
              <w:t>demodulationRS</w:t>
            </w:r>
          </w:p>
          <w:p w14:paraId="7A20A67A" w14:textId="77777777" w:rsidR="009722D5" w:rsidRPr="00E804C9" w:rsidRDefault="009722D5" w:rsidP="005411BB">
            <w:pPr>
              <w:pStyle w:val="TAL"/>
              <w:rPr>
                <w:lang w:eastAsia="en-GB"/>
              </w:rPr>
            </w:pPr>
            <w:r w:rsidRPr="00E804C9">
              <w:rPr>
                <w:lang w:eastAsia="en-GB"/>
              </w:rPr>
              <w:t>Indicates which reference signals are used for R-PDCCH demodulation according to TS 36.216 [55</w:t>
            </w:r>
            <w:r w:rsidR="007A2129" w:rsidRPr="00E804C9">
              <w:rPr>
                <w:lang w:eastAsia="en-GB"/>
              </w:rPr>
              <w:t>]</w:t>
            </w:r>
            <w:r w:rsidRPr="00E804C9">
              <w:rPr>
                <w:lang w:eastAsia="en-GB"/>
              </w:rPr>
              <w:t xml:space="preserve">, </w:t>
            </w:r>
            <w:r w:rsidR="007A2129" w:rsidRPr="00E804C9">
              <w:rPr>
                <w:lang w:eastAsia="en-GB"/>
              </w:rPr>
              <w:t xml:space="preserve">clause </w:t>
            </w:r>
            <w:r w:rsidRPr="00E804C9">
              <w:rPr>
                <w:lang w:eastAsia="en-GB"/>
              </w:rPr>
              <w:t>7.4.1. Value interleaving corresponds to cross-interleaving and value noInterleaving corresponds to no cross-interleaving according to TS 36.216 [55</w:t>
            </w:r>
            <w:r w:rsidR="007A2129" w:rsidRPr="00E804C9">
              <w:rPr>
                <w:lang w:eastAsia="en-GB"/>
              </w:rPr>
              <w:t>]</w:t>
            </w:r>
            <w:r w:rsidRPr="00E804C9">
              <w:rPr>
                <w:lang w:eastAsia="en-GB"/>
              </w:rPr>
              <w:t xml:space="preserve">, </w:t>
            </w:r>
            <w:r w:rsidR="007A2129" w:rsidRPr="00E804C9">
              <w:rPr>
                <w:lang w:eastAsia="en-GB"/>
              </w:rPr>
              <w:t xml:space="preserve">clauses </w:t>
            </w:r>
            <w:r w:rsidRPr="00E804C9">
              <w:rPr>
                <w:lang w:eastAsia="en-GB"/>
              </w:rPr>
              <w:t>7.4.2 and 7.4.3.</w:t>
            </w:r>
          </w:p>
        </w:tc>
      </w:tr>
      <w:tr w:rsidR="00E804C9" w:rsidRPr="00E804C9" w14:paraId="7D59A3EC" w14:textId="77777777" w:rsidTr="005411BB">
        <w:tc>
          <w:tcPr>
            <w:tcW w:w="9639" w:type="dxa"/>
          </w:tcPr>
          <w:p w14:paraId="6F08AAE9" w14:textId="77777777" w:rsidR="009722D5" w:rsidRPr="00E804C9" w:rsidRDefault="009722D5" w:rsidP="005411BB">
            <w:pPr>
              <w:pStyle w:val="TAL"/>
              <w:rPr>
                <w:b/>
                <w:i/>
                <w:lang w:eastAsia="zh-CN"/>
              </w:rPr>
            </w:pPr>
            <w:r w:rsidRPr="00E804C9">
              <w:rPr>
                <w:b/>
                <w:i/>
                <w:lang w:eastAsia="en-GB"/>
              </w:rPr>
              <w:t>n1PUCCH-AN-</w:t>
            </w:r>
            <w:r w:rsidRPr="00E804C9">
              <w:rPr>
                <w:b/>
                <w:i/>
                <w:lang w:eastAsia="zh-CN"/>
              </w:rPr>
              <w:t>List</w:t>
            </w:r>
          </w:p>
          <w:p w14:paraId="3A91904D" w14:textId="77777777" w:rsidR="009722D5" w:rsidRPr="00E804C9" w:rsidRDefault="009722D5" w:rsidP="005411BB">
            <w:pPr>
              <w:pStyle w:val="TAL"/>
              <w:rPr>
                <w:b/>
                <w:i/>
                <w:lang w:eastAsia="en-GB"/>
              </w:rPr>
            </w:pPr>
            <w:r w:rsidRPr="00E804C9">
              <w:rPr>
                <w:lang w:eastAsia="en-GB"/>
              </w:rPr>
              <w:t xml:space="preserve">Parameter: </w:t>
            </w:r>
            <w:r w:rsidRPr="00E804C9">
              <w:rPr>
                <w:lang w:eastAsia="en-GB"/>
              </w:rPr>
              <w:object w:dxaOrig="740" w:dyaOrig="400" w14:anchorId="143B7190">
                <v:shape id="_x0000_i1184" type="#_x0000_t75" style="width:37.4pt;height:19.65pt" o:ole="">
                  <v:imagedata r:id="rId331" o:title=""/>
                </v:shape>
                <o:OLEObject Type="Embed" ProgID="Equation.3" ShapeID="_x0000_i1184" DrawAspect="Content" ObjectID="_1786350808" r:id="rId332"/>
              </w:object>
            </w:r>
            <w:r w:rsidRPr="00E804C9">
              <w:rPr>
                <w:lang w:eastAsia="zh-CN"/>
              </w:rPr>
              <w:t>, see TS 36.216, [55</w:t>
            </w:r>
            <w:r w:rsidR="007A2129" w:rsidRPr="00E804C9">
              <w:rPr>
                <w:lang w:eastAsia="zh-CN"/>
              </w:rPr>
              <w:t>]</w:t>
            </w:r>
            <w:r w:rsidRPr="00E804C9">
              <w:rPr>
                <w:lang w:eastAsia="zh-CN"/>
              </w:rPr>
              <w:t xml:space="preserve">, </w:t>
            </w:r>
            <w:r w:rsidR="007A2129" w:rsidRPr="00E804C9">
              <w:rPr>
                <w:lang w:eastAsia="zh-CN"/>
              </w:rPr>
              <w:t xml:space="preserve">clause </w:t>
            </w:r>
            <w:r w:rsidRPr="00E804C9">
              <w:rPr>
                <w:lang w:eastAsia="zh-CN"/>
              </w:rPr>
              <w:t>7.5.1. This parameter is only applicable for TDD. Configures PUCCH HARQ-ACK resources if the RN is configured to use HARQ-ACK channel selection, HARQ-ACK multiplexing or HARQ-ACK bundling.</w:t>
            </w:r>
          </w:p>
        </w:tc>
      </w:tr>
      <w:tr w:rsidR="00E804C9" w:rsidRPr="00E804C9" w14:paraId="16AB937F" w14:textId="77777777" w:rsidTr="005411BB">
        <w:tc>
          <w:tcPr>
            <w:tcW w:w="9639" w:type="dxa"/>
          </w:tcPr>
          <w:p w14:paraId="72F29FA6" w14:textId="77777777" w:rsidR="009722D5" w:rsidRPr="00E804C9" w:rsidRDefault="009722D5" w:rsidP="005411BB">
            <w:pPr>
              <w:pStyle w:val="TAL"/>
              <w:rPr>
                <w:b/>
                <w:i/>
                <w:lang w:eastAsia="en-GB"/>
              </w:rPr>
            </w:pPr>
            <w:r w:rsidRPr="00E804C9">
              <w:rPr>
                <w:b/>
                <w:i/>
                <w:lang w:eastAsia="en-GB"/>
              </w:rPr>
              <w:t>n1PUCCH-AN-P0, n1PUCCH-AN-P1</w:t>
            </w:r>
          </w:p>
          <w:p w14:paraId="60E39A84" w14:textId="77777777" w:rsidR="009722D5" w:rsidRPr="00E804C9" w:rsidRDefault="009722D5" w:rsidP="005411BB">
            <w:pPr>
              <w:pStyle w:val="TAL"/>
              <w:rPr>
                <w:lang w:eastAsia="en-GB"/>
              </w:rPr>
            </w:pPr>
            <w:r w:rsidRPr="00E804C9">
              <w:rPr>
                <w:lang w:eastAsia="en-GB"/>
              </w:rPr>
              <w:t xml:space="preserve">Parameter: </w:t>
            </w:r>
            <w:r w:rsidRPr="00E804C9">
              <w:rPr>
                <w:position w:val="-12"/>
                <w:lang w:eastAsia="en-GB"/>
              </w:rPr>
              <w:object w:dxaOrig="720" w:dyaOrig="380" w14:anchorId="47805EFA">
                <v:shape id="_x0000_i1185" type="#_x0000_t75" style="width:36.45pt;height:18.7pt" o:ole="">
                  <v:imagedata r:id="rId333" o:title=""/>
                </v:shape>
                <o:OLEObject Type="Embed" ProgID="Equation.3" ShapeID="_x0000_i1185" DrawAspect="Content" ObjectID="_1786350809" r:id="rId334"/>
              </w:object>
            </w:r>
            <w:r w:rsidRPr="00E804C9">
              <w:rPr>
                <w:lang w:eastAsia="en-GB"/>
              </w:rPr>
              <w:t>, for antenna port P0 and for antenna port P1 respectively, see TS 36.216, [55</w:t>
            </w:r>
            <w:r w:rsidR="007A2129" w:rsidRPr="00E804C9">
              <w:rPr>
                <w:lang w:eastAsia="en-GB"/>
              </w:rPr>
              <w:t>]</w:t>
            </w:r>
            <w:r w:rsidRPr="00E804C9">
              <w:rPr>
                <w:lang w:eastAsia="en-GB"/>
              </w:rPr>
              <w:t xml:space="preserve">, </w:t>
            </w:r>
            <w:r w:rsidR="007A2129" w:rsidRPr="00E804C9">
              <w:rPr>
                <w:lang w:eastAsia="en-GB"/>
              </w:rPr>
              <w:t xml:space="preserve">clause </w:t>
            </w:r>
            <w:r w:rsidRPr="00E804C9">
              <w:rPr>
                <w:lang w:eastAsia="en-GB"/>
              </w:rPr>
              <w:t>7.5.1</w:t>
            </w:r>
            <w:r w:rsidR="007A2129" w:rsidRPr="00E804C9">
              <w:rPr>
                <w:lang w:eastAsia="en-GB"/>
              </w:rPr>
              <w:t>,</w:t>
            </w:r>
            <w:r w:rsidRPr="00E804C9">
              <w:rPr>
                <w:lang w:eastAsia="en-GB"/>
              </w:rPr>
              <w:t xml:space="preserve"> for FDD and [55</w:t>
            </w:r>
            <w:r w:rsidR="007A2129" w:rsidRPr="00E804C9">
              <w:rPr>
                <w:lang w:eastAsia="en-GB"/>
              </w:rPr>
              <w:t>]</w:t>
            </w:r>
            <w:r w:rsidRPr="00E804C9">
              <w:rPr>
                <w:lang w:eastAsia="en-GB"/>
              </w:rPr>
              <w:t xml:space="preserve">, </w:t>
            </w:r>
            <w:r w:rsidR="007A2129" w:rsidRPr="00E804C9">
              <w:rPr>
                <w:lang w:eastAsia="en-GB"/>
              </w:rPr>
              <w:t xml:space="preserve">clause </w:t>
            </w:r>
            <w:r w:rsidRPr="00E804C9">
              <w:rPr>
                <w:lang w:eastAsia="en-GB"/>
              </w:rPr>
              <w:t xml:space="preserve">7.5.2 for TDD. </w:t>
            </w:r>
          </w:p>
        </w:tc>
      </w:tr>
      <w:tr w:rsidR="00E804C9" w:rsidRPr="00E804C9" w14:paraId="1A1D75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4624EF" w14:textId="77777777" w:rsidR="009722D5" w:rsidRPr="00E804C9" w:rsidRDefault="009722D5" w:rsidP="005411BB">
            <w:pPr>
              <w:pStyle w:val="TAL"/>
              <w:rPr>
                <w:b/>
                <w:i/>
                <w:lang w:eastAsia="en-GB"/>
              </w:rPr>
            </w:pPr>
            <w:r w:rsidRPr="00E804C9">
              <w:rPr>
                <w:b/>
                <w:i/>
                <w:lang w:eastAsia="en-GB"/>
              </w:rPr>
              <w:t>pdsch-Start</w:t>
            </w:r>
          </w:p>
          <w:p w14:paraId="5103CEB2" w14:textId="77777777" w:rsidR="009722D5" w:rsidRPr="00E804C9" w:rsidRDefault="009722D5" w:rsidP="005411BB">
            <w:pPr>
              <w:pStyle w:val="TAL"/>
              <w:rPr>
                <w:lang w:eastAsia="en-GB"/>
              </w:rPr>
            </w:pPr>
            <w:r w:rsidRPr="00E804C9">
              <w:rPr>
                <w:lang w:eastAsia="en-GB"/>
              </w:rPr>
              <w:t xml:space="preserve">Parameter: </w:t>
            </w:r>
            <w:r w:rsidRPr="00E804C9">
              <w:rPr>
                <w:i/>
                <w:iCs/>
                <w:lang w:eastAsia="en-GB"/>
              </w:rPr>
              <w:t>DL-StartSymbol</w:t>
            </w:r>
            <w:r w:rsidRPr="00E804C9">
              <w:rPr>
                <w:iCs/>
                <w:lang w:eastAsia="en-GB"/>
              </w:rPr>
              <w:t>,</w:t>
            </w:r>
            <w:r w:rsidRPr="00E804C9">
              <w:rPr>
                <w:i/>
                <w:iCs/>
                <w:lang w:eastAsia="en-GB"/>
              </w:rPr>
              <w:t xml:space="preserve"> </w:t>
            </w:r>
            <w:r w:rsidRPr="00E804C9">
              <w:rPr>
                <w:lang w:eastAsia="en-GB"/>
              </w:rPr>
              <w:t>see TS 36.216 [55</w:t>
            </w:r>
            <w:r w:rsidR="007A2129" w:rsidRPr="00E804C9">
              <w:rPr>
                <w:lang w:eastAsia="en-GB"/>
              </w:rPr>
              <w:t>]</w:t>
            </w:r>
            <w:r w:rsidRPr="00E804C9">
              <w:rPr>
                <w:lang w:eastAsia="en-GB"/>
              </w:rPr>
              <w:t>, Table 5.4-1.</w:t>
            </w:r>
          </w:p>
        </w:tc>
      </w:tr>
      <w:tr w:rsidR="00E804C9" w:rsidRPr="00E804C9" w14:paraId="6ACD6699" w14:textId="77777777" w:rsidTr="005411BB">
        <w:tc>
          <w:tcPr>
            <w:tcW w:w="9639" w:type="dxa"/>
          </w:tcPr>
          <w:p w14:paraId="773B46F3" w14:textId="77777777" w:rsidR="009722D5" w:rsidRPr="00E804C9" w:rsidRDefault="009722D5" w:rsidP="005411BB">
            <w:pPr>
              <w:pStyle w:val="TAL"/>
              <w:rPr>
                <w:lang w:eastAsia="en-GB"/>
              </w:rPr>
            </w:pPr>
            <w:r w:rsidRPr="00E804C9">
              <w:rPr>
                <w:b/>
                <w:i/>
                <w:lang w:eastAsia="en-GB"/>
              </w:rPr>
              <w:t>resourceAllocationType</w:t>
            </w:r>
          </w:p>
          <w:p w14:paraId="381DD050" w14:textId="77777777" w:rsidR="009722D5" w:rsidRPr="00E804C9" w:rsidRDefault="009722D5" w:rsidP="005411BB">
            <w:pPr>
              <w:pStyle w:val="TAL"/>
              <w:rPr>
                <w:lang w:eastAsia="en-GB"/>
              </w:rPr>
            </w:pPr>
            <w:r w:rsidRPr="00E804C9">
              <w:rPr>
                <w:lang w:eastAsia="en-GB"/>
              </w:rPr>
              <w:t>Represents the resource allocation used: type 0, type 1 or type 2 according to TS 36.213 [23</w:t>
            </w:r>
            <w:r w:rsidR="007A2129" w:rsidRPr="00E804C9">
              <w:rPr>
                <w:lang w:eastAsia="en-GB"/>
              </w:rPr>
              <w:t>]</w:t>
            </w:r>
            <w:r w:rsidRPr="00E804C9">
              <w:rPr>
                <w:lang w:eastAsia="en-GB"/>
              </w:rPr>
              <w:t xml:space="preserve">, </w:t>
            </w:r>
            <w:r w:rsidR="007A2129" w:rsidRPr="00E804C9">
              <w:rPr>
                <w:lang w:eastAsia="en-GB"/>
              </w:rPr>
              <w:t xml:space="preserve">clause </w:t>
            </w:r>
            <w:r w:rsidRPr="00E804C9">
              <w:rPr>
                <w:lang w:eastAsia="en-GB"/>
              </w:rPr>
              <w:t>7.1.6. Value type0 corresponds to type 0, value type1 corresponds to type 1, value type2Localized corresponds to type 2 with localized virtual resource blocks and type2Distributed corresponds to type 2 with distributed virtual resource blocks.</w:t>
            </w:r>
          </w:p>
        </w:tc>
      </w:tr>
      <w:tr w:rsidR="00E804C9" w:rsidRPr="00E804C9" w14:paraId="7BCE350A" w14:textId="77777777" w:rsidTr="005411BB">
        <w:tc>
          <w:tcPr>
            <w:tcW w:w="9639" w:type="dxa"/>
          </w:tcPr>
          <w:p w14:paraId="64E5FE1B" w14:textId="77777777" w:rsidR="009722D5" w:rsidRPr="00E804C9" w:rsidRDefault="009722D5" w:rsidP="005411BB">
            <w:pPr>
              <w:pStyle w:val="TAL"/>
              <w:rPr>
                <w:lang w:eastAsia="en-GB"/>
              </w:rPr>
            </w:pPr>
            <w:r w:rsidRPr="00E804C9">
              <w:rPr>
                <w:b/>
                <w:i/>
                <w:lang w:eastAsia="en-GB"/>
              </w:rPr>
              <w:t>resourceBlockAssignment</w:t>
            </w:r>
          </w:p>
          <w:p w14:paraId="66523BD5" w14:textId="77777777" w:rsidR="009722D5" w:rsidRPr="00E804C9" w:rsidRDefault="009722D5" w:rsidP="005411BB">
            <w:pPr>
              <w:pStyle w:val="TAL"/>
              <w:rPr>
                <w:lang w:eastAsia="en-GB"/>
              </w:rPr>
            </w:pPr>
            <w:r w:rsidRPr="00E804C9">
              <w:rPr>
                <w:lang w:eastAsia="en-GB"/>
              </w:rPr>
              <w:t>Indicates the resource block assignment bits according to TS 36.213 [23</w:t>
            </w:r>
            <w:r w:rsidR="007A2129" w:rsidRPr="00E804C9">
              <w:rPr>
                <w:lang w:eastAsia="en-GB"/>
              </w:rPr>
              <w:t>]</w:t>
            </w:r>
            <w:r w:rsidRPr="00E804C9">
              <w:rPr>
                <w:lang w:eastAsia="en-GB"/>
              </w:rPr>
              <w:t xml:space="preserve">, </w:t>
            </w:r>
            <w:r w:rsidR="007A2129" w:rsidRPr="00E804C9">
              <w:rPr>
                <w:lang w:eastAsia="en-GB"/>
              </w:rPr>
              <w:t xml:space="preserve">clause </w:t>
            </w:r>
            <w:r w:rsidRPr="00E804C9">
              <w:rPr>
                <w:lang w:eastAsia="en-GB"/>
              </w:rPr>
              <w:t xml:space="preserve">7.1.6. Value type01 corresponds to type 0 and type 1, and the value type2 corresponds to type 2. </w:t>
            </w:r>
            <w:r w:rsidRPr="00E804C9">
              <w:rPr>
                <w:sz w:val="20"/>
                <w:lang w:eastAsia="en-GB"/>
              </w:rPr>
              <w:t>Value nrb6 corresponds to a downlink system bandwidth of 6 resource blocks, value nrb15 corresponds to a downlink system bandwidth of 15 resource blocks, and so on.</w:t>
            </w:r>
          </w:p>
        </w:tc>
      </w:tr>
      <w:tr w:rsidR="00E804C9" w:rsidRPr="00E804C9" w14:paraId="287252CC"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0D5B898" w14:textId="77777777" w:rsidR="009722D5" w:rsidRPr="00E804C9" w:rsidRDefault="009722D5" w:rsidP="005411BB">
            <w:pPr>
              <w:pStyle w:val="TAL"/>
              <w:rPr>
                <w:lang w:eastAsia="en-GB"/>
              </w:rPr>
            </w:pPr>
            <w:r w:rsidRPr="00E804C9">
              <w:rPr>
                <w:b/>
                <w:i/>
                <w:lang w:eastAsia="en-GB"/>
              </w:rPr>
              <w:t>subframeConfigPatternFDD</w:t>
            </w:r>
          </w:p>
          <w:p w14:paraId="121771B8" w14:textId="77777777" w:rsidR="009722D5" w:rsidRPr="00E804C9" w:rsidRDefault="009722D5" w:rsidP="005411BB">
            <w:pPr>
              <w:pStyle w:val="TAL"/>
              <w:rPr>
                <w:lang w:eastAsia="en-GB"/>
              </w:rPr>
            </w:pPr>
            <w:r w:rsidRPr="00E804C9">
              <w:rPr>
                <w:lang w:eastAsia="en-GB"/>
              </w:rPr>
              <w:t xml:space="preserve">Parameter: </w:t>
            </w:r>
            <w:r w:rsidRPr="00E804C9">
              <w:rPr>
                <w:i/>
                <w:lang w:eastAsia="en-GB"/>
              </w:rPr>
              <w:t>SubframeConfigurationFDD</w:t>
            </w:r>
            <w:r w:rsidRPr="00E804C9">
              <w:rPr>
                <w:lang w:eastAsia="en-GB"/>
              </w:rPr>
              <w:t>, see TS 36.216 [55</w:t>
            </w:r>
            <w:r w:rsidR="007A2129" w:rsidRPr="00E804C9">
              <w:rPr>
                <w:lang w:eastAsia="en-GB"/>
              </w:rPr>
              <w:t>]</w:t>
            </w:r>
            <w:r w:rsidRPr="00E804C9">
              <w:rPr>
                <w:lang w:eastAsia="en-GB"/>
              </w:rPr>
              <w:t xml:space="preserve">, Table 5.2-1. Defines the DL subframe configuration for eNB-to-RN transmission, i.e. those subframes in which the eNB may indicate downlink assignments for the RN. The radio frame in which the pattern starts (i.e. the radio frame in which the first bit of the </w:t>
            </w:r>
            <w:r w:rsidRPr="00E804C9">
              <w:rPr>
                <w:i/>
                <w:lang w:eastAsia="en-GB"/>
              </w:rPr>
              <w:t>subframeConfigPatternFDD</w:t>
            </w:r>
            <w:r w:rsidRPr="00E804C9">
              <w:rPr>
                <w:lang w:eastAsia="en-GB"/>
              </w:rPr>
              <w:t xml:space="preserve"> corresponds to subframe #0) occurs when SFN mod 4 = 0.</w:t>
            </w:r>
          </w:p>
        </w:tc>
      </w:tr>
      <w:tr w:rsidR="009722D5" w:rsidRPr="00E804C9" w14:paraId="5F00BAC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DF235E" w14:textId="77777777" w:rsidR="009722D5" w:rsidRPr="00E804C9" w:rsidRDefault="009722D5" w:rsidP="005411BB">
            <w:pPr>
              <w:pStyle w:val="TAL"/>
              <w:rPr>
                <w:lang w:eastAsia="en-GB"/>
              </w:rPr>
            </w:pPr>
            <w:r w:rsidRPr="00E804C9">
              <w:rPr>
                <w:b/>
                <w:i/>
                <w:lang w:eastAsia="en-GB"/>
              </w:rPr>
              <w:t>subframeConfigPatternTDD</w:t>
            </w:r>
          </w:p>
          <w:p w14:paraId="3F5C9D06" w14:textId="77777777" w:rsidR="009722D5" w:rsidRPr="00E804C9" w:rsidRDefault="009722D5" w:rsidP="005411BB">
            <w:pPr>
              <w:pStyle w:val="TAL"/>
              <w:rPr>
                <w:lang w:eastAsia="en-GB"/>
              </w:rPr>
            </w:pPr>
            <w:r w:rsidRPr="00E804C9">
              <w:rPr>
                <w:lang w:eastAsia="en-GB"/>
              </w:rPr>
              <w:t xml:space="preserve">Parameter: </w:t>
            </w:r>
            <w:r w:rsidRPr="00E804C9">
              <w:rPr>
                <w:i/>
                <w:lang w:eastAsia="en-GB"/>
              </w:rPr>
              <w:t>SubframeConfigurationTDD</w:t>
            </w:r>
            <w:r w:rsidRPr="00E804C9">
              <w:rPr>
                <w:lang w:eastAsia="en-GB"/>
              </w:rPr>
              <w:t>, see TS 36.216 [55</w:t>
            </w:r>
            <w:r w:rsidR="007A2129" w:rsidRPr="00E804C9">
              <w:rPr>
                <w:lang w:eastAsia="en-GB"/>
              </w:rPr>
              <w:t>]</w:t>
            </w:r>
            <w:r w:rsidRPr="00E804C9">
              <w:rPr>
                <w:lang w:eastAsia="en-GB"/>
              </w:rPr>
              <w:t>, Table 5.2-2. Defines the DL and UL subframe configuration for eNB-RN transmission.</w:t>
            </w:r>
          </w:p>
        </w:tc>
      </w:tr>
    </w:tbl>
    <w:p w14:paraId="3A0A6F10" w14:textId="77777777" w:rsidR="009722D5" w:rsidRPr="00E804C9" w:rsidRDefault="009722D5" w:rsidP="009722D5">
      <w:pPr>
        <w:rPr>
          <w:iCs/>
        </w:rPr>
      </w:pPr>
    </w:p>
    <w:p w14:paraId="3D537B93" w14:textId="77777777" w:rsidR="00385237" w:rsidRPr="00E804C9" w:rsidRDefault="00385237" w:rsidP="00B30B82">
      <w:pPr>
        <w:pStyle w:val="Heading4"/>
        <w:rPr>
          <w:i/>
        </w:rPr>
      </w:pPr>
      <w:bookmarkStart w:id="8528" w:name="_Toc29342614"/>
      <w:bookmarkStart w:id="8529" w:name="_Toc29343753"/>
      <w:bookmarkStart w:id="8530" w:name="_Toc36567019"/>
      <w:bookmarkStart w:id="8531" w:name="_Toc36810459"/>
      <w:bookmarkStart w:id="8532" w:name="_Toc36846823"/>
      <w:bookmarkStart w:id="8533" w:name="_Toc36939476"/>
      <w:bookmarkStart w:id="8534" w:name="_Toc37082456"/>
      <w:bookmarkStart w:id="8535" w:name="_Toc46481093"/>
      <w:bookmarkStart w:id="8536" w:name="_Toc46482327"/>
      <w:bookmarkStart w:id="8537" w:name="_Toc46483561"/>
      <w:bookmarkStart w:id="8538" w:name="_Toc171495242"/>
      <w:r w:rsidRPr="00E804C9">
        <w:rPr>
          <w:i/>
        </w:rPr>
        <w:t>–</w:t>
      </w:r>
      <w:r w:rsidRPr="00E804C9">
        <w:rPr>
          <w:i/>
        </w:rPr>
        <w:tab/>
      </w:r>
      <w:r w:rsidRPr="00E804C9">
        <w:rPr>
          <w:i/>
          <w:noProof/>
        </w:rPr>
        <w:t>RSS-Config</w:t>
      </w:r>
      <w:bookmarkEnd w:id="8528"/>
      <w:bookmarkEnd w:id="8529"/>
      <w:bookmarkEnd w:id="8530"/>
      <w:bookmarkEnd w:id="8531"/>
      <w:bookmarkEnd w:id="8532"/>
      <w:bookmarkEnd w:id="8533"/>
      <w:bookmarkEnd w:id="8534"/>
      <w:bookmarkEnd w:id="8535"/>
      <w:bookmarkEnd w:id="8536"/>
      <w:bookmarkEnd w:id="8537"/>
      <w:bookmarkEnd w:id="8538"/>
    </w:p>
    <w:p w14:paraId="46B88A2C" w14:textId="77777777" w:rsidR="00385237" w:rsidRPr="00E804C9" w:rsidRDefault="00385237" w:rsidP="00385237">
      <w:r w:rsidRPr="00E804C9">
        <w:t xml:space="preserve">The IE </w:t>
      </w:r>
      <w:r w:rsidRPr="00E804C9">
        <w:rPr>
          <w:i/>
          <w:noProof/>
        </w:rPr>
        <w:t>RSS-Config</w:t>
      </w:r>
      <w:r w:rsidRPr="00E804C9">
        <w:t xml:space="preserve"> is used to specify the RSS configuration</w:t>
      </w:r>
      <w:r w:rsidRPr="00E804C9">
        <w:rPr>
          <w:lang w:eastAsia="zh-CN"/>
        </w:rPr>
        <w:t>, see TS 36.211 [21].</w:t>
      </w:r>
    </w:p>
    <w:p w14:paraId="309996AC" w14:textId="77777777" w:rsidR="00385237" w:rsidRPr="00E804C9" w:rsidRDefault="00385237" w:rsidP="00385237">
      <w:pPr>
        <w:keepNext/>
        <w:keepLines/>
        <w:spacing w:before="60"/>
        <w:jc w:val="center"/>
        <w:rPr>
          <w:rFonts w:ascii="Arial" w:hAnsi="Arial"/>
          <w:b/>
          <w:bCs/>
          <w:i/>
          <w:iCs/>
          <w:noProof/>
          <w:lang w:eastAsia="x-none"/>
        </w:rPr>
      </w:pPr>
      <w:r w:rsidRPr="00E804C9">
        <w:rPr>
          <w:rFonts w:ascii="Arial" w:hAnsi="Arial"/>
          <w:b/>
          <w:bCs/>
          <w:i/>
          <w:iCs/>
          <w:noProof/>
          <w:lang w:eastAsia="x-none"/>
        </w:rPr>
        <w:t xml:space="preserve">RSS-Config </w:t>
      </w:r>
      <w:r w:rsidRPr="00E804C9">
        <w:rPr>
          <w:rFonts w:ascii="Arial" w:hAnsi="Arial"/>
          <w:b/>
          <w:bCs/>
          <w:iCs/>
          <w:noProof/>
          <w:lang w:eastAsia="x-none"/>
        </w:rPr>
        <w:t>information element</w:t>
      </w:r>
    </w:p>
    <w:p w14:paraId="0F36126A" w14:textId="77777777" w:rsidR="00385237" w:rsidRPr="00E804C9" w:rsidRDefault="00385237" w:rsidP="00C302FE">
      <w:pPr>
        <w:pStyle w:val="PL"/>
        <w:shd w:val="clear" w:color="auto" w:fill="E6E6E6"/>
      </w:pPr>
      <w:r w:rsidRPr="00E804C9">
        <w:t>-- ASN1START</w:t>
      </w:r>
    </w:p>
    <w:p w14:paraId="286D1C64" w14:textId="77777777" w:rsidR="00385237" w:rsidRPr="00E804C9" w:rsidRDefault="00385237" w:rsidP="00C302FE">
      <w:pPr>
        <w:pStyle w:val="PL"/>
        <w:shd w:val="clear" w:color="auto" w:fill="E6E6E6"/>
      </w:pPr>
    </w:p>
    <w:p w14:paraId="7CE6DE6C" w14:textId="77777777" w:rsidR="00385237" w:rsidRPr="00E804C9" w:rsidRDefault="00385237" w:rsidP="00C302FE">
      <w:pPr>
        <w:pStyle w:val="PL"/>
        <w:shd w:val="clear" w:color="auto" w:fill="E6E6E6"/>
      </w:pPr>
      <w:r w:rsidRPr="00E804C9">
        <w:t>RSS-Config-r15 ::=</w:t>
      </w:r>
      <w:r w:rsidRPr="00E804C9">
        <w:tab/>
      </w:r>
      <w:r w:rsidRPr="00E804C9">
        <w:tab/>
      </w:r>
      <w:r w:rsidRPr="00E804C9">
        <w:tab/>
      </w:r>
      <w:r w:rsidRPr="00E804C9">
        <w:tab/>
        <w:t>SEQUENCE {</w:t>
      </w:r>
    </w:p>
    <w:p w14:paraId="3FEFDAFB" w14:textId="77777777" w:rsidR="00385237" w:rsidRPr="00E804C9" w:rsidRDefault="00385237" w:rsidP="00C302FE">
      <w:pPr>
        <w:pStyle w:val="PL"/>
        <w:shd w:val="clear" w:color="auto" w:fill="E6E6E6"/>
      </w:pPr>
      <w:r w:rsidRPr="00E804C9">
        <w:tab/>
        <w:t>duration-r15</w:t>
      </w:r>
      <w:r w:rsidRPr="00E804C9">
        <w:tab/>
      </w:r>
      <w:r w:rsidRPr="00E804C9">
        <w:tab/>
      </w:r>
      <w:r w:rsidRPr="00E804C9">
        <w:tab/>
      </w:r>
      <w:r w:rsidRPr="00E804C9">
        <w:tab/>
      </w:r>
      <w:r w:rsidRPr="00E804C9">
        <w:tab/>
        <w:t>ENUMERATED {sf8, sf16, sf32, sf40},</w:t>
      </w:r>
    </w:p>
    <w:p w14:paraId="6FB0B1DD" w14:textId="77777777" w:rsidR="00385237" w:rsidRPr="00E804C9" w:rsidRDefault="00385237" w:rsidP="00C302FE">
      <w:pPr>
        <w:pStyle w:val="PL"/>
        <w:shd w:val="clear" w:color="auto" w:fill="E6E6E6"/>
      </w:pPr>
      <w:r w:rsidRPr="00E804C9">
        <w:tab/>
        <w:t>freqLocation-r15</w:t>
      </w:r>
      <w:r w:rsidRPr="00E804C9">
        <w:tab/>
      </w:r>
      <w:r w:rsidRPr="00E804C9">
        <w:tab/>
      </w:r>
      <w:r w:rsidRPr="00E804C9">
        <w:tab/>
      </w:r>
      <w:r w:rsidRPr="00E804C9">
        <w:tab/>
      </w:r>
      <w:r w:rsidRPr="00E804C9">
        <w:tab/>
        <w:t>INTEGER (0..98),</w:t>
      </w:r>
    </w:p>
    <w:p w14:paraId="68A44D97" w14:textId="77777777" w:rsidR="00385237" w:rsidRPr="00E804C9" w:rsidRDefault="00385237" w:rsidP="00C302FE">
      <w:pPr>
        <w:pStyle w:val="PL"/>
        <w:shd w:val="clear" w:color="auto" w:fill="E6E6E6"/>
      </w:pPr>
      <w:r w:rsidRPr="00E804C9">
        <w:tab/>
        <w:t>periodicity-r15</w:t>
      </w:r>
      <w:r w:rsidRPr="00E804C9">
        <w:tab/>
      </w:r>
      <w:r w:rsidRPr="00E804C9">
        <w:tab/>
      </w:r>
      <w:r w:rsidRPr="00E804C9">
        <w:tab/>
      </w:r>
      <w:r w:rsidRPr="00E804C9">
        <w:tab/>
      </w:r>
      <w:r w:rsidRPr="00E804C9">
        <w:tab/>
        <w:t>ENUMERATED {ms160, ms320, ms640, ms1280},</w:t>
      </w:r>
    </w:p>
    <w:p w14:paraId="02417FB0" w14:textId="77777777" w:rsidR="00385237" w:rsidRPr="00E804C9" w:rsidRDefault="00385237" w:rsidP="00C302FE">
      <w:pPr>
        <w:pStyle w:val="PL"/>
        <w:shd w:val="clear" w:color="auto" w:fill="E6E6E6"/>
      </w:pPr>
      <w:r w:rsidRPr="00E804C9">
        <w:tab/>
        <w:t>powerBoost-r15</w:t>
      </w:r>
      <w:r w:rsidRPr="00E804C9">
        <w:tab/>
      </w:r>
      <w:r w:rsidRPr="00E804C9">
        <w:tab/>
      </w:r>
      <w:r w:rsidRPr="00E804C9">
        <w:tab/>
      </w:r>
      <w:r w:rsidRPr="00E804C9">
        <w:tab/>
      </w:r>
      <w:r w:rsidRPr="00E804C9">
        <w:tab/>
        <w:t>ENUMERATED {dB0, dB3, dB4dot8, dB6},</w:t>
      </w:r>
    </w:p>
    <w:p w14:paraId="25CC30A5" w14:textId="77777777" w:rsidR="00385237" w:rsidRPr="00E804C9" w:rsidRDefault="00385237" w:rsidP="00C302FE">
      <w:pPr>
        <w:pStyle w:val="PL"/>
        <w:shd w:val="clear" w:color="auto" w:fill="E6E6E6"/>
      </w:pPr>
      <w:r w:rsidRPr="00E804C9">
        <w:tab/>
        <w:t>timeOffset-r15</w:t>
      </w:r>
      <w:r w:rsidRPr="00E804C9">
        <w:tab/>
      </w:r>
      <w:r w:rsidRPr="00E804C9">
        <w:tab/>
      </w:r>
      <w:r w:rsidRPr="00E804C9">
        <w:tab/>
      </w:r>
      <w:r w:rsidRPr="00E804C9">
        <w:tab/>
      </w:r>
      <w:r w:rsidRPr="00E804C9">
        <w:tab/>
        <w:t>INTEGER (0..31)</w:t>
      </w:r>
    </w:p>
    <w:p w14:paraId="2572FC24" w14:textId="77777777" w:rsidR="00385237" w:rsidRPr="00E804C9" w:rsidRDefault="00385237" w:rsidP="00C302FE">
      <w:pPr>
        <w:pStyle w:val="PL"/>
        <w:shd w:val="clear" w:color="auto" w:fill="E6E6E6"/>
      </w:pPr>
      <w:r w:rsidRPr="00E804C9">
        <w:t>}</w:t>
      </w:r>
    </w:p>
    <w:p w14:paraId="473FC586" w14:textId="77777777" w:rsidR="00385237" w:rsidRPr="00E804C9" w:rsidRDefault="00385237" w:rsidP="00C302FE">
      <w:pPr>
        <w:pStyle w:val="PL"/>
        <w:shd w:val="clear" w:color="auto" w:fill="E6E6E6"/>
      </w:pPr>
    </w:p>
    <w:p w14:paraId="7489745A" w14:textId="77777777" w:rsidR="00385237" w:rsidRPr="00E804C9" w:rsidRDefault="00385237" w:rsidP="00C302FE">
      <w:pPr>
        <w:pStyle w:val="PL"/>
        <w:shd w:val="clear" w:color="auto" w:fill="E6E6E6"/>
      </w:pPr>
      <w:r w:rsidRPr="00E804C9">
        <w:t>-- ASN1STOP</w:t>
      </w:r>
    </w:p>
    <w:p w14:paraId="58419642" w14:textId="77777777" w:rsidR="00385237" w:rsidRPr="00E804C9" w:rsidRDefault="00385237"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E804C9" w:rsidRPr="00E804C9" w14:paraId="73B3D2DA"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672E3BAA" w14:textId="77777777" w:rsidR="00385237" w:rsidRPr="00E804C9" w:rsidRDefault="00385237" w:rsidP="004A5246">
            <w:pPr>
              <w:pStyle w:val="TAH"/>
            </w:pPr>
            <w:r w:rsidRPr="00E804C9">
              <w:rPr>
                <w:i/>
                <w:noProof/>
              </w:rPr>
              <w:lastRenderedPageBreak/>
              <w:t>RSS-Config</w:t>
            </w:r>
            <w:r w:rsidRPr="00E804C9">
              <w:rPr>
                <w:noProof/>
              </w:rPr>
              <w:t xml:space="preserve"> field descriptions</w:t>
            </w:r>
          </w:p>
        </w:tc>
      </w:tr>
      <w:tr w:rsidR="00E804C9" w:rsidRPr="00E804C9" w14:paraId="64856C7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54ACFD30" w14:textId="77777777" w:rsidR="00385237" w:rsidRPr="00E804C9" w:rsidRDefault="00385237" w:rsidP="004A5246">
            <w:pPr>
              <w:pStyle w:val="TAL"/>
              <w:rPr>
                <w:b/>
                <w:i/>
                <w:noProof/>
              </w:rPr>
            </w:pPr>
            <w:r w:rsidRPr="00E804C9">
              <w:rPr>
                <w:b/>
                <w:i/>
                <w:noProof/>
              </w:rPr>
              <w:t>duration</w:t>
            </w:r>
          </w:p>
          <w:p w14:paraId="0B7A0E5B" w14:textId="77777777" w:rsidR="00385237" w:rsidRPr="00E804C9" w:rsidRDefault="00385237" w:rsidP="004A5246">
            <w:pPr>
              <w:pStyle w:val="TAL"/>
              <w:rPr>
                <w:noProof/>
              </w:rPr>
            </w:pPr>
            <w:r w:rsidRPr="00E804C9">
              <w:rPr>
                <w:noProof/>
              </w:rPr>
              <w:t xml:space="preserve">Duration of RSS in subframes. </w:t>
            </w:r>
            <w:r w:rsidRPr="00E804C9">
              <w:t xml:space="preserve">Value sf8 corresponds to 8 subframes, value sf16 corresponds to 16 subframes and so on. </w:t>
            </w:r>
          </w:p>
        </w:tc>
      </w:tr>
      <w:tr w:rsidR="00E804C9" w:rsidRPr="00E804C9" w14:paraId="67321212"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6D9EB591" w14:textId="77777777" w:rsidR="00385237" w:rsidRPr="00E804C9" w:rsidRDefault="00385237" w:rsidP="004A5246">
            <w:pPr>
              <w:pStyle w:val="TAL"/>
              <w:rPr>
                <w:b/>
                <w:i/>
              </w:rPr>
            </w:pPr>
            <w:bookmarkStart w:id="8539" w:name="_Hlk515551881"/>
            <w:r w:rsidRPr="00E804C9">
              <w:rPr>
                <w:b/>
                <w:i/>
              </w:rPr>
              <w:t>freqLocation</w:t>
            </w:r>
          </w:p>
          <w:p w14:paraId="7CA87F8C" w14:textId="77777777" w:rsidR="00385237" w:rsidRPr="00E804C9" w:rsidRDefault="00385237" w:rsidP="004A5246">
            <w:pPr>
              <w:pStyle w:val="TAL"/>
              <w:rPr>
                <w:noProof/>
              </w:rPr>
            </w:pPr>
            <w:r w:rsidRPr="00E804C9">
              <w:t xml:space="preserve">Frequency location (lowest PRB number) of RSS. </w:t>
            </w:r>
          </w:p>
        </w:tc>
      </w:tr>
      <w:bookmarkEnd w:id="8539"/>
      <w:tr w:rsidR="00E804C9" w:rsidRPr="00E804C9" w14:paraId="67689B5C"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06EC3241" w14:textId="77777777" w:rsidR="00385237" w:rsidRPr="00E804C9" w:rsidRDefault="00385237" w:rsidP="004A5246">
            <w:pPr>
              <w:pStyle w:val="TAL"/>
              <w:rPr>
                <w:b/>
                <w:i/>
                <w:noProof/>
              </w:rPr>
            </w:pPr>
            <w:r w:rsidRPr="00E804C9">
              <w:rPr>
                <w:b/>
                <w:i/>
                <w:noProof/>
              </w:rPr>
              <w:t>periodicity</w:t>
            </w:r>
          </w:p>
          <w:p w14:paraId="2E50A8CD" w14:textId="77777777" w:rsidR="00385237" w:rsidRPr="00E804C9" w:rsidRDefault="00385237" w:rsidP="004A5246">
            <w:pPr>
              <w:pStyle w:val="TAL"/>
              <w:rPr>
                <w:iCs/>
                <w:kern w:val="2"/>
              </w:rPr>
            </w:pPr>
            <w:r w:rsidRPr="00E804C9">
              <w:rPr>
                <w:noProof/>
              </w:rPr>
              <w:t xml:space="preserve">Periodicity of RSS. </w:t>
            </w:r>
            <w:r w:rsidRPr="00E804C9">
              <w:t>Value ms160 corresponds to 160 ms, value ms320 corresponds to 320 ms and so on.</w:t>
            </w:r>
          </w:p>
        </w:tc>
      </w:tr>
      <w:tr w:rsidR="00E804C9" w:rsidRPr="00E804C9" w14:paraId="31E32201"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331CFEED" w14:textId="77777777" w:rsidR="00385237" w:rsidRPr="00E804C9" w:rsidRDefault="00385237" w:rsidP="004A5246">
            <w:pPr>
              <w:pStyle w:val="TAL"/>
              <w:rPr>
                <w:b/>
                <w:i/>
                <w:noProof/>
              </w:rPr>
            </w:pPr>
            <w:r w:rsidRPr="00E804C9">
              <w:rPr>
                <w:b/>
                <w:i/>
                <w:noProof/>
              </w:rPr>
              <w:t>powerBoost</w:t>
            </w:r>
          </w:p>
          <w:p w14:paraId="7A6C9027" w14:textId="77777777" w:rsidR="00385237" w:rsidRPr="00E804C9" w:rsidRDefault="00385237" w:rsidP="004A5246">
            <w:pPr>
              <w:pStyle w:val="TAL"/>
              <w:rPr>
                <w:noProof/>
              </w:rPr>
            </w:pPr>
            <w:r w:rsidRPr="00E804C9">
              <w:rPr>
                <w:noProof/>
              </w:rPr>
              <w:t xml:space="preserve">Power offset of RSS relative to CRS in dB. </w:t>
            </w:r>
            <w:r w:rsidRPr="00E804C9">
              <w:t>Value dB0 corresponds to 0 dB, value dB3 corresponds to 3 dB, value dB4dot8 corresponds to 4.8 dB and so on.</w:t>
            </w:r>
          </w:p>
        </w:tc>
      </w:tr>
      <w:tr w:rsidR="00385237" w:rsidRPr="00E804C9" w14:paraId="08BE92C9"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719C4153" w14:textId="77777777" w:rsidR="00385237" w:rsidRPr="00E804C9" w:rsidRDefault="00385237" w:rsidP="004A5246">
            <w:pPr>
              <w:pStyle w:val="TAL"/>
              <w:rPr>
                <w:b/>
                <w:i/>
                <w:iCs/>
                <w:kern w:val="2"/>
              </w:rPr>
            </w:pPr>
            <w:r w:rsidRPr="00E804C9">
              <w:rPr>
                <w:b/>
                <w:i/>
                <w:iCs/>
                <w:kern w:val="2"/>
              </w:rPr>
              <w:t>timeOffset</w:t>
            </w:r>
          </w:p>
          <w:p w14:paraId="1282F980" w14:textId="77777777" w:rsidR="00385237" w:rsidRPr="00E804C9" w:rsidRDefault="00385237" w:rsidP="004A5246">
            <w:pPr>
              <w:pStyle w:val="TAL"/>
              <w:rPr>
                <w:noProof/>
              </w:rPr>
            </w:pPr>
            <w:r w:rsidRPr="00E804C9">
              <w:rPr>
                <w:noProof/>
              </w:rPr>
              <w:t xml:space="preserve">Time offset of RSS in frames. The actual value of time offset is based on the value of </w:t>
            </w:r>
            <w:r w:rsidR="00F4001E" w:rsidRPr="00E804C9">
              <w:rPr>
                <w:i/>
                <w:iCs/>
                <w:noProof/>
              </w:rPr>
              <w:t>periodicity</w:t>
            </w:r>
            <w:r w:rsidRPr="00E804C9">
              <w:rPr>
                <w:noProof/>
              </w:rPr>
              <w:t>, as follows:</w:t>
            </w:r>
          </w:p>
          <w:p w14:paraId="45AA7027" w14:textId="77777777" w:rsidR="00385237" w:rsidRPr="00E804C9" w:rsidRDefault="00385237" w:rsidP="004A5246">
            <w:pPr>
              <w:pStyle w:val="TAL"/>
              <w:rPr>
                <w:noProof/>
              </w:rPr>
            </w:pPr>
            <w:r w:rsidRPr="00E804C9">
              <w:rPr>
                <w:noProof/>
              </w:rPr>
              <w:t xml:space="preserve">For </w:t>
            </w:r>
            <w:r w:rsidR="00F4001E" w:rsidRPr="00E804C9">
              <w:rPr>
                <w:i/>
                <w:iCs/>
                <w:noProof/>
              </w:rPr>
              <w:t>periodicity</w:t>
            </w:r>
            <w:r w:rsidRPr="00E804C9">
              <w:rPr>
                <w:noProof/>
              </w:rPr>
              <w:t xml:space="preserve"> 160 ms, only value range 0 to 15 are applicable. Actual value = </w:t>
            </w:r>
            <w:r w:rsidRPr="00E804C9">
              <w:rPr>
                <w:i/>
                <w:noProof/>
              </w:rPr>
              <w:t>timeOffset</w:t>
            </w:r>
            <w:r w:rsidRPr="00E804C9">
              <w:rPr>
                <w:noProof/>
              </w:rPr>
              <w:t xml:space="preserve"> * 1 frame.</w:t>
            </w:r>
          </w:p>
          <w:p w14:paraId="369D5B0A" w14:textId="77777777" w:rsidR="00385237" w:rsidRPr="00E804C9" w:rsidRDefault="00385237" w:rsidP="004A5246">
            <w:pPr>
              <w:pStyle w:val="TAL"/>
              <w:rPr>
                <w:noProof/>
              </w:rPr>
            </w:pPr>
            <w:r w:rsidRPr="00E804C9">
              <w:rPr>
                <w:noProof/>
              </w:rPr>
              <w:t xml:space="preserve">For </w:t>
            </w:r>
            <w:r w:rsidR="00F4001E" w:rsidRPr="00E804C9">
              <w:rPr>
                <w:i/>
                <w:iCs/>
                <w:noProof/>
              </w:rPr>
              <w:t>periodicity</w:t>
            </w:r>
            <w:r w:rsidRPr="00E804C9">
              <w:rPr>
                <w:noProof/>
              </w:rPr>
              <w:t xml:space="preserve"> 320 ms, actual value = </w:t>
            </w:r>
            <w:r w:rsidRPr="00E804C9">
              <w:rPr>
                <w:i/>
                <w:noProof/>
              </w:rPr>
              <w:t>timeOffset</w:t>
            </w:r>
            <w:r w:rsidRPr="00E804C9">
              <w:rPr>
                <w:noProof/>
              </w:rPr>
              <w:t xml:space="preserve"> * 1 frame.</w:t>
            </w:r>
          </w:p>
          <w:p w14:paraId="4DBA646D" w14:textId="77777777" w:rsidR="00385237" w:rsidRPr="00E804C9" w:rsidRDefault="00385237" w:rsidP="004A5246">
            <w:pPr>
              <w:pStyle w:val="TAL"/>
              <w:rPr>
                <w:noProof/>
              </w:rPr>
            </w:pPr>
            <w:r w:rsidRPr="00E804C9">
              <w:rPr>
                <w:noProof/>
              </w:rPr>
              <w:t xml:space="preserve">For </w:t>
            </w:r>
            <w:r w:rsidR="00F4001E" w:rsidRPr="00E804C9">
              <w:rPr>
                <w:i/>
                <w:iCs/>
                <w:noProof/>
              </w:rPr>
              <w:t>periodicity</w:t>
            </w:r>
            <w:r w:rsidRPr="00E804C9">
              <w:rPr>
                <w:noProof/>
              </w:rPr>
              <w:t xml:space="preserve"> 640 ms, actual value = </w:t>
            </w:r>
            <w:r w:rsidRPr="00E804C9">
              <w:rPr>
                <w:i/>
                <w:noProof/>
              </w:rPr>
              <w:t>timeOffset</w:t>
            </w:r>
            <w:r w:rsidRPr="00E804C9">
              <w:rPr>
                <w:noProof/>
              </w:rPr>
              <w:t xml:space="preserve"> * 2 frames.</w:t>
            </w:r>
          </w:p>
          <w:p w14:paraId="02AB829E" w14:textId="77777777" w:rsidR="00385237" w:rsidRPr="00E804C9" w:rsidRDefault="00385237" w:rsidP="004A5246">
            <w:pPr>
              <w:pStyle w:val="TAL"/>
              <w:rPr>
                <w:noProof/>
              </w:rPr>
            </w:pPr>
            <w:r w:rsidRPr="00E804C9">
              <w:rPr>
                <w:noProof/>
              </w:rPr>
              <w:t xml:space="preserve">For </w:t>
            </w:r>
            <w:r w:rsidR="00F4001E" w:rsidRPr="00E804C9">
              <w:rPr>
                <w:i/>
                <w:iCs/>
                <w:noProof/>
              </w:rPr>
              <w:t>periodicity</w:t>
            </w:r>
            <w:r w:rsidRPr="00E804C9">
              <w:rPr>
                <w:noProof/>
              </w:rPr>
              <w:t xml:space="preserve"> 1280 ms, actual value = </w:t>
            </w:r>
            <w:r w:rsidRPr="00E804C9">
              <w:rPr>
                <w:i/>
                <w:noProof/>
              </w:rPr>
              <w:t>timeOffset</w:t>
            </w:r>
            <w:r w:rsidRPr="00E804C9">
              <w:rPr>
                <w:noProof/>
              </w:rPr>
              <w:t xml:space="preserve"> * 4 frames.</w:t>
            </w:r>
          </w:p>
        </w:tc>
      </w:tr>
    </w:tbl>
    <w:p w14:paraId="1211E305" w14:textId="77777777" w:rsidR="00385237" w:rsidRPr="00E804C9" w:rsidRDefault="00385237" w:rsidP="009722D5">
      <w:pPr>
        <w:rPr>
          <w:iCs/>
        </w:rPr>
      </w:pPr>
    </w:p>
    <w:p w14:paraId="533EF18D" w14:textId="77777777" w:rsidR="009722D5" w:rsidRPr="00E804C9" w:rsidRDefault="009722D5" w:rsidP="009722D5">
      <w:pPr>
        <w:pStyle w:val="Heading4"/>
      </w:pPr>
      <w:bookmarkStart w:id="8540" w:name="_Toc20487319"/>
      <w:bookmarkStart w:id="8541" w:name="_Toc29342615"/>
      <w:bookmarkStart w:id="8542" w:name="_Toc29343754"/>
      <w:bookmarkStart w:id="8543" w:name="_Toc36567020"/>
      <w:bookmarkStart w:id="8544" w:name="_Toc36810460"/>
      <w:bookmarkStart w:id="8545" w:name="_Toc36846824"/>
      <w:bookmarkStart w:id="8546" w:name="_Toc36939477"/>
      <w:bookmarkStart w:id="8547" w:name="_Toc37082457"/>
      <w:bookmarkStart w:id="8548" w:name="_Toc46481094"/>
      <w:bookmarkStart w:id="8549" w:name="_Toc46482328"/>
      <w:bookmarkStart w:id="8550" w:name="_Toc46483562"/>
      <w:bookmarkStart w:id="8551" w:name="_Toc171495243"/>
      <w:r w:rsidRPr="00E804C9">
        <w:t>–</w:t>
      </w:r>
      <w:r w:rsidRPr="00E804C9">
        <w:tab/>
      </w:r>
      <w:r w:rsidRPr="00E804C9">
        <w:rPr>
          <w:i/>
          <w:noProof/>
        </w:rPr>
        <w:t>SchedulingRequestConfig</w:t>
      </w:r>
      <w:bookmarkEnd w:id="8540"/>
      <w:bookmarkEnd w:id="8541"/>
      <w:bookmarkEnd w:id="8542"/>
      <w:bookmarkEnd w:id="8543"/>
      <w:bookmarkEnd w:id="8544"/>
      <w:bookmarkEnd w:id="8545"/>
      <w:bookmarkEnd w:id="8546"/>
      <w:bookmarkEnd w:id="8547"/>
      <w:bookmarkEnd w:id="8548"/>
      <w:bookmarkEnd w:id="8549"/>
      <w:bookmarkEnd w:id="8550"/>
      <w:bookmarkEnd w:id="8551"/>
    </w:p>
    <w:p w14:paraId="30C58866" w14:textId="77777777" w:rsidR="009722D5" w:rsidRPr="00E804C9" w:rsidRDefault="009722D5" w:rsidP="009722D5">
      <w:r w:rsidRPr="00E804C9">
        <w:t xml:space="preserve">The IE </w:t>
      </w:r>
      <w:r w:rsidRPr="00E804C9">
        <w:rPr>
          <w:i/>
          <w:noProof/>
        </w:rPr>
        <w:t xml:space="preserve">SchedulingRequestConfig </w:t>
      </w:r>
      <w:r w:rsidRPr="00E804C9">
        <w:t>is used to specify the Scheduling Request related parameters</w:t>
      </w:r>
    </w:p>
    <w:p w14:paraId="250E8EDE" w14:textId="77777777" w:rsidR="009722D5" w:rsidRPr="00E804C9" w:rsidRDefault="009722D5" w:rsidP="009722D5">
      <w:pPr>
        <w:pStyle w:val="TH"/>
      </w:pPr>
      <w:r w:rsidRPr="00E804C9">
        <w:rPr>
          <w:bCs/>
          <w:i/>
          <w:iCs/>
        </w:rPr>
        <w:t>SchedulingRequestConfig</w:t>
      </w:r>
      <w:r w:rsidRPr="00E804C9">
        <w:rPr>
          <w:noProof/>
        </w:rPr>
        <w:t xml:space="preserve"> information element</w:t>
      </w:r>
    </w:p>
    <w:p w14:paraId="3A8B9E02" w14:textId="77777777" w:rsidR="009722D5" w:rsidRPr="00E804C9" w:rsidRDefault="009722D5" w:rsidP="009722D5">
      <w:pPr>
        <w:pStyle w:val="PL"/>
        <w:shd w:val="clear" w:color="auto" w:fill="E6E6E6"/>
      </w:pPr>
      <w:r w:rsidRPr="00E804C9">
        <w:t>-- ASN1START</w:t>
      </w:r>
    </w:p>
    <w:p w14:paraId="193997E2" w14:textId="77777777" w:rsidR="009722D5" w:rsidRPr="00E804C9" w:rsidRDefault="009722D5" w:rsidP="009722D5">
      <w:pPr>
        <w:pStyle w:val="PL"/>
        <w:shd w:val="clear" w:color="auto" w:fill="E6E6E6"/>
      </w:pPr>
    </w:p>
    <w:p w14:paraId="518474D2" w14:textId="77777777" w:rsidR="009722D5" w:rsidRPr="00E804C9" w:rsidRDefault="009722D5" w:rsidP="009722D5">
      <w:pPr>
        <w:pStyle w:val="PL"/>
        <w:shd w:val="clear" w:color="auto" w:fill="E6E6E6"/>
      </w:pPr>
      <w:r w:rsidRPr="00E804C9">
        <w:t>SchedulingRequestConfig ::=</w:t>
      </w:r>
      <w:r w:rsidRPr="00E804C9">
        <w:tab/>
      </w:r>
      <w:r w:rsidRPr="00E804C9">
        <w:tab/>
        <w:t>CHOICE {</w:t>
      </w:r>
    </w:p>
    <w:p w14:paraId="61826D36" w14:textId="77777777" w:rsidR="009722D5" w:rsidRPr="00E804C9" w:rsidRDefault="009722D5" w:rsidP="009722D5">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63A4910C" w14:textId="77777777" w:rsidR="009722D5" w:rsidRPr="00E804C9" w:rsidRDefault="009722D5" w:rsidP="009722D5">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3B5D70CC" w14:textId="77777777" w:rsidR="009722D5" w:rsidRPr="00E804C9" w:rsidRDefault="009722D5" w:rsidP="009722D5">
      <w:pPr>
        <w:pStyle w:val="PL"/>
        <w:shd w:val="clear" w:color="auto" w:fill="E6E6E6"/>
      </w:pPr>
      <w:r w:rsidRPr="00E804C9">
        <w:tab/>
      </w:r>
      <w:r w:rsidRPr="00E804C9">
        <w:tab/>
        <w:t>sr-PUCCH-ResourceIndex</w:t>
      </w:r>
      <w:r w:rsidRPr="00E804C9">
        <w:tab/>
      </w:r>
      <w:r w:rsidRPr="00E804C9">
        <w:tab/>
      </w:r>
      <w:r w:rsidRPr="00E804C9">
        <w:tab/>
      </w:r>
      <w:r w:rsidRPr="00E804C9">
        <w:tab/>
        <w:t>INTEGER (0..2047),</w:t>
      </w:r>
    </w:p>
    <w:p w14:paraId="0ABD0A1E" w14:textId="77777777" w:rsidR="009722D5" w:rsidRPr="00E804C9" w:rsidRDefault="009722D5" w:rsidP="009722D5">
      <w:pPr>
        <w:pStyle w:val="PL"/>
        <w:shd w:val="clear" w:color="auto" w:fill="E6E6E6"/>
      </w:pPr>
      <w:r w:rsidRPr="00E804C9">
        <w:tab/>
      </w:r>
      <w:r w:rsidRPr="00E804C9">
        <w:tab/>
        <w:t>sr-ConfigIndex</w:t>
      </w:r>
      <w:r w:rsidRPr="00E804C9">
        <w:tab/>
      </w:r>
      <w:r w:rsidRPr="00E804C9">
        <w:tab/>
      </w:r>
      <w:r w:rsidRPr="00E804C9">
        <w:tab/>
      </w:r>
      <w:r w:rsidRPr="00E804C9">
        <w:tab/>
      </w:r>
      <w:r w:rsidRPr="00E804C9">
        <w:tab/>
      </w:r>
      <w:r w:rsidRPr="00E804C9">
        <w:tab/>
        <w:t>INTEGER (0..157),</w:t>
      </w:r>
    </w:p>
    <w:p w14:paraId="1139E9BB" w14:textId="77777777" w:rsidR="009722D5" w:rsidRPr="00E804C9" w:rsidRDefault="009722D5" w:rsidP="009722D5">
      <w:pPr>
        <w:pStyle w:val="PL"/>
        <w:shd w:val="clear" w:color="auto" w:fill="E6E6E6"/>
      </w:pPr>
      <w:r w:rsidRPr="00E804C9">
        <w:tab/>
      </w:r>
      <w:r w:rsidRPr="00E804C9">
        <w:tab/>
        <w:t>dsr-TransMax</w:t>
      </w:r>
      <w:r w:rsidRPr="00E804C9">
        <w:tab/>
      </w:r>
      <w:r w:rsidRPr="00E804C9">
        <w:tab/>
      </w:r>
      <w:r w:rsidRPr="00E804C9">
        <w:tab/>
      </w:r>
      <w:r w:rsidRPr="00E804C9">
        <w:tab/>
      </w:r>
      <w:r w:rsidRPr="00E804C9">
        <w:tab/>
      </w:r>
      <w:r w:rsidRPr="00E804C9">
        <w:tab/>
        <w:t>ENUMERATED {</w:t>
      </w:r>
    </w:p>
    <w:p w14:paraId="75C873B0"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4, n8, n16, n32, n64, spare3, spare2, spare1}</w:t>
      </w:r>
    </w:p>
    <w:p w14:paraId="260B0F17" w14:textId="77777777" w:rsidR="009722D5" w:rsidRPr="00E804C9" w:rsidRDefault="009722D5" w:rsidP="009722D5">
      <w:pPr>
        <w:pStyle w:val="PL"/>
        <w:shd w:val="clear" w:color="auto" w:fill="E6E6E6"/>
      </w:pPr>
      <w:r w:rsidRPr="00E804C9">
        <w:tab/>
        <w:t>}</w:t>
      </w:r>
    </w:p>
    <w:p w14:paraId="114EAB6B" w14:textId="77777777" w:rsidR="009722D5" w:rsidRPr="00E804C9" w:rsidRDefault="009722D5" w:rsidP="009722D5">
      <w:pPr>
        <w:pStyle w:val="PL"/>
        <w:shd w:val="clear" w:color="auto" w:fill="E6E6E6"/>
      </w:pPr>
      <w:r w:rsidRPr="00E804C9">
        <w:t>}</w:t>
      </w:r>
    </w:p>
    <w:p w14:paraId="1212D4FB" w14:textId="77777777" w:rsidR="009722D5" w:rsidRPr="00E804C9" w:rsidRDefault="009722D5" w:rsidP="009722D5">
      <w:pPr>
        <w:pStyle w:val="PL"/>
        <w:shd w:val="clear" w:color="auto" w:fill="E6E6E6"/>
      </w:pPr>
    </w:p>
    <w:p w14:paraId="778161FE" w14:textId="77777777" w:rsidR="009722D5" w:rsidRPr="00E804C9" w:rsidRDefault="009722D5" w:rsidP="009722D5">
      <w:pPr>
        <w:pStyle w:val="PL"/>
        <w:shd w:val="clear" w:color="auto" w:fill="E6E6E6"/>
      </w:pPr>
      <w:r w:rsidRPr="00E804C9">
        <w:t>SchedulingRequestConfig-v1020 ::=</w:t>
      </w:r>
      <w:r w:rsidRPr="00E804C9">
        <w:tab/>
        <w:t>SEQUENCE {</w:t>
      </w:r>
    </w:p>
    <w:p w14:paraId="3999520C" w14:textId="77777777" w:rsidR="009722D5" w:rsidRPr="00E804C9" w:rsidRDefault="009722D5" w:rsidP="009722D5">
      <w:pPr>
        <w:pStyle w:val="PL"/>
        <w:shd w:val="clear" w:color="auto" w:fill="E6E6E6"/>
      </w:pPr>
      <w:r w:rsidRPr="00E804C9">
        <w:tab/>
        <w:t>sr-PUCCH-ResourceIndexP1-r10</w:t>
      </w:r>
      <w:r w:rsidRPr="00E804C9">
        <w:tab/>
      </w:r>
      <w:r w:rsidRPr="00E804C9">
        <w:tab/>
        <w:t>INTEGER (0..2047)</w:t>
      </w:r>
      <w:r w:rsidRPr="00E804C9">
        <w:tab/>
      </w:r>
      <w:r w:rsidRPr="00E804C9">
        <w:tab/>
      </w:r>
      <w:r w:rsidRPr="00E804C9">
        <w:tab/>
        <w:t>OPTIONAL</w:t>
      </w:r>
      <w:r w:rsidRPr="00E804C9">
        <w:tab/>
      </w:r>
      <w:r w:rsidRPr="00E804C9">
        <w:tab/>
        <w:t>-- Need OR</w:t>
      </w:r>
    </w:p>
    <w:p w14:paraId="49ED6B1A" w14:textId="77777777" w:rsidR="009722D5" w:rsidRPr="00E804C9" w:rsidRDefault="009722D5" w:rsidP="009722D5">
      <w:pPr>
        <w:pStyle w:val="PL"/>
        <w:shd w:val="clear" w:color="auto" w:fill="E6E6E6"/>
      </w:pPr>
      <w:r w:rsidRPr="00E804C9">
        <w:t>}</w:t>
      </w:r>
    </w:p>
    <w:p w14:paraId="3432AEFF" w14:textId="77777777" w:rsidR="009722D5" w:rsidRPr="00E804C9" w:rsidRDefault="009722D5" w:rsidP="009722D5">
      <w:pPr>
        <w:pStyle w:val="PL"/>
        <w:shd w:val="clear" w:color="auto" w:fill="E6E6E6"/>
      </w:pPr>
    </w:p>
    <w:p w14:paraId="17702B5B" w14:textId="77777777" w:rsidR="009722D5" w:rsidRPr="00E804C9" w:rsidRDefault="009722D5" w:rsidP="009722D5">
      <w:pPr>
        <w:pStyle w:val="PL"/>
        <w:shd w:val="clear" w:color="auto" w:fill="E6E6E6"/>
      </w:pPr>
      <w:r w:rsidRPr="00E804C9">
        <w:t>SchedulingRequestConfigSCell-r13 ::=</w:t>
      </w:r>
      <w:r w:rsidRPr="00E804C9">
        <w:tab/>
      </w:r>
      <w:r w:rsidRPr="00E804C9">
        <w:tab/>
        <w:t>CHOICE {</w:t>
      </w:r>
    </w:p>
    <w:p w14:paraId="453BF6CF" w14:textId="77777777" w:rsidR="009722D5" w:rsidRPr="00E804C9" w:rsidRDefault="009722D5" w:rsidP="009722D5">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2878383F" w14:textId="77777777" w:rsidR="009722D5" w:rsidRPr="00E804C9" w:rsidRDefault="009722D5" w:rsidP="009722D5">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27128295" w14:textId="77777777" w:rsidR="009722D5" w:rsidRPr="00E804C9" w:rsidRDefault="009722D5" w:rsidP="009722D5">
      <w:pPr>
        <w:pStyle w:val="PL"/>
        <w:shd w:val="clear" w:color="auto" w:fill="E6E6E6"/>
      </w:pPr>
      <w:r w:rsidRPr="00E804C9">
        <w:tab/>
      </w:r>
      <w:r w:rsidRPr="00E804C9">
        <w:tab/>
        <w:t>sr-PUCCH-ResourceIndex-r13</w:t>
      </w:r>
      <w:r w:rsidRPr="00E804C9">
        <w:tab/>
      </w:r>
      <w:r w:rsidRPr="00E804C9">
        <w:tab/>
      </w:r>
      <w:r w:rsidRPr="00E804C9">
        <w:tab/>
        <w:t>INTEGER (0..2047),</w:t>
      </w:r>
    </w:p>
    <w:p w14:paraId="0C2862BA" w14:textId="77777777" w:rsidR="009722D5" w:rsidRPr="00E804C9" w:rsidRDefault="009722D5" w:rsidP="009722D5">
      <w:pPr>
        <w:pStyle w:val="PL"/>
        <w:shd w:val="clear" w:color="auto" w:fill="E6E6E6"/>
      </w:pPr>
      <w:r w:rsidRPr="00E804C9">
        <w:tab/>
      </w:r>
      <w:r w:rsidRPr="00E804C9">
        <w:tab/>
        <w:t>sr-PUCCH-ResourceIndexP1-r13</w:t>
      </w:r>
      <w:r w:rsidRPr="00E804C9">
        <w:tab/>
      </w:r>
      <w:r w:rsidRPr="00E804C9">
        <w:tab/>
        <w:t>INTEGER (0..2047)</w:t>
      </w:r>
      <w:r w:rsidRPr="00E804C9">
        <w:tab/>
      </w:r>
      <w:r w:rsidRPr="00E804C9">
        <w:tab/>
      </w:r>
      <w:r w:rsidRPr="00E804C9">
        <w:tab/>
        <w:t>OPTIONAL,</w:t>
      </w:r>
      <w:r w:rsidRPr="00E804C9">
        <w:tab/>
      </w:r>
      <w:r w:rsidRPr="00E804C9">
        <w:tab/>
        <w:t>-- Need OR</w:t>
      </w:r>
    </w:p>
    <w:p w14:paraId="04602FD3" w14:textId="77777777" w:rsidR="009722D5" w:rsidRPr="00E804C9" w:rsidRDefault="009722D5" w:rsidP="009722D5">
      <w:pPr>
        <w:pStyle w:val="PL"/>
        <w:shd w:val="clear" w:color="auto" w:fill="E6E6E6"/>
      </w:pPr>
      <w:r w:rsidRPr="00E804C9">
        <w:tab/>
      </w:r>
      <w:r w:rsidRPr="00E804C9">
        <w:tab/>
        <w:t>sr-ConfigIndex-r13</w:t>
      </w:r>
      <w:r w:rsidRPr="00E804C9">
        <w:tab/>
      </w:r>
      <w:r w:rsidRPr="00E804C9">
        <w:tab/>
      </w:r>
      <w:r w:rsidRPr="00E804C9">
        <w:tab/>
      </w:r>
      <w:r w:rsidRPr="00E804C9">
        <w:tab/>
      </w:r>
      <w:r w:rsidRPr="00E804C9">
        <w:tab/>
        <w:t>INTEGER (0..157),</w:t>
      </w:r>
    </w:p>
    <w:p w14:paraId="7917523E" w14:textId="77777777" w:rsidR="009722D5" w:rsidRPr="00E804C9" w:rsidRDefault="009722D5" w:rsidP="009722D5">
      <w:pPr>
        <w:pStyle w:val="PL"/>
        <w:shd w:val="clear" w:color="auto" w:fill="E6E6E6"/>
      </w:pPr>
      <w:r w:rsidRPr="00E804C9">
        <w:tab/>
      </w:r>
      <w:r w:rsidRPr="00E804C9">
        <w:tab/>
        <w:t>dsr-TransMax-r13</w:t>
      </w:r>
      <w:r w:rsidRPr="00E804C9">
        <w:tab/>
      </w:r>
      <w:r w:rsidRPr="00E804C9">
        <w:tab/>
      </w:r>
      <w:r w:rsidRPr="00E804C9">
        <w:tab/>
      </w:r>
      <w:r w:rsidRPr="00E804C9">
        <w:tab/>
      </w:r>
      <w:r w:rsidRPr="00E804C9">
        <w:tab/>
        <w:t>ENUMERATED {</w:t>
      </w:r>
    </w:p>
    <w:p w14:paraId="0EBB1541"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4, n8, n16, n32, n64, spare3, spare2, spare1}</w:t>
      </w:r>
    </w:p>
    <w:p w14:paraId="3A2B147D" w14:textId="77777777" w:rsidR="009722D5" w:rsidRPr="00E804C9" w:rsidRDefault="009722D5" w:rsidP="009722D5">
      <w:pPr>
        <w:pStyle w:val="PL"/>
        <w:shd w:val="clear" w:color="auto" w:fill="E6E6E6"/>
      </w:pPr>
      <w:r w:rsidRPr="00E804C9">
        <w:tab/>
        <w:t>}</w:t>
      </w:r>
    </w:p>
    <w:p w14:paraId="21BDC9E4" w14:textId="77777777" w:rsidR="009722D5" w:rsidRPr="00E804C9" w:rsidRDefault="009722D5" w:rsidP="009722D5">
      <w:pPr>
        <w:pStyle w:val="PL"/>
        <w:shd w:val="clear" w:color="auto" w:fill="E6E6E6"/>
      </w:pPr>
      <w:r w:rsidRPr="00E804C9">
        <w:tab/>
      </w:r>
    </w:p>
    <w:p w14:paraId="08F6F870" w14:textId="77777777" w:rsidR="009722D5" w:rsidRPr="00E804C9" w:rsidRDefault="009722D5" w:rsidP="009722D5">
      <w:pPr>
        <w:pStyle w:val="PL"/>
        <w:shd w:val="clear" w:color="auto" w:fill="E6E6E6"/>
      </w:pPr>
      <w:r w:rsidRPr="00E804C9">
        <w:t>}</w:t>
      </w:r>
    </w:p>
    <w:p w14:paraId="05A5948B" w14:textId="77777777" w:rsidR="00F813BB" w:rsidRPr="00E804C9" w:rsidRDefault="00F813BB" w:rsidP="00F813BB">
      <w:pPr>
        <w:pStyle w:val="PL"/>
        <w:shd w:val="clear" w:color="auto" w:fill="E6E6E6"/>
      </w:pPr>
    </w:p>
    <w:p w14:paraId="3C404049" w14:textId="77777777" w:rsidR="00F813BB" w:rsidRPr="00E804C9" w:rsidRDefault="00F813BB" w:rsidP="00F813BB">
      <w:pPr>
        <w:pStyle w:val="PL"/>
        <w:shd w:val="clear" w:color="auto" w:fill="E6E6E6"/>
      </w:pPr>
      <w:r w:rsidRPr="00E804C9">
        <w:t>SchedulingRequestConfig-v</w:t>
      </w:r>
      <w:r w:rsidR="004C3AF3" w:rsidRPr="00E804C9">
        <w:t>1530</w:t>
      </w:r>
      <w:r w:rsidRPr="00E804C9">
        <w:t xml:space="preserve"> ::=</w:t>
      </w:r>
      <w:r w:rsidRPr="00E804C9">
        <w:tab/>
        <w:t>CHOICE {</w:t>
      </w:r>
    </w:p>
    <w:p w14:paraId="07EEF54F" w14:textId="77777777" w:rsidR="00F813BB" w:rsidRPr="00E804C9" w:rsidRDefault="00F813BB" w:rsidP="00F813BB">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7545816E" w14:textId="77777777" w:rsidR="00F813BB" w:rsidRPr="00E804C9" w:rsidRDefault="00F813BB" w:rsidP="00F813BB">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06835FD6" w14:textId="77777777" w:rsidR="00F813BB" w:rsidRPr="00E804C9" w:rsidRDefault="00F813BB" w:rsidP="00F813BB">
      <w:pPr>
        <w:pStyle w:val="PL"/>
        <w:shd w:val="clear" w:color="auto" w:fill="E6E6E6"/>
      </w:pPr>
      <w:r w:rsidRPr="00E804C9">
        <w:tab/>
      </w:r>
      <w:r w:rsidRPr="00E804C9">
        <w:tab/>
        <w:t>sr-SlotSPUCCH-IndexFH-r15</w:t>
      </w:r>
      <w:r w:rsidRPr="00E804C9">
        <w:tab/>
      </w:r>
      <w:r w:rsidRPr="00E804C9">
        <w:tab/>
      </w:r>
      <w:r w:rsidRPr="00E804C9">
        <w:tab/>
        <w:t>INTEGER (0..1319)</w:t>
      </w:r>
      <w:r w:rsidRPr="00E804C9">
        <w:tab/>
      </w:r>
      <w:r w:rsidRPr="00E804C9">
        <w:tab/>
        <w:t>OPTIONAL, -- Need OR</w:t>
      </w:r>
    </w:p>
    <w:p w14:paraId="7900466B" w14:textId="77777777" w:rsidR="00F813BB" w:rsidRPr="00E804C9" w:rsidRDefault="00F813BB" w:rsidP="00F813BB">
      <w:pPr>
        <w:pStyle w:val="PL"/>
        <w:shd w:val="clear" w:color="auto" w:fill="E6E6E6"/>
      </w:pPr>
      <w:r w:rsidRPr="00E804C9">
        <w:tab/>
      </w:r>
      <w:r w:rsidRPr="00E804C9">
        <w:tab/>
        <w:t>sr-SlotSPUCCH-IndexNoFH-r15</w:t>
      </w:r>
      <w:r w:rsidRPr="00E804C9">
        <w:tab/>
      </w:r>
      <w:r w:rsidRPr="00E804C9">
        <w:tab/>
        <w:t>INTEGER (0..3959)</w:t>
      </w:r>
      <w:r w:rsidR="008E3BAD" w:rsidRPr="00E804C9">
        <w:tab/>
      </w:r>
      <w:r w:rsidRPr="00E804C9">
        <w:tab/>
        <w:t>OPTIONAL, -- Need OR</w:t>
      </w:r>
    </w:p>
    <w:p w14:paraId="1A9A611F" w14:textId="77777777" w:rsidR="00F813BB" w:rsidRPr="00E804C9" w:rsidRDefault="00F813BB" w:rsidP="00F813BB">
      <w:pPr>
        <w:pStyle w:val="PL"/>
        <w:shd w:val="clear" w:color="auto" w:fill="E6E6E6"/>
      </w:pPr>
      <w:r w:rsidRPr="00E804C9">
        <w:tab/>
      </w:r>
      <w:r w:rsidRPr="00E804C9">
        <w:tab/>
        <w:t>sr-SubslotSPUCCH-ResourceList-r15</w:t>
      </w:r>
      <w:r w:rsidRPr="00E804C9">
        <w:tab/>
        <w:t>SR-SubslotSPUCCH-ResourceList-r15 OPTIONAL, -- Need OR</w:t>
      </w:r>
    </w:p>
    <w:p w14:paraId="2F8CAB9E" w14:textId="77777777" w:rsidR="00F813BB" w:rsidRPr="00E804C9" w:rsidRDefault="00F813BB" w:rsidP="00F813BB">
      <w:pPr>
        <w:pStyle w:val="PL"/>
        <w:shd w:val="clear" w:color="auto" w:fill="E6E6E6"/>
      </w:pPr>
      <w:r w:rsidRPr="00E804C9">
        <w:tab/>
      </w:r>
      <w:r w:rsidRPr="00E804C9">
        <w:tab/>
        <w:t>sr-ConfigIndexSlot-r15</w:t>
      </w:r>
      <w:r w:rsidRPr="00E804C9">
        <w:tab/>
      </w:r>
      <w:r w:rsidRPr="00E804C9">
        <w:tab/>
      </w:r>
      <w:r w:rsidRPr="00E804C9">
        <w:tab/>
      </w:r>
      <w:r w:rsidRPr="00E804C9">
        <w:tab/>
        <w:t>INTEGER (0..36)</w:t>
      </w:r>
      <w:r w:rsidRPr="00E804C9">
        <w:tab/>
      </w:r>
      <w:r w:rsidRPr="00E804C9">
        <w:tab/>
      </w:r>
      <w:r w:rsidRPr="00E804C9">
        <w:tab/>
        <w:t>OPTIONAL,</w:t>
      </w:r>
      <w:r w:rsidRPr="00E804C9">
        <w:tab/>
      </w:r>
      <w:r w:rsidRPr="00E804C9">
        <w:tab/>
        <w:t>-- Need OR</w:t>
      </w:r>
    </w:p>
    <w:p w14:paraId="42A09F92" w14:textId="77777777" w:rsidR="00F813BB" w:rsidRPr="00E804C9" w:rsidRDefault="00F813BB" w:rsidP="00F813BB">
      <w:pPr>
        <w:pStyle w:val="PL"/>
        <w:shd w:val="clear" w:color="auto" w:fill="E6E6E6"/>
      </w:pPr>
      <w:r w:rsidRPr="00E804C9">
        <w:tab/>
      </w:r>
      <w:r w:rsidRPr="00E804C9">
        <w:tab/>
        <w:t>sr-ConfigIndexSubslot-r15</w:t>
      </w:r>
      <w:r w:rsidRPr="00E804C9">
        <w:tab/>
      </w:r>
      <w:r w:rsidRPr="00E804C9">
        <w:tab/>
      </w:r>
      <w:r w:rsidRPr="00E804C9">
        <w:tab/>
        <w:t>INTEGER (0..122)</w:t>
      </w:r>
      <w:r w:rsidRPr="00E804C9">
        <w:tab/>
      </w:r>
      <w:r w:rsidRPr="00E804C9">
        <w:tab/>
        <w:t>OPTIONAL,</w:t>
      </w:r>
      <w:r w:rsidR="008E3BAD" w:rsidRPr="00E804C9">
        <w:tab/>
      </w:r>
      <w:r w:rsidRPr="00E804C9">
        <w:tab/>
        <w:t>-- Need OR</w:t>
      </w:r>
    </w:p>
    <w:p w14:paraId="27166F58" w14:textId="77777777" w:rsidR="00F813BB" w:rsidRPr="00E804C9" w:rsidRDefault="00F813BB" w:rsidP="00F813BB">
      <w:pPr>
        <w:pStyle w:val="PL"/>
        <w:shd w:val="clear" w:color="auto" w:fill="E6E6E6"/>
      </w:pPr>
      <w:r w:rsidRPr="00E804C9">
        <w:tab/>
      </w:r>
      <w:r w:rsidRPr="00E804C9">
        <w:tab/>
        <w:t>dssr-TransMax-r15</w:t>
      </w:r>
      <w:r w:rsidRPr="00E804C9">
        <w:tab/>
      </w:r>
      <w:r w:rsidRPr="00E804C9">
        <w:tab/>
      </w:r>
      <w:r w:rsidRPr="00E804C9">
        <w:tab/>
      </w:r>
      <w:r w:rsidRPr="00E804C9">
        <w:tab/>
      </w:r>
      <w:r w:rsidRPr="00E804C9">
        <w:tab/>
        <w:t>ENUMERATED {</w:t>
      </w:r>
    </w:p>
    <w:p w14:paraId="22BA4B80" w14:textId="77777777" w:rsidR="00F813BB" w:rsidRPr="00E804C9" w:rsidRDefault="00F813BB" w:rsidP="00F813BB">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4, n8, n16, n32, n64, spare3, spare2, spare1}</w:t>
      </w:r>
    </w:p>
    <w:p w14:paraId="5FEF40BE" w14:textId="77777777" w:rsidR="00F813BB" w:rsidRPr="00E804C9" w:rsidRDefault="00F813BB" w:rsidP="00F813BB">
      <w:pPr>
        <w:pStyle w:val="PL"/>
        <w:shd w:val="clear" w:color="auto" w:fill="E6E6E6"/>
      </w:pPr>
      <w:r w:rsidRPr="00E804C9">
        <w:tab/>
        <w:t>}</w:t>
      </w:r>
    </w:p>
    <w:p w14:paraId="7893B1A8" w14:textId="77777777" w:rsidR="00F813BB" w:rsidRPr="00E804C9" w:rsidRDefault="00F813BB" w:rsidP="00F813BB">
      <w:pPr>
        <w:pStyle w:val="PL"/>
        <w:shd w:val="clear" w:color="auto" w:fill="E6E6E6"/>
      </w:pPr>
      <w:r w:rsidRPr="00E804C9">
        <w:t>}</w:t>
      </w:r>
    </w:p>
    <w:p w14:paraId="551364CE" w14:textId="77777777" w:rsidR="00F813BB" w:rsidRPr="00E804C9" w:rsidRDefault="00F813BB" w:rsidP="00F813BB">
      <w:pPr>
        <w:pStyle w:val="PL"/>
        <w:shd w:val="clear" w:color="auto" w:fill="E6E6E6"/>
      </w:pPr>
    </w:p>
    <w:p w14:paraId="640F0687" w14:textId="77777777" w:rsidR="009722D5" w:rsidRPr="00E804C9" w:rsidRDefault="00F813BB" w:rsidP="00F813BB">
      <w:pPr>
        <w:pStyle w:val="PL"/>
        <w:shd w:val="clear" w:color="auto" w:fill="E6E6E6"/>
      </w:pPr>
      <w:r w:rsidRPr="00E804C9">
        <w:t>SR-SubslotSPUCCH-ResourceList-r15 ::=</w:t>
      </w:r>
      <w:r w:rsidRPr="00E804C9">
        <w:tab/>
        <w:t>SEQUENCE (SIZE(1..4)) OF INTEGER (0..1319)</w:t>
      </w:r>
    </w:p>
    <w:p w14:paraId="2F7A6520" w14:textId="77777777" w:rsidR="00F813BB" w:rsidRPr="00E804C9" w:rsidRDefault="00F813BB" w:rsidP="00F813BB">
      <w:pPr>
        <w:pStyle w:val="PL"/>
        <w:shd w:val="clear" w:color="auto" w:fill="E6E6E6"/>
      </w:pPr>
    </w:p>
    <w:p w14:paraId="05864EAD" w14:textId="77777777" w:rsidR="009722D5" w:rsidRPr="00E804C9" w:rsidRDefault="009722D5" w:rsidP="009722D5">
      <w:pPr>
        <w:pStyle w:val="PL"/>
        <w:shd w:val="clear" w:color="auto" w:fill="E6E6E6"/>
      </w:pPr>
      <w:r w:rsidRPr="00E804C9">
        <w:t>-- ASN1STOP</w:t>
      </w:r>
    </w:p>
    <w:p w14:paraId="0C84F25B"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666E4ED6" w14:textId="77777777" w:rsidTr="005411BB">
        <w:trPr>
          <w:cantSplit/>
          <w:tblHeader/>
        </w:trPr>
        <w:tc>
          <w:tcPr>
            <w:tcW w:w="9639" w:type="dxa"/>
          </w:tcPr>
          <w:p w14:paraId="635246AD" w14:textId="77777777" w:rsidR="009722D5" w:rsidRPr="00E804C9" w:rsidRDefault="009722D5" w:rsidP="005411BB">
            <w:pPr>
              <w:pStyle w:val="TAH"/>
              <w:rPr>
                <w:lang w:eastAsia="en-GB"/>
              </w:rPr>
            </w:pPr>
            <w:r w:rsidRPr="00E804C9">
              <w:rPr>
                <w:i/>
                <w:noProof/>
                <w:lang w:eastAsia="en-GB"/>
              </w:rPr>
              <w:lastRenderedPageBreak/>
              <w:t>SchedulingRequestConfig</w:t>
            </w:r>
            <w:r w:rsidRPr="00E804C9">
              <w:rPr>
                <w:noProof/>
                <w:lang w:eastAsia="en-GB"/>
              </w:rPr>
              <w:t xml:space="preserve"> field descriptions</w:t>
            </w:r>
          </w:p>
        </w:tc>
      </w:tr>
      <w:tr w:rsidR="00E804C9" w:rsidRPr="00E804C9" w14:paraId="1B9719CE" w14:textId="77777777" w:rsidTr="005411BB">
        <w:trPr>
          <w:cantSplit/>
        </w:trPr>
        <w:tc>
          <w:tcPr>
            <w:tcW w:w="9639" w:type="dxa"/>
          </w:tcPr>
          <w:p w14:paraId="30D3487A" w14:textId="77777777" w:rsidR="009722D5" w:rsidRPr="00E804C9" w:rsidRDefault="009722D5" w:rsidP="005411BB">
            <w:pPr>
              <w:pStyle w:val="TAL"/>
              <w:rPr>
                <w:b/>
                <w:i/>
                <w:noProof/>
                <w:lang w:eastAsia="en-GB"/>
              </w:rPr>
            </w:pPr>
            <w:r w:rsidRPr="00E804C9">
              <w:rPr>
                <w:b/>
                <w:i/>
                <w:noProof/>
                <w:lang w:eastAsia="en-GB"/>
              </w:rPr>
              <w:t>dsr-TransMax</w:t>
            </w:r>
          </w:p>
          <w:p w14:paraId="349036E7" w14:textId="77777777" w:rsidR="009722D5" w:rsidRPr="00E804C9" w:rsidRDefault="009722D5" w:rsidP="005411BB">
            <w:pPr>
              <w:pStyle w:val="TAL"/>
              <w:rPr>
                <w:b/>
                <w:i/>
                <w:noProof/>
                <w:lang w:eastAsia="en-GB"/>
              </w:rPr>
            </w:pPr>
            <w:r w:rsidRPr="00E804C9">
              <w:rPr>
                <w:lang w:eastAsia="en-GB"/>
              </w:rPr>
              <w:t>Parameter for SR transmission in TS 36.321 [6</w:t>
            </w:r>
            <w:r w:rsidR="007A2129" w:rsidRPr="00E804C9">
              <w:rPr>
                <w:lang w:eastAsia="en-GB"/>
              </w:rPr>
              <w:t>]</w:t>
            </w:r>
            <w:r w:rsidRPr="00E804C9">
              <w:rPr>
                <w:lang w:eastAsia="en-GB"/>
              </w:rPr>
              <w:t xml:space="preserve">, </w:t>
            </w:r>
            <w:r w:rsidR="007A2129" w:rsidRPr="00E804C9">
              <w:rPr>
                <w:lang w:eastAsia="en-GB"/>
              </w:rPr>
              <w:t xml:space="preserve">clause </w:t>
            </w:r>
            <w:r w:rsidRPr="00E804C9">
              <w:rPr>
                <w:lang w:eastAsia="en-GB"/>
              </w:rPr>
              <w:t>5.4.4. The value n4 corresponds to 4 transmissions, n8 corresponds to 8 transmissions and so on</w:t>
            </w:r>
            <w:r w:rsidRPr="00E804C9">
              <w:rPr>
                <w:noProof/>
                <w:lang w:eastAsia="en-GB"/>
              </w:rPr>
              <w:t>.</w:t>
            </w:r>
            <w:r w:rsidRPr="00E804C9">
              <w:rPr>
                <w:lang w:eastAsia="en-GB"/>
              </w:rPr>
              <w:t xml:space="preserve"> </w:t>
            </w:r>
            <w:r w:rsidRPr="00E804C9">
              <w:rPr>
                <w:noProof/>
                <w:lang w:eastAsia="en-GB"/>
              </w:rPr>
              <w:t>EUTRAN configures the same value for all serving cells for which this field is configured.</w:t>
            </w:r>
          </w:p>
        </w:tc>
      </w:tr>
      <w:tr w:rsidR="00E804C9" w:rsidRPr="00E804C9" w14:paraId="221F2357" w14:textId="77777777" w:rsidTr="005C0C4F">
        <w:trPr>
          <w:cantSplit/>
        </w:trPr>
        <w:tc>
          <w:tcPr>
            <w:tcW w:w="9639" w:type="dxa"/>
          </w:tcPr>
          <w:p w14:paraId="0EC5BE2B" w14:textId="77777777" w:rsidR="00F813BB" w:rsidRPr="00E804C9" w:rsidRDefault="00F813BB" w:rsidP="005C0C4F">
            <w:pPr>
              <w:pStyle w:val="TAL"/>
              <w:rPr>
                <w:b/>
                <w:i/>
                <w:noProof/>
                <w:lang w:eastAsia="en-GB"/>
              </w:rPr>
            </w:pPr>
            <w:r w:rsidRPr="00E804C9">
              <w:rPr>
                <w:b/>
                <w:i/>
                <w:noProof/>
                <w:lang w:eastAsia="en-GB"/>
              </w:rPr>
              <w:t>dssr-TransMax</w:t>
            </w:r>
          </w:p>
          <w:p w14:paraId="531D324A" w14:textId="77777777" w:rsidR="00F813BB" w:rsidRPr="00E804C9" w:rsidRDefault="00F813BB" w:rsidP="005A4F69">
            <w:pPr>
              <w:pStyle w:val="TAL"/>
              <w:rPr>
                <w:b/>
                <w:i/>
                <w:noProof/>
                <w:lang w:eastAsia="en-GB"/>
              </w:rPr>
            </w:pPr>
            <w:r w:rsidRPr="00E804C9">
              <w:rPr>
                <w:lang w:eastAsia="en-GB"/>
              </w:rPr>
              <w:t>Parameter for SPUCCH SR transmission in TS 36.321 [6</w:t>
            </w:r>
            <w:r w:rsidR="005A4F69" w:rsidRPr="00E804C9">
              <w:rPr>
                <w:lang w:eastAsia="en-GB"/>
              </w:rPr>
              <w:t>]</w:t>
            </w:r>
            <w:r w:rsidRPr="00E804C9">
              <w:rPr>
                <w:lang w:eastAsia="en-GB"/>
              </w:rPr>
              <w:t xml:space="preserve">, </w:t>
            </w:r>
            <w:r w:rsidR="005A4F69" w:rsidRPr="00E804C9">
              <w:rPr>
                <w:lang w:eastAsia="en-GB"/>
              </w:rPr>
              <w:t xml:space="preserve">clause </w:t>
            </w:r>
            <w:r w:rsidRPr="00E804C9">
              <w:rPr>
                <w:lang w:eastAsia="en-GB"/>
              </w:rPr>
              <w:t>5.4.4.</w:t>
            </w:r>
            <w:r w:rsidRPr="00E804C9">
              <w:rPr>
                <w:noProof/>
                <w:lang w:eastAsia="en-GB"/>
              </w:rPr>
              <w:t xml:space="preserve"> EUTRAN configures the same value for all serving cells for which this field is configured. </w:t>
            </w:r>
          </w:p>
        </w:tc>
      </w:tr>
      <w:tr w:rsidR="00E804C9" w:rsidRPr="00E804C9" w14:paraId="7B6C5087" w14:textId="77777777" w:rsidTr="005411BB">
        <w:trPr>
          <w:cantSplit/>
        </w:trPr>
        <w:tc>
          <w:tcPr>
            <w:tcW w:w="9639" w:type="dxa"/>
          </w:tcPr>
          <w:p w14:paraId="1F9B8E02" w14:textId="77777777" w:rsidR="009722D5" w:rsidRPr="00E804C9" w:rsidRDefault="009722D5" w:rsidP="005411BB">
            <w:pPr>
              <w:pStyle w:val="TAL"/>
              <w:rPr>
                <w:b/>
                <w:i/>
                <w:noProof/>
                <w:lang w:eastAsia="en-GB"/>
              </w:rPr>
            </w:pPr>
            <w:r w:rsidRPr="00E804C9">
              <w:rPr>
                <w:b/>
                <w:i/>
                <w:lang w:eastAsia="en-GB"/>
              </w:rPr>
              <w:t>sr-ConfigIndex</w:t>
            </w:r>
            <w:r w:rsidR="00F813BB" w:rsidRPr="00E804C9">
              <w:rPr>
                <w:b/>
                <w:i/>
                <w:lang w:eastAsia="en-GB"/>
              </w:rPr>
              <w:t>, sr-ConfigIndexSlot, sr-ConfigIndexSubslot</w:t>
            </w:r>
          </w:p>
          <w:p w14:paraId="2DA3AE8E" w14:textId="77777777" w:rsidR="009722D5" w:rsidRPr="00E804C9" w:rsidRDefault="009722D5" w:rsidP="005411BB">
            <w:pPr>
              <w:pStyle w:val="TAL"/>
              <w:rPr>
                <w:lang w:eastAsia="en-GB"/>
              </w:rPr>
            </w:pPr>
            <w:r w:rsidRPr="00E804C9">
              <w:rPr>
                <w:lang w:eastAsia="en-GB"/>
              </w:rPr>
              <w:t>Parameter</w:t>
            </w:r>
            <w:r w:rsidRPr="00E804C9">
              <w:rPr>
                <w:position w:val="-12"/>
                <w:lang w:eastAsia="en-GB"/>
              </w:rPr>
              <w:object w:dxaOrig="340" w:dyaOrig="360" w14:anchorId="22C88978">
                <v:shape id="_x0000_i1186" type="#_x0000_t75" style="width:14.95pt;height:16.85pt" o:ole="">
                  <v:imagedata r:id="rId335" o:title=""/>
                </v:shape>
                <o:OLEObject Type="Embed" ProgID="Equation.3" ShapeID="_x0000_i1186" DrawAspect="Content" ObjectID="_1786350810" r:id="rId336"/>
              </w:object>
            </w:r>
            <w:r w:rsidRPr="00E804C9">
              <w:rPr>
                <w:lang w:eastAsia="en-GB"/>
              </w:rPr>
              <w:t>. See TS 36.213 [23</w:t>
            </w:r>
            <w:r w:rsidR="007A2129" w:rsidRPr="00E804C9">
              <w:rPr>
                <w:lang w:eastAsia="en-GB"/>
              </w:rPr>
              <w:t>]</w:t>
            </w:r>
            <w:r w:rsidRPr="00E804C9">
              <w:rPr>
                <w:lang w:eastAsia="en-GB"/>
              </w:rPr>
              <w:t>,</w:t>
            </w:r>
            <w:r w:rsidR="007A2129" w:rsidRPr="00E804C9">
              <w:rPr>
                <w:lang w:eastAsia="en-GB"/>
              </w:rPr>
              <w:t xml:space="preserve"> clause </w:t>
            </w:r>
            <w:r w:rsidRPr="00E804C9">
              <w:rPr>
                <w:lang w:eastAsia="en-GB"/>
              </w:rPr>
              <w:t>10.1. The values 156 and 157 are not applicable for Release 8.</w:t>
            </w:r>
          </w:p>
        </w:tc>
      </w:tr>
      <w:tr w:rsidR="00E804C9" w:rsidRPr="00E804C9" w14:paraId="5F0805D0" w14:textId="77777777" w:rsidTr="005411BB">
        <w:trPr>
          <w:cantSplit/>
        </w:trPr>
        <w:tc>
          <w:tcPr>
            <w:tcW w:w="9639" w:type="dxa"/>
          </w:tcPr>
          <w:p w14:paraId="055A4E2C" w14:textId="77777777" w:rsidR="009722D5" w:rsidRPr="00E804C9" w:rsidRDefault="009722D5" w:rsidP="005411BB">
            <w:pPr>
              <w:pStyle w:val="TAL"/>
              <w:rPr>
                <w:b/>
                <w:i/>
                <w:noProof/>
                <w:lang w:eastAsia="en-GB"/>
              </w:rPr>
            </w:pPr>
            <w:r w:rsidRPr="00E804C9">
              <w:rPr>
                <w:b/>
                <w:i/>
                <w:noProof/>
                <w:lang w:eastAsia="en-GB"/>
              </w:rPr>
              <w:t>sr-PUCCH-ResourceIndex, sr-PUCCH-ResourceIndexP1</w:t>
            </w:r>
          </w:p>
          <w:p w14:paraId="74759CA9" w14:textId="77777777" w:rsidR="009722D5" w:rsidRPr="00E804C9" w:rsidRDefault="009722D5" w:rsidP="005411BB">
            <w:pPr>
              <w:pStyle w:val="TAL"/>
              <w:rPr>
                <w:lang w:eastAsia="en-GB"/>
              </w:rPr>
            </w:pPr>
            <w:r w:rsidRPr="00E804C9">
              <w:rPr>
                <w:lang w:eastAsia="en-GB"/>
              </w:rPr>
              <w:t xml:space="preserve">Parameter: </w:t>
            </w:r>
            <w:r w:rsidRPr="00E804C9">
              <w:rPr>
                <w:position w:val="-14"/>
                <w:lang w:eastAsia="en-GB"/>
              </w:rPr>
              <w:object w:dxaOrig="999" w:dyaOrig="400" w14:anchorId="024E829C">
                <v:shape id="_x0000_i1187" type="#_x0000_t75" style="width:49.55pt;height:19.65pt" o:ole="">
                  <v:imagedata r:id="rId337" o:title=""/>
                </v:shape>
                <o:OLEObject Type="Embed" ProgID="Equation.3" ShapeID="_x0000_i1187" DrawAspect="Content" ObjectID="_1786350811" r:id="rId338"/>
              </w:object>
            </w:r>
            <w:r w:rsidRPr="00E804C9">
              <w:rPr>
                <w:lang w:eastAsia="en-GB"/>
              </w:rPr>
              <w:t xml:space="preserve"> for antenna port P0 and for antenna port P1 respectively, see TS 36.213 </w:t>
            </w:r>
            <w:r w:rsidRPr="00E804C9">
              <w:rPr>
                <w:iCs/>
                <w:noProof/>
                <w:lang w:eastAsia="en-GB"/>
              </w:rPr>
              <w:t>[23</w:t>
            </w:r>
            <w:r w:rsidR="007A2129" w:rsidRPr="00E804C9">
              <w:rPr>
                <w:iCs/>
                <w:noProof/>
                <w:lang w:eastAsia="en-GB"/>
              </w:rPr>
              <w:t>]</w:t>
            </w:r>
            <w:r w:rsidRPr="00E804C9">
              <w:rPr>
                <w:iCs/>
                <w:noProof/>
                <w:lang w:eastAsia="en-GB"/>
              </w:rPr>
              <w:t xml:space="preserve">, </w:t>
            </w:r>
            <w:r w:rsidR="007A2129" w:rsidRPr="00E804C9">
              <w:rPr>
                <w:iCs/>
                <w:noProof/>
                <w:lang w:eastAsia="en-GB"/>
              </w:rPr>
              <w:t xml:space="preserve">clause </w:t>
            </w:r>
            <w:r w:rsidRPr="00E804C9">
              <w:rPr>
                <w:iCs/>
                <w:noProof/>
                <w:lang w:eastAsia="en-GB"/>
              </w:rPr>
              <w:t xml:space="preserve">10.1. E-UTRAN configures </w:t>
            </w:r>
            <w:r w:rsidRPr="00E804C9">
              <w:rPr>
                <w:i/>
                <w:iCs/>
                <w:noProof/>
                <w:lang w:eastAsia="en-GB"/>
              </w:rPr>
              <w:t>sr-PUCCH-ResourceIndexP1</w:t>
            </w:r>
            <w:r w:rsidRPr="00E804C9">
              <w:rPr>
                <w:iCs/>
                <w:noProof/>
                <w:lang w:eastAsia="en-GB"/>
              </w:rPr>
              <w:t xml:space="preserve"> only if </w:t>
            </w:r>
            <w:r w:rsidRPr="00E804C9">
              <w:rPr>
                <w:i/>
                <w:iCs/>
                <w:noProof/>
                <w:lang w:eastAsia="en-GB"/>
              </w:rPr>
              <w:t>sr-PUCCHResourceIndex</w:t>
            </w:r>
            <w:r w:rsidRPr="00E804C9">
              <w:rPr>
                <w:iCs/>
                <w:noProof/>
                <w:lang w:eastAsia="en-GB"/>
              </w:rPr>
              <w:t xml:space="preserve"> is configured.</w:t>
            </w:r>
          </w:p>
        </w:tc>
      </w:tr>
      <w:tr w:rsidR="00E804C9" w:rsidRPr="00E804C9" w14:paraId="366A9633"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51D3F7AB" w14:textId="77777777" w:rsidR="00F813BB" w:rsidRPr="00E804C9" w:rsidRDefault="00F813BB" w:rsidP="005C0C4F">
            <w:pPr>
              <w:pStyle w:val="TAL"/>
              <w:rPr>
                <w:b/>
                <w:i/>
                <w:noProof/>
                <w:lang w:eastAsia="en-GB"/>
              </w:rPr>
            </w:pPr>
            <w:r w:rsidRPr="00E804C9">
              <w:rPr>
                <w:b/>
                <w:i/>
                <w:noProof/>
                <w:lang w:eastAsia="en-GB"/>
              </w:rPr>
              <w:t>sr-SlotSPUCCH-IndexFH</w:t>
            </w:r>
          </w:p>
          <w:p w14:paraId="4BD145AB" w14:textId="77777777" w:rsidR="00F813BB" w:rsidRPr="00E804C9" w:rsidRDefault="00F813BB" w:rsidP="005A4F69">
            <w:pPr>
              <w:pStyle w:val="TAL"/>
              <w:rPr>
                <w:noProof/>
                <w:lang w:eastAsia="en-GB"/>
              </w:rPr>
            </w:pPr>
            <w:r w:rsidRPr="00E804C9">
              <w:rPr>
                <w:noProof/>
                <w:lang w:eastAsia="en-GB"/>
              </w:rPr>
              <w:t>Resource configuration for SR using slot-SPUCCH when frequency hopping is enabled, see TS 36.213 [23</w:t>
            </w:r>
            <w:r w:rsidR="005A4F69" w:rsidRPr="00E804C9">
              <w:rPr>
                <w:noProof/>
                <w:lang w:eastAsia="en-GB"/>
              </w:rPr>
              <w:t>]</w:t>
            </w:r>
            <w:r w:rsidRPr="00E804C9">
              <w:rPr>
                <w:noProof/>
                <w:lang w:eastAsia="en-GB"/>
              </w:rPr>
              <w:t xml:space="preserve">, </w:t>
            </w:r>
            <w:r w:rsidR="005A4F69" w:rsidRPr="00E804C9">
              <w:rPr>
                <w:noProof/>
                <w:lang w:eastAsia="en-GB"/>
              </w:rPr>
              <w:t xml:space="preserve">clause </w:t>
            </w:r>
            <w:r w:rsidRPr="00E804C9">
              <w:rPr>
                <w:noProof/>
                <w:lang w:eastAsia="en-GB"/>
              </w:rPr>
              <w:t>10.1.5.</w:t>
            </w:r>
          </w:p>
        </w:tc>
      </w:tr>
      <w:tr w:rsidR="00E804C9" w:rsidRPr="00E804C9" w14:paraId="224B20D2"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210FDA4" w14:textId="77777777" w:rsidR="00F813BB" w:rsidRPr="00E804C9" w:rsidRDefault="00F813BB" w:rsidP="005C0C4F">
            <w:pPr>
              <w:pStyle w:val="TAL"/>
              <w:rPr>
                <w:b/>
                <w:i/>
                <w:noProof/>
                <w:lang w:eastAsia="en-GB"/>
              </w:rPr>
            </w:pPr>
            <w:r w:rsidRPr="00E804C9">
              <w:rPr>
                <w:b/>
                <w:i/>
                <w:noProof/>
                <w:lang w:eastAsia="en-GB"/>
              </w:rPr>
              <w:t>sr-SlotSPUCCH-IndexNoFH</w:t>
            </w:r>
          </w:p>
          <w:p w14:paraId="50DF519F" w14:textId="77777777" w:rsidR="00F813BB" w:rsidRPr="00E804C9" w:rsidRDefault="00F813BB" w:rsidP="005A4F69">
            <w:pPr>
              <w:pStyle w:val="TAL"/>
              <w:rPr>
                <w:noProof/>
                <w:lang w:eastAsia="en-GB"/>
              </w:rPr>
            </w:pPr>
            <w:r w:rsidRPr="00E804C9">
              <w:rPr>
                <w:noProof/>
                <w:lang w:eastAsia="en-GB"/>
              </w:rPr>
              <w:t>Resource configuration for SR using slot-SPUCCH when frequency hopping is disabled, see TS 36.213 [23</w:t>
            </w:r>
            <w:r w:rsidR="005A4F69" w:rsidRPr="00E804C9">
              <w:rPr>
                <w:noProof/>
                <w:lang w:eastAsia="en-GB"/>
              </w:rPr>
              <w:t>]</w:t>
            </w:r>
            <w:r w:rsidRPr="00E804C9">
              <w:rPr>
                <w:noProof/>
                <w:lang w:eastAsia="en-GB"/>
              </w:rPr>
              <w:t xml:space="preserve">, </w:t>
            </w:r>
            <w:r w:rsidR="005A4F69" w:rsidRPr="00E804C9">
              <w:rPr>
                <w:noProof/>
                <w:lang w:eastAsia="en-GB"/>
              </w:rPr>
              <w:t xml:space="preserve">clause </w:t>
            </w:r>
            <w:r w:rsidRPr="00E804C9">
              <w:rPr>
                <w:noProof/>
                <w:lang w:eastAsia="en-GB"/>
              </w:rPr>
              <w:t>10.1.5.</w:t>
            </w:r>
          </w:p>
        </w:tc>
      </w:tr>
      <w:tr w:rsidR="00F813BB" w:rsidRPr="00E804C9" w14:paraId="65191170"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736ECE2" w14:textId="77777777" w:rsidR="00F813BB" w:rsidRPr="00E804C9" w:rsidRDefault="00F813BB" w:rsidP="005C0C4F">
            <w:pPr>
              <w:pStyle w:val="TAL"/>
              <w:rPr>
                <w:b/>
                <w:i/>
                <w:noProof/>
                <w:lang w:eastAsia="en-GB"/>
              </w:rPr>
            </w:pPr>
            <w:r w:rsidRPr="00E804C9">
              <w:rPr>
                <w:b/>
                <w:i/>
                <w:noProof/>
                <w:lang w:eastAsia="en-GB"/>
              </w:rPr>
              <w:t>sr-SubslotSPUCCH-ResourceList</w:t>
            </w:r>
          </w:p>
          <w:p w14:paraId="512A76B6" w14:textId="77777777" w:rsidR="00F813BB" w:rsidRPr="00E804C9" w:rsidRDefault="00F813BB" w:rsidP="005A4F69">
            <w:pPr>
              <w:pStyle w:val="TAL"/>
              <w:rPr>
                <w:noProof/>
                <w:lang w:eastAsia="en-GB"/>
              </w:rPr>
            </w:pPr>
            <w:r w:rsidRPr="00E804C9">
              <w:rPr>
                <w:noProof/>
                <w:lang w:eastAsia="en-GB"/>
              </w:rPr>
              <w:t>Resource configuration for SR using subslot-SPUCCH, see TS 36.213 [23</w:t>
            </w:r>
            <w:r w:rsidR="005A4F69" w:rsidRPr="00E804C9">
              <w:rPr>
                <w:noProof/>
                <w:lang w:eastAsia="en-GB"/>
              </w:rPr>
              <w:t>]</w:t>
            </w:r>
            <w:r w:rsidRPr="00E804C9">
              <w:rPr>
                <w:noProof/>
                <w:lang w:eastAsia="en-GB"/>
              </w:rPr>
              <w:t xml:space="preserve">, </w:t>
            </w:r>
            <w:r w:rsidR="005A4F69" w:rsidRPr="00E804C9">
              <w:rPr>
                <w:noProof/>
                <w:lang w:eastAsia="en-GB"/>
              </w:rPr>
              <w:t xml:space="preserve">clause </w:t>
            </w:r>
            <w:r w:rsidRPr="00E804C9">
              <w:rPr>
                <w:noProof/>
                <w:lang w:eastAsia="en-GB"/>
              </w:rPr>
              <w:t>10.1.5.</w:t>
            </w:r>
          </w:p>
        </w:tc>
      </w:tr>
    </w:tbl>
    <w:p w14:paraId="0DBED00E" w14:textId="77777777" w:rsidR="009722D5" w:rsidRPr="00E804C9" w:rsidRDefault="009722D5" w:rsidP="009722D5"/>
    <w:p w14:paraId="6C405ECF" w14:textId="77777777" w:rsidR="00F813BB" w:rsidRPr="00E804C9" w:rsidRDefault="00F813BB" w:rsidP="00F813BB">
      <w:pPr>
        <w:pStyle w:val="Heading4"/>
        <w:rPr>
          <w:i/>
        </w:rPr>
      </w:pPr>
      <w:bookmarkStart w:id="8552" w:name="_Toc20487320"/>
      <w:bookmarkStart w:id="8553" w:name="_Toc29342616"/>
      <w:bookmarkStart w:id="8554" w:name="_Toc29343755"/>
      <w:bookmarkStart w:id="8555" w:name="_Toc36567021"/>
      <w:bookmarkStart w:id="8556" w:name="_Toc36810461"/>
      <w:bookmarkStart w:id="8557" w:name="_Toc36846825"/>
      <w:bookmarkStart w:id="8558" w:name="_Toc36939478"/>
      <w:bookmarkStart w:id="8559" w:name="_Toc37082458"/>
      <w:bookmarkStart w:id="8560" w:name="_Toc46481095"/>
      <w:bookmarkStart w:id="8561" w:name="_Toc46482329"/>
      <w:bookmarkStart w:id="8562" w:name="_Toc46483563"/>
      <w:bookmarkStart w:id="8563" w:name="_Toc171495244"/>
      <w:bookmarkStart w:id="8564" w:name="_Hlk509485862"/>
      <w:r w:rsidRPr="00E804C9">
        <w:t>–</w:t>
      </w:r>
      <w:r w:rsidRPr="00E804C9">
        <w:tab/>
      </w:r>
      <w:r w:rsidRPr="00E804C9">
        <w:rPr>
          <w:i/>
        </w:rPr>
        <w:t>SlotOrSubslotPDSCH-Config</w:t>
      </w:r>
      <w:bookmarkEnd w:id="8552"/>
      <w:bookmarkEnd w:id="8553"/>
      <w:bookmarkEnd w:id="8554"/>
      <w:bookmarkEnd w:id="8555"/>
      <w:bookmarkEnd w:id="8556"/>
      <w:bookmarkEnd w:id="8557"/>
      <w:bookmarkEnd w:id="8558"/>
      <w:bookmarkEnd w:id="8559"/>
      <w:bookmarkEnd w:id="8560"/>
      <w:bookmarkEnd w:id="8561"/>
      <w:bookmarkEnd w:id="8562"/>
      <w:bookmarkEnd w:id="8563"/>
    </w:p>
    <w:p w14:paraId="7C820E1A" w14:textId="77777777" w:rsidR="00F813BB" w:rsidRPr="00E804C9" w:rsidRDefault="00F813BB" w:rsidP="00F813BB">
      <w:r w:rsidRPr="00E804C9">
        <w:t xml:space="preserve">The IE </w:t>
      </w:r>
      <w:r w:rsidRPr="00E804C9">
        <w:rPr>
          <w:i/>
        </w:rPr>
        <w:t>SlotOrSubslotPDSCH-Config</w:t>
      </w:r>
      <w:r w:rsidRPr="00E804C9">
        <w:t xml:space="preserve"> is used to specify the UE specific PDSCH configuration when sTTI is used.</w:t>
      </w:r>
    </w:p>
    <w:p w14:paraId="2463F2A9" w14:textId="77777777" w:rsidR="00F813BB" w:rsidRPr="00E804C9" w:rsidRDefault="00F813BB" w:rsidP="00F813BB">
      <w:pPr>
        <w:pStyle w:val="TH"/>
      </w:pPr>
      <w:r w:rsidRPr="00E804C9">
        <w:rPr>
          <w:bCs/>
          <w:i/>
          <w:iCs/>
        </w:rPr>
        <w:t>SlotOrSubslotPDSCH-Config</w:t>
      </w:r>
      <w:r w:rsidRPr="00E804C9">
        <w:t xml:space="preserve"> information element</w:t>
      </w:r>
    </w:p>
    <w:p w14:paraId="2960F092" w14:textId="77777777" w:rsidR="00F813BB" w:rsidRPr="00E804C9" w:rsidRDefault="00F813BB" w:rsidP="00F813BB">
      <w:pPr>
        <w:pStyle w:val="PL"/>
        <w:shd w:val="clear" w:color="auto" w:fill="E6E6E6"/>
      </w:pPr>
      <w:r w:rsidRPr="00E804C9">
        <w:t>-- ASN1START</w:t>
      </w:r>
    </w:p>
    <w:p w14:paraId="06F9ED34" w14:textId="77777777" w:rsidR="00F813BB" w:rsidRPr="00E804C9" w:rsidRDefault="00F813BB" w:rsidP="00F813BB">
      <w:pPr>
        <w:pStyle w:val="PL"/>
        <w:shd w:val="clear" w:color="auto" w:fill="E6E6E6"/>
      </w:pPr>
    </w:p>
    <w:p w14:paraId="3D0DA767" w14:textId="77777777" w:rsidR="00F813BB" w:rsidRPr="00E804C9" w:rsidRDefault="00F813BB" w:rsidP="00F813BB">
      <w:pPr>
        <w:pStyle w:val="PL"/>
        <w:shd w:val="clear" w:color="auto" w:fill="E6E6E6"/>
      </w:pPr>
      <w:r w:rsidRPr="00E804C9">
        <w:t>SlotOrSubslotPDSCH-Config-r15 ::= CHOICE {</w:t>
      </w:r>
    </w:p>
    <w:p w14:paraId="4FDBE725" w14:textId="77777777" w:rsidR="00F813BB" w:rsidRPr="00E804C9" w:rsidRDefault="00F813BB" w:rsidP="00F813BB">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t>NULL,</w:t>
      </w:r>
    </w:p>
    <w:p w14:paraId="423F5048" w14:textId="77777777" w:rsidR="00F813BB" w:rsidRPr="00E804C9" w:rsidRDefault="00F813BB" w:rsidP="00F813BB">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t>SEQUENCE {</w:t>
      </w:r>
    </w:p>
    <w:p w14:paraId="11F7ABD5" w14:textId="77777777" w:rsidR="00F813BB" w:rsidRPr="00E804C9" w:rsidRDefault="00F813BB" w:rsidP="00F813BB">
      <w:pPr>
        <w:pStyle w:val="PL"/>
        <w:shd w:val="clear" w:color="auto" w:fill="E6E6E6"/>
      </w:pPr>
      <w:r w:rsidRPr="00E804C9">
        <w:tab/>
      </w:r>
      <w:r w:rsidRPr="00E804C9">
        <w:tab/>
        <w:t>altCQI-TableSTTI-r15</w:t>
      </w:r>
      <w:r w:rsidRPr="00E804C9">
        <w:rPr>
          <w:rFonts w:eastAsia="SimSun"/>
        </w:rPr>
        <w:tab/>
      </w:r>
      <w:r w:rsidRPr="00E804C9">
        <w:tab/>
      </w:r>
      <w:r w:rsidRPr="00E804C9">
        <w:tab/>
        <w:t>ENUMERATED {</w:t>
      </w:r>
    </w:p>
    <w:p w14:paraId="6587BD67" w14:textId="77777777" w:rsidR="00F813BB" w:rsidRPr="00E804C9" w:rsidRDefault="00F813BB" w:rsidP="00F813BB">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allSubframes, csi-SubframeSet1,</w:t>
      </w:r>
    </w:p>
    <w:p w14:paraId="237A0D02" w14:textId="77777777" w:rsidR="00F813BB" w:rsidRPr="00E804C9" w:rsidRDefault="00F813BB" w:rsidP="00F813BB">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csi-SubframeSet2, spare1}</w:t>
      </w:r>
      <w:r w:rsidRPr="00E804C9">
        <w:rPr>
          <w:rFonts w:eastAsia="SimSun"/>
        </w:rPr>
        <w:tab/>
      </w:r>
      <w:r w:rsidRPr="00E804C9">
        <w:tab/>
      </w:r>
      <w:r w:rsidRPr="00E804C9">
        <w:tab/>
        <w:t>OPTIONAL</w:t>
      </w:r>
      <w:r w:rsidRPr="00E804C9">
        <w:rPr>
          <w:rFonts w:eastAsia="SimSun"/>
        </w:rPr>
        <w:t xml:space="preserve">, </w:t>
      </w:r>
      <w:r w:rsidRPr="00E804C9">
        <w:t>-- Need OR</w:t>
      </w:r>
    </w:p>
    <w:p w14:paraId="1C51D17B" w14:textId="77777777" w:rsidR="00F813BB" w:rsidRPr="00E804C9" w:rsidRDefault="00F813BB" w:rsidP="00F813BB">
      <w:pPr>
        <w:pStyle w:val="PL"/>
        <w:shd w:val="clear" w:color="auto" w:fill="E6E6E6"/>
      </w:pPr>
      <w:r w:rsidRPr="00E804C9">
        <w:tab/>
      </w:r>
      <w:r w:rsidRPr="00E804C9">
        <w:tab/>
        <w:t>altCQI-Table</w:t>
      </w:r>
      <w:r w:rsidRPr="00E804C9">
        <w:rPr>
          <w:lang w:eastAsia="x-none"/>
        </w:rPr>
        <w:t>1024QAM</w:t>
      </w:r>
      <w:r w:rsidRPr="00E804C9">
        <w:t>-STTI-r15</w:t>
      </w:r>
      <w:r w:rsidRPr="00E804C9">
        <w:rPr>
          <w:rFonts w:eastAsia="SimSun"/>
        </w:rPr>
        <w:tab/>
      </w:r>
      <w:r w:rsidRPr="00E804C9">
        <w:t>ENUMERATED {</w:t>
      </w:r>
    </w:p>
    <w:p w14:paraId="09DE27AA" w14:textId="77777777" w:rsidR="00F813BB" w:rsidRPr="00E804C9" w:rsidRDefault="00F813BB" w:rsidP="00F813BB">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allSubframes, csi-SubframeSet1,</w:t>
      </w:r>
    </w:p>
    <w:p w14:paraId="2AA45F47" w14:textId="77777777" w:rsidR="00F813BB" w:rsidRPr="00E804C9" w:rsidRDefault="00F813BB" w:rsidP="00F813BB">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csi-SubframeSet2, spare1}</w:t>
      </w:r>
      <w:r w:rsidRPr="00E804C9">
        <w:rPr>
          <w:rFonts w:eastAsia="SimSun"/>
        </w:rPr>
        <w:tab/>
      </w:r>
      <w:r w:rsidRPr="00E804C9">
        <w:tab/>
      </w:r>
      <w:r w:rsidRPr="00E804C9">
        <w:tab/>
        <w:t>OPTIONAL</w:t>
      </w:r>
      <w:r w:rsidRPr="00E804C9">
        <w:rPr>
          <w:rFonts w:eastAsia="SimSun"/>
        </w:rPr>
        <w:t xml:space="preserve">, </w:t>
      </w:r>
      <w:r w:rsidRPr="00E804C9">
        <w:t>-- Need OR</w:t>
      </w:r>
    </w:p>
    <w:p w14:paraId="7EE7FB4F" w14:textId="77777777" w:rsidR="00F813BB" w:rsidRPr="00E804C9" w:rsidRDefault="00F813BB" w:rsidP="00F813BB">
      <w:pPr>
        <w:pStyle w:val="PL"/>
        <w:shd w:val="clear" w:color="auto" w:fill="E6E6E6"/>
      </w:pPr>
      <w:r w:rsidRPr="00E804C9">
        <w:tab/>
      </w:r>
      <w:r w:rsidRPr="00E804C9">
        <w:tab/>
        <w:t>resourceAllocation-r15</w:t>
      </w:r>
      <w:r w:rsidRPr="00E804C9">
        <w:tab/>
      </w:r>
      <w:r w:rsidRPr="00E804C9">
        <w:tab/>
      </w:r>
      <w:r w:rsidRPr="00E804C9">
        <w:tab/>
        <w:t>ENUMERATED {</w:t>
      </w:r>
    </w:p>
    <w:p w14:paraId="24A101B5" w14:textId="77777777" w:rsidR="00F813BB" w:rsidRPr="00E804C9" w:rsidRDefault="00F813BB" w:rsidP="00F813BB">
      <w:pPr>
        <w:pStyle w:val="PL"/>
        <w:shd w:val="clear" w:color="auto" w:fill="E6E6E6"/>
      </w:pPr>
      <w:r w:rsidRPr="00E804C9">
        <w:tab/>
      </w:r>
      <w:r w:rsidRPr="00E804C9">
        <w:tab/>
      </w:r>
      <w:r w:rsidRPr="00E804C9">
        <w:tab/>
      </w:r>
      <w:r w:rsidRPr="00E804C9">
        <w:tab/>
      </w:r>
      <w:r w:rsidRPr="00E804C9">
        <w:tab/>
      </w:r>
      <w:r w:rsidRPr="00E804C9">
        <w:tab/>
      </w:r>
      <w:r w:rsidRPr="00E804C9">
        <w:tab/>
        <w:t>resourceAllocationType0,resourceAllocationType2}</w:t>
      </w:r>
      <w:r w:rsidRPr="00E804C9">
        <w:tab/>
        <w:t>OPTIONAL, -- Need OR</w:t>
      </w:r>
    </w:p>
    <w:p w14:paraId="4FCB47E8" w14:textId="77777777" w:rsidR="00F813BB" w:rsidRPr="00E804C9" w:rsidRDefault="00F813BB" w:rsidP="00F813BB">
      <w:pPr>
        <w:pStyle w:val="PL"/>
        <w:shd w:val="clear" w:color="auto" w:fill="E6E6E6"/>
      </w:pPr>
      <w:r w:rsidRPr="00E804C9">
        <w:tab/>
      </w:r>
      <w:r w:rsidRPr="00E804C9">
        <w:tab/>
        <w:t>tbsIndexAlt-STTI-r15</w:t>
      </w:r>
      <w:r w:rsidRPr="00E804C9">
        <w:tab/>
      </w:r>
      <w:r w:rsidRPr="00E804C9">
        <w:tab/>
      </w:r>
      <w:r w:rsidRPr="00E804C9">
        <w:tab/>
        <w:t>ENUMERATED {a33}</w:t>
      </w:r>
      <w:r w:rsidRPr="00E804C9">
        <w:tab/>
      </w:r>
      <w:r w:rsidRPr="00E804C9">
        <w:tab/>
      </w:r>
      <w:r w:rsidRPr="00E804C9">
        <w:tab/>
        <w:t>OPTIONAL, -- Need OR</w:t>
      </w:r>
    </w:p>
    <w:p w14:paraId="4492703D" w14:textId="77777777" w:rsidR="00F813BB" w:rsidRPr="00E804C9" w:rsidRDefault="00F813BB" w:rsidP="00F813BB">
      <w:pPr>
        <w:pStyle w:val="PL"/>
        <w:shd w:val="clear" w:color="auto" w:fill="E6E6E6"/>
      </w:pPr>
      <w:r w:rsidRPr="00E804C9">
        <w:tab/>
      </w:r>
      <w:r w:rsidRPr="00E804C9">
        <w:tab/>
        <w:t>tbsIndexAlt2-STTI-r15</w:t>
      </w:r>
      <w:r w:rsidRPr="00E804C9">
        <w:tab/>
      </w:r>
      <w:r w:rsidRPr="00E804C9">
        <w:tab/>
      </w:r>
      <w:r w:rsidRPr="00E804C9">
        <w:tab/>
        <w:t>ENUMERATED {b33}</w:t>
      </w:r>
      <w:r w:rsidRPr="00E804C9">
        <w:tab/>
      </w:r>
      <w:r w:rsidRPr="00E804C9">
        <w:tab/>
      </w:r>
      <w:r w:rsidRPr="00E804C9">
        <w:tab/>
        <w:t>OPTIONAL, -- Need OR</w:t>
      </w:r>
    </w:p>
    <w:p w14:paraId="40E8AFA6" w14:textId="77777777" w:rsidR="00F813BB" w:rsidRPr="00E804C9" w:rsidRDefault="00F813BB" w:rsidP="00F813BB">
      <w:pPr>
        <w:pStyle w:val="PL"/>
        <w:shd w:val="clear" w:color="auto" w:fill="E6E6E6"/>
      </w:pPr>
      <w:r w:rsidRPr="00E804C9">
        <w:tab/>
      </w:r>
      <w:r w:rsidRPr="00E804C9">
        <w:tab/>
        <w:t>tbsIndexAlt3-STTI-r15</w:t>
      </w:r>
      <w:r w:rsidRPr="00E804C9">
        <w:tab/>
      </w:r>
      <w:r w:rsidRPr="00E804C9">
        <w:tab/>
      </w:r>
      <w:r w:rsidRPr="00E804C9">
        <w:tab/>
        <w:t>ENUMERATED {a37}</w:t>
      </w:r>
      <w:r w:rsidRPr="00E804C9">
        <w:tab/>
      </w:r>
      <w:r w:rsidRPr="00E804C9">
        <w:tab/>
      </w:r>
      <w:r w:rsidRPr="00E804C9">
        <w:tab/>
        <w:t>OPTIONAL, -- Need OR</w:t>
      </w:r>
    </w:p>
    <w:p w14:paraId="39A744D4" w14:textId="77777777" w:rsidR="00F813BB" w:rsidRPr="00E804C9" w:rsidRDefault="00F813BB" w:rsidP="00F813BB">
      <w:pPr>
        <w:pStyle w:val="PL"/>
        <w:shd w:val="clear" w:color="auto" w:fill="E6E6E6"/>
      </w:pPr>
      <w:r w:rsidRPr="00E804C9">
        <w:rPr>
          <w:lang w:eastAsia="zh-CN"/>
        </w:rPr>
        <w:tab/>
      </w:r>
      <w:r w:rsidRPr="00E804C9">
        <w:rPr>
          <w:lang w:eastAsia="zh-CN"/>
        </w:rPr>
        <w:tab/>
      </w:r>
      <w:r w:rsidRPr="00E804C9">
        <w:tab/>
        <w:t>...</w:t>
      </w:r>
    </w:p>
    <w:p w14:paraId="61084477" w14:textId="77777777" w:rsidR="00F813BB" w:rsidRPr="00E804C9" w:rsidRDefault="00F813BB" w:rsidP="00F813BB">
      <w:pPr>
        <w:pStyle w:val="PL"/>
        <w:shd w:val="clear" w:color="auto" w:fill="E6E6E6"/>
      </w:pPr>
      <w:r w:rsidRPr="00E804C9">
        <w:tab/>
        <w:t>}</w:t>
      </w:r>
    </w:p>
    <w:p w14:paraId="15378610" w14:textId="77777777" w:rsidR="00F813BB" w:rsidRPr="00E804C9" w:rsidRDefault="00F813BB" w:rsidP="00F813BB">
      <w:pPr>
        <w:pStyle w:val="PL"/>
        <w:shd w:val="clear" w:color="auto" w:fill="E6E6E6"/>
      </w:pPr>
      <w:r w:rsidRPr="00E804C9">
        <w:t>}</w:t>
      </w:r>
    </w:p>
    <w:p w14:paraId="0E1EDED2" w14:textId="77777777" w:rsidR="00F813BB" w:rsidRPr="00E804C9" w:rsidRDefault="00F813BB" w:rsidP="00F813BB">
      <w:pPr>
        <w:pStyle w:val="PL"/>
        <w:shd w:val="clear" w:color="auto" w:fill="E6E6E6"/>
      </w:pPr>
    </w:p>
    <w:p w14:paraId="5156CAF2" w14:textId="77777777" w:rsidR="00F813BB" w:rsidRPr="00E804C9" w:rsidRDefault="00F813BB" w:rsidP="00F813BB">
      <w:pPr>
        <w:pStyle w:val="PL"/>
        <w:shd w:val="clear" w:color="auto" w:fill="E6E6E6"/>
      </w:pPr>
      <w:r w:rsidRPr="00E804C9">
        <w:t>-- ASN1STOP</w:t>
      </w:r>
    </w:p>
    <w:p w14:paraId="09B489A6" w14:textId="77777777" w:rsidR="00F813BB" w:rsidRPr="00E804C9"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292BF1FA" w14:textId="77777777" w:rsidTr="005C0C4F">
        <w:trPr>
          <w:cantSplit/>
          <w:tblHeader/>
        </w:trPr>
        <w:tc>
          <w:tcPr>
            <w:tcW w:w="9639" w:type="dxa"/>
          </w:tcPr>
          <w:p w14:paraId="6E114FB6" w14:textId="77777777" w:rsidR="00F813BB" w:rsidRPr="00E804C9" w:rsidRDefault="00F813BB" w:rsidP="005C0C4F">
            <w:pPr>
              <w:pStyle w:val="TAH"/>
              <w:rPr>
                <w:lang w:eastAsia="en-GB"/>
              </w:rPr>
            </w:pPr>
            <w:r w:rsidRPr="00E804C9">
              <w:rPr>
                <w:i/>
                <w:noProof/>
                <w:lang w:eastAsia="en-GB"/>
              </w:rPr>
              <w:lastRenderedPageBreak/>
              <w:t>SlotOrSubslotPDSCH-Config</w:t>
            </w:r>
            <w:r w:rsidRPr="00E804C9">
              <w:rPr>
                <w:iCs/>
                <w:noProof/>
                <w:lang w:eastAsia="en-GB"/>
              </w:rPr>
              <w:t xml:space="preserve"> field descriptions</w:t>
            </w:r>
          </w:p>
        </w:tc>
      </w:tr>
      <w:tr w:rsidR="00E804C9" w:rsidRPr="00E804C9" w14:paraId="0076E03A" w14:textId="77777777" w:rsidTr="005C0C4F">
        <w:trPr>
          <w:cantSplit/>
        </w:trPr>
        <w:tc>
          <w:tcPr>
            <w:tcW w:w="9639" w:type="dxa"/>
          </w:tcPr>
          <w:p w14:paraId="15EEDD36" w14:textId="77777777" w:rsidR="00F813BB" w:rsidRPr="00E804C9" w:rsidRDefault="00F813BB" w:rsidP="005C0C4F">
            <w:pPr>
              <w:pStyle w:val="TAL"/>
              <w:rPr>
                <w:b/>
                <w:i/>
                <w:noProof/>
                <w:lang w:eastAsia="en-GB"/>
              </w:rPr>
            </w:pPr>
            <w:r w:rsidRPr="00E804C9">
              <w:rPr>
                <w:b/>
                <w:i/>
                <w:noProof/>
                <w:lang w:eastAsia="en-GB"/>
              </w:rPr>
              <w:t>altCQI-TableSTTI, altCQI-Table1024QAM-STTI</w:t>
            </w:r>
          </w:p>
          <w:p w14:paraId="07A92ED9" w14:textId="77777777" w:rsidR="00F813BB" w:rsidRPr="00E804C9" w:rsidRDefault="00F813BB" w:rsidP="005C0C4F">
            <w:pPr>
              <w:pStyle w:val="TAL"/>
              <w:rPr>
                <w:b/>
                <w:i/>
                <w:noProof/>
                <w:lang w:eastAsia="en-GB"/>
              </w:rPr>
            </w:pPr>
            <w:r w:rsidRPr="00E804C9">
              <w:rPr>
                <w:bCs/>
                <w:iCs/>
                <w:noProof/>
                <w:lang w:eastAsia="en-GB"/>
              </w:rPr>
              <w:t xml:space="preserve">Indicates the applicability of the alternative CQI table (i.e. Table 7.2.3-2 and Table 7.2.3-4 in TS 36.213 [23]) for aperiodic CSI reporting for slot or subslot PDSCH for the concerned serving cell. Value </w:t>
            </w:r>
            <w:r w:rsidRPr="00E804C9">
              <w:rPr>
                <w:bCs/>
                <w:i/>
                <w:iCs/>
                <w:noProof/>
                <w:lang w:eastAsia="en-GB"/>
              </w:rPr>
              <w:t>allSubframes</w:t>
            </w:r>
            <w:r w:rsidRPr="00E804C9">
              <w:rPr>
                <w:bCs/>
                <w:iCs/>
                <w:noProof/>
                <w:lang w:eastAsia="en-GB"/>
              </w:rPr>
              <w:t xml:space="preserve"> means the alternative CQI table applies to all the subframes and CSI processes, if configured, and value </w:t>
            </w:r>
            <w:r w:rsidRPr="00E804C9">
              <w:rPr>
                <w:bCs/>
                <w:i/>
                <w:iCs/>
                <w:noProof/>
                <w:lang w:eastAsia="en-GB"/>
              </w:rPr>
              <w:t>csi-SubframeSet1</w:t>
            </w:r>
            <w:r w:rsidRPr="00E804C9">
              <w:rPr>
                <w:bCs/>
                <w:iCs/>
                <w:noProof/>
                <w:lang w:eastAsia="en-GB"/>
              </w:rPr>
              <w:t xml:space="preserve"> means the alternative CQI table applies to CSI subframe set1, and value </w:t>
            </w:r>
            <w:r w:rsidRPr="00E804C9">
              <w:rPr>
                <w:bCs/>
                <w:i/>
                <w:iCs/>
                <w:noProof/>
                <w:lang w:eastAsia="en-GB"/>
              </w:rPr>
              <w:t>csi-SubframeSet2</w:t>
            </w:r>
            <w:r w:rsidRPr="00E804C9">
              <w:rPr>
                <w:bCs/>
                <w:iCs/>
                <w:noProof/>
                <w:lang w:eastAsia="en-GB"/>
              </w:rPr>
              <w:t xml:space="preserve"> means the alternative CQI table applies to CSI subframe set2. EUTRAN sets the value to </w:t>
            </w:r>
            <w:r w:rsidRPr="00E804C9">
              <w:rPr>
                <w:bCs/>
                <w:i/>
                <w:iCs/>
                <w:noProof/>
                <w:lang w:eastAsia="en-GB"/>
              </w:rPr>
              <w:t>csi-SubframeSet1</w:t>
            </w:r>
            <w:r w:rsidRPr="00E804C9">
              <w:rPr>
                <w:bCs/>
                <w:iCs/>
                <w:noProof/>
                <w:lang w:eastAsia="en-GB"/>
              </w:rPr>
              <w:t xml:space="preserve"> or </w:t>
            </w:r>
            <w:r w:rsidRPr="00E804C9">
              <w:rPr>
                <w:bCs/>
                <w:i/>
                <w:iCs/>
                <w:noProof/>
                <w:lang w:eastAsia="en-GB"/>
              </w:rPr>
              <w:t>csi-SubframeSet2</w:t>
            </w:r>
            <w:r w:rsidRPr="00E804C9">
              <w:rPr>
                <w:bCs/>
                <w:iCs/>
                <w:noProof/>
                <w:lang w:eastAsia="en-GB"/>
              </w:rPr>
              <w:t xml:space="preserve"> only if transmissionMode is set in range </w:t>
            </w:r>
            <w:r w:rsidRPr="00E804C9">
              <w:rPr>
                <w:bCs/>
                <w:i/>
                <w:iCs/>
                <w:noProof/>
                <w:lang w:eastAsia="en-GB"/>
              </w:rPr>
              <w:t>tm1</w:t>
            </w:r>
            <w:r w:rsidRPr="00E804C9">
              <w:rPr>
                <w:bCs/>
                <w:iCs/>
                <w:noProof/>
                <w:lang w:eastAsia="en-GB"/>
              </w:rPr>
              <w:t xml:space="preserve"> to </w:t>
            </w:r>
            <w:r w:rsidRPr="00E804C9">
              <w:rPr>
                <w:bCs/>
                <w:i/>
                <w:iCs/>
                <w:noProof/>
                <w:lang w:eastAsia="en-GB"/>
              </w:rPr>
              <w:t>tm9</w:t>
            </w:r>
            <w:r w:rsidRPr="00E804C9">
              <w:rPr>
                <w:bCs/>
                <w:iCs/>
                <w:noProof/>
                <w:lang w:eastAsia="en-GB"/>
              </w:rPr>
              <w:t xml:space="preserve"> and csi-SubframePatternConfig-r10 is configured for the concerned serving cell and different CQI tables apply to the two CSI subframe sets; otherwise EUTRAN sets the value to </w:t>
            </w:r>
            <w:r w:rsidRPr="00E804C9">
              <w:rPr>
                <w:bCs/>
                <w:i/>
                <w:iCs/>
                <w:noProof/>
                <w:lang w:eastAsia="en-GB"/>
              </w:rPr>
              <w:t>allSubframes</w:t>
            </w:r>
            <w:r w:rsidRPr="00E804C9">
              <w:rPr>
                <w:bCs/>
                <w:iCs/>
                <w:noProof/>
                <w:lang w:eastAsia="en-GB"/>
              </w:rPr>
              <w:t xml:space="preserve">. EUTRAN does not configure the same value for altCQI-TableSTTI-r15 and altCQI-Table-1024QAM-STTI-r15 in SlotOrSubslotPDSCH-Config-r15. EUTRAN does not configure altCQI-Table-1024QAM-STTI-r15 if the value of altCQI-TableSTTI-r15 is set to </w:t>
            </w:r>
            <w:r w:rsidRPr="00E804C9">
              <w:rPr>
                <w:bCs/>
                <w:i/>
                <w:iCs/>
                <w:noProof/>
                <w:lang w:eastAsia="en-GB"/>
              </w:rPr>
              <w:t>allSubframes</w:t>
            </w:r>
            <w:r w:rsidRPr="00E804C9">
              <w:rPr>
                <w:bCs/>
                <w:iCs/>
                <w:noProof/>
                <w:lang w:eastAsia="en-GB"/>
              </w:rPr>
              <w:t xml:space="preserve">. EUTRAN does not configure altCQI-TableSTTI-r15 if the value of altCQI-Table-1024QAM-STTI-r15 is set to </w:t>
            </w:r>
            <w:r w:rsidRPr="00E804C9">
              <w:rPr>
                <w:bCs/>
                <w:i/>
                <w:iCs/>
                <w:noProof/>
                <w:lang w:eastAsia="en-GB"/>
              </w:rPr>
              <w:t>allSubframes</w:t>
            </w:r>
            <w:r w:rsidRPr="00E804C9">
              <w:rPr>
                <w:bCs/>
                <w:iCs/>
                <w:noProof/>
                <w:lang w:eastAsia="en-GB"/>
              </w:rPr>
              <w:t>. If both altCQI-TableSTTI-r15 and altCQI-Table-1024QAM-STTI-r15 are absent, the UE shall use Table 7.2.3-1 in TS 36.213 [23] for all subframes and CSI processes, if configured.</w:t>
            </w:r>
          </w:p>
        </w:tc>
      </w:tr>
      <w:tr w:rsidR="00E804C9" w:rsidRPr="00E804C9" w14:paraId="75BFC0A2" w14:textId="77777777" w:rsidTr="005C0C4F">
        <w:trPr>
          <w:cantSplit/>
        </w:trPr>
        <w:tc>
          <w:tcPr>
            <w:tcW w:w="9639" w:type="dxa"/>
          </w:tcPr>
          <w:p w14:paraId="6B84B6AF" w14:textId="77777777" w:rsidR="00F813BB" w:rsidRPr="00E804C9" w:rsidRDefault="00F813BB" w:rsidP="005C0C4F">
            <w:pPr>
              <w:pStyle w:val="TAL"/>
              <w:rPr>
                <w:b/>
                <w:i/>
                <w:noProof/>
                <w:lang w:eastAsia="en-GB"/>
              </w:rPr>
            </w:pPr>
            <w:r w:rsidRPr="00E804C9">
              <w:rPr>
                <w:b/>
                <w:i/>
                <w:noProof/>
                <w:lang w:eastAsia="en-GB"/>
              </w:rPr>
              <w:t>resourceAllocation</w:t>
            </w:r>
          </w:p>
          <w:p w14:paraId="5D613875" w14:textId="77777777" w:rsidR="00F813BB" w:rsidRPr="00E804C9" w:rsidRDefault="00F813BB" w:rsidP="005C0C4F">
            <w:pPr>
              <w:pStyle w:val="TAL"/>
              <w:rPr>
                <w:b/>
                <w:i/>
                <w:noProof/>
                <w:lang w:eastAsia="en-GB"/>
              </w:rPr>
            </w:pPr>
            <w:r w:rsidRPr="00E804C9">
              <w:rPr>
                <w:lang w:eastAsia="en-GB"/>
              </w:rPr>
              <w:t>Parameter indicates resource allocation type for slot-PDSCH or subslot-PDSCH.</w:t>
            </w:r>
          </w:p>
        </w:tc>
      </w:tr>
      <w:tr w:rsidR="00E804C9" w:rsidRPr="00E804C9" w14:paraId="3818B018" w14:textId="77777777" w:rsidTr="005C0C4F">
        <w:trPr>
          <w:cantSplit/>
        </w:trPr>
        <w:tc>
          <w:tcPr>
            <w:tcW w:w="9639" w:type="dxa"/>
          </w:tcPr>
          <w:p w14:paraId="584E08C7" w14:textId="77777777" w:rsidR="00F813BB" w:rsidRPr="00E804C9" w:rsidRDefault="00F813BB" w:rsidP="005C0C4F">
            <w:pPr>
              <w:pStyle w:val="TAL"/>
              <w:rPr>
                <w:b/>
                <w:i/>
                <w:noProof/>
                <w:lang w:eastAsia="en-GB"/>
              </w:rPr>
            </w:pPr>
            <w:r w:rsidRPr="00E804C9">
              <w:rPr>
                <w:b/>
                <w:i/>
                <w:noProof/>
                <w:lang w:eastAsia="en-GB"/>
              </w:rPr>
              <w:t>tbsIndexAlt-STTI</w:t>
            </w:r>
          </w:p>
          <w:p w14:paraId="44B392EF" w14:textId="77777777" w:rsidR="00F813BB" w:rsidRPr="00E804C9" w:rsidRDefault="00F813BB" w:rsidP="00AC6FBA">
            <w:pPr>
              <w:pStyle w:val="TAL"/>
              <w:rPr>
                <w:b/>
                <w:i/>
                <w:noProof/>
                <w:lang w:eastAsia="en-GB"/>
              </w:rPr>
            </w:pPr>
            <w:r w:rsidRPr="00E804C9">
              <w:rPr>
                <w:noProof/>
              </w:rPr>
              <w:t xml:space="preserve">Indicates the applicability of the alternative TBS index for the </w:t>
            </w:r>
            <w:r w:rsidRPr="00E804C9">
              <w:rPr>
                <w:i/>
                <w:noProof/>
              </w:rPr>
              <w:t>I</w:t>
            </w:r>
            <w:r w:rsidRPr="00E804C9">
              <w:rPr>
                <w:noProof/>
                <w:vertAlign w:val="subscript"/>
              </w:rPr>
              <w:t>TBS</w:t>
            </w:r>
            <w:r w:rsidRPr="00E804C9">
              <w:rPr>
                <w:noProof/>
              </w:rPr>
              <w:t xml:space="preserve"> 33 (see TS 36.213 [23</w:t>
            </w:r>
            <w:r w:rsidR="005A4F69" w:rsidRPr="00E804C9">
              <w:rPr>
                <w:noProof/>
              </w:rPr>
              <w:t>]</w:t>
            </w:r>
            <w:r w:rsidRPr="00E804C9">
              <w:rPr>
                <w:noProof/>
              </w:rPr>
              <w:t>, Table 7.1.7.2.1-1) to all slots/subslots scheduled by DCI format 7-1F and 7-1G. Value a</w:t>
            </w:r>
            <w:r w:rsidRPr="00E804C9">
              <w:rPr>
                <w:i/>
                <w:noProof/>
              </w:rPr>
              <w:t>33</w:t>
            </w:r>
            <w:r w:rsidRPr="00E804C9">
              <w:rPr>
                <w:noProof/>
              </w:rPr>
              <w:t xml:space="preserve"> refers to the alternative TBS index </w:t>
            </w:r>
            <w:r w:rsidRPr="00E804C9">
              <w:rPr>
                <w:i/>
                <w:noProof/>
              </w:rPr>
              <w:t>I</w:t>
            </w:r>
            <w:r w:rsidRPr="00E804C9">
              <w:rPr>
                <w:noProof/>
                <w:vertAlign w:val="subscript"/>
              </w:rPr>
              <w:t>TBS</w:t>
            </w:r>
            <w:r w:rsidRPr="00E804C9">
              <w:rPr>
                <w:noProof/>
              </w:rPr>
              <w:t xml:space="preserve"> 33A</w:t>
            </w:r>
            <w:r w:rsidRPr="00E804C9">
              <w:rPr>
                <w:lang w:eastAsia="en-GB"/>
              </w:rPr>
              <w:t xml:space="preserve">. </w:t>
            </w:r>
            <w:r w:rsidRPr="00E804C9">
              <w:rPr>
                <w:szCs w:val="18"/>
              </w:rPr>
              <w:t xml:space="preserve">If neither this field nor </w:t>
            </w:r>
            <w:r w:rsidRPr="00E804C9">
              <w:rPr>
                <w:i/>
                <w:iCs/>
                <w:szCs w:val="18"/>
              </w:rPr>
              <w:t>tbsIndexAlt2-STTI</w:t>
            </w:r>
            <w:r w:rsidRPr="00E804C9">
              <w:rPr>
                <w:szCs w:val="18"/>
              </w:rPr>
              <w:t xml:space="preserve"> configures an alternative TBS index for I</w:t>
            </w:r>
            <w:r w:rsidRPr="00E804C9">
              <w:rPr>
                <w:sz w:val="12"/>
                <w:szCs w:val="12"/>
              </w:rPr>
              <w:t xml:space="preserve">TBS </w:t>
            </w:r>
            <w:r w:rsidRPr="00E804C9">
              <w:rPr>
                <w:szCs w:val="18"/>
              </w:rPr>
              <w:t>33, the UE shall use I</w:t>
            </w:r>
            <w:r w:rsidRPr="00E804C9">
              <w:rPr>
                <w:sz w:val="12"/>
                <w:szCs w:val="12"/>
              </w:rPr>
              <w:t xml:space="preserve">TBS </w:t>
            </w:r>
            <w:r w:rsidRPr="00E804C9">
              <w:rPr>
                <w:szCs w:val="18"/>
              </w:rPr>
              <w:t>33 specified in Table 7.1.7.2.1-1 in TS 36.213 [23] for all slots/subslots instead.</w:t>
            </w:r>
          </w:p>
        </w:tc>
      </w:tr>
      <w:tr w:rsidR="00E804C9" w:rsidRPr="00E804C9" w14:paraId="52BC768D" w14:textId="77777777" w:rsidTr="005C0C4F">
        <w:trPr>
          <w:cantSplit/>
        </w:trPr>
        <w:tc>
          <w:tcPr>
            <w:tcW w:w="9639" w:type="dxa"/>
          </w:tcPr>
          <w:p w14:paraId="26285752" w14:textId="77777777" w:rsidR="00F813BB" w:rsidRPr="00E804C9" w:rsidRDefault="00F813BB" w:rsidP="005C0C4F">
            <w:pPr>
              <w:pStyle w:val="TAL"/>
              <w:rPr>
                <w:b/>
                <w:i/>
                <w:noProof/>
                <w:lang w:eastAsia="en-GB"/>
              </w:rPr>
            </w:pPr>
            <w:r w:rsidRPr="00E804C9">
              <w:rPr>
                <w:b/>
                <w:i/>
                <w:noProof/>
                <w:lang w:eastAsia="en-GB"/>
              </w:rPr>
              <w:t>tbsIndexAlt2-STTI</w:t>
            </w:r>
          </w:p>
          <w:p w14:paraId="74AAAD04" w14:textId="77777777" w:rsidR="00F813BB" w:rsidRPr="00E804C9" w:rsidRDefault="00F813BB" w:rsidP="00AC6FBA">
            <w:pPr>
              <w:pStyle w:val="TAL"/>
              <w:rPr>
                <w:b/>
                <w:i/>
                <w:noProof/>
                <w:lang w:eastAsia="en-GB"/>
              </w:rPr>
            </w:pPr>
            <w:r w:rsidRPr="00E804C9">
              <w:rPr>
                <w:szCs w:val="18"/>
              </w:rPr>
              <w:t xml:space="preserve">Indicates the applicability of the alternative TBS index for the </w:t>
            </w:r>
            <w:r w:rsidRPr="00E804C9">
              <w:rPr>
                <w:i/>
                <w:iCs/>
                <w:szCs w:val="18"/>
              </w:rPr>
              <w:t>I</w:t>
            </w:r>
            <w:r w:rsidRPr="00E804C9">
              <w:rPr>
                <w:sz w:val="12"/>
                <w:szCs w:val="12"/>
              </w:rPr>
              <w:t xml:space="preserve">TBS </w:t>
            </w:r>
            <w:r w:rsidRPr="00E804C9">
              <w:rPr>
                <w:szCs w:val="18"/>
              </w:rPr>
              <w:t>33 (see TS 36.213 [23</w:t>
            </w:r>
            <w:r w:rsidR="005A4F69" w:rsidRPr="00E804C9">
              <w:rPr>
                <w:szCs w:val="18"/>
              </w:rPr>
              <w:t>]</w:t>
            </w:r>
            <w:r w:rsidRPr="00E804C9">
              <w:rPr>
                <w:szCs w:val="18"/>
              </w:rPr>
              <w:t xml:space="preserve">, Table 7.1.7.2.1-1) to all slots/subslots scheduled by DCI format 7-1B/7-1C/7-1D. Value </w:t>
            </w:r>
            <w:r w:rsidRPr="00E804C9">
              <w:rPr>
                <w:i/>
                <w:iCs/>
                <w:szCs w:val="18"/>
              </w:rPr>
              <w:t xml:space="preserve">b33 </w:t>
            </w:r>
            <w:r w:rsidRPr="00E804C9">
              <w:rPr>
                <w:szCs w:val="18"/>
              </w:rPr>
              <w:t xml:space="preserve">refers to the alternative TBS index </w:t>
            </w:r>
            <w:r w:rsidRPr="00E804C9">
              <w:rPr>
                <w:i/>
                <w:iCs/>
                <w:szCs w:val="18"/>
              </w:rPr>
              <w:t>I</w:t>
            </w:r>
            <w:r w:rsidRPr="00E804C9">
              <w:rPr>
                <w:sz w:val="12"/>
                <w:szCs w:val="12"/>
              </w:rPr>
              <w:t xml:space="preserve">TBS </w:t>
            </w:r>
            <w:r w:rsidRPr="00E804C9">
              <w:rPr>
                <w:szCs w:val="18"/>
              </w:rPr>
              <w:t xml:space="preserve">33B. If neither this field nor </w:t>
            </w:r>
            <w:r w:rsidRPr="00E804C9">
              <w:rPr>
                <w:i/>
                <w:iCs/>
                <w:szCs w:val="18"/>
              </w:rPr>
              <w:t xml:space="preserve">tbsIndexAlt-STTI </w:t>
            </w:r>
            <w:r w:rsidRPr="00E804C9">
              <w:rPr>
                <w:szCs w:val="18"/>
              </w:rPr>
              <w:t xml:space="preserve">configures an alternative TBS index for </w:t>
            </w:r>
            <w:r w:rsidRPr="00E804C9">
              <w:rPr>
                <w:i/>
                <w:iCs/>
                <w:szCs w:val="18"/>
              </w:rPr>
              <w:t>I</w:t>
            </w:r>
            <w:r w:rsidRPr="00E804C9">
              <w:rPr>
                <w:sz w:val="12"/>
                <w:szCs w:val="12"/>
              </w:rPr>
              <w:t xml:space="preserve">TBS </w:t>
            </w:r>
            <w:r w:rsidRPr="00E804C9">
              <w:rPr>
                <w:szCs w:val="18"/>
              </w:rPr>
              <w:t xml:space="preserve">33, the UE shall use </w:t>
            </w:r>
            <w:r w:rsidRPr="00E804C9">
              <w:rPr>
                <w:i/>
                <w:iCs/>
                <w:szCs w:val="18"/>
              </w:rPr>
              <w:t>I</w:t>
            </w:r>
            <w:r w:rsidRPr="00E804C9">
              <w:rPr>
                <w:sz w:val="12"/>
                <w:szCs w:val="12"/>
              </w:rPr>
              <w:t xml:space="preserve">TBS </w:t>
            </w:r>
            <w:r w:rsidRPr="00E804C9">
              <w:rPr>
                <w:szCs w:val="18"/>
              </w:rPr>
              <w:t>33 specified in Table 7.1.7.2.1-1 in TS 36.213 [23] for all slots/subslots instead.</w:t>
            </w:r>
          </w:p>
        </w:tc>
      </w:tr>
      <w:tr w:rsidR="00F813BB" w:rsidRPr="00E804C9" w14:paraId="27AD6D51" w14:textId="77777777" w:rsidTr="005C0C4F">
        <w:trPr>
          <w:cantSplit/>
        </w:trPr>
        <w:tc>
          <w:tcPr>
            <w:tcW w:w="9639" w:type="dxa"/>
          </w:tcPr>
          <w:p w14:paraId="231CE20E" w14:textId="77777777" w:rsidR="00F813BB" w:rsidRPr="00E804C9" w:rsidRDefault="00F813BB" w:rsidP="005C0C4F">
            <w:pPr>
              <w:pStyle w:val="TAL"/>
              <w:rPr>
                <w:b/>
                <w:i/>
                <w:noProof/>
                <w:lang w:eastAsia="en-GB"/>
              </w:rPr>
            </w:pPr>
            <w:r w:rsidRPr="00E804C9">
              <w:rPr>
                <w:b/>
                <w:i/>
                <w:noProof/>
                <w:lang w:eastAsia="en-GB"/>
              </w:rPr>
              <w:t>tbsIndexAlt3-STTI</w:t>
            </w:r>
          </w:p>
          <w:p w14:paraId="2618FCF8" w14:textId="77777777" w:rsidR="00F813BB" w:rsidRPr="00E804C9" w:rsidRDefault="00F813BB" w:rsidP="00AC6FBA">
            <w:pPr>
              <w:pStyle w:val="TAL"/>
              <w:rPr>
                <w:b/>
                <w:i/>
                <w:noProof/>
                <w:lang w:eastAsia="en-GB"/>
              </w:rPr>
            </w:pPr>
            <w:r w:rsidRPr="00E804C9">
              <w:rPr>
                <w:szCs w:val="18"/>
              </w:rPr>
              <w:t xml:space="preserve">Indicates the applicability of the alternative TBS index for the </w:t>
            </w:r>
            <w:r w:rsidRPr="00E804C9">
              <w:rPr>
                <w:i/>
                <w:iCs/>
                <w:szCs w:val="18"/>
              </w:rPr>
              <w:t>I</w:t>
            </w:r>
            <w:r w:rsidRPr="00E804C9">
              <w:rPr>
                <w:sz w:val="12"/>
                <w:szCs w:val="12"/>
              </w:rPr>
              <w:t xml:space="preserve">TBS </w:t>
            </w:r>
            <w:r w:rsidRPr="00E804C9">
              <w:rPr>
                <w:szCs w:val="18"/>
              </w:rPr>
              <w:t>37 (see TS 36.213 [23</w:t>
            </w:r>
            <w:r w:rsidR="005A4F69" w:rsidRPr="00E804C9">
              <w:rPr>
                <w:szCs w:val="18"/>
              </w:rPr>
              <w:t>]</w:t>
            </w:r>
            <w:r w:rsidRPr="00E804C9">
              <w:rPr>
                <w:szCs w:val="18"/>
              </w:rPr>
              <w:t xml:space="preserve">, Table 7.1.7.2.1-1) to all slots/subslots scheduled by DCI format 7-1F/7-1G. Value </w:t>
            </w:r>
            <w:r w:rsidRPr="00E804C9">
              <w:rPr>
                <w:i/>
                <w:iCs/>
                <w:szCs w:val="18"/>
              </w:rPr>
              <w:t xml:space="preserve">a37 </w:t>
            </w:r>
            <w:r w:rsidRPr="00E804C9">
              <w:rPr>
                <w:szCs w:val="18"/>
              </w:rPr>
              <w:t xml:space="preserve">refers to the alternative TBS index </w:t>
            </w:r>
            <w:r w:rsidRPr="00E804C9">
              <w:rPr>
                <w:i/>
                <w:iCs/>
                <w:szCs w:val="18"/>
              </w:rPr>
              <w:t>I</w:t>
            </w:r>
            <w:r w:rsidRPr="00E804C9">
              <w:rPr>
                <w:sz w:val="12"/>
                <w:szCs w:val="12"/>
              </w:rPr>
              <w:t xml:space="preserve">TBS </w:t>
            </w:r>
            <w:r w:rsidRPr="00E804C9">
              <w:rPr>
                <w:szCs w:val="18"/>
              </w:rPr>
              <w:t>37A. If this field does not</w:t>
            </w:r>
            <w:r w:rsidRPr="00E804C9">
              <w:rPr>
                <w:i/>
                <w:iCs/>
                <w:szCs w:val="18"/>
              </w:rPr>
              <w:t xml:space="preserve"> </w:t>
            </w:r>
            <w:r w:rsidRPr="00E804C9">
              <w:rPr>
                <w:szCs w:val="18"/>
              </w:rPr>
              <w:t xml:space="preserve">configure an alternative TBS index for </w:t>
            </w:r>
            <w:r w:rsidRPr="00E804C9">
              <w:rPr>
                <w:i/>
                <w:iCs/>
                <w:szCs w:val="18"/>
              </w:rPr>
              <w:t>I</w:t>
            </w:r>
            <w:r w:rsidRPr="00E804C9">
              <w:rPr>
                <w:sz w:val="12"/>
                <w:szCs w:val="12"/>
              </w:rPr>
              <w:t xml:space="preserve">TBS </w:t>
            </w:r>
            <w:r w:rsidRPr="00E804C9">
              <w:rPr>
                <w:szCs w:val="18"/>
              </w:rPr>
              <w:t xml:space="preserve">37, the UE shall use </w:t>
            </w:r>
            <w:r w:rsidRPr="00E804C9">
              <w:rPr>
                <w:i/>
                <w:iCs/>
                <w:szCs w:val="18"/>
              </w:rPr>
              <w:t>I</w:t>
            </w:r>
            <w:r w:rsidRPr="00E804C9">
              <w:rPr>
                <w:sz w:val="12"/>
                <w:szCs w:val="12"/>
              </w:rPr>
              <w:t xml:space="preserve">TBS </w:t>
            </w:r>
            <w:r w:rsidRPr="00E804C9">
              <w:rPr>
                <w:szCs w:val="18"/>
              </w:rPr>
              <w:t>37 specified in TS 36.213 [23</w:t>
            </w:r>
            <w:r w:rsidR="005A4F69" w:rsidRPr="00E804C9">
              <w:rPr>
                <w:szCs w:val="18"/>
              </w:rPr>
              <w:t>]</w:t>
            </w:r>
            <w:r w:rsidR="00AC6FBA" w:rsidRPr="00E804C9">
              <w:rPr>
                <w:szCs w:val="18"/>
              </w:rPr>
              <w:t>, Table 7.1.7.2.1-1</w:t>
            </w:r>
            <w:r w:rsidRPr="00E804C9">
              <w:rPr>
                <w:szCs w:val="18"/>
              </w:rPr>
              <w:t xml:space="preserve"> for all slots/subslots instead.</w:t>
            </w:r>
          </w:p>
        </w:tc>
      </w:tr>
    </w:tbl>
    <w:p w14:paraId="4347913F" w14:textId="77777777" w:rsidR="00F813BB" w:rsidRPr="00E804C9" w:rsidRDefault="00F813BB" w:rsidP="00F813BB"/>
    <w:p w14:paraId="2B9BE90B" w14:textId="77777777" w:rsidR="00F813BB" w:rsidRPr="00E804C9" w:rsidRDefault="00F813BB" w:rsidP="00F813BB">
      <w:pPr>
        <w:pStyle w:val="Heading4"/>
        <w:rPr>
          <w:i/>
        </w:rPr>
      </w:pPr>
      <w:bookmarkStart w:id="8565" w:name="_Toc20487321"/>
      <w:bookmarkStart w:id="8566" w:name="_Toc29342617"/>
      <w:bookmarkStart w:id="8567" w:name="_Toc29343756"/>
      <w:bookmarkStart w:id="8568" w:name="_Toc36567022"/>
      <w:bookmarkStart w:id="8569" w:name="_Toc36810462"/>
      <w:bookmarkStart w:id="8570" w:name="_Toc36846826"/>
      <w:bookmarkStart w:id="8571" w:name="_Toc36939479"/>
      <w:bookmarkStart w:id="8572" w:name="_Toc37082459"/>
      <w:bookmarkStart w:id="8573" w:name="_Toc46481096"/>
      <w:bookmarkStart w:id="8574" w:name="_Toc46482330"/>
      <w:bookmarkStart w:id="8575" w:name="_Toc46483564"/>
      <w:bookmarkStart w:id="8576" w:name="_Toc171495245"/>
      <w:r w:rsidRPr="00E804C9">
        <w:t>–</w:t>
      </w:r>
      <w:r w:rsidRPr="00E804C9">
        <w:tab/>
      </w:r>
      <w:r w:rsidRPr="00E804C9">
        <w:rPr>
          <w:i/>
        </w:rPr>
        <w:t>SlotOrSubslotPUSCH-Config</w:t>
      </w:r>
      <w:bookmarkEnd w:id="8565"/>
      <w:bookmarkEnd w:id="8566"/>
      <w:bookmarkEnd w:id="8567"/>
      <w:bookmarkEnd w:id="8568"/>
      <w:bookmarkEnd w:id="8569"/>
      <w:bookmarkEnd w:id="8570"/>
      <w:bookmarkEnd w:id="8571"/>
      <w:bookmarkEnd w:id="8572"/>
      <w:bookmarkEnd w:id="8573"/>
      <w:bookmarkEnd w:id="8574"/>
      <w:bookmarkEnd w:id="8575"/>
      <w:bookmarkEnd w:id="8576"/>
    </w:p>
    <w:p w14:paraId="17480598" w14:textId="77777777" w:rsidR="00F813BB" w:rsidRPr="00E804C9" w:rsidRDefault="00F813BB" w:rsidP="00F813BB">
      <w:r w:rsidRPr="00E804C9">
        <w:t xml:space="preserve">The IE </w:t>
      </w:r>
      <w:r w:rsidRPr="00E804C9">
        <w:rPr>
          <w:i/>
        </w:rPr>
        <w:t>SlotOrSubslotPUSCH-Config</w:t>
      </w:r>
      <w:r w:rsidRPr="00E804C9">
        <w:t xml:space="preserve"> is used to specify the UE specific PUSCH configuration when sTTI is used.</w:t>
      </w:r>
    </w:p>
    <w:p w14:paraId="410B4D58" w14:textId="77777777" w:rsidR="00F813BB" w:rsidRPr="00E804C9" w:rsidRDefault="00F813BB" w:rsidP="00F813BB">
      <w:pPr>
        <w:pStyle w:val="TH"/>
      </w:pPr>
      <w:r w:rsidRPr="00E804C9">
        <w:rPr>
          <w:bCs/>
          <w:i/>
          <w:iCs/>
        </w:rPr>
        <w:t>SlotOrSubslotPUSCH-Config</w:t>
      </w:r>
      <w:r w:rsidRPr="00E804C9">
        <w:t xml:space="preserve"> information element</w:t>
      </w:r>
    </w:p>
    <w:p w14:paraId="69A2FA7D" w14:textId="77777777" w:rsidR="00F813BB" w:rsidRPr="00E804C9" w:rsidRDefault="00F813BB" w:rsidP="00F813BB">
      <w:pPr>
        <w:pStyle w:val="PL"/>
        <w:shd w:val="clear" w:color="auto" w:fill="E6E6E6"/>
      </w:pPr>
      <w:r w:rsidRPr="00E804C9">
        <w:t>-- ASN1START</w:t>
      </w:r>
    </w:p>
    <w:p w14:paraId="2C707F3A" w14:textId="77777777" w:rsidR="00F813BB" w:rsidRPr="00E804C9" w:rsidRDefault="00F813BB" w:rsidP="00F813BB">
      <w:pPr>
        <w:pStyle w:val="PL"/>
        <w:shd w:val="clear" w:color="auto" w:fill="E6E6E6"/>
      </w:pPr>
    </w:p>
    <w:p w14:paraId="72CDAA89" w14:textId="77777777" w:rsidR="00F813BB" w:rsidRPr="00E804C9" w:rsidRDefault="00F813BB" w:rsidP="00F813BB">
      <w:pPr>
        <w:pStyle w:val="PL"/>
        <w:shd w:val="clear" w:color="auto" w:fill="E6E6E6"/>
      </w:pPr>
      <w:r w:rsidRPr="00E804C9">
        <w:t>SlotOrSubslotPUSCH-Config-r15 ::= CHOICE {</w:t>
      </w:r>
    </w:p>
    <w:p w14:paraId="57143B23" w14:textId="77777777" w:rsidR="00F813BB" w:rsidRPr="00E804C9" w:rsidRDefault="00F813BB" w:rsidP="00F813BB">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t>NULL,</w:t>
      </w:r>
    </w:p>
    <w:p w14:paraId="3E2D80D0" w14:textId="77777777" w:rsidR="00F813BB" w:rsidRPr="00E804C9" w:rsidRDefault="00F813BB" w:rsidP="00F813BB">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t>SEQUENCE {</w:t>
      </w:r>
    </w:p>
    <w:p w14:paraId="72B36FE5" w14:textId="77777777" w:rsidR="00F813BB" w:rsidRPr="00E804C9" w:rsidRDefault="00F813BB" w:rsidP="00F813BB">
      <w:pPr>
        <w:pStyle w:val="PL"/>
        <w:shd w:val="clear" w:color="auto" w:fill="E6E6E6"/>
        <w:rPr>
          <w:lang w:eastAsia="zh-CN"/>
        </w:rPr>
      </w:pPr>
      <w:r w:rsidRPr="00E804C9">
        <w:tab/>
      </w:r>
      <w:r w:rsidRPr="00E804C9">
        <w:tab/>
        <w:t>betaOffsetSlot-ACK-Index-r15</w:t>
      </w:r>
      <w:r w:rsidRPr="00E804C9">
        <w:tab/>
      </w:r>
      <w:r w:rsidRPr="00E804C9">
        <w:tab/>
        <w:t>INTEGER(0..15)</w:t>
      </w:r>
      <w:r w:rsidRPr="00E804C9">
        <w:tab/>
      </w:r>
      <w:r w:rsidRPr="00E804C9">
        <w:tab/>
      </w:r>
      <w:r w:rsidRPr="00E804C9">
        <w:rPr>
          <w:lang w:eastAsia="zh-CN"/>
        </w:rPr>
        <w:t>OPTIONAL, -- Need OR</w:t>
      </w:r>
    </w:p>
    <w:p w14:paraId="68D89734" w14:textId="77777777" w:rsidR="00F813BB" w:rsidRPr="00E804C9" w:rsidRDefault="00F813BB" w:rsidP="00F813BB">
      <w:pPr>
        <w:pStyle w:val="PL"/>
        <w:shd w:val="clear" w:color="auto" w:fill="E6E6E6"/>
        <w:rPr>
          <w:lang w:eastAsia="zh-CN"/>
        </w:rPr>
      </w:pPr>
      <w:r w:rsidRPr="00E804C9">
        <w:rPr>
          <w:lang w:eastAsia="zh-CN"/>
        </w:rPr>
        <w:tab/>
      </w:r>
      <w:r w:rsidRPr="00E804C9">
        <w:rPr>
          <w:lang w:eastAsia="zh-CN"/>
        </w:rPr>
        <w:tab/>
      </w:r>
      <w:r w:rsidRPr="00E804C9">
        <w:t>betaOffset2Slot-ACK-Index-r15</w:t>
      </w:r>
      <w:r w:rsidRPr="00E804C9">
        <w:tab/>
      </w:r>
      <w:r w:rsidRPr="00E804C9">
        <w:tab/>
        <w:t>INTEGER(0..15)</w:t>
      </w:r>
      <w:r w:rsidRPr="00E804C9">
        <w:tab/>
      </w:r>
      <w:r w:rsidRPr="00E804C9">
        <w:tab/>
      </w:r>
      <w:r w:rsidRPr="00E804C9">
        <w:rPr>
          <w:lang w:eastAsia="zh-CN"/>
        </w:rPr>
        <w:t>OPTIONAL, -- Need OR</w:t>
      </w:r>
    </w:p>
    <w:p w14:paraId="582D9F33" w14:textId="77777777" w:rsidR="00F813BB" w:rsidRPr="00E804C9" w:rsidRDefault="00F813BB" w:rsidP="00F813BB">
      <w:pPr>
        <w:pStyle w:val="PL"/>
        <w:shd w:val="clear" w:color="auto" w:fill="E6E6E6"/>
        <w:rPr>
          <w:lang w:eastAsia="zh-CN"/>
        </w:rPr>
      </w:pPr>
      <w:r w:rsidRPr="00E804C9">
        <w:rPr>
          <w:lang w:eastAsia="zh-CN"/>
        </w:rPr>
        <w:tab/>
      </w:r>
      <w:r w:rsidRPr="00E804C9">
        <w:rPr>
          <w:lang w:eastAsia="zh-CN"/>
        </w:rPr>
        <w:tab/>
      </w:r>
      <w:r w:rsidRPr="00E804C9">
        <w:t>betaOffsetSubslot-ACK-Index-r15</w:t>
      </w:r>
      <w:r w:rsidRPr="00E804C9">
        <w:tab/>
      </w:r>
      <w:r w:rsidRPr="00E804C9">
        <w:tab/>
        <w:t>SEQUENCE (SIZE(1..2)) OF INTEGER(0..15)</w:t>
      </w:r>
      <w:r w:rsidRPr="00E804C9">
        <w:tab/>
      </w:r>
      <w:r w:rsidRPr="00E804C9">
        <w:rPr>
          <w:lang w:eastAsia="zh-CN"/>
        </w:rPr>
        <w:t>OPTIONAL, -- Need OR</w:t>
      </w:r>
    </w:p>
    <w:p w14:paraId="69414449" w14:textId="77777777" w:rsidR="00F813BB" w:rsidRPr="00E804C9" w:rsidRDefault="00F813BB" w:rsidP="00F813BB">
      <w:pPr>
        <w:pStyle w:val="PL"/>
        <w:shd w:val="clear" w:color="auto" w:fill="E6E6E6"/>
        <w:rPr>
          <w:lang w:eastAsia="zh-CN"/>
        </w:rPr>
      </w:pPr>
      <w:r w:rsidRPr="00E804C9">
        <w:rPr>
          <w:lang w:eastAsia="zh-CN"/>
        </w:rPr>
        <w:tab/>
      </w:r>
      <w:r w:rsidRPr="00E804C9">
        <w:rPr>
          <w:lang w:eastAsia="zh-CN"/>
        </w:rPr>
        <w:tab/>
      </w:r>
      <w:r w:rsidRPr="00E804C9">
        <w:t>betaOffset2Subslot-ACK-Index-r15</w:t>
      </w:r>
      <w:r w:rsidR="008E3BAD" w:rsidRPr="00E804C9">
        <w:tab/>
      </w:r>
      <w:r w:rsidRPr="00E804C9">
        <w:t xml:space="preserve">SEQUENCE (SIZE(1..2)) OF INTEGER(0..15) </w:t>
      </w:r>
      <w:r w:rsidRPr="00E804C9">
        <w:rPr>
          <w:lang w:eastAsia="zh-CN"/>
        </w:rPr>
        <w:t>OPTIONAL, -- Need OR</w:t>
      </w:r>
    </w:p>
    <w:p w14:paraId="07E59FC8" w14:textId="77777777" w:rsidR="00F813BB" w:rsidRPr="00E804C9" w:rsidRDefault="00F813BB" w:rsidP="00F813BB">
      <w:pPr>
        <w:pStyle w:val="PL"/>
        <w:shd w:val="clear" w:color="auto" w:fill="E6E6E6"/>
        <w:rPr>
          <w:lang w:eastAsia="zh-CN"/>
        </w:rPr>
      </w:pPr>
      <w:r w:rsidRPr="00E804C9">
        <w:rPr>
          <w:lang w:eastAsia="zh-CN"/>
        </w:rPr>
        <w:tab/>
      </w:r>
      <w:r w:rsidRPr="00E804C9">
        <w:rPr>
          <w:lang w:eastAsia="zh-CN"/>
        </w:rPr>
        <w:tab/>
      </w:r>
      <w:r w:rsidRPr="00E804C9">
        <w:t>betaOffsetSlot-RI-Index-r15</w:t>
      </w:r>
      <w:r w:rsidRPr="00E804C9">
        <w:tab/>
      </w:r>
      <w:r w:rsidRPr="00E804C9">
        <w:tab/>
      </w:r>
      <w:r w:rsidRPr="00E804C9">
        <w:tab/>
        <w:t>INTEGER(0..15)</w:t>
      </w:r>
      <w:r w:rsidRPr="00E804C9">
        <w:tab/>
      </w:r>
      <w:r w:rsidRPr="00E804C9">
        <w:tab/>
      </w:r>
      <w:r w:rsidRPr="00E804C9">
        <w:rPr>
          <w:lang w:eastAsia="zh-CN"/>
        </w:rPr>
        <w:t>OPTIONAL, -- Need OR</w:t>
      </w:r>
    </w:p>
    <w:p w14:paraId="0F2F676B" w14:textId="77777777" w:rsidR="00F813BB" w:rsidRPr="00E804C9" w:rsidRDefault="00F813BB" w:rsidP="00F813BB">
      <w:pPr>
        <w:pStyle w:val="PL"/>
        <w:shd w:val="clear" w:color="auto" w:fill="E6E6E6"/>
        <w:rPr>
          <w:lang w:eastAsia="zh-CN"/>
        </w:rPr>
      </w:pPr>
      <w:r w:rsidRPr="00E804C9">
        <w:rPr>
          <w:lang w:eastAsia="zh-CN"/>
        </w:rPr>
        <w:tab/>
      </w:r>
      <w:r w:rsidRPr="00E804C9">
        <w:rPr>
          <w:lang w:eastAsia="zh-CN"/>
        </w:rPr>
        <w:tab/>
      </w:r>
      <w:r w:rsidRPr="00E804C9">
        <w:t>betaOffsetSubslot-RI-Index-r15</w:t>
      </w:r>
      <w:r w:rsidRPr="00E804C9">
        <w:tab/>
      </w:r>
      <w:r w:rsidRPr="00E804C9">
        <w:tab/>
        <w:t>SEQUENCE (SIZE(1..2)) OF INTEGER(0..15)</w:t>
      </w:r>
      <w:r w:rsidRPr="00E804C9">
        <w:tab/>
      </w:r>
      <w:r w:rsidRPr="00E804C9">
        <w:rPr>
          <w:lang w:eastAsia="zh-CN"/>
        </w:rPr>
        <w:t>OPTIONAL, -- Need OR</w:t>
      </w:r>
    </w:p>
    <w:p w14:paraId="289F2A59" w14:textId="77777777" w:rsidR="00F813BB" w:rsidRPr="00E804C9" w:rsidRDefault="00F813BB" w:rsidP="00F813BB">
      <w:pPr>
        <w:pStyle w:val="PL"/>
        <w:shd w:val="clear" w:color="auto" w:fill="E6E6E6"/>
        <w:rPr>
          <w:lang w:eastAsia="zh-CN"/>
        </w:rPr>
      </w:pPr>
      <w:r w:rsidRPr="00E804C9">
        <w:tab/>
      </w:r>
      <w:r w:rsidRPr="00E804C9">
        <w:tab/>
        <w:t>betaOffsetSlot-CQI-Index-r15</w:t>
      </w:r>
      <w:r w:rsidRPr="00E804C9">
        <w:tab/>
      </w:r>
      <w:r w:rsidRPr="00E804C9">
        <w:tab/>
        <w:t>INTEGER(0..15)</w:t>
      </w:r>
      <w:r w:rsidRPr="00E804C9">
        <w:tab/>
      </w:r>
      <w:r w:rsidRPr="00E804C9">
        <w:tab/>
      </w:r>
      <w:r w:rsidRPr="00E804C9">
        <w:rPr>
          <w:lang w:eastAsia="zh-CN"/>
        </w:rPr>
        <w:t>OPTIONAL, -- Need OR</w:t>
      </w:r>
    </w:p>
    <w:p w14:paraId="7D284DD4" w14:textId="77777777" w:rsidR="00F813BB" w:rsidRPr="00E804C9" w:rsidRDefault="00F813BB" w:rsidP="00F813BB">
      <w:pPr>
        <w:pStyle w:val="PL"/>
        <w:shd w:val="clear" w:color="auto" w:fill="E6E6E6"/>
        <w:rPr>
          <w:lang w:eastAsia="zh-CN"/>
        </w:rPr>
      </w:pPr>
      <w:r w:rsidRPr="00E804C9">
        <w:rPr>
          <w:lang w:eastAsia="zh-CN"/>
        </w:rPr>
        <w:tab/>
      </w:r>
      <w:r w:rsidRPr="00E804C9">
        <w:rPr>
          <w:lang w:eastAsia="zh-CN"/>
        </w:rPr>
        <w:tab/>
      </w:r>
      <w:r w:rsidRPr="00E804C9">
        <w:t>betaOffsetSubslot-CQI-Index-r15</w:t>
      </w:r>
      <w:r w:rsidRPr="00E804C9">
        <w:tab/>
      </w:r>
      <w:r w:rsidRPr="00E804C9">
        <w:tab/>
        <w:t>INTEGER(0..15)</w:t>
      </w:r>
      <w:r w:rsidRPr="00E804C9">
        <w:tab/>
      </w:r>
      <w:r w:rsidRPr="00E804C9">
        <w:tab/>
      </w:r>
      <w:r w:rsidRPr="00E804C9">
        <w:rPr>
          <w:lang w:eastAsia="zh-CN"/>
        </w:rPr>
        <w:t>OPTIONAL, -- Need OR</w:t>
      </w:r>
    </w:p>
    <w:p w14:paraId="0E3EB262" w14:textId="77777777" w:rsidR="00F813BB" w:rsidRPr="00E804C9" w:rsidRDefault="00F813BB" w:rsidP="00F813BB">
      <w:pPr>
        <w:pStyle w:val="PL"/>
        <w:shd w:val="clear" w:color="auto" w:fill="E6E6E6"/>
        <w:rPr>
          <w:lang w:eastAsia="zh-CN"/>
        </w:rPr>
      </w:pPr>
      <w:r w:rsidRPr="00E804C9">
        <w:tab/>
      </w:r>
      <w:r w:rsidRPr="00E804C9">
        <w:tab/>
        <w:t>enable256QAM-SlotOrSubslot-r15</w:t>
      </w:r>
      <w:r w:rsidRPr="00E804C9">
        <w:tab/>
      </w:r>
      <w:r w:rsidRPr="00E804C9">
        <w:tab/>
        <w:t>Enable256QAM-r14</w:t>
      </w:r>
      <w:r w:rsidRPr="00E804C9">
        <w:tab/>
        <w:t>OPTIONAL, -- Need ON</w:t>
      </w:r>
    </w:p>
    <w:p w14:paraId="164E1087" w14:textId="77777777" w:rsidR="00F813BB" w:rsidRPr="00E804C9" w:rsidRDefault="00F813BB" w:rsidP="00F813BB">
      <w:pPr>
        <w:pStyle w:val="PL"/>
        <w:shd w:val="clear" w:color="auto" w:fill="E6E6E6"/>
        <w:rPr>
          <w:lang w:eastAsia="zh-CN"/>
        </w:rPr>
      </w:pPr>
      <w:r w:rsidRPr="00E804C9">
        <w:rPr>
          <w:lang w:eastAsia="zh-CN"/>
        </w:rPr>
        <w:tab/>
      </w:r>
      <w:r w:rsidRPr="00E804C9">
        <w:rPr>
          <w:lang w:eastAsia="zh-CN"/>
        </w:rPr>
        <w:tab/>
        <w:t>resourceAllocationOffset-r15</w:t>
      </w:r>
      <w:r w:rsidRPr="00E804C9">
        <w:rPr>
          <w:lang w:eastAsia="zh-CN"/>
        </w:rPr>
        <w:tab/>
      </w:r>
      <w:r w:rsidRPr="00E804C9">
        <w:rPr>
          <w:lang w:eastAsia="zh-CN"/>
        </w:rPr>
        <w:tab/>
        <w:t>INTEGER (1..2)</w:t>
      </w:r>
      <w:r w:rsidRPr="00E804C9">
        <w:rPr>
          <w:lang w:eastAsia="zh-CN"/>
        </w:rPr>
        <w:tab/>
      </w:r>
      <w:r w:rsidRPr="00E804C9">
        <w:rPr>
          <w:lang w:eastAsia="zh-CN"/>
        </w:rPr>
        <w:tab/>
        <w:t>OPTIONAL, -- Need OR</w:t>
      </w:r>
    </w:p>
    <w:p w14:paraId="4BDCC3FD" w14:textId="77777777" w:rsidR="00F813BB" w:rsidRPr="00E804C9" w:rsidRDefault="00F813BB" w:rsidP="00F813BB">
      <w:pPr>
        <w:pStyle w:val="PL"/>
        <w:shd w:val="clear" w:color="auto" w:fill="E6E6E6"/>
      </w:pPr>
      <w:r w:rsidRPr="00E804C9">
        <w:rPr>
          <w:lang w:eastAsia="zh-CN"/>
        </w:rPr>
        <w:tab/>
      </w:r>
      <w:r w:rsidRPr="00E804C9">
        <w:rPr>
          <w:lang w:eastAsia="zh-CN"/>
        </w:rPr>
        <w:tab/>
      </w:r>
      <w:r w:rsidRPr="00E804C9">
        <w:t>ul-DMRS-IFDMA-SlotOrSubslot-r15</w:t>
      </w:r>
      <w:r w:rsidRPr="00E804C9">
        <w:tab/>
      </w:r>
      <w:r w:rsidRPr="00E804C9">
        <w:tab/>
        <w:t>BOOLEAN</w:t>
      </w:r>
      <w:r w:rsidRPr="00E804C9">
        <w:rPr>
          <w:lang w:eastAsia="zh-CN"/>
        </w:rPr>
        <w:t>,</w:t>
      </w:r>
    </w:p>
    <w:p w14:paraId="6F579C8B" w14:textId="77777777" w:rsidR="00F813BB" w:rsidRPr="00E804C9" w:rsidRDefault="00F813BB" w:rsidP="00F813BB">
      <w:pPr>
        <w:pStyle w:val="PL"/>
        <w:shd w:val="clear" w:color="auto" w:fill="E6E6E6"/>
      </w:pPr>
      <w:r w:rsidRPr="00E804C9">
        <w:tab/>
      </w:r>
      <w:r w:rsidRPr="00E804C9">
        <w:tab/>
        <w:t>...</w:t>
      </w:r>
    </w:p>
    <w:p w14:paraId="0F1D8652" w14:textId="77777777" w:rsidR="00F813BB" w:rsidRPr="00E804C9" w:rsidRDefault="00F813BB" w:rsidP="00F813BB">
      <w:pPr>
        <w:pStyle w:val="PL"/>
        <w:shd w:val="clear" w:color="auto" w:fill="E6E6E6"/>
      </w:pPr>
      <w:r w:rsidRPr="00E804C9">
        <w:tab/>
        <w:t>}</w:t>
      </w:r>
    </w:p>
    <w:p w14:paraId="7AB6BB25" w14:textId="77777777" w:rsidR="00F813BB" w:rsidRPr="00E804C9" w:rsidRDefault="00F813BB" w:rsidP="00F813BB">
      <w:pPr>
        <w:pStyle w:val="PL"/>
        <w:shd w:val="clear" w:color="auto" w:fill="E6E6E6"/>
      </w:pPr>
      <w:r w:rsidRPr="00E804C9">
        <w:t>}</w:t>
      </w:r>
    </w:p>
    <w:p w14:paraId="4F3685F5" w14:textId="77777777" w:rsidR="00F813BB" w:rsidRPr="00E804C9" w:rsidRDefault="00F813BB" w:rsidP="00F813BB">
      <w:pPr>
        <w:pStyle w:val="PL"/>
        <w:shd w:val="clear" w:color="auto" w:fill="E6E6E6"/>
      </w:pPr>
    </w:p>
    <w:p w14:paraId="79BDEA3B" w14:textId="77777777" w:rsidR="00F813BB" w:rsidRPr="00E804C9" w:rsidRDefault="00F813BB" w:rsidP="00F813BB">
      <w:pPr>
        <w:pStyle w:val="PL"/>
        <w:shd w:val="clear" w:color="auto" w:fill="E6E6E6"/>
      </w:pPr>
      <w:r w:rsidRPr="00E804C9">
        <w:t>-- ASN1STOP</w:t>
      </w:r>
    </w:p>
    <w:p w14:paraId="05CFDEA9" w14:textId="77777777" w:rsidR="00F813BB" w:rsidRPr="00E804C9"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45C43B45" w14:textId="77777777" w:rsidTr="005C0C4F">
        <w:trPr>
          <w:cantSplit/>
          <w:tblHeader/>
        </w:trPr>
        <w:tc>
          <w:tcPr>
            <w:tcW w:w="9639" w:type="dxa"/>
          </w:tcPr>
          <w:p w14:paraId="129DAB60" w14:textId="77777777" w:rsidR="00F813BB" w:rsidRPr="00E804C9" w:rsidRDefault="00F813BB" w:rsidP="005C0C4F">
            <w:pPr>
              <w:pStyle w:val="TAH"/>
              <w:rPr>
                <w:lang w:eastAsia="en-GB"/>
              </w:rPr>
            </w:pPr>
            <w:r w:rsidRPr="00E804C9">
              <w:rPr>
                <w:i/>
                <w:noProof/>
                <w:lang w:eastAsia="en-GB"/>
              </w:rPr>
              <w:lastRenderedPageBreak/>
              <w:t>SlotOrSubslotPUSCH-Config</w:t>
            </w:r>
            <w:r w:rsidRPr="00E804C9">
              <w:rPr>
                <w:iCs/>
                <w:noProof/>
                <w:lang w:eastAsia="en-GB"/>
              </w:rPr>
              <w:t xml:space="preserve"> field descriptions</w:t>
            </w:r>
          </w:p>
        </w:tc>
      </w:tr>
      <w:tr w:rsidR="00E804C9" w:rsidRPr="00E804C9" w14:paraId="326B5661" w14:textId="77777777" w:rsidTr="005C0C4F">
        <w:trPr>
          <w:cantSplit/>
        </w:trPr>
        <w:tc>
          <w:tcPr>
            <w:tcW w:w="9639" w:type="dxa"/>
          </w:tcPr>
          <w:p w14:paraId="1422A527" w14:textId="77777777" w:rsidR="00F813BB" w:rsidRPr="00E804C9" w:rsidRDefault="00F813BB" w:rsidP="005C0C4F">
            <w:pPr>
              <w:pStyle w:val="TAL"/>
              <w:rPr>
                <w:b/>
                <w:i/>
                <w:noProof/>
                <w:lang w:eastAsia="en-GB"/>
              </w:rPr>
            </w:pPr>
            <w:r w:rsidRPr="00E804C9">
              <w:rPr>
                <w:b/>
                <w:i/>
                <w:noProof/>
                <w:lang w:eastAsia="en-GB"/>
              </w:rPr>
              <w:t>betaOffsetSlot-ACK-Index, betaOffsetSubslot-ACK-Index, betaOffset2Slot-ACK-Index, betaOffset2Subslot-ACK-Index</w:t>
            </w:r>
          </w:p>
          <w:p w14:paraId="10268FE7" w14:textId="77777777" w:rsidR="00F813BB" w:rsidRPr="00E804C9" w:rsidRDefault="00F813BB" w:rsidP="00AC6FBA">
            <w:pPr>
              <w:pStyle w:val="TAL"/>
              <w:rPr>
                <w:b/>
                <w:i/>
                <w:noProof/>
                <w:lang w:eastAsia="en-GB"/>
              </w:rPr>
            </w:pPr>
            <w:r w:rsidRPr="00E804C9">
              <w:rPr>
                <w:lang w:eastAsia="en-GB"/>
              </w:rPr>
              <w:t xml:space="preserve">Parameter: </w:t>
            </w:r>
            <w:r w:rsidRPr="00E804C9">
              <w:rPr>
                <w:position w:val="-14"/>
                <w:lang w:eastAsia="en-GB"/>
              </w:rPr>
              <w:object w:dxaOrig="980" w:dyaOrig="400" w14:anchorId="18F54F20">
                <v:shape id="_x0000_i1188" type="#_x0000_t75" style="width:48.6pt;height:19.65pt" o:ole="">
                  <v:imagedata r:id="rId297" o:title=""/>
                </v:shape>
                <o:OLEObject Type="Embed" ProgID="Equation.3" ShapeID="_x0000_i1188" DrawAspect="Content" ObjectID="_1786350812" r:id="rId339"/>
              </w:object>
            </w:r>
            <w:r w:rsidRPr="00E804C9">
              <w:rPr>
                <w:lang w:eastAsia="en-GB"/>
              </w:rPr>
              <w:t xml:space="preserve">and </w:t>
            </w:r>
            <w:r w:rsidRPr="00E804C9">
              <w:rPr>
                <w:rFonts w:eastAsia="SimSun"/>
                <w:position w:val="-14"/>
                <w:lang w:eastAsia="zh-CN"/>
              </w:rPr>
              <w:object w:dxaOrig="980" w:dyaOrig="400" w14:anchorId="15E937CD">
                <v:shape id="_x0000_i1189" type="#_x0000_t75" style="width:48.6pt;height:19.65pt" o:ole="">
                  <v:imagedata r:id="rId299" o:title=""/>
                </v:shape>
                <o:OLEObject Type="Embed" ProgID="Equation.3" ShapeID="_x0000_i1189" DrawAspect="Content" ObjectID="_1786350813" r:id="rId340"/>
              </w:object>
            </w:r>
            <w:r w:rsidRPr="00E804C9">
              <w:rPr>
                <w:lang w:eastAsia="en-GB"/>
              </w:rPr>
              <w:t>for single-codeword, see TS 36.213 [23</w:t>
            </w:r>
            <w:r w:rsidR="005A4F69" w:rsidRPr="00E804C9">
              <w:rPr>
                <w:lang w:eastAsia="en-GB"/>
              </w:rPr>
              <w:t>]</w:t>
            </w:r>
            <w:r w:rsidRPr="00E804C9">
              <w:rPr>
                <w:lang w:eastAsia="en-GB"/>
              </w:rPr>
              <w:t xml:space="preserve">, Table 8.6.3-1. If </w:t>
            </w:r>
            <w:r w:rsidRPr="00E804C9">
              <w:rPr>
                <w:i/>
                <w:lang w:eastAsia="en-GB"/>
              </w:rPr>
              <w:t>betaOffset2Slot-ACK-Index/betaOffset2Subslot-ACK-Index</w:t>
            </w:r>
            <w:r w:rsidRPr="00E804C9">
              <w:rPr>
                <w:lang w:eastAsia="en-GB"/>
              </w:rPr>
              <w:t xml:space="preserve"> is configured; </w:t>
            </w:r>
            <w:r w:rsidRPr="00E804C9">
              <w:rPr>
                <w:i/>
                <w:lang w:eastAsia="en-GB"/>
              </w:rPr>
              <w:t>betaOffsetSlot-ACK-Index/betaOffsetSubslot-ACK-Index</w:t>
            </w:r>
            <w:r w:rsidRPr="00E804C9">
              <w:rPr>
                <w:lang w:eastAsia="en-GB"/>
              </w:rPr>
              <w:t xml:space="preserve"> is used when up to 22 HARQ-ACK bits are transmitted otherwise </w:t>
            </w:r>
            <w:r w:rsidRPr="00E804C9">
              <w:rPr>
                <w:i/>
                <w:lang w:eastAsia="en-GB"/>
              </w:rPr>
              <w:t>betaOffset2Slot-ACK-Index/betaOffset2Subslot-ACK-Index</w:t>
            </w:r>
            <w:r w:rsidRPr="00E804C9">
              <w:rPr>
                <w:lang w:eastAsia="en-GB"/>
              </w:rPr>
              <w:t xml:space="preserve"> is used. The values apply for all serving cells with an uplink in a cell group (MCG or SCG or the group of cells configured to send SPUCCH on the same cell in case SPUCCH SCell is configured) and not configured </w:t>
            </w:r>
            <w:r w:rsidRPr="00E804C9">
              <w:rPr>
                <w:rFonts w:eastAsia="SimSun"/>
                <w:lang w:eastAsia="zh-CN"/>
              </w:rPr>
              <w:t xml:space="preserve">with uplink power control subframe sets. It is indicated in DCI format 7-0A/7-0B which of the two values </w:t>
            </w:r>
            <w:r w:rsidRPr="00E804C9">
              <w:rPr>
                <w:lang w:eastAsia="zh-CN"/>
              </w:rPr>
              <w:t xml:space="preserve">taken by </w:t>
            </w:r>
            <w:r w:rsidRPr="00E804C9">
              <w:rPr>
                <w:i/>
                <w:iCs/>
                <w:lang w:eastAsia="zh-CN"/>
              </w:rPr>
              <w:t>betaOffsetSubslot-ACK-Index-r15/</w:t>
            </w:r>
            <w:r w:rsidRPr="00E804C9">
              <w:rPr>
                <w:i/>
                <w:iCs/>
              </w:rPr>
              <w:t>betaOffset2Subslot-ACK-Index-r15/</w:t>
            </w:r>
            <w:r w:rsidRPr="00E804C9">
              <w:t xml:space="preserve"> </w:t>
            </w:r>
            <w:r w:rsidRPr="00E804C9">
              <w:rPr>
                <w:i/>
                <w:iCs/>
              </w:rPr>
              <w:t xml:space="preserve">betaOffsetSubslot-RI-Index-r15 </w:t>
            </w:r>
            <w:r w:rsidRPr="00E804C9">
              <w:rPr>
                <w:rFonts w:eastAsia="SimSun"/>
                <w:lang w:eastAsia="zh-CN"/>
              </w:rPr>
              <w:t xml:space="preserve">to use. The same value also </w:t>
            </w:r>
            <w:r w:rsidRPr="00E804C9">
              <w:rPr>
                <w:lang w:eastAsia="en-GB"/>
              </w:rPr>
              <w:t>applies for subframe set 1 of all serving cells with an uplink in that cell group and configured with uplink power control subframe sets (the associated functionality is common i.e. not performed independently for each cell).</w:t>
            </w:r>
          </w:p>
        </w:tc>
      </w:tr>
      <w:tr w:rsidR="00E804C9" w:rsidRPr="00E804C9" w14:paraId="527EAA3C" w14:textId="77777777" w:rsidTr="005C0C4F">
        <w:trPr>
          <w:cantSplit/>
        </w:trPr>
        <w:tc>
          <w:tcPr>
            <w:tcW w:w="9639" w:type="dxa"/>
          </w:tcPr>
          <w:p w14:paraId="5ADD8953" w14:textId="77777777" w:rsidR="00F813BB" w:rsidRPr="00E804C9" w:rsidRDefault="00F813BB" w:rsidP="005C0C4F">
            <w:pPr>
              <w:pStyle w:val="TAL"/>
              <w:rPr>
                <w:b/>
                <w:i/>
                <w:noProof/>
                <w:lang w:eastAsia="en-GB"/>
              </w:rPr>
            </w:pPr>
            <w:r w:rsidRPr="00E804C9">
              <w:rPr>
                <w:b/>
                <w:i/>
                <w:noProof/>
                <w:lang w:eastAsia="en-GB"/>
              </w:rPr>
              <w:t>betaOffsetSlot-RI-Index, betaOffsetSubslot-RI-Index</w:t>
            </w:r>
          </w:p>
          <w:p w14:paraId="7FEA16EE" w14:textId="77777777" w:rsidR="00F813BB" w:rsidRPr="00E804C9" w:rsidRDefault="00F813BB" w:rsidP="00AC6FBA">
            <w:pPr>
              <w:pStyle w:val="TAL"/>
              <w:rPr>
                <w:b/>
                <w:i/>
                <w:noProof/>
                <w:lang w:eastAsia="en-GB"/>
              </w:rPr>
            </w:pPr>
            <w:r w:rsidRPr="00E804C9">
              <w:rPr>
                <w:lang w:eastAsia="en-GB"/>
              </w:rPr>
              <w:t xml:space="preserve">Parameter: </w:t>
            </w:r>
            <w:r w:rsidRPr="00E804C9">
              <w:rPr>
                <w:position w:val="-14"/>
                <w:lang w:eastAsia="en-GB"/>
              </w:rPr>
              <w:object w:dxaOrig="499" w:dyaOrig="400" w14:anchorId="2F0E6E4B">
                <v:shape id="_x0000_i1190" type="#_x0000_t75" style="width:25.25pt;height:19.65pt" o:ole="">
                  <v:imagedata r:id="rId315" o:title=""/>
                </v:shape>
                <o:OLEObject Type="Embed" ProgID="Equation.3" ShapeID="_x0000_i1190" DrawAspect="Content" ObjectID="_1786350814" r:id="rId341"/>
              </w:object>
            </w:r>
            <w:r w:rsidRPr="00E804C9">
              <w:rPr>
                <w:lang w:eastAsia="en-GB"/>
              </w:rPr>
              <w:t>, for single codeword, see TS 36.213 [23</w:t>
            </w:r>
            <w:r w:rsidR="005A4F69" w:rsidRPr="00E804C9">
              <w:rPr>
                <w:lang w:eastAsia="en-GB"/>
              </w:rPr>
              <w:t>]</w:t>
            </w:r>
            <w:r w:rsidRPr="00E804C9">
              <w:rPr>
                <w:lang w:eastAsia="en-GB"/>
              </w:rPr>
              <w:t>, Table 8.6.3-2.</w:t>
            </w:r>
            <w:r w:rsidRPr="00E804C9">
              <w:rPr>
                <w:rFonts w:eastAsia="SimSun"/>
                <w:lang w:eastAsia="zh-CN"/>
              </w:rPr>
              <w:t xml:space="preserve"> </w:t>
            </w:r>
            <w:r w:rsidRPr="00E804C9">
              <w:rPr>
                <w:lang w:eastAsia="en-GB"/>
              </w:rPr>
              <w:t xml:space="preserve">One value applies </w:t>
            </w:r>
            <w:r w:rsidRPr="00E804C9">
              <w:rPr>
                <w:rFonts w:eastAsia="SimSun"/>
                <w:lang w:eastAsia="zh-CN"/>
              </w:rPr>
              <w:t xml:space="preserve">for subframe set 2 of all serving cells with an uplink in a cell group (MCG or SCG or the group of cells configured to send SPUCCH on the same cell in case SPUCCH SCell is configured) and configured with uplink power control subframe sets </w:t>
            </w:r>
            <w:r w:rsidRPr="00E804C9">
              <w:rPr>
                <w:lang w:eastAsia="en-GB"/>
              </w:rPr>
              <w:t>(the associated functionality is common i.e. not performed independently for each cell</w:t>
            </w:r>
            <w:r w:rsidRPr="00E804C9">
              <w:rPr>
                <w:rFonts w:eastAsia="SimSun"/>
                <w:lang w:eastAsia="zh-CN"/>
              </w:rPr>
              <w:t xml:space="preserve"> configured with uplink power control subframe sets</w:t>
            </w:r>
            <w:r w:rsidRPr="00E804C9">
              <w:rPr>
                <w:lang w:eastAsia="en-GB"/>
              </w:rPr>
              <w:t>).</w:t>
            </w:r>
          </w:p>
        </w:tc>
      </w:tr>
      <w:tr w:rsidR="00E804C9" w:rsidRPr="00E804C9" w14:paraId="27CBEB2E" w14:textId="77777777" w:rsidTr="005C0C4F">
        <w:trPr>
          <w:cantSplit/>
        </w:trPr>
        <w:tc>
          <w:tcPr>
            <w:tcW w:w="9639" w:type="dxa"/>
          </w:tcPr>
          <w:p w14:paraId="6055B0B6" w14:textId="77777777" w:rsidR="00F813BB" w:rsidRPr="00E804C9" w:rsidRDefault="00F813BB" w:rsidP="005C0C4F">
            <w:pPr>
              <w:pStyle w:val="TAL"/>
              <w:rPr>
                <w:b/>
                <w:i/>
                <w:noProof/>
                <w:lang w:eastAsia="en-GB"/>
              </w:rPr>
            </w:pPr>
            <w:r w:rsidRPr="00E804C9">
              <w:rPr>
                <w:b/>
                <w:i/>
                <w:noProof/>
                <w:lang w:eastAsia="en-GB"/>
              </w:rPr>
              <w:t>betaOffsetSlot-CQI-Index, betaOffsetSubslot-CQI-Index</w:t>
            </w:r>
          </w:p>
          <w:p w14:paraId="52692C0E" w14:textId="77777777" w:rsidR="00F813BB" w:rsidRPr="00E804C9" w:rsidRDefault="00F813BB" w:rsidP="00AC6FBA">
            <w:pPr>
              <w:pStyle w:val="TAL"/>
              <w:rPr>
                <w:b/>
                <w:i/>
                <w:noProof/>
                <w:lang w:eastAsia="en-GB"/>
              </w:rPr>
            </w:pPr>
            <w:r w:rsidRPr="00E804C9">
              <w:rPr>
                <w:lang w:eastAsia="en-GB"/>
              </w:rPr>
              <w:t xml:space="preserve">Parameter: </w:t>
            </w:r>
            <w:r w:rsidRPr="00E804C9">
              <w:rPr>
                <w:position w:val="-14"/>
                <w:lang w:eastAsia="en-GB"/>
              </w:rPr>
              <w:object w:dxaOrig="499" w:dyaOrig="400" w14:anchorId="57A9FD46">
                <v:shape id="_x0000_i1191" type="#_x0000_t75" style="width:25.25pt;height:19.65pt" o:ole="">
                  <v:imagedata r:id="rId312" o:title=""/>
                </v:shape>
                <o:OLEObject Type="Embed" ProgID="Equation.3" ShapeID="_x0000_i1191" DrawAspect="Content" ObjectID="_1786350815" r:id="rId342"/>
              </w:object>
            </w:r>
            <w:r w:rsidRPr="00E804C9">
              <w:rPr>
                <w:lang w:eastAsia="en-GB"/>
              </w:rPr>
              <w:t>, for single codeword, see TS 36.213 [23</w:t>
            </w:r>
            <w:r w:rsidR="005A4F69" w:rsidRPr="00E804C9">
              <w:rPr>
                <w:lang w:eastAsia="en-GB"/>
              </w:rPr>
              <w:t>]</w:t>
            </w:r>
            <w:r w:rsidRPr="00E804C9">
              <w:rPr>
                <w:lang w:eastAsia="en-GB"/>
              </w:rPr>
              <w:t xml:space="preserve">, Table 8.6.3-3. One value applies for all serving cells with an uplink in a cell group (MCG or SCG or the group of cells configured to send SPUCCH on the same cell in case SPUCCH SCell is configured) </w:t>
            </w:r>
            <w:r w:rsidRPr="00E804C9">
              <w:rPr>
                <w:rFonts w:eastAsia="SimSun"/>
                <w:lang w:eastAsia="zh-CN"/>
              </w:rPr>
              <w:t xml:space="preserve">and not configured with uplink power control subframe sets. The same value also applies for subframe set 1 of all serving cells with an uplink in that cell group and configured with uplink power control subframe sets </w:t>
            </w:r>
            <w:r w:rsidRPr="00E804C9">
              <w:rPr>
                <w:lang w:eastAsia="en-GB"/>
              </w:rPr>
              <w:t>(the associated functionality is common i.e. not performed independently for each cell).</w:t>
            </w:r>
          </w:p>
        </w:tc>
      </w:tr>
      <w:tr w:rsidR="00E804C9" w:rsidRPr="00E804C9" w14:paraId="54416417" w14:textId="77777777" w:rsidTr="005C0C4F">
        <w:trPr>
          <w:cantSplit/>
        </w:trPr>
        <w:tc>
          <w:tcPr>
            <w:tcW w:w="9639" w:type="dxa"/>
          </w:tcPr>
          <w:p w14:paraId="550A123C" w14:textId="77777777" w:rsidR="00F813BB" w:rsidRPr="00E804C9" w:rsidRDefault="00F813BB" w:rsidP="005C0C4F">
            <w:pPr>
              <w:pStyle w:val="TAL"/>
              <w:rPr>
                <w:b/>
                <w:i/>
                <w:lang w:eastAsia="en-GB"/>
              </w:rPr>
            </w:pPr>
            <w:r w:rsidRPr="00E804C9">
              <w:rPr>
                <w:b/>
                <w:i/>
                <w:lang w:eastAsia="en-GB"/>
              </w:rPr>
              <w:t>enable256QAM-SlotOrSubslot</w:t>
            </w:r>
          </w:p>
          <w:p w14:paraId="7E6A6F6B" w14:textId="77777777" w:rsidR="00F813BB" w:rsidRPr="00E804C9" w:rsidRDefault="00F813BB" w:rsidP="005A4F69">
            <w:pPr>
              <w:pStyle w:val="TAL"/>
              <w:rPr>
                <w:b/>
                <w:i/>
                <w:noProof/>
                <w:lang w:eastAsia="en-GB"/>
              </w:rPr>
            </w:pPr>
            <w:r w:rsidRPr="00E804C9">
              <w:rPr>
                <w:lang w:eastAsia="en-GB"/>
              </w:rPr>
              <w:t>Indicates that 256QAM for slot or subslot is enabled, see TS 36.213 [23</w:t>
            </w:r>
            <w:r w:rsidR="005A4F69" w:rsidRPr="00E804C9">
              <w:rPr>
                <w:lang w:eastAsia="en-GB"/>
              </w:rPr>
              <w:t>]</w:t>
            </w:r>
            <w:r w:rsidRPr="00E804C9">
              <w:rPr>
                <w:lang w:eastAsia="en-GB"/>
              </w:rPr>
              <w:t xml:space="preserve">, </w:t>
            </w:r>
            <w:r w:rsidR="005A4F69" w:rsidRPr="00E804C9">
              <w:rPr>
                <w:lang w:eastAsia="en-GB"/>
              </w:rPr>
              <w:t xml:space="preserve">clause </w:t>
            </w:r>
            <w:r w:rsidRPr="00E804C9">
              <w:rPr>
                <w:lang w:eastAsia="en-GB"/>
              </w:rPr>
              <w:t>8.6.1.</w:t>
            </w:r>
          </w:p>
        </w:tc>
      </w:tr>
      <w:tr w:rsidR="00E804C9" w:rsidRPr="00E804C9" w14:paraId="107E399A" w14:textId="77777777" w:rsidTr="005C0C4F">
        <w:trPr>
          <w:cantSplit/>
        </w:trPr>
        <w:tc>
          <w:tcPr>
            <w:tcW w:w="9639" w:type="dxa"/>
          </w:tcPr>
          <w:p w14:paraId="6BA9A8E2" w14:textId="77777777" w:rsidR="00F813BB" w:rsidRPr="00E804C9" w:rsidRDefault="00F813BB" w:rsidP="005C0C4F">
            <w:pPr>
              <w:pStyle w:val="TAL"/>
              <w:rPr>
                <w:b/>
                <w:i/>
                <w:lang w:eastAsia="en-GB"/>
              </w:rPr>
            </w:pPr>
            <w:r w:rsidRPr="00E804C9">
              <w:rPr>
                <w:b/>
                <w:i/>
                <w:lang w:eastAsia="en-GB"/>
              </w:rPr>
              <w:t>resourceAllocationOffset</w:t>
            </w:r>
          </w:p>
          <w:p w14:paraId="66C0E0D5" w14:textId="77777777" w:rsidR="00F813BB" w:rsidRPr="00E804C9" w:rsidRDefault="00F813BB" w:rsidP="005C0C4F">
            <w:pPr>
              <w:pStyle w:val="TAL"/>
              <w:rPr>
                <w:b/>
                <w:i/>
                <w:lang w:eastAsia="en-GB"/>
              </w:rPr>
            </w:pPr>
            <w:r w:rsidRPr="00E804C9">
              <w:rPr>
                <w:lang w:eastAsia="en-GB"/>
              </w:rPr>
              <w:t xml:space="preserve">Indicates an RB resource allocation offset of 1 or 2 PRBs for slot-PUSCH or subslot-PUSCH. When </w:t>
            </w:r>
            <w:r w:rsidRPr="00E804C9">
              <w:rPr>
                <w:szCs w:val="22"/>
              </w:rPr>
              <w:t>the field is absent, the UE assumes no offset is used (i.e. offset = 0).</w:t>
            </w:r>
          </w:p>
        </w:tc>
      </w:tr>
      <w:tr w:rsidR="00F813BB" w:rsidRPr="00E804C9" w14:paraId="03F4ECDA" w14:textId="77777777" w:rsidTr="005C0C4F">
        <w:trPr>
          <w:cantSplit/>
        </w:trPr>
        <w:tc>
          <w:tcPr>
            <w:tcW w:w="9639" w:type="dxa"/>
          </w:tcPr>
          <w:p w14:paraId="557483D7" w14:textId="77777777" w:rsidR="00F813BB" w:rsidRPr="00E804C9" w:rsidRDefault="00F813BB" w:rsidP="005C0C4F">
            <w:pPr>
              <w:pStyle w:val="TAL"/>
              <w:rPr>
                <w:b/>
                <w:i/>
                <w:lang w:eastAsia="en-GB"/>
              </w:rPr>
            </w:pPr>
            <w:r w:rsidRPr="00E804C9">
              <w:rPr>
                <w:b/>
                <w:i/>
                <w:lang w:eastAsia="en-GB"/>
              </w:rPr>
              <w:t>ul-DMRS-IFDMA-SlotOrSubslot</w:t>
            </w:r>
          </w:p>
          <w:p w14:paraId="71F2A01A" w14:textId="77777777" w:rsidR="00F813BB" w:rsidRPr="00E804C9" w:rsidRDefault="00F813BB" w:rsidP="005C0C4F">
            <w:pPr>
              <w:pStyle w:val="TAL"/>
              <w:rPr>
                <w:b/>
                <w:i/>
                <w:noProof/>
                <w:lang w:eastAsia="en-GB"/>
              </w:rPr>
            </w:pPr>
            <w:r w:rsidRPr="00E804C9">
              <w:rPr>
                <w:lang w:eastAsia="en-GB"/>
              </w:rPr>
              <w:t xml:space="preserve">Value </w:t>
            </w:r>
            <w:r w:rsidRPr="00E804C9">
              <w:rPr>
                <w:i/>
                <w:lang w:eastAsia="en-GB"/>
              </w:rPr>
              <w:t>TRUE</w:t>
            </w:r>
            <w:r w:rsidRPr="00E804C9">
              <w:rPr>
                <w:lang w:eastAsia="en-GB"/>
              </w:rPr>
              <w:t xml:space="preserve"> indicates that the UE is configured with enhanced UL DMRS.</w:t>
            </w:r>
          </w:p>
        </w:tc>
      </w:tr>
      <w:bookmarkEnd w:id="8564"/>
    </w:tbl>
    <w:p w14:paraId="662F0DC8" w14:textId="77777777" w:rsidR="00F813BB" w:rsidRPr="00E804C9" w:rsidRDefault="00F813BB" w:rsidP="009722D5"/>
    <w:p w14:paraId="3630A067" w14:textId="77777777" w:rsidR="009722D5" w:rsidRPr="00E804C9" w:rsidRDefault="009722D5" w:rsidP="009722D5">
      <w:pPr>
        <w:pStyle w:val="Heading4"/>
        <w:rPr>
          <w:i/>
          <w:noProof/>
        </w:rPr>
      </w:pPr>
      <w:bookmarkStart w:id="8577" w:name="_Toc20487322"/>
      <w:bookmarkStart w:id="8578" w:name="_Toc29342618"/>
      <w:bookmarkStart w:id="8579" w:name="_Toc29343757"/>
      <w:bookmarkStart w:id="8580" w:name="_Toc36567023"/>
      <w:bookmarkStart w:id="8581" w:name="_Toc36810463"/>
      <w:bookmarkStart w:id="8582" w:name="_Toc36846827"/>
      <w:bookmarkStart w:id="8583" w:name="_Toc36939480"/>
      <w:bookmarkStart w:id="8584" w:name="_Toc37082460"/>
      <w:bookmarkStart w:id="8585" w:name="_Toc46481097"/>
      <w:bookmarkStart w:id="8586" w:name="_Toc46482331"/>
      <w:bookmarkStart w:id="8587" w:name="_Toc46483565"/>
      <w:bookmarkStart w:id="8588" w:name="_Toc171495246"/>
      <w:r w:rsidRPr="00E804C9">
        <w:t>–</w:t>
      </w:r>
      <w:r w:rsidRPr="00E804C9">
        <w:tab/>
      </w:r>
      <w:r w:rsidRPr="00E804C9">
        <w:rPr>
          <w:i/>
          <w:noProof/>
        </w:rPr>
        <w:t>SoundingRS-UL-Config</w:t>
      </w:r>
      <w:bookmarkEnd w:id="8577"/>
      <w:bookmarkEnd w:id="8578"/>
      <w:bookmarkEnd w:id="8579"/>
      <w:bookmarkEnd w:id="8580"/>
      <w:bookmarkEnd w:id="8581"/>
      <w:bookmarkEnd w:id="8582"/>
      <w:bookmarkEnd w:id="8583"/>
      <w:bookmarkEnd w:id="8584"/>
      <w:bookmarkEnd w:id="8585"/>
      <w:bookmarkEnd w:id="8586"/>
      <w:bookmarkEnd w:id="8587"/>
      <w:bookmarkEnd w:id="8588"/>
    </w:p>
    <w:p w14:paraId="028654BB" w14:textId="77777777" w:rsidR="009722D5" w:rsidRPr="00E804C9" w:rsidRDefault="009722D5" w:rsidP="009722D5">
      <w:pPr>
        <w:rPr>
          <w:iCs/>
        </w:rPr>
      </w:pPr>
      <w:r w:rsidRPr="00E804C9">
        <w:t xml:space="preserve">The IE </w:t>
      </w:r>
      <w:r w:rsidRPr="00E804C9">
        <w:rPr>
          <w:i/>
        </w:rPr>
        <w:t>SoundingRS-UL-Config</w:t>
      </w:r>
      <w:r w:rsidRPr="00E804C9">
        <w:t xml:space="preserve"> is used to specify the u</w:t>
      </w:r>
      <w:r w:rsidRPr="00E804C9">
        <w:rPr>
          <w:iCs/>
        </w:rPr>
        <w:t>plink Sounding RS configuration</w:t>
      </w:r>
      <w:r w:rsidRPr="00E804C9">
        <w:t xml:space="preserve"> </w:t>
      </w:r>
      <w:r w:rsidRPr="00E804C9">
        <w:rPr>
          <w:iCs/>
        </w:rPr>
        <w:t>for periodic and aperiodic sounding</w:t>
      </w:r>
      <w:r w:rsidRPr="00E804C9">
        <w:t>.</w:t>
      </w:r>
    </w:p>
    <w:p w14:paraId="766D3E15" w14:textId="77777777" w:rsidR="009722D5" w:rsidRPr="00E804C9" w:rsidRDefault="009722D5" w:rsidP="009722D5">
      <w:pPr>
        <w:pStyle w:val="TH"/>
      </w:pPr>
      <w:r w:rsidRPr="00E804C9">
        <w:rPr>
          <w:bCs/>
          <w:i/>
          <w:iCs/>
        </w:rPr>
        <w:t>SoundingRS-UL-Config</w:t>
      </w:r>
      <w:r w:rsidRPr="00E804C9">
        <w:t xml:space="preserve"> information element</w:t>
      </w:r>
    </w:p>
    <w:p w14:paraId="57F395A7" w14:textId="77777777" w:rsidR="009722D5" w:rsidRPr="00E804C9" w:rsidRDefault="009722D5" w:rsidP="009722D5">
      <w:pPr>
        <w:pStyle w:val="PL"/>
        <w:shd w:val="clear" w:color="auto" w:fill="E6E6E6"/>
      </w:pPr>
      <w:r w:rsidRPr="00E804C9">
        <w:t>-- ASN1START</w:t>
      </w:r>
    </w:p>
    <w:p w14:paraId="36C11956" w14:textId="77777777" w:rsidR="009722D5" w:rsidRPr="00E804C9" w:rsidRDefault="009722D5" w:rsidP="009722D5">
      <w:pPr>
        <w:pStyle w:val="PL"/>
        <w:shd w:val="clear" w:color="auto" w:fill="E6E6E6"/>
      </w:pPr>
    </w:p>
    <w:p w14:paraId="28F5C0C6" w14:textId="77777777" w:rsidR="009722D5" w:rsidRPr="00E804C9" w:rsidRDefault="009722D5" w:rsidP="009722D5">
      <w:pPr>
        <w:pStyle w:val="PL"/>
        <w:shd w:val="clear" w:color="auto" w:fill="E6E6E6"/>
      </w:pPr>
      <w:r w:rsidRPr="00E804C9">
        <w:t>SoundingRS-UL-ConfigCommon ::=</w:t>
      </w:r>
      <w:r w:rsidRPr="00E804C9">
        <w:tab/>
      </w:r>
      <w:r w:rsidRPr="00E804C9">
        <w:tab/>
        <w:t>CHOICE {</w:t>
      </w:r>
    </w:p>
    <w:p w14:paraId="76F13F2C" w14:textId="77777777" w:rsidR="009722D5" w:rsidRPr="00E804C9" w:rsidRDefault="009722D5" w:rsidP="009722D5">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2011739F" w14:textId="77777777" w:rsidR="009722D5" w:rsidRPr="00E804C9" w:rsidRDefault="009722D5" w:rsidP="009722D5">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588D5F52" w14:textId="77777777" w:rsidR="009722D5" w:rsidRPr="00E804C9" w:rsidRDefault="009722D5" w:rsidP="009722D5">
      <w:pPr>
        <w:pStyle w:val="PL"/>
        <w:shd w:val="clear" w:color="auto" w:fill="E6E6E6"/>
      </w:pPr>
      <w:r w:rsidRPr="00E804C9">
        <w:tab/>
      </w:r>
      <w:r w:rsidRPr="00E804C9">
        <w:tab/>
        <w:t>srs-BandwidthConfig</w:t>
      </w:r>
      <w:r w:rsidRPr="00E804C9">
        <w:tab/>
      </w:r>
      <w:r w:rsidRPr="00E804C9">
        <w:tab/>
      </w:r>
      <w:r w:rsidRPr="00E804C9">
        <w:tab/>
      </w:r>
      <w:r w:rsidRPr="00E804C9">
        <w:tab/>
      </w:r>
      <w:r w:rsidRPr="00E804C9">
        <w:tab/>
        <w:t>ENUMERATED {bw0, bw1, bw2, bw3, bw4, bw5, bw6, bw7},</w:t>
      </w:r>
    </w:p>
    <w:p w14:paraId="428EAE59" w14:textId="77777777" w:rsidR="009722D5" w:rsidRPr="00E804C9" w:rsidRDefault="009722D5" w:rsidP="009722D5">
      <w:pPr>
        <w:pStyle w:val="PL"/>
        <w:shd w:val="clear" w:color="auto" w:fill="E6E6E6"/>
      </w:pPr>
      <w:r w:rsidRPr="00E804C9">
        <w:tab/>
      </w:r>
      <w:r w:rsidRPr="00E804C9">
        <w:tab/>
        <w:t>srs-SubframeConfig</w:t>
      </w:r>
      <w:r w:rsidRPr="00E804C9">
        <w:tab/>
      </w:r>
      <w:r w:rsidRPr="00E804C9">
        <w:tab/>
      </w:r>
      <w:r w:rsidRPr="00E804C9">
        <w:tab/>
      </w:r>
      <w:r w:rsidRPr="00E804C9">
        <w:tab/>
      </w:r>
      <w:r w:rsidRPr="00E804C9">
        <w:tab/>
        <w:t>ENUMERATED {</w:t>
      </w:r>
    </w:p>
    <w:p w14:paraId="76C352D6"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c0, sc1, sc2, sc3, sc4, sc5, sc6, sc7,</w:t>
      </w:r>
    </w:p>
    <w:p w14:paraId="3E4DD906"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c8, sc9, sc10, sc11, sc12, sc13, sc14, sc15},</w:t>
      </w:r>
    </w:p>
    <w:p w14:paraId="4B8B89A1" w14:textId="77777777" w:rsidR="009722D5" w:rsidRPr="00E804C9" w:rsidRDefault="009722D5" w:rsidP="009722D5">
      <w:pPr>
        <w:pStyle w:val="PL"/>
        <w:shd w:val="clear" w:color="auto" w:fill="E6E6E6"/>
      </w:pPr>
      <w:r w:rsidRPr="00E804C9">
        <w:tab/>
      </w:r>
      <w:r w:rsidRPr="00E804C9">
        <w:tab/>
        <w:t>ackNackSRS-SimultaneousTransmission</w:t>
      </w:r>
      <w:r w:rsidRPr="00E804C9">
        <w:tab/>
        <w:t>BOOLEAN,</w:t>
      </w:r>
    </w:p>
    <w:p w14:paraId="432BC625" w14:textId="77777777" w:rsidR="009722D5" w:rsidRPr="00E804C9" w:rsidRDefault="009722D5" w:rsidP="009722D5">
      <w:pPr>
        <w:pStyle w:val="PL"/>
        <w:shd w:val="clear" w:color="auto" w:fill="E6E6E6"/>
      </w:pPr>
      <w:r w:rsidRPr="00E804C9">
        <w:tab/>
      </w:r>
      <w:r w:rsidRPr="00E804C9">
        <w:tab/>
        <w:t>srs-MaxUpPts</w:t>
      </w:r>
      <w:r w:rsidRPr="00E804C9">
        <w:tab/>
      </w:r>
      <w:r w:rsidRPr="00E804C9">
        <w:tab/>
      </w:r>
      <w:r w:rsidRPr="00E804C9">
        <w:tab/>
      </w:r>
      <w:r w:rsidRPr="00E804C9">
        <w:tab/>
      </w:r>
      <w:r w:rsidRPr="00E804C9">
        <w:tab/>
      </w:r>
      <w:r w:rsidRPr="00E804C9">
        <w:tab/>
        <w:t>ENUMERATED {true}</w:t>
      </w:r>
      <w:r w:rsidRPr="00E804C9">
        <w:tab/>
      </w:r>
      <w:r w:rsidRPr="00E804C9">
        <w:tab/>
      </w:r>
      <w:r w:rsidRPr="00E804C9">
        <w:tab/>
        <w:t>OPTIONAL</w:t>
      </w:r>
      <w:r w:rsidRPr="00E804C9">
        <w:tab/>
        <w:t>-- Cond TDD</w:t>
      </w:r>
    </w:p>
    <w:p w14:paraId="015D5F6C" w14:textId="77777777" w:rsidR="009722D5" w:rsidRPr="00E804C9" w:rsidRDefault="009722D5" w:rsidP="009722D5">
      <w:pPr>
        <w:pStyle w:val="PL"/>
        <w:shd w:val="clear" w:color="auto" w:fill="E6E6E6"/>
      </w:pPr>
      <w:r w:rsidRPr="00E804C9">
        <w:tab/>
        <w:t>}</w:t>
      </w:r>
    </w:p>
    <w:p w14:paraId="76226DE0" w14:textId="77777777" w:rsidR="009722D5" w:rsidRPr="00E804C9" w:rsidRDefault="009722D5" w:rsidP="009722D5">
      <w:pPr>
        <w:pStyle w:val="PL"/>
        <w:shd w:val="clear" w:color="auto" w:fill="E6E6E6"/>
      </w:pPr>
      <w:r w:rsidRPr="00E804C9">
        <w:t>}</w:t>
      </w:r>
    </w:p>
    <w:p w14:paraId="21DE1AB2" w14:textId="77777777" w:rsidR="009722D5" w:rsidRPr="00E804C9" w:rsidRDefault="009722D5" w:rsidP="009722D5">
      <w:pPr>
        <w:pStyle w:val="PL"/>
        <w:shd w:val="clear" w:color="auto" w:fill="E6E6E6"/>
      </w:pPr>
    </w:p>
    <w:p w14:paraId="60B2E877" w14:textId="77777777" w:rsidR="009722D5" w:rsidRPr="00E804C9" w:rsidRDefault="009722D5" w:rsidP="009722D5">
      <w:pPr>
        <w:pStyle w:val="PL"/>
        <w:shd w:val="clear" w:color="auto" w:fill="E6E6E6"/>
      </w:pPr>
      <w:r w:rsidRPr="00E804C9">
        <w:t>SoundingRS-UL-ConfigDedicated ::=</w:t>
      </w:r>
      <w:r w:rsidRPr="00E804C9">
        <w:tab/>
        <w:t>CHOICE{</w:t>
      </w:r>
    </w:p>
    <w:p w14:paraId="4A8D1A36" w14:textId="77777777" w:rsidR="009722D5" w:rsidRPr="00E804C9" w:rsidRDefault="009722D5" w:rsidP="009722D5">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2233628F" w14:textId="77777777" w:rsidR="009722D5" w:rsidRPr="00E804C9" w:rsidRDefault="009722D5" w:rsidP="009722D5">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2858D2BB" w14:textId="77777777" w:rsidR="009722D5" w:rsidRPr="00E804C9" w:rsidRDefault="009722D5" w:rsidP="009722D5">
      <w:pPr>
        <w:pStyle w:val="PL"/>
        <w:shd w:val="clear" w:color="auto" w:fill="E6E6E6"/>
      </w:pPr>
      <w:r w:rsidRPr="00E804C9">
        <w:tab/>
      </w:r>
      <w:r w:rsidRPr="00E804C9">
        <w:tab/>
        <w:t>srs-Bandwidth</w:t>
      </w:r>
      <w:r w:rsidRPr="00E804C9">
        <w:tab/>
      </w:r>
      <w:r w:rsidRPr="00E804C9">
        <w:tab/>
      </w:r>
      <w:r w:rsidRPr="00E804C9">
        <w:tab/>
      </w:r>
      <w:r w:rsidRPr="00E804C9">
        <w:tab/>
      </w:r>
      <w:r w:rsidRPr="00E804C9">
        <w:tab/>
      </w:r>
      <w:r w:rsidRPr="00E804C9">
        <w:tab/>
        <w:t>ENUMERATED {bw0, bw1, bw2, bw3},</w:t>
      </w:r>
    </w:p>
    <w:p w14:paraId="72990E0C" w14:textId="77777777" w:rsidR="009722D5" w:rsidRPr="00E804C9" w:rsidRDefault="009722D5" w:rsidP="009722D5">
      <w:pPr>
        <w:pStyle w:val="PL"/>
        <w:shd w:val="clear" w:color="auto" w:fill="E6E6E6"/>
      </w:pPr>
      <w:r w:rsidRPr="00E804C9">
        <w:tab/>
      </w:r>
      <w:r w:rsidRPr="00E804C9">
        <w:tab/>
        <w:t>srs-HoppingBandwidth</w:t>
      </w:r>
      <w:r w:rsidRPr="00E804C9">
        <w:tab/>
      </w:r>
      <w:r w:rsidRPr="00E804C9">
        <w:tab/>
      </w:r>
      <w:r w:rsidRPr="00E804C9">
        <w:tab/>
      </w:r>
      <w:r w:rsidRPr="00E804C9">
        <w:tab/>
        <w:t>ENUMERATED {hbw0, hbw1, hbw2, hbw3},</w:t>
      </w:r>
    </w:p>
    <w:p w14:paraId="74BCD273" w14:textId="77777777" w:rsidR="009722D5" w:rsidRPr="00E804C9" w:rsidRDefault="009722D5" w:rsidP="009722D5">
      <w:pPr>
        <w:pStyle w:val="PL"/>
        <w:shd w:val="clear" w:color="auto" w:fill="E6E6E6"/>
      </w:pPr>
      <w:r w:rsidRPr="00E804C9">
        <w:tab/>
      </w:r>
      <w:r w:rsidRPr="00E804C9">
        <w:tab/>
        <w:t>freqDomainPosition</w:t>
      </w:r>
      <w:r w:rsidRPr="00E804C9">
        <w:tab/>
      </w:r>
      <w:r w:rsidRPr="00E804C9">
        <w:tab/>
      </w:r>
      <w:r w:rsidRPr="00E804C9">
        <w:tab/>
      </w:r>
      <w:r w:rsidRPr="00E804C9">
        <w:tab/>
      </w:r>
      <w:r w:rsidRPr="00E804C9">
        <w:tab/>
        <w:t>INTEGER (0..23),</w:t>
      </w:r>
    </w:p>
    <w:p w14:paraId="0AE27BCB" w14:textId="77777777" w:rsidR="009722D5" w:rsidRPr="00E804C9" w:rsidRDefault="009722D5" w:rsidP="009722D5">
      <w:pPr>
        <w:pStyle w:val="PL"/>
        <w:shd w:val="clear" w:color="auto" w:fill="E6E6E6"/>
      </w:pPr>
      <w:r w:rsidRPr="00E804C9">
        <w:tab/>
      </w:r>
      <w:r w:rsidRPr="00E804C9">
        <w:tab/>
        <w:t>duration</w:t>
      </w:r>
      <w:r w:rsidRPr="00E804C9">
        <w:tab/>
      </w:r>
      <w:r w:rsidRPr="00E804C9">
        <w:tab/>
      </w:r>
      <w:r w:rsidRPr="00E804C9">
        <w:tab/>
      </w:r>
      <w:r w:rsidRPr="00E804C9">
        <w:tab/>
      </w:r>
      <w:r w:rsidRPr="00E804C9">
        <w:tab/>
      </w:r>
      <w:r w:rsidRPr="00E804C9">
        <w:tab/>
      </w:r>
      <w:r w:rsidRPr="00E804C9">
        <w:tab/>
        <w:t>BOOLEAN,</w:t>
      </w:r>
    </w:p>
    <w:p w14:paraId="2DB3D185" w14:textId="77777777" w:rsidR="009722D5" w:rsidRPr="00E804C9" w:rsidRDefault="009722D5" w:rsidP="009722D5">
      <w:pPr>
        <w:pStyle w:val="PL"/>
        <w:shd w:val="clear" w:color="auto" w:fill="E6E6E6"/>
      </w:pPr>
      <w:r w:rsidRPr="00E804C9">
        <w:tab/>
      </w:r>
      <w:r w:rsidRPr="00E804C9">
        <w:tab/>
        <w:t>srs-ConfigIndex</w:t>
      </w:r>
      <w:r w:rsidRPr="00E804C9">
        <w:tab/>
      </w:r>
      <w:r w:rsidRPr="00E804C9">
        <w:tab/>
      </w:r>
      <w:r w:rsidRPr="00E804C9">
        <w:tab/>
      </w:r>
      <w:r w:rsidRPr="00E804C9">
        <w:tab/>
      </w:r>
      <w:r w:rsidRPr="00E804C9">
        <w:tab/>
      </w:r>
      <w:r w:rsidRPr="00E804C9">
        <w:tab/>
        <w:t>INTEGER (0..1023),</w:t>
      </w:r>
    </w:p>
    <w:p w14:paraId="6679ACB0" w14:textId="77777777" w:rsidR="009722D5" w:rsidRPr="00E804C9" w:rsidRDefault="009722D5" w:rsidP="009722D5">
      <w:pPr>
        <w:pStyle w:val="PL"/>
        <w:shd w:val="clear" w:color="auto" w:fill="E6E6E6"/>
      </w:pPr>
      <w:r w:rsidRPr="00E804C9">
        <w:tab/>
      </w:r>
      <w:r w:rsidRPr="00E804C9">
        <w:tab/>
        <w:t>transmissionComb</w:t>
      </w:r>
      <w:r w:rsidRPr="00E804C9">
        <w:tab/>
      </w:r>
      <w:r w:rsidRPr="00E804C9">
        <w:tab/>
      </w:r>
      <w:r w:rsidRPr="00E804C9">
        <w:tab/>
      </w:r>
      <w:r w:rsidRPr="00E804C9">
        <w:tab/>
      </w:r>
      <w:r w:rsidRPr="00E804C9">
        <w:tab/>
        <w:t>INTEGER (0..1),</w:t>
      </w:r>
    </w:p>
    <w:p w14:paraId="64E2BFD1" w14:textId="77777777" w:rsidR="009722D5" w:rsidRPr="00E804C9" w:rsidRDefault="009722D5" w:rsidP="009722D5">
      <w:pPr>
        <w:pStyle w:val="PL"/>
        <w:shd w:val="clear" w:color="auto" w:fill="E6E6E6"/>
      </w:pPr>
      <w:r w:rsidRPr="00E804C9">
        <w:tab/>
      </w:r>
      <w:r w:rsidRPr="00E804C9">
        <w:tab/>
        <w:t>cyclicShift</w:t>
      </w:r>
      <w:r w:rsidRPr="00E804C9">
        <w:tab/>
      </w:r>
      <w:r w:rsidRPr="00E804C9">
        <w:tab/>
      </w:r>
      <w:r w:rsidRPr="00E804C9">
        <w:tab/>
      </w:r>
      <w:r w:rsidRPr="00E804C9">
        <w:tab/>
      </w:r>
      <w:r w:rsidRPr="00E804C9">
        <w:tab/>
      </w:r>
      <w:r w:rsidRPr="00E804C9">
        <w:tab/>
      </w:r>
      <w:r w:rsidRPr="00E804C9">
        <w:tab/>
        <w:t>ENUMERATED {cs0, cs1, cs2, cs3, cs4, cs5, cs6, cs7}</w:t>
      </w:r>
    </w:p>
    <w:p w14:paraId="69E593A2" w14:textId="77777777" w:rsidR="009722D5" w:rsidRPr="00E804C9" w:rsidRDefault="009722D5" w:rsidP="009722D5">
      <w:pPr>
        <w:pStyle w:val="PL"/>
        <w:shd w:val="clear" w:color="auto" w:fill="E6E6E6"/>
      </w:pPr>
      <w:r w:rsidRPr="00E804C9">
        <w:tab/>
        <w:t>}</w:t>
      </w:r>
    </w:p>
    <w:p w14:paraId="275D9E78" w14:textId="77777777" w:rsidR="009722D5" w:rsidRPr="00E804C9" w:rsidRDefault="009722D5" w:rsidP="009722D5">
      <w:pPr>
        <w:pStyle w:val="PL"/>
        <w:shd w:val="clear" w:color="auto" w:fill="E6E6E6"/>
      </w:pPr>
      <w:r w:rsidRPr="00E804C9">
        <w:t>}</w:t>
      </w:r>
    </w:p>
    <w:p w14:paraId="4D953BA8" w14:textId="77777777" w:rsidR="009722D5" w:rsidRPr="00E804C9" w:rsidRDefault="009722D5" w:rsidP="009722D5">
      <w:pPr>
        <w:pStyle w:val="PL"/>
        <w:shd w:val="clear" w:color="auto" w:fill="E6E6E6"/>
      </w:pPr>
    </w:p>
    <w:p w14:paraId="711E829B" w14:textId="77777777" w:rsidR="009722D5" w:rsidRPr="00E804C9" w:rsidRDefault="009722D5" w:rsidP="009722D5">
      <w:pPr>
        <w:pStyle w:val="PL"/>
        <w:shd w:val="clear" w:color="auto" w:fill="E6E6E6"/>
      </w:pPr>
      <w:r w:rsidRPr="00E804C9">
        <w:lastRenderedPageBreak/>
        <w:t>SoundingRS-UL-ConfigDedicated-v1020 ::=</w:t>
      </w:r>
      <w:r w:rsidRPr="00E804C9">
        <w:tab/>
        <w:t>SEQUENCE {</w:t>
      </w:r>
    </w:p>
    <w:p w14:paraId="3A8567B3" w14:textId="77777777" w:rsidR="009722D5" w:rsidRPr="00E804C9" w:rsidRDefault="009722D5" w:rsidP="009722D5">
      <w:pPr>
        <w:pStyle w:val="PL"/>
        <w:shd w:val="clear" w:color="auto" w:fill="E6E6E6"/>
      </w:pPr>
      <w:r w:rsidRPr="00E804C9">
        <w:tab/>
        <w:t>srs-AntennaPort-r10</w:t>
      </w:r>
      <w:r w:rsidRPr="00E804C9">
        <w:tab/>
      </w:r>
      <w:r w:rsidRPr="00E804C9">
        <w:tab/>
      </w:r>
      <w:r w:rsidRPr="00E804C9">
        <w:tab/>
      </w:r>
      <w:r w:rsidRPr="00E804C9">
        <w:tab/>
      </w:r>
      <w:r w:rsidRPr="00E804C9">
        <w:tab/>
        <w:t>SRS-AntennaPort</w:t>
      </w:r>
    </w:p>
    <w:p w14:paraId="2AE80D61" w14:textId="77777777" w:rsidR="009722D5" w:rsidRPr="00E804C9" w:rsidRDefault="009722D5" w:rsidP="009722D5">
      <w:pPr>
        <w:pStyle w:val="PL"/>
        <w:shd w:val="clear" w:color="auto" w:fill="E6E6E6"/>
      </w:pPr>
      <w:r w:rsidRPr="00E804C9">
        <w:t>}</w:t>
      </w:r>
    </w:p>
    <w:p w14:paraId="2356036E" w14:textId="77777777" w:rsidR="009722D5" w:rsidRPr="00E804C9" w:rsidRDefault="009722D5" w:rsidP="009722D5">
      <w:pPr>
        <w:pStyle w:val="PL"/>
        <w:shd w:val="clear" w:color="auto" w:fill="E6E6E6"/>
      </w:pPr>
    </w:p>
    <w:p w14:paraId="35CE477D" w14:textId="77777777" w:rsidR="009722D5" w:rsidRPr="00E804C9" w:rsidRDefault="009722D5" w:rsidP="009722D5">
      <w:pPr>
        <w:pStyle w:val="PL"/>
        <w:shd w:val="clear" w:color="auto" w:fill="E6E6E6"/>
      </w:pPr>
      <w:r w:rsidRPr="00E804C9">
        <w:t>SoundingRS-UL-ConfigDedicated-v1310 ::=</w:t>
      </w:r>
      <w:r w:rsidRPr="00E804C9">
        <w:tab/>
        <w:t>CHOICE{</w:t>
      </w:r>
    </w:p>
    <w:p w14:paraId="4599468C" w14:textId="77777777" w:rsidR="009722D5" w:rsidRPr="00E804C9" w:rsidRDefault="009722D5" w:rsidP="009722D5">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24345548" w14:textId="77777777" w:rsidR="009722D5" w:rsidRPr="00E804C9" w:rsidRDefault="009722D5" w:rsidP="009722D5">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06B87EA1" w14:textId="77777777" w:rsidR="009722D5" w:rsidRPr="00E804C9" w:rsidRDefault="009722D5" w:rsidP="009722D5">
      <w:pPr>
        <w:pStyle w:val="PL"/>
        <w:shd w:val="clear" w:color="auto" w:fill="E6E6E6"/>
      </w:pPr>
      <w:r w:rsidRPr="00E804C9">
        <w:tab/>
      </w:r>
      <w:r w:rsidRPr="00E804C9">
        <w:tab/>
        <w:t>transmissionComb-v1310</w:t>
      </w:r>
      <w:r w:rsidRPr="00E804C9">
        <w:tab/>
      </w:r>
      <w:r w:rsidRPr="00E804C9">
        <w:tab/>
      </w:r>
      <w:r w:rsidRPr="00E804C9">
        <w:tab/>
      </w:r>
      <w:r w:rsidRPr="00E804C9">
        <w:tab/>
        <w:t>INTEGER (2..3)</w:t>
      </w:r>
      <w:r w:rsidRPr="00E804C9">
        <w:tab/>
      </w:r>
      <w:r w:rsidRPr="00E804C9">
        <w:tab/>
      </w:r>
      <w:r w:rsidRPr="00E804C9">
        <w:tab/>
      </w:r>
      <w:r w:rsidRPr="00E804C9">
        <w:tab/>
        <w:t>OPTIONAL,</w:t>
      </w:r>
      <w:r w:rsidRPr="00E804C9">
        <w:tab/>
        <w:t>-- Need OR</w:t>
      </w:r>
    </w:p>
    <w:p w14:paraId="6EDEA74C" w14:textId="77777777" w:rsidR="009722D5" w:rsidRPr="00E804C9" w:rsidRDefault="009722D5" w:rsidP="009722D5">
      <w:pPr>
        <w:pStyle w:val="PL"/>
        <w:shd w:val="clear" w:color="auto" w:fill="E6E6E6"/>
      </w:pPr>
      <w:r w:rsidRPr="00E804C9">
        <w:tab/>
      </w:r>
      <w:r w:rsidRPr="00E804C9">
        <w:tab/>
        <w:t>cyclicShift-v1310</w:t>
      </w:r>
      <w:r w:rsidRPr="00E804C9">
        <w:tab/>
      </w:r>
      <w:r w:rsidRPr="00E804C9">
        <w:tab/>
      </w:r>
      <w:r w:rsidRPr="00E804C9">
        <w:tab/>
      </w:r>
      <w:r w:rsidRPr="00E804C9">
        <w:tab/>
      </w:r>
      <w:r w:rsidRPr="00E804C9">
        <w:tab/>
        <w:t>ENUMERATED {cs8, cs9, cs10, cs11}</w:t>
      </w:r>
      <w:r w:rsidRPr="00E804C9">
        <w:tab/>
        <w:t>OPTIONAL,</w:t>
      </w:r>
      <w:r w:rsidRPr="00E804C9">
        <w:tab/>
        <w:t>-- Need OR</w:t>
      </w:r>
    </w:p>
    <w:p w14:paraId="6EC51361" w14:textId="77777777" w:rsidR="009722D5" w:rsidRPr="00E804C9" w:rsidRDefault="009722D5" w:rsidP="009722D5">
      <w:pPr>
        <w:pStyle w:val="PL"/>
        <w:shd w:val="clear" w:color="auto" w:fill="E6E6E6"/>
      </w:pPr>
      <w:r w:rsidRPr="00E804C9">
        <w:tab/>
      </w:r>
      <w:r w:rsidRPr="00E804C9">
        <w:tab/>
        <w:t>transmissionCombNum-r13</w:t>
      </w:r>
      <w:r w:rsidRPr="00E804C9">
        <w:tab/>
      </w:r>
      <w:r w:rsidRPr="00E804C9">
        <w:tab/>
      </w:r>
      <w:r w:rsidRPr="00E804C9">
        <w:tab/>
      </w:r>
      <w:r w:rsidRPr="00E804C9">
        <w:tab/>
        <w:t>ENUMERATED {n2, n4}</w:t>
      </w:r>
      <w:r w:rsidRPr="00E804C9">
        <w:tab/>
      </w:r>
      <w:r w:rsidRPr="00E804C9">
        <w:tab/>
        <w:t>OPTIONAL</w:t>
      </w:r>
      <w:r w:rsidRPr="00E804C9">
        <w:tab/>
        <w:t>-- Need OR</w:t>
      </w:r>
    </w:p>
    <w:p w14:paraId="19856B59" w14:textId="77777777" w:rsidR="009722D5" w:rsidRPr="00E804C9" w:rsidRDefault="009722D5" w:rsidP="009722D5">
      <w:pPr>
        <w:pStyle w:val="PL"/>
        <w:shd w:val="clear" w:color="auto" w:fill="E6E6E6"/>
      </w:pPr>
      <w:r w:rsidRPr="00E804C9">
        <w:tab/>
        <w:t>}</w:t>
      </w:r>
    </w:p>
    <w:p w14:paraId="2E73F998" w14:textId="77777777" w:rsidR="009722D5" w:rsidRPr="00E804C9" w:rsidRDefault="009722D5" w:rsidP="009722D5">
      <w:pPr>
        <w:pStyle w:val="PL"/>
        <w:shd w:val="clear" w:color="auto" w:fill="E6E6E6"/>
      </w:pPr>
      <w:r w:rsidRPr="00E804C9">
        <w:t>}</w:t>
      </w:r>
    </w:p>
    <w:p w14:paraId="323B01E7" w14:textId="77777777" w:rsidR="009722D5" w:rsidRPr="00E804C9" w:rsidRDefault="009722D5" w:rsidP="009722D5">
      <w:pPr>
        <w:pStyle w:val="PL"/>
        <w:shd w:val="clear" w:color="auto" w:fill="E6E6E6"/>
      </w:pPr>
    </w:p>
    <w:p w14:paraId="1CC4D1EA" w14:textId="77777777" w:rsidR="009722D5" w:rsidRPr="00E804C9" w:rsidRDefault="009722D5" w:rsidP="009722D5">
      <w:pPr>
        <w:pStyle w:val="PL"/>
        <w:shd w:val="clear" w:color="auto" w:fill="E6E6E6"/>
      </w:pPr>
      <w:r w:rsidRPr="00E804C9">
        <w:t>SoundingRS-UL-ConfigDedicatedUpPTsExt-r13 ::=</w:t>
      </w:r>
      <w:r w:rsidRPr="00E804C9">
        <w:tab/>
        <w:t>CHOICE{</w:t>
      </w:r>
    </w:p>
    <w:p w14:paraId="45B5AD10" w14:textId="77777777" w:rsidR="009722D5" w:rsidRPr="00E804C9" w:rsidRDefault="009722D5" w:rsidP="009722D5">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65BD1B59" w14:textId="77777777" w:rsidR="009722D5" w:rsidRPr="00E804C9" w:rsidRDefault="009722D5" w:rsidP="009722D5">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22CF0BB0" w14:textId="77777777" w:rsidR="009722D5" w:rsidRPr="00E804C9" w:rsidRDefault="009722D5" w:rsidP="009722D5">
      <w:pPr>
        <w:pStyle w:val="PL"/>
        <w:shd w:val="clear" w:color="auto" w:fill="E6E6E6"/>
      </w:pPr>
      <w:r w:rsidRPr="00E804C9">
        <w:tab/>
      </w:r>
      <w:r w:rsidRPr="00E804C9">
        <w:tab/>
        <w:t>srs-UpPtsAdd-r13</w:t>
      </w:r>
      <w:r w:rsidRPr="00E804C9">
        <w:tab/>
      </w:r>
      <w:r w:rsidRPr="00E804C9">
        <w:tab/>
      </w:r>
      <w:r w:rsidRPr="00E804C9">
        <w:tab/>
      </w:r>
      <w:r w:rsidRPr="00E804C9">
        <w:tab/>
      </w:r>
      <w:r w:rsidRPr="00E804C9">
        <w:tab/>
      </w:r>
      <w:r w:rsidRPr="00E804C9">
        <w:tab/>
        <w:t>ENUMERATED {sym2, sym4},</w:t>
      </w:r>
    </w:p>
    <w:p w14:paraId="7C00170E" w14:textId="77777777" w:rsidR="009722D5" w:rsidRPr="00E804C9" w:rsidRDefault="009722D5" w:rsidP="009722D5">
      <w:pPr>
        <w:pStyle w:val="PL"/>
        <w:shd w:val="clear" w:color="auto" w:fill="E6E6E6"/>
      </w:pPr>
      <w:r w:rsidRPr="00E804C9">
        <w:tab/>
      </w:r>
      <w:r w:rsidRPr="00E804C9">
        <w:tab/>
        <w:t>srs-Bandwidth-r13</w:t>
      </w:r>
      <w:r w:rsidRPr="00E804C9">
        <w:tab/>
      </w:r>
      <w:r w:rsidRPr="00E804C9">
        <w:tab/>
      </w:r>
      <w:r w:rsidRPr="00E804C9">
        <w:tab/>
      </w:r>
      <w:r w:rsidRPr="00E804C9">
        <w:tab/>
      </w:r>
      <w:r w:rsidRPr="00E804C9">
        <w:tab/>
        <w:t>ENUMERATED {bw0, bw1, bw2, bw3},</w:t>
      </w:r>
    </w:p>
    <w:p w14:paraId="2A81762A" w14:textId="77777777" w:rsidR="009722D5" w:rsidRPr="00E804C9" w:rsidRDefault="009722D5" w:rsidP="009722D5">
      <w:pPr>
        <w:pStyle w:val="PL"/>
        <w:shd w:val="clear" w:color="auto" w:fill="E6E6E6"/>
      </w:pPr>
      <w:r w:rsidRPr="00E804C9">
        <w:tab/>
      </w:r>
      <w:r w:rsidRPr="00E804C9">
        <w:tab/>
        <w:t>srs-HoppingBandwidth-r13</w:t>
      </w:r>
      <w:r w:rsidRPr="00E804C9">
        <w:tab/>
      </w:r>
      <w:r w:rsidRPr="00E804C9">
        <w:tab/>
      </w:r>
      <w:r w:rsidRPr="00E804C9">
        <w:tab/>
        <w:t>ENUMERATED {hbw0, hbw1, hbw2, hbw3},</w:t>
      </w:r>
    </w:p>
    <w:p w14:paraId="439EE952" w14:textId="77777777" w:rsidR="009722D5" w:rsidRPr="00E804C9" w:rsidRDefault="009722D5" w:rsidP="009722D5">
      <w:pPr>
        <w:pStyle w:val="PL"/>
        <w:shd w:val="clear" w:color="auto" w:fill="E6E6E6"/>
      </w:pPr>
      <w:r w:rsidRPr="00E804C9">
        <w:tab/>
      </w:r>
      <w:r w:rsidRPr="00E804C9">
        <w:tab/>
        <w:t>freqDomainPosition-r13</w:t>
      </w:r>
      <w:r w:rsidRPr="00E804C9">
        <w:tab/>
      </w:r>
      <w:r w:rsidRPr="00E804C9">
        <w:tab/>
      </w:r>
      <w:r w:rsidRPr="00E804C9">
        <w:tab/>
      </w:r>
      <w:r w:rsidRPr="00E804C9">
        <w:tab/>
        <w:t>INTEGER (0..23),</w:t>
      </w:r>
    </w:p>
    <w:p w14:paraId="4269D43E" w14:textId="77777777" w:rsidR="009722D5" w:rsidRPr="00E804C9" w:rsidRDefault="009722D5" w:rsidP="009722D5">
      <w:pPr>
        <w:pStyle w:val="PL"/>
        <w:shd w:val="clear" w:color="auto" w:fill="E6E6E6"/>
      </w:pPr>
      <w:r w:rsidRPr="00E804C9">
        <w:tab/>
      </w:r>
      <w:r w:rsidRPr="00E804C9">
        <w:tab/>
        <w:t>duration-r13</w:t>
      </w:r>
      <w:r w:rsidRPr="00E804C9">
        <w:tab/>
      </w:r>
      <w:r w:rsidRPr="00E804C9">
        <w:tab/>
      </w:r>
      <w:r w:rsidRPr="00E804C9">
        <w:tab/>
      </w:r>
      <w:r w:rsidRPr="00E804C9">
        <w:tab/>
      </w:r>
      <w:r w:rsidRPr="00E804C9">
        <w:tab/>
      </w:r>
      <w:r w:rsidRPr="00E804C9">
        <w:tab/>
        <w:t>BOOLEAN,</w:t>
      </w:r>
    </w:p>
    <w:p w14:paraId="7100261D" w14:textId="77777777" w:rsidR="009722D5" w:rsidRPr="00E804C9" w:rsidRDefault="009722D5" w:rsidP="009722D5">
      <w:pPr>
        <w:pStyle w:val="PL"/>
        <w:shd w:val="clear" w:color="auto" w:fill="E6E6E6"/>
      </w:pPr>
      <w:r w:rsidRPr="00E804C9">
        <w:tab/>
      </w:r>
      <w:r w:rsidRPr="00E804C9">
        <w:tab/>
        <w:t>srs-ConfigIndex-r13</w:t>
      </w:r>
      <w:r w:rsidRPr="00E804C9">
        <w:tab/>
      </w:r>
      <w:r w:rsidRPr="00E804C9">
        <w:tab/>
      </w:r>
      <w:r w:rsidRPr="00E804C9">
        <w:tab/>
      </w:r>
      <w:r w:rsidRPr="00E804C9">
        <w:tab/>
      </w:r>
      <w:r w:rsidRPr="00E804C9">
        <w:tab/>
        <w:t>INTEGER (0..1023),</w:t>
      </w:r>
    </w:p>
    <w:p w14:paraId="2DC30D57" w14:textId="77777777" w:rsidR="009722D5" w:rsidRPr="00E804C9" w:rsidRDefault="009722D5" w:rsidP="009722D5">
      <w:pPr>
        <w:pStyle w:val="PL"/>
        <w:shd w:val="clear" w:color="auto" w:fill="E6E6E6"/>
      </w:pPr>
      <w:r w:rsidRPr="00E804C9">
        <w:tab/>
      </w:r>
      <w:r w:rsidRPr="00E804C9">
        <w:tab/>
        <w:t>transmissionComb-r13</w:t>
      </w:r>
      <w:r w:rsidRPr="00E804C9">
        <w:tab/>
      </w:r>
      <w:r w:rsidRPr="00E804C9">
        <w:tab/>
      </w:r>
      <w:r w:rsidRPr="00E804C9">
        <w:tab/>
      </w:r>
      <w:r w:rsidRPr="00E804C9">
        <w:tab/>
        <w:t>INTEGER (0..3),</w:t>
      </w:r>
    </w:p>
    <w:p w14:paraId="2EE37E2D" w14:textId="77777777" w:rsidR="009722D5" w:rsidRPr="00E804C9" w:rsidRDefault="009722D5" w:rsidP="009722D5">
      <w:pPr>
        <w:pStyle w:val="PL"/>
        <w:shd w:val="clear" w:color="auto" w:fill="E6E6E6"/>
      </w:pPr>
      <w:r w:rsidRPr="00E804C9">
        <w:tab/>
      </w:r>
      <w:r w:rsidRPr="00E804C9">
        <w:tab/>
        <w:t>cyclicShift-r13</w:t>
      </w:r>
      <w:r w:rsidRPr="00E804C9">
        <w:tab/>
      </w:r>
      <w:r w:rsidRPr="00E804C9">
        <w:tab/>
      </w:r>
      <w:r w:rsidRPr="00E804C9">
        <w:tab/>
      </w:r>
      <w:r w:rsidRPr="00E804C9">
        <w:tab/>
      </w:r>
      <w:r w:rsidRPr="00E804C9">
        <w:tab/>
      </w:r>
      <w:r w:rsidRPr="00E804C9">
        <w:tab/>
        <w:t>ENUMERATED {cs0, cs1, cs2, cs3, cs4, cs5, cs6, cs7,</w:t>
      </w:r>
    </w:p>
    <w:p w14:paraId="686C4755"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cs8, cs9, cs10, cs11},</w:t>
      </w:r>
    </w:p>
    <w:p w14:paraId="1CF9708E" w14:textId="77777777" w:rsidR="009722D5" w:rsidRPr="00E804C9" w:rsidRDefault="009722D5" w:rsidP="009722D5">
      <w:pPr>
        <w:pStyle w:val="PL"/>
        <w:shd w:val="clear" w:color="auto" w:fill="E6E6E6"/>
      </w:pPr>
      <w:r w:rsidRPr="00E804C9">
        <w:tab/>
      </w:r>
      <w:r w:rsidRPr="00E804C9">
        <w:tab/>
        <w:t>srs-AntennaPort-r13</w:t>
      </w:r>
      <w:r w:rsidRPr="00E804C9">
        <w:tab/>
      </w:r>
      <w:r w:rsidRPr="00E804C9">
        <w:tab/>
      </w:r>
      <w:r w:rsidRPr="00E804C9">
        <w:tab/>
      </w:r>
      <w:r w:rsidRPr="00E804C9">
        <w:tab/>
      </w:r>
      <w:r w:rsidRPr="00E804C9">
        <w:tab/>
        <w:t>SRS-AntennaPort,</w:t>
      </w:r>
    </w:p>
    <w:p w14:paraId="285FC7E9" w14:textId="77777777" w:rsidR="009722D5" w:rsidRPr="00E804C9" w:rsidRDefault="009722D5" w:rsidP="009722D5">
      <w:pPr>
        <w:pStyle w:val="PL"/>
        <w:shd w:val="clear" w:color="auto" w:fill="E6E6E6"/>
      </w:pPr>
      <w:r w:rsidRPr="00E804C9">
        <w:tab/>
      </w:r>
      <w:r w:rsidRPr="00E804C9">
        <w:tab/>
        <w:t>transmissionCombNum-r13</w:t>
      </w:r>
      <w:r w:rsidRPr="00E804C9">
        <w:tab/>
      </w:r>
      <w:r w:rsidRPr="00E804C9">
        <w:tab/>
      </w:r>
      <w:r w:rsidRPr="00E804C9">
        <w:tab/>
      </w:r>
      <w:r w:rsidRPr="00E804C9">
        <w:tab/>
        <w:t>ENUMERATED {n2, n4}</w:t>
      </w:r>
    </w:p>
    <w:p w14:paraId="7D8504B1" w14:textId="77777777" w:rsidR="009722D5" w:rsidRPr="00E804C9" w:rsidRDefault="009722D5" w:rsidP="009722D5">
      <w:pPr>
        <w:pStyle w:val="PL"/>
        <w:shd w:val="clear" w:color="auto" w:fill="E6E6E6"/>
      </w:pPr>
      <w:r w:rsidRPr="00E804C9">
        <w:tab/>
        <w:t>}</w:t>
      </w:r>
    </w:p>
    <w:p w14:paraId="7311EC57" w14:textId="77777777" w:rsidR="009722D5" w:rsidRPr="00E804C9" w:rsidRDefault="009722D5" w:rsidP="009722D5">
      <w:pPr>
        <w:pStyle w:val="PL"/>
        <w:shd w:val="clear" w:color="auto" w:fill="E6E6E6"/>
      </w:pPr>
      <w:r w:rsidRPr="00E804C9">
        <w:t>}</w:t>
      </w:r>
    </w:p>
    <w:p w14:paraId="11A4B121" w14:textId="77777777" w:rsidR="009722D5" w:rsidRPr="00E804C9" w:rsidRDefault="009722D5" w:rsidP="009722D5">
      <w:pPr>
        <w:pStyle w:val="PL"/>
        <w:shd w:val="clear" w:color="auto" w:fill="E6E6E6"/>
      </w:pPr>
    </w:p>
    <w:p w14:paraId="762C0BA3" w14:textId="77777777" w:rsidR="009722D5" w:rsidRPr="00E804C9" w:rsidRDefault="009722D5" w:rsidP="009722D5">
      <w:pPr>
        <w:pStyle w:val="PL"/>
        <w:shd w:val="clear" w:color="auto" w:fill="E6E6E6"/>
      </w:pPr>
      <w:r w:rsidRPr="00E804C9">
        <w:t>SoundingRS-UL-ConfigDedicatedAperiodic-r10 ::=</w:t>
      </w:r>
      <w:r w:rsidRPr="00E804C9">
        <w:tab/>
        <w:t>CHOICE{</w:t>
      </w:r>
    </w:p>
    <w:p w14:paraId="12C76574" w14:textId="77777777" w:rsidR="009722D5" w:rsidRPr="00E804C9" w:rsidRDefault="009722D5" w:rsidP="009722D5">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068BC2B9" w14:textId="77777777" w:rsidR="009722D5" w:rsidRPr="00E804C9" w:rsidRDefault="009722D5" w:rsidP="009722D5">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3AB9F3CC" w14:textId="77777777" w:rsidR="009722D5" w:rsidRPr="00E804C9" w:rsidRDefault="009722D5" w:rsidP="009722D5">
      <w:pPr>
        <w:pStyle w:val="PL"/>
        <w:shd w:val="clear" w:color="auto" w:fill="E6E6E6"/>
      </w:pPr>
      <w:r w:rsidRPr="00E804C9">
        <w:tab/>
      </w:r>
      <w:r w:rsidRPr="00E804C9">
        <w:tab/>
        <w:t>srs-ConfigIndexAp-r10</w:t>
      </w:r>
      <w:r w:rsidRPr="00E804C9">
        <w:tab/>
      </w:r>
      <w:r w:rsidRPr="00E804C9">
        <w:tab/>
      </w:r>
      <w:r w:rsidRPr="00E804C9">
        <w:tab/>
      </w:r>
      <w:r w:rsidRPr="00E804C9">
        <w:tab/>
        <w:t>INTEGER (0..31),</w:t>
      </w:r>
    </w:p>
    <w:p w14:paraId="0ACAA29E" w14:textId="77777777" w:rsidR="009722D5" w:rsidRPr="00E804C9" w:rsidRDefault="009722D5" w:rsidP="009722D5">
      <w:pPr>
        <w:pStyle w:val="PL"/>
        <w:shd w:val="clear" w:color="auto" w:fill="E6E6E6"/>
      </w:pPr>
      <w:r w:rsidRPr="00E804C9">
        <w:tab/>
      </w:r>
      <w:r w:rsidRPr="00E804C9">
        <w:tab/>
        <w:t>srs-ConfigApDCI-Format4-r10</w:t>
      </w:r>
      <w:r w:rsidRPr="00E804C9">
        <w:tab/>
      </w:r>
      <w:r w:rsidRPr="00E804C9">
        <w:tab/>
      </w:r>
      <w:r w:rsidRPr="00E804C9">
        <w:tab/>
        <w:t>SEQUENCE (SIZE (1..3)) OF SRS-ConfigAp-r10</w:t>
      </w:r>
      <w:r w:rsidRPr="00E804C9">
        <w:tab/>
        <w:t>OPTIONAL,--Need ON</w:t>
      </w:r>
    </w:p>
    <w:p w14:paraId="1ACD4225" w14:textId="77777777" w:rsidR="009722D5" w:rsidRPr="00E804C9" w:rsidRDefault="009722D5" w:rsidP="009722D5">
      <w:pPr>
        <w:pStyle w:val="PL"/>
        <w:shd w:val="clear" w:color="auto" w:fill="E6E6E6"/>
      </w:pPr>
      <w:r w:rsidRPr="00E804C9">
        <w:tab/>
      </w:r>
      <w:r w:rsidRPr="00E804C9">
        <w:tab/>
        <w:t>srs-ActivateAp-r10</w:t>
      </w:r>
      <w:r w:rsidRPr="00E804C9">
        <w:tab/>
      </w:r>
      <w:r w:rsidRPr="00E804C9">
        <w:tab/>
      </w:r>
      <w:r w:rsidRPr="00E804C9">
        <w:tab/>
      </w:r>
      <w:r w:rsidRPr="00E804C9">
        <w:tab/>
      </w:r>
      <w:r w:rsidRPr="00E804C9">
        <w:tab/>
        <w:t>CHOICE {</w:t>
      </w:r>
    </w:p>
    <w:p w14:paraId="4F6F4880" w14:textId="77777777" w:rsidR="009722D5" w:rsidRPr="00E804C9" w:rsidRDefault="009722D5" w:rsidP="009722D5">
      <w:pPr>
        <w:pStyle w:val="PL"/>
        <w:shd w:val="clear" w:color="auto" w:fill="E6E6E6"/>
      </w:pPr>
      <w:r w:rsidRPr="00E804C9">
        <w:tab/>
      </w:r>
      <w:r w:rsidRPr="00E804C9">
        <w:tab/>
      </w:r>
      <w:r w:rsidRPr="00E804C9">
        <w:tab/>
      </w:r>
      <w:r w:rsidRPr="00E804C9">
        <w:tab/>
        <w:t>release</w:t>
      </w:r>
      <w:r w:rsidRPr="00E804C9">
        <w:tab/>
      </w:r>
      <w:r w:rsidRPr="00E804C9">
        <w:tab/>
      </w:r>
      <w:r w:rsidRPr="00E804C9">
        <w:tab/>
      </w:r>
      <w:r w:rsidRPr="00E804C9">
        <w:tab/>
      </w:r>
      <w:r w:rsidRPr="00E804C9">
        <w:tab/>
      </w:r>
      <w:r w:rsidRPr="00E804C9">
        <w:tab/>
      </w:r>
      <w:r w:rsidRPr="00E804C9">
        <w:tab/>
        <w:t>NULL,</w:t>
      </w:r>
    </w:p>
    <w:p w14:paraId="7B3D4624" w14:textId="77777777" w:rsidR="009722D5" w:rsidRPr="00E804C9" w:rsidRDefault="009722D5" w:rsidP="009722D5">
      <w:pPr>
        <w:pStyle w:val="PL"/>
        <w:shd w:val="clear" w:color="auto" w:fill="E6E6E6"/>
      </w:pPr>
      <w:r w:rsidRPr="00E804C9">
        <w:tab/>
      </w:r>
      <w:r w:rsidRPr="00E804C9">
        <w:tab/>
      </w:r>
      <w:r w:rsidRPr="00E804C9">
        <w:tab/>
      </w:r>
      <w:r w:rsidRPr="00E804C9">
        <w:tab/>
        <w:t>setup</w:t>
      </w:r>
      <w:r w:rsidRPr="00E804C9">
        <w:tab/>
      </w:r>
      <w:r w:rsidRPr="00E804C9">
        <w:tab/>
      </w:r>
      <w:r w:rsidRPr="00E804C9">
        <w:tab/>
      </w:r>
      <w:r w:rsidRPr="00E804C9">
        <w:tab/>
      </w:r>
      <w:r w:rsidRPr="00E804C9">
        <w:tab/>
      </w:r>
      <w:r w:rsidRPr="00E804C9">
        <w:tab/>
      </w:r>
      <w:r w:rsidRPr="00E804C9">
        <w:tab/>
        <w:t>SEQUENCE {</w:t>
      </w:r>
    </w:p>
    <w:p w14:paraId="78B8C5A4"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srs-ConfigApDCI-Format0-r10</w:t>
      </w:r>
      <w:r w:rsidRPr="00E804C9">
        <w:tab/>
      </w:r>
      <w:r w:rsidRPr="00E804C9">
        <w:tab/>
      </w:r>
      <w:r w:rsidRPr="00E804C9">
        <w:tab/>
        <w:t>SRS-ConfigAp-r10,</w:t>
      </w:r>
    </w:p>
    <w:p w14:paraId="63831A70"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srs-ConfigApDCI-Format1a2b2c-r10</w:t>
      </w:r>
      <w:r w:rsidRPr="00E804C9">
        <w:tab/>
      </w:r>
      <w:r w:rsidRPr="00E804C9">
        <w:tab/>
        <w:t>SRS-ConfigAp-r10,</w:t>
      </w:r>
    </w:p>
    <w:p w14:paraId="379A3040"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w:t>
      </w:r>
    </w:p>
    <w:p w14:paraId="3139E0DE" w14:textId="77777777" w:rsidR="009722D5" w:rsidRPr="00E804C9" w:rsidRDefault="009722D5" w:rsidP="009722D5">
      <w:pPr>
        <w:pStyle w:val="PL"/>
        <w:shd w:val="clear" w:color="auto" w:fill="E6E6E6"/>
      </w:pPr>
      <w:r w:rsidRPr="00E804C9">
        <w:tab/>
      </w:r>
      <w:r w:rsidRPr="00E804C9">
        <w:tab/>
      </w:r>
      <w:r w:rsidRPr="00E804C9">
        <w:tab/>
      </w:r>
      <w:r w:rsidRPr="00E804C9">
        <w:tab/>
        <w:t>}</w:t>
      </w:r>
    </w:p>
    <w:p w14:paraId="1474616B"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4FCA0543" w14:textId="77777777" w:rsidR="009722D5" w:rsidRPr="00E804C9" w:rsidRDefault="009722D5" w:rsidP="009722D5">
      <w:pPr>
        <w:pStyle w:val="PL"/>
        <w:shd w:val="clear" w:color="auto" w:fill="E6E6E6"/>
      </w:pPr>
      <w:r w:rsidRPr="00E804C9">
        <w:tab/>
        <w:t>}</w:t>
      </w:r>
    </w:p>
    <w:p w14:paraId="1438A872" w14:textId="77777777" w:rsidR="009722D5" w:rsidRPr="00E804C9" w:rsidRDefault="009722D5" w:rsidP="009722D5">
      <w:pPr>
        <w:pStyle w:val="PL"/>
        <w:shd w:val="clear" w:color="auto" w:fill="E6E6E6"/>
      </w:pPr>
      <w:r w:rsidRPr="00E804C9">
        <w:t>}</w:t>
      </w:r>
    </w:p>
    <w:p w14:paraId="5CA2CD5E" w14:textId="77777777" w:rsidR="009722D5" w:rsidRPr="00E804C9" w:rsidRDefault="009722D5" w:rsidP="009722D5">
      <w:pPr>
        <w:pStyle w:val="PL"/>
        <w:shd w:val="clear" w:color="auto" w:fill="E6E6E6"/>
      </w:pPr>
    </w:p>
    <w:p w14:paraId="6CAD7293" w14:textId="77777777" w:rsidR="009722D5" w:rsidRPr="00E804C9" w:rsidRDefault="009722D5" w:rsidP="009722D5">
      <w:pPr>
        <w:pStyle w:val="PL"/>
        <w:shd w:val="clear" w:color="auto" w:fill="E6E6E6"/>
      </w:pPr>
      <w:r w:rsidRPr="00E804C9">
        <w:t>SoundingRS-UL-ConfigDedicatedAperiodic-v1310 ::=</w:t>
      </w:r>
      <w:r w:rsidRPr="00E804C9">
        <w:tab/>
        <w:t>CHOICE{</w:t>
      </w:r>
    </w:p>
    <w:p w14:paraId="55117307" w14:textId="77777777" w:rsidR="009722D5" w:rsidRPr="00E804C9" w:rsidRDefault="009722D5" w:rsidP="009722D5">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1976B6AD" w14:textId="77777777" w:rsidR="009722D5" w:rsidRPr="00E804C9" w:rsidRDefault="009722D5" w:rsidP="009722D5">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7A4ACA3C" w14:textId="77777777" w:rsidR="009722D5" w:rsidRPr="00E804C9" w:rsidRDefault="009722D5" w:rsidP="009722D5">
      <w:pPr>
        <w:pStyle w:val="PL"/>
        <w:shd w:val="clear" w:color="auto" w:fill="E6E6E6"/>
      </w:pPr>
      <w:r w:rsidRPr="00E804C9">
        <w:tab/>
      </w:r>
      <w:r w:rsidRPr="00E804C9">
        <w:tab/>
        <w:t>srs-ConfigApDCI-Format4-v1310</w:t>
      </w:r>
      <w:r w:rsidRPr="00E804C9">
        <w:tab/>
      </w:r>
      <w:r w:rsidRPr="00E804C9">
        <w:tab/>
        <w:t>SEQUENCE (SIZE (1..3)) OF SRS-ConfigAp-v1310</w:t>
      </w:r>
      <w:r w:rsidRPr="00E804C9">
        <w:tab/>
        <w:t>OPTIONAL,--Need ON</w:t>
      </w:r>
    </w:p>
    <w:p w14:paraId="223D5343" w14:textId="77777777" w:rsidR="009722D5" w:rsidRPr="00E804C9" w:rsidRDefault="009722D5" w:rsidP="009722D5">
      <w:pPr>
        <w:pStyle w:val="PL"/>
        <w:shd w:val="clear" w:color="auto" w:fill="E6E6E6"/>
      </w:pPr>
      <w:r w:rsidRPr="00E804C9">
        <w:tab/>
      </w:r>
      <w:r w:rsidRPr="00E804C9">
        <w:tab/>
        <w:t>srs-ActivateAp-v1310</w:t>
      </w:r>
      <w:r w:rsidRPr="00E804C9">
        <w:tab/>
      </w:r>
      <w:r w:rsidRPr="00E804C9">
        <w:tab/>
      </w:r>
      <w:r w:rsidRPr="00E804C9">
        <w:tab/>
      </w:r>
      <w:r w:rsidRPr="00E804C9">
        <w:tab/>
        <w:t>CHOICE {</w:t>
      </w:r>
    </w:p>
    <w:p w14:paraId="25B007BC" w14:textId="77777777" w:rsidR="009722D5" w:rsidRPr="00E804C9" w:rsidRDefault="009722D5" w:rsidP="009722D5">
      <w:pPr>
        <w:pStyle w:val="PL"/>
        <w:shd w:val="clear" w:color="auto" w:fill="E6E6E6"/>
      </w:pPr>
      <w:r w:rsidRPr="00E804C9">
        <w:tab/>
      </w:r>
      <w:r w:rsidRPr="00E804C9">
        <w:tab/>
      </w:r>
      <w:r w:rsidRPr="00E804C9">
        <w:tab/>
      </w:r>
      <w:r w:rsidRPr="00E804C9">
        <w:tab/>
        <w:t>release</w:t>
      </w:r>
      <w:r w:rsidRPr="00E804C9">
        <w:tab/>
      </w:r>
      <w:r w:rsidRPr="00E804C9">
        <w:tab/>
      </w:r>
      <w:r w:rsidRPr="00E804C9">
        <w:tab/>
      </w:r>
      <w:r w:rsidRPr="00E804C9">
        <w:tab/>
      </w:r>
      <w:r w:rsidRPr="00E804C9">
        <w:tab/>
      </w:r>
      <w:r w:rsidRPr="00E804C9">
        <w:tab/>
      </w:r>
      <w:r w:rsidRPr="00E804C9">
        <w:tab/>
        <w:t>NULL,</w:t>
      </w:r>
    </w:p>
    <w:p w14:paraId="6D257B54" w14:textId="77777777" w:rsidR="009722D5" w:rsidRPr="00E804C9" w:rsidRDefault="009722D5" w:rsidP="009722D5">
      <w:pPr>
        <w:pStyle w:val="PL"/>
        <w:shd w:val="clear" w:color="auto" w:fill="E6E6E6"/>
      </w:pPr>
      <w:r w:rsidRPr="00E804C9">
        <w:tab/>
      </w:r>
      <w:r w:rsidRPr="00E804C9">
        <w:tab/>
      </w:r>
      <w:r w:rsidRPr="00E804C9">
        <w:tab/>
      </w:r>
      <w:r w:rsidRPr="00E804C9">
        <w:tab/>
        <w:t>setup</w:t>
      </w:r>
      <w:r w:rsidRPr="00E804C9">
        <w:tab/>
      </w:r>
      <w:r w:rsidRPr="00E804C9">
        <w:tab/>
      </w:r>
      <w:r w:rsidRPr="00E804C9">
        <w:tab/>
      </w:r>
      <w:r w:rsidRPr="00E804C9">
        <w:tab/>
      </w:r>
      <w:r w:rsidRPr="00E804C9">
        <w:tab/>
      </w:r>
      <w:r w:rsidRPr="00E804C9">
        <w:tab/>
      </w:r>
      <w:r w:rsidRPr="00E804C9">
        <w:tab/>
        <w:t>SEQUENCE {</w:t>
      </w:r>
    </w:p>
    <w:p w14:paraId="51F94305"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srs-ConfigApDCI-Format0-v1310</w:t>
      </w:r>
      <w:r w:rsidRPr="00E804C9">
        <w:tab/>
      </w:r>
      <w:r w:rsidRPr="00E804C9">
        <w:tab/>
        <w:t>SRS-ConfigAp-v1310</w:t>
      </w:r>
      <w:r w:rsidRPr="00E804C9">
        <w:tab/>
        <w:t>OPTIONAL,</w:t>
      </w:r>
      <w:r w:rsidRPr="00E804C9">
        <w:tab/>
        <w:t>-- Need ON</w:t>
      </w:r>
    </w:p>
    <w:p w14:paraId="628CFA3F"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srs-ConfigApDCI-Format1a2b2c-v1310</w:t>
      </w:r>
      <w:r w:rsidRPr="00E804C9">
        <w:tab/>
        <w:t>SRS-ConfigAp-v1310</w:t>
      </w:r>
      <w:r w:rsidRPr="00E804C9">
        <w:tab/>
        <w:t>OPTIONAL</w:t>
      </w:r>
      <w:r w:rsidRPr="00E804C9">
        <w:tab/>
        <w:t>-- Need ON</w:t>
      </w:r>
    </w:p>
    <w:p w14:paraId="55691E26" w14:textId="77777777" w:rsidR="009722D5" w:rsidRPr="00E804C9" w:rsidRDefault="009722D5" w:rsidP="009722D5">
      <w:pPr>
        <w:pStyle w:val="PL"/>
        <w:shd w:val="clear" w:color="auto" w:fill="E6E6E6"/>
      </w:pPr>
      <w:r w:rsidRPr="00E804C9">
        <w:tab/>
      </w:r>
      <w:r w:rsidRPr="00E804C9">
        <w:tab/>
      </w:r>
      <w:r w:rsidRPr="00E804C9">
        <w:tab/>
      </w:r>
      <w:r w:rsidRPr="00E804C9">
        <w:tab/>
        <w:t>}</w:t>
      </w:r>
    </w:p>
    <w:p w14:paraId="3CB67AC9"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3F9148D6" w14:textId="77777777" w:rsidR="009722D5" w:rsidRPr="00E804C9" w:rsidRDefault="009722D5" w:rsidP="009722D5">
      <w:pPr>
        <w:pStyle w:val="PL"/>
        <w:shd w:val="clear" w:color="auto" w:fill="E6E6E6"/>
      </w:pPr>
      <w:r w:rsidRPr="00E804C9">
        <w:tab/>
        <w:t>}</w:t>
      </w:r>
    </w:p>
    <w:p w14:paraId="43A40F16" w14:textId="77777777" w:rsidR="009722D5" w:rsidRPr="00E804C9" w:rsidRDefault="009722D5" w:rsidP="009722D5">
      <w:pPr>
        <w:pStyle w:val="PL"/>
        <w:shd w:val="clear" w:color="auto" w:fill="E6E6E6"/>
      </w:pPr>
      <w:r w:rsidRPr="00E804C9">
        <w:t>}</w:t>
      </w:r>
    </w:p>
    <w:p w14:paraId="07E39490" w14:textId="77777777" w:rsidR="009722D5" w:rsidRPr="00E804C9" w:rsidRDefault="009722D5" w:rsidP="009722D5">
      <w:pPr>
        <w:pStyle w:val="PL"/>
        <w:shd w:val="clear" w:color="auto" w:fill="E6E6E6"/>
      </w:pPr>
    </w:p>
    <w:p w14:paraId="40C71C6C" w14:textId="77777777" w:rsidR="009722D5" w:rsidRPr="00E804C9" w:rsidRDefault="009722D5" w:rsidP="009722D5">
      <w:pPr>
        <w:pStyle w:val="PL"/>
        <w:shd w:val="clear" w:color="auto" w:fill="E6E6E6"/>
      </w:pPr>
      <w:r w:rsidRPr="00E804C9">
        <w:t>SoundingRS-UL-ConfigDedicatedAperiodicUpPTsExt-r13 ::=</w:t>
      </w:r>
      <w:r w:rsidRPr="00E804C9">
        <w:tab/>
        <w:t>CHOICE{</w:t>
      </w:r>
    </w:p>
    <w:p w14:paraId="319A3958" w14:textId="77777777" w:rsidR="009722D5" w:rsidRPr="00E804C9" w:rsidRDefault="009722D5" w:rsidP="009722D5">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0496C435" w14:textId="77777777" w:rsidR="009722D5" w:rsidRPr="00E804C9" w:rsidRDefault="009722D5" w:rsidP="009722D5">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26F1D390" w14:textId="77777777" w:rsidR="009722D5" w:rsidRPr="00E804C9" w:rsidRDefault="009722D5" w:rsidP="009722D5">
      <w:pPr>
        <w:pStyle w:val="PL"/>
        <w:shd w:val="clear" w:color="auto" w:fill="E6E6E6"/>
      </w:pPr>
      <w:r w:rsidRPr="00E804C9">
        <w:tab/>
      </w:r>
      <w:r w:rsidRPr="00E804C9">
        <w:tab/>
        <w:t>srs-UpPtsAdd-r13</w:t>
      </w:r>
      <w:r w:rsidRPr="00E804C9">
        <w:tab/>
      </w:r>
      <w:r w:rsidRPr="00E804C9">
        <w:tab/>
      </w:r>
      <w:r w:rsidRPr="00E804C9">
        <w:tab/>
      </w:r>
      <w:r w:rsidRPr="00E804C9">
        <w:tab/>
      </w:r>
      <w:r w:rsidRPr="00E804C9">
        <w:tab/>
        <w:t>ENUMERATED {sym2, sym4},</w:t>
      </w:r>
    </w:p>
    <w:p w14:paraId="264DF888" w14:textId="77777777" w:rsidR="009722D5" w:rsidRPr="00E804C9" w:rsidRDefault="009722D5" w:rsidP="009722D5">
      <w:pPr>
        <w:pStyle w:val="PL"/>
        <w:shd w:val="clear" w:color="auto" w:fill="E6E6E6"/>
      </w:pPr>
      <w:r w:rsidRPr="00E804C9">
        <w:tab/>
      </w:r>
      <w:r w:rsidRPr="00E804C9">
        <w:tab/>
        <w:t>srs-ConfigIndexAp-r13</w:t>
      </w:r>
      <w:r w:rsidRPr="00E804C9">
        <w:tab/>
      </w:r>
      <w:r w:rsidRPr="00E804C9">
        <w:tab/>
      </w:r>
      <w:r w:rsidRPr="00E804C9">
        <w:tab/>
      </w:r>
      <w:r w:rsidRPr="00E804C9">
        <w:tab/>
        <w:t>INTEGER (0..31),</w:t>
      </w:r>
    </w:p>
    <w:p w14:paraId="18443C3F" w14:textId="77777777" w:rsidR="009722D5" w:rsidRPr="00E804C9" w:rsidRDefault="009722D5" w:rsidP="009722D5">
      <w:pPr>
        <w:pStyle w:val="PL"/>
        <w:shd w:val="clear" w:color="auto" w:fill="E6E6E6"/>
      </w:pPr>
      <w:r w:rsidRPr="00E804C9">
        <w:tab/>
      </w:r>
      <w:r w:rsidRPr="00E804C9">
        <w:tab/>
        <w:t>srs-ConfigApDCI-Format4-r13</w:t>
      </w:r>
      <w:r w:rsidRPr="00E804C9">
        <w:tab/>
      </w:r>
      <w:r w:rsidRPr="00E804C9">
        <w:tab/>
      </w:r>
      <w:r w:rsidRPr="00E804C9">
        <w:tab/>
        <w:t>SEQUENCE (SIZE (1..3)) OF SRS-ConfigAp-r13</w:t>
      </w:r>
      <w:r w:rsidRPr="00E804C9">
        <w:tab/>
        <w:t>OPTIONAL,--Need ON</w:t>
      </w:r>
    </w:p>
    <w:p w14:paraId="0CC7F144" w14:textId="77777777" w:rsidR="009722D5" w:rsidRPr="00E804C9" w:rsidRDefault="009722D5" w:rsidP="009722D5">
      <w:pPr>
        <w:pStyle w:val="PL"/>
        <w:shd w:val="clear" w:color="auto" w:fill="E6E6E6"/>
      </w:pPr>
      <w:r w:rsidRPr="00E804C9">
        <w:tab/>
      </w:r>
      <w:r w:rsidRPr="00E804C9">
        <w:tab/>
        <w:t>srs-ActivateAp-r13</w:t>
      </w:r>
      <w:r w:rsidRPr="00E804C9">
        <w:tab/>
      </w:r>
      <w:r w:rsidRPr="00E804C9">
        <w:tab/>
      </w:r>
      <w:r w:rsidRPr="00E804C9">
        <w:tab/>
      </w:r>
      <w:r w:rsidRPr="00E804C9">
        <w:tab/>
      </w:r>
      <w:r w:rsidRPr="00E804C9">
        <w:tab/>
        <w:t>CHOICE {</w:t>
      </w:r>
    </w:p>
    <w:p w14:paraId="6D7F6FE7" w14:textId="77777777" w:rsidR="009722D5" w:rsidRPr="00E804C9" w:rsidRDefault="009722D5" w:rsidP="009722D5">
      <w:pPr>
        <w:pStyle w:val="PL"/>
        <w:shd w:val="clear" w:color="auto" w:fill="E6E6E6"/>
      </w:pPr>
      <w:r w:rsidRPr="00E804C9">
        <w:tab/>
      </w:r>
      <w:r w:rsidRPr="00E804C9">
        <w:tab/>
      </w:r>
      <w:r w:rsidRPr="00E804C9">
        <w:tab/>
      </w:r>
      <w:r w:rsidRPr="00E804C9">
        <w:tab/>
        <w:t>release</w:t>
      </w:r>
      <w:r w:rsidRPr="00E804C9">
        <w:tab/>
      </w:r>
      <w:r w:rsidRPr="00E804C9">
        <w:tab/>
      </w:r>
      <w:r w:rsidRPr="00E804C9">
        <w:tab/>
      </w:r>
      <w:r w:rsidRPr="00E804C9">
        <w:tab/>
      </w:r>
      <w:r w:rsidRPr="00E804C9">
        <w:tab/>
      </w:r>
      <w:r w:rsidRPr="00E804C9">
        <w:tab/>
      </w:r>
      <w:r w:rsidRPr="00E804C9">
        <w:tab/>
        <w:t>NULL,</w:t>
      </w:r>
    </w:p>
    <w:p w14:paraId="4CF4E595" w14:textId="77777777" w:rsidR="009722D5" w:rsidRPr="00E804C9" w:rsidRDefault="009722D5" w:rsidP="009722D5">
      <w:pPr>
        <w:pStyle w:val="PL"/>
        <w:shd w:val="clear" w:color="auto" w:fill="E6E6E6"/>
      </w:pPr>
      <w:r w:rsidRPr="00E804C9">
        <w:tab/>
      </w:r>
      <w:r w:rsidRPr="00E804C9">
        <w:tab/>
      </w:r>
      <w:r w:rsidRPr="00E804C9">
        <w:tab/>
      </w:r>
      <w:r w:rsidRPr="00E804C9">
        <w:tab/>
        <w:t>setup</w:t>
      </w:r>
      <w:r w:rsidRPr="00E804C9">
        <w:tab/>
      </w:r>
      <w:r w:rsidRPr="00E804C9">
        <w:tab/>
      </w:r>
      <w:r w:rsidRPr="00E804C9">
        <w:tab/>
      </w:r>
      <w:r w:rsidRPr="00E804C9">
        <w:tab/>
      </w:r>
      <w:r w:rsidRPr="00E804C9">
        <w:tab/>
      </w:r>
      <w:r w:rsidRPr="00E804C9">
        <w:tab/>
      </w:r>
      <w:r w:rsidRPr="00E804C9">
        <w:tab/>
        <w:t>SEQUENCE {</w:t>
      </w:r>
    </w:p>
    <w:p w14:paraId="6A1857EC"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srs-ConfigApDCI-Format0-r13</w:t>
      </w:r>
      <w:r w:rsidRPr="00E804C9">
        <w:tab/>
      </w:r>
      <w:r w:rsidRPr="00E804C9">
        <w:tab/>
      </w:r>
      <w:r w:rsidRPr="00E804C9">
        <w:tab/>
        <w:t>SRS-ConfigAp-r13,</w:t>
      </w:r>
    </w:p>
    <w:p w14:paraId="42F1EDEC"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srs-ConfigApDCI-Format1a2b2c-r13</w:t>
      </w:r>
      <w:r w:rsidRPr="00E804C9">
        <w:tab/>
      </w:r>
      <w:r w:rsidRPr="00E804C9">
        <w:tab/>
        <w:t>SRS-ConfigAp-r13</w:t>
      </w:r>
    </w:p>
    <w:p w14:paraId="564153DF" w14:textId="77777777" w:rsidR="009722D5" w:rsidRPr="00E804C9" w:rsidRDefault="009722D5" w:rsidP="009722D5">
      <w:pPr>
        <w:pStyle w:val="PL"/>
        <w:shd w:val="clear" w:color="auto" w:fill="E6E6E6"/>
      </w:pPr>
      <w:r w:rsidRPr="00E804C9">
        <w:tab/>
      </w:r>
      <w:r w:rsidRPr="00E804C9">
        <w:tab/>
      </w:r>
      <w:r w:rsidRPr="00E804C9">
        <w:tab/>
      </w:r>
      <w:r w:rsidRPr="00E804C9">
        <w:tab/>
        <w:t>}</w:t>
      </w:r>
    </w:p>
    <w:p w14:paraId="233B6363"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38608A7B" w14:textId="77777777" w:rsidR="009722D5" w:rsidRPr="00E804C9" w:rsidRDefault="009722D5" w:rsidP="009722D5">
      <w:pPr>
        <w:pStyle w:val="PL"/>
        <w:shd w:val="clear" w:color="auto" w:fill="E6E6E6"/>
      </w:pPr>
      <w:r w:rsidRPr="00E804C9">
        <w:tab/>
        <w:t>}</w:t>
      </w:r>
    </w:p>
    <w:p w14:paraId="6AAD6F64" w14:textId="77777777" w:rsidR="009722D5" w:rsidRPr="00E804C9" w:rsidRDefault="009722D5" w:rsidP="009722D5">
      <w:pPr>
        <w:pStyle w:val="PL"/>
        <w:shd w:val="clear" w:color="auto" w:fill="E6E6E6"/>
      </w:pPr>
      <w:r w:rsidRPr="00E804C9">
        <w:lastRenderedPageBreak/>
        <w:t>}</w:t>
      </w:r>
    </w:p>
    <w:p w14:paraId="1A973FF3" w14:textId="77777777" w:rsidR="009722D5" w:rsidRPr="00E804C9" w:rsidRDefault="009722D5" w:rsidP="009722D5">
      <w:pPr>
        <w:pStyle w:val="PL"/>
        <w:shd w:val="clear" w:color="auto" w:fill="E6E6E6"/>
      </w:pPr>
    </w:p>
    <w:p w14:paraId="377D00FB" w14:textId="77777777" w:rsidR="009722D5" w:rsidRPr="00E804C9" w:rsidRDefault="009722D5" w:rsidP="009722D5">
      <w:pPr>
        <w:pStyle w:val="PL"/>
        <w:shd w:val="clear" w:color="auto" w:fill="E6E6E6"/>
      </w:pPr>
      <w:r w:rsidRPr="00E804C9">
        <w:t>SoundingRS-UL-ConfigDedicatedAperiodic-v</w:t>
      </w:r>
      <w:r w:rsidR="00E56A3C" w:rsidRPr="00E804C9">
        <w:t>1430</w:t>
      </w:r>
      <w:r w:rsidRPr="00E804C9">
        <w:t xml:space="preserve"> ::=</w:t>
      </w:r>
      <w:r w:rsidRPr="00E804C9">
        <w:tab/>
        <w:t>CHOICE{</w:t>
      </w:r>
    </w:p>
    <w:p w14:paraId="519B5D65" w14:textId="77777777" w:rsidR="009722D5" w:rsidRPr="00E804C9" w:rsidRDefault="009722D5" w:rsidP="009722D5">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505ADF15" w14:textId="77777777" w:rsidR="009722D5" w:rsidRPr="00E804C9" w:rsidRDefault="009722D5" w:rsidP="009722D5">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r>
      <w:r w:rsidRPr="00E804C9">
        <w:tab/>
        <w:t>SEQUENCE {</w:t>
      </w:r>
      <w:r w:rsidRPr="00E804C9">
        <w:tab/>
      </w:r>
      <w:r w:rsidRPr="00E804C9">
        <w:tab/>
      </w:r>
    </w:p>
    <w:p w14:paraId="492CF7FA" w14:textId="77777777" w:rsidR="009722D5" w:rsidRPr="00E804C9" w:rsidRDefault="009722D5" w:rsidP="009722D5">
      <w:pPr>
        <w:pStyle w:val="PL"/>
        <w:shd w:val="clear" w:color="auto" w:fill="E6E6E6"/>
      </w:pPr>
      <w:r w:rsidRPr="00E804C9">
        <w:tab/>
      </w:r>
      <w:r w:rsidRPr="00E804C9">
        <w:tab/>
        <w:t>srs-SubframeIndication-r14</w:t>
      </w:r>
      <w:r w:rsidRPr="00E804C9">
        <w:tab/>
      </w:r>
      <w:r w:rsidRPr="00E804C9">
        <w:tab/>
      </w:r>
      <w:r w:rsidRPr="00E804C9">
        <w:tab/>
        <w:t>INTEGER (1..4)</w:t>
      </w:r>
      <w:r w:rsidR="00497FBE" w:rsidRPr="00E804C9">
        <w:tab/>
      </w:r>
      <w:r w:rsidRPr="00E804C9">
        <w:t>OPTIONAL</w:t>
      </w:r>
      <w:r w:rsidRPr="00E804C9">
        <w:tab/>
      </w:r>
      <w:r w:rsidRPr="00E804C9">
        <w:tab/>
        <w:t>-- Need ON</w:t>
      </w:r>
    </w:p>
    <w:p w14:paraId="5D32195F" w14:textId="77777777" w:rsidR="009722D5" w:rsidRPr="00E804C9" w:rsidRDefault="009722D5" w:rsidP="009722D5">
      <w:pPr>
        <w:pStyle w:val="PL"/>
        <w:shd w:val="clear" w:color="auto" w:fill="E6E6E6"/>
      </w:pPr>
      <w:r w:rsidRPr="00E804C9">
        <w:tab/>
        <w:t>}</w:t>
      </w:r>
    </w:p>
    <w:p w14:paraId="66042C66" w14:textId="77777777" w:rsidR="009722D5" w:rsidRPr="00E804C9" w:rsidRDefault="009722D5" w:rsidP="009722D5">
      <w:pPr>
        <w:pStyle w:val="PL"/>
        <w:shd w:val="clear" w:color="auto" w:fill="E6E6E6"/>
      </w:pPr>
      <w:r w:rsidRPr="00E804C9">
        <w:t>}</w:t>
      </w:r>
    </w:p>
    <w:p w14:paraId="49282B8E" w14:textId="77777777" w:rsidR="009722D5" w:rsidRPr="00E804C9" w:rsidRDefault="009722D5" w:rsidP="009722D5">
      <w:pPr>
        <w:pStyle w:val="PL"/>
        <w:shd w:val="clear" w:color="auto" w:fill="E6E6E6"/>
      </w:pPr>
    </w:p>
    <w:p w14:paraId="251BD302" w14:textId="77777777" w:rsidR="00961B58" w:rsidRPr="00E804C9" w:rsidRDefault="00961B58" w:rsidP="00B20F3D">
      <w:pPr>
        <w:pStyle w:val="PL"/>
        <w:shd w:val="clear" w:color="auto" w:fill="E6E6E6"/>
      </w:pPr>
      <w:r w:rsidRPr="00E804C9">
        <w:t>SoundingRS-UL-ConfigDedicatedAdd-r16 ::= SEQUENCE {</w:t>
      </w:r>
    </w:p>
    <w:p w14:paraId="377AC733" w14:textId="77777777" w:rsidR="00961B58" w:rsidRPr="00E804C9" w:rsidRDefault="00961B58" w:rsidP="00961B58">
      <w:pPr>
        <w:pStyle w:val="PL"/>
        <w:shd w:val="clear" w:color="auto" w:fill="E6E6E6"/>
        <w:tabs>
          <w:tab w:val="clear" w:pos="1152"/>
          <w:tab w:val="left" w:pos="838"/>
          <w:tab w:val="left" w:pos="1276"/>
        </w:tabs>
      </w:pPr>
      <w:r w:rsidRPr="00E804C9">
        <w:tab/>
      </w:r>
      <w:r w:rsidRPr="00E804C9">
        <w:tab/>
        <w:t>srs-ConfigIndexAp-r16</w:t>
      </w:r>
      <w:r w:rsidRPr="00E804C9">
        <w:tab/>
      </w:r>
      <w:r w:rsidRPr="00E804C9">
        <w:tab/>
      </w:r>
      <w:r w:rsidRPr="00E804C9">
        <w:tab/>
      </w:r>
      <w:r w:rsidRPr="00E804C9">
        <w:tab/>
        <w:t>INTEGER (0..31),</w:t>
      </w:r>
    </w:p>
    <w:p w14:paraId="7C38B056" w14:textId="77777777" w:rsidR="00961B58" w:rsidRPr="00E804C9" w:rsidRDefault="00961B58" w:rsidP="00961B58">
      <w:pPr>
        <w:pStyle w:val="PL"/>
        <w:shd w:val="clear" w:color="auto" w:fill="E6E6E6"/>
        <w:tabs>
          <w:tab w:val="clear" w:pos="1152"/>
          <w:tab w:val="clear" w:pos="1536"/>
          <w:tab w:val="left" w:pos="838"/>
          <w:tab w:val="left" w:pos="1276"/>
        </w:tabs>
      </w:pPr>
      <w:r w:rsidRPr="00E804C9">
        <w:tab/>
      </w:r>
      <w:r w:rsidRPr="00E804C9">
        <w:tab/>
        <w:t>srs-ConfigApDCI-Format4-r16</w:t>
      </w:r>
      <w:r w:rsidRPr="00E804C9">
        <w:tab/>
      </w:r>
      <w:r w:rsidRPr="00E804C9">
        <w:tab/>
      </w:r>
      <w:r w:rsidRPr="00E804C9">
        <w:tab/>
        <w:t>SEQUENCE (SIZE (1..3)) OF SRS-ConfigAdd-r16</w:t>
      </w:r>
    </w:p>
    <w:p w14:paraId="25D1D804" w14:textId="77777777" w:rsidR="00961B58" w:rsidRPr="00E804C9" w:rsidRDefault="00961B58" w:rsidP="00961B58">
      <w:pPr>
        <w:pStyle w:val="PL"/>
        <w:shd w:val="clear" w:color="auto" w:fill="E6E6E6"/>
        <w:tabs>
          <w:tab w:val="clear" w:pos="1152"/>
          <w:tab w:val="clear" w:pos="1536"/>
          <w:tab w:val="left" w:pos="838"/>
          <w:tab w:val="left" w:pos="1276"/>
        </w:tabs>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Need ON</w:t>
      </w:r>
    </w:p>
    <w:p w14:paraId="7E58E632" w14:textId="77777777" w:rsidR="00961B58" w:rsidRPr="00E804C9" w:rsidRDefault="00961B58" w:rsidP="00961B58">
      <w:pPr>
        <w:pStyle w:val="PL"/>
        <w:shd w:val="clear" w:color="auto" w:fill="E6E6E6"/>
        <w:tabs>
          <w:tab w:val="clear" w:pos="1152"/>
          <w:tab w:val="clear" w:pos="1536"/>
          <w:tab w:val="left" w:pos="838"/>
          <w:tab w:val="left" w:pos="1276"/>
        </w:tabs>
      </w:pPr>
      <w:r w:rsidRPr="00E804C9">
        <w:tab/>
      </w:r>
      <w:r w:rsidRPr="00E804C9">
        <w:tab/>
        <w:t>srs-ActivateAp-r13</w:t>
      </w:r>
      <w:r w:rsidRPr="00E804C9">
        <w:tab/>
      </w:r>
      <w:r w:rsidRPr="00E804C9">
        <w:tab/>
      </w:r>
      <w:r w:rsidRPr="00E804C9">
        <w:tab/>
      </w:r>
      <w:r w:rsidRPr="00E804C9">
        <w:tab/>
      </w:r>
      <w:r w:rsidRPr="00E804C9">
        <w:tab/>
        <w:t>CHOICE {</w:t>
      </w:r>
    </w:p>
    <w:p w14:paraId="3383F6B7" w14:textId="77777777" w:rsidR="00961B58" w:rsidRPr="00E804C9" w:rsidRDefault="00961B58" w:rsidP="00961B58">
      <w:pPr>
        <w:pStyle w:val="PL"/>
        <w:shd w:val="clear" w:color="auto" w:fill="E6E6E6"/>
        <w:tabs>
          <w:tab w:val="clear" w:pos="1152"/>
          <w:tab w:val="clear" w:pos="1536"/>
          <w:tab w:val="clear" w:pos="1920"/>
          <w:tab w:val="left" w:pos="838"/>
          <w:tab w:val="left" w:pos="1276"/>
        </w:tabs>
      </w:pPr>
      <w:r w:rsidRPr="00E804C9">
        <w:tab/>
      </w:r>
      <w:r w:rsidRPr="00E804C9">
        <w:tab/>
      </w:r>
      <w:r w:rsidRPr="00E804C9">
        <w:tab/>
        <w:t>release</w:t>
      </w:r>
      <w:r w:rsidRPr="00E804C9">
        <w:tab/>
      </w:r>
      <w:r w:rsidRPr="00E804C9">
        <w:tab/>
      </w:r>
      <w:r w:rsidRPr="00E804C9">
        <w:tab/>
      </w:r>
      <w:r w:rsidRPr="00E804C9">
        <w:tab/>
      </w:r>
      <w:r w:rsidRPr="00E804C9">
        <w:tab/>
      </w:r>
      <w:r w:rsidRPr="00E804C9">
        <w:tab/>
      </w:r>
      <w:r w:rsidRPr="00E804C9">
        <w:tab/>
        <w:t>NULL,</w:t>
      </w:r>
    </w:p>
    <w:p w14:paraId="689C8958" w14:textId="77777777" w:rsidR="00961B58" w:rsidRPr="00E804C9" w:rsidRDefault="00961B58" w:rsidP="00961B58">
      <w:pPr>
        <w:pStyle w:val="PL"/>
        <w:shd w:val="clear" w:color="auto" w:fill="E6E6E6"/>
        <w:tabs>
          <w:tab w:val="clear" w:pos="1152"/>
          <w:tab w:val="clear" w:pos="1536"/>
          <w:tab w:val="clear" w:pos="1920"/>
          <w:tab w:val="left" w:pos="838"/>
          <w:tab w:val="left" w:pos="1276"/>
        </w:tabs>
      </w:pPr>
      <w:r w:rsidRPr="00E804C9">
        <w:tab/>
      </w:r>
      <w:r w:rsidRPr="00E804C9">
        <w:tab/>
      </w:r>
      <w:r w:rsidRPr="00E804C9">
        <w:tab/>
        <w:t>setup</w:t>
      </w:r>
      <w:r w:rsidRPr="00E804C9">
        <w:tab/>
      </w:r>
      <w:r w:rsidRPr="00E804C9">
        <w:tab/>
      </w:r>
      <w:r w:rsidRPr="00E804C9">
        <w:tab/>
      </w:r>
      <w:r w:rsidRPr="00E804C9">
        <w:tab/>
      </w:r>
      <w:r w:rsidRPr="00E804C9">
        <w:tab/>
      </w:r>
      <w:r w:rsidRPr="00E804C9">
        <w:tab/>
      </w:r>
      <w:r w:rsidRPr="00E804C9">
        <w:tab/>
        <w:t>SEQUENCE {</w:t>
      </w:r>
    </w:p>
    <w:p w14:paraId="584DDE04" w14:textId="77777777" w:rsidR="00961B58" w:rsidRPr="00E804C9" w:rsidRDefault="00961B58" w:rsidP="00961B58">
      <w:pPr>
        <w:pStyle w:val="PL"/>
        <w:shd w:val="clear" w:color="auto" w:fill="E6E6E6"/>
        <w:tabs>
          <w:tab w:val="clear" w:pos="6144"/>
        </w:tabs>
      </w:pPr>
      <w:r w:rsidRPr="00E804C9">
        <w:tab/>
      </w:r>
      <w:r w:rsidRPr="00E804C9">
        <w:tab/>
      </w:r>
      <w:r w:rsidRPr="00E804C9">
        <w:tab/>
        <w:t>srs-ConfigApDCI-Format0-r16</w:t>
      </w:r>
      <w:r w:rsidRPr="00E804C9">
        <w:tab/>
      </w:r>
      <w:r w:rsidRPr="00E804C9">
        <w:tab/>
      </w:r>
      <w:r w:rsidRPr="00E804C9">
        <w:tab/>
        <w:t>SRS-ConfigAdd-r16,</w:t>
      </w:r>
    </w:p>
    <w:p w14:paraId="3E4B329E" w14:textId="77777777" w:rsidR="00961B58" w:rsidRPr="00E804C9" w:rsidRDefault="00961B58" w:rsidP="00961B58">
      <w:pPr>
        <w:pStyle w:val="PL"/>
        <w:shd w:val="clear" w:color="auto" w:fill="E6E6E6"/>
      </w:pPr>
      <w:r w:rsidRPr="00E804C9">
        <w:tab/>
      </w:r>
      <w:r w:rsidRPr="00E804C9">
        <w:tab/>
      </w:r>
      <w:r w:rsidRPr="00E804C9">
        <w:tab/>
        <w:t>srs-ConfigApDCI-Format1a2b2c-r16</w:t>
      </w:r>
      <w:r w:rsidRPr="00E804C9">
        <w:tab/>
        <w:t>SRS-ConfigAdd-r16</w:t>
      </w:r>
    </w:p>
    <w:p w14:paraId="65E1B834" w14:textId="77777777" w:rsidR="00961B58" w:rsidRPr="00E804C9" w:rsidRDefault="00961B58" w:rsidP="00961B58">
      <w:pPr>
        <w:pStyle w:val="PL"/>
        <w:shd w:val="clear" w:color="auto" w:fill="E6E6E6"/>
      </w:pPr>
      <w:r w:rsidRPr="00E804C9">
        <w:tab/>
      </w:r>
      <w:r w:rsidRPr="00E804C9">
        <w:tab/>
        <w:t>}</w:t>
      </w:r>
    </w:p>
    <w:p w14:paraId="1F6496CF" w14:textId="77777777" w:rsidR="00961B58" w:rsidRPr="00E804C9" w:rsidRDefault="00961B58" w:rsidP="00961B58">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Need ON</w:t>
      </w:r>
    </w:p>
    <w:p w14:paraId="70FA3699" w14:textId="77777777" w:rsidR="00961B58" w:rsidRPr="00E804C9" w:rsidRDefault="00961B58" w:rsidP="00961B58">
      <w:pPr>
        <w:pStyle w:val="PL"/>
        <w:shd w:val="clear" w:color="auto" w:fill="E6E6E6"/>
      </w:pPr>
      <w:r w:rsidRPr="00E804C9">
        <w:t>}</w:t>
      </w:r>
    </w:p>
    <w:p w14:paraId="4A0D7CA6" w14:textId="77777777" w:rsidR="00961B58" w:rsidRPr="00E804C9" w:rsidRDefault="00961B58" w:rsidP="009722D5">
      <w:pPr>
        <w:pStyle w:val="PL"/>
        <w:shd w:val="clear" w:color="auto" w:fill="E6E6E6"/>
      </w:pPr>
    </w:p>
    <w:p w14:paraId="0273C9E5" w14:textId="77777777" w:rsidR="009722D5" w:rsidRPr="00E804C9" w:rsidRDefault="009722D5" w:rsidP="009722D5">
      <w:pPr>
        <w:pStyle w:val="PL"/>
        <w:shd w:val="clear" w:color="auto" w:fill="E6E6E6"/>
      </w:pPr>
      <w:r w:rsidRPr="00E804C9">
        <w:t>SRS-ConfigAp-r10 ::= SEQUENCE {</w:t>
      </w:r>
    </w:p>
    <w:p w14:paraId="2F1504A6" w14:textId="77777777" w:rsidR="009722D5" w:rsidRPr="00E804C9" w:rsidRDefault="009722D5" w:rsidP="009722D5">
      <w:pPr>
        <w:pStyle w:val="PL"/>
        <w:shd w:val="clear" w:color="auto" w:fill="E6E6E6"/>
      </w:pPr>
      <w:r w:rsidRPr="00E804C9">
        <w:tab/>
        <w:t>srs-AntennaPortAp-r10</w:t>
      </w:r>
      <w:r w:rsidRPr="00E804C9">
        <w:tab/>
      </w:r>
      <w:r w:rsidRPr="00E804C9">
        <w:tab/>
      </w:r>
      <w:r w:rsidRPr="00E804C9">
        <w:tab/>
      </w:r>
      <w:r w:rsidRPr="00E804C9">
        <w:tab/>
        <w:t>SRS-AntennaPort,</w:t>
      </w:r>
    </w:p>
    <w:p w14:paraId="54601F76" w14:textId="77777777" w:rsidR="009722D5" w:rsidRPr="00E804C9" w:rsidRDefault="009722D5" w:rsidP="009722D5">
      <w:pPr>
        <w:pStyle w:val="PL"/>
        <w:shd w:val="clear" w:color="auto" w:fill="E6E6E6"/>
      </w:pPr>
      <w:r w:rsidRPr="00E804C9">
        <w:tab/>
        <w:t>srs-BandwidthAp-r10</w:t>
      </w:r>
      <w:r w:rsidRPr="00E804C9">
        <w:tab/>
      </w:r>
      <w:r w:rsidRPr="00E804C9">
        <w:tab/>
      </w:r>
      <w:r w:rsidRPr="00E804C9">
        <w:tab/>
      </w:r>
      <w:r w:rsidRPr="00E804C9">
        <w:tab/>
      </w:r>
      <w:r w:rsidRPr="00E804C9">
        <w:tab/>
        <w:t>ENUMERATED {bw0, bw1, bw2, bw3},</w:t>
      </w:r>
    </w:p>
    <w:p w14:paraId="06A3C378" w14:textId="77777777" w:rsidR="009722D5" w:rsidRPr="00E804C9" w:rsidRDefault="009722D5" w:rsidP="009722D5">
      <w:pPr>
        <w:pStyle w:val="PL"/>
        <w:shd w:val="clear" w:color="auto" w:fill="E6E6E6"/>
      </w:pPr>
      <w:r w:rsidRPr="00E804C9">
        <w:tab/>
        <w:t>freqDomainPositionAp-r10</w:t>
      </w:r>
      <w:r w:rsidRPr="00E804C9">
        <w:tab/>
      </w:r>
      <w:r w:rsidRPr="00E804C9">
        <w:tab/>
      </w:r>
      <w:r w:rsidRPr="00E804C9">
        <w:tab/>
        <w:t>INTEGER (0..23),</w:t>
      </w:r>
    </w:p>
    <w:p w14:paraId="538E7EA7" w14:textId="77777777" w:rsidR="009722D5" w:rsidRPr="00E804C9" w:rsidRDefault="009722D5" w:rsidP="009722D5">
      <w:pPr>
        <w:pStyle w:val="PL"/>
        <w:shd w:val="clear" w:color="auto" w:fill="E6E6E6"/>
      </w:pPr>
      <w:r w:rsidRPr="00E804C9">
        <w:tab/>
        <w:t>transmissionCombAp-r10</w:t>
      </w:r>
      <w:r w:rsidRPr="00E804C9">
        <w:tab/>
      </w:r>
      <w:r w:rsidRPr="00E804C9">
        <w:tab/>
      </w:r>
      <w:r w:rsidRPr="00E804C9">
        <w:tab/>
      </w:r>
      <w:r w:rsidRPr="00E804C9">
        <w:tab/>
        <w:t>INTEGER (0..1),</w:t>
      </w:r>
    </w:p>
    <w:p w14:paraId="1C9D9F04" w14:textId="77777777" w:rsidR="009722D5" w:rsidRPr="00E804C9" w:rsidRDefault="009722D5" w:rsidP="009722D5">
      <w:pPr>
        <w:pStyle w:val="PL"/>
        <w:shd w:val="clear" w:color="auto" w:fill="E6E6E6"/>
      </w:pPr>
      <w:r w:rsidRPr="00E804C9">
        <w:tab/>
        <w:t>cyclicShiftAp-r10</w:t>
      </w:r>
      <w:r w:rsidRPr="00E804C9">
        <w:tab/>
      </w:r>
      <w:r w:rsidRPr="00E804C9">
        <w:tab/>
      </w:r>
      <w:r w:rsidRPr="00E804C9">
        <w:tab/>
      </w:r>
      <w:r w:rsidRPr="00E804C9">
        <w:tab/>
      </w:r>
      <w:r w:rsidRPr="00E804C9">
        <w:tab/>
        <w:t>ENUMERATED {cs0, cs1, cs2, cs3, cs4, cs5, cs6, cs7}</w:t>
      </w:r>
    </w:p>
    <w:p w14:paraId="65EA27D4" w14:textId="77777777" w:rsidR="009722D5" w:rsidRPr="00E804C9" w:rsidRDefault="009722D5" w:rsidP="009722D5">
      <w:pPr>
        <w:pStyle w:val="PL"/>
        <w:shd w:val="clear" w:color="auto" w:fill="E6E6E6"/>
      </w:pPr>
      <w:r w:rsidRPr="00E804C9">
        <w:t>}</w:t>
      </w:r>
    </w:p>
    <w:p w14:paraId="6306E5E0" w14:textId="77777777" w:rsidR="009722D5" w:rsidRPr="00E804C9" w:rsidRDefault="009722D5" w:rsidP="009722D5">
      <w:pPr>
        <w:pStyle w:val="PL"/>
        <w:shd w:val="clear" w:color="auto" w:fill="E6E6E6"/>
      </w:pPr>
    </w:p>
    <w:p w14:paraId="1AADB7DD" w14:textId="77777777" w:rsidR="009722D5" w:rsidRPr="00E804C9" w:rsidRDefault="009722D5" w:rsidP="009722D5">
      <w:pPr>
        <w:pStyle w:val="PL"/>
        <w:shd w:val="clear" w:color="auto" w:fill="E6E6E6"/>
      </w:pPr>
      <w:r w:rsidRPr="00E804C9">
        <w:t>SRS-ConfigAp-v1310 ::= SEQUENCE {</w:t>
      </w:r>
    </w:p>
    <w:p w14:paraId="15736BEF" w14:textId="77777777" w:rsidR="009722D5" w:rsidRPr="00E804C9" w:rsidRDefault="009722D5" w:rsidP="009722D5">
      <w:pPr>
        <w:pStyle w:val="PL"/>
        <w:shd w:val="clear" w:color="auto" w:fill="E6E6E6"/>
      </w:pPr>
      <w:r w:rsidRPr="00E804C9">
        <w:tab/>
        <w:t>transmissionCombAp-v1310</w:t>
      </w:r>
      <w:r w:rsidRPr="00E804C9">
        <w:tab/>
      </w:r>
      <w:r w:rsidRPr="00E804C9">
        <w:tab/>
      </w:r>
      <w:r w:rsidRPr="00E804C9">
        <w:tab/>
        <w:t>INTEGER (2..3)</w:t>
      </w:r>
      <w:r w:rsidRPr="00E804C9">
        <w:tab/>
      </w:r>
      <w:r w:rsidRPr="00E804C9">
        <w:tab/>
      </w:r>
      <w:r w:rsidRPr="00E804C9">
        <w:tab/>
      </w:r>
      <w:r w:rsidRPr="00E804C9">
        <w:tab/>
      </w:r>
      <w:r w:rsidRPr="00E804C9">
        <w:tab/>
      </w:r>
      <w:r w:rsidRPr="00E804C9">
        <w:tab/>
        <w:t>OPTIONAL,</w:t>
      </w:r>
      <w:r w:rsidRPr="00E804C9">
        <w:tab/>
        <w:t>-- Need OR</w:t>
      </w:r>
    </w:p>
    <w:p w14:paraId="080070B7" w14:textId="77777777" w:rsidR="009722D5" w:rsidRPr="00E804C9" w:rsidRDefault="009722D5" w:rsidP="009722D5">
      <w:pPr>
        <w:pStyle w:val="PL"/>
        <w:shd w:val="clear" w:color="auto" w:fill="E6E6E6"/>
      </w:pPr>
      <w:r w:rsidRPr="00E804C9">
        <w:tab/>
        <w:t>cyclicShiftAp-v1310</w:t>
      </w:r>
      <w:r w:rsidRPr="00E804C9">
        <w:tab/>
      </w:r>
      <w:r w:rsidRPr="00E804C9">
        <w:tab/>
      </w:r>
      <w:r w:rsidRPr="00E804C9">
        <w:tab/>
      </w:r>
      <w:r w:rsidRPr="00E804C9">
        <w:tab/>
      </w:r>
      <w:r w:rsidRPr="00E804C9">
        <w:tab/>
        <w:t>ENUMERATED {cs8, cs9, cs10, cs11}</w:t>
      </w:r>
      <w:r w:rsidRPr="00E804C9">
        <w:tab/>
        <w:t>OPTIONAL,</w:t>
      </w:r>
      <w:r w:rsidRPr="00E804C9">
        <w:tab/>
        <w:t>-- Need OR</w:t>
      </w:r>
    </w:p>
    <w:p w14:paraId="13F0DB80" w14:textId="77777777" w:rsidR="009722D5" w:rsidRPr="00E804C9" w:rsidRDefault="009722D5" w:rsidP="009722D5">
      <w:pPr>
        <w:pStyle w:val="PL"/>
        <w:shd w:val="clear" w:color="auto" w:fill="E6E6E6"/>
      </w:pPr>
      <w:r w:rsidRPr="00E804C9">
        <w:tab/>
        <w:t>transmissionCombNum-r13</w:t>
      </w:r>
      <w:r w:rsidRPr="00E804C9">
        <w:tab/>
      </w:r>
      <w:r w:rsidRPr="00E804C9">
        <w:tab/>
      </w:r>
      <w:r w:rsidRPr="00E804C9">
        <w:tab/>
      </w:r>
      <w:r w:rsidRPr="00E804C9">
        <w:tab/>
        <w:t>ENUMERATED {n2, n4}</w:t>
      </w:r>
      <w:r w:rsidRPr="00E804C9">
        <w:tab/>
      </w:r>
      <w:r w:rsidRPr="00E804C9">
        <w:tab/>
      </w:r>
      <w:r w:rsidRPr="00E804C9">
        <w:tab/>
        <w:t>OPTIONAL</w:t>
      </w:r>
      <w:r w:rsidRPr="00E804C9">
        <w:tab/>
        <w:t>-- Need OR</w:t>
      </w:r>
    </w:p>
    <w:p w14:paraId="1A2167C3" w14:textId="77777777" w:rsidR="009722D5" w:rsidRPr="00E804C9" w:rsidRDefault="009722D5" w:rsidP="009722D5">
      <w:pPr>
        <w:pStyle w:val="PL"/>
        <w:shd w:val="clear" w:color="auto" w:fill="E6E6E6"/>
      </w:pPr>
      <w:r w:rsidRPr="00E804C9">
        <w:t>}</w:t>
      </w:r>
    </w:p>
    <w:p w14:paraId="0E966867" w14:textId="77777777" w:rsidR="009722D5" w:rsidRPr="00E804C9" w:rsidRDefault="009722D5" w:rsidP="009722D5">
      <w:pPr>
        <w:pStyle w:val="PL"/>
        <w:shd w:val="clear" w:color="auto" w:fill="E6E6E6"/>
      </w:pPr>
    </w:p>
    <w:p w14:paraId="3B2FF29D" w14:textId="77777777" w:rsidR="009722D5" w:rsidRPr="00E804C9" w:rsidRDefault="009722D5" w:rsidP="009722D5">
      <w:pPr>
        <w:pStyle w:val="PL"/>
        <w:shd w:val="clear" w:color="auto" w:fill="E6E6E6"/>
      </w:pPr>
      <w:r w:rsidRPr="00E804C9">
        <w:t>SRS-ConfigAp-r13 ::= SEQUENCE {</w:t>
      </w:r>
    </w:p>
    <w:p w14:paraId="397B378B" w14:textId="77777777" w:rsidR="009722D5" w:rsidRPr="00E804C9" w:rsidRDefault="009722D5" w:rsidP="009722D5">
      <w:pPr>
        <w:pStyle w:val="PL"/>
        <w:shd w:val="clear" w:color="auto" w:fill="E6E6E6"/>
      </w:pPr>
      <w:r w:rsidRPr="00E804C9">
        <w:tab/>
        <w:t>srs-AntennaPortAp-r13</w:t>
      </w:r>
      <w:r w:rsidRPr="00E804C9">
        <w:tab/>
      </w:r>
      <w:r w:rsidRPr="00E804C9">
        <w:tab/>
      </w:r>
      <w:r w:rsidRPr="00E804C9">
        <w:tab/>
      </w:r>
      <w:r w:rsidRPr="00E804C9">
        <w:tab/>
        <w:t>SRS-AntennaPort,</w:t>
      </w:r>
    </w:p>
    <w:p w14:paraId="470EA66A" w14:textId="77777777" w:rsidR="009722D5" w:rsidRPr="00E804C9" w:rsidRDefault="009722D5" w:rsidP="009722D5">
      <w:pPr>
        <w:pStyle w:val="PL"/>
        <w:shd w:val="clear" w:color="auto" w:fill="E6E6E6"/>
      </w:pPr>
      <w:r w:rsidRPr="00E804C9">
        <w:tab/>
        <w:t>srs-BandwidthAp-r13</w:t>
      </w:r>
      <w:r w:rsidRPr="00E804C9">
        <w:tab/>
      </w:r>
      <w:r w:rsidRPr="00E804C9">
        <w:tab/>
      </w:r>
      <w:r w:rsidRPr="00E804C9">
        <w:tab/>
      </w:r>
      <w:r w:rsidRPr="00E804C9">
        <w:tab/>
      </w:r>
      <w:r w:rsidRPr="00E804C9">
        <w:tab/>
        <w:t>ENUMERATED {bw0, bw1, bw2, bw3},</w:t>
      </w:r>
    </w:p>
    <w:p w14:paraId="1812FEF6" w14:textId="77777777" w:rsidR="009722D5" w:rsidRPr="00E804C9" w:rsidRDefault="009722D5" w:rsidP="009722D5">
      <w:pPr>
        <w:pStyle w:val="PL"/>
        <w:shd w:val="clear" w:color="auto" w:fill="E6E6E6"/>
      </w:pPr>
      <w:r w:rsidRPr="00E804C9">
        <w:tab/>
        <w:t>freqDomainPositionAp-r13</w:t>
      </w:r>
      <w:r w:rsidRPr="00E804C9">
        <w:tab/>
      </w:r>
      <w:r w:rsidRPr="00E804C9">
        <w:tab/>
      </w:r>
      <w:r w:rsidRPr="00E804C9">
        <w:tab/>
        <w:t>INTEGER (0..23),</w:t>
      </w:r>
    </w:p>
    <w:p w14:paraId="2BCBDDAA" w14:textId="77777777" w:rsidR="009722D5" w:rsidRPr="00E804C9" w:rsidRDefault="009722D5" w:rsidP="009722D5">
      <w:pPr>
        <w:pStyle w:val="PL"/>
        <w:shd w:val="clear" w:color="auto" w:fill="E6E6E6"/>
      </w:pPr>
      <w:r w:rsidRPr="00E804C9">
        <w:tab/>
        <w:t>transmissionCombAp-r13</w:t>
      </w:r>
      <w:r w:rsidRPr="00E804C9">
        <w:tab/>
      </w:r>
      <w:r w:rsidRPr="00E804C9">
        <w:tab/>
      </w:r>
      <w:r w:rsidRPr="00E804C9">
        <w:tab/>
      </w:r>
      <w:r w:rsidRPr="00E804C9">
        <w:tab/>
        <w:t>INTEGER (0..3),</w:t>
      </w:r>
    </w:p>
    <w:p w14:paraId="4703825F" w14:textId="77777777" w:rsidR="009722D5" w:rsidRPr="00E804C9" w:rsidRDefault="009722D5" w:rsidP="009722D5">
      <w:pPr>
        <w:pStyle w:val="PL"/>
        <w:shd w:val="clear" w:color="auto" w:fill="E6E6E6"/>
      </w:pPr>
      <w:r w:rsidRPr="00E804C9">
        <w:tab/>
        <w:t>cyclicShiftAp-r13</w:t>
      </w:r>
      <w:r w:rsidRPr="00E804C9">
        <w:tab/>
      </w:r>
      <w:r w:rsidRPr="00E804C9">
        <w:tab/>
      </w:r>
      <w:r w:rsidRPr="00E804C9">
        <w:tab/>
      </w:r>
      <w:r w:rsidRPr="00E804C9">
        <w:tab/>
      </w:r>
      <w:r w:rsidRPr="00E804C9">
        <w:tab/>
        <w:t>ENUMERATED {cs0, cs1, cs2, cs3, cs4, cs5, cs6, cs7,</w:t>
      </w:r>
    </w:p>
    <w:p w14:paraId="6CAD5884"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cs8, cs9, cs10, cs11},</w:t>
      </w:r>
    </w:p>
    <w:p w14:paraId="5129B045" w14:textId="77777777" w:rsidR="009722D5" w:rsidRPr="00E804C9" w:rsidRDefault="009722D5" w:rsidP="009722D5">
      <w:pPr>
        <w:pStyle w:val="PL"/>
        <w:shd w:val="clear" w:color="auto" w:fill="E6E6E6"/>
      </w:pPr>
      <w:r w:rsidRPr="00E804C9">
        <w:tab/>
        <w:t>transmissionCombNum-r13</w:t>
      </w:r>
      <w:r w:rsidRPr="00E804C9">
        <w:tab/>
      </w:r>
      <w:r w:rsidRPr="00E804C9">
        <w:tab/>
      </w:r>
      <w:r w:rsidRPr="00E804C9">
        <w:tab/>
      </w:r>
      <w:r w:rsidRPr="00E804C9">
        <w:tab/>
        <w:t>ENUMERATED {n2, n4}</w:t>
      </w:r>
    </w:p>
    <w:p w14:paraId="475C2BB2" w14:textId="77777777" w:rsidR="009722D5" w:rsidRPr="00E804C9" w:rsidRDefault="009722D5" w:rsidP="009722D5">
      <w:pPr>
        <w:pStyle w:val="PL"/>
        <w:shd w:val="clear" w:color="auto" w:fill="E6E6E6"/>
      </w:pPr>
      <w:r w:rsidRPr="00E804C9">
        <w:t>}</w:t>
      </w:r>
    </w:p>
    <w:p w14:paraId="36052355" w14:textId="77777777" w:rsidR="009722D5" w:rsidRPr="00E804C9" w:rsidRDefault="009722D5" w:rsidP="009722D5">
      <w:pPr>
        <w:pStyle w:val="PL"/>
        <w:shd w:val="clear" w:color="auto" w:fill="E6E6E6"/>
      </w:pPr>
    </w:p>
    <w:p w14:paraId="7E293B48" w14:textId="77777777" w:rsidR="009722D5" w:rsidRPr="00E804C9" w:rsidRDefault="009722D5" w:rsidP="009722D5">
      <w:pPr>
        <w:pStyle w:val="PL"/>
        <w:shd w:val="clear" w:color="auto" w:fill="E6E6E6"/>
      </w:pPr>
      <w:r w:rsidRPr="00E804C9">
        <w:t>SRS-AntennaPort ::=</w:t>
      </w:r>
      <w:r w:rsidRPr="00E804C9">
        <w:tab/>
      </w:r>
      <w:r w:rsidRPr="00E804C9">
        <w:tab/>
      </w:r>
      <w:r w:rsidRPr="00E804C9">
        <w:tab/>
      </w:r>
      <w:r w:rsidRPr="00E804C9">
        <w:tab/>
      </w:r>
      <w:r w:rsidRPr="00E804C9">
        <w:tab/>
        <w:t>ENUMERATED {an1, an2, an4, spare1}</w:t>
      </w:r>
    </w:p>
    <w:p w14:paraId="0ED43D55" w14:textId="77777777" w:rsidR="00961B58" w:rsidRPr="00E804C9" w:rsidRDefault="00961B58" w:rsidP="00961B58">
      <w:pPr>
        <w:pStyle w:val="PL"/>
        <w:shd w:val="clear" w:color="auto" w:fill="E6E6E6"/>
      </w:pPr>
    </w:p>
    <w:p w14:paraId="7F41A93C" w14:textId="77777777" w:rsidR="00961B58" w:rsidRPr="00E804C9" w:rsidRDefault="00961B58" w:rsidP="00961B58">
      <w:pPr>
        <w:pStyle w:val="PL"/>
        <w:shd w:val="clear" w:color="auto" w:fill="E6E6E6"/>
      </w:pPr>
      <w:r w:rsidRPr="00E804C9">
        <w:t>SRS-ConfigAdd-r16 ::=</w:t>
      </w:r>
      <w:r w:rsidRPr="00E804C9">
        <w:tab/>
      </w:r>
      <w:r w:rsidRPr="00E804C9">
        <w:tab/>
        <w:t>SEQUENCE {</w:t>
      </w:r>
    </w:p>
    <w:p w14:paraId="15066E51" w14:textId="77777777" w:rsidR="00961B58" w:rsidRPr="00E804C9" w:rsidRDefault="00961B58" w:rsidP="00961B58">
      <w:pPr>
        <w:pStyle w:val="PL"/>
        <w:shd w:val="clear" w:color="auto" w:fill="E6E6E6"/>
      </w:pPr>
      <w:r w:rsidRPr="00E804C9">
        <w:tab/>
        <w:t>srs-RepNumAdd-r16</w:t>
      </w:r>
      <w:r w:rsidRPr="00E804C9">
        <w:tab/>
      </w:r>
      <w:r w:rsidRPr="00E804C9">
        <w:tab/>
      </w:r>
      <w:r w:rsidRPr="00E804C9">
        <w:tab/>
      </w:r>
      <w:r w:rsidRPr="00E804C9">
        <w:tab/>
        <w:t>ENUMERATED {n1, n2, n3, n4, n6, n7, n8, n9, n12, n13},</w:t>
      </w:r>
    </w:p>
    <w:p w14:paraId="32C2D54B" w14:textId="77777777" w:rsidR="00961B58" w:rsidRPr="00E804C9" w:rsidRDefault="00961B58" w:rsidP="00961B58">
      <w:pPr>
        <w:pStyle w:val="PL"/>
        <w:shd w:val="clear" w:color="auto" w:fill="E6E6E6"/>
      </w:pPr>
      <w:r w:rsidRPr="00E804C9">
        <w:tab/>
        <w:t>srs-BandwidthAdd-r16</w:t>
      </w:r>
      <w:r w:rsidRPr="00E804C9">
        <w:tab/>
      </w:r>
      <w:r w:rsidRPr="00E804C9">
        <w:tab/>
      </w:r>
      <w:r w:rsidRPr="00E804C9">
        <w:tab/>
        <w:t>ENUMERATED {bw0, bw1, bw2, bw3},</w:t>
      </w:r>
    </w:p>
    <w:p w14:paraId="777D7D1A" w14:textId="77777777" w:rsidR="00961B58" w:rsidRPr="00E804C9" w:rsidRDefault="00961B58" w:rsidP="00961B58">
      <w:pPr>
        <w:pStyle w:val="PL"/>
        <w:shd w:val="clear" w:color="auto" w:fill="E6E6E6"/>
      </w:pPr>
      <w:r w:rsidRPr="00E804C9">
        <w:tab/>
        <w:t>srs-HoppingBandwidthAdd-r16</w:t>
      </w:r>
      <w:r w:rsidRPr="00E804C9">
        <w:tab/>
      </w:r>
      <w:r w:rsidRPr="00E804C9">
        <w:tab/>
        <w:t>ENUMERATED {hbw0, hbw1, hbw2, hbw3},</w:t>
      </w:r>
    </w:p>
    <w:p w14:paraId="24354D00" w14:textId="77777777" w:rsidR="00961B58" w:rsidRPr="00E804C9" w:rsidRDefault="00961B58" w:rsidP="00961B58">
      <w:pPr>
        <w:pStyle w:val="PL"/>
        <w:shd w:val="clear" w:color="auto" w:fill="E6E6E6"/>
      </w:pPr>
      <w:r w:rsidRPr="00E804C9">
        <w:tab/>
        <w:t>srs-FreqDomainPosAdd-r16</w:t>
      </w:r>
      <w:r w:rsidRPr="00E804C9">
        <w:tab/>
      </w:r>
      <w:r w:rsidRPr="00E804C9">
        <w:tab/>
        <w:t>INTEGER (0..23),</w:t>
      </w:r>
    </w:p>
    <w:p w14:paraId="2BD7CAE6" w14:textId="77777777" w:rsidR="00961B58" w:rsidRPr="00E804C9" w:rsidRDefault="00961B58" w:rsidP="00961B58">
      <w:pPr>
        <w:pStyle w:val="PL"/>
        <w:shd w:val="clear" w:color="auto" w:fill="E6E6E6"/>
      </w:pPr>
      <w:r w:rsidRPr="00E804C9">
        <w:tab/>
        <w:t>srs-AntennaPortAdd-r16</w:t>
      </w:r>
      <w:r w:rsidRPr="00E804C9">
        <w:tab/>
      </w:r>
      <w:r w:rsidRPr="00E804C9">
        <w:tab/>
      </w:r>
      <w:r w:rsidRPr="00E804C9">
        <w:tab/>
        <w:t>SRS-AntennaPort,</w:t>
      </w:r>
    </w:p>
    <w:p w14:paraId="108FA17D" w14:textId="77777777" w:rsidR="00961B58" w:rsidRPr="00E804C9" w:rsidRDefault="00961B58" w:rsidP="00961B58">
      <w:pPr>
        <w:pStyle w:val="PL"/>
        <w:shd w:val="clear" w:color="auto" w:fill="E6E6E6"/>
      </w:pPr>
      <w:r w:rsidRPr="00E804C9">
        <w:tab/>
        <w:t>srs-CyclicShiftAdd-r16</w:t>
      </w:r>
      <w:r w:rsidRPr="00E804C9">
        <w:tab/>
      </w:r>
      <w:r w:rsidRPr="00E804C9">
        <w:tab/>
      </w:r>
      <w:r w:rsidRPr="00E804C9">
        <w:tab/>
        <w:t>ENUMERATED {cs0, cs1, cs2, cs3, cs4, cs5, cs6, cs7,</w:t>
      </w:r>
    </w:p>
    <w:p w14:paraId="7132FA45" w14:textId="77777777" w:rsidR="00961B58" w:rsidRPr="00E804C9" w:rsidRDefault="00961B58" w:rsidP="00961B58">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cs8, cs9, cs10, cs11},</w:t>
      </w:r>
    </w:p>
    <w:p w14:paraId="4BB81C4E" w14:textId="77777777" w:rsidR="00961B58" w:rsidRPr="00E804C9" w:rsidRDefault="00961B58" w:rsidP="00961B58">
      <w:pPr>
        <w:pStyle w:val="PL"/>
        <w:shd w:val="clear" w:color="auto" w:fill="E6E6E6"/>
      </w:pPr>
      <w:r w:rsidRPr="00E804C9">
        <w:tab/>
        <w:t>srs-TransmissionCombNumAdd-r16</w:t>
      </w:r>
      <w:r w:rsidRPr="00E804C9">
        <w:tab/>
        <w:t>ENUMERATED {n2, n4},</w:t>
      </w:r>
    </w:p>
    <w:p w14:paraId="7122C442" w14:textId="77777777" w:rsidR="00961B58" w:rsidRPr="00E804C9" w:rsidRDefault="00961B58" w:rsidP="00961B58">
      <w:pPr>
        <w:pStyle w:val="PL"/>
        <w:shd w:val="clear" w:color="auto" w:fill="E6E6E6"/>
      </w:pPr>
      <w:r w:rsidRPr="00E804C9">
        <w:tab/>
        <w:t>srs-TransmissionCombAdd-r16</w:t>
      </w:r>
      <w:r w:rsidRPr="00E804C9">
        <w:tab/>
      </w:r>
      <w:r w:rsidRPr="00E804C9">
        <w:tab/>
        <w:t>INTEGER (0..3),</w:t>
      </w:r>
    </w:p>
    <w:p w14:paraId="5DD015B4" w14:textId="77777777" w:rsidR="00961B58" w:rsidRPr="00E804C9" w:rsidRDefault="00961B58" w:rsidP="00961B58">
      <w:pPr>
        <w:pStyle w:val="PL"/>
        <w:shd w:val="clear" w:color="auto" w:fill="E6E6E6"/>
      </w:pPr>
      <w:r w:rsidRPr="00E804C9">
        <w:tab/>
        <w:t>srs-StartPosAdd-r16</w:t>
      </w:r>
      <w:r w:rsidRPr="00E804C9">
        <w:tab/>
      </w:r>
      <w:r w:rsidRPr="00E804C9">
        <w:tab/>
      </w:r>
      <w:r w:rsidRPr="00E804C9">
        <w:tab/>
      </w:r>
      <w:r w:rsidRPr="00E804C9">
        <w:tab/>
        <w:t>INTEGER (1..13),</w:t>
      </w:r>
    </w:p>
    <w:p w14:paraId="12DD92CE" w14:textId="77777777" w:rsidR="00961B58" w:rsidRPr="00E804C9" w:rsidRDefault="00961B58" w:rsidP="00961B58">
      <w:pPr>
        <w:pStyle w:val="PL"/>
        <w:shd w:val="clear" w:color="auto" w:fill="E6E6E6"/>
      </w:pPr>
      <w:r w:rsidRPr="00E804C9">
        <w:tab/>
        <w:t>srs-DurationAdd-r16</w:t>
      </w:r>
      <w:r w:rsidRPr="00E804C9">
        <w:tab/>
      </w:r>
      <w:r w:rsidRPr="00E804C9">
        <w:tab/>
      </w:r>
      <w:r w:rsidRPr="00E804C9">
        <w:tab/>
      </w:r>
      <w:r w:rsidRPr="00E804C9">
        <w:tab/>
        <w:t>INTEGER (1..13),</w:t>
      </w:r>
    </w:p>
    <w:p w14:paraId="59559857" w14:textId="77777777" w:rsidR="00961B58" w:rsidRPr="00E804C9" w:rsidRDefault="00961B58" w:rsidP="00961B58">
      <w:pPr>
        <w:pStyle w:val="PL"/>
        <w:shd w:val="clear" w:color="auto" w:fill="E6E6E6"/>
      </w:pPr>
      <w:r w:rsidRPr="00E804C9">
        <w:tab/>
        <w:t>srs-GuardSymbolAS-Add-r16</w:t>
      </w:r>
      <w:r w:rsidRPr="00E804C9">
        <w:tab/>
      </w:r>
      <w:r w:rsidRPr="00E804C9">
        <w:tab/>
        <w:t>ENUMERATED {enabled}</w:t>
      </w:r>
      <w:r w:rsidRPr="00E804C9">
        <w:tab/>
      </w:r>
      <w:r w:rsidRPr="00E804C9">
        <w:tab/>
      </w:r>
      <w:r w:rsidRPr="00E804C9">
        <w:tab/>
        <w:t>OPTIONAL,</w:t>
      </w:r>
      <w:r w:rsidRPr="00E804C9">
        <w:tab/>
        <w:t>-- Need ON</w:t>
      </w:r>
    </w:p>
    <w:p w14:paraId="43C22197" w14:textId="77777777" w:rsidR="00961B58" w:rsidRPr="00E804C9" w:rsidRDefault="00961B58" w:rsidP="00961B58">
      <w:pPr>
        <w:pStyle w:val="PL"/>
        <w:shd w:val="clear" w:color="auto" w:fill="E6E6E6"/>
      </w:pPr>
      <w:r w:rsidRPr="00E804C9">
        <w:tab/>
        <w:t>srs-GuardSymbolFH-Add-r16</w:t>
      </w:r>
      <w:r w:rsidRPr="00E804C9">
        <w:tab/>
      </w:r>
      <w:r w:rsidRPr="00E804C9">
        <w:tab/>
        <w:t>ENUMERATED {enabled}</w:t>
      </w:r>
      <w:r w:rsidRPr="00E804C9">
        <w:tab/>
      </w:r>
      <w:r w:rsidRPr="00E804C9">
        <w:tab/>
      </w:r>
      <w:r w:rsidRPr="00E804C9">
        <w:tab/>
        <w:t>OPTIONAL</w:t>
      </w:r>
      <w:r w:rsidRPr="00E804C9">
        <w:tab/>
        <w:t>-- Need ON</w:t>
      </w:r>
    </w:p>
    <w:p w14:paraId="098F6B7C" w14:textId="77777777" w:rsidR="00961B58" w:rsidRPr="00E804C9" w:rsidRDefault="00961B58" w:rsidP="00961B58">
      <w:pPr>
        <w:pStyle w:val="PL"/>
        <w:shd w:val="clear" w:color="auto" w:fill="E6E6E6"/>
      </w:pPr>
      <w:r w:rsidRPr="00E804C9">
        <w:t>}</w:t>
      </w:r>
    </w:p>
    <w:p w14:paraId="5E1B2E6A" w14:textId="77777777" w:rsidR="009722D5" w:rsidRPr="00E804C9" w:rsidRDefault="009722D5" w:rsidP="009722D5">
      <w:pPr>
        <w:pStyle w:val="PL"/>
        <w:shd w:val="clear" w:color="auto" w:fill="E6E6E6"/>
      </w:pPr>
    </w:p>
    <w:p w14:paraId="53D08574" w14:textId="77777777" w:rsidR="009722D5" w:rsidRPr="00E804C9" w:rsidRDefault="009722D5" w:rsidP="009722D5">
      <w:pPr>
        <w:pStyle w:val="PL"/>
        <w:shd w:val="clear" w:color="auto" w:fill="E6E6E6"/>
      </w:pPr>
      <w:r w:rsidRPr="00E804C9">
        <w:t>-- ASN1STOP</w:t>
      </w:r>
    </w:p>
    <w:p w14:paraId="019C9108"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06F3E30D" w14:textId="77777777" w:rsidTr="005411BB">
        <w:trPr>
          <w:cantSplit/>
          <w:tblHeader/>
        </w:trPr>
        <w:tc>
          <w:tcPr>
            <w:tcW w:w="9639" w:type="dxa"/>
          </w:tcPr>
          <w:p w14:paraId="6E7483DF" w14:textId="77777777" w:rsidR="009722D5" w:rsidRPr="00E804C9" w:rsidRDefault="009722D5" w:rsidP="005411BB">
            <w:pPr>
              <w:pStyle w:val="TAH"/>
              <w:rPr>
                <w:lang w:eastAsia="en-GB"/>
              </w:rPr>
            </w:pPr>
            <w:r w:rsidRPr="00E804C9">
              <w:rPr>
                <w:i/>
                <w:noProof/>
                <w:lang w:eastAsia="en-GB"/>
              </w:rPr>
              <w:lastRenderedPageBreak/>
              <w:t xml:space="preserve">SoundingRS-UL-Config </w:t>
            </w:r>
            <w:r w:rsidRPr="00E804C9">
              <w:rPr>
                <w:iCs/>
                <w:noProof/>
                <w:lang w:eastAsia="en-GB"/>
              </w:rPr>
              <w:t>field descriptions</w:t>
            </w:r>
          </w:p>
        </w:tc>
      </w:tr>
      <w:tr w:rsidR="00E804C9" w:rsidRPr="00E804C9" w14:paraId="6AA10760" w14:textId="77777777" w:rsidTr="005411BB">
        <w:trPr>
          <w:cantSplit/>
        </w:trPr>
        <w:tc>
          <w:tcPr>
            <w:tcW w:w="9639" w:type="dxa"/>
          </w:tcPr>
          <w:p w14:paraId="555A0B11" w14:textId="77777777" w:rsidR="009722D5" w:rsidRPr="00E804C9" w:rsidRDefault="009722D5" w:rsidP="005411BB">
            <w:pPr>
              <w:pStyle w:val="TAL"/>
              <w:rPr>
                <w:b/>
                <w:i/>
                <w:noProof/>
                <w:lang w:eastAsia="en-GB"/>
              </w:rPr>
            </w:pPr>
            <w:r w:rsidRPr="00E804C9">
              <w:rPr>
                <w:b/>
                <w:i/>
                <w:noProof/>
                <w:lang w:eastAsia="en-GB"/>
              </w:rPr>
              <w:t>ackNackSRS-SimultaneousTransmission</w:t>
            </w:r>
          </w:p>
          <w:p w14:paraId="7A675E7E" w14:textId="77777777" w:rsidR="009722D5" w:rsidRPr="00E804C9" w:rsidRDefault="009722D5" w:rsidP="005411BB">
            <w:pPr>
              <w:pStyle w:val="TAL"/>
              <w:rPr>
                <w:lang w:eastAsia="en-GB"/>
              </w:rPr>
            </w:pPr>
            <w:r w:rsidRPr="00E804C9">
              <w:rPr>
                <w:lang w:eastAsia="en-GB"/>
              </w:rPr>
              <w:t xml:space="preserve">Parameter: </w:t>
            </w:r>
            <w:r w:rsidRPr="00E804C9">
              <w:rPr>
                <w:i/>
                <w:iCs/>
                <w:lang w:eastAsia="en-GB"/>
              </w:rPr>
              <w:t>Simultaneous-AN-and-SRS</w:t>
            </w:r>
            <w:r w:rsidRPr="00E804C9">
              <w:rPr>
                <w:lang w:eastAsia="en-GB"/>
              </w:rPr>
              <w:t>, see TS 36.213 [23</w:t>
            </w:r>
            <w:r w:rsidR="007A2129" w:rsidRPr="00E804C9">
              <w:rPr>
                <w:lang w:eastAsia="en-GB"/>
              </w:rPr>
              <w:t>]</w:t>
            </w:r>
            <w:r w:rsidRPr="00E804C9">
              <w:rPr>
                <w:lang w:eastAsia="en-GB"/>
              </w:rPr>
              <w:t xml:space="preserve">, </w:t>
            </w:r>
            <w:r w:rsidR="007A2129" w:rsidRPr="00E804C9">
              <w:rPr>
                <w:lang w:eastAsia="en-GB"/>
              </w:rPr>
              <w:t xml:space="preserve">clause </w:t>
            </w:r>
            <w:r w:rsidRPr="00E804C9">
              <w:rPr>
                <w:lang w:eastAsia="en-GB"/>
              </w:rPr>
              <w:t xml:space="preserve">8.2. For SCells </w:t>
            </w:r>
            <w:r w:rsidR="0092413C" w:rsidRPr="00E804C9">
              <w:rPr>
                <w:lang w:eastAsia="en-GB"/>
              </w:rPr>
              <w:t xml:space="preserve">without PUCCH configured, </w:t>
            </w:r>
            <w:r w:rsidRPr="00E804C9">
              <w:rPr>
                <w:lang w:eastAsia="en-GB"/>
              </w:rPr>
              <w:t>this field is not applicable and the UE shall ignore the value.</w:t>
            </w:r>
          </w:p>
        </w:tc>
      </w:tr>
      <w:tr w:rsidR="00E804C9" w:rsidRPr="00E804C9" w14:paraId="587F9BC0" w14:textId="77777777" w:rsidTr="005411BB">
        <w:trPr>
          <w:cantSplit/>
        </w:trPr>
        <w:tc>
          <w:tcPr>
            <w:tcW w:w="9639" w:type="dxa"/>
          </w:tcPr>
          <w:p w14:paraId="3EA4D49A" w14:textId="77777777" w:rsidR="009722D5" w:rsidRPr="00E804C9" w:rsidRDefault="009722D5" w:rsidP="005411BB">
            <w:pPr>
              <w:pStyle w:val="TAL"/>
              <w:rPr>
                <w:b/>
                <w:i/>
                <w:noProof/>
                <w:lang w:eastAsia="en-GB"/>
              </w:rPr>
            </w:pPr>
            <w:r w:rsidRPr="00E804C9">
              <w:rPr>
                <w:b/>
                <w:i/>
                <w:noProof/>
                <w:lang w:eastAsia="en-GB"/>
              </w:rPr>
              <w:t>cyclicShift, cyclicShiftAp</w:t>
            </w:r>
            <w:r w:rsidR="00961B58" w:rsidRPr="00E804C9">
              <w:rPr>
                <w:b/>
                <w:i/>
                <w:noProof/>
                <w:lang w:eastAsia="en-GB"/>
              </w:rPr>
              <w:t>, srs-CyclicShiftAdd</w:t>
            </w:r>
          </w:p>
          <w:p w14:paraId="547CF2E8" w14:textId="77777777" w:rsidR="009722D5" w:rsidRPr="00E804C9" w:rsidRDefault="009722D5" w:rsidP="005411BB">
            <w:pPr>
              <w:pStyle w:val="TAL"/>
              <w:rPr>
                <w:lang w:eastAsia="en-GB"/>
              </w:rPr>
            </w:pPr>
            <w:r w:rsidRPr="00E804C9">
              <w:rPr>
                <w:lang w:eastAsia="en-GB"/>
              </w:rPr>
              <w:t>Parameter: n_SRS for periodic</w:t>
            </w:r>
            <w:r w:rsidR="00961B58" w:rsidRPr="00E804C9">
              <w:rPr>
                <w:lang w:eastAsia="en-GB"/>
              </w:rPr>
              <w:t>,</w:t>
            </w:r>
            <w:r w:rsidRPr="00E804C9">
              <w:rPr>
                <w:lang w:eastAsia="en-GB"/>
              </w:rPr>
              <w:t xml:space="preserve"> aperiodic </w:t>
            </w:r>
            <w:r w:rsidR="00961B58" w:rsidRPr="00E804C9">
              <w:rPr>
                <w:lang w:eastAsia="en-GB"/>
              </w:rPr>
              <w:t xml:space="preserve">and additional </w:t>
            </w:r>
            <w:r w:rsidRPr="00E804C9">
              <w:rPr>
                <w:lang w:eastAsia="en-GB"/>
              </w:rPr>
              <w:t>sounding reference signal transmission respectively</w:t>
            </w:r>
            <w:r w:rsidRPr="00E804C9">
              <w:rPr>
                <w:lang w:eastAsia="zh-CN"/>
              </w:rPr>
              <w:t xml:space="preserve"> except for an LAA SCell</w:t>
            </w:r>
            <w:r w:rsidRPr="00E804C9">
              <w:rPr>
                <w:lang w:eastAsia="en-GB"/>
              </w:rPr>
              <w:t>. See TS 36.211 [21</w:t>
            </w:r>
            <w:r w:rsidR="007A2129" w:rsidRPr="00E804C9">
              <w:rPr>
                <w:lang w:eastAsia="en-GB"/>
              </w:rPr>
              <w:t>]</w:t>
            </w:r>
            <w:r w:rsidRPr="00E804C9">
              <w:rPr>
                <w:lang w:eastAsia="en-GB"/>
              </w:rPr>
              <w:t xml:space="preserve">, </w:t>
            </w:r>
            <w:r w:rsidR="007A2129" w:rsidRPr="00E804C9">
              <w:rPr>
                <w:lang w:eastAsia="en-GB"/>
              </w:rPr>
              <w:t xml:space="preserve">clause </w:t>
            </w:r>
            <w:r w:rsidRPr="00E804C9">
              <w:rPr>
                <w:lang w:eastAsia="en-GB"/>
              </w:rPr>
              <w:t>5.5.3.1, where cs0 corresponds to 0 etc.</w:t>
            </w:r>
          </w:p>
        </w:tc>
      </w:tr>
      <w:tr w:rsidR="00E804C9" w:rsidRPr="00E804C9" w14:paraId="38AA3155" w14:textId="77777777" w:rsidTr="005411BB">
        <w:trPr>
          <w:cantSplit/>
        </w:trPr>
        <w:tc>
          <w:tcPr>
            <w:tcW w:w="9639" w:type="dxa"/>
          </w:tcPr>
          <w:p w14:paraId="3286FD0D" w14:textId="77777777" w:rsidR="009722D5" w:rsidRPr="00E804C9" w:rsidRDefault="009722D5" w:rsidP="005411BB">
            <w:pPr>
              <w:pStyle w:val="TAL"/>
              <w:rPr>
                <w:b/>
                <w:i/>
                <w:noProof/>
                <w:lang w:eastAsia="en-GB"/>
              </w:rPr>
            </w:pPr>
            <w:r w:rsidRPr="00E804C9">
              <w:rPr>
                <w:b/>
                <w:i/>
                <w:noProof/>
                <w:lang w:eastAsia="en-GB"/>
              </w:rPr>
              <w:t>duration</w:t>
            </w:r>
          </w:p>
          <w:p w14:paraId="7FA6AF90" w14:textId="77777777" w:rsidR="009722D5" w:rsidRPr="00E804C9" w:rsidRDefault="009722D5" w:rsidP="005411BB">
            <w:pPr>
              <w:pStyle w:val="TAL"/>
              <w:rPr>
                <w:lang w:eastAsia="en-GB"/>
              </w:rPr>
            </w:pPr>
            <w:r w:rsidRPr="00E804C9">
              <w:rPr>
                <w:lang w:eastAsia="en-GB"/>
              </w:rPr>
              <w:t>Parameter: Duration for periodic sounding reference signal transmission</w:t>
            </w:r>
            <w:r w:rsidRPr="00E804C9">
              <w:rPr>
                <w:lang w:eastAsia="zh-CN"/>
              </w:rPr>
              <w:t xml:space="preserve"> except for an LAA SCell</w:t>
            </w:r>
            <w:r w:rsidRPr="00E804C9">
              <w:rPr>
                <w:lang w:eastAsia="en-GB"/>
              </w:rPr>
              <w:t>. See TS 36.213 [21</w:t>
            </w:r>
            <w:r w:rsidR="007A2129" w:rsidRPr="00E804C9">
              <w:rPr>
                <w:lang w:eastAsia="en-GB"/>
              </w:rPr>
              <w:t>]</w:t>
            </w:r>
            <w:r w:rsidRPr="00E804C9">
              <w:rPr>
                <w:lang w:eastAsia="en-GB"/>
              </w:rPr>
              <w:t xml:space="preserve">, </w:t>
            </w:r>
            <w:r w:rsidR="007A2129" w:rsidRPr="00E804C9">
              <w:rPr>
                <w:lang w:eastAsia="en-GB"/>
              </w:rPr>
              <w:t xml:space="preserve">clause </w:t>
            </w:r>
            <w:r w:rsidRPr="00E804C9">
              <w:rPr>
                <w:lang w:eastAsia="en-GB"/>
              </w:rPr>
              <w:t xml:space="preserve">8.2. FALSE corresponds to </w:t>
            </w:r>
            <w:r w:rsidR="00497FBE" w:rsidRPr="00E804C9">
              <w:rPr>
                <w:lang w:eastAsia="en-GB"/>
              </w:rPr>
              <w:t>"</w:t>
            </w:r>
            <w:r w:rsidRPr="00E804C9">
              <w:rPr>
                <w:lang w:eastAsia="en-GB"/>
              </w:rPr>
              <w:t>single</w:t>
            </w:r>
            <w:r w:rsidR="00497FBE" w:rsidRPr="00E804C9">
              <w:rPr>
                <w:lang w:eastAsia="en-GB"/>
              </w:rPr>
              <w:t>"</w:t>
            </w:r>
            <w:r w:rsidRPr="00E804C9">
              <w:rPr>
                <w:lang w:eastAsia="en-GB"/>
              </w:rPr>
              <w:t xml:space="preserve"> and value TRUE to </w:t>
            </w:r>
            <w:r w:rsidR="00497FBE" w:rsidRPr="00E804C9">
              <w:rPr>
                <w:lang w:eastAsia="en-GB"/>
              </w:rPr>
              <w:t>"</w:t>
            </w:r>
            <w:r w:rsidRPr="00E804C9">
              <w:rPr>
                <w:lang w:eastAsia="en-GB"/>
              </w:rPr>
              <w:t>indefinite</w:t>
            </w:r>
            <w:r w:rsidR="00497FBE" w:rsidRPr="00E804C9">
              <w:rPr>
                <w:lang w:eastAsia="en-GB"/>
              </w:rPr>
              <w:t>"</w:t>
            </w:r>
            <w:r w:rsidRPr="00E804C9">
              <w:rPr>
                <w:lang w:eastAsia="en-GB"/>
              </w:rPr>
              <w:t>.</w:t>
            </w:r>
          </w:p>
        </w:tc>
      </w:tr>
      <w:tr w:rsidR="00E804C9" w:rsidRPr="00E804C9" w14:paraId="2EC4FFAC" w14:textId="77777777" w:rsidTr="005411BB">
        <w:trPr>
          <w:cantSplit/>
        </w:trPr>
        <w:tc>
          <w:tcPr>
            <w:tcW w:w="9639" w:type="dxa"/>
          </w:tcPr>
          <w:p w14:paraId="743353D5" w14:textId="77777777" w:rsidR="009722D5" w:rsidRPr="00E804C9" w:rsidRDefault="009722D5" w:rsidP="005411BB">
            <w:pPr>
              <w:pStyle w:val="TAL"/>
              <w:rPr>
                <w:b/>
                <w:i/>
                <w:noProof/>
                <w:lang w:eastAsia="en-GB"/>
              </w:rPr>
            </w:pPr>
            <w:r w:rsidRPr="00E804C9">
              <w:rPr>
                <w:b/>
                <w:i/>
                <w:noProof/>
                <w:lang w:eastAsia="en-GB"/>
              </w:rPr>
              <w:t>freqDomainPosition, freqDomainPositionAp</w:t>
            </w:r>
            <w:r w:rsidR="00961B58" w:rsidRPr="00E804C9">
              <w:rPr>
                <w:b/>
                <w:i/>
                <w:noProof/>
                <w:lang w:eastAsia="en-GB"/>
              </w:rPr>
              <w:t>, srs-FreqDomainPosAdd</w:t>
            </w:r>
          </w:p>
          <w:p w14:paraId="7023F6EE" w14:textId="77777777" w:rsidR="009722D5" w:rsidRPr="00E804C9" w:rsidRDefault="009722D5" w:rsidP="005411BB">
            <w:pPr>
              <w:pStyle w:val="TAL"/>
              <w:rPr>
                <w:lang w:eastAsia="en-GB"/>
              </w:rPr>
            </w:pPr>
            <w:r w:rsidRPr="00E804C9">
              <w:rPr>
                <w:lang w:eastAsia="en-GB"/>
              </w:rPr>
              <w:t xml:space="preserve">Parameter: </w:t>
            </w:r>
            <w:r w:rsidRPr="00E804C9">
              <w:rPr>
                <w:position w:val="-12"/>
                <w:lang w:eastAsia="en-GB"/>
              </w:rPr>
              <w:object w:dxaOrig="499" w:dyaOrig="360" w14:anchorId="2F6651F4">
                <v:shape id="_x0000_i1192" type="#_x0000_t75" style="width:22.45pt;height:16.85pt" o:ole="">
                  <v:imagedata r:id="rId343" o:title=""/>
                </v:shape>
                <o:OLEObject Type="Embed" ProgID="Equation.3" ShapeID="_x0000_i1192" DrawAspect="Content" ObjectID="_1786350816" r:id="rId344"/>
              </w:object>
            </w:r>
            <w:r w:rsidRPr="00E804C9">
              <w:rPr>
                <w:lang w:eastAsia="en-GB"/>
              </w:rPr>
              <w:t xml:space="preserve"> for periodic</w:t>
            </w:r>
            <w:r w:rsidR="00961B58" w:rsidRPr="00E804C9">
              <w:rPr>
                <w:lang w:eastAsia="en-GB"/>
              </w:rPr>
              <w:t>,</w:t>
            </w:r>
            <w:r w:rsidRPr="00E804C9">
              <w:rPr>
                <w:lang w:eastAsia="en-GB"/>
              </w:rPr>
              <w:t xml:space="preserve"> aperiodic</w:t>
            </w:r>
            <w:r w:rsidR="00961B58" w:rsidRPr="00E804C9">
              <w:rPr>
                <w:lang w:eastAsia="en-GB"/>
              </w:rPr>
              <w:t xml:space="preserve"> and additional</w:t>
            </w:r>
            <w:r w:rsidRPr="00E804C9">
              <w:rPr>
                <w:lang w:eastAsia="en-GB"/>
              </w:rPr>
              <w:t xml:space="preserve"> sounding reference signal transmission respectively, see TS 36.211 [21</w:t>
            </w:r>
            <w:r w:rsidR="007A2129" w:rsidRPr="00E804C9">
              <w:rPr>
                <w:lang w:eastAsia="en-GB"/>
              </w:rPr>
              <w:t>]</w:t>
            </w:r>
            <w:r w:rsidRPr="00E804C9">
              <w:rPr>
                <w:lang w:eastAsia="en-GB"/>
              </w:rPr>
              <w:t xml:space="preserve">, </w:t>
            </w:r>
            <w:r w:rsidR="007A2129" w:rsidRPr="00E804C9">
              <w:rPr>
                <w:lang w:eastAsia="en-GB"/>
              </w:rPr>
              <w:t xml:space="preserve">clause </w:t>
            </w:r>
            <w:r w:rsidRPr="00E804C9">
              <w:rPr>
                <w:lang w:eastAsia="en-GB"/>
              </w:rPr>
              <w:t>5.5.3.2.</w:t>
            </w:r>
          </w:p>
        </w:tc>
      </w:tr>
      <w:tr w:rsidR="00E804C9" w:rsidRPr="00E804C9" w14:paraId="2D6A087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914306" w14:textId="77777777" w:rsidR="009722D5" w:rsidRPr="00E804C9" w:rsidRDefault="009722D5" w:rsidP="005411BB">
            <w:pPr>
              <w:pStyle w:val="TAL"/>
              <w:rPr>
                <w:b/>
                <w:i/>
                <w:noProof/>
                <w:lang w:eastAsia="en-GB"/>
              </w:rPr>
            </w:pPr>
            <w:r w:rsidRPr="00E804C9">
              <w:rPr>
                <w:b/>
                <w:i/>
                <w:noProof/>
                <w:lang w:eastAsia="en-GB"/>
              </w:rPr>
              <w:t>srs-AntennaPort, srs-AntennaPortAp</w:t>
            </w:r>
            <w:r w:rsidR="00961B58" w:rsidRPr="00E804C9">
              <w:rPr>
                <w:b/>
                <w:i/>
                <w:noProof/>
                <w:lang w:eastAsia="en-GB"/>
              </w:rPr>
              <w:t>, srs-AntennaPortAdd</w:t>
            </w:r>
          </w:p>
          <w:p w14:paraId="1DC51958" w14:textId="77777777" w:rsidR="009722D5" w:rsidRPr="00E804C9" w:rsidRDefault="009722D5" w:rsidP="005411BB">
            <w:pPr>
              <w:pStyle w:val="TAL"/>
              <w:rPr>
                <w:noProof/>
                <w:lang w:eastAsia="en-GB"/>
              </w:rPr>
            </w:pPr>
            <w:r w:rsidRPr="00E804C9">
              <w:rPr>
                <w:noProof/>
                <w:lang w:eastAsia="en-GB"/>
              </w:rPr>
              <w:t xml:space="preserve">Indicates the number of </w:t>
            </w:r>
            <w:r w:rsidRPr="00E804C9">
              <w:rPr>
                <w:lang w:eastAsia="en-GB"/>
              </w:rPr>
              <w:t>antenna ports used for periodic</w:t>
            </w:r>
            <w:r w:rsidR="00961B58" w:rsidRPr="00E804C9">
              <w:rPr>
                <w:lang w:eastAsia="en-GB"/>
              </w:rPr>
              <w:t>,</w:t>
            </w:r>
            <w:r w:rsidRPr="00E804C9">
              <w:rPr>
                <w:lang w:eastAsia="en-GB"/>
              </w:rPr>
              <w:t xml:space="preserve"> aperiodic </w:t>
            </w:r>
            <w:r w:rsidR="00961B58" w:rsidRPr="00E804C9">
              <w:rPr>
                <w:lang w:eastAsia="en-GB"/>
              </w:rPr>
              <w:t xml:space="preserve">and additional </w:t>
            </w:r>
            <w:r w:rsidRPr="00E804C9">
              <w:rPr>
                <w:lang w:eastAsia="en-GB"/>
              </w:rPr>
              <w:t>sounding reference signal transmission respectively</w:t>
            </w:r>
            <w:r w:rsidRPr="00E804C9">
              <w:rPr>
                <w:noProof/>
                <w:lang w:eastAsia="en-GB"/>
              </w:rPr>
              <w:t>, see TS 36.211 [21</w:t>
            </w:r>
            <w:r w:rsidR="007A2129" w:rsidRPr="00E804C9">
              <w:rPr>
                <w:noProof/>
                <w:lang w:eastAsia="en-GB"/>
              </w:rPr>
              <w:t>]</w:t>
            </w:r>
            <w:r w:rsidRPr="00E804C9">
              <w:rPr>
                <w:noProof/>
                <w:lang w:eastAsia="en-GB"/>
              </w:rPr>
              <w:t xml:space="preserve">, </w:t>
            </w:r>
            <w:r w:rsidR="007A2129" w:rsidRPr="00E804C9">
              <w:rPr>
                <w:noProof/>
                <w:lang w:eastAsia="en-GB"/>
              </w:rPr>
              <w:t xml:space="preserve">clause </w:t>
            </w:r>
            <w:r w:rsidRPr="00E804C9">
              <w:rPr>
                <w:noProof/>
                <w:lang w:eastAsia="en-GB"/>
              </w:rPr>
              <w:t xml:space="preserve">5.5.3. UE shall release </w:t>
            </w:r>
            <w:r w:rsidRPr="00E804C9">
              <w:rPr>
                <w:i/>
                <w:noProof/>
                <w:lang w:eastAsia="en-GB"/>
              </w:rPr>
              <w:t>srs-AntennaPort</w:t>
            </w:r>
            <w:r w:rsidRPr="00E804C9">
              <w:rPr>
                <w:noProof/>
                <w:lang w:eastAsia="en-GB"/>
              </w:rPr>
              <w:t xml:space="preserve"> if </w:t>
            </w:r>
            <w:r w:rsidRPr="00E804C9">
              <w:rPr>
                <w:i/>
                <w:noProof/>
                <w:lang w:eastAsia="en-GB"/>
              </w:rPr>
              <w:t>SoundingRS-UL-ConfigDedicated</w:t>
            </w:r>
            <w:r w:rsidRPr="00E804C9">
              <w:rPr>
                <w:noProof/>
                <w:lang w:eastAsia="en-GB"/>
              </w:rPr>
              <w:t xml:space="preserve"> is released.</w:t>
            </w:r>
          </w:p>
        </w:tc>
      </w:tr>
      <w:tr w:rsidR="00E804C9" w:rsidRPr="00E804C9" w14:paraId="63193138" w14:textId="77777777" w:rsidTr="005411BB">
        <w:trPr>
          <w:cantSplit/>
        </w:trPr>
        <w:tc>
          <w:tcPr>
            <w:tcW w:w="9639" w:type="dxa"/>
          </w:tcPr>
          <w:p w14:paraId="57D42369" w14:textId="77777777" w:rsidR="009722D5" w:rsidRPr="00E804C9" w:rsidRDefault="009722D5" w:rsidP="005411BB">
            <w:pPr>
              <w:pStyle w:val="TAL"/>
              <w:rPr>
                <w:b/>
                <w:i/>
                <w:noProof/>
                <w:lang w:eastAsia="en-GB"/>
              </w:rPr>
            </w:pPr>
            <w:r w:rsidRPr="00E804C9">
              <w:rPr>
                <w:b/>
                <w:i/>
                <w:noProof/>
                <w:lang w:eastAsia="en-GB"/>
              </w:rPr>
              <w:t>srs-Bandwidth, srs-BandwidthAp</w:t>
            </w:r>
            <w:r w:rsidR="00961B58" w:rsidRPr="00E804C9">
              <w:rPr>
                <w:b/>
                <w:i/>
                <w:noProof/>
                <w:lang w:eastAsia="en-GB"/>
              </w:rPr>
              <w:t>, srs-BandwidthAdd</w:t>
            </w:r>
          </w:p>
          <w:p w14:paraId="005F4CFD" w14:textId="77777777" w:rsidR="009722D5" w:rsidRPr="00E804C9" w:rsidRDefault="009722D5" w:rsidP="005411BB">
            <w:pPr>
              <w:pStyle w:val="TAL"/>
              <w:rPr>
                <w:lang w:eastAsia="en-GB"/>
              </w:rPr>
            </w:pPr>
            <w:r w:rsidRPr="00E804C9">
              <w:rPr>
                <w:lang w:eastAsia="en-GB"/>
              </w:rPr>
              <w:t xml:space="preserve">Parameter: </w:t>
            </w:r>
            <w:r w:rsidRPr="00E804C9">
              <w:rPr>
                <w:position w:val="-12"/>
                <w:lang w:eastAsia="en-GB"/>
              </w:rPr>
              <w:object w:dxaOrig="480" w:dyaOrig="360" w14:anchorId="0362CA39">
                <v:shape id="_x0000_i1193" type="#_x0000_t75" style="width:22.45pt;height:16.85pt" o:ole="">
                  <v:imagedata r:id="rId345" o:title=""/>
                </v:shape>
                <o:OLEObject Type="Embed" ProgID="Equation.3" ShapeID="_x0000_i1193" DrawAspect="Content" ObjectID="_1786350817" r:id="rId346"/>
              </w:object>
            </w:r>
            <w:r w:rsidRPr="00E804C9">
              <w:rPr>
                <w:lang w:eastAsia="en-GB"/>
              </w:rPr>
              <w:t xml:space="preserve"> for periodic</w:t>
            </w:r>
            <w:r w:rsidR="00961B58" w:rsidRPr="00E804C9">
              <w:rPr>
                <w:lang w:eastAsia="en-GB"/>
              </w:rPr>
              <w:t>,</w:t>
            </w:r>
            <w:r w:rsidRPr="00E804C9">
              <w:rPr>
                <w:lang w:eastAsia="en-GB"/>
              </w:rPr>
              <w:t xml:space="preserve"> aperiodic </w:t>
            </w:r>
            <w:r w:rsidR="00961B58" w:rsidRPr="00E804C9">
              <w:rPr>
                <w:lang w:eastAsia="en-GB"/>
              </w:rPr>
              <w:t xml:space="preserve">and additional </w:t>
            </w:r>
            <w:r w:rsidRPr="00E804C9">
              <w:rPr>
                <w:lang w:eastAsia="en-GB"/>
              </w:rPr>
              <w:t>sounding reference signal transmission respectively, see TS 36.211 [21</w:t>
            </w:r>
            <w:r w:rsidR="007A2129" w:rsidRPr="00E804C9">
              <w:rPr>
                <w:lang w:eastAsia="en-GB"/>
              </w:rPr>
              <w:t>]</w:t>
            </w:r>
            <w:r w:rsidRPr="00E804C9">
              <w:rPr>
                <w:lang w:eastAsia="en-GB"/>
              </w:rPr>
              <w:t>, tables 5.5.3.2-1, 5.5.3.2-2, 5.5.3.2-3 and 5.5.3.2-4.</w:t>
            </w:r>
            <w:r w:rsidRPr="00E804C9">
              <w:rPr>
                <w:lang w:eastAsia="zh-CN"/>
              </w:rPr>
              <w:t xml:space="preserve"> For LAA SCell only bw0 is applied.</w:t>
            </w:r>
          </w:p>
        </w:tc>
      </w:tr>
      <w:tr w:rsidR="00E804C9" w:rsidRPr="00E804C9" w14:paraId="05C3739B" w14:textId="77777777" w:rsidTr="005411BB">
        <w:trPr>
          <w:cantSplit/>
        </w:trPr>
        <w:tc>
          <w:tcPr>
            <w:tcW w:w="9639" w:type="dxa"/>
          </w:tcPr>
          <w:p w14:paraId="58820ABC" w14:textId="77777777" w:rsidR="009722D5" w:rsidRPr="00E804C9" w:rsidRDefault="009722D5" w:rsidP="005411BB">
            <w:pPr>
              <w:pStyle w:val="TAL"/>
              <w:rPr>
                <w:b/>
                <w:i/>
                <w:noProof/>
                <w:lang w:eastAsia="en-GB"/>
              </w:rPr>
            </w:pPr>
            <w:r w:rsidRPr="00E804C9">
              <w:rPr>
                <w:b/>
                <w:i/>
                <w:noProof/>
                <w:lang w:eastAsia="en-GB"/>
              </w:rPr>
              <w:t>srs-BandwidthConfig</w:t>
            </w:r>
          </w:p>
          <w:p w14:paraId="0FE2AAE9" w14:textId="77777777" w:rsidR="009722D5" w:rsidRPr="00E804C9" w:rsidRDefault="009722D5" w:rsidP="005411BB">
            <w:pPr>
              <w:pStyle w:val="TAL"/>
              <w:rPr>
                <w:lang w:eastAsia="en-GB"/>
              </w:rPr>
            </w:pPr>
            <w:r w:rsidRPr="00E804C9">
              <w:rPr>
                <w:lang w:eastAsia="en-GB"/>
              </w:rPr>
              <w:t>Parameter: SRS Bandwidth Configuration. See TS 36.211, [21</w:t>
            </w:r>
            <w:r w:rsidR="007A2129" w:rsidRPr="00E804C9">
              <w:rPr>
                <w:lang w:eastAsia="en-GB"/>
              </w:rPr>
              <w:t>]</w:t>
            </w:r>
            <w:r w:rsidRPr="00E804C9">
              <w:rPr>
                <w:lang w:eastAsia="en-GB"/>
              </w:rPr>
              <w:t>, table</w:t>
            </w:r>
            <w:r w:rsidR="007A2129" w:rsidRPr="00E804C9">
              <w:rPr>
                <w:lang w:eastAsia="en-GB"/>
              </w:rPr>
              <w:t>s</w:t>
            </w:r>
            <w:r w:rsidRPr="00E804C9">
              <w:rPr>
                <w:lang w:eastAsia="en-GB"/>
              </w:rPr>
              <w:t xml:space="preserve"> 5.5.3.2-1, 5.5.3.2-2, 5.5.3.2-3 and 5.5.3.2-4. Actual configuration depends on UL bandwidth. bw0 corresponds to value 0, bw1 to value 1 and so on.</w:t>
            </w:r>
          </w:p>
        </w:tc>
      </w:tr>
      <w:tr w:rsidR="00E804C9" w:rsidRPr="00E804C9" w14:paraId="1D24C8ED" w14:textId="77777777" w:rsidTr="005411BB">
        <w:trPr>
          <w:cantSplit/>
        </w:trPr>
        <w:tc>
          <w:tcPr>
            <w:tcW w:w="9639" w:type="dxa"/>
          </w:tcPr>
          <w:p w14:paraId="3636B54F" w14:textId="77777777" w:rsidR="009722D5" w:rsidRPr="00E804C9" w:rsidRDefault="009722D5" w:rsidP="005411BB">
            <w:pPr>
              <w:pStyle w:val="TAL"/>
              <w:rPr>
                <w:b/>
                <w:i/>
                <w:noProof/>
                <w:lang w:val="fr-FR" w:eastAsia="en-GB"/>
              </w:rPr>
            </w:pPr>
            <w:r w:rsidRPr="00E804C9">
              <w:rPr>
                <w:b/>
                <w:i/>
                <w:noProof/>
                <w:lang w:val="fr-FR" w:eastAsia="en-GB"/>
              </w:rPr>
              <w:t>srs-ConfigApDCI-Format0 / srs-ConfigApDCI-Format1a2b2c / srs-ConfigApDCI-Format4</w:t>
            </w:r>
          </w:p>
          <w:p w14:paraId="6BD673C9" w14:textId="77777777" w:rsidR="009722D5" w:rsidRPr="00E804C9" w:rsidRDefault="009722D5" w:rsidP="005411BB">
            <w:pPr>
              <w:pStyle w:val="TAL"/>
              <w:rPr>
                <w:b/>
                <w:i/>
                <w:noProof/>
                <w:lang w:eastAsia="en-GB"/>
              </w:rPr>
            </w:pPr>
            <w:r w:rsidRPr="00E804C9">
              <w:rPr>
                <w:noProof/>
                <w:lang w:eastAsia="en-GB"/>
              </w:rPr>
              <w:t>Parameters indicate the resource configurations for</w:t>
            </w:r>
            <w:r w:rsidRPr="00E804C9">
              <w:rPr>
                <w:lang w:eastAsia="en-GB"/>
              </w:rPr>
              <w:t xml:space="preserve"> aperiodic sounding reference signal transmissions triggered by DCI formats 0, 1A, 2B, 2C, 4. </w:t>
            </w:r>
            <w:r w:rsidRPr="00E804C9">
              <w:rPr>
                <w:noProof/>
                <w:lang w:eastAsia="en-GB"/>
              </w:rPr>
              <w:t>See TS 36.213 [23</w:t>
            </w:r>
            <w:r w:rsidR="007A2129" w:rsidRPr="00E804C9">
              <w:rPr>
                <w:noProof/>
                <w:lang w:eastAsia="en-GB"/>
              </w:rPr>
              <w:t>]</w:t>
            </w:r>
            <w:r w:rsidRPr="00E804C9">
              <w:rPr>
                <w:noProof/>
                <w:lang w:eastAsia="en-GB"/>
              </w:rPr>
              <w:t xml:space="preserve">, </w:t>
            </w:r>
            <w:r w:rsidR="007A2129" w:rsidRPr="00E804C9">
              <w:rPr>
                <w:noProof/>
                <w:lang w:eastAsia="en-GB"/>
              </w:rPr>
              <w:t xml:space="preserve">clause </w:t>
            </w:r>
            <w:r w:rsidRPr="00E804C9">
              <w:rPr>
                <w:noProof/>
                <w:lang w:eastAsia="en-GB"/>
              </w:rPr>
              <w:t>8.2.</w:t>
            </w:r>
          </w:p>
        </w:tc>
      </w:tr>
      <w:tr w:rsidR="00E804C9" w:rsidRPr="00E804C9" w14:paraId="1F2EC36F" w14:textId="77777777" w:rsidTr="005411BB">
        <w:trPr>
          <w:cantSplit/>
        </w:trPr>
        <w:tc>
          <w:tcPr>
            <w:tcW w:w="9639" w:type="dxa"/>
          </w:tcPr>
          <w:p w14:paraId="273CFCF2" w14:textId="77777777" w:rsidR="009722D5" w:rsidRPr="00E804C9" w:rsidRDefault="009722D5" w:rsidP="005411BB">
            <w:pPr>
              <w:pStyle w:val="TAL"/>
              <w:rPr>
                <w:b/>
                <w:i/>
                <w:noProof/>
                <w:lang w:eastAsia="en-GB"/>
              </w:rPr>
            </w:pPr>
            <w:r w:rsidRPr="00E804C9">
              <w:rPr>
                <w:b/>
                <w:i/>
                <w:lang w:eastAsia="en-GB"/>
              </w:rPr>
              <w:t>srs-ConfigIndex, srs-ConfigIndexAp</w:t>
            </w:r>
          </w:p>
          <w:p w14:paraId="69C0A960" w14:textId="77777777" w:rsidR="009722D5" w:rsidRPr="00E804C9" w:rsidRDefault="009722D5" w:rsidP="005411BB">
            <w:pPr>
              <w:pStyle w:val="TAL"/>
              <w:rPr>
                <w:lang w:eastAsia="en-GB"/>
              </w:rPr>
            </w:pPr>
            <w:r w:rsidRPr="00E804C9">
              <w:rPr>
                <w:lang w:eastAsia="en-GB"/>
              </w:rPr>
              <w:t>Parameter: I</w:t>
            </w:r>
            <w:r w:rsidRPr="00E804C9">
              <w:rPr>
                <w:vertAlign w:val="subscript"/>
                <w:lang w:eastAsia="en-GB"/>
              </w:rPr>
              <w:t>SRS</w:t>
            </w:r>
            <w:r w:rsidRPr="00E804C9">
              <w:rPr>
                <w:lang w:eastAsia="en-GB"/>
              </w:rPr>
              <w:t xml:space="preserve"> for periodic and aperiodic sounding reference signal transmission respectively</w:t>
            </w:r>
            <w:r w:rsidRPr="00E804C9">
              <w:rPr>
                <w:lang w:eastAsia="zh-CN"/>
              </w:rPr>
              <w:t xml:space="preserve"> except for an LAA SCell</w:t>
            </w:r>
            <w:r w:rsidRPr="00E804C9">
              <w:rPr>
                <w:lang w:eastAsia="en-GB"/>
              </w:rPr>
              <w:t>. See TS 36.213 [23</w:t>
            </w:r>
            <w:r w:rsidR="007A2129" w:rsidRPr="00E804C9">
              <w:rPr>
                <w:lang w:eastAsia="en-GB"/>
              </w:rPr>
              <w:t>]</w:t>
            </w:r>
            <w:r w:rsidRPr="00E804C9">
              <w:rPr>
                <w:lang w:eastAsia="en-GB"/>
              </w:rPr>
              <w:t>, table</w:t>
            </w:r>
            <w:r w:rsidR="007A2129" w:rsidRPr="00E804C9">
              <w:rPr>
                <w:lang w:eastAsia="en-GB"/>
              </w:rPr>
              <w:t>s</w:t>
            </w:r>
            <w:r w:rsidRPr="00E804C9">
              <w:rPr>
                <w:lang w:eastAsia="en-GB"/>
              </w:rPr>
              <w:t xml:space="preserve"> 8.2-1 and 8.2-2</w:t>
            </w:r>
            <w:r w:rsidR="007A2129" w:rsidRPr="00E804C9">
              <w:rPr>
                <w:lang w:eastAsia="en-GB"/>
              </w:rPr>
              <w:t>,</w:t>
            </w:r>
            <w:r w:rsidRPr="00E804C9">
              <w:rPr>
                <w:lang w:eastAsia="en-GB"/>
              </w:rPr>
              <w:t xml:space="preserve"> for periodic and TS 36.213 [23</w:t>
            </w:r>
            <w:r w:rsidR="007A2129" w:rsidRPr="00E804C9">
              <w:rPr>
                <w:lang w:eastAsia="en-GB"/>
              </w:rPr>
              <w:t>]</w:t>
            </w:r>
            <w:r w:rsidRPr="00E804C9">
              <w:rPr>
                <w:lang w:eastAsia="en-GB"/>
              </w:rPr>
              <w:t>, table</w:t>
            </w:r>
            <w:r w:rsidR="007A2129" w:rsidRPr="00E804C9">
              <w:rPr>
                <w:lang w:eastAsia="en-GB"/>
              </w:rPr>
              <w:t>s</w:t>
            </w:r>
            <w:r w:rsidRPr="00E804C9">
              <w:rPr>
                <w:lang w:eastAsia="en-GB"/>
              </w:rPr>
              <w:t xml:space="preserve"> 8.2-4 an8.2-5</w:t>
            </w:r>
            <w:r w:rsidR="007A2129" w:rsidRPr="00E804C9">
              <w:rPr>
                <w:lang w:eastAsia="en-GB"/>
              </w:rPr>
              <w:t>,</w:t>
            </w:r>
            <w:r w:rsidRPr="00E804C9">
              <w:rPr>
                <w:lang w:eastAsia="en-GB"/>
              </w:rPr>
              <w:t xml:space="preserve"> for aperiodic </w:t>
            </w:r>
            <w:r w:rsidR="00961B58" w:rsidRPr="00E804C9">
              <w:rPr>
                <w:lang w:eastAsia="en-GB"/>
              </w:rPr>
              <w:t xml:space="preserve">and additional </w:t>
            </w:r>
            <w:r w:rsidRPr="00E804C9">
              <w:rPr>
                <w:lang w:eastAsia="en-GB"/>
              </w:rPr>
              <w:t>SRS transmission.</w:t>
            </w:r>
            <w:r w:rsidR="00961B58" w:rsidRPr="00E804C9">
              <w:rPr>
                <w:lang w:eastAsia="en-GB"/>
              </w:rPr>
              <w:t xml:space="preserve"> If both </w:t>
            </w:r>
            <w:r w:rsidR="00961B58" w:rsidRPr="00E804C9">
              <w:rPr>
                <w:i/>
                <w:iCs/>
              </w:rPr>
              <w:t>srs-ConfigIndexAp-r10</w:t>
            </w:r>
            <w:r w:rsidR="00961B58" w:rsidRPr="00E804C9">
              <w:t xml:space="preserve"> and </w:t>
            </w:r>
            <w:r w:rsidR="00961B58" w:rsidRPr="00E804C9">
              <w:rPr>
                <w:i/>
                <w:iCs/>
              </w:rPr>
              <w:t>srs-ConfigIndexAp-r16</w:t>
            </w:r>
            <w:r w:rsidR="00961B58" w:rsidRPr="00E804C9">
              <w:t xml:space="preserve"> are included, E-UTRAN configures the same value for both fields.</w:t>
            </w:r>
          </w:p>
        </w:tc>
      </w:tr>
      <w:tr w:rsidR="00E804C9" w:rsidRPr="00E804C9" w14:paraId="0A67576C" w14:textId="77777777" w:rsidTr="003C0A8B">
        <w:trPr>
          <w:cantSplit/>
        </w:trPr>
        <w:tc>
          <w:tcPr>
            <w:tcW w:w="9639" w:type="dxa"/>
          </w:tcPr>
          <w:p w14:paraId="600C40F4" w14:textId="77777777" w:rsidR="00961B58" w:rsidRPr="00E804C9" w:rsidRDefault="00961B58" w:rsidP="003C0A8B">
            <w:pPr>
              <w:pStyle w:val="TAL"/>
              <w:rPr>
                <w:b/>
                <w:i/>
                <w:noProof/>
                <w:lang w:eastAsia="en-GB"/>
              </w:rPr>
            </w:pPr>
            <w:r w:rsidRPr="00E804C9">
              <w:rPr>
                <w:b/>
                <w:i/>
                <w:noProof/>
                <w:lang w:eastAsia="en-GB"/>
              </w:rPr>
              <w:t>srs-DurationAdd</w:t>
            </w:r>
          </w:p>
          <w:p w14:paraId="5124C35B" w14:textId="77777777" w:rsidR="00961B58" w:rsidRPr="00E804C9" w:rsidRDefault="00961B58" w:rsidP="003C0A8B">
            <w:pPr>
              <w:pStyle w:val="TAL"/>
              <w:rPr>
                <w:b/>
                <w:i/>
                <w:lang w:eastAsia="en-GB"/>
              </w:rPr>
            </w:pPr>
            <w:r w:rsidRPr="00E804C9">
              <w:rPr>
                <w:noProof/>
                <w:lang w:eastAsia="en-GB"/>
              </w:rPr>
              <w:t xml:space="preserve">Indicates the duration of the additional SRS including guard symbols within a UL subframe, see TS 36.211 [21], clause 5.5.3. E-UTRAN configures </w:t>
            </w:r>
            <w:r w:rsidRPr="00E804C9">
              <w:rPr>
                <w:i/>
                <w:iCs/>
                <w:noProof/>
                <w:lang w:eastAsia="en-GB"/>
              </w:rPr>
              <w:t>addSRS-StartPos</w:t>
            </w:r>
            <w:r w:rsidRPr="00E804C9">
              <w:rPr>
                <w:noProof/>
                <w:lang w:eastAsia="en-GB"/>
              </w:rPr>
              <w:t xml:space="preserve"> and this field such that all the configured additional SRS occur within the same subframe.</w:t>
            </w:r>
          </w:p>
        </w:tc>
      </w:tr>
      <w:tr w:rsidR="00E804C9" w:rsidRPr="00E804C9" w14:paraId="4D52489F" w14:textId="77777777" w:rsidTr="003C0A8B">
        <w:trPr>
          <w:cantSplit/>
        </w:trPr>
        <w:tc>
          <w:tcPr>
            <w:tcW w:w="9639" w:type="dxa"/>
          </w:tcPr>
          <w:p w14:paraId="39918A26" w14:textId="77777777" w:rsidR="00961B58" w:rsidRPr="00E804C9" w:rsidRDefault="00961B58" w:rsidP="003C0A8B">
            <w:pPr>
              <w:pStyle w:val="TAL"/>
              <w:rPr>
                <w:b/>
                <w:i/>
                <w:noProof/>
                <w:lang w:eastAsia="en-GB"/>
              </w:rPr>
            </w:pPr>
            <w:r w:rsidRPr="00E804C9">
              <w:rPr>
                <w:b/>
                <w:i/>
                <w:noProof/>
                <w:lang w:eastAsia="en-GB"/>
              </w:rPr>
              <w:t>srs-GuardSymbolAS-Add</w:t>
            </w:r>
          </w:p>
          <w:p w14:paraId="1F6DAB53" w14:textId="77777777" w:rsidR="00961B58" w:rsidRPr="00E804C9" w:rsidRDefault="00961B58" w:rsidP="003C0A8B">
            <w:pPr>
              <w:pStyle w:val="TAL"/>
              <w:rPr>
                <w:b/>
                <w:i/>
                <w:noProof/>
                <w:lang w:eastAsia="en-GB"/>
              </w:rPr>
            </w:pPr>
            <w:r w:rsidRPr="00E804C9">
              <w:rPr>
                <w:noProof/>
                <w:lang w:eastAsia="en-GB"/>
              </w:rPr>
              <w:t>If enabled, there is a guard period of one symbol after antenna switching, see TS 36.211 [21], clause 5.5.3 and TS 36.213 [23] clause 8.2.</w:t>
            </w:r>
          </w:p>
        </w:tc>
      </w:tr>
      <w:tr w:rsidR="00E804C9" w:rsidRPr="00E804C9" w14:paraId="1B6260F8" w14:textId="77777777" w:rsidTr="003C0A8B">
        <w:trPr>
          <w:cantSplit/>
        </w:trPr>
        <w:tc>
          <w:tcPr>
            <w:tcW w:w="9639" w:type="dxa"/>
          </w:tcPr>
          <w:p w14:paraId="68B8E1D0" w14:textId="77777777" w:rsidR="00961B58" w:rsidRPr="00E804C9" w:rsidRDefault="00961B58" w:rsidP="003C0A8B">
            <w:pPr>
              <w:pStyle w:val="TAL"/>
              <w:rPr>
                <w:b/>
                <w:i/>
                <w:noProof/>
                <w:lang w:eastAsia="en-GB"/>
              </w:rPr>
            </w:pPr>
            <w:r w:rsidRPr="00E804C9">
              <w:rPr>
                <w:b/>
                <w:i/>
                <w:noProof/>
                <w:lang w:eastAsia="en-GB"/>
              </w:rPr>
              <w:t>srs-GuardSymbolFH-Add</w:t>
            </w:r>
          </w:p>
          <w:p w14:paraId="17BBD18A" w14:textId="77777777" w:rsidR="00961B58" w:rsidRPr="00E804C9" w:rsidRDefault="00961B58" w:rsidP="003C0A8B">
            <w:pPr>
              <w:pStyle w:val="TAL"/>
              <w:rPr>
                <w:b/>
                <w:i/>
                <w:noProof/>
                <w:lang w:eastAsia="en-GB"/>
              </w:rPr>
            </w:pPr>
            <w:r w:rsidRPr="00E804C9">
              <w:rPr>
                <w:noProof/>
                <w:lang w:eastAsia="en-GB"/>
              </w:rPr>
              <w:t>If enabled, there is a guard period of one symbol after frequency hopping, see TS 36.211 [21], clause 5.5.3 and TS 36.213 [23] clause 8.2.</w:t>
            </w:r>
          </w:p>
        </w:tc>
      </w:tr>
      <w:tr w:rsidR="00E804C9" w:rsidRPr="00E804C9" w14:paraId="6F1F6652" w14:textId="77777777" w:rsidTr="005411BB">
        <w:trPr>
          <w:cantSplit/>
        </w:trPr>
        <w:tc>
          <w:tcPr>
            <w:tcW w:w="9639" w:type="dxa"/>
          </w:tcPr>
          <w:p w14:paraId="282EC8A9" w14:textId="77777777" w:rsidR="009722D5" w:rsidRPr="00E804C9" w:rsidRDefault="009722D5" w:rsidP="005411BB">
            <w:pPr>
              <w:pStyle w:val="TAL"/>
              <w:rPr>
                <w:b/>
                <w:i/>
                <w:noProof/>
                <w:lang w:eastAsia="en-GB"/>
              </w:rPr>
            </w:pPr>
            <w:r w:rsidRPr="00E804C9">
              <w:rPr>
                <w:b/>
                <w:i/>
                <w:noProof/>
                <w:lang w:eastAsia="en-GB"/>
              </w:rPr>
              <w:t>srs-HoppingBandwidth</w:t>
            </w:r>
            <w:r w:rsidR="00961B58" w:rsidRPr="00E804C9">
              <w:rPr>
                <w:b/>
                <w:i/>
                <w:noProof/>
                <w:lang w:eastAsia="en-GB"/>
              </w:rPr>
              <w:t>, srs-HoppingBandwidthAdd</w:t>
            </w:r>
          </w:p>
          <w:p w14:paraId="25D4C893" w14:textId="77777777" w:rsidR="009722D5" w:rsidRPr="00E804C9" w:rsidRDefault="009722D5" w:rsidP="005411BB">
            <w:pPr>
              <w:pStyle w:val="TAL"/>
              <w:rPr>
                <w:lang w:eastAsia="en-GB"/>
              </w:rPr>
            </w:pPr>
            <w:r w:rsidRPr="00E804C9">
              <w:rPr>
                <w:lang w:eastAsia="en-GB"/>
              </w:rPr>
              <w:t xml:space="preserve">Parameter: SRS hopping bandwidth </w:t>
            </w:r>
            <w:r w:rsidRPr="00E804C9">
              <w:rPr>
                <w:position w:val="-14"/>
                <w:lang w:eastAsia="en-GB"/>
              </w:rPr>
              <w:object w:dxaOrig="1440" w:dyaOrig="380" w14:anchorId="7FF4923E">
                <v:shape id="_x0000_i1194" type="#_x0000_t75" style="width:1in;height:18.7pt" o:ole="">
                  <v:imagedata r:id="rId347" o:title=""/>
                </v:shape>
                <o:OLEObject Type="Embed" ProgID="Equation.3" ShapeID="_x0000_i1194" DrawAspect="Content" ObjectID="_1786350818" r:id="rId348"/>
              </w:object>
            </w:r>
            <w:r w:rsidRPr="00E804C9">
              <w:rPr>
                <w:lang w:eastAsia="en-GB"/>
              </w:rPr>
              <w:t xml:space="preserve"> </w:t>
            </w:r>
            <w:r w:rsidRPr="00E804C9">
              <w:rPr>
                <w:lang w:eastAsia="ko-KR"/>
              </w:rPr>
              <w:t xml:space="preserve">for periodic </w:t>
            </w:r>
            <w:r w:rsidR="00961B58" w:rsidRPr="00E804C9">
              <w:rPr>
                <w:lang w:eastAsia="en-GB"/>
              </w:rPr>
              <w:t>and additional</w:t>
            </w:r>
            <w:r w:rsidR="00961B58" w:rsidRPr="00E804C9">
              <w:rPr>
                <w:lang w:eastAsia="ko-KR"/>
              </w:rPr>
              <w:t xml:space="preserve"> </w:t>
            </w:r>
            <w:r w:rsidRPr="00E804C9">
              <w:rPr>
                <w:lang w:eastAsia="ko-KR"/>
              </w:rPr>
              <w:t>sounding reference signal transmission</w:t>
            </w:r>
            <w:r w:rsidRPr="00E804C9">
              <w:rPr>
                <w:lang w:eastAsia="zh-CN"/>
              </w:rPr>
              <w:t xml:space="preserve"> </w:t>
            </w:r>
            <w:r w:rsidR="00961B58" w:rsidRPr="00E804C9">
              <w:rPr>
                <w:lang w:eastAsia="en-GB"/>
              </w:rPr>
              <w:t>respectively</w:t>
            </w:r>
            <w:r w:rsidR="00961B58" w:rsidRPr="00E804C9">
              <w:rPr>
                <w:lang w:eastAsia="zh-CN"/>
              </w:rPr>
              <w:t xml:space="preserve"> </w:t>
            </w:r>
            <w:r w:rsidRPr="00E804C9">
              <w:rPr>
                <w:lang w:eastAsia="zh-CN"/>
              </w:rPr>
              <w:t>except for an LAA SCell</w:t>
            </w:r>
            <w:r w:rsidRPr="00E804C9">
              <w:rPr>
                <w:lang w:eastAsia="en-GB"/>
              </w:rPr>
              <w:t>, see TS 36.211 [21</w:t>
            </w:r>
            <w:r w:rsidR="007A2129" w:rsidRPr="00E804C9">
              <w:rPr>
                <w:lang w:eastAsia="en-GB"/>
              </w:rPr>
              <w:t>]</w:t>
            </w:r>
            <w:r w:rsidRPr="00E804C9">
              <w:rPr>
                <w:lang w:eastAsia="en-GB"/>
              </w:rPr>
              <w:t xml:space="preserve">, </w:t>
            </w:r>
            <w:r w:rsidR="007A2129" w:rsidRPr="00E804C9">
              <w:rPr>
                <w:lang w:eastAsia="en-GB"/>
              </w:rPr>
              <w:t xml:space="preserve">clause </w:t>
            </w:r>
            <w:r w:rsidRPr="00E804C9">
              <w:rPr>
                <w:lang w:eastAsia="en-GB"/>
              </w:rPr>
              <w:t>5.5.3.2</w:t>
            </w:r>
            <w:r w:rsidR="007A2129" w:rsidRPr="00E804C9">
              <w:rPr>
                <w:lang w:eastAsia="en-GB"/>
              </w:rPr>
              <w:t>,</w:t>
            </w:r>
            <w:r w:rsidRPr="00E804C9">
              <w:rPr>
                <w:lang w:eastAsia="en-GB"/>
              </w:rPr>
              <w:t xml:space="preserve"> where hbw0 corresponds to value 0, hbw1 to value 1 and so on.</w:t>
            </w:r>
          </w:p>
        </w:tc>
      </w:tr>
      <w:tr w:rsidR="00E804C9" w:rsidRPr="00E804C9" w14:paraId="2A335B53" w14:textId="77777777" w:rsidTr="005411BB">
        <w:trPr>
          <w:cantSplit/>
        </w:trPr>
        <w:tc>
          <w:tcPr>
            <w:tcW w:w="9639" w:type="dxa"/>
          </w:tcPr>
          <w:p w14:paraId="22A55D77" w14:textId="77777777" w:rsidR="009722D5" w:rsidRPr="00E804C9" w:rsidRDefault="009722D5" w:rsidP="005411BB">
            <w:pPr>
              <w:pStyle w:val="TAL"/>
              <w:rPr>
                <w:b/>
                <w:i/>
                <w:noProof/>
                <w:lang w:eastAsia="en-GB"/>
              </w:rPr>
            </w:pPr>
            <w:r w:rsidRPr="00E804C9">
              <w:rPr>
                <w:b/>
                <w:i/>
                <w:noProof/>
                <w:lang w:eastAsia="en-GB"/>
              </w:rPr>
              <w:t>srs-MaxUpPts</w:t>
            </w:r>
          </w:p>
          <w:p w14:paraId="3CFF5381" w14:textId="77777777" w:rsidR="009722D5" w:rsidRPr="00E804C9" w:rsidRDefault="009722D5" w:rsidP="005411BB">
            <w:pPr>
              <w:pStyle w:val="TAL"/>
              <w:rPr>
                <w:noProof/>
                <w:lang w:eastAsia="en-GB"/>
              </w:rPr>
            </w:pPr>
            <w:r w:rsidRPr="00E804C9">
              <w:rPr>
                <w:lang w:eastAsia="en-GB"/>
              </w:rPr>
              <w:t>Parameter: srsMaxUpPts, see TS 36.211 [21</w:t>
            </w:r>
            <w:r w:rsidR="007A2129" w:rsidRPr="00E804C9">
              <w:rPr>
                <w:lang w:eastAsia="en-GB"/>
              </w:rPr>
              <w:t>]</w:t>
            </w:r>
            <w:r w:rsidRPr="00E804C9">
              <w:rPr>
                <w:lang w:eastAsia="en-GB"/>
              </w:rPr>
              <w:t xml:space="preserve">, </w:t>
            </w:r>
            <w:r w:rsidR="007A2129" w:rsidRPr="00E804C9">
              <w:rPr>
                <w:lang w:eastAsia="en-GB"/>
              </w:rPr>
              <w:t xml:space="preserve">clause </w:t>
            </w:r>
            <w:r w:rsidRPr="00E804C9">
              <w:rPr>
                <w:lang w:eastAsia="en-GB"/>
              </w:rPr>
              <w:t xml:space="preserve">5.5.3.2. If this field is present, reconfiguration of </w:t>
            </w:r>
            <w:r w:rsidRPr="00E804C9">
              <w:rPr>
                <w:position w:val="-14"/>
                <w:lang w:eastAsia="en-GB"/>
              </w:rPr>
              <w:object w:dxaOrig="600" w:dyaOrig="400" w14:anchorId="649B54CC">
                <v:shape id="_x0000_i1195" type="#_x0000_t75" style="width:29.9pt;height:19.65pt" o:ole="">
                  <v:imagedata r:id="rId349" o:title=""/>
                </v:shape>
                <o:OLEObject Type="Embed" ProgID="Equation.3" ShapeID="_x0000_i1195" DrawAspect="Content" ObjectID="_1786350819" r:id="rId350"/>
              </w:object>
            </w:r>
            <w:r w:rsidRPr="00E804C9">
              <w:rPr>
                <w:lang w:eastAsia="en-GB"/>
              </w:rPr>
              <w:t xml:space="preserve"> applies for UpPts, otherwise reconfiguration does not apply.</w:t>
            </w:r>
          </w:p>
        </w:tc>
      </w:tr>
      <w:tr w:rsidR="00E804C9" w:rsidRPr="00E804C9" w14:paraId="4EDA0753" w14:textId="77777777" w:rsidTr="003C0A8B">
        <w:trPr>
          <w:cantSplit/>
        </w:trPr>
        <w:tc>
          <w:tcPr>
            <w:tcW w:w="9639" w:type="dxa"/>
          </w:tcPr>
          <w:p w14:paraId="0F43425E" w14:textId="77777777" w:rsidR="00961B58" w:rsidRPr="00E804C9" w:rsidRDefault="00961B58" w:rsidP="003C0A8B">
            <w:pPr>
              <w:pStyle w:val="TAL"/>
              <w:rPr>
                <w:b/>
                <w:i/>
                <w:noProof/>
                <w:lang w:eastAsia="en-GB"/>
              </w:rPr>
            </w:pPr>
            <w:r w:rsidRPr="00E804C9">
              <w:rPr>
                <w:b/>
                <w:i/>
                <w:noProof/>
                <w:lang w:eastAsia="en-GB"/>
              </w:rPr>
              <w:t>srs-RepNumAdd</w:t>
            </w:r>
          </w:p>
          <w:p w14:paraId="2255C101" w14:textId="77777777" w:rsidR="00961B58" w:rsidRPr="00E804C9" w:rsidRDefault="00961B58" w:rsidP="003C0A8B">
            <w:pPr>
              <w:pStyle w:val="TAL"/>
              <w:rPr>
                <w:b/>
                <w:i/>
                <w:noProof/>
                <w:lang w:eastAsia="en-GB"/>
              </w:rPr>
            </w:pPr>
            <w:r w:rsidRPr="00E804C9">
              <w:rPr>
                <w:noProof/>
                <w:lang w:eastAsia="en-GB"/>
              </w:rPr>
              <w:t>Parameter: R which indicates the number of the additional SRS repetitions, see TS 36.211 [21], clause 5.5.3.2 and TS 36.213 [23] clause 8.3.</w:t>
            </w:r>
          </w:p>
        </w:tc>
      </w:tr>
      <w:tr w:rsidR="00E804C9" w:rsidRPr="00E804C9" w14:paraId="0610F269" w14:textId="77777777" w:rsidTr="003C0A8B">
        <w:trPr>
          <w:cantSplit/>
        </w:trPr>
        <w:tc>
          <w:tcPr>
            <w:tcW w:w="9639" w:type="dxa"/>
          </w:tcPr>
          <w:p w14:paraId="1D57CB54" w14:textId="77777777" w:rsidR="00961B58" w:rsidRPr="00E804C9" w:rsidRDefault="00961B58" w:rsidP="003C0A8B">
            <w:pPr>
              <w:pStyle w:val="TAL"/>
              <w:rPr>
                <w:b/>
                <w:i/>
                <w:noProof/>
                <w:lang w:eastAsia="en-GB"/>
              </w:rPr>
            </w:pPr>
            <w:r w:rsidRPr="00E804C9">
              <w:rPr>
                <w:b/>
                <w:i/>
                <w:noProof/>
                <w:lang w:eastAsia="en-GB"/>
              </w:rPr>
              <w:t>srs-StartPosAdd</w:t>
            </w:r>
          </w:p>
          <w:p w14:paraId="4C2016A1" w14:textId="77777777" w:rsidR="00961B58" w:rsidRPr="00E804C9" w:rsidRDefault="00961B58" w:rsidP="003C0A8B">
            <w:pPr>
              <w:pStyle w:val="TAL"/>
              <w:rPr>
                <w:b/>
                <w:i/>
                <w:noProof/>
                <w:lang w:eastAsia="en-GB"/>
              </w:rPr>
            </w:pPr>
            <w:r w:rsidRPr="00E804C9">
              <w:rPr>
                <w:noProof/>
                <w:lang w:eastAsia="en-GB"/>
              </w:rPr>
              <w:t>Indicates the starting position of the additional SRS within a UL subframe excluding UpPTS, see TS 36.211 [21], clause 5.5.3.</w:t>
            </w:r>
          </w:p>
        </w:tc>
      </w:tr>
      <w:tr w:rsidR="00E804C9" w:rsidRPr="00E804C9" w14:paraId="4F32F539" w14:textId="77777777" w:rsidTr="005411BB">
        <w:trPr>
          <w:cantSplit/>
        </w:trPr>
        <w:tc>
          <w:tcPr>
            <w:tcW w:w="9639" w:type="dxa"/>
          </w:tcPr>
          <w:p w14:paraId="53306A67" w14:textId="77777777" w:rsidR="009722D5" w:rsidRPr="00E804C9" w:rsidRDefault="009722D5" w:rsidP="005411BB">
            <w:pPr>
              <w:pStyle w:val="TAL"/>
              <w:rPr>
                <w:b/>
                <w:i/>
                <w:noProof/>
                <w:lang w:eastAsia="en-GB"/>
              </w:rPr>
            </w:pPr>
            <w:r w:rsidRPr="00E804C9">
              <w:rPr>
                <w:b/>
                <w:i/>
                <w:noProof/>
                <w:lang w:eastAsia="en-GB"/>
              </w:rPr>
              <w:t>srs-SubframeConfig</w:t>
            </w:r>
          </w:p>
          <w:p w14:paraId="036EDD78" w14:textId="77777777" w:rsidR="009722D5" w:rsidRPr="00E804C9" w:rsidRDefault="009722D5" w:rsidP="005411BB">
            <w:pPr>
              <w:pStyle w:val="TAL"/>
              <w:rPr>
                <w:lang w:eastAsia="en-GB"/>
              </w:rPr>
            </w:pPr>
            <w:r w:rsidRPr="00E804C9">
              <w:rPr>
                <w:lang w:eastAsia="en-GB"/>
              </w:rPr>
              <w:t>Parameter: SRS SubframeConfiguration</w:t>
            </w:r>
            <w:r w:rsidRPr="00E804C9">
              <w:rPr>
                <w:lang w:eastAsia="zh-CN"/>
              </w:rPr>
              <w:t xml:space="preserve"> except for an LAA SCell</w:t>
            </w:r>
            <w:r w:rsidRPr="00E804C9">
              <w:rPr>
                <w:lang w:eastAsia="en-GB"/>
              </w:rPr>
              <w:t>. See TS 36.211, [21</w:t>
            </w:r>
            <w:r w:rsidR="007A2129" w:rsidRPr="00E804C9">
              <w:rPr>
                <w:lang w:eastAsia="en-GB"/>
              </w:rPr>
              <w:t>]</w:t>
            </w:r>
            <w:r w:rsidRPr="00E804C9">
              <w:rPr>
                <w:lang w:eastAsia="en-GB"/>
              </w:rPr>
              <w:t>, table 5.5.3.3-1</w:t>
            </w:r>
            <w:r w:rsidR="007A2129" w:rsidRPr="00E804C9">
              <w:rPr>
                <w:lang w:eastAsia="en-GB"/>
              </w:rPr>
              <w:t>,</w:t>
            </w:r>
            <w:r w:rsidRPr="00E804C9">
              <w:rPr>
                <w:lang w:eastAsia="en-GB"/>
              </w:rPr>
              <w:t xml:space="preserve"> applies for FDD whereas TS 36.211 [21</w:t>
            </w:r>
            <w:r w:rsidR="007A2129" w:rsidRPr="00E804C9">
              <w:rPr>
                <w:lang w:eastAsia="en-GB"/>
              </w:rPr>
              <w:t>]</w:t>
            </w:r>
            <w:r w:rsidRPr="00E804C9">
              <w:rPr>
                <w:lang w:eastAsia="en-GB"/>
              </w:rPr>
              <w:t>, table 5.5.3.3-2</w:t>
            </w:r>
            <w:r w:rsidR="007A2129" w:rsidRPr="00E804C9">
              <w:rPr>
                <w:lang w:eastAsia="en-GB"/>
              </w:rPr>
              <w:t>,</w:t>
            </w:r>
            <w:r w:rsidRPr="00E804C9">
              <w:rPr>
                <w:lang w:eastAsia="en-GB"/>
              </w:rPr>
              <w:t xml:space="preserve"> applies for TDD. sc0 corresponds to value 0, sc1 corresponds to value 1 and so on.</w:t>
            </w:r>
          </w:p>
        </w:tc>
      </w:tr>
      <w:tr w:rsidR="00E804C9" w:rsidRPr="00E804C9" w14:paraId="057C3C53" w14:textId="77777777" w:rsidTr="005411BB">
        <w:trPr>
          <w:cantSplit/>
        </w:trPr>
        <w:tc>
          <w:tcPr>
            <w:tcW w:w="9639" w:type="dxa"/>
          </w:tcPr>
          <w:p w14:paraId="70F6611F" w14:textId="77777777" w:rsidR="009722D5" w:rsidRPr="00E804C9" w:rsidRDefault="009722D5" w:rsidP="005411BB">
            <w:pPr>
              <w:pStyle w:val="TAL"/>
              <w:rPr>
                <w:b/>
                <w:i/>
                <w:noProof/>
                <w:lang w:eastAsia="en-GB"/>
              </w:rPr>
            </w:pPr>
            <w:r w:rsidRPr="00E804C9">
              <w:rPr>
                <w:b/>
                <w:i/>
                <w:noProof/>
                <w:lang w:eastAsia="en-GB"/>
              </w:rPr>
              <w:t>srs-SubframeIndication</w:t>
            </w:r>
          </w:p>
          <w:p w14:paraId="36F8E52A" w14:textId="77777777" w:rsidR="009722D5" w:rsidRPr="00E804C9" w:rsidRDefault="009722D5" w:rsidP="005411BB">
            <w:pPr>
              <w:pStyle w:val="TAL"/>
              <w:rPr>
                <w:b/>
                <w:i/>
                <w:noProof/>
                <w:lang w:eastAsia="en-GB"/>
              </w:rPr>
            </w:pPr>
            <w:r w:rsidRPr="00E804C9">
              <w:rPr>
                <w:lang w:eastAsia="en-GB"/>
              </w:rPr>
              <w:t>Parameter:</w:t>
            </w:r>
            <w:r w:rsidRPr="00E804C9">
              <w:rPr>
                <w:lang w:eastAsia="zh-CN"/>
              </w:rPr>
              <w:t xml:space="preserve"> </w:t>
            </w:r>
            <w:r w:rsidRPr="00E804C9">
              <w:rPr>
                <w:lang w:eastAsia="en-GB"/>
              </w:rPr>
              <w:t xml:space="preserve">SRS </w:t>
            </w:r>
            <w:r w:rsidRPr="00E804C9">
              <w:rPr>
                <w:lang w:eastAsia="zh-CN"/>
              </w:rPr>
              <w:t>s</w:t>
            </w:r>
            <w:r w:rsidRPr="00E804C9">
              <w:rPr>
                <w:lang w:eastAsia="en-GB"/>
              </w:rPr>
              <w:t>ubframe</w:t>
            </w:r>
            <w:r w:rsidRPr="00E804C9">
              <w:rPr>
                <w:lang w:eastAsia="zh-CN"/>
              </w:rPr>
              <w:t xml:space="preserve"> indication in SRS parameter set c</w:t>
            </w:r>
            <w:r w:rsidRPr="00E804C9">
              <w:rPr>
                <w:lang w:eastAsia="en-GB"/>
              </w:rPr>
              <w:t>onfiguration</w:t>
            </w:r>
            <w:r w:rsidRPr="00E804C9">
              <w:rPr>
                <w:lang w:eastAsia="zh-CN"/>
              </w:rPr>
              <w:t xml:space="preserve"> </w:t>
            </w:r>
            <w:r w:rsidRPr="00E804C9">
              <w:rPr>
                <w:lang w:eastAsia="ko-KR"/>
              </w:rPr>
              <w:t xml:space="preserve">for </w:t>
            </w:r>
            <w:r w:rsidRPr="00E804C9">
              <w:rPr>
                <w:lang w:eastAsia="zh-CN"/>
              </w:rPr>
              <w:t>a</w:t>
            </w:r>
            <w:r w:rsidRPr="00E804C9">
              <w:rPr>
                <w:lang w:eastAsia="ko-KR"/>
              </w:rPr>
              <w:t>periodic sounding reference signal transmission</w:t>
            </w:r>
            <w:r w:rsidRPr="00E804C9">
              <w:rPr>
                <w:lang w:eastAsia="zh-CN"/>
              </w:rPr>
              <w:t xml:space="preserve"> on an LAA SCell configured with uplink</w:t>
            </w:r>
            <w:r w:rsidRPr="00E804C9">
              <w:rPr>
                <w:lang w:eastAsia="en-GB"/>
              </w:rPr>
              <w:t>, see TS 36.21</w:t>
            </w:r>
            <w:r w:rsidRPr="00E804C9">
              <w:rPr>
                <w:lang w:eastAsia="zh-CN"/>
              </w:rPr>
              <w:t>3 [23]</w:t>
            </w:r>
            <w:r w:rsidRPr="00E804C9">
              <w:rPr>
                <w:lang w:eastAsia="en-GB"/>
              </w:rPr>
              <w:t>.</w:t>
            </w:r>
            <w:r w:rsidRPr="00E804C9">
              <w:rPr>
                <w:lang w:eastAsia="zh-CN"/>
              </w:rPr>
              <w:t xml:space="preserve"> </w:t>
            </w:r>
          </w:p>
        </w:tc>
      </w:tr>
      <w:tr w:rsidR="00E804C9" w:rsidRPr="00E804C9" w14:paraId="48EDAC56" w14:textId="77777777" w:rsidTr="005411BB">
        <w:trPr>
          <w:cantSplit/>
        </w:trPr>
        <w:tc>
          <w:tcPr>
            <w:tcW w:w="9639" w:type="dxa"/>
          </w:tcPr>
          <w:p w14:paraId="0A22FB3F" w14:textId="77777777" w:rsidR="009722D5" w:rsidRPr="00E804C9" w:rsidRDefault="009722D5" w:rsidP="005411BB">
            <w:pPr>
              <w:pStyle w:val="TAL"/>
              <w:rPr>
                <w:b/>
                <w:i/>
                <w:noProof/>
                <w:lang w:eastAsia="en-GB"/>
              </w:rPr>
            </w:pPr>
            <w:r w:rsidRPr="00E804C9">
              <w:rPr>
                <w:b/>
                <w:i/>
                <w:noProof/>
                <w:lang w:eastAsia="en-GB"/>
              </w:rPr>
              <w:lastRenderedPageBreak/>
              <w:t>srs-UpPtsAdd</w:t>
            </w:r>
          </w:p>
          <w:p w14:paraId="7B0D511D" w14:textId="77777777" w:rsidR="009722D5" w:rsidRPr="00E804C9" w:rsidRDefault="009722D5" w:rsidP="005411BB">
            <w:pPr>
              <w:pStyle w:val="TAL"/>
              <w:rPr>
                <w:noProof/>
                <w:lang w:eastAsia="en-GB"/>
              </w:rPr>
            </w:pPr>
            <w:r w:rsidRPr="00E804C9">
              <w:rPr>
                <w:noProof/>
                <w:lang w:eastAsia="en-GB"/>
              </w:rPr>
              <w:t>The field only applies for TDD</w:t>
            </w:r>
            <w:r w:rsidRPr="00E804C9">
              <w:rPr>
                <w:noProof/>
                <w:lang w:eastAsia="zh-CN"/>
              </w:rPr>
              <w:t xml:space="preserve"> and frame structure type 3, see TS 36.211</w:t>
            </w:r>
            <w:r w:rsidRPr="00E804C9">
              <w:rPr>
                <w:lang w:eastAsia="zh-CN"/>
              </w:rPr>
              <w:t xml:space="preserve"> </w:t>
            </w:r>
            <w:r w:rsidRPr="00E804C9">
              <w:rPr>
                <w:lang w:eastAsia="en-GB"/>
              </w:rPr>
              <w:t>[21</w:t>
            </w:r>
            <w:r w:rsidRPr="00E804C9">
              <w:rPr>
                <w:lang w:eastAsia="zh-CN"/>
              </w:rPr>
              <w:t>]</w:t>
            </w:r>
            <w:r w:rsidRPr="00E804C9">
              <w:rPr>
                <w:noProof/>
                <w:lang w:eastAsia="en-GB"/>
              </w:rPr>
              <w:t xml:space="preserve">. If E-UTRAN configures both </w:t>
            </w:r>
            <w:r w:rsidRPr="00E804C9">
              <w:rPr>
                <w:i/>
                <w:noProof/>
                <w:lang w:eastAsia="en-GB"/>
              </w:rPr>
              <w:t>soundingRS-UL-ConfigDedicatedUpPTsExt</w:t>
            </w:r>
            <w:r w:rsidRPr="00E804C9">
              <w:rPr>
                <w:noProof/>
                <w:lang w:eastAsia="en-GB"/>
              </w:rPr>
              <w:t xml:space="preserve"> and </w:t>
            </w:r>
            <w:r w:rsidRPr="00E804C9">
              <w:rPr>
                <w:i/>
                <w:noProof/>
                <w:lang w:eastAsia="en-GB"/>
              </w:rPr>
              <w:t>soundingRS-UL-ConfigDedicatedAperiodicUpPTsExt</w:t>
            </w:r>
            <w:r w:rsidR="00961B58" w:rsidRPr="00E804C9">
              <w:rPr>
                <w:i/>
                <w:noProof/>
                <w:lang w:eastAsia="en-GB"/>
              </w:rPr>
              <w:t>,</w:t>
            </w:r>
            <w:r w:rsidRPr="00E804C9">
              <w:rPr>
                <w:noProof/>
                <w:lang w:eastAsia="en-GB"/>
              </w:rPr>
              <w:t xml:space="preserve"> </w:t>
            </w:r>
            <w:r w:rsidRPr="00E804C9">
              <w:rPr>
                <w:rFonts w:cs="Arial"/>
                <w:i/>
                <w:noProof/>
                <w:szCs w:val="18"/>
                <w:lang w:eastAsia="en-GB"/>
              </w:rPr>
              <w:t>srs-UpPtsAdd</w:t>
            </w:r>
            <w:r w:rsidRPr="00E804C9">
              <w:rPr>
                <w:rFonts w:cs="Arial"/>
                <w:noProof/>
                <w:szCs w:val="18"/>
                <w:lang w:eastAsia="en-GB"/>
              </w:rPr>
              <w:t xml:space="preserve"> in both fields is set to the same value.</w:t>
            </w:r>
            <w:r w:rsidR="006E6A94" w:rsidRPr="00E804C9">
              <w:t xml:space="preserve"> </w:t>
            </w:r>
            <w:r w:rsidR="006E6A94" w:rsidRPr="00E804C9">
              <w:rPr>
                <w:rFonts w:cs="Arial"/>
                <w:noProof/>
                <w:szCs w:val="18"/>
                <w:lang w:eastAsia="en-GB"/>
              </w:rPr>
              <w:t xml:space="preserve">If E-UTRAN configures </w:t>
            </w:r>
            <w:r w:rsidR="006E6A94" w:rsidRPr="00E804C9">
              <w:rPr>
                <w:rFonts w:cs="Arial"/>
                <w:i/>
                <w:noProof/>
                <w:szCs w:val="18"/>
                <w:lang w:eastAsia="en-GB"/>
              </w:rPr>
              <w:t>soundingRS-UL-PeriodicConfigDedicatedUpPTsExtList-r14</w:t>
            </w:r>
            <w:r w:rsidR="006E6A94" w:rsidRPr="00E804C9">
              <w:rPr>
                <w:rFonts w:cs="Arial"/>
                <w:noProof/>
                <w:szCs w:val="18"/>
                <w:lang w:eastAsia="en-GB"/>
              </w:rPr>
              <w:t xml:space="preserve"> with a number of </w:t>
            </w:r>
            <w:r w:rsidR="006E6A94" w:rsidRPr="00E804C9">
              <w:rPr>
                <w:rFonts w:cs="Arial"/>
                <w:i/>
                <w:noProof/>
                <w:szCs w:val="18"/>
                <w:lang w:eastAsia="en-GB"/>
              </w:rPr>
              <w:t>soundingRS-UL-ConfigDedicatedUpPTsExt</w:t>
            </w:r>
            <w:r w:rsidR="006E6A94" w:rsidRPr="00E804C9">
              <w:rPr>
                <w:rFonts w:cs="Arial"/>
                <w:noProof/>
                <w:szCs w:val="18"/>
                <w:lang w:eastAsia="en-GB"/>
              </w:rPr>
              <w:t xml:space="preserve"> and/or </w:t>
            </w:r>
            <w:r w:rsidR="006E6A94" w:rsidRPr="00E804C9">
              <w:rPr>
                <w:rFonts w:cs="Arial"/>
                <w:i/>
                <w:noProof/>
                <w:szCs w:val="18"/>
                <w:lang w:eastAsia="en-GB"/>
              </w:rPr>
              <w:t>soundingRS-UL-AperiodicConfigDedicatedList-r14</w:t>
            </w:r>
            <w:r w:rsidR="006E6A94" w:rsidRPr="00E804C9">
              <w:rPr>
                <w:rFonts w:cs="Arial"/>
                <w:noProof/>
                <w:szCs w:val="18"/>
                <w:lang w:eastAsia="en-GB"/>
              </w:rPr>
              <w:t xml:space="preserve"> with a number of </w:t>
            </w:r>
            <w:r w:rsidR="006E6A94" w:rsidRPr="00E804C9">
              <w:rPr>
                <w:rFonts w:cs="Arial"/>
                <w:i/>
                <w:noProof/>
                <w:szCs w:val="18"/>
                <w:lang w:eastAsia="en-GB"/>
              </w:rPr>
              <w:t>soundingRS-UL-ConfigDedicatedAperiodicUpPTsExt</w:t>
            </w:r>
            <w:r w:rsidR="006E6A94" w:rsidRPr="00E804C9">
              <w:rPr>
                <w:rFonts w:cs="Arial"/>
                <w:noProof/>
                <w:szCs w:val="18"/>
                <w:lang w:eastAsia="en-GB"/>
              </w:rPr>
              <w:t xml:space="preserve">, </w:t>
            </w:r>
            <w:r w:rsidR="006E6A94" w:rsidRPr="00E804C9">
              <w:rPr>
                <w:rFonts w:cs="Arial"/>
                <w:i/>
                <w:noProof/>
                <w:szCs w:val="18"/>
                <w:lang w:eastAsia="en-GB"/>
              </w:rPr>
              <w:t>srs-UpPtsAdd</w:t>
            </w:r>
            <w:r w:rsidR="006E6A94" w:rsidRPr="00E804C9">
              <w:rPr>
                <w:rFonts w:cs="Arial"/>
                <w:noProof/>
                <w:szCs w:val="18"/>
                <w:lang w:eastAsia="en-GB"/>
              </w:rPr>
              <w:t xml:space="preserve"> in all fields are set to the same value.</w:t>
            </w:r>
          </w:p>
        </w:tc>
      </w:tr>
      <w:tr w:rsidR="009722D5" w:rsidRPr="00E804C9" w14:paraId="7E068B8D" w14:textId="77777777" w:rsidTr="005411BB">
        <w:trPr>
          <w:cantSplit/>
        </w:trPr>
        <w:tc>
          <w:tcPr>
            <w:tcW w:w="9639" w:type="dxa"/>
          </w:tcPr>
          <w:p w14:paraId="60F9412C" w14:textId="77777777" w:rsidR="009722D5" w:rsidRPr="00E804C9" w:rsidRDefault="009722D5" w:rsidP="005411BB">
            <w:pPr>
              <w:pStyle w:val="TAL"/>
              <w:rPr>
                <w:b/>
                <w:i/>
                <w:noProof/>
                <w:lang w:eastAsia="en-GB"/>
              </w:rPr>
            </w:pPr>
            <w:r w:rsidRPr="00E804C9">
              <w:rPr>
                <w:b/>
                <w:i/>
                <w:noProof/>
                <w:lang w:eastAsia="en-GB"/>
              </w:rPr>
              <w:t>transmissionComb, transmissionCombAp</w:t>
            </w:r>
            <w:r w:rsidR="00961B58" w:rsidRPr="00E804C9">
              <w:rPr>
                <w:b/>
                <w:i/>
                <w:noProof/>
                <w:lang w:eastAsia="en-GB"/>
              </w:rPr>
              <w:t>, srs-TransmissionCombAdd</w:t>
            </w:r>
          </w:p>
          <w:p w14:paraId="55461E55" w14:textId="77777777" w:rsidR="009722D5" w:rsidRPr="00E804C9" w:rsidRDefault="009722D5" w:rsidP="005411BB">
            <w:pPr>
              <w:pStyle w:val="TAL"/>
              <w:rPr>
                <w:lang w:eastAsia="en-GB"/>
              </w:rPr>
            </w:pPr>
            <w:r w:rsidRPr="00E804C9">
              <w:rPr>
                <w:lang w:eastAsia="en-GB"/>
              </w:rPr>
              <w:t xml:space="preserve">Parameter: </w:t>
            </w:r>
            <w:r w:rsidRPr="00E804C9">
              <w:rPr>
                <w:position w:val="-12"/>
                <w:lang w:eastAsia="en-GB"/>
              </w:rPr>
              <w:object w:dxaOrig="1140" w:dyaOrig="380" w14:anchorId="3611151D">
                <v:shape id="_x0000_i1196" type="#_x0000_t75" style="width:57.95pt;height:18.7pt" o:ole="">
                  <v:imagedata r:id="rId351" o:title=""/>
                </v:shape>
                <o:OLEObject Type="Embed" ProgID="Equation.3" ShapeID="_x0000_i1196" DrawAspect="Content" ObjectID="_1786350820" r:id="rId352"/>
              </w:object>
            </w:r>
            <w:r w:rsidRPr="00E804C9">
              <w:rPr>
                <w:lang w:eastAsia="en-GB"/>
              </w:rPr>
              <w:t xml:space="preserve"> for periodic</w:t>
            </w:r>
            <w:r w:rsidR="00961B58" w:rsidRPr="00E804C9">
              <w:rPr>
                <w:lang w:eastAsia="en-GB"/>
              </w:rPr>
              <w:t>,</w:t>
            </w:r>
            <w:r w:rsidRPr="00E804C9">
              <w:rPr>
                <w:lang w:eastAsia="en-GB"/>
              </w:rPr>
              <w:t xml:space="preserve"> aperiodic </w:t>
            </w:r>
            <w:r w:rsidR="00961B58" w:rsidRPr="00E804C9">
              <w:rPr>
                <w:lang w:eastAsia="en-GB"/>
              </w:rPr>
              <w:t xml:space="preserve">and additional </w:t>
            </w:r>
            <w:r w:rsidRPr="00E804C9">
              <w:rPr>
                <w:lang w:eastAsia="en-GB"/>
              </w:rPr>
              <w:t>sounding reference signal transmission respectively, see TS 36.211 [21</w:t>
            </w:r>
            <w:r w:rsidR="007A2129" w:rsidRPr="00E804C9">
              <w:rPr>
                <w:lang w:eastAsia="en-GB"/>
              </w:rPr>
              <w:t>]</w:t>
            </w:r>
            <w:r w:rsidRPr="00E804C9">
              <w:rPr>
                <w:lang w:eastAsia="en-GB"/>
              </w:rPr>
              <w:t xml:space="preserve">, </w:t>
            </w:r>
            <w:r w:rsidR="007A2129" w:rsidRPr="00E804C9">
              <w:rPr>
                <w:lang w:eastAsia="en-GB"/>
              </w:rPr>
              <w:t xml:space="preserve">clause </w:t>
            </w:r>
            <w:r w:rsidRPr="00E804C9">
              <w:rPr>
                <w:lang w:eastAsia="en-GB"/>
              </w:rPr>
              <w:t>5.5.3.2.</w:t>
            </w:r>
          </w:p>
        </w:tc>
      </w:tr>
    </w:tbl>
    <w:p w14:paraId="5C2496E8"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7334BBFA" w14:textId="77777777" w:rsidTr="005411BB">
        <w:trPr>
          <w:cantSplit/>
          <w:tblHeader/>
        </w:trPr>
        <w:tc>
          <w:tcPr>
            <w:tcW w:w="2268" w:type="dxa"/>
          </w:tcPr>
          <w:p w14:paraId="02BE37B3" w14:textId="77777777" w:rsidR="009722D5" w:rsidRPr="00E804C9" w:rsidRDefault="009722D5" w:rsidP="005411BB">
            <w:pPr>
              <w:pStyle w:val="TAH"/>
              <w:rPr>
                <w:rFonts w:eastAsia="SimSun"/>
                <w:iCs/>
                <w:kern w:val="2"/>
                <w:lang w:eastAsia="en-GB"/>
              </w:rPr>
            </w:pPr>
            <w:r w:rsidRPr="00E804C9">
              <w:rPr>
                <w:rFonts w:eastAsia="SimSun"/>
                <w:iCs/>
                <w:kern w:val="2"/>
                <w:lang w:eastAsia="en-GB"/>
              </w:rPr>
              <w:t>Conditional presence</w:t>
            </w:r>
          </w:p>
        </w:tc>
        <w:tc>
          <w:tcPr>
            <w:tcW w:w="7371" w:type="dxa"/>
          </w:tcPr>
          <w:p w14:paraId="566B7357" w14:textId="77777777" w:rsidR="009722D5" w:rsidRPr="00E804C9" w:rsidRDefault="009722D5" w:rsidP="005411BB">
            <w:pPr>
              <w:pStyle w:val="TAH"/>
              <w:rPr>
                <w:rFonts w:eastAsia="SimSun"/>
                <w:iCs/>
                <w:kern w:val="2"/>
                <w:lang w:eastAsia="en-GB"/>
              </w:rPr>
            </w:pPr>
            <w:r w:rsidRPr="00E804C9">
              <w:rPr>
                <w:rFonts w:eastAsia="SimSun"/>
                <w:iCs/>
                <w:kern w:val="2"/>
                <w:lang w:eastAsia="en-GB"/>
              </w:rPr>
              <w:t>Explanation</w:t>
            </w:r>
          </w:p>
        </w:tc>
      </w:tr>
      <w:tr w:rsidR="009722D5" w:rsidRPr="00E804C9" w14:paraId="5188CB94" w14:textId="77777777" w:rsidTr="005411BB">
        <w:trPr>
          <w:cantSplit/>
        </w:trPr>
        <w:tc>
          <w:tcPr>
            <w:tcW w:w="2268" w:type="dxa"/>
          </w:tcPr>
          <w:p w14:paraId="491C61D4" w14:textId="77777777" w:rsidR="009722D5" w:rsidRPr="00E804C9" w:rsidRDefault="009722D5" w:rsidP="005411BB">
            <w:pPr>
              <w:pStyle w:val="TAL"/>
              <w:rPr>
                <w:i/>
                <w:noProof/>
                <w:lang w:eastAsia="en-GB"/>
              </w:rPr>
            </w:pPr>
            <w:r w:rsidRPr="00E804C9">
              <w:rPr>
                <w:i/>
                <w:noProof/>
                <w:lang w:eastAsia="en-GB"/>
              </w:rPr>
              <w:t>TDD</w:t>
            </w:r>
          </w:p>
        </w:tc>
        <w:tc>
          <w:tcPr>
            <w:tcW w:w="7371" w:type="dxa"/>
          </w:tcPr>
          <w:p w14:paraId="60E1CD2B" w14:textId="77777777" w:rsidR="009722D5" w:rsidRPr="00E804C9" w:rsidRDefault="009722D5" w:rsidP="005411BB">
            <w:pPr>
              <w:pStyle w:val="TAL"/>
              <w:rPr>
                <w:lang w:eastAsia="en-GB"/>
              </w:rPr>
            </w:pPr>
            <w:r w:rsidRPr="00E804C9">
              <w:rPr>
                <w:lang w:eastAsia="en-GB"/>
              </w:rPr>
              <w:t>This field is optional present for TDD, need OR; it is not present for FDD and the UE shall delete any existing value for this field.</w:t>
            </w:r>
          </w:p>
        </w:tc>
      </w:tr>
    </w:tbl>
    <w:p w14:paraId="07F6C842" w14:textId="77777777" w:rsidR="009722D5" w:rsidRPr="00E804C9" w:rsidRDefault="009722D5" w:rsidP="009722D5">
      <w:pPr>
        <w:rPr>
          <w:iCs/>
        </w:rPr>
      </w:pPr>
    </w:p>
    <w:p w14:paraId="216D3723" w14:textId="77777777" w:rsidR="00865616" w:rsidRPr="00E804C9" w:rsidRDefault="00865616" w:rsidP="00865616">
      <w:pPr>
        <w:pStyle w:val="Heading4"/>
        <w:rPr>
          <w:i/>
        </w:rPr>
      </w:pPr>
      <w:bookmarkStart w:id="8589" w:name="_Toc20487323"/>
      <w:bookmarkStart w:id="8590" w:name="_Toc29342619"/>
      <w:bookmarkStart w:id="8591" w:name="_Toc29343758"/>
      <w:bookmarkStart w:id="8592" w:name="_Toc36567024"/>
      <w:bookmarkStart w:id="8593" w:name="_Toc36810464"/>
      <w:bookmarkStart w:id="8594" w:name="_Toc36846828"/>
      <w:bookmarkStart w:id="8595" w:name="_Toc36939481"/>
      <w:bookmarkStart w:id="8596" w:name="_Toc37082461"/>
      <w:bookmarkStart w:id="8597" w:name="_Toc46481098"/>
      <w:bookmarkStart w:id="8598" w:name="_Toc46482332"/>
      <w:bookmarkStart w:id="8599" w:name="_Toc46483566"/>
      <w:bookmarkStart w:id="8600" w:name="_Toc171495247"/>
      <w:r w:rsidRPr="00E804C9">
        <w:t>–</w:t>
      </w:r>
      <w:r w:rsidRPr="00E804C9">
        <w:tab/>
      </w:r>
      <w:r w:rsidRPr="00E804C9">
        <w:rPr>
          <w:i/>
        </w:rPr>
        <w:t>SPDCCH-Config</w:t>
      </w:r>
      <w:bookmarkEnd w:id="8589"/>
      <w:bookmarkEnd w:id="8590"/>
      <w:bookmarkEnd w:id="8591"/>
      <w:bookmarkEnd w:id="8592"/>
      <w:bookmarkEnd w:id="8593"/>
      <w:bookmarkEnd w:id="8594"/>
      <w:bookmarkEnd w:id="8595"/>
      <w:bookmarkEnd w:id="8596"/>
      <w:bookmarkEnd w:id="8597"/>
      <w:bookmarkEnd w:id="8598"/>
      <w:bookmarkEnd w:id="8599"/>
      <w:bookmarkEnd w:id="8600"/>
    </w:p>
    <w:p w14:paraId="75E9052A" w14:textId="77777777" w:rsidR="00865616" w:rsidRPr="00E804C9" w:rsidRDefault="00865616" w:rsidP="00865616">
      <w:r w:rsidRPr="00E804C9">
        <w:t>The IE SPDCCH-Config is used to specify the UE specific SPDCCH configuration.</w:t>
      </w:r>
    </w:p>
    <w:p w14:paraId="07781918" w14:textId="77777777" w:rsidR="00865616" w:rsidRPr="00E804C9" w:rsidRDefault="00865616" w:rsidP="00865616">
      <w:pPr>
        <w:pStyle w:val="TH"/>
      </w:pPr>
      <w:r w:rsidRPr="00E804C9">
        <w:rPr>
          <w:bCs/>
          <w:i/>
          <w:iCs/>
        </w:rPr>
        <w:t>SPDCCH-Config</w:t>
      </w:r>
      <w:r w:rsidRPr="00E804C9">
        <w:t xml:space="preserve"> information element</w:t>
      </w:r>
    </w:p>
    <w:p w14:paraId="25675283" w14:textId="77777777" w:rsidR="00865616" w:rsidRPr="00E804C9" w:rsidRDefault="00865616" w:rsidP="00865616">
      <w:pPr>
        <w:pStyle w:val="PL"/>
        <w:shd w:val="clear" w:color="auto" w:fill="E6E6E6"/>
      </w:pPr>
      <w:r w:rsidRPr="00E804C9">
        <w:t>-- ASN1START</w:t>
      </w:r>
    </w:p>
    <w:p w14:paraId="07D52630" w14:textId="77777777" w:rsidR="00865616" w:rsidRPr="00E804C9" w:rsidRDefault="00865616" w:rsidP="00865616">
      <w:pPr>
        <w:pStyle w:val="PL"/>
        <w:shd w:val="clear" w:color="auto" w:fill="E6E6E6"/>
      </w:pPr>
    </w:p>
    <w:p w14:paraId="1726B491" w14:textId="77777777" w:rsidR="00865616" w:rsidRPr="00E804C9" w:rsidRDefault="00865616" w:rsidP="00865616">
      <w:pPr>
        <w:pStyle w:val="PL"/>
        <w:shd w:val="clear" w:color="auto" w:fill="E6E6E6"/>
      </w:pPr>
      <w:r w:rsidRPr="00E804C9">
        <w:t>SPDCCH-</w:t>
      </w:r>
      <w:bookmarkStart w:id="8601" w:name="_Hlk492389324"/>
      <w:r w:rsidRPr="00E804C9">
        <w:t>Config-r15</w:t>
      </w:r>
      <w:bookmarkEnd w:id="8601"/>
      <w:r w:rsidRPr="00E804C9">
        <w:t xml:space="preserve"> ::=</w:t>
      </w:r>
      <w:r w:rsidRPr="00E804C9">
        <w:tab/>
      </w:r>
      <w:r w:rsidRPr="00E804C9">
        <w:tab/>
        <w:t>CHOICE {</w:t>
      </w:r>
    </w:p>
    <w:p w14:paraId="42E9C9D6" w14:textId="77777777" w:rsidR="00865616" w:rsidRPr="00E804C9" w:rsidRDefault="00865616" w:rsidP="00865616">
      <w:pPr>
        <w:pStyle w:val="PL"/>
        <w:shd w:val="clear" w:color="auto" w:fill="E6E6E6"/>
      </w:pPr>
      <w:r w:rsidRPr="00E804C9">
        <w:tab/>
        <w:t>release</w:t>
      </w:r>
      <w:r w:rsidRPr="00E804C9">
        <w:tab/>
      </w:r>
      <w:r w:rsidRPr="00E804C9">
        <w:tab/>
      </w:r>
      <w:r w:rsidRPr="00E804C9">
        <w:tab/>
      </w:r>
      <w:r w:rsidRPr="00E804C9">
        <w:tab/>
      </w:r>
      <w:r w:rsidRPr="00E804C9">
        <w:tab/>
      </w:r>
      <w:r w:rsidRPr="00E804C9">
        <w:tab/>
        <w:t>NULL,</w:t>
      </w:r>
    </w:p>
    <w:p w14:paraId="1DF0E233" w14:textId="77777777" w:rsidR="00865616" w:rsidRPr="00E804C9" w:rsidRDefault="00865616" w:rsidP="00865616">
      <w:pPr>
        <w:pStyle w:val="PL"/>
        <w:shd w:val="clear" w:color="auto" w:fill="E6E6E6"/>
      </w:pPr>
      <w:r w:rsidRPr="00E804C9">
        <w:tab/>
        <w:t>setup</w:t>
      </w:r>
      <w:r w:rsidRPr="00E804C9">
        <w:tab/>
      </w:r>
      <w:r w:rsidRPr="00E804C9">
        <w:tab/>
      </w:r>
      <w:r w:rsidRPr="00E804C9">
        <w:tab/>
      </w:r>
      <w:r w:rsidRPr="00E804C9">
        <w:tab/>
      </w:r>
      <w:r w:rsidRPr="00E804C9">
        <w:tab/>
      </w:r>
      <w:r w:rsidRPr="00E804C9">
        <w:tab/>
        <w:t>SEQUENCE {</w:t>
      </w:r>
    </w:p>
    <w:p w14:paraId="3D226EA2" w14:textId="77777777" w:rsidR="00865616" w:rsidRPr="00E804C9" w:rsidRDefault="00865616" w:rsidP="00865616">
      <w:pPr>
        <w:pStyle w:val="PL"/>
        <w:shd w:val="clear" w:color="auto" w:fill="E6E6E6"/>
        <w:rPr>
          <w:lang w:eastAsia="zh-CN"/>
        </w:rPr>
      </w:pPr>
      <w:r w:rsidRPr="00E804C9">
        <w:rPr>
          <w:lang w:eastAsia="zh-CN"/>
        </w:rPr>
        <w:tab/>
      </w:r>
      <w:r w:rsidRPr="00E804C9">
        <w:rPr>
          <w:lang w:eastAsia="zh-CN"/>
        </w:rPr>
        <w:tab/>
        <w:t>spdcch-L1-ReuseIndication-r15</w:t>
      </w:r>
      <w:r w:rsidRPr="00E804C9">
        <w:rPr>
          <w:lang w:eastAsia="zh-CN"/>
        </w:rPr>
        <w:tab/>
      </w:r>
      <w:r w:rsidRPr="00E804C9">
        <w:rPr>
          <w:lang w:eastAsia="zh-CN"/>
        </w:rPr>
        <w:tab/>
        <w:t>ENUMERATED {n0,n1,n2}</w:t>
      </w:r>
      <w:r w:rsidRPr="00E804C9">
        <w:rPr>
          <w:lang w:eastAsia="zh-CN"/>
        </w:rPr>
        <w:tab/>
        <w:t>OPTIONAL, -- Need OR</w:t>
      </w:r>
    </w:p>
    <w:p w14:paraId="6CFB07DA" w14:textId="77777777" w:rsidR="00865616" w:rsidRPr="00E804C9" w:rsidRDefault="00865616" w:rsidP="00865616">
      <w:pPr>
        <w:pStyle w:val="PL"/>
        <w:shd w:val="clear" w:color="auto" w:fill="E6E6E6"/>
      </w:pPr>
      <w:r w:rsidRPr="00E804C9">
        <w:tab/>
      </w:r>
      <w:r w:rsidRPr="00E804C9">
        <w:tab/>
        <w:t>spdcch-SetConfig-r15</w:t>
      </w:r>
      <w:r w:rsidRPr="00E804C9">
        <w:tab/>
      </w:r>
      <w:r w:rsidRPr="00E804C9">
        <w:tab/>
      </w:r>
      <w:r w:rsidRPr="00E804C9">
        <w:tab/>
      </w:r>
      <w:r w:rsidRPr="00E804C9">
        <w:tab/>
        <w:t>SPDCCH-Set-r15</w:t>
      </w:r>
      <w:r w:rsidR="008E3BAD" w:rsidRPr="00E804C9">
        <w:tab/>
      </w:r>
      <w:r w:rsidRPr="00E804C9">
        <w:tab/>
      </w:r>
      <w:r w:rsidRPr="00E804C9">
        <w:tab/>
        <w:t>OPTIONAL -- Need OR</w:t>
      </w:r>
    </w:p>
    <w:p w14:paraId="75692F94" w14:textId="77777777" w:rsidR="00865616" w:rsidRPr="00E804C9" w:rsidRDefault="00865616" w:rsidP="00865616">
      <w:pPr>
        <w:pStyle w:val="PL"/>
        <w:shd w:val="clear" w:color="auto" w:fill="E6E6E6"/>
      </w:pPr>
      <w:r w:rsidRPr="00E804C9">
        <w:tab/>
        <w:t>}</w:t>
      </w:r>
    </w:p>
    <w:p w14:paraId="5F53247E" w14:textId="77777777" w:rsidR="00865616" w:rsidRPr="00E804C9" w:rsidRDefault="00865616" w:rsidP="00865616">
      <w:pPr>
        <w:pStyle w:val="PL"/>
        <w:shd w:val="clear" w:color="auto" w:fill="E6E6E6"/>
      </w:pPr>
      <w:r w:rsidRPr="00E804C9">
        <w:t>}</w:t>
      </w:r>
    </w:p>
    <w:p w14:paraId="13ABECFD" w14:textId="77777777" w:rsidR="00865616" w:rsidRPr="00E804C9" w:rsidRDefault="00865616" w:rsidP="00865616">
      <w:pPr>
        <w:pStyle w:val="PL"/>
        <w:shd w:val="clear" w:color="auto" w:fill="E6E6E6"/>
      </w:pPr>
    </w:p>
    <w:p w14:paraId="45AF5903" w14:textId="77777777" w:rsidR="00865616" w:rsidRPr="00E804C9" w:rsidRDefault="00865616" w:rsidP="00865616">
      <w:pPr>
        <w:pStyle w:val="PL"/>
        <w:shd w:val="clear" w:color="auto" w:fill="E6E6E6"/>
        <w:rPr>
          <w:lang w:eastAsia="zh-CN"/>
        </w:rPr>
      </w:pPr>
      <w:r w:rsidRPr="00E804C9">
        <w:rPr>
          <w:lang w:eastAsia="zh-CN"/>
        </w:rPr>
        <w:t>SPDCCH-Set-r15 ::= SEQUENCE (SIZE (1..4)) OF SPDCCH-Elements-r15</w:t>
      </w:r>
    </w:p>
    <w:p w14:paraId="72F69D48" w14:textId="77777777" w:rsidR="00865616" w:rsidRPr="00E804C9" w:rsidRDefault="00865616" w:rsidP="00865616">
      <w:pPr>
        <w:pStyle w:val="PL"/>
        <w:shd w:val="clear" w:color="auto" w:fill="E6E6E6"/>
      </w:pPr>
    </w:p>
    <w:p w14:paraId="79FCC126" w14:textId="77777777" w:rsidR="00865616" w:rsidRPr="00E804C9" w:rsidRDefault="00865616" w:rsidP="00865616">
      <w:pPr>
        <w:pStyle w:val="PL"/>
        <w:shd w:val="clear" w:color="auto" w:fill="E6E6E6"/>
      </w:pPr>
      <w:r w:rsidRPr="00E804C9">
        <w:rPr>
          <w:lang w:eastAsia="zh-CN"/>
        </w:rPr>
        <w:t xml:space="preserve">SPDCCH-Elements-r15 ::= </w:t>
      </w:r>
      <w:r w:rsidRPr="00E804C9">
        <w:t>CHOICE {</w:t>
      </w:r>
    </w:p>
    <w:p w14:paraId="708AC184" w14:textId="77777777" w:rsidR="00865616" w:rsidRPr="00E804C9" w:rsidRDefault="00865616" w:rsidP="00865616">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t>NULL,</w:t>
      </w:r>
    </w:p>
    <w:p w14:paraId="162EE8C1" w14:textId="77777777" w:rsidR="00865616" w:rsidRPr="00E804C9" w:rsidRDefault="00865616" w:rsidP="00865616">
      <w:pPr>
        <w:pStyle w:val="PL"/>
        <w:shd w:val="clear" w:color="auto" w:fill="E6E6E6"/>
        <w:rPr>
          <w:lang w:eastAsia="zh-CN"/>
        </w:rPr>
      </w:pPr>
      <w:r w:rsidRPr="00E804C9">
        <w:tab/>
        <w:t>setup</w:t>
      </w:r>
      <w:r w:rsidRPr="00E804C9">
        <w:tab/>
      </w:r>
      <w:r w:rsidRPr="00E804C9">
        <w:tab/>
      </w:r>
      <w:r w:rsidRPr="00E804C9">
        <w:tab/>
      </w:r>
      <w:r w:rsidRPr="00E804C9">
        <w:tab/>
      </w:r>
      <w:r w:rsidRPr="00E804C9">
        <w:tab/>
      </w:r>
      <w:r w:rsidRPr="00E804C9">
        <w:tab/>
      </w:r>
      <w:r w:rsidRPr="00E804C9">
        <w:tab/>
      </w:r>
      <w:r w:rsidRPr="00E804C9">
        <w:rPr>
          <w:lang w:eastAsia="zh-CN"/>
        </w:rPr>
        <w:t>SEQUENCE {</w:t>
      </w:r>
    </w:p>
    <w:p w14:paraId="20A3FB13" w14:textId="77777777" w:rsidR="00865616" w:rsidRPr="00E804C9" w:rsidRDefault="00865616" w:rsidP="00865616">
      <w:pPr>
        <w:pStyle w:val="PL"/>
        <w:shd w:val="clear" w:color="auto" w:fill="E6E6E6"/>
      </w:pPr>
      <w:r w:rsidRPr="00E804C9">
        <w:tab/>
      </w:r>
      <w:r w:rsidRPr="00E804C9">
        <w:tab/>
        <w:t>spdcch-SetConfigId-r15</w:t>
      </w:r>
      <w:r w:rsidRPr="00E804C9">
        <w:tab/>
      </w:r>
      <w:r w:rsidRPr="00E804C9">
        <w:tab/>
      </w:r>
      <w:r w:rsidRPr="00E804C9">
        <w:tab/>
      </w:r>
      <w:r w:rsidRPr="00E804C9">
        <w:tab/>
        <w:t>INTEGER (0..3)</w:t>
      </w:r>
      <w:r w:rsidRPr="00E804C9">
        <w:tab/>
      </w:r>
      <w:r w:rsidRPr="00E804C9">
        <w:tab/>
      </w:r>
      <w:r w:rsidR="008E3BAD" w:rsidRPr="00E804C9">
        <w:rPr>
          <w:lang w:eastAsia="zh-CN"/>
        </w:rPr>
        <w:tab/>
      </w:r>
      <w:r w:rsidRPr="00E804C9">
        <w:rPr>
          <w:lang w:eastAsia="zh-CN"/>
        </w:rPr>
        <w:t>OPTIONAL, -- Need OR</w:t>
      </w:r>
    </w:p>
    <w:p w14:paraId="4DE3BBE7" w14:textId="77777777" w:rsidR="00865616" w:rsidRPr="00E804C9" w:rsidRDefault="00865616" w:rsidP="00865616">
      <w:pPr>
        <w:pStyle w:val="PL"/>
        <w:shd w:val="clear" w:color="auto" w:fill="E6E6E6"/>
      </w:pPr>
      <w:r w:rsidRPr="00E804C9">
        <w:tab/>
      </w:r>
      <w:r w:rsidRPr="00E804C9">
        <w:tab/>
        <w:t>spdcch-SetReferenceSig-r15</w:t>
      </w:r>
      <w:r w:rsidRPr="00E804C9">
        <w:tab/>
      </w:r>
      <w:r w:rsidRPr="00E804C9">
        <w:tab/>
      </w:r>
      <w:r w:rsidRPr="00E804C9">
        <w:tab/>
        <w:t>ENUMERATED {crs, dmrs}</w:t>
      </w:r>
      <w:r w:rsidRPr="00E804C9">
        <w:tab/>
      </w:r>
      <w:r w:rsidRPr="00E804C9">
        <w:rPr>
          <w:lang w:eastAsia="zh-CN"/>
        </w:rPr>
        <w:t>OPTIONAL, -- Need OR</w:t>
      </w:r>
    </w:p>
    <w:p w14:paraId="34AC6901" w14:textId="77777777" w:rsidR="00865616" w:rsidRPr="00E804C9" w:rsidRDefault="00865616" w:rsidP="00865616">
      <w:pPr>
        <w:pStyle w:val="PL"/>
        <w:shd w:val="clear" w:color="auto" w:fill="E6E6E6"/>
      </w:pPr>
      <w:r w:rsidRPr="00E804C9">
        <w:tab/>
      </w:r>
      <w:r w:rsidRPr="00E804C9">
        <w:tab/>
        <w:t>transmissionType-r15</w:t>
      </w:r>
      <w:r w:rsidRPr="00E804C9">
        <w:tab/>
      </w:r>
      <w:r w:rsidRPr="00E804C9">
        <w:tab/>
      </w:r>
      <w:r w:rsidRPr="00E804C9">
        <w:tab/>
      </w:r>
      <w:r w:rsidRPr="00E804C9">
        <w:tab/>
        <w:t>ENUMERATED {localised, distributed}</w:t>
      </w:r>
      <w:r w:rsidRPr="00E804C9">
        <w:rPr>
          <w:lang w:eastAsia="zh-CN"/>
        </w:rPr>
        <w:t xml:space="preserve"> OPTIONAL, -- Need OR</w:t>
      </w:r>
    </w:p>
    <w:p w14:paraId="55452E45" w14:textId="77777777" w:rsidR="00865616" w:rsidRPr="00E804C9" w:rsidRDefault="00865616" w:rsidP="00865616">
      <w:pPr>
        <w:pStyle w:val="PL"/>
        <w:shd w:val="clear" w:color="auto" w:fill="E6E6E6"/>
      </w:pPr>
      <w:r w:rsidRPr="00E804C9">
        <w:tab/>
      </w:r>
      <w:r w:rsidRPr="00E804C9">
        <w:tab/>
        <w:t>spdcch-NoOfSymbols-r15</w:t>
      </w:r>
      <w:r w:rsidRPr="00E804C9">
        <w:tab/>
      </w:r>
      <w:r w:rsidRPr="00E804C9">
        <w:tab/>
      </w:r>
      <w:r w:rsidRPr="00E804C9">
        <w:tab/>
      </w:r>
      <w:r w:rsidRPr="00E804C9">
        <w:tab/>
        <w:t>INTEGER (1..2)</w:t>
      </w:r>
      <w:r w:rsidR="008E3BAD" w:rsidRPr="00E804C9">
        <w:tab/>
      </w:r>
      <w:r w:rsidRPr="00E804C9">
        <w:tab/>
      </w:r>
      <w:r w:rsidR="008E3BAD" w:rsidRPr="00E804C9">
        <w:tab/>
      </w:r>
      <w:r w:rsidRPr="00E804C9">
        <w:rPr>
          <w:lang w:eastAsia="zh-CN"/>
        </w:rPr>
        <w:t>OPTIONAL, -- Need OR</w:t>
      </w:r>
    </w:p>
    <w:p w14:paraId="5A0CDDEA" w14:textId="77777777" w:rsidR="00865616" w:rsidRPr="00E804C9" w:rsidRDefault="00865616" w:rsidP="00865616">
      <w:pPr>
        <w:pStyle w:val="PL"/>
        <w:shd w:val="clear" w:color="auto" w:fill="E6E6E6"/>
      </w:pPr>
      <w:r w:rsidRPr="00E804C9">
        <w:tab/>
      </w:r>
      <w:r w:rsidRPr="00E804C9">
        <w:tab/>
        <w:t>dmrs-ScramblingSequenceInt-r15</w:t>
      </w:r>
      <w:r w:rsidRPr="00E804C9">
        <w:tab/>
      </w:r>
      <w:r w:rsidRPr="00E804C9">
        <w:tab/>
        <w:t>INTEGER (0..503)</w:t>
      </w:r>
      <w:r w:rsidRPr="00E804C9">
        <w:tab/>
      </w:r>
      <w:r w:rsidR="008E3BAD" w:rsidRPr="00E804C9">
        <w:tab/>
      </w:r>
      <w:r w:rsidRPr="00E804C9">
        <w:rPr>
          <w:lang w:eastAsia="zh-CN"/>
        </w:rPr>
        <w:t>OPTIONAL, -- Need OR</w:t>
      </w:r>
    </w:p>
    <w:p w14:paraId="3AAA3379" w14:textId="77777777" w:rsidR="00865616" w:rsidRPr="00E804C9" w:rsidRDefault="00865616" w:rsidP="00865616">
      <w:pPr>
        <w:pStyle w:val="PL"/>
        <w:shd w:val="clear" w:color="auto" w:fill="E6E6E6"/>
      </w:pPr>
      <w:r w:rsidRPr="00E804C9">
        <w:tab/>
      </w:r>
      <w:r w:rsidRPr="00E804C9">
        <w:tab/>
        <w:t>dci7-CandidatesPerAL-PDCCH-r15</w:t>
      </w:r>
      <w:r w:rsidRPr="00E804C9">
        <w:tab/>
      </w:r>
      <w:r w:rsidRPr="00E804C9">
        <w:tab/>
        <w:t>SEQUENCE (SIZE(1..4)) OF</w:t>
      </w:r>
    </w:p>
    <w:p w14:paraId="2E857E27" w14:textId="77777777" w:rsidR="00865616" w:rsidRPr="00E804C9" w:rsidRDefault="00865616" w:rsidP="00865616">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xml:space="preserve">DCI7-Candidates-r15 </w:t>
      </w:r>
      <w:r w:rsidRPr="00E804C9">
        <w:rPr>
          <w:lang w:eastAsia="zh-CN"/>
        </w:rPr>
        <w:t>OPTIONAL, -- Need OR</w:t>
      </w:r>
    </w:p>
    <w:p w14:paraId="524565CC" w14:textId="77777777" w:rsidR="00865616" w:rsidRPr="00E804C9" w:rsidRDefault="00865616" w:rsidP="00865616">
      <w:pPr>
        <w:pStyle w:val="PL"/>
        <w:shd w:val="clear" w:color="auto" w:fill="E6E6E6"/>
      </w:pPr>
      <w:r w:rsidRPr="00E804C9">
        <w:tab/>
      </w:r>
      <w:r w:rsidRPr="00E804C9">
        <w:tab/>
        <w:t>dci7-CandidateSetsPerAL-SPDCCH-r15</w:t>
      </w:r>
      <w:r w:rsidRPr="00E804C9">
        <w:tab/>
        <w:t>SEQUENCE (SIZE(1..2)) OF</w:t>
      </w:r>
    </w:p>
    <w:p w14:paraId="4B5F35D3" w14:textId="77777777" w:rsidR="00865616" w:rsidRPr="00E804C9" w:rsidRDefault="00865616" w:rsidP="00865616">
      <w:pPr>
        <w:pStyle w:val="PL"/>
        <w:shd w:val="clear" w:color="auto" w:fill="E6E6E6"/>
        <w:rPr>
          <w:lang w:eastAsia="zh-CN"/>
        </w:rPr>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xml:space="preserve">DCI7-CandidatesPerAL-SPDCCH-r15 </w:t>
      </w:r>
      <w:r w:rsidRPr="00E804C9">
        <w:rPr>
          <w:lang w:eastAsia="zh-CN"/>
        </w:rPr>
        <w:t>OPTIONAL, -- Need OR</w:t>
      </w:r>
    </w:p>
    <w:p w14:paraId="1EA0BD04" w14:textId="77777777" w:rsidR="00865616" w:rsidRPr="00E804C9" w:rsidRDefault="00865616" w:rsidP="00865616">
      <w:pPr>
        <w:pStyle w:val="PL"/>
        <w:shd w:val="clear" w:color="auto" w:fill="E6E6E6"/>
      </w:pPr>
      <w:r w:rsidRPr="00E804C9">
        <w:tab/>
      </w:r>
      <w:r w:rsidRPr="00E804C9">
        <w:tab/>
        <w:t>resourceBlockAssignment-r15</w:t>
      </w:r>
      <w:r w:rsidRPr="00E804C9">
        <w:tab/>
      </w:r>
      <w:r w:rsidRPr="00E804C9">
        <w:tab/>
      </w:r>
      <w:r w:rsidRPr="00E804C9">
        <w:tab/>
        <w:t>SEQUENCE{</w:t>
      </w:r>
    </w:p>
    <w:p w14:paraId="1780025F" w14:textId="77777777" w:rsidR="00865616" w:rsidRPr="00E804C9" w:rsidRDefault="00865616" w:rsidP="00865616">
      <w:pPr>
        <w:pStyle w:val="PL"/>
        <w:shd w:val="clear" w:color="auto" w:fill="E6E6E6"/>
      </w:pPr>
      <w:r w:rsidRPr="00E804C9">
        <w:tab/>
      </w:r>
      <w:r w:rsidRPr="00E804C9">
        <w:tab/>
      </w:r>
      <w:r w:rsidRPr="00E804C9">
        <w:tab/>
        <w:t>numberRB-InFreq-domain-r15</w:t>
      </w:r>
      <w:r w:rsidRPr="00E804C9">
        <w:tab/>
      </w:r>
      <w:r w:rsidRPr="00E804C9">
        <w:tab/>
      </w:r>
      <w:r w:rsidRPr="00E804C9">
        <w:tab/>
        <w:t>INTEGER (2..100),</w:t>
      </w:r>
    </w:p>
    <w:p w14:paraId="24E7A7AB" w14:textId="77777777" w:rsidR="00865616" w:rsidRPr="00E804C9" w:rsidRDefault="00865616" w:rsidP="00865616">
      <w:pPr>
        <w:pStyle w:val="PL"/>
        <w:shd w:val="clear" w:color="auto" w:fill="E6E6E6"/>
      </w:pPr>
      <w:r w:rsidRPr="00E804C9">
        <w:tab/>
      </w:r>
      <w:r w:rsidRPr="00E804C9">
        <w:tab/>
      </w:r>
      <w:r w:rsidRPr="00E804C9">
        <w:tab/>
        <w:t>resourceBlockAssignment-r15</w:t>
      </w:r>
      <w:r w:rsidRPr="00E804C9">
        <w:tab/>
      </w:r>
      <w:r w:rsidRPr="00E804C9">
        <w:tab/>
      </w:r>
      <w:r w:rsidRPr="00E804C9">
        <w:tab/>
        <w:t>BIT STRING (SIZE(98))</w:t>
      </w:r>
    </w:p>
    <w:p w14:paraId="66180497" w14:textId="77777777" w:rsidR="00865616" w:rsidRPr="00E804C9" w:rsidRDefault="00865616" w:rsidP="00865616">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8E3BAD" w:rsidRPr="00E804C9">
        <w:tab/>
      </w:r>
      <w:r w:rsidRPr="00E804C9">
        <w:tab/>
      </w:r>
      <w:r w:rsidRPr="00E804C9">
        <w:tab/>
      </w:r>
      <w:r w:rsidRPr="00E804C9">
        <w:tab/>
      </w:r>
      <w:r w:rsidRPr="00E804C9">
        <w:tab/>
      </w:r>
      <w:r w:rsidRPr="00E804C9">
        <w:rPr>
          <w:lang w:eastAsia="zh-CN"/>
        </w:rPr>
        <w:t>OPTIONAL, -- Need OR</w:t>
      </w:r>
    </w:p>
    <w:p w14:paraId="4274FAE8" w14:textId="77777777" w:rsidR="00865616" w:rsidRPr="00E804C9" w:rsidRDefault="00865616" w:rsidP="00865616">
      <w:pPr>
        <w:pStyle w:val="PL"/>
        <w:shd w:val="clear" w:color="auto" w:fill="E6E6E6"/>
        <w:rPr>
          <w:lang w:eastAsia="zh-CN"/>
        </w:rPr>
      </w:pPr>
      <w:r w:rsidRPr="00E804C9">
        <w:rPr>
          <w:lang w:eastAsia="zh-CN"/>
        </w:rPr>
        <w:tab/>
      </w:r>
      <w:r w:rsidRPr="00E804C9">
        <w:rPr>
          <w:lang w:eastAsia="zh-CN"/>
        </w:rPr>
        <w:tab/>
        <w:t>subslotApplicability-r15</w:t>
      </w:r>
      <w:r w:rsidRPr="00E804C9">
        <w:rPr>
          <w:lang w:eastAsia="zh-CN"/>
        </w:rPr>
        <w:tab/>
      </w:r>
      <w:r w:rsidRPr="00E804C9">
        <w:rPr>
          <w:lang w:eastAsia="zh-CN"/>
        </w:rPr>
        <w:tab/>
      </w:r>
      <w:r w:rsidRPr="00E804C9">
        <w:rPr>
          <w:lang w:eastAsia="zh-CN"/>
        </w:rPr>
        <w:tab/>
        <w:t>BIT STRING (SIZE(5))</w:t>
      </w:r>
      <w:r w:rsidRPr="00E804C9">
        <w:rPr>
          <w:lang w:eastAsia="zh-CN"/>
        </w:rPr>
        <w:tab/>
        <w:t>OPTIONAL, -- Need OR</w:t>
      </w:r>
    </w:p>
    <w:p w14:paraId="1CCA7F42" w14:textId="77777777" w:rsidR="00865616" w:rsidRPr="00E804C9" w:rsidRDefault="00865616" w:rsidP="00865616">
      <w:pPr>
        <w:pStyle w:val="PL"/>
        <w:shd w:val="clear" w:color="auto" w:fill="E6E6E6"/>
        <w:rPr>
          <w:lang w:eastAsia="zh-CN"/>
        </w:rPr>
      </w:pPr>
      <w:r w:rsidRPr="00E804C9">
        <w:rPr>
          <w:lang w:eastAsia="zh-CN"/>
        </w:rPr>
        <w:tab/>
      </w:r>
      <w:r w:rsidRPr="00E804C9">
        <w:rPr>
          <w:lang w:eastAsia="zh-CN"/>
        </w:rPr>
        <w:tab/>
        <w:t>al-StartingPointSPDCCH-r15</w:t>
      </w:r>
      <w:r w:rsidRPr="00E804C9">
        <w:rPr>
          <w:lang w:eastAsia="zh-CN"/>
        </w:rPr>
        <w:tab/>
      </w:r>
      <w:r w:rsidRPr="00E804C9">
        <w:rPr>
          <w:lang w:eastAsia="zh-CN"/>
        </w:rPr>
        <w:tab/>
      </w:r>
      <w:r w:rsidRPr="00E804C9">
        <w:rPr>
          <w:lang w:eastAsia="zh-CN"/>
        </w:rPr>
        <w:tab/>
        <w:t>SEQUENCE (SIZE(1..4)) OF</w:t>
      </w:r>
    </w:p>
    <w:p w14:paraId="1F80CCD0" w14:textId="77777777" w:rsidR="00865616" w:rsidRPr="00E804C9" w:rsidRDefault="00865616" w:rsidP="00865616">
      <w:pPr>
        <w:pStyle w:val="PL"/>
        <w:shd w:val="clear" w:color="auto" w:fill="E6E6E6"/>
        <w:rPr>
          <w:lang w:eastAsia="zh-CN"/>
        </w:rPr>
      </w:pP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t>INTEGER(0..49)</w:t>
      </w:r>
      <w:r w:rsidRPr="00E804C9">
        <w:rPr>
          <w:lang w:eastAsia="zh-CN"/>
        </w:rPr>
        <w:tab/>
      </w:r>
      <w:r w:rsidRPr="00E804C9">
        <w:rPr>
          <w:lang w:eastAsia="zh-CN"/>
        </w:rPr>
        <w:tab/>
        <w:t>OPTIONAL, -- Need OR</w:t>
      </w:r>
    </w:p>
    <w:p w14:paraId="2B3E0621" w14:textId="77777777" w:rsidR="00865616" w:rsidRPr="00E804C9" w:rsidRDefault="00865616" w:rsidP="00865616">
      <w:pPr>
        <w:pStyle w:val="PL"/>
        <w:shd w:val="clear" w:color="auto" w:fill="E6E6E6"/>
        <w:rPr>
          <w:lang w:eastAsia="zh-CN"/>
        </w:rPr>
      </w:pPr>
      <w:r w:rsidRPr="00E804C9">
        <w:rPr>
          <w:lang w:eastAsia="zh-CN"/>
        </w:rPr>
        <w:tab/>
      </w:r>
      <w:r w:rsidRPr="00E804C9">
        <w:rPr>
          <w:lang w:eastAsia="zh-CN"/>
        </w:rPr>
        <w:tab/>
        <w:t>subframeType-r15</w:t>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t>ENUMERATED {mbsfn, nonmbsfn, all}</w:t>
      </w:r>
      <w:r w:rsidR="008E3BAD" w:rsidRPr="00E804C9">
        <w:rPr>
          <w:lang w:eastAsia="zh-CN"/>
        </w:rPr>
        <w:tab/>
      </w:r>
      <w:r w:rsidRPr="00E804C9">
        <w:rPr>
          <w:lang w:eastAsia="zh-CN"/>
        </w:rPr>
        <w:t>OPTIONAL, -- Need OR</w:t>
      </w:r>
    </w:p>
    <w:p w14:paraId="057DED2B" w14:textId="77777777" w:rsidR="00865616" w:rsidRPr="00E804C9" w:rsidRDefault="00865616" w:rsidP="00865616">
      <w:pPr>
        <w:pStyle w:val="PL"/>
        <w:shd w:val="clear" w:color="auto" w:fill="E6E6E6"/>
        <w:rPr>
          <w:lang w:eastAsia="zh-CN"/>
        </w:rPr>
      </w:pPr>
      <w:r w:rsidRPr="00E804C9">
        <w:rPr>
          <w:lang w:eastAsia="zh-CN"/>
        </w:rPr>
        <w:tab/>
      </w:r>
      <w:r w:rsidRPr="00E804C9">
        <w:rPr>
          <w:lang w:eastAsia="zh-CN"/>
        </w:rPr>
        <w:tab/>
        <w:t>rateMatchingMode-r15</w:t>
      </w:r>
      <w:r w:rsidRPr="00E804C9">
        <w:rPr>
          <w:lang w:eastAsia="zh-CN"/>
        </w:rPr>
        <w:tab/>
      </w:r>
      <w:r w:rsidRPr="00E804C9">
        <w:rPr>
          <w:lang w:eastAsia="zh-CN"/>
        </w:rPr>
        <w:tab/>
      </w:r>
      <w:r w:rsidRPr="00E804C9">
        <w:rPr>
          <w:lang w:eastAsia="zh-CN"/>
        </w:rPr>
        <w:tab/>
      </w:r>
      <w:r w:rsidRPr="00E804C9">
        <w:rPr>
          <w:lang w:eastAsia="zh-CN"/>
        </w:rPr>
        <w:tab/>
        <w:t>ENUMERATED {m1, m2, m3, m4}</w:t>
      </w:r>
      <w:r w:rsidRPr="00E804C9">
        <w:rPr>
          <w:lang w:eastAsia="zh-CN"/>
        </w:rPr>
        <w:tab/>
      </w:r>
      <w:r w:rsidRPr="00E804C9">
        <w:rPr>
          <w:lang w:eastAsia="zh-CN"/>
        </w:rPr>
        <w:tab/>
        <w:t>OPTIONAL, -- Need OR</w:t>
      </w:r>
    </w:p>
    <w:p w14:paraId="4B00418B" w14:textId="77777777" w:rsidR="00865616" w:rsidRPr="00E804C9" w:rsidRDefault="00865616" w:rsidP="00865616">
      <w:pPr>
        <w:pStyle w:val="PL"/>
        <w:shd w:val="clear" w:color="auto" w:fill="E6E6E6"/>
      </w:pPr>
      <w:r w:rsidRPr="00E804C9">
        <w:tab/>
      </w:r>
      <w:r w:rsidRPr="00E804C9">
        <w:tab/>
        <w:t>...</w:t>
      </w:r>
    </w:p>
    <w:p w14:paraId="63DF50CE" w14:textId="77777777" w:rsidR="00865616" w:rsidRPr="00E804C9" w:rsidRDefault="00865616" w:rsidP="00865616">
      <w:pPr>
        <w:pStyle w:val="PL"/>
        <w:shd w:val="clear" w:color="auto" w:fill="E6E6E6"/>
        <w:rPr>
          <w:rFonts w:eastAsia="SimSun"/>
          <w:lang w:eastAsia="zh-CN"/>
        </w:rPr>
      </w:pPr>
      <w:r w:rsidRPr="00E804C9">
        <w:tab/>
        <w:t>}</w:t>
      </w:r>
    </w:p>
    <w:p w14:paraId="092BCA7A" w14:textId="77777777" w:rsidR="00865616" w:rsidRPr="00E804C9" w:rsidRDefault="00865616" w:rsidP="00865616">
      <w:pPr>
        <w:pStyle w:val="PL"/>
        <w:shd w:val="clear" w:color="auto" w:fill="E6E6E6"/>
      </w:pPr>
      <w:r w:rsidRPr="00E804C9">
        <w:t>}</w:t>
      </w:r>
    </w:p>
    <w:p w14:paraId="7003636A" w14:textId="77777777" w:rsidR="00865616" w:rsidRPr="00E804C9" w:rsidRDefault="00865616" w:rsidP="00865616">
      <w:pPr>
        <w:pStyle w:val="PL"/>
        <w:shd w:val="clear" w:color="auto" w:fill="E6E6E6"/>
      </w:pPr>
    </w:p>
    <w:p w14:paraId="4D09C315" w14:textId="77777777" w:rsidR="00865616" w:rsidRPr="00E804C9" w:rsidRDefault="00865616" w:rsidP="00865616">
      <w:pPr>
        <w:pStyle w:val="PL"/>
        <w:shd w:val="clear" w:color="auto" w:fill="E6E6E6"/>
      </w:pPr>
      <w:bookmarkStart w:id="8602" w:name="_Hlk499946402"/>
      <w:r w:rsidRPr="00E804C9">
        <w:t xml:space="preserve">DCI7-Candidates-r15 </w:t>
      </w:r>
      <w:bookmarkEnd w:id="8602"/>
      <w:r w:rsidRPr="00E804C9">
        <w:t>::=</w:t>
      </w:r>
      <w:r w:rsidR="008E3BAD" w:rsidRPr="00E804C9">
        <w:tab/>
      </w:r>
      <w:r w:rsidRPr="00E804C9">
        <w:tab/>
      </w:r>
      <w:r w:rsidRPr="00E804C9">
        <w:tab/>
      </w:r>
      <w:r w:rsidRPr="00E804C9">
        <w:tab/>
      </w:r>
      <w:r w:rsidRPr="00E804C9">
        <w:tab/>
      </w:r>
      <w:r w:rsidRPr="00E804C9">
        <w:tab/>
        <w:t>INTEGER (0..6)</w:t>
      </w:r>
    </w:p>
    <w:p w14:paraId="0A8DD3ED" w14:textId="77777777" w:rsidR="00865616" w:rsidRPr="00E804C9" w:rsidRDefault="00865616" w:rsidP="00865616">
      <w:pPr>
        <w:pStyle w:val="PL"/>
        <w:shd w:val="clear" w:color="auto" w:fill="E6E6E6"/>
      </w:pPr>
      <w:r w:rsidRPr="00E804C9">
        <w:t>DCI7-CandidatesPerAL-SPDCCH-r15 ::=</w:t>
      </w:r>
      <w:r w:rsidRPr="00E804C9">
        <w:tab/>
      </w:r>
      <w:r w:rsidRPr="00E804C9">
        <w:tab/>
      </w:r>
      <w:r w:rsidRPr="00E804C9">
        <w:tab/>
      </w:r>
      <w:r w:rsidRPr="00E804C9">
        <w:tab/>
        <w:t>SEQUENCE (SIZE(1..4)) OF DCI7-Candidates-r15</w:t>
      </w:r>
    </w:p>
    <w:p w14:paraId="7E07CFA9" w14:textId="77777777" w:rsidR="00865616" w:rsidRPr="00E804C9" w:rsidRDefault="00865616" w:rsidP="00865616">
      <w:pPr>
        <w:pStyle w:val="PL"/>
        <w:shd w:val="clear" w:color="auto" w:fill="E6E6E6"/>
      </w:pPr>
    </w:p>
    <w:p w14:paraId="0CB678D0" w14:textId="77777777" w:rsidR="00865616" w:rsidRPr="00E804C9" w:rsidRDefault="00865616" w:rsidP="00865616">
      <w:pPr>
        <w:pStyle w:val="PL"/>
        <w:shd w:val="clear" w:color="auto" w:fill="E6E6E6"/>
      </w:pPr>
      <w:r w:rsidRPr="00E804C9">
        <w:t>-- ASN1STOP</w:t>
      </w:r>
    </w:p>
    <w:p w14:paraId="4F458520" w14:textId="77777777" w:rsidR="00865616" w:rsidRPr="00E804C9"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5A6D292B" w14:textId="77777777" w:rsidTr="005C0C4F">
        <w:trPr>
          <w:cantSplit/>
          <w:tblHeader/>
        </w:trPr>
        <w:tc>
          <w:tcPr>
            <w:tcW w:w="9639" w:type="dxa"/>
          </w:tcPr>
          <w:p w14:paraId="3910F3FE" w14:textId="77777777" w:rsidR="00865616" w:rsidRPr="00E804C9" w:rsidRDefault="00865616" w:rsidP="005C0C4F">
            <w:pPr>
              <w:pStyle w:val="TAH"/>
              <w:rPr>
                <w:lang w:eastAsia="en-GB"/>
              </w:rPr>
            </w:pPr>
            <w:bookmarkStart w:id="8603" w:name="_Hlk492373890"/>
            <w:r w:rsidRPr="00E804C9">
              <w:rPr>
                <w:i/>
                <w:noProof/>
                <w:lang w:eastAsia="en-GB"/>
              </w:rPr>
              <w:lastRenderedPageBreak/>
              <w:t>SPDCCH-Config</w:t>
            </w:r>
            <w:r w:rsidRPr="00E804C9">
              <w:rPr>
                <w:iCs/>
                <w:noProof/>
                <w:lang w:eastAsia="en-GB"/>
              </w:rPr>
              <w:t xml:space="preserve"> field descriptions</w:t>
            </w:r>
          </w:p>
        </w:tc>
      </w:tr>
      <w:tr w:rsidR="00E804C9" w:rsidRPr="00E804C9" w14:paraId="61FBA3AC" w14:textId="77777777" w:rsidTr="005C0C4F">
        <w:trPr>
          <w:cantSplit/>
        </w:trPr>
        <w:tc>
          <w:tcPr>
            <w:tcW w:w="9639" w:type="dxa"/>
          </w:tcPr>
          <w:p w14:paraId="28D144EB" w14:textId="77777777" w:rsidR="00865616" w:rsidRPr="00E804C9" w:rsidRDefault="00865616" w:rsidP="005C0C4F">
            <w:pPr>
              <w:pStyle w:val="TAL"/>
              <w:rPr>
                <w:b/>
                <w:i/>
                <w:lang w:eastAsia="en-GB"/>
              </w:rPr>
            </w:pPr>
            <w:r w:rsidRPr="00E804C9">
              <w:rPr>
                <w:b/>
                <w:i/>
                <w:lang w:eastAsia="en-GB"/>
              </w:rPr>
              <w:t>al-StartingPointSPDCCH</w:t>
            </w:r>
          </w:p>
          <w:p w14:paraId="7F4DAD3B" w14:textId="77777777" w:rsidR="00865616" w:rsidRPr="00E804C9" w:rsidRDefault="00865616" w:rsidP="005A4F69">
            <w:pPr>
              <w:pStyle w:val="TAL"/>
              <w:rPr>
                <w:b/>
                <w:i/>
                <w:lang w:eastAsia="en-GB"/>
              </w:rPr>
            </w:pPr>
            <w:r w:rsidRPr="00E804C9">
              <w:rPr>
                <w:lang w:eastAsia="en-GB"/>
              </w:rPr>
              <w:t xml:space="preserve">Indicates the starting SCCE index for an aggregation level, see TS 36.213 </w:t>
            </w:r>
            <w:r w:rsidRPr="00E804C9">
              <w:rPr>
                <w:iCs/>
                <w:noProof/>
                <w:lang w:eastAsia="en-GB"/>
              </w:rPr>
              <w:t>[23</w:t>
            </w:r>
            <w:r w:rsidR="005A4F69" w:rsidRPr="00E804C9">
              <w:rPr>
                <w:iCs/>
                <w:noProof/>
                <w:lang w:eastAsia="en-GB"/>
              </w:rPr>
              <w:t>]</w:t>
            </w:r>
            <w:r w:rsidRPr="00E804C9">
              <w:rPr>
                <w:iCs/>
                <w:noProof/>
                <w:lang w:eastAsia="en-GB"/>
              </w:rPr>
              <w:t xml:space="preserve">, </w:t>
            </w:r>
            <w:r w:rsidR="005A4F69" w:rsidRPr="00E804C9">
              <w:rPr>
                <w:iCs/>
                <w:noProof/>
                <w:lang w:eastAsia="en-GB"/>
              </w:rPr>
              <w:t xml:space="preserve">clause </w:t>
            </w:r>
            <w:r w:rsidRPr="00E804C9">
              <w:rPr>
                <w:iCs/>
                <w:noProof/>
                <w:lang w:eastAsia="en-GB"/>
              </w:rPr>
              <w:t>9.1.6</w:t>
            </w:r>
            <w:r w:rsidRPr="00E804C9">
              <w:rPr>
                <w:lang w:eastAsia="en-GB"/>
              </w:rPr>
              <w:t>.</w:t>
            </w:r>
          </w:p>
        </w:tc>
      </w:tr>
      <w:tr w:rsidR="00E804C9" w:rsidRPr="00E804C9" w14:paraId="7B06A7D4" w14:textId="77777777" w:rsidTr="005C0C4F">
        <w:trPr>
          <w:cantSplit/>
        </w:trPr>
        <w:tc>
          <w:tcPr>
            <w:tcW w:w="9639" w:type="dxa"/>
          </w:tcPr>
          <w:p w14:paraId="0DC2E56A" w14:textId="77777777" w:rsidR="00865616" w:rsidRPr="00E804C9" w:rsidRDefault="00865616" w:rsidP="005C0C4F">
            <w:pPr>
              <w:pStyle w:val="TAL"/>
              <w:rPr>
                <w:b/>
                <w:i/>
                <w:lang w:eastAsia="en-GB"/>
              </w:rPr>
            </w:pPr>
            <w:r w:rsidRPr="00E804C9">
              <w:rPr>
                <w:b/>
                <w:i/>
                <w:lang w:eastAsia="en-GB"/>
              </w:rPr>
              <w:t>dci7-Candidates</w:t>
            </w:r>
          </w:p>
          <w:p w14:paraId="08E7C484" w14:textId="77777777" w:rsidR="00865616" w:rsidRPr="00E804C9" w:rsidRDefault="00865616" w:rsidP="005C0C4F">
            <w:pPr>
              <w:pStyle w:val="TAL"/>
              <w:rPr>
                <w:lang w:eastAsia="en-GB"/>
              </w:rPr>
            </w:pPr>
            <w:r w:rsidRPr="00E804C9">
              <w:rPr>
                <w:lang w:eastAsia="en-GB"/>
              </w:rPr>
              <w:t>Number of candidates in each aggregation level for DCI format 7.</w:t>
            </w:r>
            <w:r w:rsidRPr="00E804C9">
              <w:t xml:space="preserve"> </w:t>
            </w:r>
            <w:r w:rsidRPr="00E804C9">
              <w:rPr>
                <w:lang w:eastAsia="en-GB"/>
              </w:rPr>
              <w:t>The number of PDCCH/SPDCCH candidate(s) M_DCI format 7^((L)) at aggregation level L for monitoring DCI format 7 in PDCCH and SPDCCH region shall conform to the following restriction:</w:t>
            </w:r>
          </w:p>
          <w:p w14:paraId="3E6AA77D" w14:textId="77777777" w:rsidR="00865616" w:rsidRPr="00E804C9" w:rsidRDefault="00865616" w:rsidP="005C0C4F">
            <w:pPr>
              <w:pStyle w:val="TAL"/>
              <w:rPr>
                <w:lang w:eastAsia="en-GB"/>
              </w:rPr>
            </w:pPr>
            <w:r w:rsidRPr="00E804C9">
              <w:rPr>
                <w:lang w:eastAsia="en-GB"/>
              </w:rPr>
              <w:t>•</w:t>
            </w:r>
            <w:r w:rsidRPr="00E804C9">
              <w:rPr>
                <w:lang w:eastAsia="en-GB"/>
              </w:rPr>
              <w:tab/>
              <w:t>less than or equal to 2 for aggregation level 4 and 8,</w:t>
            </w:r>
          </w:p>
          <w:p w14:paraId="1CA82E58" w14:textId="77777777" w:rsidR="00865616" w:rsidRPr="00E804C9" w:rsidRDefault="00865616" w:rsidP="005C0C4F">
            <w:pPr>
              <w:pStyle w:val="TAL"/>
              <w:rPr>
                <w:b/>
                <w:i/>
                <w:lang w:eastAsia="en-GB"/>
              </w:rPr>
            </w:pPr>
            <w:r w:rsidRPr="00E804C9">
              <w:rPr>
                <w:lang w:eastAsia="en-GB"/>
              </w:rPr>
              <w:t>•</w:t>
            </w:r>
            <w:r w:rsidRPr="00E804C9">
              <w:rPr>
                <w:lang w:eastAsia="en-GB"/>
              </w:rPr>
              <w:tab/>
              <w:t>less than or equal to 6 for aggregation level 1 and 2</w:t>
            </w:r>
          </w:p>
        </w:tc>
      </w:tr>
      <w:tr w:rsidR="00E804C9" w:rsidRPr="00E804C9" w14:paraId="2F673180" w14:textId="77777777" w:rsidTr="005C0C4F">
        <w:trPr>
          <w:cantSplit/>
        </w:trPr>
        <w:tc>
          <w:tcPr>
            <w:tcW w:w="9639" w:type="dxa"/>
          </w:tcPr>
          <w:p w14:paraId="49616341" w14:textId="77777777" w:rsidR="00865616" w:rsidRPr="00E804C9" w:rsidRDefault="00865616" w:rsidP="005C0C4F">
            <w:pPr>
              <w:pStyle w:val="TAL"/>
              <w:rPr>
                <w:b/>
                <w:i/>
                <w:lang w:eastAsia="en-GB"/>
              </w:rPr>
            </w:pPr>
            <w:r w:rsidRPr="00E804C9">
              <w:rPr>
                <w:b/>
                <w:i/>
                <w:lang w:eastAsia="en-GB"/>
              </w:rPr>
              <w:t>dci7-CandidatesPerAL-SPDCCH</w:t>
            </w:r>
          </w:p>
          <w:p w14:paraId="38299C8A" w14:textId="77777777" w:rsidR="00865616" w:rsidRPr="00E804C9" w:rsidRDefault="00865616" w:rsidP="005C0C4F">
            <w:pPr>
              <w:pStyle w:val="TAL"/>
              <w:rPr>
                <w:lang w:eastAsia="en-GB"/>
              </w:rPr>
            </w:pPr>
            <w:r w:rsidRPr="00E804C9">
              <w:rPr>
                <w:lang w:eastAsia="en-GB"/>
              </w:rPr>
              <w:t xml:space="preserve">SPDCCH candidates configured per aggregation level in SPDCCH region </w:t>
            </w:r>
          </w:p>
        </w:tc>
      </w:tr>
      <w:tr w:rsidR="00E804C9" w:rsidRPr="00E804C9" w14:paraId="793070C5" w14:textId="77777777" w:rsidTr="005C0C4F">
        <w:trPr>
          <w:cantSplit/>
        </w:trPr>
        <w:tc>
          <w:tcPr>
            <w:tcW w:w="9639" w:type="dxa"/>
          </w:tcPr>
          <w:p w14:paraId="24E2CD66" w14:textId="77777777" w:rsidR="00865616" w:rsidRPr="00E804C9" w:rsidRDefault="00865616" w:rsidP="005C0C4F">
            <w:pPr>
              <w:pStyle w:val="TAL"/>
              <w:rPr>
                <w:b/>
                <w:i/>
                <w:lang w:eastAsia="en-GB"/>
              </w:rPr>
            </w:pPr>
            <w:r w:rsidRPr="00E804C9">
              <w:rPr>
                <w:b/>
                <w:i/>
                <w:lang w:eastAsia="en-GB"/>
              </w:rPr>
              <w:t>dmrs-ScramblingSeqSPDCCH</w:t>
            </w:r>
          </w:p>
          <w:p w14:paraId="2BEE89FD" w14:textId="77777777" w:rsidR="00865616" w:rsidRPr="00E804C9" w:rsidRDefault="00865616" w:rsidP="005A4F69">
            <w:pPr>
              <w:pStyle w:val="TAL"/>
              <w:rPr>
                <w:b/>
                <w:i/>
                <w:noProof/>
                <w:lang w:eastAsia="en-GB"/>
              </w:rPr>
            </w:pPr>
            <w:r w:rsidRPr="00E804C9">
              <w:rPr>
                <w:lang w:eastAsia="en-GB"/>
              </w:rPr>
              <w:t xml:space="preserve">The DMRS scrambling sequence initialization parameter </w:t>
            </w:r>
            <w:r w:rsidRPr="00E804C9">
              <w:rPr>
                <w:position w:val="-12"/>
                <w:lang w:eastAsia="en-GB"/>
              </w:rPr>
              <w:object w:dxaOrig="760" w:dyaOrig="380" w14:anchorId="4863CECE">
                <v:shape id="_x0000_i1197" type="#_x0000_t75" style="width:38.35pt;height:18.7pt" o:ole="">
                  <v:imagedata r:id="rId353" o:title=""/>
                </v:shape>
                <o:OLEObject Type="Embed" ProgID="Equation.3" ShapeID="_x0000_i1197" DrawAspect="Content" ObjectID="_1786350821" r:id="rId354"/>
              </w:object>
            </w:r>
            <w:r w:rsidRPr="00E804C9">
              <w:rPr>
                <w:lang w:eastAsia="en-GB"/>
              </w:rPr>
              <w:t>defined in TS 36.211 [21</w:t>
            </w:r>
            <w:r w:rsidR="005A4F69" w:rsidRPr="00E804C9">
              <w:rPr>
                <w:lang w:eastAsia="en-GB"/>
              </w:rPr>
              <w:t>]</w:t>
            </w:r>
            <w:r w:rsidRPr="00E804C9">
              <w:rPr>
                <w:lang w:eastAsia="en-GB"/>
              </w:rPr>
              <w:t xml:space="preserve">, </w:t>
            </w:r>
            <w:r w:rsidR="005A4F69" w:rsidRPr="00E804C9">
              <w:rPr>
                <w:lang w:eastAsia="en-GB"/>
              </w:rPr>
              <w:t xml:space="preserve">clause </w:t>
            </w:r>
            <w:r w:rsidRPr="00E804C9">
              <w:rPr>
                <w:lang w:eastAsia="en-GB"/>
              </w:rPr>
              <w:t>6.10.3A.1.</w:t>
            </w:r>
          </w:p>
        </w:tc>
      </w:tr>
      <w:tr w:rsidR="00E804C9" w:rsidRPr="00E804C9" w14:paraId="35D76635" w14:textId="77777777" w:rsidTr="005C0C4F">
        <w:trPr>
          <w:cantSplit/>
        </w:trPr>
        <w:tc>
          <w:tcPr>
            <w:tcW w:w="9639" w:type="dxa"/>
          </w:tcPr>
          <w:p w14:paraId="526328CE" w14:textId="77777777" w:rsidR="00865616" w:rsidRPr="00E804C9" w:rsidRDefault="00865616" w:rsidP="005C0C4F">
            <w:pPr>
              <w:pStyle w:val="TAL"/>
              <w:rPr>
                <w:b/>
                <w:i/>
                <w:lang w:eastAsia="en-GB"/>
              </w:rPr>
            </w:pPr>
            <w:bookmarkStart w:id="8604" w:name="_Hlk492301727"/>
            <w:r w:rsidRPr="00E804C9">
              <w:rPr>
                <w:b/>
                <w:i/>
                <w:lang w:eastAsia="en-GB"/>
              </w:rPr>
              <w:t>numberRB-InFreq-domain</w:t>
            </w:r>
          </w:p>
          <w:bookmarkEnd w:id="8604"/>
          <w:p w14:paraId="41214EC3" w14:textId="77777777" w:rsidR="00865616" w:rsidRPr="00E804C9" w:rsidRDefault="00865616" w:rsidP="005C0C4F">
            <w:pPr>
              <w:pStyle w:val="TAL"/>
              <w:rPr>
                <w:lang w:eastAsia="en-GB"/>
              </w:rPr>
            </w:pPr>
            <w:r w:rsidRPr="00E804C9">
              <w:rPr>
                <w:lang w:eastAsia="en-GB"/>
              </w:rPr>
              <w:t>Indicates the number of resource-blocks in the frequency domain used for the SPDCCH set. There is no restriction on the number of RBs in the frequency domain that can be configured to an SPDCCH resouce set (up to 100), but at least two need to be configured to contain at least one SCCE. The granularity of resource block allocation in frequency domain for configuring an SPDCCH resource set is one in case spdcch-SetReferenceSig-r15 is set to crs. The granularity of resource block allocation for configuring an SPDCCH resource set is two in case sPDCCH-SetReferenceSig-r15 is set to dmrs.</w:t>
            </w:r>
          </w:p>
        </w:tc>
      </w:tr>
      <w:tr w:rsidR="00E804C9" w:rsidRPr="00E804C9" w14:paraId="63FBA1E5" w14:textId="77777777" w:rsidTr="005C0C4F">
        <w:trPr>
          <w:cantSplit/>
        </w:trPr>
        <w:tc>
          <w:tcPr>
            <w:tcW w:w="9639" w:type="dxa"/>
          </w:tcPr>
          <w:p w14:paraId="2378D127" w14:textId="77777777" w:rsidR="00865616" w:rsidRPr="00E804C9" w:rsidRDefault="00865616" w:rsidP="005C0C4F">
            <w:pPr>
              <w:pStyle w:val="TAL"/>
              <w:rPr>
                <w:b/>
                <w:i/>
                <w:noProof/>
                <w:lang w:eastAsia="en-GB"/>
              </w:rPr>
            </w:pPr>
            <w:r w:rsidRPr="00E804C9">
              <w:rPr>
                <w:b/>
                <w:i/>
                <w:noProof/>
                <w:lang w:eastAsia="en-GB"/>
              </w:rPr>
              <w:t>rateMatchingMode</w:t>
            </w:r>
          </w:p>
          <w:p w14:paraId="6CFC8D19" w14:textId="77777777" w:rsidR="00865616" w:rsidRPr="00E804C9" w:rsidRDefault="00865616" w:rsidP="005C0C4F">
            <w:pPr>
              <w:pStyle w:val="TAL"/>
              <w:rPr>
                <w:lang w:eastAsia="en-GB"/>
              </w:rPr>
            </w:pPr>
            <w:r w:rsidRPr="00E804C9">
              <w:rPr>
                <w:lang w:eastAsia="en-GB"/>
              </w:rPr>
              <w:t>Indicates, per resource-set, the mode of SPDCCH rate-matching operation</w:t>
            </w:r>
          </w:p>
          <w:p w14:paraId="2FBDE04F" w14:textId="77777777" w:rsidR="00865616" w:rsidRPr="00E804C9" w:rsidRDefault="00865616" w:rsidP="005C0C4F">
            <w:pPr>
              <w:pStyle w:val="TAL"/>
              <w:rPr>
                <w:lang w:eastAsia="en-GB"/>
              </w:rPr>
            </w:pPr>
            <w:r w:rsidRPr="00E804C9">
              <w:rPr>
                <w:lang w:eastAsia="en-GB"/>
              </w:rPr>
              <w:t>•</w:t>
            </w:r>
            <w:r w:rsidRPr="00E804C9">
              <w:rPr>
                <w:lang w:eastAsia="en-GB"/>
              </w:rPr>
              <w:tab/>
              <w:t>Mode 1: UE rate-matches only around the DCI format 7 scheduling the slot or subslot PDSCH (if transmitted in theSPDCCH resouce-set), otherwise no rate-matching is performed for the RB set.</w:t>
            </w:r>
          </w:p>
          <w:p w14:paraId="225303A7" w14:textId="77777777" w:rsidR="00865616" w:rsidRPr="00E804C9" w:rsidRDefault="00865616" w:rsidP="005C0C4F">
            <w:pPr>
              <w:pStyle w:val="TAL"/>
              <w:rPr>
                <w:lang w:eastAsia="en-GB"/>
              </w:rPr>
            </w:pPr>
            <w:r w:rsidRPr="00E804C9">
              <w:rPr>
                <w:lang w:eastAsia="en-GB"/>
              </w:rPr>
              <w:t>•</w:t>
            </w:r>
            <w:r w:rsidRPr="00E804C9">
              <w:rPr>
                <w:lang w:eastAsia="en-GB"/>
              </w:rPr>
              <w:tab/>
              <w:t>Mode 2: UE rate-matches around the whole SPDCCH resource set</w:t>
            </w:r>
          </w:p>
          <w:p w14:paraId="65BFE60C" w14:textId="77777777" w:rsidR="00865616" w:rsidRPr="00E804C9" w:rsidRDefault="00865616" w:rsidP="005C0C4F">
            <w:pPr>
              <w:pStyle w:val="TAL"/>
              <w:rPr>
                <w:lang w:eastAsia="en-GB"/>
              </w:rPr>
            </w:pPr>
            <w:r w:rsidRPr="00E804C9">
              <w:rPr>
                <w:lang w:eastAsia="en-GB"/>
              </w:rPr>
              <w:t>•</w:t>
            </w:r>
            <w:r w:rsidRPr="00E804C9">
              <w:rPr>
                <w:lang w:eastAsia="en-GB"/>
              </w:rPr>
              <w:tab/>
              <w:t>Mode 3: UE rate-matches around the whole SPDCCH resource set if DCI format 7 scheduling the slot or subslot PDSCH is found in the resource-set, otherwise no rate-matching is performed for the RB set.</w:t>
            </w:r>
          </w:p>
          <w:p w14:paraId="0DE94609" w14:textId="77777777" w:rsidR="00865616" w:rsidRPr="00E804C9" w:rsidRDefault="00865616" w:rsidP="005C0C4F">
            <w:pPr>
              <w:pStyle w:val="TAL"/>
              <w:rPr>
                <w:lang w:eastAsia="en-GB"/>
              </w:rPr>
            </w:pPr>
            <w:r w:rsidRPr="00E804C9">
              <w:rPr>
                <w:lang w:eastAsia="en-GB"/>
              </w:rPr>
              <w:t>•</w:t>
            </w:r>
            <w:r w:rsidRPr="00E804C9">
              <w:rPr>
                <w:lang w:eastAsia="en-GB"/>
              </w:rPr>
              <w:tab/>
              <w:t>Mode 4: UE rate-matches around the whole SPDCCH resource set if DCI format 7 scheduling the slot or subslot PDSCH is not found in the resource-set, otherwise UE rate-matches only around the DCI format 7 scheduling the slot or subslot PDSCH (if transmitted in the SPDCCH resource-set)</w:t>
            </w:r>
          </w:p>
          <w:p w14:paraId="49307B6B" w14:textId="77777777" w:rsidR="00865616" w:rsidRPr="00E804C9" w:rsidRDefault="00865616" w:rsidP="005C0C4F">
            <w:pPr>
              <w:pStyle w:val="TAL"/>
              <w:rPr>
                <w:b/>
                <w:i/>
                <w:noProof/>
                <w:lang w:eastAsia="en-GB"/>
              </w:rPr>
            </w:pPr>
            <w:r w:rsidRPr="00E804C9">
              <w:rPr>
                <w:lang w:eastAsia="en-GB"/>
              </w:rPr>
              <w:t>If the DCI format 7 scheduling the slot or subslot PDSCH is found on a candidate belonging to two SPDCCH resource sets, the DCI format 7 is assumed to be found in both resource sets.</w:t>
            </w:r>
          </w:p>
        </w:tc>
      </w:tr>
      <w:tr w:rsidR="00E804C9" w:rsidRPr="00E804C9" w14:paraId="3D52EFF4" w14:textId="77777777" w:rsidTr="005C0C4F">
        <w:trPr>
          <w:cantSplit/>
        </w:trPr>
        <w:tc>
          <w:tcPr>
            <w:tcW w:w="9639" w:type="dxa"/>
          </w:tcPr>
          <w:p w14:paraId="477EA8DB" w14:textId="77777777" w:rsidR="00865616" w:rsidRPr="00E804C9" w:rsidRDefault="00865616" w:rsidP="005C0C4F">
            <w:pPr>
              <w:pStyle w:val="TAL"/>
              <w:rPr>
                <w:b/>
                <w:i/>
                <w:lang w:eastAsia="en-GB"/>
              </w:rPr>
            </w:pPr>
            <w:r w:rsidRPr="00E804C9">
              <w:rPr>
                <w:b/>
                <w:i/>
                <w:lang w:eastAsia="en-GB"/>
              </w:rPr>
              <w:t>resourceBlockAssignment</w:t>
            </w:r>
          </w:p>
          <w:p w14:paraId="6120AB27" w14:textId="77777777" w:rsidR="00865616" w:rsidRPr="00E804C9" w:rsidRDefault="00865616" w:rsidP="005A4F69">
            <w:pPr>
              <w:pStyle w:val="TAL"/>
              <w:rPr>
                <w:b/>
                <w:lang w:eastAsia="en-GB"/>
              </w:rPr>
            </w:pPr>
            <w:r w:rsidRPr="00E804C9">
              <w:rPr>
                <w:lang w:eastAsia="en-GB"/>
              </w:rPr>
              <w:t>Indicates the index to a specific combination of physical resource block in frequency for SPDCCH set, see TS 36.213 [23</w:t>
            </w:r>
            <w:r w:rsidR="005A4F69" w:rsidRPr="00E804C9">
              <w:rPr>
                <w:lang w:eastAsia="en-GB"/>
              </w:rPr>
              <w:t>]</w:t>
            </w:r>
            <w:r w:rsidRPr="00E804C9">
              <w:rPr>
                <w:lang w:eastAsia="en-GB"/>
              </w:rPr>
              <w:t xml:space="preserve">, </w:t>
            </w:r>
            <w:r w:rsidR="005A4F69" w:rsidRPr="00E804C9">
              <w:rPr>
                <w:lang w:eastAsia="en-GB"/>
              </w:rPr>
              <w:t>clause 9.1.4.4</w:t>
            </w:r>
            <w:r w:rsidRPr="00E804C9">
              <w:rPr>
                <w:lang w:eastAsia="en-GB"/>
              </w:rPr>
              <w:t>. The value range is dependent on the combinatorial number defined in 36.213 [23</w:t>
            </w:r>
            <w:r w:rsidR="005A4F69" w:rsidRPr="00E804C9">
              <w:rPr>
                <w:lang w:eastAsia="en-GB"/>
              </w:rPr>
              <w:t>]</w:t>
            </w:r>
            <w:r w:rsidRPr="00E804C9">
              <w:rPr>
                <w:lang w:eastAsia="en-GB"/>
              </w:rPr>
              <w:t xml:space="preserve">, </w:t>
            </w:r>
            <w:r w:rsidR="005A4F69" w:rsidRPr="00E804C9">
              <w:rPr>
                <w:lang w:eastAsia="en-GB"/>
              </w:rPr>
              <w:t xml:space="preserve">clause </w:t>
            </w:r>
            <w:r w:rsidRPr="00E804C9">
              <w:rPr>
                <w:lang w:eastAsia="en-GB"/>
              </w:rPr>
              <w:t>9.1.4.4 with the assumption of no limitation in the number of RBs in frequency domain configured by the set</w:t>
            </w:r>
            <w:r w:rsidRPr="00E804C9">
              <w:rPr>
                <w:i/>
                <w:lang w:eastAsia="en-GB"/>
              </w:rPr>
              <w:t xml:space="preserve">. </w:t>
            </w:r>
          </w:p>
        </w:tc>
      </w:tr>
      <w:tr w:rsidR="00E804C9" w:rsidRPr="00E804C9" w14:paraId="6AD84461" w14:textId="77777777" w:rsidTr="005C0C4F">
        <w:trPr>
          <w:cantSplit/>
        </w:trPr>
        <w:tc>
          <w:tcPr>
            <w:tcW w:w="9639" w:type="dxa"/>
          </w:tcPr>
          <w:p w14:paraId="31CC35FD" w14:textId="77777777" w:rsidR="00865616" w:rsidRPr="00E804C9" w:rsidRDefault="00865616" w:rsidP="005C0C4F">
            <w:pPr>
              <w:pStyle w:val="TAL"/>
              <w:rPr>
                <w:b/>
                <w:i/>
                <w:lang w:eastAsia="en-GB"/>
              </w:rPr>
            </w:pPr>
            <w:r w:rsidRPr="00E804C9">
              <w:rPr>
                <w:b/>
                <w:i/>
                <w:lang w:eastAsia="en-GB"/>
              </w:rPr>
              <w:t>spdcch-NoOfSymbols</w:t>
            </w:r>
          </w:p>
          <w:p w14:paraId="023FF64B" w14:textId="77777777" w:rsidR="00865616" w:rsidRPr="00E804C9" w:rsidRDefault="00865616" w:rsidP="005C0C4F">
            <w:pPr>
              <w:pStyle w:val="TAL"/>
              <w:rPr>
                <w:b/>
                <w:i/>
                <w:lang w:eastAsia="en-GB"/>
              </w:rPr>
            </w:pPr>
            <w:r w:rsidRPr="00E804C9">
              <w:rPr>
                <w:lang w:eastAsia="en-GB"/>
              </w:rPr>
              <w:t>Indicates the number of OFDM symbols that the CRS based SPDCCH is mapped over.</w:t>
            </w:r>
          </w:p>
        </w:tc>
      </w:tr>
      <w:tr w:rsidR="00E804C9" w:rsidRPr="00E804C9" w14:paraId="34B46966" w14:textId="77777777" w:rsidTr="005C0C4F">
        <w:trPr>
          <w:cantSplit/>
        </w:trPr>
        <w:tc>
          <w:tcPr>
            <w:tcW w:w="9639" w:type="dxa"/>
          </w:tcPr>
          <w:p w14:paraId="05C432BB" w14:textId="77777777" w:rsidR="00865616" w:rsidRPr="00E804C9" w:rsidRDefault="00865616" w:rsidP="005C0C4F">
            <w:pPr>
              <w:pStyle w:val="TAL"/>
              <w:rPr>
                <w:b/>
                <w:i/>
                <w:lang w:eastAsia="en-GB"/>
              </w:rPr>
            </w:pPr>
            <w:r w:rsidRPr="00E804C9">
              <w:rPr>
                <w:b/>
                <w:i/>
                <w:lang w:eastAsia="en-GB"/>
              </w:rPr>
              <w:t>spdcch-L1-ReuseIndication</w:t>
            </w:r>
          </w:p>
          <w:p w14:paraId="52DAF34B" w14:textId="77777777" w:rsidR="00865616" w:rsidRPr="00E804C9" w:rsidRDefault="00865616" w:rsidP="005C0C4F">
            <w:pPr>
              <w:pStyle w:val="TAL"/>
              <w:rPr>
                <w:b/>
                <w:i/>
                <w:lang w:eastAsia="en-GB"/>
              </w:rPr>
            </w:pPr>
            <w:r w:rsidRPr="00E804C9">
              <w:rPr>
                <w:lang w:eastAsia="en-GB"/>
              </w:rPr>
              <w:t xml:space="preserve">For the up to two resource sets configured with the same </w:t>
            </w:r>
            <w:r w:rsidRPr="00E804C9">
              <w:rPr>
                <w:i/>
                <w:lang w:eastAsia="en-GB"/>
              </w:rPr>
              <w:t>subframeType</w:t>
            </w:r>
            <w:r w:rsidRPr="00E804C9">
              <w:rPr>
                <w:lang w:eastAsia="en-GB"/>
              </w:rPr>
              <w:t xml:space="preserve"> applicability, the </w:t>
            </w:r>
            <w:r w:rsidRPr="00E804C9">
              <w:rPr>
                <w:i/>
                <w:lang w:eastAsia="en-GB"/>
              </w:rPr>
              <w:t>SPDCCH-L1-ReuseIndication</w:t>
            </w:r>
            <w:r w:rsidRPr="00E804C9">
              <w:rPr>
                <w:lang w:eastAsia="en-GB"/>
              </w:rPr>
              <w:t xml:space="preserve"> defines the allowed combinations for the two resource sets: {1,1}, {2,0} or {0,2} corresponding to the values n0, n1 and n2 repsectively. In case one resource set is configured, the allowed combinations are {2, 0} or {0,2} corresponding to n1 or n2. EUTRAN does not configure n0 in case one resource set is configured.</w:t>
            </w:r>
          </w:p>
        </w:tc>
      </w:tr>
      <w:tr w:rsidR="00E804C9" w:rsidRPr="00E804C9" w14:paraId="4D5990A6" w14:textId="77777777" w:rsidTr="005C0C4F">
        <w:trPr>
          <w:cantSplit/>
        </w:trPr>
        <w:tc>
          <w:tcPr>
            <w:tcW w:w="9639" w:type="dxa"/>
          </w:tcPr>
          <w:p w14:paraId="083C5024" w14:textId="77777777" w:rsidR="00865616" w:rsidRPr="00E804C9" w:rsidRDefault="00865616" w:rsidP="005C0C4F">
            <w:pPr>
              <w:pStyle w:val="TAL"/>
              <w:rPr>
                <w:b/>
                <w:i/>
                <w:noProof/>
                <w:lang w:eastAsia="en-GB"/>
              </w:rPr>
            </w:pPr>
            <w:r w:rsidRPr="00E804C9">
              <w:rPr>
                <w:b/>
                <w:i/>
                <w:noProof/>
                <w:lang w:eastAsia="en-GB"/>
              </w:rPr>
              <w:t>spdcch-SetConfigId</w:t>
            </w:r>
          </w:p>
          <w:p w14:paraId="0CDB1FA4" w14:textId="77777777" w:rsidR="00865616" w:rsidRPr="00E804C9" w:rsidRDefault="00865616" w:rsidP="005C0C4F">
            <w:pPr>
              <w:pStyle w:val="TAL"/>
              <w:rPr>
                <w:lang w:eastAsia="en-GB"/>
              </w:rPr>
            </w:pPr>
            <w:r w:rsidRPr="00E804C9">
              <w:rPr>
                <w:lang w:eastAsia="en-GB"/>
              </w:rPr>
              <w:t xml:space="preserve">Indicates the ID of the SPDCCH set configured in </w:t>
            </w:r>
            <w:r w:rsidRPr="00E804C9">
              <w:rPr>
                <w:i/>
              </w:rPr>
              <w:t>SPDCCH-Elements</w:t>
            </w:r>
            <w:r w:rsidRPr="00E804C9">
              <w:rPr>
                <w:lang w:eastAsia="en-GB"/>
              </w:rPr>
              <w:t xml:space="preserve">. Maximum two sets can be configured for MBSFN and two for non-MBSFN. </w:t>
            </w:r>
          </w:p>
        </w:tc>
      </w:tr>
      <w:tr w:rsidR="00E804C9" w:rsidRPr="00E804C9" w14:paraId="608D6FB7" w14:textId="77777777" w:rsidTr="005C0C4F">
        <w:trPr>
          <w:cantSplit/>
        </w:trPr>
        <w:tc>
          <w:tcPr>
            <w:tcW w:w="9639" w:type="dxa"/>
          </w:tcPr>
          <w:p w14:paraId="000F0162" w14:textId="77777777" w:rsidR="00865616" w:rsidRPr="00E804C9" w:rsidRDefault="00865616" w:rsidP="005C0C4F">
            <w:pPr>
              <w:pStyle w:val="TAL"/>
              <w:rPr>
                <w:b/>
                <w:i/>
                <w:lang w:eastAsia="en-GB"/>
              </w:rPr>
            </w:pPr>
            <w:r w:rsidRPr="00E804C9">
              <w:rPr>
                <w:b/>
                <w:i/>
                <w:lang w:eastAsia="en-GB"/>
              </w:rPr>
              <w:t>spdcch-SetReferenceSig</w:t>
            </w:r>
          </w:p>
          <w:p w14:paraId="5AB4AE3E" w14:textId="77777777" w:rsidR="00865616" w:rsidRPr="00E804C9" w:rsidRDefault="00865616" w:rsidP="005C0C4F">
            <w:pPr>
              <w:pStyle w:val="TAL"/>
              <w:rPr>
                <w:b/>
                <w:i/>
                <w:lang w:eastAsia="en-GB"/>
              </w:rPr>
            </w:pPr>
            <w:r w:rsidRPr="00E804C9">
              <w:rPr>
                <w:lang w:eastAsia="en-GB"/>
              </w:rPr>
              <w:t>Indicates CRS or DMRS based SPDCCH set.</w:t>
            </w:r>
          </w:p>
        </w:tc>
      </w:tr>
      <w:tr w:rsidR="00E804C9" w:rsidRPr="00E804C9" w14:paraId="1034394F" w14:textId="77777777" w:rsidTr="005C0C4F">
        <w:trPr>
          <w:cantSplit/>
        </w:trPr>
        <w:tc>
          <w:tcPr>
            <w:tcW w:w="9639" w:type="dxa"/>
          </w:tcPr>
          <w:p w14:paraId="2D03BC3D" w14:textId="77777777" w:rsidR="00865616" w:rsidRPr="00E804C9" w:rsidRDefault="00865616" w:rsidP="005C0C4F">
            <w:pPr>
              <w:pStyle w:val="TAL"/>
              <w:rPr>
                <w:b/>
                <w:i/>
                <w:lang w:eastAsia="en-GB"/>
              </w:rPr>
            </w:pPr>
            <w:r w:rsidRPr="00E804C9">
              <w:rPr>
                <w:b/>
                <w:i/>
                <w:lang w:eastAsia="en-GB"/>
              </w:rPr>
              <w:t>subframeType</w:t>
            </w:r>
          </w:p>
          <w:p w14:paraId="03593433" w14:textId="77777777" w:rsidR="00865616" w:rsidRPr="00E804C9" w:rsidRDefault="00865616" w:rsidP="005C0C4F">
            <w:pPr>
              <w:pStyle w:val="TAL"/>
              <w:rPr>
                <w:b/>
                <w:i/>
                <w:lang w:eastAsia="en-GB"/>
              </w:rPr>
            </w:pPr>
            <w:r w:rsidRPr="00E804C9">
              <w:rPr>
                <w:lang w:eastAsia="en-GB"/>
              </w:rPr>
              <w:t>Indicates applicable subframe type(s) for the SPDCCH set.</w:t>
            </w:r>
            <w:r w:rsidRPr="00E804C9">
              <w:rPr>
                <w:rFonts w:eastAsia="MS Mincho"/>
                <w:iCs/>
              </w:rPr>
              <w:t xml:space="preserve"> CRS-based SPDCCH is only applied to non-MBSFN subframe.</w:t>
            </w:r>
          </w:p>
        </w:tc>
      </w:tr>
      <w:tr w:rsidR="00E804C9" w:rsidRPr="00E804C9" w14:paraId="002AE853" w14:textId="77777777" w:rsidTr="005C0C4F">
        <w:trPr>
          <w:cantSplit/>
        </w:trPr>
        <w:tc>
          <w:tcPr>
            <w:tcW w:w="9639" w:type="dxa"/>
          </w:tcPr>
          <w:p w14:paraId="3E8748B1" w14:textId="77777777" w:rsidR="00865616" w:rsidRPr="00E804C9" w:rsidRDefault="00865616" w:rsidP="005C0C4F">
            <w:pPr>
              <w:pStyle w:val="TAL"/>
              <w:rPr>
                <w:b/>
                <w:i/>
                <w:lang w:eastAsia="en-GB"/>
              </w:rPr>
            </w:pPr>
            <w:r w:rsidRPr="00E804C9">
              <w:rPr>
                <w:b/>
                <w:i/>
                <w:lang w:eastAsia="en-GB"/>
              </w:rPr>
              <w:t>subslotApplicability</w:t>
            </w:r>
          </w:p>
          <w:p w14:paraId="66FC8298" w14:textId="77777777" w:rsidR="00865616" w:rsidRPr="00E804C9" w:rsidRDefault="00865616" w:rsidP="005C0C4F">
            <w:pPr>
              <w:pStyle w:val="TAL"/>
              <w:rPr>
                <w:lang w:eastAsia="en-GB"/>
              </w:rPr>
            </w:pPr>
            <w:r w:rsidRPr="00E804C9">
              <w:rPr>
                <w:lang w:eastAsia="en-GB"/>
              </w:rPr>
              <w:t xml:space="preserve">Indicates the set of subslots within the subframe where SPDCCH candidate set per aggregation levels applies, see </w:t>
            </w:r>
            <w:r w:rsidRPr="00E804C9">
              <w:rPr>
                <w:i/>
                <w:lang w:eastAsia="en-GB"/>
              </w:rPr>
              <w:t>DCI7-CandidateSetsPerAL-SPDCCH</w:t>
            </w:r>
            <w:r w:rsidRPr="00E804C9">
              <w:rPr>
                <w:lang w:eastAsia="en-GB"/>
              </w:rPr>
              <w:t xml:space="preserve">. The bitmap applies to the 5 DL subslot indices in a DL subframe. The first element in the sequence </w:t>
            </w:r>
            <w:r w:rsidRPr="00E804C9">
              <w:rPr>
                <w:i/>
                <w:lang w:eastAsia="en-GB"/>
              </w:rPr>
              <w:t>DCI7-CandidateSetsPerAL-SPDCCH</w:t>
            </w:r>
            <w:r w:rsidRPr="00E804C9">
              <w:rPr>
                <w:lang w:eastAsia="en-GB"/>
              </w:rPr>
              <w:t xml:space="preserve"> applies to the indicated </w:t>
            </w:r>
            <w:r w:rsidRPr="00E804C9">
              <w:rPr>
                <w:i/>
                <w:lang w:eastAsia="en-GB"/>
              </w:rPr>
              <w:t>subslotApplicability</w:t>
            </w:r>
            <w:r w:rsidRPr="00E804C9">
              <w:rPr>
                <w:lang w:eastAsia="en-GB"/>
              </w:rPr>
              <w:t xml:space="preserve">. The second element in the sequence (if present) applies to the complement of the </w:t>
            </w:r>
            <w:r w:rsidRPr="00E804C9">
              <w:rPr>
                <w:i/>
                <w:lang w:eastAsia="en-GB"/>
              </w:rPr>
              <w:t>subslotApplicability.</w:t>
            </w:r>
          </w:p>
        </w:tc>
      </w:tr>
      <w:tr w:rsidR="00865616" w:rsidRPr="00E804C9" w14:paraId="5B47BD29" w14:textId="77777777" w:rsidTr="005C0C4F">
        <w:trPr>
          <w:cantSplit/>
        </w:trPr>
        <w:tc>
          <w:tcPr>
            <w:tcW w:w="9639" w:type="dxa"/>
          </w:tcPr>
          <w:p w14:paraId="091F693C" w14:textId="77777777" w:rsidR="00865616" w:rsidRPr="00E804C9" w:rsidRDefault="00865616" w:rsidP="005C0C4F">
            <w:pPr>
              <w:pStyle w:val="TAL"/>
              <w:rPr>
                <w:b/>
                <w:i/>
                <w:lang w:eastAsia="en-GB"/>
              </w:rPr>
            </w:pPr>
            <w:r w:rsidRPr="00E804C9">
              <w:rPr>
                <w:b/>
                <w:i/>
                <w:lang w:eastAsia="en-GB"/>
              </w:rPr>
              <w:t>transmissionType</w:t>
            </w:r>
          </w:p>
          <w:p w14:paraId="1514D54E" w14:textId="77777777" w:rsidR="00865616" w:rsidRPr="00E804C9" w:rsidRDefault="00865616" w:rsidP="005A4F69">
            <w:pPr>
              <w:pStyle w:val="TAL"/>
              <w:rPr>
                <w:b/>
                <w:i/>
                <w:noProof/>
                <w:lang w:eastAsia="en-GB"/>
              </w:rPr>
            </w:pPr>
            <w:r w:rsidRPr="00E804C9">
              <w:rPr>
                <w:lang w:eastAsia="en-GB"/>
              </w:rPr>
              <w:t>Indicates whether distributed or localized SPDCCH transmission mode is used as defined in TS 36.211 [21</w:t>
            </w:r>
            <w:r w:rsidR="005A4F69" w:rsidRPr="00E804C9">
              <w:rPr>
                <w:lang w:eastAsia="en-GB"/>
              </w:rPr>
              <w:t>]</w:t>
            </w:r>
            <w:r w:rsidRPr="00E804C9">
              <w:rPr>
                <w:lang w:eastAsia="en-GB"/>
              </w:rPr>
              <w:t xml:space="preserve">, </w:t>
            </w:r>
            <w:r w:rsidR="005A4F69" w:rsidRPr="00E804C9">
              <w:rPr>
                <w:lang w:eastAsia="en-GB"/>
              </w:rPr>
              <w:t xml:space="preserve">clause </w:t>
            </w:r>
            <w:r w:rsidRPr="00E804C9">
              <w:rPr>
                <w:lang w:eastAsia="en-GB"/>
              </w:rPr>
              <w:t>6.8A.1.</w:t>
            </w:r>
          </w:p>
        </w:tc>
      </w:tr>
      <w:bookmarkEnd w:id="8603"/>
    </w:tbl>
    <w:p w14:paraId="6A30A273" w14:textId="77777777" w:rsidR="00865616" w:rsidRPr="00E804C9" w:rsidRDefault="00865616" w:rsidP="009722D5">
      <w:pPr>
        <w:rPr>
          <w:iCs/>
        </w:rPr>
      </w:pPr>
    </w:p>
    <w:p w14:paraId="66D5021F" w14:textId="77777777" w:rsidR="009722D5" w:rsidRPr="00E804C9" w:rsidRDefault="009722D5" w:rsidP="009722D5">
      <w:pPr>
        <w:pStyle w:val="Heading4"/>
        <w:ind w:left="0" w:firstLine="0"/>
      </w:pPr>
      <w:bookmarkStart w:id="8605" w:name="_Toc20487324"/>
      <w:bookmarkStart w:id="8606" w:name="_Toc29342620"/>
      <w:bookmarkStart w:id="8607" w:name="_Toc29343759"/>
      <w:bookmarkStart w:id="8608" w:name="_Toc36567025"/>
      <w:bookmarkStart w:id="8609" w:name="_Toc36810465"/>
      <w:bookmarkStart w:id="8610" w:name="_Toc36846829"/>
      <w:bookmarkStart w:id="8611" w:name="_Toc36939482"/>
      <w:bookmarkStart w:id="8612" w:name="_Toc37082462"/>
      <w:bookmarkStart w:id="8613" w:name="_Toc46481099"/>
      <w:bookmarkStart w:id="8614" w:name="_Toc46482333"/>
      <w:bookmarkStart w:id="8615" w:name="_Toc46483567"/>
      <w:bookmarkStart w:id="8616" w:name="_Toc171495248"/>
      <w:r w:rsidRPr="00E804C9">
        <w:t>–</w:t>
      </w:r>
      <w:r w:rsidRPr="00E804C9">
        <w:tab/>
      </w:r>
      <w:r w:rsidRPr="00E804C9">
        <w:rPr>
          <w:i/>
          <w:noProof/>
        </w:rPr>
        <w:t>SPS-Config</w:t>
      </w:r>
      <w:bookmarkEnd w:id="8605"/>
      <w:bookmarkEnd w:id="8606"/>
      <w:bookmarkEnd w:id="8607"/>
      <w:bookmarkEnd w:id="8608"/>
      <w:bookmarkEnd w:id="8609"/>
      <w:bookmarkEnd w:id="8610"/>
      <w:bookmarkEnd w:id="8611"/>
      <w:bookmarkEnd w:id="8612"/>
      <w:bookmarkEnd w:id="8613"/>
      <w:bookmarkEnd w:id="8614"/>
      <w:bookmarkEnd w:id="8615"/>
      <w:bookmarkEnd w:id="8616"/>
    </w:p>
    <w:p w14:paraId="14BF5221" w14:textId="77777777" w:rsidR="009722D5" w:rsidRPr="00E804C9" w:rsidRDefault="009722D5" w:rsidP="009722D5">
      <w:r w:rsidRPr="00E804C9">
        <w:t xml:space="preserve">The IE </w:t>
      </w:r>
      <w:r w:rsidRPr="00E804C9">
        <w:rPr>
          <w:i/>
          <w:noProof/>
        </w:rPr>
        <w:t xml:space="preserve">SPS-Config </w:t>
      </w:r>
      <w:r w:rsidRPr="00E804C9">
        <w:t>is used to specify the semi-persistent scheduling configuration.</w:t>
      </w:r>
    </w:p>
    <w:p w14:paraId="0ABE80ED" w14:textId="77777777" w:rsidR="009722D5" w:rsidRPr="00E804C9" w:rsidRDefault="009722D5" w:rsidP="009722D5">
      <w:pPr>
        <w:pStyle w:val="TH"/>
      </w:pPr>
      <w:r w:rsidRPr="00E804C9">
        <w:rPr>
          <w:bCs/>
          <w:i/>
          <w:iCs/>
        </w:rPr>
        <w:lastRenderedPageBreak/>
        <w:t>SPS-Config</w:t>
      </w:r>
      <w:r w:rsidRPr="00E804C9">
        <w:t xml:space="preserve"> information element</w:t>
      </w:r>
    </w:p>
    <w:p w14:paraId="4964BBC5" w14:textId="77777777" w:rsidR="009722D5" w:rsidRPr="00E804C9" w:rsidRDefault="009722D5" w:rsidP="009722D5">
      <w:pPr>
        <w:pStyle w:val="PL"/>
        <w:shd w:val="clear" w:color="auto" w:fill="E6E6E6"/>
      </w:pPr>
      <w:r w:rsidRPr="00E804C9">
        <w:t>-- ASN1START</w:t>
      </w:r>
    </w:p>
    <w:p w14:paraId="38844CD5" w14:textId="77777777" w:rsidR="009722D5" w:rsidRPr="00E804C9" w:rsidRDefault="009722D5" w:rsidP="009722D5">
      <w:pPr>
        <w:pStyle w:val="PL"/>
        <w:shd w:val="clear" w:color="auto" w:fill="E6E6E6"/>
      </w:pPr>
    </w:p>
    <w:p w14:paraId="4684602B" w14:textId="77777777" w:rsidR="009722D5" w:rsidRPr="00E804C9" w:rsidRDefault="009722D5" w:rsidP="009722D5">
      <w:pPr>
        <w:pStyle w:val="PL"/>
        <w:shd w:val="clear" w:color="auto" w:fill="E6E6E6"/>
      </w:pPr>
      <w:r w:rsidRPr="00E804C9">
        <w:t>SPS-Config ::=</w:t>
      </w:r>
      <w:r w:rsidRPr="00E804C9">
        <w:tab/>
        <w:t>SEQUENCE {</w:t>
      </w:r>
    </w:p>
    <w:p w14:paraId="5F6A34D3" w14:textId="77777777" w:rsidR="009722D5" w:rsidRPr="00E804C9" w:rsidRDefault="009722D5" w:rsidP="009722D5">
      <w:pPr>
        <w:pStyle w:val="PL"/>
        <w:shd w:val="clear" w:color="auto" w:fill="E6E6E6"/>
      </w:pPr>
      <w:r w:rsidRPr="00E804C9">
        <w:tab/>
        <w:t>semiPersistSchedC-RNTI</w:t>
      </w:r>
      <w:r w:rsidRPr="00E804C9">
        <w:tab/>
      </w:r>
      <w:r w:rsidRPr="00E804C9">
        <w:tab/>
      </w:r>
      <w:r w:rsidRPr="00E804C9">
        <w:tab/>
        <w:t>C-RNTI</w:t>
      </w:r>
      <w:r w:rsidRPr="00E804C9">
        <w:tab/>
      </w:r>
      <w:r w:rsidRPr="00E804C9">
        <w:tab/>
      </w:r>
      <w:r w:rsidRPr="00E804C9">
        <w:tab/>
      </w:r>
      <w:r w:rsidRPr="00E804C9">
        <w:tab/>
      </w:r>
      <w:r w:rsidRPr="00E804C9">
        <w:tab/>
        <w:t>OPTIONAL,</w:t>
      </w:r>
      <w:r w:rsidRPr="00E804C9">
        <w:tab/>
      </w:r>
      <w:r w:rsidRPr="00E804C9">
        <w:tab/>
      </w:r>
      <w:r w:rsidRPr="00E804C9">
        <w:tab/>
        <w:t>-- Need OR</w:t>
      </w:r>
    </w:p>
    <w:p w14:paraId="08796F61" w14:textId="77777777" w:rsidR="009722D5" w:rsidRPr="00E804C9" w:rsidRDefault="009722D5" w:rsidP="009722D5">
      <w:pPr>
        <w:pStyle w:val="PL"/>
        <w:shd w:val="clear" w:color="auto" w:fill="E6E6E6"/>
      </w:pPr>
      <w:r w:rsidRPr="00E804C9">
        <w:tab/>
        <w:t>sps-ConfigDL</w:t>
      </w:r>
      <w:r w:rsidRPr="00E804C9">
        <w:tab/>
      </w:r>
      <w:r w:rsidRPr="00E804C9">
        <w:tab/>
      </w:r>
      <w:r w:rsidRPr="00E804C9">
        <w:tab/>
      </w:r>
      <w:r w:rsidRPr="00E804C9">
        <w:tab/>
      </w:r>
      <w:r w:rsidRPr="00E804C9">
        <w:tab/>
        <w:t>SPS-ConfigDL</w:t>
      </w:r>
      <w:r w:rsidRPr="00E804C9">
        <w:tab/>
      </w:r>
      <w:r w:rsidRPr="00E804C9">
        <w:tab/>
      </w:r>
      <w:r w:rsidRPr="00E804C9">
        <w:tab/>
        <w:t>OPTIONAL,</w:t>
      </w:r>
      <w:r w:rsidRPr="00E804C9">
        <w:tab/>
      </w:r>
      <w:r w:rsidRPr="00E804C9">
        <w:tab/>
      </w:r>
      <w:r w:rsidRPr="00E804C9">
        <w:tab/>
        <w:t>-- Need ON</w:t>
      </w:r>
    </w:p>
    <w:p w14:paraId="35B27EDB" w14:textId="77777777" w:rsidR="009722D5" w:rsidRPr="00E804C9" w:rsidRDefault="009722D5" w:rsidP="009722D5">
      <w:pPr>
        <w:pStyle w:val="PL"/>
        <w:shd w:val="clear" w:color="auto" w:fill="E6E6E6"/>
      </w:pPr>
      <w:r w:rsidRPr="00E804C9">
        <w:tab/>
        <w:t>sps-ConfigUL</w:t>
      </w:r>
      <w:r w:rsidRPr="00E804C9">
        <w:tab/>
      </w:r>
      <w:r w:rsidRPr="00E804C9">
        <w:tab/>
      </w:r>
      <w:r w:rsidRPr="00E804C9">
        <w:tab/>
      </w:r>
      <w:r w:rsidRPr="00E804C9">
        <w:tab/>
      </w:r>
      <w:r w:rsidRPr="00E804C9">
        <w:tab/>
        <w:t>SPS-ConfigUL</w:t>
      </w:r>
      <w:r w:rsidRPr="00E804C9">
        <w:tab/>
      </w:r>
      <w:r w:rsidRPr="00E804C9">
        <w:tab/>
      </w:r>
      <w:r w:rsidRPr="00E804C9">
        <w:tab/>
        <w:t>OPTIONAL</w:t>
      </w:r>
      <w:r w:rsidRPr="00E804C9">
        <w:tab/>
      </w:r>
      <w:r w:rsidRPr="00E804C9">
        <w:tab/>
      </w:r>
      <w:r w:rsidRPr="00E804C9">
        <w:tab/>
        <w:t>-- Need ON</w:t>
      </w:r>
    </w:p>
    <w:p w14:paraId="1BB96E41" w14:textId="77777777" w:rsidR="009722D5" w:rsidRPr="00E804C9" w:rsidRDefault="009722D5" w:rsidP="009722D5">
      <w:pPr>
        <w:pStyle w:val="PL"/>
        <w:shd w:val="clear" w:color="auto" w:fill="E6E6E6"/>
      </w:pPr>
      <w:r w:rsidRPr="00E804C9">
        <w:t>}</w:t>
      </w:r>
    </w:p>
    <w:p w14:paraId="33C76D29" w14:textId="77777777" w:rsidR="009722D5" w:rsidRPr="00E804C9" w:rsidRDefault="009722D5" w:rsidP="009722D5">
      <w:pPr>
        <w:pStyle w:val="PL"/>
        <w:shd w:val="clear" w:color="auto" w:fill="E6E6E6"/>
      </w:pPr>
    </w:p>
    <w:p w14:paraId="04B3848E" w14:textId="77777777" w:rsidR="009722D5" w:rsidRPr="00E804C9" w:rsidRDefault="009722D5" w:rsidP="009722D5">
      <w:pPr>
        <w:pStyle w:val="PL"/>
        <w:shd w:val="clear" w:color="auto" w:fill="E6E6E6"/>
      </w:pPr>
      <w:r w:rsidRPr="00E804C9">
        <w:t>SPS-Config-v</w:t>
      </w:r>
      <w:r w:rsidR="00E56A3C" w:rsidRPr="00E804C9">
        <w:t>1430</w:t>
      </w:r>
      <w:r w:rsidRPr="00E804C9">
        <w:t xml:space="preserve"> ::=</w:t>
      </w:r>
      <w:r w:rsidRPr="00E804C9">
        <w:tab/>
        <w:t>SEQUENCE {</w:t>
      </w:r>
    </w:p>
    <w:p w14:paraId="75F0FA13" w14:textId="77777777" w:rsidR="009722D5" w:rsidRPr="00E804C9" w:rsidRDefault="009722D5" w:rsidP="009722D5">
      <w:pPr>
        <w:pStyle w:val="PL"/>
        <w:shd w:val="clear" w:color="auto" w:fill="E6E6E6"/>
      </w:pPr>
      <w:r w:rsidRPr="00E804C9">
        <w:tab/>
        <w:t>ul-SPS</w:t>
      </w:r>
      <w:r w:rsidR="00FC2153" w:rsidRPr="00E804C9">
        <w:t>-V</w:t>
      </w:r>
      <w:r w:rsidRPr="00E804C9">
        <w:t>-RNTI-r14</w:t>
      </w:r>
      <w:r w:rsidRPr="00E804C9">
        <w:tab/>
      </w:r>
      <w:r w:rsidRPr="00E804C9">
        <w:tab/>
      </w:r>
      <w:r w:rsidRPr="00E804C9">
        <w:tab/>
      </w:r>
      <w:r w:rsidRPr="00E804C9">
        <w:tab/>
      </w:r>
      <w:r w:rsidRPr="00E804C9">
        <w:tab/>
        <w:t>C-RNTI</w:t>
      </w:r>
      <w:r w:rsidRPr="00E804C9">
        <w:tab/>
      </w:r>
      <w:r w:rsidRPr="00E804C9">
        <w:tab/>
      </w:r>
      <w:r w:rsidRPr="00E804C9">
        <w:tab/>
      </w:r>
      <w:r w:rsidRPr="00E804C9">
        <w:tab/>
      </w:r>
      <w:r w:rsidRPr="00E804C9">
        <w:tab/>
        <w:t>OPTIONAL,</w:t>
      </w:r>
      <w:r w:rsidRPr="00E804C9">
        <w:tab/>
      </w:r>
      <w:r w:rsidRPr="00E804C9">
        <w:tab/>
      </w:r>
      <w:r w:rsidRPr="00E804C9">
        <w:tab/>
        <w:t>-- Need OR</w:t>
      </w:r>
    </w:p>
    <w:p w14:paraId="38B69779" w14:textId="77777777" w:rsidR="009722D5" w:rsidRPr="00E804C9" w:rsidRDefault="009722D5" w:rsidP="009722D5">
      <w:pPr>
        <w:pStyle w:val="PL"/>
        <w:shd w:val="clear" w:color="auto" w:fill="E6E6E6"/>
      </w:pPr>
      <w:r w:rsidRPr="00E804C9">
        <w:tab/>
        <w:t>sl-SPS</w:t>
      </w:r>
      <w:r w:rsidR="00FC2153" w:rsidRPr="00E804C9">
        <w:t>-V</w:t>
      </w:r>
      <w:r w:rsidRPr="00E804C9">
        <w:t>-RNTI-r14</w:t>
      </w:r>
      <w:r w:rsidRPr="00E804C9">
        <w:tab/>
      </w:r>
      <w:r w:rsidRPr="00E804C9">
        <w:tab/>
      </w:r>
      <w:r w:rsidRPr="00E804C9">
        <w:tab/>
      </w:r>
      <w:r w:rsidRPr="00E804C9">
        <w:tab/>
      </w:r>
      <w:r w:rsidRPr="00E804C9">
        <w:tab/>
        <w:t>C-RNTI</w:t>
      </w:r>
      <w:r w:rsidRPr="00E804C9">
        <w:tab/>
      </w:r>
      <w:r w:rsidRPr="00E804C9">
        <w:tab/>
      </w:r>
      <w:r w:rsidRPr="00E804C9">
        <w:tab/>
      </w:r>
      <w:r w:rsidRPr="00E804C9">
        <w:tab/>
      </w:r>
      <w:r w:rsidRPr="00E804C9">
        <w:tab/>
        <w:t>OPTIONAL,</w:t>
      </w:r>
      <w:r w:rsidRPr="00E804C9">
        <w:tab/>
      </w:r>
      <w:r w:rsidRPr="00E804C9">
        <w:tab/>
      </w:r>
      <w:r w:rsidRPr="00E804C9">
        <w:tab/>
        <w:t>-- Need OR</w:t>
      </w:r>
    </w:p>
    <w:p w14:paraId="4FDDDE70" w14:textId="77777777" w:rsidR="009722D5" w:rsidRPr="00E804C9" w:rsidRDefault="009722D5" w:rsidP="009722D5">
      <w:pPr>
        <w:pStyle w:val="PL"/>
        <w:shd w:val="clear" w:color="auto" w:fill="E6E6E6"/>
        <w:tabs>
          <w:tab w:val="clear" w:pos="3072"/>
          <w:tab w:val="clear" w:pos="8448"/>
          <w:tab w:val="left" w:pos="2995"/>
          <w:tab w:val="left" w:pos="8365"/>
        </w:tabs>
      </w:pPr>
      <w:r w:rsidRPr="00E804C9">
        <w:tab/>
        <w:t>sps-ConfigUL-ToAddModList-r14</w:t>
      </w:r>
      <w:r w:rsidRPr="00E804C9">
        <w:tab/>
      </w:r>
      <w:r w:rsidRPr="00E804C9">
        <w:tab/>
        <w:t>SPS-ConfigUL-ToAddModList-r14</w:t>
      </w:r>
      <w:r w:rsidRPr="00E804C9">
        <w:tab/>
        <w:t>OPTIONAL,</w:t>
      </w:r>
      <w:r w:rsidR="00497FBE" w:rsidRPr="00E804C9">
        <w:tab/>
      </w:r>
      <w:r w:rsidRPr="00E804C9">
        <w:t>-- Need ON</w:t>
      </w:r>
    </w:p>
    <w:p w14:paraId="0DAB5498" w14:textId="77777777" w:rsidR="009722D5" w:rsidRPr="00E804C9" w:rsidRDefault="009722D5" w:rsidP="009722D5">
      <w:pPr>
        <w:pStyle w:val="PL"/>
        <w:shd w:val="clear" w:color="auto" w:fill="E6E6E6"/>
        <w:tabs>
          <w:tab w:val="clear" w:pos="3072"/>
          <w:tab w:val="clear" w:pos="8448"/>
          <w:tab w:val="left" w:pos="2995"/>
          <w:tab w:val="left" w:pos="8365"/>
        </w:tabs>
      </w:pPr>
      <w:r w:rsidRPr="00E804C9">
        <w:tab/>
        <w:t>sps-ConfigUL-ToReleaseList-r14</w:t>
      </w:r>
      <w:r w:rsidRPr="00E804C9">
        <w:tab/>
      </w:r>
      <w:r w:rsidRPr="00E804C9">
        <w:tab/>
        <w:t>SPS-ConfigUL-ToReleaseList-r14</w:t>
      </w:r>
      <w:r w:rsidRPr="00E804C9">
        <w:tab/>
        <w:t>OPTIONAL,</w:t>
      </w:r>
      <w:r w:rsidR="00497FBE" w:rsidRPr="00E804C9">
        <w:tab/>
      </w:r>
      <w:r w:rsidRPr="00E804C9">
        <w:t>-- Need ON</w:t>
      </w:r>
    </w:p>
    <w:p w14:paraId="00D8FFE6" w14:textId="77777777" w:rsidR="009722D5" w:rsidRPr="00E804C9" w:rsidRDefault="009722D5" w:rsidP="009722D5">
      <w:pPr>
        <w:pStyle w:val="PL"/>
        <w:shd w:val="clear" w:color="auto" w:fill="E6E6E6"/>
        <w:tabs>
          <w:tab w:val="clear" w:pos="3072"/>
          <w:tab w:val="clear" w:pos="8448"/>
          <w:tab w:val="left" w:pos="2995"/>
          <w:tab w:val="left" w:pos="8365"/>
        </w:tabs>
      </w:pPr>
      <w:r w:rsidRPr="00E804C9">
        <w:tab/>
        <w:t>sps-ConfigSL-ToAddModList-r14</w:t>
      </w:r>
      <w:r w:rsidRPr="00E804C9">
        <w:tab/>
      </w:r>
      <w:r w:rsidRPr="00E804C9">
        <w:tab/>
        <w:t>SPS-ConfigSL-ToAddModList-r14</w:t>
      </w:r>
      <w:r w:rsidRPr="00E804C9">
        <w:tab/>
        <w:t>OPTIONAL,</w:t>
      </w:r>
      <w:r w:rsidR="00497FBE" w:rsidRPr="00E804C9">
        <w:tab/>
      </w:r>
      <w:r w:rsidRPr="00E804C9">
        <w:t>-- Need ON</w:t>
      </w:r>
    </w:p>
    <w:p w14:paraId="1FDDC245" w14:textId="77777777" w:rsidR="009722D5" w:rsidRPr="00E804C9" w:rsidRDefault="009722D5" w:rsidP="009722D5">
      <w:pPr>
        <w:pStyle w:val="PL"/>
        <w:shd w:val="clear" w:color="auto" w:fill="E6E6E6"/>
        <w:tabs>
          <w:tab w:val="clear" w:pos="3072"/>
          <w:tab w:val="clear" w:pos="8448"/>
          <w:tab w:val="left" w:pos="2995"/>
          <w:tab w:val="left" w:pos="8365"/>
        </w:tabs>
      </w:pPr>
      <w:r w:rsidRPr="00E804C9">
        <w:tab/>
        <w:t>sps-ConfigSL-ToReleaseList-r14</w:t>
      </w:r>
      <w:r w:rsidRPr="00E804C9">
        <w:tab/>
      </w:r>
      <w:r w:rsidRPr="00E804C9">
        <w:tab/>
        <w:t>SPS-ConfigSL-ToReleaseList-r14</w:t>
      </w:r>
      <w:r w:rsidRPr="00E804C9">
        <w:tab/>
        <w:t>OPTIONAL</w:t>
      </w:r>
      <w:r w:rsidR="00497FBE" w:rsidRPr="00E804C9">
        <w:tab/>
      </w:r>
      <w:r w:rsidRPr="00E804C9">
        <w:t>-- Need ON</w:t>
      </w:r>
    </w:p>
    <w:p w14:paraId="19728EE3" w14:textId="77777777" w:rsidR="009722D5" w:rsidRPr="00E804C9" w:rsidRDefault="009722D5" w:rsidP="009722D5">
      <w:pPr>
        <w:pStyle w:val="PL"/>
        <w:shd w:val="clear" w:color="auto" w:fill="E6E6E6"/>
      </w:pPr>
      <w:r w:rsidRPr="00E804C9">
        <w:t>}</w:t>
      </w:r>
    </w:p>
    <w:p w14:paraId="5AE053D2" w14:textId="77777777" w:rsidR="009722D5" w:rsidRPr="00E804C9" w:rsidRDefault="009722D5" w:rsidP="009722D5">
      <w:pPr>
        <w:pStyle w:val="PL"/>
        <w:shd w:val="clear" w:color="auto" w:fill="E6E6E6"/>
      </w:pPr>
    </w:p>
    <w:p w14:paraId="6AFC8E11" w14:textId="77777777" w:rsidR="009722D5" w:rsidRPr="00E804C9" w:rsidRDefault="009722D5" w:rsidP="009722D5">
      <w:pPr>
        <w:pStyle w:val="PL"/>
        <w:shd w:val="clear" w:color="auto" w:fill="E6E6E6"/>
      </w:pPr>
      <w:r w:rsidRPr="00E804C9">
        <w:t>SPS-ConfigUL-ToAddModList-r14 ::= SEQUENCE (SIZE (1..maxConfigSPS-r14)) OF SPS-ConfigUL</w:t>
      </w:r>
    </w:p>
    <w:p w14:paraId="75E3248C" w14:textId="77777777" w:rsidR="009722D5" w:rsidRPr="00E804C9" w:rsidRDefault="009722D5" w:rsidP="009722D5">
      <w:pPr>
        <w:pStyle w:val="PL"/>
        <w:shd w:val="clear" w:color="auto" w:fill="E6E6E6"/>
      </w:pPr>
    </w:p>
    <w:p w14:paraId="25FE1129" w14:textId="77777777" w:rsidR="009722D5" w:rsidRPr="00E804C9" w:rsidRDefault="009722D5" w:rsidP="009722D5">
      <w:pPr>
        <w:pStyle w:val="PL"/>
        <w:shd w:val="clear" w:color="auto" w:fill="E6E6E6"/>
      </w:pPr>
      <w:r w:rsidRPr="00E804C9">
        <w:t>SPS-ConfigUL-ToReleaseList-r14 ::= SEQUENCE (SIZE (1..maxConfigSPS-r14)) OF SPS-ConfigIndex-r14</w:t>
      </w:r>
    </w:p>
    <w:p w14:paraId="1EE526F1" w14:textId="77777777" w:rsidR="009722D5" w:rsidRPr="00E804C9" w:rsidRDefault="009722D5" w:rsidP="009722D5">
      <w:pPr>
        <w:pStyle w:val="PL"/>
        <w:shd w:val="clear" w:color="auto" w:fill="E6E6E6"/>
      </w:pPr>
    </w:p>
    <w:p w14:paraId="5813A53F" w14:textId="77777777" w:rsidR="009722D5" w:rsidRPr="00E804C9" w:rsidRDefault="009722D5" w:rsidP="009722D5">
      <w:pPr>
        <w:pStyle w:val="PL"/>
        <w:shd w:val="clear" w:color="auto" w:fill="E6E6E6"/>
      </w:pPr>
      <w:r w:rsidRPr="00E804C9">
        <w:t>SPS-ConfigSL-ToAddModList-r14 ::= SEQUENCE (SIZE (1..maxConfigSPS-r14)) OF SPS-ConfigSL-r14</w:t>
      </w:r>
    </w:p>
    <w:p w14:paraId="04B7367C" w14:textId="77777777" w:rsidR="009722D5" w:rsidRPr="00E804C9" w:rsidRDefault="009722D5" w:rsidP="009722D5">
      <w:pPr>
        <w:pStyle w:val="PL"/>
        <w:shd w:val="clear" w:color="auto" w:fill="E6E6E6"/>
      </w:pPr>
    </w:p>
    <w:p w14:paraId="03B1E94D" w14:textId="77777777" w:rsidR="009722D5" w:rsidRPr="00E804C9" w:rsidRDefault="009722D5" w:rsidP="009722D5">
      <w:pPr>
        <w:pStyle w:val="PL"/>
        <w:shd w:val="clear" w:color="auto" w:fill="E6E6E6"/>
      </w:pPr>
      <w:r w:rsidRPr="00E804C9">
        <w:t>SPS-ConfigSL-ToReleaseList-r14 ::= SEQUENCE (SIZE (1..maxConfigSPS-r14)) OF SPS-ConfigIndex-r14</w:t>
      </w:r>
    </w:p>
    <w:p w14:paraId="5B4FCF91" w14:textId="77777777" w:rsidR="009722D5" w:rsidRPr="00E804C9" w:rsidRDefault="009722D5" w:rsidP="009722D5">
      <w:pPr>
        <w:pStyle w:val="PL"/>
        <w:shd w:val="clear" w:color="auto" w:fill="E6E6E6"/>
      </w:pPr>
    </w:p>
    <w:p w14:paraId="1FDAC80B" w14:textId="77777777" w:rsidR="00155652" w:rsidRPr="00E804C9" w:rsidRDefault="00155652" w:rsidP="00155652">
      <w:pPr>
        <w:pStyle w:val="PL"/>
        <w:shd w:val="clear" w:color="auto" w:fill="E6E6E6"/>
      </w:pPr>
      <w:r w:rsidRPr="00E804C9">
        <w:t>SPS-Config-v</w:t>
      </w:r>
      <w:r w:rsidR="00F12524" w:rsidRPr="00E804C9">
        <w:t>1530</w:t>
      </w:r>
      <w:r w:rsidRPr="00E804C9">
        <w:t xml:space="preserve"> ::=</w:t>
      </w:r>
      <w:r w:rsidRPr="00E804C9">
        <w:tab/>
        <w:t>SEQUENCE {</w:t>
      </w:r>
    </w:p>
    <w:p w14:paraId="273903B9" w14:textId="77777777" w:rsidR="00155652" w:rsidRPr="00E804C9" w:rsidRDefault="00155652" w:rsidP="00155652">
      <w:pPr>
        <w:pStyle w:val="PL"/>
        <w:shd w:val="clear" w:color="auto" w:fill="E6E6E6"/>
      </w:pPr>
      <w:r w:rsidRPr="00E804C9">
        <w:tab/>
        <w:t>semiPersistSchedC-RNTI-r15</w:t>
      </w:r>
      <w:r w:rsidRPr="00E804C9">
        <w:tab/>
      </w:r>
      <w:r w:rsidRPr="00E804C9">
        <w:tab/>
        <w:t>C-RNTI</w:t>
      </w:r>
      <w:r w:rsidRPr="00E804C9">
        <w:tab/>
      </w:r>
      <w:r w:rsidRPr="00E804C9">
        <w:tab/>
      </w:r>
      <w:r w:rsidRPr="00E804C9">
        <w:tab/>
      </w:r>
      <w:r w:rsidRPr="00E804C9">
        <w:tab/>
      </w:r>
      <w:r w:rsidRPr="00E804C9">
        <w:tab/>
      </w:r>
      <w:r w:rsidRPr="00E804C9">
        <w:tab/>
        <w:t>OPTIONAL,</w:t>
      </w:r>
      <w:r w:rsidRPr="00E804C9">
        <w:tab/>
      </w:r>
      <w:r w:rsidRPr="00E804C9">
        <w:tab/>
      </w:r>
      <w:r w:rsidRPr="00E804C9">
        <w:tab/>
        <w:t>-- Need OR</w:t>
      </w:r>
    </w:p>
    <w:p w14:paraId="51508CC0" w14:textId="77777777" w:rsidR="00155652" w:rsidRPr="00E804C9" w:rsidRDefault="00155652" w:rsidP="00155652">
      <w:pPr>
        <w:pStyle w:val="PL"/>
        <w:shd w:val="clear" w:color="auto" w:fill="E6E6E6"/>
      </w:pPr>
      <w:r w:rsidRPr="00E804C9">
        <w:tab/>
        <w:t>sps-ConfigDL</w:t>
      </w:r>
      <w:r w:rsidR="005C3329" w:rsidRPr="00E804C9">
        <w:t>-r15</w:t>
      </w:r>
      <w:r w:rsidRPr="00E804C9">
        <w:tab/>
      </w:r>
      <w:r w:rsidRPr="00E804C9">
        <w:tab/>
      </w:r>
      <w:r w:rsidRPr="00E804C9">
        <w:tab/>
      </w:r>
      <w:r w:rsidRPr="00E804C9">
        <w:tab/>
      </w:r>
      <w:r w:rsidRPr="00E804C9">
        <w:tab/>
        <w:t>SPS-ConfigDL</w:t>
      </w:r>
      <w:r w:rsidRPr="00E804C9">
        <w:tab/>
      </w:r>
      <w:r w:rsidRPr="00E804C9">
        <w:tab/>
      </w:r>
      <w:r w:rsidRPr="00E804C9">
        <w:tab/>
      </w:r>
      <w:r w:rsidRPr="00E804C9">
        <w:tab/>
        <w:t>OPTIONAL,</w:t>
      </w:r>
      <w:r w:rsidRPr="00E804C9">
        <w:tab/>
      </w:r>
      <w:r w:rsidRPr="00E804C9">
        <w:tab/>
      </w:r>
      <w:r w:rsidRPr="00E804C9">
        <w:tab/>
        <w:t>-- Need ON</w:t>
      </w:r>
    </w:p>
    <w:p w14:paraId="1A34729A" w14:textId="77777777" w:rsidR="00155652" w:rsidRPr="00E804C9" w:rsidRDefault="00155652" w:rsidP="00155652">
      <w:pPr>
        <w:pStyle w:val="PL"/>
        <w:shd w:val="clear" w:color="auto" w:fill="E6E6E6"/>
        <w:tabs>
          <w:tab w:val="clear" w:pos="3072"/>
          <w:tab w:val="clear" w:pos="8448"/>
          <w:tab w:val="left" w:pos="2995"/>
          <w:tab w:val="left" w:pos="8365"/>
        </w:tabs>
      </w:pPr>
      <w:r w:rsidRPr="00E804C9">
        <w:tab/>
        <w:t>sps-ConfigUL-STTI-ToAddModList-r15</w:t>
      </w:r>
      <w:r w:rsidRPr="00E804C9">
        <w:tab/>
        <w:t>SPS-ConfigUL-STTI-ToAddModList-r15</w:t>
      </w:r>
      <w:r w:rsidRPr="00E804C9">
        <w:tab/>
        <w:t>OPTIONAL,</w:t>
      </w:r>
      <w:r w:rsidRPr="00E804C9">
        <w:tab/>
        <w:t>-- Need ON</w:t>
      </w:r>
    </w:p>
    <w:p w14:paraId="691D310B" w14:textId="77777777" w:rsidR="00155652" w:rsidRPr="00E804C9" w:rsidRDefault="00155652" w:rsidP="00155652">
      <w:pPr>
        <w:pStyle w:val="PL"/>
        <w:shd w:val="clear" w:color="auto" w:fill="E6E6E6"/>
        <w:tabs>
          <w:tab w:val="clear" w:pos="3072"/>
          <w:tab w:val="clear" w:pos="8448"/>
          <w:tab w:val="left" w:pos="2995"/>
          <w:tab w:val="left" w:pos="8365"/>
        </w:tabs>
      </w:pPr>
      <w:r w:rsidRPr="00E804C9">
        <w:tab/>
        <w:t>sps-ConfigUL-STTI-ToReleaseList-r15</w:t>
      </w:r>
      <w:r w:rsidRPr="00E804C9">
        <w:tab/>
        <w:t>SPS-ConfigUL-STTI-ToReleaseList-r15</w:t>
      </w:r>
      <w:r w:rsidRPr="00E804C9">
        <w:tab/>
        <w:t>OPTIONAL,</w:t>
      </w:r>
      <w:r w:rsidRPr="00E804C9">
        <w:tab/>
        <w:t>-- Need ON</w:t>
      </w:r>
    </w:p>
    <w:p w14:paraId="1FEF6E8E" w14:textId="77777777" w:rsidR="00155652" w:rsidRPr="00E804C9" w:rsidRDefault="00155652" w:rsidP="00155652">
      <w:pPr>
        <w:pStyle w:val="PL"/>
        <w:shd w:val="clear" w:color="auto" w:fill="E6E6E6"/>
        <w:tabs>
          <w:tab w:val="clear" w:pos="3072"/>
          <w:tab w:val="clear" w:pos="8448"/>
          <w:tab w:val="left" w:pos="2995"/>
          <w:tab w:val="left" w:pos="8365"/>
        </w:tabs>
      </w:pPr>
      <w:r w:rsidRPr="00E804C9">
        <w:tab/>
        <w:t>sps-ConfigUL-ToAddModList-r15</w:t>
      </w:r>
      <w:r w:rsidRPr="00E804C9">
        <w:tab/>
      </w:r>
      <w:r w:rsidRPr="00E804C9">
        <w:tab/>
        <w:t>SPS-ConfigUL-ToAddModList-r15</w:t>
      </w:r>
      <w:r w:rsidRPr="00E804C9">
        <w:tab/>
      </w:r>
      <w:r w:rsidRPr="00E804C9">
        <w:tab/>
        <w:t>OPTIONAL,</w:t>
      </w:r>
      <w:r w:rsidRPr="00E804C9">
        <w:tab/>
        <w:t>-- Need ON</w:t>
      </w:r>
    </w:p>
    <w:p w14:paraId="3F710538" w14:textId="77777777" w:rsidR="00155652" w:rsidRPr="00E804C9" w:rsidRDefault="00155652" w:rsidP="00155652">
      <w:pPr>
        <w:pStyle w:val="PL"/>
        <w:shd w:val="clear" w:color="auto" w:fill="E6E6E6"/>
        <w:tabs>
          <w:tab w:val="clear" w:pos="3072"/>
          <w:tab w:val="clear" w:pos="8448"/>
          <w:tab w:val="left" w:pos="2995"/>
          <w:tab w:val="left" w:pos="8365"/>
        </w:tabs>
      </w:pPr>
      <w:r w:rsidRPr="00E804C9">
        <w:tab/>
        <w:t>sps-ConfigUL-ToReleaseList-r15</w:t>
      </w:r>
      <w:r w:rsidRPr="00E804C9">
        <w:tab/>
      </w:r>
      <w:r w:rsidRPr="00E804C9">
        <w:tab/>
        <w:t>SPS-ConfigUL-ToReleaseList-r15</w:t>
      </w:r>
      <w:r w:rsidRPr="00E804C9">
        <w:tab/>
      </w:r>
      <w:r w:rsidRPr="00E804C9">
        <w:tab/>
        <w:t>OPTIONAL</w:t>
      </w:r>
      <w:r w:rsidRPr="00E804C9">
        <w:tab/>
        <w:t>-- Need ON</w:t>
      </w:r>
    </w:p>
    <w:p w14:paraId="6DE201B1" w14:textId="77777777" w:rsidR="00F7342F" w:rsidRPr="00E804C9" w:rsidRDefault="00155652" w:rsidP="00F7342F">
      <w:pPr>
        <w:pStyle w:val="PL"/>
        <w:shd w:val="clear" w:color="auto" w:fill="E6E6E6"/>
      </w:pPr>
      <w:r w:rsidRPr="00E804C9">
        <w:t>}</w:t>
      </w:r>
    </w:p>
    <w:p w14:paraId="1267E707" w14:textId="77777777" w:rsidR="00F7342F" w:rsidRPr="00E804C9" w:rsidRDefault="00F7342F" w:rsidP="00F7342F">
      <w:pPr>
        <w:pStyle w:val="PL"/>
        <w:shd w:val="clear" w:color="auto" w:fill="E6E6E6"/>
      </w:pPr>
    </w:p>
    <w:p w14:paraId="3716B79C" w14:textId="77777777" w:rsidR="00F7342F" w:rsidRPr="00E804C9" w:rsidRDefault="00F7342F" w:rsidP="00F7342F">
      <w:pPr>
        <w:pStyle w:val="PL"/>
        <w:shd w:val="clear" w:color="auto" w:fill="E6E6E6"/>
      </w:pPr>
      <w:r w:rsidRPr="00E804C9">
        <w:t>SPS-Config-v15</w:t>
      </w:r>
      <w:r w:rsidR="003F7C95" w:rsidRPr="00E804C9">
        <w:t>40</w:t>
      </w:r>
      <w:r w:rsidRPr="00E804C9">
        <w:t xml:space="preserve"> ::=</w:t>
      </w:r>
      <w:r w:rsidRPr="00E804C9">
        <w:tab/>
        <w:t>SEQUENCE {</w:t>
      </w:r>
    </w:p>
    <w:p w14:paraId="7D8E9AC2" w14:textId="77777777" w:rsidR="00F7342F" w:rsidRPr="00E804C9" w:rsidRDefault="00F7342F" w:rsidP="00F7342F">
      <w:pPr>
        <w:pStyle w:val="PL"/>
        <w:shd w:val="clear" w:color="auto" w:fill="E6E6E6"/>
      </w:pPr>
      <w:r w:rsidRPr="00E804C9">
        <w:tab/>
        <w:t>sps-ConfigDL</w:t>
      </w:r>
      <w:r w:rsidRPr="00E804C9">
        <w:rPr>
          <w:lang w:eastAsia="zh-CN"/>
        </w:rPr>
        <w:t>-STTI</w:t>
      </w:r>
      <w:r w:rsidRPr="00E804C9">
        <w:t>-r15</w:t>
      </w:r>
      <w:r w:rsidRPr="00E804C9">
        <w:tab/>
      </w:r>
      <w:r w:rsidRPr="00E804C9">
        <w:tab/>
      </w:r>
      <w:r w:rsidRPr="00E804C9">
        <w:tab/>
      </w:r>
      <w:r w:rsidRPr="00E804C9">
        <w:tab/>
        <w:t>SPS-ConfigDL</w:t>
      </w:r>
      <w:r w:rsidRPr="00E804C9">
        <w:rPr>
          <w:lang w:eastAsia="zh-CN"/>
        </w:rPr>
        <w:t>-STTI</w:t>
      </w:r>
      <w:r w:rsidRPr="00E804C9">
        <w:t>-r15</w:t>
      </w:r>
      <w:r w:rsidRPr="00E804C9">
        <w:tab/>
      </w:r>
      <w:r w:rsidRPr="00E804C9">
        <w:tab/>
      </w:r>
      <w:r w:rsidRPr="00E804C9">
        <w:tab/>
      </w:r>
      <w:r w:rsidRPr="00E804C9">
        <w:tab/>
        <w:t>OPTIONAL</w:t>
      </w:r>
      <w:r w:rsidRPr="00E804C9">
        <w:tab/>
        <w:t>-- Need OR</w:t>
      </w:r>
    </w:p>
    <w:p w14:paraId="62D4026E" w14:textId="77777777" w:rsidR="00155652" w:rsidRPr="00E804C9" w:rsidRDefault="00F7342F" w:rsidP="00F7342F">
      <w:pPr>
        <w:pStyle w:val="PL"/>
        <w:shd w:val="clear" w:color="auto" w:fill="E6E6E6"/>
      </w:pPr>
      <w:r w:rsidRPr="00E804C9">
        <w:t>}</w:t>
      </w:r>
    </w:p>
    <w:p w14:paraId="7A6E1CD6" w14:textId="77777777" w:rsidR="00155652" w:rsidRPr="00E804C9" w:rsidRDefault="00155652" w:rsidP="00155652">
      <w:pPr>
        <w:pStyle w:val="PL"/>
        <w:shd w:val="clear" w:color="auto" w:fill="E6E6E6"/>
      </w:pPr>
    </w:p>
    <w:p w14:paraId="6D5526A4" w14:textId="77777777" w:rsidR="00155652" w:rsidRPr="00E804C9" w:rsidRDefault="00155652" w:rsidP="00155652">
      <w:pPr>
        <w:pStyle w:val="PL"/>
        <w:shd w:val="clear" w:color="auto" w:fill="E6E6E6"/>
      </w:pPr>
      <w:r w:rsidRPr="00E804C9">
        <w:t>SPS-ConfigUL-STTI-ToAddModList-r15 ::= SEQUENCE (SIZE (1..maxConfigSPS-r15)) OF SPS-ConfigUL</w:t>
      </w:r>
      <w:r w:rsidRPr="00E804C9">
        <w:rPr>
          <w:lang w:eastAsia="zh-CN"/>
        </w:rPr>
        <w:t>-STTI</w:t>
      </w:r>
      <w:r w:rsidRPr="00E804C9">
        <w:t>-r15</w:t>
      </w:r>
    </w:p>
    <w:p w14:paraId="76B846CE" w14:textId="77777777" w:rsidR="00155652" w:rsidRPr="00E804C9" w:rsidRDefault="00155652" w:rsidP="00155652">
      <w:pPr>
        <w:pStyle w:val="PL"/>
        <w:shd w:val="clear" w:color="auto" w:fill="E6E6E6"/>
      </w:pPr>
    </w:p>
    <w:p w14:paraId="168135F7" w14:textId="77777777" w:rsidR="00155652" w:rsidRPr="00E804C9" w:rsidRDefault="00155652" w:rsidP="00155652">
      <w:pPr>
        <w:pStyle w:val="PL"/>
        <w:shd w:val="clear" w:color="auto" w:fill="E6E6E6"/>
      </w:pPr>
      <w:r w:rsidRPr="00E804C9">
        <w:t>SPS-ConfigUL-STTI-ToReleaseList-r15 ::= SEQUENCE (SIZE (1..maxConfigSPS-r15)) OF SPS-ConfigIndex-r15</w:t>
      </w:r>
    </w:p>
    <w:p w14:paraId="75FFF235" w14:textId="77777777" w:rsidR="00155652" w:rsidRPr="00E804C9" w:rsidRDefault="00155652" w:rsidP="00155652">
      <w:pPr>
        <w:pStyle w:val="PL"/>
        <w:shd w:val="clear" w:color="auto" w:fill="E6E6E6"/>
      </w:pPr>
    </w:p>
    <w:p w14:paraId="76FBE545" w14:textId="77777777" w:rsidR="00155652" w:rsidRPr="00E804C9" w:rsidRDefault="00155652" w:rsidP="00155652">
      <w:pPr>
        <w:pStyle w:val="PL"/>
        <w:shd w:val="clear" w:color="auto" w:fill="E6E6E6"/>
      </w:pPr>
      <w:r w:rsidRPr="00E804C9">
        <w:t>SPS-ConfigUL-ToAddModList-r15 ::= SEQUENCE (SIZE (1..maxConfigSPS-r15)) OF SPS-ConfigUL</w:t>
      </w:r>
    </w:p>
    <w:p w14:paraId="38977862" w14:textId="77777777" w:rsidR="00155652" w:rsidRPr="00E804C9" w:rsidRDefault="00155652" w:rsidP="00155652">
      <w:pPr>
        <w:pStyle w:val="PL"/>
        <w:shd w:val="clear" w:color="auto" w:fill="E6E6E6"/>
      </w:pPr>
    </w:p>
    <w:p w14:paraId="25F22C3B" w14:textId="77777777" w:rsidR="00155652" w:rsidRPr="00E804C9" w:rsidRDefault="00155652" w:rsidP="00155652">
      <w:pPr>
        <w:pStyle w:val="PL"/>
        <w:shd w:val="clear" w:color="auto" w:fill="E6E6E6"/>
      </w:pPr>
      <w:r w:rsidRPr="00E804C9">
        <w:t>SPS-ConfigUL-ToReleaseList-r15 ::= SEQUENCE (SIZE (1..maxConfigSPS-r15)) OF SPS-ConfigIndex-r15</w:t>
      </w:r>
    </w:p>
    <w:p w14:paraId="5697AB19" w14:textId="77777777" w:rsidR="00155652" w:rsidRPr="00E804C9" w:rsidRDefault="00155652" w:rsidP="00155652">
      <w:pPr>
        <w:pStyle w:val="PL"/>
        <w:shd w:val="clear" w:color="auto" w:fill="E6E6E6"/>
      </w:pPr>
    </w:p>
    <w:p w14:paraId="138BCBDB" w14:textId="77777777" w:rsidR="009722D5" w:rsidRPr="00E804C9" w:rsidRDefault="009722D5" w:rsidP="009722D5">
      <w:pPr>
        <w:pStyle w:val="PL"/>
        <w:shd w:val="clear" w:color="auto" w:fill="E6E6E6"/>
      </w:pPr>
      <w:r w:rsidRPr="00E804C9">
        <w:t>SPS-ConfigDL ::=</w:t>
      </w:r>
      <w:r w:rsidRPr="00E804C9">
        <w:tab/>
        <w:t>CHOICE{</w:t>
      </w:r>
    </w:p>
    <w:p w14:paraId="75184801" w14:textId="77777777" w:rsidR="009722D5" w:rsidRPr="00E804C9" w:rsidRDefault="009722D5" w:rsidP="009722D5">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t>NULL,</w:t>
      </w:r>
    </w:p>
    <w:p w14:paraId="3F8F3816" w14:textId="77777777" w:rsidR="009722D5" w:rsidRPr="00E804C9" w:rsidRDefault="009722D5" w:rsidP="009722D5">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t>SEQUENCE {</w:t>
      </w:r>
    </w:p>
    <w:p w14:paraId="74678938" w14:textId="77777777" w:rsidR="009722D5" w:rsidRPr="00E804C9" w:rsidRDefault="009722D5" w:rsidP="009722D5">
      <w:pPr>
        <w:pStyle w:val="PL"/>
        <w:shd w:val="clear" w:color="auto" w:fill="E6E6E6"/>
      </w:pPr>
      <w:r w:rsidRPr="00E804C9">
        <w:tab/>
      </w:r>
      <w:r w:rsidRPr="00E804C9">
        <w:tab/>
        <w:t>semiPersistSchedIntervalDL</w:t>
      </w:r>
      <w:r w:rsidRPr="00E804C9">
        <w:tab/>
      </w:r>
      <w:r w:rsidRPr="00E804C9">
        <w:tab/>
      </w:r>
      <w:r w:rsidRPr="00E804C9">
        <w:tab/>
        <w:t>ENUMERATED {</w:t>
      </w:r>
    </w:p>
    <w:p w14:paraId="43081265"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f10, sf20, sf32, sf40, sf64, sf80,</w:t>
      </w:r>
    </w:p>
    <w:p w14:paraId="27B679A5"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f128, sf160, sf320, sf640, spare6,</w:t>
      </w:r>
    </w:p>
    <w:p w14:paraId="1E657753"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5, spare4, spare3, spare2,</w:t>
      </w:r>
    </w:p>
    <w:p w14:paraId="359F7076"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1},</w:t>
      </w:r>
    </w:p>
    <w:p w14:paraId="40AA3961" w14:textId="77777777" w:rsidR="009722D5" w:rsidRPr="00E804C9" w:rsidRDefault="009722D5" w:rsidP="009722D5">
      <w:pPr>
        <w:pStyle w:val="PL"/>
        <w:shd w:val="clear" w:color="auto" w:fill="E6E6E6"/>
      </w:pPr>
      <w:r w:rsidRPr="00E804C9">
        <w:tab/>
      </w:r>
      <w:r w:rsidRPr="00E804C9">
        <w:tab/>
        <w:t>numberOfConfSPS-Processes</w:t>
      </w:r>
      <w:r w:rsidRPr="00E804C9">
        <w:tab/>
      </w:r>
      <w:r w:rsidRPr="00E804C9">
        <w:tab/>
      </w:r>
      <w:r w:rsidRPr="00E804C9">
        <w:tab/>
        <w:t>INTEGER (1..8),</w:t>
      </w:r>
    </w:p>
    <w:p w14:paraId="5D682843" w14:textId="77777777" w:rsidR="009722D5" w:rsidRPr="00E804C9" w:rsidRDefault="009722D5" w:rsidP="009722D5">
      <w:pPr>
        <w:pStyle w:val="PL"/>
        <w:shd w:val="clear" w:color="auto" w:fill="E6E6E6"/>
      </w:pPr>
      <w:r w:rsidRPr="00E804C9">
        <w:tab/>
      </w:r>
      <w:r w:rsidRPr="00E804C9">
        <w:tab/>
        <w:t>n1PUCCH-AN-PersistentList</w:t>
      </w:r>
      <w:r w:rsidRPr="00E804C9">
        <w:tab/>
      </w:r>
      <w:r w:rsidRPr="00E804C9">
        <w:tab/>
      </w:r>
      <w:r w:rsidRPr="00E804C9">
        <w:tab/>
        <w:t>N1PUCCH-AN-PersistentList,</w:t>
      </w:r>
    </w:p>
    <w:p w14:paraId="7FDD6D00" w14:textId="77777777" w:rsidR="009722D5" w:rsidRPr="00E804C9" w:rsidRDefault="009722D5" w:rsidP="009722D5">
      <w:pPr>
        <w:pStyle w:val="PL"/>
        <w:shd w:val="clear" w:color="auto" w:fill="E6E6E6"/>
      </w:pPr>
      <w:r w:rsidRPr="00E804C9">
        <w:tab/>
      </w:r>
      <w:r w:rsidRPr="00E804C9">
        <w:tab/>
        <w:t>...,</w:t>
      </w:r>
    </w:p>
    <w:p w14:paraId="6CAB90F5" w14:textId="77777777" w:rsidR="009722D5" w:rsidRPr="00E804C9" w:rsidRDefault="009722D5" w:rsidP="009722D5">
      <w:pPr>
        <w:pStyle w:val="PL"/>
        <w:shd w:val="clear" w:color="auto" w:fill="E6E6E6"/>
      </w:pPr>
      <w:r w:rsidRPr="00E804C9">
        <w:tab/>
      </w:r>
      <w:r w:rsidRPr="00E804C9">
        <w:tab/>
        <w:t>[[</w:t>
      </w:r>
      <w:r w:rsidRPr="00E804C9">
        <w:tab/>
        <w:t>twoAntennaPortActivated-r10</w:t>
      </w:r>
      <w:r w:rsidRPr="00E804C9">
        <w:tab/>
      </w:r>
      <w:r w:rsidRPr="00E804C9">
        <w:tab/>
        <w:t>CHOICE {</w:t>
      </w:r>
    </w:p>
    <w:p w14:paraId="0CE4FFDE" w14:textId="77777777" w:rsidR="009722D5" w:rsidRPr="00E804C9" w:rsidRDefault="009722D5" w:rsidP="009722D5">
      <w:pPr>
        <w:pStyle w:val="PL"/>
        <w:shd w:val="clear" w:color="auto" w:fill="E6E6E6"/>
      </w:pPr>
      <w:r w:rsidRPr="00E804C9">
        <w:tab/>
      </w:r>
      <w:r w:rsidRPr="00E804C9">
        <w:tab/>
      </w:r>
      <w:r w:rsidRPr="00E804C9">
        <w:tab/>
      </w:r>
      <w:r w:rsidRPr="00E804C9">
        <w:tab/>
        <w:t>release</w:t>
      </w:r>
      <w:r w:rsidRPr="00E804C9">
        <w:tab/>
      </w:r>
      <w:r w:rsidRPr="00E804C9">
        <w:tab/>
      </w:r>
      <w:r w:rsidRPr="00E804C9">
        <w:tab/>
      </w:r>
      <w:r w:rsidRPr="00E804C9">
        <w:tab/>
      </w:r>
      <w:r w:rsidRPr="00E804C9">
        <w:tab/>
      </w:r>
      <w:r w:rsidRPr="00E804C9">
        <w:tab/>
      </w:r>
      <w:r w:rsidRPr="00E804C9">
        <w:tab/>
        <w:t>NULL,</w:t>
      </w:r>
    </w:p>
    <w:p w14:paraId="48389AAD" w14:textId="77777777" w:rsidR="009722D5" w:rsidRPr="00E804C9" w:rsidRDefault="009722D5" w:rsidP="009722D5">
      <w:pPr>
        <w:pStyle w:val="PL"/>
        <w:shd w:val="clear" w:color="auto" w:fill="E6E6E6"/>
      </w:pPr>
      <w:r w:rsidRPr="00E804C9">
        <w:tab/>
      </w:r>
      <w:r w:rsidRPr="00E804C9">
        <w:tab/>
      </w:r>
      <w:r w:rsidRPr="00E804C9">
        <w:tab/>
      </w:r>
      <w:r w:rsidRPr="00E804C9">
        <w:tab/>
        <w:t>setup</w:t>
      </w:r>
      <w:r w:rsidRPr="00E804C9">
        <w:tab/>
      </w:r>
      <w:r w:rsidRPr="00E804C9">
        <w:tab/>
      </w:r>
      <w:r w:rsidRPr="00E804C9">
        <w:tab/>
      </w:r>
      <w:r w:rsidRPr="00E804C9">
        <w:tab/>
      </w:r>
      <w:r w:rsidRPr="00E804C9">
        <w:tab/>
      </w:r>
      <w:r w:rsidRPr="00E804C9">
        <w:tab/>
      </w:r>
      <w:r w:rsidRPr="00E804C9">
        <w:tab/>
        <w:t>SEQUENCE {</w:t>
      </w:r>
    </w:p>
    <w:p w14:paraId="3E92AD13"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n1PUCCH-AN-PersistentListP1-r10</w:t>
      </w:r>
      <w:r w:rsidRPr="00E804C9">
        <w:tab/>
        <w:t>N1PUCCH-AN-PersistentList</w:t>
      </w:r>
    </w:p>
    <w:p w14:paraId="1C067DA8" w14:textId="77777777" w:rsidR="009722D5" w:rsidRPr="00E804C9" w:rsidRDefault="009722D5" w:rsidP="009722D5">
      <w:pPr>
        <w:pStyle w:val="PL"/>
        <w:shd w:val="clear" w:color="auto" w:fill="E6E6E6"/>
      </w:pPr>
      <w:r w:rsidRPr="00E804C9">
        <w:tab/>
      </w:r>
      <w:r w:rsidRPr="00E804C9">
        <w:tab/>
      </w:r>
      <w:r w:rsidRPr="00E804C9">
        <w:tab/>
      </w:r>
      <w:r w:rsidRPr="00E804C9">
        <w:tab/>
        <w:t>}</w:t>
      </w:r>
    </w:p>
    <w:p w14:paraId="400F6202" w14:textId="77777777" w:rsidR="009722D5" w:rsidRPr="00E804C9" w:rsidRDefault="009722D5" w:rsidP="009722D5">
      <w:pPr>
        <w:pStyle w:val="PL"/>
        <w:shd w:val="clear" w:color="auto" w:fill="E6E6E6"/>
      </w:pPr>
      <w:r w:rsidRPr="00E804C9">
        <w:tab/>
      </w: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292FC79C" w14:textId="77777777" w:rsidR="009722D5" w:rsidRPr="00E804C9" w:rsidRDefault="009722D5" w:rsidP="009722D5">
      <w:pPr>
        <w:pStyle w:val="PL"/>
        <w:shd w:val="clear" w:color="auto" w:fill="E6E6E6"/>
      </w:pPr>
      <w:r w:rsidRPr="00E804C9">
        <w:tab/>
      </w:r>
      <w:r w:rsidRPr="00E804C9">
        <w:tab/>
        <w:t>]]</w:t>
      </w:r>
    </w:p>
    <w:p w14:paraId="29098031" w14:textId="77777777" w:rsidR="009722D5" w:rsidRPr="00E804C9" w:rsidRDefault="009722D5" w:rsidP="009722D5">
      <w:pPr>
        <w:pStyle w:val="PL"/>
        <w:shd w:val="clear" w:color="auto" w:fill="E6E6E6"/>
      </w:pPr>
      <w:r w:rsidRPr="00E804C9">
        <w:tab/>
        <w:t>}</w:t>
      </w:r>
    </w:p>
    <w:p w14:paraId="6C87AD71" w14:textId="77777777" w:rsidR="009722D5" w:rsidRPr="00E804C9" w:rsidRDefault="009722D5" w:rsidP="009722D5">
      <w:pPr>
        <w:pStyle w:val="PL"/>
        <w:shd w:val="clear" w:color="auto" w:fill="E6E6E6"/>
      </w:pPr>
      <w:r w:rsidRPr="00E804C9">
        <w:t>}</w:t>
      </w:r>
    </w:p>
    <w:p w14:paraId="2C15B97E" w14:textId="77777777" w:rsidR="009722D5" w:rsidRPr="00E804C9" w:rsidRDefault="009722D5" w:rsidP="009722D5">
      <w:pPr>
        <w:pStyle w:val="PL"/>
        <w:shd w:val="clear" w:color="auto" w:fill="E6E6E6"/>
      </w:pPr>
    </w:p>
    <w:p w14:paraId="5879F0E9" w14:textId="77777777" w:rsidR="009722D5" w:rsidRPr="00E804C9" w:rsidRDefault="009722D5" w:rsidP="009722D5">
      <w:pPr>
        <w:pStyle w:val="PL"/>
        <w:shd w:val="clear" w:color="auto" w:fill="E6E6E6"/>
      </w:pPr>
      <w:r w:rsidRPr="00E804C9">
        <w:t>SPS-ConfigUL ::=</w:t>
      </w:r>
      <w:r w:rsidRPr="00E804C9">
        <w:tab/>
        <w:t>CHOICE {</w:t>
      </w:r>
    </w:p>
    <w:p w14:paraId="591C0830" w14:textId="77777777" w:rsidR="009722D5" w:rsidRPr="00E804C9" w:rsidRDefault="009722D5" w:rsidP="009722D5">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t>NULL,</w:t>
      </w:r>
    </w:p>
    <w:p w14:paraId="237308B5" w14:textId="77777777" w:rsidR="009722D5" w:rsidRPr="00E804C9" w:rsidRDefault="009722D5" w:rsidP="009722D5">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t>SEQUENCE {</w:t>
      </w:r>
    </w:p>
    <w:p w14:paraId="0F21D77B" w14:textId="77777777" w:rsidR="009722D5" w:rsidRPr="00E804C9" w:rsidRDefault="009722D5" w:rsidP="009722D5">
      <w:pPr>
        <w:pStyle w:val="PL"/>
        <w:shd w:val="clear" w:color="auto" w:fill="E6E6E6"/>
      </w:pPr>
      <w:r w:rsidRPr="00E804C9">
        <w:tab/>
      </w:r>
      <w:r w:rsidRPr="00E804C9">
        <w:tab/>
        <w:t>semiPersistSchedIntervalUL</w:t>
      </w:r>
      <w:r w:rsidRPr="00E804C9">
        <w:tab/>
      </w:r>
      <w:r w:rsidRPr="00E804C9">
        <w:tab/>
      </w:r>
      <w:r w:rsidRPr="00E804C9">
        <w:tab/>
        <w:t>ENUMERATED {</w:t>
      </w:r>
    </w:p>
    <w:p w14:paraId="2054475A"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f10, sf20, sf32, sf40, sf64, sf80,</w:t>
      </w:r>
    </w:p>
    <w:p w14:paraId="5C420DFA"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f128, sf160, sf320, sf640, sf1-v</w:t>
      </w:r>
      <w:r w:rsidR="00E56A3C" w:rsidRPr="00E804C9">
        <w:t>1430</w:t>
      </w:r>
      <w:r w:rsidRPr="00E804C9">
        <w:t>,</w:t>
      </w:r>
    </w:p>
    <w:p w14:paraId="6D1F1831"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f2-v</w:t>
      </w:r>
      <w:r w:rsidR="00E56A3C" w:rsidRPr="00E804C9">
        <w:t>1430</w:t>
      </w:r>
      <w:r w:rsidRPr="00E804C9">
        <w:t>, sf3-v</w:t>
      </w:r>
      <w:r w:rsidR="00E56A3C" w:rsidRPr="00E804C9">
        <w:t>1430</w:t>
      </w:r>
      <w:r w:rsidRPr="00E804C9">
        <w:t>, sf4-v</w:t>
      </w:r>
      <w:r w:rsidR="00E56A3C" w:rsidRPr="00E804C9">
        <w:t>1430</w:t>
      </w:r>
      <w:r w:rsidRPr="00E804C9">
        <w:t>, sf5-v</w:t>
      </w:r>
      <w:r w:rsidR="00E56A3C" w:rsidRPr="00E804C9">
        <w:t>1430</w:t>
      </w:r>
      <w:r w:rsidRPr="00E804C9">
        <w:t>,</w:t>
      </w:r>
    </w:p>
    <w:p w14:paraId="5CF010FA"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1},</w:t>
      </w:r>
    </w:p>
    <w:p w14:paraId="00C8265C" w14:textId="77777777" w:rsidR="009722D5" w:rsidRPr="00E804C9" w:rsidRDefault="009722D5" w:rsidP="009722D5">
      <w:pPr>
        <w:pStyle w:val="PL"/>
        <w:shd w:val="clear" w:color="auto" w:fill="E6E6E6"/>
      </w:pPr>
      <w:r w:rsidRPr="00E804C9">
        <w:lastRenderedPageBreak/>
        <w:tab/>
      </w:r>
      <w:r w:rsidRPr="00E804C9">
        <w:tab/>
        <w:t>implicitReleaseAfter</w:t>
      </w:r>
      <w:r w:rsidRPr="00E804C9">
        <w:tab/>
      </w:r>
      <w:r w:rsidRPr="00E804C9">
        <w:tab/>
      </w:r>
      <w:r w:rsidRPr="00E804C9">
        <w:tab/>
      </w:r>
      <w:r w:rsidRPr="00E804C9">
        <w:tab/>
        <w:t>ENUMERATED {e2, e3, e4, e8},</w:t>
      </w:r>
    </w:p>
    <w:p w14:paraId="19743B3E" w14:textId="77777777" w:rsidR="009722D5" w:rsidRPr="00E804C9" w:rsidRDefault="009722D5" w:rsidP="009722D5">
      <w:pPr>
        <w:pStyle w:val="PL"/>
        <w:shd w:val="clear" w:color="auto" w:fill="E6E6E6"/>
      </w:pPr>
      <w:r w:rsidRPr="00E804C9">
        <w:tab/>
      </w:r>
      <w:r w:rsidRPr="00E804C9">
        <w:tab/>
        <w:t>p0-Persistent</w:t>
      </w:r>
      <w:r w:rsidRPr="00E804C9">
        <w:tab/>
      </w:r>
      <w:r w:rsidRPr="00E804C9">
        <w:tab/>
      </w:r>
      <w:r w:rsidRPr="00E804C9">
        <w:tab/>
      </w:r>
      <w:r w:rsidRPr="00E804C9">
        <w:tab/>
      </w:r>
      <w:r w:rsidRPr="00E804C9">
        <w:tab/>
      </w:r>
      <w:r w:rsidRPr="00E804C9">
        <w:tab/>
        <w:t>SEQUENCE {</w:t>
      </w:r>
    </w:p>
    <w:p w14:paraId="1B116642" w14:textId="77777777" w:rsidR="009722D5" w:rsidRPr="00E804C9" w:rsidRDefault="009722D5" w:rsidP="009722D5">
      <w:pPr>
        <w:pStyle w:val="PL"/>
        <w:shd w:val="clear" w:color="auto" w:fill="E6E6E6"/>
      </w:pPr>
      <w:r w:rsidRPr="00E804C9">
        <w:tab/>
      </w:r>
      <w:r w:rsidRPr="00E804C9">
        <w:tab/>
      </w:r>
      <w:r w:rsidRPr="00E804C9">
        <w:tab/>
        <w:t>p0-NominalPUSCH-Persistent</w:t>
      </w:r>
      <w:r w:rsidRPr="00E804C9">
        <w:tab/>
      </w:r>
      <w:r w:rsidRPr="00E804C9">
        <w:tab/>
      </w:r>
      <w:r w:rsidRPr="00E804C9">
        <w:tab/>
        <w:t>INTEGER (-126..24),</w:t>
      </w:r>
    </w:p>
    <w:p w14:paraId="058CC1D1" w14:textId="77777777" w:rsidR="009722D5" w:rsidRPr="00E804C9" w:rsidRDefault="009722D5" w:rsidP="009722D5">
      <w:pPr>
        <w:pStyle w:val="PL"/>
        <w:shd w:val="clear" w:color="auto" w:fill="E6E6E6"/>
      </w:pPr>
      <w:r w:rsidRPr="00E804C9">
        <w:tab/>
      </w:r>
      <w:r w:rsidRPr="00E804C9">
        <w:tab/>
      </w:r>
      <w:r w:rsidRPr="00E804C9">
        <w:tab/>
        <w:t>p0-UE-PUSCH-Persistent</w:t>
      </w:r>
      <w:r w:rsidRPr="00E804C9">
        <w:tab/>
      </w:r>
      <w:r w:rsidRPr="00E804C9">
        <w:tab/>
      </w:r>
      <w:r w:rsidRPr="00E804C9">
        <w:tab/>
      </w:r>
      <w:r w:rsidRPr="00E804C9">
        <w:tab/>
        <w:t>INTEGER (-8..7)</w:t>
      </w:r>
    </w:p>
    <w:p w14:paraId="03F423DE" w14:textId="77777777" w:rsidR="009722D5" w:rsidRPr="00E804C9" w:rsidRDefault="009722D5" w:rsidP="009722D5">
      <w:pPr>
        <w:pStyle w:val="PL"/>
        <w:shd w:val="clear" w:color="auto" w:fill="E6E6E6"/>
      </w:pPr>
      <w:r w:rsidRPr="00E804C9">
        <w:tab/>
      </w:r>
      <w:r w:rsidRPr="00E804C9">
        <w:tab/>
        <w:t>}</w:t>
      </w:r>
      <w:r w:rsidRPr="00E804C9">
        <w:tab/>
      </w:r>
      <w:r w:rsidRPr="00E804C9">
        <w:tab/>
        <w:t>OPTIONAL,</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Need OP</w:t>
      </w:r>
    </w:p>
    <w:p w14:paraId="4810A891" w14:textId="77777777" w:rsidR="009722D5" w:rsidRPr="00E804C9" w:rsidRDefault="009722D5" w:rsidP="009722D5">
      <w:pPr>
        <w:pStyle w:val="PL"/>
        <w:shd w:val="clear" w:color="auto" w:fill="E6E6E6"/>
      </w:pPr>
      <w:r w:rsidRPr="00E804C9">
        <w:tab/>
      </w:r>
      <w:r w:rsidRPr="00E804C9">
        <w:tab/>
        <w:t>twoIntervalsConfig</w:t>
      </w:r>
      <w:r w:rsidRPr="00E804C9">
        <w:tab/>
      </w:r>
      <w:r w:rsidRPr="00E804C9">
        <w:tab/>
      </w:r>
      <w:r w:rsidRPr="00E804C9">
        <w:tab/>
      </w:r>
      <w:r w:rsidRPr="00E804C9">
        <w:tab/>
      </w:r>
      <w:r w:rsidRPr="00E804C9">
        <w:tab/>
        <w:t>ENUMERATED {true}</w:t>
      </w:r>
      <w:r w:rsidRPr="00E804C9">
        <w:tab/>
      </w:r>
      <w:r w:rsidRPr="00E804C9">
        <w:tab/>
      </w:r>
      <w:r w:rsidRPr="00E804C9">
        <w:tab/>
        <w:t>OPTIONAL,</w:t>
      </w:r>
      <w:r w:rsidRPr="00E804C9">
        <w:tab/>
        <w:t>-- Cond TDD</w:t>
      </w:r>
    </w:p>
    <w:p w14:paraId="421FAB9D" w14:textId="77777777" w:rsidR="009722D5" w:rsidRPr="00E804C9" w:rsidRDefault="009722D5" w:rsidP="009722D5">
      <w:pPr>
        <w:pStyle w:val="PL"/>
        <w:shd w:val="clear" w:color="auto" w:fill="E6E6E6"/>
      </w:pPr>
      <w:r w:rsidRPr="00E804C9">
        <w:tab/>
      </w:r>
      <w:r w:rsidRPr="00E804C9">
        <w:tab/>
        <w:t>...,</w:t>
      </w:r>
    </w:p>
    <w:p w14:paraId="54077B9A" w14:textId="77777777" w:rsidR="009722D5" w:rsidRPr="00E804C9" w:rsidRDefault="009722D5" w:rsidP="009722D5">
      <w:pPr>
        <w:pStyle w:val="PL"/>
        <w:shd w:val="clear" w:color="auto" w:fill="E6E6E6"/>
        <w:rPr>
          <w:rFonts w:eastAsia="Batang"/>
        </w:rPr>
      </w:pPr>
      <w:r w:rsidRPr="00E804C9">
        <w:tab/>
      </w:r>
      <w:r w:rsidRPr="00E804C9">
        <w:tab/>
        <w:t>[[</w:t>
      </w:r>
      <w:r w:rsidRPr="00E804C9">
        <w:tab/>
        <w:t>p0-PersistentSubframeSet2-r12</w:t>
      </w:r>
      <w:r w:rsidRPr="00E804C9">
        <w:tab/>
      </w:r>
      <w:r w:rsidRPr="00E804C9">
        <w:tab/>
      </w:r>
      <w:r w:rsidRPr="00E804C9">
        <w:rPr>
          <w:rFonts w:eastAsia="Batang"/>
        </w:rPr>
        <w:t>CHOICE {</w:t>
      </w:r>
    </w:p>
    <w:p w14:paraId="3E1DAD6B" w14:textId="77777777" w:rsidR="009722D5" w:rsidRPr="00E804C9" w:rsidRDefault="009722D5" w:rsidP="009722D5">
      <w:pPr>
        <w:pStyle w:val="PL"/>
        <w:shd w:val="clear" w:color="auto" w:fill="E6E6E6"/>
        <w:rPr>
          <w:rFonts w:eastAsia="Batang"/>
        </w:rPr>
      </w:pPr>
      <w:r w:rsidRPr="00E804C9">
        <w:rPr>
          <w:rFonts w:eastAsia="Batang"/>
        </w:rPr>
        <w:tab/>
      </w:r>
      <w:r w:rsidRPr="00E804C9">
        <w:rPr>
          <w:rFonts w:eastAsia="Batang"/>
        </w:rPr>
        <w:tab/>
      </w:r>
      <w:r w:rsidRPr="00E804C9">
        <w:rPr>
          <w:rFonts w:eastAsia="Batang"/>
        </w:rPr>
        <w:tab/>
      </w:r>
      <w:r w:rsidRPr="00E804C9">
        <w:rPr>
          <w:rFonts w:eastAsia="Batang"/>
        </w:rPr>
        <w:tab/>
        <w:t>release</w:t>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t>NULL,</w:t>
      </w:r>
    </w:p>
    <w:p w14:paraId="1392BFFC" w14:textId="77777777" w:rsidR="009722D5" w:rsidRPr="00E804C9" w:rsidRDefault="009722D5" w:rsidP="009722D5">
      <w:pPr>
        <w:pStyle w:val="PL"/>
        <w:shd w:val="clear" w:color="auto" w:fill="E6E6E6"/>
      </w:pPr>
      <w:r w:rsidRPr="00E804C9">
        <w:rPr>
          <w:rFonts w:eastAsia="Batang"/>
        </w:rPr>
        <w:tab/>
      </w:r>
      <w:r w:rsidRPr="00E804C9">
        <w:rPr>
          <w:rFonts w:eastAsia="Batang"/>
        </w:rPr>
        <w:tab/>
      </w:r>
      <w:r w:rsidRPr="00E804C9">
        <w:rPr>
          <w:rFonts w:eastAsia="Batang"/>
        </w:rPr>
        <w:tab/>
      </w:r>
      <w:r w:rsidRPr="00E804C9">
        <w:rPr>
          <w:rFonts w:eastAsia="Batang"/>
        </w:rPr>
        <w:tab/>
        <w:t>setup</w:t>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r>
      <w:r w:rsidRPr="00E804C9">
        <w:t>SEQUENCE {</w:t>
      </w:r>
    </w:p>
    <w:p w14:paraId="7FDBDF6A"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p0-NominalPUSCH-PersistentSubframeSet2-r12</w:t>
      </w:r>
      <w:r w:rsidRPr="00E804C9">
        <w:tab/>
      </w:r>
      <w:r w:rsidRPr="00E804C9">
        <w:tab/>
      </w:r>
      <w:r w:rsidRPr="00E804C9">
        <w:tab/>
        <w:t>INTEGER (-126..24),</w:t>
      </w:r>
    </w:p>
    <w:p w14:paraId="3116E08B"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p0-UE-PUSCH-PersistentSubframeSet2-r12</w:t>
      </w:r>
      <w:r w:rsidRPr="00E804C9">
        <w:tab/>
      </w:r>
      <w:r w:rsidRPr="00E804C9">
        <w:tab/>
      </w:r>
      <w:r w:rsidRPr="00E804C9">
        <w:tab/>
      </w:r>
      <w:r w:rsidRPr="00E804C9">
        <w:tab/>
        <w:t>INTEGER (-8..7)</w:t>
      </w:r>
    </w:p>
    <w:p w14:paraId="55B0F1DD" w14:textId="77777777" w:rsidR="009722D5" w:rsidRPr="00E804C9" w:rsidRDefault="009722D5" w:rsidP="009722D5">
      <w:pPr>
        <w:pStyle w:val="PL"/>
        <w:shd w:val="clear" w:color="auto" w:fill="E6E6E6"/>
      </w:pPr>
      <w:r w:rsidRPr="00E804C9">
        <w:tab/>
      </w:r>
      <w:r w:rsidRPr="00E804C9">
        <w:tab/>
      </w:r>
      <w:r w:rsidRPr="00E804C9">
        <w:tab/>
      </w:r>
      <w:r w:rsidRPr="00E804C9">
        <w:tab/>
        <w:t>}</w:t>
      </w:r>
    </w:p>
    <w:p w14:paraId="003B7C10" w14:textId="77777777" w:rsidR="009722D5" w:rsidRPr="00E804C9" w:rsidRDefault="009722D5" w:rsidP="009722D5">
      <w:pPr>
        <w:pStyle w:val="PL"/>
        <w:shd w:val="clear" w:color="auto" w:fill="E6E6E6"/>
      </w:pPr>
      <w:r w:rsidRPr="00E804C9">
        <w:tab/>
      </w:r>
      <w:r w:rsidRPr="00E804C9">
        <w:tab/>
      </w:r>
      <w:r w:rsidRPr="00E804C9">
        <w:tab/>
        <w:t>}</w:t>
      </w:r>
      <w:r w:rsidR="00497FBE"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05131DF3" w14:textId="77777777" w:rsidR="009722D5" w:rsidRPr="00E804C9" w:rsidRDefault="009722D5" w:rsidP="009722D5">
      <w:pPr>
        <w:pStyle w:val="PL"/>
        <w:shd w:val="clear" w:color="auto" w:fill="E6E6E6"/>
      </w:pPr>
      <w:r w:rsidRPr="00E804C9">
        <w:tab/>
      </w:r>
      <w:r w:rsidRPr="00E804C9">
        <w:tab/>
        <w:t>]],</w:t>
      </w:r>
    </w:p>
    <w:p w14:paraId="4970A63B" w14:textId="77777777" w:rsidR="009722D5" w:rsidRPr="00E804C9" w:rsidRDefault="009722D5" w:rsidP="009722D5">
      <w:pPr>
        <w:pStyle w:val="PL"/>
        <w:shd w:val="clear" w:color="auto" w:fill="E6E6E6"/>
      </w:pPr>
      <w:r w:rsidRPr="00E804C9">
        <w:tab/>
      </w:r>
      <w:r w:rsidRPr="00E804C9">
        <w:tab/>
        <w:t>[[</w:t>
      </w:r>
      <w:r w:rsidRPr="00E804C9">
        <w:tab/>
        <w:t>numberOfConfUlSPS-Processes-r13</w:t>
      </w:r>
      <w:r w:rsidRPr="00E804C9">
        <w:tab/>
      </w:r>
      <w:r w:rsidRPr="00E804C9">
        <w:tab/>
      </w:r>
      <w:r w:rsidRPr="00E804C9">
        <w:tab/>
        <w:t>INTEGER (1..8)</w:t>
      </w:r>
      <w:r w:rsidRPr="00E804C9">
        <w:tab/>
      </w:r>
      <w:r w:rsidRPr="00E804C9">
        <w:tab/>
        <w:t>OPTIONAL</w:t>
      </w:r>
      <w:r w:rsidRPr="00E804C9">
        <w:tab/>
        <w:t>-- Need OR</w:t>
      </w:r>
    </w:p>
    <w:p w14:paraId="01A5FB11" w14:textId="77777777" w:rsidR="009722D5" w:rsidRPr="00E804C9" w:rsidRDefault="009722D5" w:rsidP="009722D5">
      <w:pPr>
        <w:pStyle w:val="PL"/>
        <w:shd w:val="clear" w:color="auto" w:fill="E6E6E6"/>
      </w:pPr>
      <w:r w:rsidRPr="00E804C9">
        <w:tab/>
      </w:r>
      <w:r w:rsidRPr="00E804C9">
        <w:tab/>
        <w:t>]],</w:t>
      </w:r>
    </w:p>
    <w:p w14:paraId="579D6F66" w14:textId="77777777" w:rsidR="009722D5" w:rsidRPr="00E804C9" w:rsidRDefault="009722D5" w:rsidP="009722D5">
      <w:pPr>
        <w:pStyle w:val="PL"/>
        <w:shd w:val="clear" w:color="auto" w:fill="E6E6E6"/>
      </w:pPr>
      <w:r w:rsidRPr="00E804C9">
        <w:tab/>
      </w:r>
      <w:r w:rsidRPr="00E804C9">
        <w:tab/>
        <w:t>[[</w:t>
      </w:r>
      <w:r w:rsidRPr="00E804C9">
        <w:tab/>
        <w:t>fixedRV-NonAdaptive-r14</w:t>
      </w:r>
      <w:r w:rsidRPr="00E804C9">
        <w:tab/>
      </w:r>
      <w:r w:rsidRPr="00E804C9">
        <w:tab/>
      </w:r>
      <w:r w:rsidRPr="00E804C9">
        <w:tab/>
      </w:r>
      <w:r w:rsidRPr="00E804C9">
        <w:tab/>
      </w:r>
      <w:r w:rsidRPr="00E804C9">
        <w:tab/>
        <w:t>ENUMERATED {true}</w:t>
      </w:r>
      <w:r w:rsidRPr="00E804C9">
        <w:tab/>
      </w:r>
      <w:r w:rsidRPr="00E804C9">
        <w:tab/>
        <w:t>OPTIONAL,</w:t>
      </w:r>
      <w:r w:rsidRPr="00E804C9">
        <w:tab/>
        <w:t>-- Need OR</w:t>
      </w:r>
    </w:p>
    <w:p w14:paraId="4DC78D0C" w14:textId="77777777" w:rsidR="009722D5" w:rsidRPr="00E804C9" w:rsidRDefault="009722D5" w:rsidP="009722D5">
      <w:pPr>
        <w:pStyle w:val="PL"/>
        <w:shd w:val="clear" w:color="auto" w:fill="E6E6E6"/>
      </w:pPr>
      <w:r w:rsidRPr="00E804C9">
        <w:tab/>
      </w:r>
      <w:r w:rsidRPr="00E804C9">
        <w:tab/>
      </w:r>
      <w:r w:rsidRPr="00E804C9">
        <w:tab/>
        <w:t>sps-ConfigIndex-r14</w:t>
      </w:r>
      <w:r w:rsidRPr="00E804C9">
        <w:tab/>
      </w:r>
      <w:r w:rsidRPr="00E804C9">
        <w:tab/>
      </w:r>
      <w:r w:rsidRPr="00E804C9">
        <w:tab/>
      </w:r>
      <w:r w:rsidRPr="00E804C9">
        <w:tab/>
      </w:r>
      <w:r w:rsidRPr="00E804C9">
        <w:tab/>
      </w:r>
      <w:r w:rsidRPr="00E804C9">
        <w:tab/>
        <w:t>SPS-ConfigIndex-r14</w:t>
      </w:r>
      <w:r w:rsidRPr="00E804C9">
        <w:tab/>
      </w:r>
      <w:r w:rsidRPr="00E804C9">
        <w:tab/>
        <w:t>OPTIONAL,</w:t>
      </w:r>
      <w:r w:rsidRPr="00E804C9">
        <w:tab/>
        <w:t>-- Need OR</w:t>
      </w:r>
    </w:p>
    <w:p w14:paraId="7B7AE75D" w14:textId="77777777" w:rsidR="009722D5" w:rsidRPr="00E804C9" w:rsidRDefault="009722D5" w:rsidP="009722D5">
      <w:pPr>
        <w:pStyle w:val="PL"/>
        <w:shd w:val="clear" w:color="auto" w:fill="E6E6E6"/>
      </w:pPr>
      <w:r w:rsidRPr="00E804C9">
        <w:tab/>
      </w:r>
      <w:r w:rsidRPr="00E804C9">
        <w:tab/>
      </w:r>
      <w:r w:rsidRPr="00E804C9">
        <w:tab/>
        <w:t>semiPersistSchedIntervalUL-v</w:t>
      </w:r>
      <w:r w:rsidR="00E56A3C" w:rsidRPr="00E804C9">
        <w:t>1430</w:t>
      </w:r>
      <w:r w:rsidRPr="00E804C9">
        <w:tab/>
      </w:r>
      <w:r w:rsidRPr="00E804C9">
        <w:tab/>
        <w:t>ENUMERATED {</w:t>
      </w:r>
    </w:p>
    <w:p w14:paraId="350ACB1B"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f50, sf100, sf200, sf300, sf400, sf500,</w:t>
      </w:r>
    </w:p>
    <w:p w14:paraId="7A1E8912"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f600, sf700, sf800, sf900, sf1000, spare5,</w:t>
      </w:r>
    </w:p>
    <w:p w14:paraId="007D7593"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4, spare3, spare2, spare1}</w:t>
      </w:r>
      <w:r w:rsidRPr="00E804C9">
        <w:tab/>
        <w:t>OPTIONAL</w:t>
      </w:r>
      <w:r w:rsidRPr="00E804C9">
        <w:tab/>
        <w:t>-- Need OR</w:t>
      </w:r>
    </w:p>
    <w:p w14:paraId="68142998" w14:textId="77777777" w:rsidR="009722D5" w:rsidRPr="00E804C9" w:rsidRDefault="009722D5" w:rsidP="009722D5">
      <w:pPr>
        <w:pStyle w:val="PL"/>
        <w:shd w:val="clear" w:color="auto" w:fill="E6E6E6"/>
      </w:pPr>
    </w:p>
    <w:p w14:paraId="688C97F7" w14:textId="77777777" w:rsidR="00865616" w:rsidRPr="00E804C9" w:rsidRDefault="009722D5" w:rsidP="00865616">
      <w:pPr>
        <w:pStyle w:val="PL"/>
        <w:shd w:val="clear" w:color="auto" w:fill="E6E6E6"/>
      </w:pPr>
      <w:r w:rsidRPr="00E804C9">
        <w:tab/>
      </w:r>
      <w:r w:rsidRPr="00E804C9">
        <w:tab/>
        <w:t>]]</w:t>
      </w:r>
      <w:r w:rsidR="00865616" w:rsidRPr="00E804C9">
        <w:t>,</w:t>
      </w:r>
    </w:p>
    <w:p w14:paraId="74AECBAC" w14:textId="77777777" w:rsidR="00865616" w:rsidRPr="00E804C9" w:rsidRDefault="00865616" w:rsidP="00865616">
      <w:pPr>
        <w:pStyle w:val="PL"/>
        <w:shd w:val="clear" w:color="auto" w:fill="E6E6E6"/>
      </w:pPr>
      <w:r w:rsidRPr="00E804C9">
        <w:tab/>
      </w:r>
      <w:r w:rsidRPr="00E804C9">
        <w:tab/>
        <w:t>[[ cyclicShiftSPS-r15</w:t>
      </w:r>
      <w:r w:rsidRPr="00E804C9">
        <w:tab/>
      </w:r>
      <w:r w:rsidRPr="00E804C9">
        <w:tab/>
      </w:r>
      <w:r w:rsidRPr="00E804C9">
        <w:tab/>
      </w:r>
      <w:r w:rsidRPr="00E804C9">
        <w:tab/>
        <w:t>ENUMERATED {cs0, cs1, cs2, cs3, cs4, cs5, cs6, cs7}</w:t>
      </w:r>
    </w:p>
    <w:p w14:paraId="70C889BB" w14:textId="77777777" w:rsidR="00865616" w:rsidRPr="00E804C9" w:rsidRDefault="00865616" w:rsidP="00865616">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00427C75" w:rsidRPr="00E804C9">
        <w:t>,</w:t>
      </w:r>
      <w:r w:rsidRPr="00E804C9">
        <w:tab/>
        <w:t>-- Need ON</w:t>
      </w:r>
    </w:p>
    <w:p w14:paraId="5F25AA1A" w14:textId="77777777" w:rsidR="00155652" w:rsidRPr="00E804C9" w:rsidRDefault="00155652" w:rsidP="00155652">
      <w:pPr>
        <w:pStyle w:val="PL"/>
        <w:shd w:val="clear" w:color="auto" w:fill="E6E6E6"/>
      </w:pPr>
      <w:r w:rsidRPr="00E804C9">
        <w:tab/>
      </w:r>
      <w:r w:rsidRPr="00E804C9">
        <w:tab/>
      </w:r>
      <w:r w:rsidRPr="00E804C9">
        <w:tab/>
        <w:t>harq-ProcID-Offset-r15</w:t>
      </w:r>
      <w:r w:rsidRPr="00E804C9">
        <w:tab/>
      </w:r>
      <w:r w:rsidRPr="00E804C9">
        <w:tab/>
      </w:r>
      <w:r w:rsidRPr="00E804C9">
        <w:tab/>
      </w:r>
      <w:r w:rsidRPr="00E804C9">
        <w:tab/>
        <w:t>INTEGER (0..7)</w:t>
      </w:r>
      <w:r w:rsidR="008E3BAD" w:rsidRPr="00E804C9">
        <w:tab/>
      </w:r>
      <w:r w:rsidRPr="00E804C9">
        <w:tab/>
      </w:r>
      <w:r w:rsidRPr="00E804C9">
        <w:tab/>
        <w:t>OPTIONAL,</w:t>
      </w:r>
      <w:r w:rsidRPr="00E804C9">
        <w:tab/>
        <w:t>-- Need ON</w:t>
      </w:r>
    </w:p>
    <w:p w14:paraId="42FB8CC0" w14:textId="77777777" w:rsidR="00155652" w:rsidRPr="00E804C9" w:rsidRDefault="00155652" w:rsidP="00155652">
      <w:pPr>
        <w:pStyle w:val="PL"/>
        <w:shd w:val="clear" w:color="auto" w:fill="E6E6E6"/>
      </w:pPr>
      <w:r w:rsidRPr="00E804C9">
        <w:tab/>
      </w:r>
      <w:r w:rsidRPr="00E804C9">
        <w:tab/>
      </w:r>
      <w:r w:rsidRPr="00E804C9">
        <w:tab/>
        <w:t>rv-SPS-UL-Repetitions-r15</w:t>
      </w:r>
      <w:r w:rsidRPr="00E804C9">
        <w:tab/>
      </w:r>
      <w:r w:rsidRPr="00E804C9">
        <w:tab/>
      </w:r>
      <w:r w:rsidRPr="00E804C9">
        <w:tab/>
        <w:t>ENUMERATED {ulrvseq1, ulrvseq2, ulrvseq3} OPTIONAL, -- Need ON</w:t>
      </w:r>
    </w:p>
    <w:p w14:paraId="47536B68" w14:textId="77777777" w:rsidR="00155652" w:rsidRPr="00E804C9" w:rsidRDefault="00155652" w:rsidP="00155652">
      <w:pPr>
        <w:pStyle w:val="PL"/>
        <w:shd w:val="clear" w:color="auto" w:fill="E6E6E6"/>
      </w:pPr>
      <w:r w:rsidRPr="00E804C9">
        <w:tab/>
      </w:r>
      <w:r w:rsidRPr="00E804C9">
        <w:tab/>
      </w:r>
      <w:r w:rsidRPr="00E804C9">
        <w:tab/>
        <w:t>tpc-PDCCH-ConfigPUSCH-SPS-r15</w:t>
      </w:r>
      <w:r w:rsidRPr="00E804C9">
        <w:tab/>
      </w:r>
      <w:r w:rsidRPr="00E804C9">
        <w:tab/>
        <w:t>TPC-PDCCH-Config</w:t>
      </w:r>
      <w:r w:rsidR="008E3BAD" w:rsidRPr="00E804C9">
        <w:tab/>
      </w:r>
      <w:r w:rsidRPr="00E804C9">
        <w:tab/>
        <w:t>OPTIONAL,</w:t>
      </w:r>
      <w:r w:rsidRPr="00E804C9">
        <w:tab/>
        <w:t>-- Need ON</w:t>
      </w:r>
    </w:p>
    <w:p w14:paraId="664C3D76" w14:textId="77777777" w:rsidR="00155652" w:rsidRPr="00E804C9" w:rsidRDefault="00155652" w:rsidP="00155652">
      <w:pPr>
        <w:pStyle w:val="PL"/>
        <w:shd w:val="clear" w:color="auto" w:fill="E6E6E6"/>
      </w:pPr>
      <w:r w:rsidRPr="00E804C9">
        <w:tab/>
      </w:r>
      <w:r w:rsidRPr="00E804C9">
        <w:tab/>
      </w:r>
      <w:r w:rsidRPr="00E804C9">
        <w:tab/>
        <w:t>totalNumberPUSCH-SPS-UL-Repetitions-r15</w:t>
      </w:r>
      <w:r w:rsidRPr="00E804C9">
        <w:tab/>
        <w:t>ENUMERATED {n2,n3,n4,n6}</w:t>
      </w:r>
      <w:r w:rsidRPr="00E804C9">
        <w:tab/>
        <w:t>OPTIONAL, -- Need ON</w:t>
      </w:r>
    </w:p>
    <w:p w14:paraId="15DEB90D" w14:textId="77777777" w:rsidR="00155652" w:rsidRPr="00E804C9" w:rsidRDefault="00155652" w:rsidP="00155652">
      <w:pPr>
        <w:pStyle w:val="PL"/>
        <w:shd w:val="clear" w:color="auto" w:fill="E6E6E6"/>
      </w:pPr>
      <w:r w:rsidRPr="00E804C9">
        <w:tab/>
      </w:r>
      <w:r w:rsidRPr="00E804C9">
        <w:tab/>
      </w:r>
      <w:r w:rsidRPr="00E804C9">
        <w:tab/>
        <w:t>sps-ConfigIndex-r15</w:t>
      </w:r>
      <w:r w:rsidRPr="00E804C9">
        <w:tab/>
      </w:r>
      <w:r w:rsidRPr="00E804C9">
        <w:tab/>
      </w:r>
      <w:r w:rsidRPr="00E804C9">
        <w:tab/>
      </w:r>
      <w:r w:rsidRPr="00E804C9">
        <w:tab/>
      </w:r>
      <w:r w:rsidRPr="00E804C9">
        <w:tab/>
        <w:t>SPS-ConfigIndex-r15</w:t>
      </w:r>
      <w:r w:rsidRPr="00E804C9">
        <w:tab/>
      </w:r>
      <w:r w:rsidRPr="00E804C9">
        <w:tab/>
        <w:t>OPTIONAL</w:t>
      </w:r>
      <w:r w:rsidRPr="00E804C9">
        <w:tab/>
        <w:t>-- Cond SPS</w:t>
      </w:r>
    </w:p>
    <w:p w14:paraId="1C6DF1C1" w14:textId="77777777" w:rsidR="009722D5" w:rsidRPr="00E804C9" w:rsidRDefault="00155652" w:rsidP="00155652">
      <w:pPr>
        <w:pStyle w:val="PL"/>
        <w:shd w:val="clear" w:color="auto" w:fill="E6E6E6"/>
      </w:pPr>
      <w:r w:rsidRPr="00E804C9">
        <w:tab/>
      </w:r>
      <w:r w:rsidRPr="00E804C9">
        <w:tab/>
        <w:t>]]</w:t>
      </w:r>
    </w:p>
    <w:p w14:paraId="40E03E46" w14:textId="77777777" w:rsidR="009722D5" w:rsidRPr="00E804C9" w:rsidRDefault="009722D5" w:rsidP="009722D5">
      <w:pPr>
        <w:pStyle w:val="PL"/>
        <w:shd w:val="clear" w:color="auto" w:fill="E6E6E6"/>
      </w:pPr>
      <w:r w:rsidRPr="00E804C9">
        <w:tab/>
        <w:t>}</w:t>
      </w:r>
    </w:p>
    <w:p w14:paraId="75C1D001" w14:textId="77777777" w:rsidR="009722D5" w:rsidRPr="00E804C9" w:rsidRDefault="009722D5" w:rsidP="009722D5">
      <w:pPr>
        <w:pStyle w:val="PL"/>
        <w:shd w:val="clear" w:color="auto" w:fill="E6E6E6"/>
      </w:pPr>
      <w:r w:rsidRPr="00E804C9">
        <w:t>}</w:t>
      </w:r>
    </w:p>
    <w:p w14:paraId="2755A8A1" w14:textId="77777777" w:rsidR="009722D5" w:rsidRPr="00E804C9" w:rsidRDefault="009722D5" w:rsidP="009722D5">
      <w:pPr>
        <w:pStyle w:val="PL"/>
        <w:shd w:val="clear" w:color="auto" w:fill="E6E6E6"/>
      </w:pPr>
    </w:p>
    <w:p w14:paraId="1C33027B" w14:textId="77777777" w:rsidR="009722D5" w:rsidRPr="00E804C9" w:rsidRDefault="009722D5" w:rsidP="009722D5">
      <w:pPr>
        <w:pStyle w:val="PL"/>
        <w:shd w:val="clear" w:color="auto" w:fill="E6E6E6"/>
      </w:pPr>
      <w:r w:rsidRPr="00E804C9">
        <w:t>SPS-ConfigSL-r14 ::=</w:t>
      </w:r>
      <w:r w:rsidRPr="00E804C9">
        <w:tab/>
        <w:t>SEQUENCE {</w:t>
      </w:r>
    </w:p>
    <w:p w14:paraId="6BF2E1ED" w14:textId="77777777" w:rsidR="009722D5" w:rsidRPr="00E804C9" w:rsidRDefault="009722D5" w:rsidP="009722D5">
      <w:pPr>
        <w:pStyle w:val="PL"/>
        <w:shd w:val="clear" w:color="auto" w:fill="E6E6E6"/>
      </w:pPr>
      <w:r w:rsidRPr="00E804C9">
        <w:tab/>
        <w:t>sps-ConfigIndex-r14</w:t>
      </w:r>
      <w:r w:rsidRPr="00E804C9">
        <w:tab/>
      </w:r>
      <w:r w:rsidRPr="00E804C9">
        <w:tab/>
      </w:r>
      <w:r w:rsidRPr="00E804C9">
        <w:tab/>
      </w:r>
      <w:r w:rsidRPr="00E804C9">
        <w:tab/>
        <w:t>SPS-ConfigIndex-r14,</w:t>
      </w:r>
    </w:p>
    <w:p w14:paraId="5FD2389B" w14:textId="77777777" w:rsidR="009722D5" w:rsidRPr="00E804C9" w:rsidRDefault="009722D5" w:rsidP="009722D5">
      <w:pPr>
        <w:pStyle w:val="PL"/>
        <w:shd w:val="clear" w:color="auto" w:fill="E6E6E6"/>
      </w:pPr>
      <w:r w:rsidRPr="00E804C9">
        <w:tab/>
        <w:t>semiPersistSchedIntervalSL-r14</w:t>
      </w:r>
      <w:r w:rsidRPr="00E804C9">
        <w:tab/>
        <w:t>ENUMERATED {</w:t>
      </w:r>
    </w:p>
    <w:p w14:paraId="1ED287B9"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f20, sf50, sf100, sf200, sf300, sf400,</w:t>
      </w:r>
    </w:p>
    <w:p w14:paraId="0DAD8FE3"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f500, sf600, sf700, sf800, sf900, sf1000,</w:t>
      </w:r>
    </w:p>
    <w:p w14:paraId="5675BC79"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4, spare3, spare2, spare1}</w:t>
      </w:r>
    </w:p>
    <w:p w14:paraId="7DCC52F5" w14:textId="77777777" w:rsidR="009722D5" w:rsidRPr="00E804C9" w:rsidRDefault="009722D5" w:rsidP="009722D5">
      <w:pPr>
        <w:pStyle w:val="PL"/>
        <w:shd w:val="clear" w:color="auto" w:fill="E6E6E6"/>
        <w:tabs>
          <w:tab w:val="clear" w:pos="3072"/>
          <w:tab w:val="clear" w:pos="8448"/>
          <w:tab w:val="left" w:pos="2995"/>
          <w:tab w:val="left" w:pos="8365"/>
        </w:tabs>
      </w:pPr>
      <w:r w:rsidRPr="00E804C9">
        <w:t>}</w:t>
      </w:r>
    </w:p>
    <w:p w14:paraId="22977B84" w14:textId="77777777" w:rsidR="009722D5" w:rsidRPr="00E804C9" w:rsidRDefault="009722D5" w:rsidP="009722D5">
      <w:pPr>
        <w:pStyle w:val="PL"/>
        <w:shd w:val="clear" w:color="auto" w:fill="E6E6E6"/>
      </w:pPr>
    </w:p>
    <w:p w14:paraId="286A29D5" w14:textId="77777777" w:rsidR="009722D5" w:rsidRPr="00E804C9" w:rsidRDefault="009722D5" w:rsidP="009722D5">
      <w:pPr>
        <w:pStyle w:val="PL"/>
        <w:shd w:val="clear" w:color="auto" w:fill="E6E6E6"/>
      </w:pPr>
      <w:r w:rsidRPr="00E804C9">
        <w:t>SPS-ConfigIndex-r14 ::=</w:t>
      </w:r>
      <w:r w:rsidRPr="00E804C9">
        <w:tab/>
      </w:r>
      <w:r w:rsidRPr="00E804C9">
        <w:tab/>
      </w:r>
      <w:r w:rsidRPr="00E804C9">
        <w:tab/>
        <w:t>INTEGER (1..maxConfigSPS-r14)</w:t>
      </w:r>
    </w:p>
    <w:p w14:paraId="0BD390AC" w14:textId="77777777" w:rsidR="00155652" w:rsidRPr="00E804C9" w:rsidRDefault="00155652" w:rsidP="00155652">
      <w:pPr>
        <w:pStyle w:val="PL"/>
        <w:shd w:val="clear" w:color="auto" w:fill="E6E6E6"/>
      </w:pPr>
    </w:p>
    <w:p w14:paraId="4E61C41D" w14:textId="77777777" w:rsidR="009722D5" w:rsidRPr="00E804C9" w:rsidRDefault="00155652" w:rsidP="00155652">
      <w:pPr>
        <w:pStyle w:val="PL"/>
        <w:shd w:val="clear" w:color="auto" w:fill="E6E6E6"/>
      </w:pPr>
      <w:r w:rsidRPr="00E804C9">
        <w:t>SPS-ConfigIndex-r15 ::=</w:t>
      </w:r>
      <w:r w:rsidRPr="00E804C9">
        <w:tab/>
      </w:r>
      <w:r w:rsidRPr="00E804C9">
        <w:tab/>
      </w:r>
      <w:r w:rsidRPr="00E804C9">
        <w:tab/>
        <w:t>INTEGER (1..maxConfigSPS-r15)</w:t>
      </w:r>
    </w:p>
    <w:p w14:paraId="17AD7E21" w14:textId="77777777" w:rsidR="00155652" w:rsidRPr="00E804C9" w:rsidRDefault="00155652" w:rsidP="00155652">
      <w:pPr>
        <w:pStyle w:val="PL"/>
        <w:shd w:val="clear" w:color="auto" w:fill="E6E6E6"/>
      </w:pPr>
    </w:p>
    <w:p w14:paraId="75CC798C" w14:textId="77777777" w:rsidR="00865616" w:rsidRPr="00E804C9" w:rsidRDefault="009722D5" w:rsidP="00865616">
      <w:pPr>
        <w:pStyle w:val="PL"/>
        <w:shd w:val="clear" w:color="auto" w:fill="E6E6E6"/>
      </w:pPr>
      <w:r w:rsidRPr="00E804C9">
        <w:t>N1PUCCH-AN-PersistentList ::=</w:t>
      </w:r>
      <w:r w:rsidRPr="00E804C9">
        <w:tab/>
      </w:r>
      <w:r w:rsidRPr="00E804C9">
        <w:tab/>
        <w:t>SEQUENCE (SIZE (1..4)) OF INTEGER (0..2047)</w:t>
      </w:r>
    </w:p>
    <w:p w14:paraId="405FED97" w14:textId="77777777" w:rsidR="00865616" w:rsidRPr="00E804C9" w:rsidRDefault="00865616" w:rsidP="00865616">
      <w:pPr>
        <w:pStyle w:val="PL"/>
        <w:shd w:val="clear" w:color="auto" w:fill="E6E6E6"/>
      </w:pPr>
    </w:p>
    <w:p w14:paraId="3B2A8BE7" w14:textId="77777777" w:rsidR="00865616" w:rsidRPr="00E804C9" w:rsidRDefault="00865616" w:rsidP="00865616">
      <w:pPr>
        <w:pStyle w:val="PL"/>
        <w:shd w:val="clear" w:color="auto" w:fill="E6E6E6"/>
      </w:pPr>
      <w:r w:rsidRPr="00E804C9">
        <w:t>N1SPUCCH-AN-PersistentList-r15 ::=</w:t>
      </w:r>
      <w:r w:rsidRPr="00E804C9">
        <w:tab/>
      </w:r>
      <w:r w:rsidRPr="00E804C9">
        <w:tab/>
        <w:t>SEQUENCE (SIZE (1..4)) OF INTEGER (0..2047)</w:t>
      </w:r>
    </w:p>
    <w:p w14:paraId="6A45F2C9" w14:textId="77777777" w:rsidR="00865616" w:rsidRPr="00E804C9" w:rsidRDefault="00865616" w:rsidP="00865616">
      <w:pPr>
        <w:pStyle w:val="PL"/>
        <w:shd w:val="clear" w:color="auto" w:fill="E6E6E6"/>
      </w:pPr>
    </w:p>
    <w:p w14:paraId="187FE901" w14:textId="77777777" w:rsidR="00865616" w:rsidRPr="00E804C9" w:rsidRDefault="00865616" w:rsidP="00865616">
      <w:pPr>
        <w:pStyle w:val="PL"/>
        <w:shd w:val="clear" w:color="auto" w:fill="E6E6E6"/>
      </w:pPr>
      <w:r w:rsidRPr="00E804C9">
        <w:t>SPS-ConfigDL-STTI-r15 ::=</w:t>
      </w:r>
      <w:r w:rsidRPr="00E804C9">
        <w:tab/>
        <w:t>CHOICE{</w:t>
      </w:r>
    </w:p>
    <w:p w14:paraId="7E1A98FC" w14:textId="77777777" w:rsidR="00865616" w:rsidRPr="00E804C9" w:rsidRDefault="00865616" w:rsidP="00865616">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t>NULL,</w:t>
      </w:r>
    </w:p>
    <w:p w14:paraId="5D6C02A4" w14:textId="77777777" w:rsidR="00865616" w:rsidRPr="00E804C9" w:rsidRDefault="00865616" w:rsidP="00865616">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t>SEQUENCE {</w:t>
      </w:r>
    </w:p>
    <w:p w14:paraId="13AE3A9A" w14:textId="77777777" w:rsidR="00865616" w:rsidRPr="00E804C9" w:rsidRDefault="00865616" w:rsidP="00865616">
      <w:pPr>
        <w:pStyle w:val="PL"/>
        <w:shd w:val="clear" w:color="auto" w:fill="E6E6E6"/>
      </w:pPr>
      <w:r w:rsidRPr="00E804C9">
        <w:tab/>
      </w:r>
      <w:r w:rsidRPr="00E804C9">
        <w:tab/>
        <w:t>semiPersistSchedIntervalDL-STTI-r15</w:t>
      </w:r>
      <w:r w:rsidRPr="00E804C9">
        <w:tab/>
      </w:r>
      <w:r w:rsidRPr="00E804C9">
        <w:tab/>
        <w:t>ENUMERATED {</w:t>
      </w:r>
    </w:p>
    <w:p w14:paraId="1E0AE470" w14:textId="77777777" w:rsidR="00865616" w:rsidRPr="00E804C9" w:rsidRDefault="00865616" w:rsidP="00865616">
      <w:pPr>
        <w:pStyle w:val="PL"/>
        <w:shd w:val="clear" w:color="auto" w:fill="E6E6E6"/>
        <w:rPr>
          <w:lang w:val="fi-FI"/>
        </w:rPr>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rPr>
          <w:lang w:val="fi-FI"/>
        </w:rPr>
        <w:t>sTTI1, sTTI2, sTTI3, sTTI4, sTTI6, sTTI8, sTTI12, sTTI16,</w:t>
      </w:r>
    </w:p>
    <w:p w14:paraId="22EA62E6" w14:textId="77777777" w:rsidR="00865616" w:rsidRPr="00E804C9" w:rsidRDefault="00865616" w:rsidP="00865616">
      <w:pPr>
        <w:pStyle w:val="PL"/>
        <w:shd w:val="clear" w:color="auto" w:fill="E6E6E6"/>
        <w:rPr>
          <w:lang w:val="fi-FI"/>
        </w:rPr>
      </w:pP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t>sTTI20, sTTI40, sTTI60, sTTI80, sTTI120, sTTI240,</w:t>
      </w:r>
    </w:p>
    <w:p w14:paraId="14E0CC9A" w14:textId="77777777" w:rsidR="00865616" w:rsidRPr="00E804C9" w:rsidRDefault="00865616" w:rsidP="00865616">
      <w:pPr>
        <w:pStyle w:val="PL"/>
        <w:shd w:val="clear" w:color="auto" w:fill="E6E6E6"/>
      </w:pP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t>spare2, spare1},</w:t>
      </w:r>
    </w:p>
    <w:p w14:paraId="0F15E885" w14:textId="77777777" w:rsidR="00865616" w:rsidRPr="00E804C9" w:rsidRDefault="00865616" w:rsidP="00865616">
      <w:pPr>
        <w:pStyle w:val="PL"/>
        <w:shd w:val="clear" w:color="auto" w:fill="E6E6E6"/>
      </w:pPr>
      <w:r w:rsidRPr="00E804C9">
        <w:tab/>
      </w:r>
      <w:r w:rsidRPr="00E804C9">
        <w:tab/>
        <w:t>numberOfConfSPS-Processes-STTI-r15</w:t>
      </w:r>
      <w:r w:rsidRPr="00E804C9">
        <w:tab/>
      </w:r>
      <w:r w:rsidRPr="00E804C9">
        <w:tab/>
        <w:t>INTEGER (1..12),</w:t>
      </w:r>
    </w:p>
    <w:p w14:paraId="5685EF1C" w14:textId="77777777" w:rsidR="00865616" w:rsidRPr="00E804C9" w:rsidRDefault="00865616" w:rsidP="00865616">
      <w:pPr>
        <w:pStyle w:val="PL"/>
        <w:shd w:val="clear" w:color="auto" w:fill="E6E6E6"/>
      </w:pPr>
      <w:r w:rsidRPr="00E804C9">
        <w:tab/>
      </w:r>
      <w:r w:rsidRPr="00E804C9">
        <w:tab/>
        <w:t>twoAntennaPortActivated-r15</w:t>
      </w:r>
      <w:r w:rsidRPr="00E804C9">
        <w:tab/>
      </w:r>
      <w:r w:rsidRPr="00E804C9">
        <w:tab/>
      </w:r>
      <w:r w:rsidRPr="00E804C9">
        <w:tab/>
        <w:t>CHOICE {</w:t>
      </w:r>
    </w:p>
    <w:p w14:paraId="6B32F93C" w14:textId="77777777" w:rsidR="00865616" w:rsidRPr="00E804C9" w:rsidRDefault="00865616" w:rsidP="00865616">
      <w:pPr>
        <w:pStyle w:val="PL"/>
        <w:shd w:val="clear" w:color="auto" w:fill="E6E6E6"/>
      </w:pPr>
      <w:r w:rsidRPr="00E804C9">
        <w:tab/>
      </w:r>
      <w:r w:rsidRPr="00E804C9">
        <w:tab/>
      </w:r>
      <w:r w:rsidRPr="00E804C9">
        <w:tab/>
      </w:r>
      <w:r w:rsidRPr="00E804C9">
        <w:tab/>
        <w:t>release</w:t>
      </w:r>
      <w:r w:rsidRPr="00E804C9">
        <w:tab/>
      </w:r>
      <w:r w:rsidRPr="00E804C9">
        <w:tab/>
      </w:r>
      <w:r w:rsidRPr="00E804C9">
        <w:tab/>
      </w:r>
      <w:r w:rsidRPr="00E804C9">
        <w:tab/>
      </w:r>
      <w:r w:rsidRPr="00E804C9">
        <w:tab/>
      </w:r>
      <w:r w:rsidRPr="00E804C9">
        <w:tab/>
      </w:r>
      <w:r w:rsidRPr="00E804C9">
        <w:tab/>
        <w:t>NULL,</w:t>
      </w:r>
    </w:p>
    <w:p w14:paraId="1D905A80" w14:textId="77777777" w:rsidR="00865616" w:rsidRPr="00E804C9" w:rsidRDefault="00865616" w:rsidP="00865616">
      <w:pPr>
        <w:pStyle w:val="PL"/>
        <w:shd w:val="clear" w:color="auto" w:fill="E6E6E6"/>
      </w:pPr>
      <w:r w:rsidRPr="00E804C9">
        <w:tab/>
      </w:r>
      <w:r w:rsidRPr="00E804C9">
        <w:tab/>
      </w:r>
      <w:r w:rsidRPr="00E804C9">
        <w:tab/>
      </w:r>
      <w:r w:rsidRPr="00E804C9">
        <w:tab/>
        <w:t>setup</w:t>
      </w:r>
      <w:r w:rsidRPr="00E804C9">
        <w:tab/>
      </w:r>
      <w:r w:rsidRPr="00E804C9">
        <w:tab/>
      </w:r>
      <w:r w:rsidRPr="00E804C9">
        <w:tab/>
      </w:r>
      <w:r w:rsidRPr="00E804C9">
        <w:tab/>
      </w:r>
      <w:r w:rsidRPr="00E804C9">
        <w:tab/>
      </w:r>
      <w:r w:rsidRPr="00E804C9">
        <w:tab/>
      </w:r>
      <w:r w:rsidRPr="00E804C9">
        <w:tab/>
        <w:t>SEQUENCE {</w:t>
      </w:r>
    </w:p>
    <w:p w14:paraId="45ECA2F6" w14:textId="77777777" w:rsidR="00865616" w:rsidRPr="00E804C9" w:rsidRDefault="00865616" w:rsidP="00865616">
      <w:pPr>
        <w:pStyle w:val="PL"/>
        <w:shd w:val="clear" w:color="auto" w:fill="E6E6E6"/>
      </w:pPr>
      <w:r w:rsidRPr="00E804C9">
        <w:tab/>
      </w:r>
      <w:r w:rsidRPr="00E804C9">
        <w:tab/>
      </w:r>
      <w:r w:rsidRPr="00E804C9">
        <w:tab/>
      </w:r>
      <w:r w:rsidRPr="00E804C9">
        <w:tab/>
      </w:r>
      <w:r w:rsidRPr="00E804C9">
        <w:tab/>
        <w:t>n1SPUCCH-AN-PersistentListP1-r15</w:t>
      </w:r>
      <w:r w:rsidRPr="00E804C9">
        <w:tab/>
      </w:r>
      <w:r w:rsidRPr="00E804C9">
        <w:tab/>
        <w:t>N1SPUCCH-AN-PersistentList-r15</w:t>
      </w:r>
    </w:p>
    <w:p w14:paraId="223495A1" w14:textId="77777777" w:rsidR="00865616" w:rsidRPr="00E804C9" w:rsidRDefault="00865616" w:rsidP="00865616">
      <w:pPr>
        <w:pStyle w:val="PL"/>
        <w:shd w:val="clear" w:color="auto" w:fill="E6E6E6"/>
      </w:pPr>
      <w:r w:rsidRPr="00E804C9">
        <w:tab/>
      </w:r>
      <w:r w:rsidRPr="00E804C9">
        <w:tab/>
      </w:r>
      <w:r w:rsidRPr="00E804C9">
        <w:tab/>
      </w:r>
      <w:r w:rsidRPr="00E804C9">
        <w:tab/>
        <w:t>}</w:t>
      </w:r>
    </w:p>
    <w:p w14:paraId="565D084B" w14:textId="77777777" w:rsidR="00865616" w:rsidRPr="00E804C9" w:rsidRDefault="00865616" w:rsidP="00865616">
      <w:pPr>
        <w:pStyle w:val="PL"/>
        <w:shd w:val="clear" w:color="auto" w:fill="E6E6E6"/>
      </w:pPr>
      <w:r w:rsidRPr="00E804C9">
        <w:tab/>
      </w: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4A141809" w14:textId="77777777" w:rsidR="00865616" w:rsidRPr="00E804C9" w:rsidRDefault="00865616" w:rsidP="00865616">
      <w:pPr>
        <w:pStyle w:val="PL"/>
        <w:shd w:val="clear" w:color="auto" w:fill="E6E6E6"/>
      </w:pPr>
      <w:r w:rsidRPr="00E804C9">
        <w:tab/>
      </w:r>
      <w:r w:rsidRPr="00E804C9">
        <w:tab/>
        <w:t>sTTI-StartTimeDL-r15</w:t>
      </w:r>
      <w:r w:rsidRPr="00E804C9">
        <w:tab/>
      </w:r>
      <w:r w:rsidRPr="00E804C9">
        <w:tab/>
      </w:r>
      <w:r w:rsidRPr="00E804C9">
        <w:tab/>
      </w:r>
      <w:r w:rsidRPr="00E804C9">
        <w:tab/>
      </w:r>
      <w:r w:rsidRPr="00E804C9">
        <w:tab/>
        <w:t>INTEGER (0..5),</w:t>
      </w:r>
    </w:p>
    <w:p w14:paraId="7FEAF598" w14:textId="77777777" w:rsidR="00865616" w:rsidRPr="00E804C9" w:rsidRDefault="00865616" w:rsidP="00865616">
      <w:pPr>
        <w:pStyle w:val="PL"/>
        <w:shd w:val="clear" w:color="auto" w:fill="E6E6E6"/>
      </w:pPr>
      <w:r w:rsidRPr="00E804C9">
        <w:tab/>
      </w:r>
      <w:r w:rsidRPr="00E804C9">
        <w:tab/>
        <w:t>tpc-PDCCH-ConfigPUCCH-SPS-r15</w:t>
      </w:r>
      <w:r w:rsidRPr="00E804C9">
        <w:tab/>
      </w:r>
      <w:r w:rsidRPr="00E804C9">
        <w:tab/>
        <w:t>TPC-PDCCH-Config</w:t>
      </w:r>
      <w:r w:rsidR="008E3BAD" w:rsidRPr="00E804C9">
        <w:tab/>
      </w:r>
      <w:r w:rsidRPr="00E804C9">
        <w:tab/>
      </w:r>
      <w:r w:rsidRPr="00E804C9">
        <w:tab/>
        <w:t>OPTIONAL,</w:t>
      </w:r>
      <w:r w:rsidRPr="00E804C9">
        <w:tab/>
        <w:t>-- Need ON</w:t>
      </w:r>
    </w:p>
    <w:p w14:paraId="73DCD0BC" w14:textId="77777777" w:rsidR="00865616" w:rsidRPr="00E804C9" w:rsidRDefault="00865616" w:rsidP="00865616">
      <w:pPr>
        <w:pStyle w:val="PL"/>
        <w:shd w:val="clear" w:color="auto" w:fill="E6E6E6"/>
      </w:pPr>
      <w:r w:rsidRPr="00E804C9">
        <w:tab/>
      </w:r>
      <w:r w:rsidRPr="00E804C9">
        <w:tab/>
        <w:t>...</w:t>
      </w:r>
    </w:p>
    <w:p w14:paraId="7940BAB3" w14:textId="77777777" w:rsidR="00865616" w:rsidRPr="00E804C9" w:rsidRDefault="00865616" w:rsidP="00865616">
      <w:pPr>
        <w:pStyle w:val="PL"/>
        <w:shd w:val="clear" w:color="auto" w:fill="E6E6E6"/>
      </w:pPr>
      <w:r w:rsidRPr="00E804C9">
        <w:tab/>
        <w:t>}</w:t>
      </w:r>
    </w:p>
    <w:p w14:paraId="43474F5A" w14:textId="77777777" w:rsidR="00865616" w:rsidRPr="00E804C9" w:rsidRDefault="00865616" w:rsidP="00865616">
      <w:pPr>
        <w:pStyle w:val="PL"/>
        <w:shd w:val="clear" w:color="auto" w:fill="E6E6E6"/>
      </w:pPr>
      <w:r w:rsidRPr="00E804C9">
        <w:t>}</w:t>
      </w:r>
    </w:p>
    <w:p w14:paraId="21BBFFF2" w14:textId="77777777" w:rsidR="00865616" w:rsidRPr="00E804C9" w:rsidRDefault="00865616" w:rsidP="00865616">
      <w:pPr>
        <w:pStyle w:val="PL"/>
        <w:shd w:val="clear" w:color="auto" w:fill="E6E6E6"/>
      </w:pPr>
    </w:p>
    <w:p w14:paraId="4456AEFF" w14:textId="77777777" w:rsidR="00865616" w:rsidRPr="00E804C9" w:rsidRDefault="00865616" w:rsidP="00865616">
      <w:pPr>
        <w:pStyle w:val="PL"/>
        <w:shd w:val="clear" w:color="auto" w:fill="E6E6E6"/>
      </w:pPr>
      <w:r w:rsidRPr="00E804C9">
        <w:t>SPS-ConfigUL-STTI-r15 ::=</w:t>
      </w:r>
      <w:r w:rsidRPr="00E804C9">
        <w:tab/>
        <w:t>CHOICE {</w:t>
      </w:r>
    </w:p>
    <w:p w14:paraId="4C843C6F" w14:textId="77777777" w:rsidR="00865616" w:rsidRPr="00E804C9" w:rsidRDefault="00865616" w:rsidP="00865616">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t>NULL,</w:t>
      </w:r>
    </w:p>
    <w:p w14:paraId="080F5953" w14:textId="77777777" w:rsidR="00865616" w:rsidRPr="00E804C9" w:rsidRDefault="00865616" w:rsidP="00865616">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t>SEQUENCE {</w:t>
      </w:r>
    </w:p>
    <w:p w14:paraId="4FE28750" w14:textId="77777777" w:rsidR="00865616" w:rsidRPr="00E804C9" w:rsidRDefault="00865616" w:rsidP="00865616">
      <w:pPr>
        <w:pStyle w:val="PL"/>
        <w:shd w:val="clear" w:color="auto" w:fill="E6E6E6"/>
      </w:pPr>
      <w:r w:rsidRPr="00E804C9">
        <w:tab/>
      </w:r>
      <w:r w:rsidRPr="00E804C9">
        <w:tab/>
        <w:t>semiPersistSchedIntervalUL-STTI-r15</w:t>
      </w:r>
      <w:r w:rsidRPr="00E804C9">
        <w:tab/>
      </w:r>
      <w:r w:rsidRPr="00E804C9">
        <w:tab/>
        <w:t>ENUMERATED {</w:t>
      </w:r>
    </w:p>
    <w:p w14:paraId="406DF0D0" w14:textId="77777777" w:rsidR="00865616" w:rsidRPr="00E804C9" w:rsidRDefault="00865616" w:rsidP="00865616">
      <w:pPr>
        <w:pStyle w:val="PL"/>
        <w:shd w:val="clear" w:color="auto" w:fill="E6E6E6"/>
        <w:rPr>
          <w:lang w:val="fi-FI"/>
        </w:rPr>
      </w:pPr>
      <w:r w:rsidRPr="00E804C9">
        <w:lastRenderedPageBreak/>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rPr>
          <w:lang w:val="fi-FI"/>
        </w:rPr>
        <w:t>sTTI1, sTTI2, sTTI3, sTTI4, sTTI6, sTTI8, sTTI12, sTTI16,</w:t>
      </w:r>
    </w:p>
    <w:p w14:paraId="54BC32DA" w14:textId="77777777" w:rsidR="00865616" w:rsidRPr="00E804C9" w:rsidRDefault="008E3BAD" w:rsidP="00865616">
      <w:pPr>
        <w:pStyle w:val="PL"/>
        <w:shd w:val="clear" w:color="auto" w:fill="E6E6E6"/>
        <w:rPr>
          <w:lang w:val="fi-FI"/>
        </w:rPr>
      </w:pPr>
      <w:r w:rsidRPr="00E804C9">
        <w:rPr>
          <w:lang w:val="fi-FI"/>
        </w:rPr>
        <w:tab/>
      </w:r>
      <w:r w:rsidR="00865616" w:rsidRPr="00E804C9">
        <w:rPr>
          <w:lang w:val="fi-FI"/>
        </w:rPr>
        <w:tab/>
      </w:r>
      <w:r w:rsidR="00865616" w:rsidRPr="00E804C9">
        <w:rPr>
          <w:lang w:val="fi-FI"/>
        </w:rPr>
        <w:tab/>
      </w:r>
      <w:r w:rsidR="00865616" w:rsidRPr="00E804C9">
        <w:rPr>
          <w:lang w:val="fi-FI"/>
        </w:rPr>
        <w:tab/>
      </w:r>
      <w:r w:rsidR="00865616" w:rsidRPr="00E804C9">
        <w:rPr>
          <w:lang w:val="fi-FI"/>
        </w:rPr>
        <w:tab/>
      </w:r>
      <w:r w:rsidR="00865616" w:rsidRPr="00E804C9">
        <w:rPr>
          <w:lang w:val="fi-FI"/>
        </w:rPr>
        <w:tab/>
      </w:r>
      <w:r w:rsidR="00865616" w:rsidRPr="00E804C9">
        <w:rPr>
          <w:lang w:val="fi-FI"/>
        </w:rPr>
        <w:tab/>
      </w:r>
      <w:r w:rsidR="00865616" w:rsidRPr="00E804C9">
        <w:rPr>
          <w:lang w:val="fi-FI"/>
        </w:rPr>
        <w:tab/>
      </w:r>
      <w:r w:rsidR="00865616" w:rsidRPr="00E804C9">
        <w:rPr>
          <w:lang w:val="fi-FI"/>
        </w:rPr>
        <w:tab/>
      </w:r>
      <w:r w:rsidR="00865616" w:rsidRPr="00E804C9">
        <w:rPr>
          <w:lang w:val="fi-FI"/>
        </w:rPr>
        <w:tab/>
      </w:r>
      <w:r w:rsidR="00865616" w:rsidRPr="00E804C9">
        <w:rPr>
          <w:lang w:val="fi-FI"/>
        </w:rPr>
        <w:tab/>
      </w:r>
      <w:r w:rsidR="00865616" w:rsidRPr="00E804C9">
        <w:rPr>
          <w:lang w:val="fi-FI"/>
        </w:rPr>
        <w:tab/>
        <w:t>sTTI20, sTTI40, sTTI60, sTTI80, sTTI120, sTTI240,</w:t>
      </w:r>
    </w:p>
    <w:p w14:paraId="52F7C67C" w14:textId="77777777" w:rsidR="00865616" w:rsidRPr="00E804C9" w:rsidRDefault="00865616" w:rsidP="00865616">
      <w:pPr>
        <w:pStyle w:val="PL"/>
        <w:shd w:val="clear" w:color="auto" w:fill="E6E6E6"/>
      </w:pP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t>spare2, spare1},</w:t>
      </w:r>
    </w:p>
    <w:p w14:paraId="06867577" w14:textId="77777777" w:rsidR="00865616" w:rsidRPr="00E804C9" w:rsidRDefault="00865616" w:rsidP="00865616">
      <w:pPr>
        <w:pStyle w:val="PL"/>
        <w:shd w:val="clear" w:color="auto" w:fill="E6E6E6"/>
      </w:pPr>
      <w:r w:rsidRPr="00E804C9">
        <w:tab/>
      </w:r>
      <w:r w:rsidRPr="00E804C9">
        <w:tab/>
        <w:t>implicitReleaseAfter</w:t>
      </w:r>
      <w:r w:rsidRPr="00E804C9">
        <w:tab/>
      </w:r>
      <w:r w:rsidRPr="00E804C9">
        <w:tab/>
      </w:r>
      <w:r w:rsidRPr="00E804C9">
        <w:tab/>
      </w:r>
      <w:r w:rsidRPr="00E804C9">
        <w:tab/>
      </w:r>
      <w:r w:rsidRPr="00E804C9">
        <w:tab/>
        <w:t>ENUMERATED {e2, e3, e4, e8},</w:t>
      </w:r>
    </w:p>
    <w:p w14:paraId="6F5517B7" w14:textId="77777777" w:rsidR="00865616" w:rsidRPr="00E804C9" w:rsidRDefault="00865616" w:rsidP="00865616">
      <w:pPr>
        <w:pStyle w:val="PL"/>
        <w:shd w:val="clear" w:color="auto" w:fill="E6E6E6"/>
      </w:pPr>
      <w:r w:rsidRPr="00E804C9">
        <w:tab/>
      </w:r>
      <w:r w:rsidRPr="00E804C9">
        <w:tab/>
        <w:t>p0-Persistent-r15</w:t>
      </w:r>
      <w:r w:rsidRPr="00E804C9">
        <w:tab/>
      </w:r>
      <w:r w:rsidRPr="00E804C9">
        <w:tab/>
      </w:r>
      <w:r w:rsidRPr="00E804C9">
        <w:tab/>
      </w:r>
      <w:r w:rsidRPr="00E804C9">
        <w:tab/>
      </w:r>
      <w:r w:rsidRPr="00E804C9">
        <w:tab/>
        <w:t>SEQUENCE {</w:t>
      </w:r>
    </w:p>
    <w:p w14:paraId="2E7BBE3E" w14:textId="77777777" w:rsidR="00865616" w:rsidRPr="00E804C9" w:rsidRDefault="00865616" w:rsidP="00865616">
      <w:pPr>
        <w:pStyle w:val="PL"/>
        <w:shd w:val="clear" w:color="auto" w:fill="E6E6E6"/>
      </w:pPr>
      <w:r w:rsidRPr="00E804C9">
        <w:tab/>
      </w:r>
      <w:r w:rsidRPr="00E804C9">
        <w:tab/>
      </w:r>
      <w:r w:rsidRPr="00E804C9">
        <w:tab/>
        <w:t>p0-NominalSPUSCH-Persistent-r15</w:t>
      </w:r>
      <w:r w:rsidRPr="00E804C9">
        <w:tab/>
      </w:r>
      <w:r w:rsidRPr="00E804C9">
        <w:tab/>
        <w:t>INTEGER (-126..24),</w:t>
      </w:r>
    </w:p>
    <w:p w14:paraId="5C3E269D" w14:textId="77777777" w:rsidR="00865616" w:rsidRPr="00E804C9" w:rsidRDefault="00865616" w:rsidP="00865616">
      <w:pPr>
        <w:pStyle w:val="PL"/>
        <w:shd w:val="clear" w:color="auto" w:fill="E6E6E6"/>
      </w:pPr>
      <w:r w:rsidRPr="00E804C9">
        <w:tab/>
      </w:r>
      <w:r w:rsidRPr="00E804C9">
        <w:tab/>
      </w:r>
      <w:r w:rsidRPr="00E804C9">
        <w:tab/>
        <w:t>p0-UE-SPUSCH-Persistent-r15</w:t>
      </w:r>
      <w:r w:rsidRPr="00E804C9">
        <w:tab/>
      </w:r>
      <w:r w:rsidRPr="00E804C9">
        <w:tab/>
      </w:r>
      <w:r w:rsidRPr="00E804C9">
        <w:tab/>
        <w:t>INTEGER (-8..7)</w:t>
      </w:r>
    </w:p>
    <w:p w14:paraId="575C49EC" w14:textId="77777777" w:rsidR="00865616" w:rsidRPr="00E804C9" w:rsidRDefault="00865616" w:rsidP="00865616">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P</w:t>
      </w:r>
    </w:p>
    <w:p w14:paraId="0A8CCA5D" w14:textId="77777777" w:rsidR="00865616" w:rsidRPr="00E804C9" w:rsidRDefault="00865616" w:rsidP="00865616">
      <w:pPr>
        <w:pStyle w:val="PL"/>
        <w:shd w:val="clear" w:color="auto" w:fill="E6E6E6"/>
      </w:pPr>
      <w:r w:rsidRPr="00E804C9">
        <w:tab/>
      </w:r>
      <w:r w:rsidRPr="00E804C9">
        <w:tab/>
        <w:t>twoIntervalsConfig-r15</w:t>
      </w:r>
      <w:r w:rsidRPr="00E804C9">
        <w:tab/>
      </w:r>
      <w:r w:rsidRPr="00E804C9">
        <w:tab/>
      </w:r>
      <w:r w:rsidRPr="00E804C9">
        <w:tab/>
      </w:r>
      <w:r w:rsidRPr="00E804C9">
        <w:tab/>
      </w:r>
      <w:r w:rsidRPr="00E804C9">
        <w:tab/>
        <w:t>ENUMERATED {true}</w:t>
      </w:r>
      <w:r w:rsidRPr="00E804C9">
        <w:tab/>
      </w:r>
      <w:r w:rsidRPr="00E804C9">
        <w:tab/>
        <w:t>OPTIONAL,</w:t>
      </w:r>
      <w:r w:rsidRPr="00E804C9">
        <w:tab/>
        <w:t>-- Cond TDD</w:t>
      </w:r>
    </w:p>
    <w:p w14:paraId="563C0D47" w14:textId="77777777" w:rsidR="00865616" w:rsidRPr="00E804C9" w:rsidRDefault="00865616" w:rsidP="00865616">
      <w:pPr>
        <w:pStyle w:val="PL"/>
        <w:shd w:val="clear" w:color="auto" w:fill="E6E6E6"/>
      </w:pPr>
      <w:r w:rsidRPr="00E804C9">
        <w:tab/>
      </w:r>
      <w:r w:rsidRPr="00E804C9">
        <w:tab/>
        <w:t>p0-PersistentSubframeSet2-r15</w:t>
      </w:r>
      <w:r w:rsidRPr="00E804C9">
        <w:tab/>
      </w:r>
      <w:r w:rsidRPr="00E804C9">
        <w:tab/>
        <w:t>CHOICE {</w:t>
      </w:r>
    </w:p>
    <w:p w14:paraId="58D63F2C" w14:textId="77777777" w:rsidR="00865616" w:rsidRPr="00E804C9" w:rsidRDefault="00865616" w:rsidP="00865616">
      <w:pPr>
        <w:pStyle w:val="PL"/>
        <w:shd w:val="clear" w:color="auto" w:fill="E6E6E6"/>
      </w:pPr>
      <w:r w:rsidRPr="00E804C9">
        <w:tab/>
      </w:r>
      <w:r w:rsidRPr="00E804C9">
        <w:tab/>
      </w:r>
      <w:r w:rsidRPr="00E804C9">
        <w:tab/>
      </w:r>
      <w:r w:rsidRPr="00E804C9">
        <w:tab/>
        <w:t>release</w:t>
      </w:r>
      <w:r w:rsidRPr="00E804C9">
        <w:tab/>
      </w:r>
      <w:r w:rsidRPr="00E804C9">
        <w:tab/>
      </w:r>
      <w:r w:rsidRPr="00E804C9">
        <w:tab/>
      </w:r>
      <w:r w:rsidRPr="00E804C9">
        <w:tab/>
      </w:r>
      <w:r w:rsidRPr="00E804C9">
        <w:tab/>
      </w:r>
      <w:r w:rsidRPr="00E804C9">
        <w:tab/>
      </w:r>
      <w:r w:rsidRPr="00E804C9">
        <w:tab/>
        <w:t>NULL,</w:t>
      </w:r>
    </w:p>
    <w:p w14:paraId="2E4267C8" w14:textId="77777777" w:rsidR="00865616" w:rsidRPr="00E804C9" w:rsidRDefault="00865616" w:rsidP="00865616">
      <w:pPr>
        <w:pStyle w:val="PL"/>
        <w:shd w:val="clear" w:color="auto" w:fill="E6E6E6"/>
      </w:pPr>
      <w:r w:rsidRPr="00E804C9">
        <w:tab/>
      </w:r>
      <w:r w:rsidRPr="00E804C9">
        <w:tab/>
      </w:r>
      <w:r w:rsidRPr="00E804C9">
        <w:tab/>
      </w:r>
      <w:r w:rsidRPr="00E804C9">
        <w:tab/>
        <w:t>setup</w:t>
      </w:r>
      <w:r w:rsidRPr="00E804C9">
        <w:tab/>
      </w:r>
      <w:r w:rsidRPr="00E804C9">
        <w:tab/>
      </w:r>
      <w:r w:rsidRPr="00E804C9">
        <w:tab/>
      </w:r>
      <w:r w:rsidRPr="00E804C9">
        <w:tab/>
      </w:r>
      <w:r w:rsidRPr="00E804C9">
        <w:tab/>
      </w:r>
      <w:r w:rsidRPr="00E804C9">
        <w:tab/>
      </w:r>
      <w:r w:rsidRPr="00E804C9">
        <w:tab/>
        <w:t>SEQUENCE {</w:t>
      </w:r>
    </w:p>
    <w:p w14:paraId="4494339B" w14:textId="77777777" w:rsidR="00865616" w:rsidRPr="00E804C9" w:rsidRDefault="00865616" w:rsidP="00865616">
      <w:pPr>
        <w:pStyle w:val="PL"/>
        <w:shd w:val="clear" w:color="auto" w:fill="E6E6E6"/>
      </w:pPr>
      <w:r w:rsidRPr="00E804C9">
        <w:tab/>
      </w:r>
      <w:r w:rsidRPr="00E804C9">
        <w:tab/>
      </w:r>
      <w:r w:rsidRPr="00E804C9">
        <w:tab/>
      </w:r>
      <w:r w:rsidRPr="00E804C9">
        <w:tab/>
      </w:r>
      <w:r w:rsidRPr="00E804C9">
        <w:tab/>
        <w:t>p0-NominalSPUSCH-PersistentSubframeSet2-r15</w:t>
      </w:r>
      <w:r w:rsidRPr="00E804C9">
        <w:tab/>
      </w:r>
      <w:r w:rsidRPr="00E804C9">
        <w:tab/>
      </w:r>
      <w:r w:rsidRPr="00E804C9">
        <w:tab/>
        <w:t>INTEGER (-126..24),</w:t>
      </w:r>
    </w:p>
    <w:p w14:paraId="048C93E2" w14:textId="77777777" w:rsidR="00865616" w:rsidRPr="00E804C9" w:rsidRDefault="00865616" w:rsidP="00865616">
      <w:pPr>
        <w:pStyle w:val="PL"/>
        <w:shd w:val="clear" w:color="auto" w:fill="E6E6E6"/>
      </w:pPr>
      <w:r w:rsidRPr="00E804C9">
        <w:tab/>
      </w:r>
      <w:r w:rsidRPr="00E804C9">
        <w:tab/>
      </w:r>
      <w:r w:rsidRPr="00E804C9">
        <w:tab/>
      </w:r>
      <w:r w:rsidRPr="00E804C9">
        <w:tab/>
      </w:r>
      <w:r w:rsidRPr="00E804C9">
        <w:tab/>
        <w:t>p0-UE-SPUSCH-PersistentSubframeSet2-r15</w:t>
      </w:r>
      <w:r w:rsidRPr="00E804C9">
        <w:tab/>
      </w:r>
      <w:r w:rsidRPr="00E804C9">
        <w:tab/>
      </w:r>
      <w:r w:rsidRPr="00E804C9">
        <w:tab/>
      </w:r>
      <w:r w:rsidRPr="00E804C9">
        <w:tab/>
        <w:t>INTEGER (-8..7)</w:t>
      </w:r>
    </w:p>
    <w:p w14:paraId="2011FF06" w14:textId="77777777" w:rsidR="00865616" w:rsidRPr="00E804C9" w:rsidRDefault="00865616" w:rsidP="00865616">
      <w:pPr>
        <w:pStyle w:val="PL"/>
        <w:shd w:val="clear" w:color="auto" w:fill="E6E6E6"/>
      </w:pPr>
      <w:r w:rsidRPr="00E804C9">
        <w:tab/>
      </w:r>
      <w:r w:rsidRPr="00E804C9">
        <w:tab/>
      </w:r>
      <w:r w:rsidRPr="00E804C9">
        <w:tab/>
      </w:r>
      <w:r w:rsidRPr="00E804C9">
        <w:tab/>
        <w:t>}</w:t>
      </w:r>
    </w:p>
    <w:p w14:paraId="6D714C50" w14:textId="77777777" w:rsidR="00865616" w:rsidRPr="00E804C9" w:rsidRDefault="00865616" w:rsidP="00865616">
      <w:pPr>
        <w:pStyle w:val="PL"/>
        <w:shd w:val="clear" w:color="auto" w:fill="E6E6E6"/>
      </w:pPr>
      <w:r w:rsidRPr="00E804C9">
        <w:tab/>
      </w:r>
      <w:r w:rsidRPr="00E804C9">
        <w:tab/>
      </w:r>
      <w:r w:rsidRPr="00E804C9">
        <w:tab/>
        <w:t>}</w:t>
      </w:r>
      <w:r w:rsidR="008E3BAD"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2E898FAD" w14:textId="77777777" w:rsidR="00865616" w:rsidRPr="00E804C9" w:rsidRDefault="00865616" w:rsidP="00865616">
      <w:pPr>
        <w:pStyle w:val="PL"/>
        <w:shd w:val="clear" w:color="auto" w:fill="E6E6E6"/>
      </w:pPr>
      <w:r w:rsidRPr="00E804C9">
        <w:tab/>
      </w:r>
      <w:r w:rsidRPr="00E804C9">
        <w:tab/>
        <w:t>numberOfConfUL-SPS-Processes-STTI-r15</w:t>
      </w:r>
      <w:r w:rsidRPr="00E804C9">
        <w:tab/>
        <w:t>INTEGER (1..12)</w:t>
      </w:r>
      <w:r w:rsidRPr="00E804C9">
        <w:tab/>
      </w:r>
      <w:r w:rsidRPr="00E804C9">
        <w:tab/>
      </w:r>
      <w:r w:rsidRPr="00E804C9">
        <w:tab/>
        <w:t>OPTIONAL,</w:t>
      </w:r>
      <w:r w:rsidRPr="00E804C9">
        <w:tab/>
        <w:t>-- Need OR</w:t>
      </w:r>
    </w:p>
    <w:p w14:paraId="6E59A800" w14:textId="77777777" w:rsidR="00865616" w:rsidRPr="00E804C9" w:rsidRDefault="00865616" w:rsidP="00865616">
      <w:pPr>
        <w:pStyle w:val="PL"/>
        <w:shd w:val="clear" w:color="auto" w:fill="E6E6E6"/>
      </w:pPr>
      <w:r w:rsidRPr="00E804C9">
        <w:tab/>
      </w:r>
      <w:r w:rsidRPr="00E804C9">
        <w:tab/>
        <w:t>sTTI-StartTimeUL-r15</w:t>
      </w:r>
      <w:r w:rsidRPr="00E804C9">
        <w:tab/>
      </w:r>
      <w:r w:rsidRPr="00E804C9">
        <w:tab/>
      </w:r>
      <w:r w:rsidRPr="00E804C9">
        <w:tab/>
      </w:r>
      <w:r w:rsidRPr="00E804C9">
        <w:tab/>
        <w:t>INTEGER (0..5),</w:t>
      </w:r>
    </w:p>
    <w:p w14:paraId="008F0522" w14:textId="77777777" w:rsidR="00865616" w:rsidRPr="00E804C9" w:rsidRDefault="00865616" w:rsidP="00865616">
      <w:pPr>
        <w:pStyle w:val="PL"/>
        <w:shd w:val="clear" w:color="auto" w:fill="E6E6E6"/>
      </w:pPr>
      <w:r w:rsidRPr="00E804C9">
        <w:tab/>
      </w:r>
      <w:r w:rsidRPr="00E804C9">
        <w:tab/>
        <w:t>tpc-PDCCH-ConfigPUSCH-SPS-r15</w:t>
      </w:r>
      <w:r w:rsidRPr="00E804C9">
        <w:tab/>
      </w:r>
      <w:r w:rsidRPr="00E804C9">
        <w:tab/>
        <w:t>TPC-PDCCH-Config</w:t>
      </w:r>
      <w:r w:rsidR="008E3BAD" w:rsidRPr="00E804C9">
        <w:tab/>
      </w:r>
      <w:r w:rsidRPr="00E804C9">
        <w:tab/>
      </w:r>
      <w:r w:rsidRPr="00E804C9">
        <w:tab/>
        <w:t>OPTIONAL,</w:t>
      </w:r>
      <w:r w:rsidRPr="00E804C9">
        <w:tab/>
        <w:t>-- Need ON</w:t>
      </w:r>
    </w:p>
    <w:p w14:paraId="09C4AA05" w14:textId="77777777" w:rsidR="00865616" w:rsidRPr="00E804C9" w:rsidRDefault="00865616" w:rsidP="00865616">
      <w:pPr>
        <w:pStyle w:val="PL"/>
        <w:shd w:val="clear" w:color="auto" w:fill="E6E6E6"/>
      </w:pPr>
      <w:r w:rsidRPr="00E804C9">
        <w:tab/>
      </w:r>
      <w:r w:rsidRPr="00E804C9">
        <w:tab/>
        <w:t>cyclicShiftSPS-sTTI-r15</w:t>
      </w:r>
      <w:r w:rsidRPr="00E804C9">
        <w:tab/>
      </w:r>
      <w:r w:rsidRPr="00E804C9">
        <w:tab/>
      </w:r>
      <w:r w:rsidRPr="00E804C9">
        <w:tab/>
      </w:r>
      <w:r w:rsidRPr="00E804C9">
        <w:tab/>
        <w:t>ENUMERATED {cs0, cs1, cs2, cs3, cs4, cs5, cs6, cs7}</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58BB2BED" w14:textId="77777777" w:rsidR="00865616" w:rsidRPr="00E804C9" w:rsidRDefault="00865616" w:rsidP="00865616">
      <w:pPr>
        <w:pStyle w:val="PL"/>
        <w:shd w:val="clear" w:color="auto" w:fill="E6E6E6"/>
      </w:pPr>
      <w:r w:rsidRPr="00E804C9">
        <w:tab/>
      </w:r>
      <w:r w:rsidRPr="00E804C9">
        <w:tab/>
        <w:t>ifdma-Config-SPS-r15</w:t>
      </w:r>
      <w:r w:rsidRPr="00E804C9">
        <w:tab/>
      </w:r>
      <w:r w:rsidRPr="00E804C9">
        <w:tab/>
      </w:r>
      <w:r w:rsidRPr="00E804C9">
        <w:tab/>
      </w:r>
      <w:r w:rsidRPr="00E804C9">
        <w:tab/>
        <w:t>BOOLEAN</w:t>
      </w:r>
      <w:r w:rsidRPr="00E804C9">
        <w:tab/>
      </w:r>
      <w:r w:rsidRPr="00E804C9">
        <w:tab/>
      </w:r>
      <w:r w:rsidRPr="00E804C9">
        <w:tab/>
      </w:r>
      <w:r w:rsidRPr="00E804C9">
        <w:tab/>
      </w:r>
      <w:r w:rsidRPr="00E804C9">
        <w:tab/>
      </w:r>
      <w:r w:rsidRPr="00E804C9">
        <w:tab/>
        <w:t>OPTIONAL,</w:t>
      </w:r>
      <w:r w:rsidRPr="00E804C9">
        <w:tab/>
        <w:t>-- Need ON</w:t>
      </w:r>
    </w:p>
    <w:p w14:paraId="1F910B96" w14:textId="77777777" w:rsidR="00155652" w:rsidRPr="00E804C9" w:rsidRDefault="00155652" w:rsidP="00155652">
      <w:pPr>
        <w:pStyle w:val="PL"/>
        <w:shd w:val="clear" w:color="auto" w:fill="E6E6E6"/>
      </w:pPr>
      <w:r w:rsidRPr="00E804C9">
        <w:tab/>
      </w:r>
      <w:r w:rsidRPr="00E804C9">
        <w:tab/>
      </w:r>
      <w:r w:rsidRPr="00E804C9">
        <w:rPr>
          <w:iCs/>
        </w:rPr>
        <w:t>harq-ProcID-offset-r15</w:t>
      </w:r>
      <w:r w:rsidRPr="00E804C9">
        <w:rPr>
          <w:iCs/>
        </w:rPr>
        <w:tab/>
      </w:r>
      <w:r w:rsidRPr="00E804C9">
        <w:rPr>
          <w:iCs/>
        </w:rPr>
        <w:tab/>
      </w:r>
      <w:r w:rsidRPr="00E804C9">
        <w:rPr>
          <w:iCs/>
        </w:rPr>
        <w:tab/>
      </w:r>
      <w:r w:rsidRPr="00E804C9">
        <w:rPr>
          <w:iCs/>
        </w:rPr>
        <w:tab/>
      </w:r>
      <w:r w:rsidRPr="00E804C9">
        <w:t>INTEGER (0..15)</w:t>
      </w:r>
      <w:r w:rsidR="008E3BAD" w:rsidRPr="00E804C9">
        <w:tab/>
      </w:r>
      <w:r w:rsidRPr="00E804C9">
        <w:tab/>
      </w:r>
      <w:r w:rsidRPr="00E804C9">
        <w:tab/>
        <w:t>OPTIONAL,</w:t>
      </w:r>
      <w:r w:rsidRPr="00E804C9">
        <w:tab/>
        <w:t>-- Need ON</w:t>
      </w:r>
    </w:p>
    <w:p w14:paraId="1A764B9E" w14:textId="77777777" w:rsidR="00155652" w:rsidRPr="00E804C9" w:rsidRDefault="00155652" w:rsidP="00155652">
      <w:pPr>
        <w:pStyle w:val="PL"/>
        <w:shd w:val="clear" w:color="auto" w:fill="E6E6E6"/>
      </w:pPr>
      <w:r w:rsidRPr="00E804C9">
        <w:tab/>
      </w:r>
      <w:r w:rsidRPr="00E804C9">
        <w:tab/>
        <w:t>rv-SPS-STTI-UL-Repetitions-r15</w:t>
      </w:r>
      <w:r w:rsidRPr="00E804C9">
        <w:tab/>
      </w:r>
      <w:r w:rsidRPr="00E804C9">
        <w:tab/>
        <w:t>ENUMERATED {ulrvseq1, ulrvseq2, ulrvseq3}</w:t>
      </w:r>
      <w:r w:rsidRPr="00E804C9">
        <w:tab/>
        <w:t>OPTIONAL, -- Need ON</w:t>
      </w:r>
    </w:p>
    <w:p w14:paraId="473FA2DF" w14:textId="77777777" w:rsidR="00155652" w:rsidRPr="00E804C9" w:rsidRDefault="00155652" w:rsidP="00155652">
      <w:pPr>
        <w:pStyle w:val="PL"/>
        <w:shd w:val="clear" w:color="auto" w:fill="E6E6E6"/>
      </w:pPr>
      <w:r w:rsidRPr="00E804C9">
        <w:tab/>
      </w:r>
      <w:r w:rsidRPr="00E804C9">
        <w:tab/>
        <w:t>sps-ConfigIndex-r15</w:t>
      </w:r>
      <w:r w:rsidRPr="00E804C9">
        <w:tab/>
      </w:r>
      <w:r w:rsidRPr="00E804C9">
        <w:tab/>
        <w:t>SPS-ConfigIndex-r15</w:t>
      </w:r>
      <w:r w:rsidRPr="00E804C9">
        <w:tab/>
      </w:r>
      <w:r w:rsidRPr="00E804C9">
        <w:tab/>
        <w:t>OPTIONAL,</w:t>
      </w:r>
      <w:r w:rsidRPr="00E804C9">
        <w:tab/>
        <w:t>-- Need OR</w:t>
      </w:r>
    </w:p>
    <w:p w14:paraId="6F5820DF" w14:textId="77777777" w:rsidR="00155652" w:rsidRPr="00E804C9" w:rsidRDefault="00155652" w:rsidP="00155652">
      <w:pPr>
        <w:pStyle w:val="PL"/>
        <w:shd w:val="clear" w:color="auto" w:fill="E6E6E6"/>
      </w:pPr>
      <w:r w:rsidRPr="00E804C9">
        <w:tab/>
      </w:r>
      <w:r w:rsidRPr="00E804C9">
        <w:tab/>
        <w:t>tbs-scalingFactorSubslotSPS-UL-Repetitions-r15</w:t>
      </w:r>
      <w:r w:rsidRPr="00E804C9">
        <w:tab/>
        <w:t>ENUMERATED {n6, n12}</w:t>
      </w:r>
      <w:r w:rsidRPr="00E804C9">
        <w:tab/>
      </w:r>
      <w:r w:rsidRPr="00E804C9">
        <w:tab/>
        <w:t>OPTIONAL, -- Need ON</w:t>
      </w:r>
    </w:p>
    <w:p w14:paraId="22F1FF61" w14:textId="77777777" w:rsidR="00155652" w:rsidRPr="00E804C9" w:rsidRDefault="00155652" w:rsidP="00155652">
      <w:pPr>
        <w:pStyle w:val="PL"/>
        <w:shd w:val="clear" w:color="auto" w:fill="E6E6E6"/>
      </w:pPr>
      <w:r w:rsidRPr="00E804C9">
        <w:tab/>
      </w:r>
      <w:r w:rsidRPr="00E804C9">
        <w:tab/>
        <w:t>totalNumberPUSCH-SPS-STTI-UL-Repetitions-r15</w:t>
      </w:r>
      <w:r w:rsidRPr="00E804C9">
        <w:tab/>
        <w:t>ENUMERATED {n2,n3,n4,n6}</w:t>
      </w:r>
      <w:r w:rsidRPr="00E804C9">
        <w:tab/>
        <w:t>OPTIONAL, -- Need ON</w:t>
      </w:r>
    </w:p>
    <w:p w14:paraId="38DEE329" w14:textId="77777777" w:rsidR="00865616" w:rsidRPr="00E804C9" w:rsidRDefault="00865616" w:rsidP="00865616">
      <w:pPr>
        <w:pStyle w:val="PL"/>
        <w:shd w:val="clear" w:color="auto" w:fill="E6E6E6"/>
      </w:pPr>
      <w:r w:rsidRPr="00E804C9">
        <w:tab/>
      </w:r>
      <w:r w:rsidRPr="00E804C9">
        <w:tab/>
        <w:t>...</w:t>
      </w:r>
    </w:p>
    <w:p w14:paraId="59BD7B34" w14:textId="77777777" w:rsidR="00865616" w:rsidRPr="00E804C9" w:rsidRDefault="00865616" w:rsidP="00865616">
      <w:pPr>
        <w:pStyle w:val="PL"/>
        <w:shd w:val="clear" w:color="auto" w:fill="E6E6E6"/>
      </w:pPr>
      <w:r w:rsidRPr="00E804C9">
        <w:tab/>
        <w:t>}</w:t>
      </w:r>
    </w:p>
    <w:p w14:paraId="552C5587" w14:textId="77777777" w:rsidR="009722D5" w:rsidRPr="00E804C9" w:rsidRDefault="00865616" w:rsidP="00865616">
      <w:pPr>
        <w:pStyle w:val="PL"/>
        <w:shd w:val="clear" w:color="auto" w:fill="E6E6E6"/>
      </w:pPr>
      <w:r w:rsidRPr="00E804C9">
        <w:t>}</w:t>
      </w:r>
    </w:p>
    <w:p w14:paraId="20D9FB81" w14:textId="77777777" w:rsidR="009722D5" w:rsidRPr="00E804C9" w:rsidRDefault="009722D5" w:rsidP="009722D5">
      <w:pPr>
        <w:pStyle w:val="PL"/>
        <w:shd w:val="clear" w:color="auto" w:fill="E6E6E6"/>
      </w:pPr>
    </w:p>
    <w:p w14:paraId="65924712" w14:textId="77777777" w:rsidR="009722D5" w:rsidRPr="00E804C9" w:rsidRDefault="009722D5" w:rsidP="009722D5">
      <w:pPr>
        <w:pStyle w:val="PL"/>
        <w:shd w:val="clear" w:color="auto" w:fill="E6E6E6"/>
      </w:pPr>
      <w:r w:rsidRPr="00E804C9">
        <w:t>-- ASN1STOP</w:t>
      </w:r>
    </w:p>
    <w:p w14:paraId="37BD7B1F"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729312E1" w14:textId="77777777" w:rsidTr="005411BB">
        <w:trPr>
          <w:cantSplit/>
          <w:tblHeader/>
        </w:trPr>
        <w:tc>
          <w:tcPr>
            <w:tcW w:w="9639" w:type="dxa"/>
          </w:tcPr>
          <w:p w14:paraId="7B291838" w14:textId="77777777" w:rsidR="009722D5" w:rsidRPr="00E804C9" w:rsidRDefault="009722D5" w:rsidP="005411BB">
            <w:pPr>
              <w:pStyle w:val="TAH"/>
              <w:rPr>
                <w:lang w:eastAsia="en-GB"/>
              </w:rPr>
            </w:pPr>
            <w:r w:rsidRPr="00E804C9">
              <w:rPr>
                <w:i/>
                <w:noProof/>
                <w:lang w:eastAsia="en-GB"/>
              </w:rPr>
              <w:lastRenderedPageBreak/>
              <w:t>SPS-Config</w:t>
            </w:r>
            <w:r w:rsidRPr="00E804C9">
              <w:rPr>
                <w:iCs/>
                <w:noProof/>
                <w:lang w:eastAsia="en-GB"/>
              </w:rPr>
              <w:t xml:space="preserve"> field descriptions</w:t>
            </w:r>
          </w:p>
        </w:tc>
      </w:tr>
      <w:tr w:rsidR="00E804C9" w:rsidRPr="00E804C9" w14:paraId="4BD973D4" w14:textId="77777777" w:rsidTr="005C0C4F">
        <w:trPr>
          <w:cantSplit/>
        </w:trPr>
        <w:tc>
          <w:tcPr>
            <w:tcW w:w="9639" w:type="dxa"/>
          </w:tcPr>
          <w:p w14:paraId="0F48295E" w14:textId="77777777" w:rsidR="00865616" w:rsidRPr="00E804C9" w:rsidRDefault="00865616" w:rsidP="005C0C4F">
            <w:pPr>
              <w:pStyle w:val="TAL"/>
              <w:rPr>
                <w:b/>
                <w:i/>
              </w:rPr>
            </w:pPr>
            <w:r w:rsidRPr="00E804C9">
              <w:rPr>
                <w:b/>
                <w:i/>
              </w:rPr>
              <w:t>cyclicShiftSPS, cyclicShiftSPS-sTTI,</w:t>
            </w:r>
          </w:p>
          <w:p w14:paraId="5E67B6B7" w14:textId="77777777" w:rsidR="00865616" w:rsidRPr="00E804C9" w:rsidRDefault="00865616" w:rsidP="00AF0704">
            <w:pPr>
              <w:pStyle w:val="TAL"/>
              <w:rPr>
                <w:b/>
                <w:i/>
                <w:noProof/>
                <w:lang w:eastAsia="en-GB"/>
              </w:rPr>
            </w:pPr>
            <w:r w:rsidRPr="00E804C9">
              <w:rPr>
                <w:lang w:eastAsia="zh-CN"/>
              </w:rPr>
              <w:t xml:space="preserve">Indicates the cyclic shift </w:t>
            </w:r>
            <w:r w:rsidRPr="00E804C9">
              <w:rPr>
                <w:position w:val="-10"/>
              </w:rPr>
              <w:object w:dxaOrig="499" w:dyaOrig="320" w14:anchorId="38018370">
                <v:shape id="_x0000_i1198" type="#_x0000_t75" style="width:26.2pt;height:15.9pt" o:ole="">
                  <v:imagedata r:id="rId355" o:title=""/>
                </v:shape>
                <o:OLEObject Type="Embed" ProgID="Equation.3" ShapeID="_x0000_i1198" DrawAspect="Content" ObjectID="_1786350822" r:id="rId356"/>
              </w:object>
            </w:r>
            <w:r w:rsidRPr="00E804C9">
              <w:rPr>
                <w:lang w:eastAsia="zh-CN"/>
              </w:rPr>
              <w:t>to be used for the UE-specific reference signal in case of UL SPS, see TS 36.211 [</w:t>
            </w:r>
            <w:r w:rsidRPr="00E804C9">
              <w:t>5</w:t>
            </w:r>
            <w:r w:rsidR="005A4F69" w:rsidRPr="00E804C9">
              <w:t xml:space="preserve">] clause </w:t>
            </w:r>
            <w:r w:rsidRPr="00E804C9">
              <w:t>5.2.1.1</w:t>
            </w:r>
            <w:r w:rsidRPr="00E804C9">
              <w:rPr>
                <w:lang w:eastAsia="zh-CN"/>
              </w:rPr>
              <w:t>.</w:t>
            </w:r>
          </w:p>
        </w:tc>
      </w:tr>
      <w:tr w:rsidR="00E804C9" w:rsidRPr="00E804C9" w14:paraId="5A171B2C" w14:textId="77777777" w:rsidTr="00AD773D">
        <w:trPr>
          <w:cantSplit/>
        </w:trPr>
        <w:tc>
          <w:tcPr>
            <w:tcW w:w="9639" w:type="dxa"/>
          </w:tcPr>
          <w:p w14:paraId="703D74B0" w14:textId="77777777" w:rsidR="00FC2153" w:rsidRPr="00E804C9" w:rsidRDefault="00FC2153" w:rsidP="00AD773D">
            <w:pPr>
              <w:pStyle w:val="TAL"/>
              <w:rPr>
                <w:noProof/>
                <w:lang w:eastAsia="en-GB"/>
              </w:rPr>
            </w:pPr>
            <w:r w:rsidRPr="00E804C9">
              <w:rPr>
                <w:b/>
                <w:i/>
                <w:noProof/>
                <w:lang w:eastAsia="en-GB"/>
              </w:rPr>
              <w:t>fixedRV-NonAdaptive</w:t>
            </w:r>
          </w:p>
          <w:p w14:paraId="00B27AA1" w14:textId="77777777" w:rsidR="00FC2153" w:rsidRPr="00E804C9" w:rsidRDefault="00FC2153" w:rsidP="00AD773D">
            <w:pPr>
              <w:pStyle w:val="TAL"/>
              <w:rPr>
                <w:b/>
                <w:i/>
                <w:noProof/>
                <w:lang w:eastAsia="en-GB"/>
              </w:rPr>
            </w:pPr>
            <w:r w:rsidRPr="00E804C9">
              <w:rPr>
                <w:noProof/>
                <w:lang w:eastAsia="en-GB"/>
              </w:rPr>
              <w:t xml:space="preserve">If this field is present and </w:t>
            </w:r>
            <w:r w:rsidRPr="00E804C9">
              <w:rPr>
                <w:i/>
                <w:noProof/>
                <w:lang w:eastAsia="en-GB"/>
              </w:rPr>
              <w:t>skipUplinkTxSPS</w:t>
            </w:r>
            <w:r w:rsidRPr="00E804C9">
              <w:rPr>
                <w:noProof/>
                <w:lang w:eastAsia="en-GB"/>
              </w:rPr>
              <w:t xml:space="preserve"> is configured, non-adaptive retransmissions on configured uplink grant uses redundancy version 0, otherwise the redundancy version for each retransmission is updated based on the sequence of redundancy versions as described in TS 36.321 [6].</w:t>
            </w:r>
          </w:p>
        </w:tc>
      </w:tr>
      <w:tr w:rsidR="00E804C9" w:rsidRPr="00E804C9" w14:paraId="33A9A071" w14:textId="77777777" w:rsidTr="00FE5011">
        <w:trPr>
          <w:cantSplit/>
        </w:trPr>
        <w:tc>
          <w:tcPr>
            <w:tcW w:w="9639" w:type="dxa"/>
          </w:tcPr>
          <w:p w14:paraId="437A5907" w14:textId="77777777" w:rsidR="00AF0704" w:rsidRPr="00E804C9" w:rsidRDefault="00AF0704" w:rsidP="00FE5011">
            <w:pPr>
              <w:pStyle w:val="TAL"/>
              <w:rPr>
                <w:b/>
                <w:i/>
                <w:noProof/>
                <w:lang w:eastAsia="en-GB"/>
              </w:rPr>
            </w:pPr>
            <w:r w:rsidRPr="00E804C9">
              <w:rPr>
                <w:b/>
                <w:i/>
                <w:noProof/>
                <w:lang w:eastAsia="en-GB"/>
              </w:rPr>
              <w:t>harq-ProcID-offset</w:t>
            </w:r>
          </w:p>
          <w:p w14:paraId="47B63204" w14:textId="77777777" w:rsidR="00AF0704" w:rsidRPr="00E804C9" w:rsidRDefault="00AF0704" w:rsidP="00AF0704">
            <w:pPr>
              <w:pStyle w:val="TAL"/>
              <w:rPr>
                <w:b/>
                <w:noProof/>
                <w:lang w:eastAsia="en-GB"/>
              </w:rPr>
            </w:pPr>
            <w:r w:rsidRPr="00E804C9">
              <w:rPr>
                <w:noProof/>
                <w:lang w:eastAsia="en-GB"/>
              </w:rPr>
              <w:t xml:space="preserve">If configured, this field indicates the offset used in deriving the HARQ process IDs, see </w:t>
            </w:r>
            <w:r w:rsidRPr="00E804C9">
              <w:rPr>
                <w:noProof/>
                <w:lang w:eastAsia="zh-CN"/>
              </w:rPr>
              <w:t>TS 36.321 [6</w:t>
            </w:r>
            <w:r w:rsidR="005A4F69" w:rsidRPr="00E804C9">
              <w:rPr>
                <w:noProof/>
                <w:lang w:eastAsia="zh-CN"/>
              </w:rPr>
              <w:t>]</w:t>
            </w:r>
            <w:r w:rsidRPr="00E804C9">
              <w:rPr>
                <w:noProof/>
                <w:lang w:eastAsia="zh-CN"/>
              </w:rPr>
              <w:t>,</w:t>
            </w:r>
            <w:r w:rsidR="005A4F69" w:rsidRPr="00E804C9">
              <w:rPr>
                <w:noProof/>
                <w:lang w:eastAsia="zh-CN"/>
              </w:rPr>
              <w:t xml:space="preserve"> clause </w:t>
            </w:r>
            <w:r w:rsidRPr="00E804C9">
              <w:rPr>
                <w:noProof/>
                <w:lang w:eastAsia="zh-CN"/>
              </w:rPr>
              <w:t>5.4.1.</w:t>
            </w:r>
          </w:p>
        </w:tc>
      </w:tr>
      <w:tr w:rsidR="00E804C9" w:rsidRPr="00E804C9" w14:paraId="0EB60E96" w14:textId="77777777" w:rsidTr="005C0C4F">
        <w:trPr>
          <w:cantSplit/>
        </w:trPr>
        <w:tc>
          <w:tcPr>
            <w:tcW w:w="9639" w:type="dxa"/>
          </w:tcPr>
          <w:p w14:paraId="0D7CD27D" w14:textId="77777777" w:rsidR="00865616" w:rsidRPr="00E804C9" w:rsidRDefault="00865616" w:rsidP="005C0C4F">
            <w:pPr>
              <w:pStyle w:val="TAL"/>
              <w:rPr>
                <w:b/>
                <w:i/>
              </w:rPr>
            </w:pPr>
            <w:r w:rsidRPr="00E804C9">
              <w:rPr>
                <w:b/>
                <w:i/>
              </w:rPr>
              <w:t>Ifdma-Config-SPS</w:t>
            </w:r>
          </w:p>
          <w:p w14:paraId="08A3CB2C" w14:textId="77777777" w:rsidR="00865616" w:rsidRPr="00E804C9" w:rsidRDefault="00865616" w:rsidP="005A4F69">
            <w:pPr>
              <w:pStyle w:val="TAL"/>
              <w:rPr>
                <w:b/>
                <w:i/>
                <w:noProof/>
                <w:lang w:eastAsia="en-GB"/>
              </w:rPr>
            </w:pPr>
            <w:r w:rsidRPr="00E804C9">
              <w:t xml:space="preserve">Indicated </w:t>
            </w:r>
            <w:r w:rsidRPr="00E804C9">
              <w:rPr>
                <w:position w:val="-6"/>
              </w:rPr>
              <w:object w:dxaOrig="240" w:dyaOrig="200" w14:anchorId="2D1C27EB">
                <v:shape id="_x0000_i1199" type="#_x0000_t75" style="width:13.1pt;height:10.3pt" o:ole="">
                  <v:imagedata r:id="rId357" o:title=""/>
                </v:shape>
                <o:OLEObject Type="Embed" ProgID="Equation.3" ShapeID="_x0000_i1199" DrawAspect="Content" ObjectID="_1786350823" r:id="rId358"/>
              </w:object>
            </w:r>
            <w:r w:rsidRPr="00E804C9">
              <w:rPr>
                <w:lang w:eastAsia="zh-CN"/>
              </w:rPr>
              <w:t xml:space="preserve"> to be used for the UE-specific reference signal in case of UL SPS see TS 36.211 [</w:t>
            </w:r>
            <w:r w:rsidRPr="00E804C9">
              <w:t>5</w:t>
            </w:r>
            <w:r w:rsidR="005A4F69" w:rsidRPr="00E804C9">
              <w:t xml:space="preserve">], clause </w:t>
            </w:r>
            <w:r w:rsidRPr="00E804C9">
              <w:t>5.2,1.1</w:t>
            </w:r>
            <w:r w:rsidRPr="00E804C9">
              <w:rPr>
                <w:iCs/>
              </w:rPr>
              <w:t>.</w:t>
            </w:r>
          </w:p>
        </w:tc>
      </w:tr>
      <w:tr w:rsidR="00E804C9" w:rsidRPr="00E804C9" w14:paraId="348EDB0F" w14:textId="77777777" w:rsidTr="005411BB">
        <w:trPr>
          <w:cantSplit/>
        </w:trPr>
        <w:tc>
          <w:tcPr>
            <w:tcW w:w="9639" w:type="dxa"/>
          </w:tcPr>
          <w:p w14:paraId="795A3B6C" w14:textId="77777777" w:rsidR="009722D5" w:rsidRPr="00E804C9" w:rsidRDefault="009722D5" w:rsidP="005411BB">
            <w:pPr>
              <w:pStyle w:val="TAL"/>
              <w:rPr>
                <w:b/>
                <w:i/>
                <w:noProof/>
                <w:lang w:eastAsia="en-GB"/>
              </w:rPr>
            </w:pPr>
            <w:r w:rsidRPr="00E804C9">
              <w:rPr>
                <w:b/>
                <w:i/>
                <w:noProof/>
                <w:lang w:eastAsia="en-GB"/>
              </w:rPr>
              <w:t>implicitReleaseAfter</w:t>
            </w:r>
          </w:p>
          <w:p w14:paraId="15A6A183" w14:textId="77777777" w:rsidR="009722D5" w:rsidRPr="00E804C9" w:rsidRDefault="009722D5" w:rsidP="005411BB">
            <w:pPr>
              <w:pStyle w:val="TAL"/>
              <w:rPr>
                <w:noProof/>
                <w:lang w:eastAsia="en-GB"/>
              </w:rPr>
            </w:pPr>
            <w:r w:rsidRPr="00E804C9">
              <w:rPr>
                <w:noProof/>
                <w:lang w:eastAsia="en-GB"/>
              </w:rPr>
              <w:t>Number of empty transmissions before implicit release</w:t>
            </w:r>
            <w:r w:rsidRPr="00E804C9">
              <w:rPr>
                <w:noProof/>
                <w:lang w:eastAsia="zh-CN"/>
              </w:rPr>
              <w:t>, see TS 36.321 [6</w:t>
            </w:r>
            <w:r w:rsidR="007A2129" w:rsidRPr="00E804C9">
              <w:rPr>
                <w:noProof/>
                <w:lang w:eastAsia="zh-CN"/>
              </w:rPr>
              <w:t>]</w:t>
            </w:r>
            <w:r w:rsidRPr="00E804C9">
              <w:rPr>
                <w:noProof/>
                <w:lang w:eastAsia="zh-CN"/>
              </w:rPr>
              <w:t xml:space="preserve">, </w:t>
            </w:r>
            <w:r w:rsidR="007A2129" w:rsidRPr="00E804C9">
              <w:rPr>
                <w:noProof/>
                <w:lang w:eastAsia="zh-CN"/>
              </w:rPr>
              <w:t xml:space="preserve">clause </w:t>
            </w:r>
            <w:r w:rsidRPr="00E804C9">
              <w:rPr>
                <w:noProof/>
                <w:lang w:eastAsia="zh-CN"/>
              </w:rPr>
              <w:t>5.10.2. Value e2 corresponds to 2 transmissions, e3 corresponds to 3 transmissions</w:t>
            </w:r>
            <w:r w:rsidRPr="00E804C9">
              <w:rPr>
                <w:lang w:eastAsia="en-GB"/>
              </w:rPr>
              <w:t xml:space="preserve"> </w:t>
            </w:r>
            <w:r w:rsidRPr="00E804C9">
              <w:rPr>
                <w:noProof/>
                <w:lang w:eastAsia="zh-CN"/>
              </w:rPr>
              <w:t xml:space="preserve">and so on. If </w:t>
            </w:r>
            <w:r w:rsidRPr="00E804C9">
              <w:rPr>
                <w:i/>
                <w:noProof/>
                <w:lang w:eastAsia="zh-CN"/>
              </w:rPr>
              <w:t xml:space="preserve">skipUplinkTxSPS </w:t>
            </w:r>
            <w:r w:rsidRPr="00E804C9">
              <w:rPr>
                <w:noProof/>
                <w:lang w:eastAsia="zh-CN"/>
              </w:rPr>
              <w:t>is configured, the UE shall ignore this field.</w:t>
            </w:r>
          </w:p>
        </w:tc>
      </w:tr>
      <w:tr w:rsidR="00E804C9" w:rsidRPr="00E804C9" w14:paraId="6CDD3643" w14:textId="77777777" w:rsidTr="005411BB">
        <w:trPr>
          <w:cantSplit/>
        </w:trPr>
        <w:tc>
          <w:tcPr>
            <w:tcW w:w="9639" w:type="dxa"/>
          </w:tcPr>
          <w:p w14:paraId="67769854" w14:textId="77777777" w:rsidR="009722D5" w:rsidRPr="00E804C9" w:rsidRDefault="009722D5" w:rsidP="005411BB">
            <w:pPr>
              <w:pStyle w:val="TAL"/>
              <w:rPr>
                <w:b/>
                <w:i/>
                <w:noProof/>
                <w:lang w:eastAsia="en-GB"/>
              </w:rPr>
            </w:pPr>
            <w:r w:rsidRPr="00E804C9">
              <w:rPr>
                <w:b/>
                <w:i/>
                <w:noProof/>
                <w:lang w:eastAsia="en-GB"/>
              </w:rPr>
              <w:t>n1PUCCH-AN-PersistentList, n1PUCCH-AN-PersistentListP1</w:t>
            </w:r>
          </w:p>
          <w:p w14:paraId="4BBEAC1A" w14:textId="77777777" w:rsidR="009722D5" w:rsidRPr="00E804C9" w:rsidRDefault="009722D5" w:rsidP="005411BB">
            <w:pPr>
              <w:pStyle w:val="TAL"/>
              <w:rPr>
                <w:b/>
                <w:i/>
                <w:noProof/>
                <w:lang w:eastAsia="en-GB"/>
              </w:rPr>
            </w:pPr>
            <w:r w:rsidRPr="00E804C9">
              <w:rPr>
                <w:lang w:eastAsia="en-GB"/>
              </w:rPr>
              <w:t xml:space="preserve">List of parameter: </w:t>
            </w:r>
            <w:r w:rsidRPr="00E804C9">
              <w:rPr>
                <w:position w:val="-12"/>
                <w:lang w:eastAsia="en-GB"/>
              </w:rPr>
              <w:object w:dxaOrig="720" w:dyaOrig="380" w14:anchorId="2C34401C">
                <v:shape id="_x0000_i1200" type="#_x0000_t75" style="width:36.45pt;height:18.7pt" o:ole="">
                  <v:imagedata r:id="rId333" o:title=""/>
                </v:shape>
                <o:OLEObject Type="Embed" ProgID="Equation.3" ShapeID="_x0000_i1200" DrawAspect="Content" ObjectID="_1786350824" r:id="rId359"/>
              </w:object>
            </w:r>
            <w:r w:rsidRPr="00E804C9">
              <w:rPr>
                <w:lang w:eastAsia="en-GB"/>
              </w:rPr>
              <w:t xml:space="preserve"> for antenna port P0 and for antenna port P1 respectively, see TS 36.213 [23</w:t>
            </w:r>
            <w:r w:rsidR="007A2129" w:rsidRPr="00E804C9">
              <w:rPr>
                <w:lang w:eastAsia="en-GB"/>
              </w:rPr>
              <w:t>]</w:t>
            </w:r>
            <w:r w:rsidRPr="00E804C9">
              <w:rPr>
                <w:lang w:eastAsia="en-GB"/>
              </w:rPr>
              <w:t xml:space="preserve">, </w:t>
            </w:r>
            <w:r w:rsidR="007A2129" w:rsidRPr="00E804C9">
              <w:rPr>
                <w:lang w:eastAsia="en-GB"/>
              </w:rPr>
              <w:t xml:space="preserve">clause </w:t>
            </w:r>
            <w:r w:rsidRPr="00E804C9">
              <w:rPr>
                <w:lang w:eastAsia="en-GB"/>
              </w:rPr>
              <w:t xml:space="preserve">10.1. Field </w:t>
            </w:r>
            <w:r w:rsidRPr="00E804C9">
              <w:rPr>
                <w:i/>
                <w:lang w:eastAsia="en-GB"/>
              </w:rPr>
              <w:t>n1-PUCCH-AN-PersistentListP1</w:t>
            </w:r>
            <w:r w:rsidRPr="00E804C9">
              <w:rPr>
                <w:lang w:eastAsia="en-GB"/>
              </w:rPr>
              <w:t xml:space="preserve"> is applicable only if the </w:t>
            </w:r>
            <w:r w:rsidRPr="00E804C9">
              <w:rPr>
                <w:i/>
                <w:iCs/>
                <w:lang w:eastAsia="en-GB"/>
              </w:rPr>
              <w:t>twoAntennaPortActivatedPUCCH-Format1a1b</w:t>
            </w:r>
            <w:r w:rsidRPr="00E804C9">
              <w:rPr>
                <w:lang w:eastAsia="en-GB"/>
              </w:rPr>
              <w:t xml:space="preserve"> in </w:t>
            </w:r>
            <w:r w:rsidRPr="00E804C9">
              <w:rPr>
                <w:i/>
                <w:iCs/>
                <w:lang w:eastAsia="en-GB"/>
              </w:rPr>
              <w:t>PUCCH-ConfigDedicated-v1020</w:t>
            </w:r>
            <w:r w:rsidRPr="00E804C9">
              <w:rPr>
                <w:lang w:eastAsia="en-GB"/>
              </w:rPr>
              <w:t xml:space="preserve"> is set to </w:t>
            </w:r>
            <w:r w:rsidRPr="00E804C9">
              <w:rPr>
                <w:i/>
                <w:iCs/>
                <w:lang w:eastAsia="en-GB"/>
              </w:rPr>
              <w:t>true</w:t>
            </w:r>
            <w:r w:rsidRPr="00E804C9">
              <w:rPr>
                <w:lang w:eastAsia="en-GB"/>
              </w:rPr>
              <w:t>. Otherwise the field is not configured.</w:t>
            </w:r>
          </w:p>
        </w:tc>
      </w:tr>
      <w:tr w:rsidR="00E804C9" w:rsidRPr="00E804C9" w14:paraId="39054E63" w14:textId="77777777" w:rsidTr="005411BB">
        <w:trPr>
          <w:cantSplit/>
        </w:trPr>
        <w:tc>
          <w:tcPr>
            <w:tcW w:w="9639" w:type="dxa"/>
          </w:tcPr>
          <w:p w14:paraId="7D7799DA" w14:textId="77777777" w:rsidR="009722D5" w:rsidRPr="00E804C9" w:rsidRDefault="009722D5" w:rsidP="005411BB">
            <w:pPr>
              <w:pStyle w:val="TAL"/>
              <w:rPr>
                <w:b/>
                <w:i/>
                <w:noProof/>
                <w:lang w:eastAsia="en-GB"/>
              </w:rPr>
            </w:pPr>
            <w:r w:rsidRPr="00E804C9">
              <w:rPr>
                <w:b/>
                <w:i/>
                <w:noProof/>
                <w:lang w:eastAsia="en-GB"/>
              </w:rPr>
              <w:t>numberOfConfSPS-Processes</w:t>
            </w:r>
          </w:p>
          <w:p w14:paraId="70564797" w14:textId="77777777" w:rsidR="009722D5" w:rsidRPr="00E804C9" w:rsidRDefault="009722D5" w:rsidP="005411BB">
            <w:pPr>
              <w:pStyle w:val="TAL"/>
              <w:rPr>
                <w:b/>
                <w:i/>
                <w:noProof/>
                <w:lang w:eastAsia="en-GB"/>
              </w:rPr>
            </w:pPr>
            <w:r w:rsidRPr="00E804C9">
              <w:rPr>
                <w:lang w:eastAsia="en-GB"/>
              </w:rPr>
              <w:t xml:space="preserve">The </w:t>
            </w:r>
            <w:r w:rsidRPr="00E804C9">
              <w:rPr>
                <w:noProof/>
                <w:lang w:eastAsia="zh-CN"/>
              </w:rPr>
              <w:t>number of configured HARQ processes for downlink Semi-Persistent Scheduling</w:t>
            </w:r>
            <w:r w:rsidRPr="00E804C9">
              <w:rPr>
                <w:i/>
                <w:iCs/>
                <w:lang w:eastAsia="en-GB"/>
              </w:rPr>
              <w:t>,</w:t>
            </w:r>
            <w:r w:rsidRPr="00E804C9">
              <w:rPr>
                <w:lang w:eastAsia="en-GB"/>
              </w:rPr>
              <w:t xml:space="preserve"> see TS 36.321 [6].</w:t>
            </w:r>
          </w:p>
        </w:tc>
      </w:tr>
      <w:tr w:rsidR="00E804C9" w:rsidRPr="00E804C9" w14:paraId="484B697D" w14:textId="77777777" w:rsidTr="005C0C4F">
        <w:trPr>
          <w:cantSplit/>
        </w:trPr>
        <w:tc>
          <w:tcPr>
            <w:tcW w:w="9639" w:type="dxa"/>
          </w:tcPr>
          <w:p w14:paraId="1B9D0069" w14:textId="77777777" w:rsidR="00865616" w:rsidRPr="00E804C9" w:rsidRDefault="00865616" w:rsidP="005C0C4F">
            <w:pPr>
              <w:pStyle w:val="TAL"/>
              <w:rPr>
                <w:b/>
                <w:i/>
                <w:noProof/>
                <w:lang w:eastAsia="en-GB"/>
              </w:rPr>
            </w:pPr>
            <w:r w:rsidRPr="00E804C9">
              <w:rPr>
                <w:b/>
                <w:i/>
                <w:noProof/>
                <w:lang w:eastAsia="en-GB"/>
              </w:rPr>
              <w:t>numberOfConfSPS-Processes-STTI</w:t>
            </w:r>
          </w:p>
          <w:p w14:paraId="71258AD1" w14:textId="77777777" w:rsidR="00865616" w:rsidRPr="00E804C9" w:rsidRDefault="00865616" w:rsidP="005C0C4F">
            <w:pPr>
              <w:pStyle w:val="TAL"/>
              <w:rPr>
                <w:b/>
                <w:i/>
                <w:noProof/>
                <w:lang w:eastAsia="en-GB"/>
              </w:rPr>
            </w:pPr>
            <w:r w:rsidRPr="00E804C9">
              <w:rPr>
                <w:lang w:eastAsia="en-GB"/>
              </w:rPr>
              <w:t xml:space="preserve">The </w:t>
            </w:r>
            <w:r w:rsidRPr="00E804C9">
              <w:rPr>
                <w:noProof/>
                <w:lang w:eastAsia="zh-CN"/>
              </w:rPr>
              <w:t>number of configured HARQ processes for downlink Semi-Persistent Scheduling for sTTI in DL</w:t>
            </w:r>
            <w:r w:rsidRPr="00E804C9">
              <w:rPr>
                <w:i/>
                <w:iCs/>
                <w:lang w:eastAsia="en-GB"/>
              </w:rPr>
              <w:t>,</w:t>
            </w:r>
            <w:r w:rsidRPr="00E804C9">
              <w:rPr>
                <w:lang w:eastAsia="en-GB"/>
              </w:rPr>
              <w:t xml:space="preserve"> see TS 36.321 [6].</w:t>
            </w:r>
          </w:p>
        </w:tc>
      </w:tr>
      <w:tr w:rsidR="00E804C9" w:rsidRPr="00E804C9" w14:paraId="0F853559" w14:textId="77777777" w:rsidTr="005411BB">
        <w:trPr>
          <w:cantSplit/>
        </w:trPr>
        <w:tc>
          <w:tcPr>
            <w:tcW w:w="9639" w:type="dxa"/>
          </w:tcPr>
          <w:p w14:paraId="101ABA1A" w14:textId="77777777" w:rsidR="009722D5" w:rsidRPr="00E804C9" w:rsidRDefault="009722D5" w:rsidP="005411BB">
            <w:pPr>
              <w:pStyle w:val="TAL"/>
              <w:rPr>
                <w:b/>
                <w:i/>
                <w:noProof/>
                <w:lang w:eastAsia="en-GB"/>
              </w:rPr>
            </w:pPr>
            <w:r w:rsidRPr="00E804C9">
              <w:rPr>
                <w:b/>
                <w:i/>
                <w:noProof/>
                <w:lang w:eastAsia="en-GB"/>
              </w:rPr>
              <w:t>numberOfConfUlSPS-Processes</w:t>
            </w:r>
          </w:p>
          <w:p w14:paraId="6C623B2E" w14:textId="77777777" w:rsidR="009722D5" w:rsidRPr="00E804C9" w:rsidRDefault="009722D5" w:rsidP="005411BB">
            <w:pPr>
              <w:pStyle w:val="TAL"/>
              <w:rPr>
                <w:noProof/>
                <w:lang w:eastAsia="en-GB"/>
              </w:rPr>
            </w:pPr>
            <w:r w:rsidRPr="00E804C9">
              <w:rPr>
                <w:noProof/>
                <w:lang w:eastAsia="en-GB"/>
              </w:rPr>
              <w:t>The number of configured HARQ processes for uplink Semi-Persistent Scheduling, see TS 36.321 [6]. E-UTRAN always configures this field for asynchronous UL HARQ. Otherwise it does not configure this field.</w:t>
            </w:r>
          </w:p>
        </w:tc>
      </w:tr>
      <w:tr w:rsidR="00E804C9" w:rsidRPr="00E804C9" w14:paraId="1BDB4656" w14:textId="77777777" w:rsidTr="005C0C4F">
        <w:trPr>
          <w:cantSplit/>
        </w:trPr>
        <w:tc>
          <w:tcPr>
            <w:tcW w:w="9639" w:type="dxa"/>
          </w:tcPr>
          <w:p w14:paraId="045C3E86" w14:textId="77777777" w:rsidR="00865616" w:rsidRPr="00E804C9" w:rsidRDefault="00865616" w:rsidP="005C0C4F">
            <w:pPr>
              <w:pStyle w:val="TAL"/>
              <w:rPr>
                <w:b/>
                <w:i/>
                <w:noProof/>
                <w:lang w:eastAsia="en-GB"/>
              </w:rPr>
            </w:pPr>
            <w:r w:rsidRPr="00E804C9">
              <w:rPr>
                <w:b/>
                <w:i/>
                <w:noProof/>
                <w:lang w:eastAsia="en-GB"/>
              </w:rPr>
              <w:t>numberOfConfUL-SPS-Processes-STTI</w:t>
            </w:r>
          </w:p>
          <w:p w14:paraId="61D74E14" w14:textId="77777777" w:rsidR="00865616" w:rsidRPr="00E804C9" w:rsidRDefault="00865616" w:rsidP="005C0C4F">
            <w:pPr>
              <w:pStyle w:val="TAL"/>
              <w:rPr>
                <w:b/>
                <w:i/>
                <w:noProof/>
                <w:lang w:eastAsia="en-GB"/>
              </w:rPr>
            </w:pPr>
            <w:r w:rsidRPr="00E804C9">
              <w:rPr>
                <w:noProof/>
                <w:lang w:eastAsia="en-GB"/>
              </w:rPr>
              <w:t>The number of configured HARQ processes for uplink Semi-Persistent Scheduling for sTTI in UL, see TS 36.321 [6]. E-UTRAN always configures this field for asynchronous UL HARQ. Otherwise it does not configure this field.</w:t>
            </w:r>
          </w:p>
        </w:tc>
      </w:tr>
      <w:tr w:rsidR="00E804C9" w:rsidRPr="00E804C9" w14:paraId="33EC5DFC" w14:textId="77777777" w:rsidTr="005411BB">
        <w:trPr>
          <w:cantSplit/>
        </w:trPr>
        <w:tc>
          <w:tcPr>
            <w:tcW w:w="9639" w:type="dxa"/>
          </w:tcPr>
          <w:p w14:paraId="46260864" w14:textId="77777777" w:rsidR="009722D5" w:rsidRPr="00E804C9" w:rsidRDefault="009722D5" w:rsidP="005411BB">
            <w:pPr>
              <w:pStyle w:val="TAL"/>
              <w:rPr>
                <w:b/>
                <w:i/>
                <w:noProof/>
                <w:lang w:eastAsia="en-GB"/>
              </w:rPr>
            </w:pPr>
            <w:r w:rsidRPr="00E804C9">
              <w:rPr>
                <w:b/>
                <w:i/>
                <w:noProof/>
                <w:lang w:eastAsia="en-GB"/>
              </w:rPr>
              <w:t>p0-NominalPUSCH-Persistent</w:t>
            </w:r>
            <w:r w:rsidR="00865616" w:rsidRPr="00E804C9">
              <w:rPr>
                <w:b/>
                <w:i/>
                <w:noProof/>
                <w:lang w:eastAsia="en-GB"/>
              </w:rPr>
              <w:t>, p0-NominalSPUSCH-Persistent</w:t>
            </w:r>
          </w:p>
          <w:p w14:paraId="3C1CB22E" w14:textId="77777777" w:rsidR="009722D5" w:rsidRPr="00E804C9" w:rsidRDefault="009722D5" w:rsidP="005411BB">
            <w:pPr>
              <w:pStyle w:val="TAL"/>
              <w:rPr>
                <w:b/>
                <w:i/>
                <w:noProof/>
                <w:lang w:eastAsia="en-GB"/>
              </w:rPr>
            </w:pPr>
            <w:r w:rsidRPr="00E804C9">
              <w:rPr>
                <w:lang w:eastAsia="en-GB"/>
              </w:rPr>
              <w:t xml:space="preserve">Parameter: </w:t>
            </w:r>
            <w:r w:rsidRPr="00E804C9">
              <w:rPr>
                <w:position w:val="-12"/>
                <w:lang w:eastAsia="en-GB"/>
              </w:rPr>
              <w:object w:dxaOrig="1820" w:dyaOrig="320" w14:anchorId="6B8C2E90">
                <v:shape id="_x0000_i1201" type="#_x0000_t75" style="width:90.7pt;height:15.9pt" o:ole="">
                  <v:imagedata r:id="rId360" o:title=""/>
                </v:shape>
                <o:OLEObject Type="Embed" ProgID="Equation.3" ShapeID="_x0000_i1201" DrawAspect="Content" ObjectID="_1786350825" r:id="rId361"/>
              </w:object>
            </w:r>
            <w:r w:rsidRPr="00E804C9">
              <w:rPr>
                <w:lang w:eastAsia="en-GB"/>
              </w:rPr>
              <w:t>. See TS 36.213 [23</w:t>
            </w:r>
            <w:r w:rsidR="007A2129" w:rsidRPr="00E804C9">
              <w:rPr>
                <w:lang w:eastAsia="en-GB"/>
              </w:rPr>
              <w:t>]</w:t>
            </w:r>
            <w:r w:rsidRPr="00E804C9">
              <w:rPr>
                <w:lang w:eastAsia="en-GB"/>
              </w:rPr>
              <w:t xml:space="preserve">, </w:t>
            </w:r>
            <w:r w:rsidR="007A2129" w:rsidRPr="00E804C9">
              <w:rPr>
                <w:lang w:eastAsia="en-GB"/>
              </w:rPr>
              <w:t xml:space="preserve">clause </w:t>
            </w:r>
            <w:r w:rsidRPr="00E804C9">
              <w:rPr>
                <w:lang w:eastAsia="en-GB"/>
              </w:rPr>
              <w:t xml:space="preserve">5.1.1.1, unit dBm step 1. This field is applicable for persistent scheduling, only. If choice setup is used and </w:t>
            </w:r>
            <w:r w:rsidRPr="00E804C9">
              <w:rPr>
                <w:i/>
                <w:lang w:eastAsia="en-GB"/>
              </w:rPr>
              <w:t>p0-Persistent</w:t>
            </w:r>
            <w:r w:rsidRPr="00E804C9">
              <w:rPr>
                <w:lang w:eastAsia="en-GB"/>
              </w:rPr>
              <w:t xml:space="preserve"> is absent, apply the value of </w:t>
            </w:r>
            <w:r w:rsidRPr="00E804C9">
              <w:rPr>
                <w:i/>
                <w:lang w:eastAsia="en-GB"/>
              </w:rPr>
              <w:t>p0-NominalPUSCH</w:t>
            </w:r>
            <w:r w:rsidRPr="00E804C9">
              <w:rPr>
                <w:lang w:eastAsia="en-GB"/>
              </w:rPr>
              <w:t xml:space="preserve"> for </w:t>
            </w:r>
            <w:r w:rsidRPr="00E804C9">
              <w:rPr>
                <w:i/>
                <w:lang w:eastAsia="en-GB"/>
              </w:rPr>
              <w:t>p0-NominalPUSCH-Persistent.</w:t>
            </w:r>
            <w:r w:rsidRPr="00E804C9">
              <w:rPr>
                <w:rFonts w:eastAsia="SimSun"/>
                <w:lang w:eastAsia="zh-CN"/>
              </w:rPr>
              <w:t xml:space="preserve"> </w:t>
            </w:r>
            <w:r w:rsidRPr="00E804C9">
              <w:rPr>
                <w:lang w:eastAsia="en-GB"/>
              </w:rPr>
              <w:t xml:space="preserve">If uplink power control subframe sets are configured by </w:t>
            </w:r>
            <w:r w:rsidRPr="00E804C9">
              <w:rPr>
                <w:i/>
                <w:lang w:eastAsia="en-GB"/>
              </w:rPr>
              <w:t>tpc-SubframeSet</w:t>
            </w:r>
            <w:r w:rsidRPr="00E804C9">
              <w:rPr>
                <w:lang w:eastAsia="en-GB"/>
              </w:rPr>
              <w:t>, this field applies for uplink power control subframe set 1.</w:t>
            </w:r>
          </w:p>
        </w:tc>
      </w:tr>
      <w:tr w:rsidR="00E804C9" w:rsidRPr="00E804C9" w14:paraId="02A841C5" w14:textId="77777777" w:rsidTr="005411BB">
        <w:trPr>
          <w:cantSplit/>
        </w:trPr>
        <w:tc>
          <w:tcPr>
            <w:tcW w:w="9639" w:type="dxa"/>
          </w:tcPr>
          <w:p w14:paraId="0DDE6D22" w14:textId="77777777" w:rsidR="009722D5" w:rsidRPr="00E804C9" w:rsidRDefault="009722D5" w:rsidP="005411BB">
            <w:pPr>
              <w:pStyle w:val="TAL"/>
              <w:rPr>
                <w:b/>
                <w:i/>
                <w:noProof/>
                <w:lang w:eastAsia="ko-KR"/>
              </w:rPr>
            </w:pPr>
            <w:r w:rsidRPr="00E804C9">
              <w:rPr>
                <w:b/>
                <w:i/>
                <w:noProof/>
                <w:lang w:eastAsia="en-GB"/>
              </w:rPr>
              <w:t>p0-NominalPUSCH-PersistentSubframeSet2</w:t>
            </w:r>
            <w:r w:rsidR="00865616" w:rsidRPr="00E804C9">
              <w:rPr>
                <w:b/>
                <w:i/>
                <w:noProof/>
                <w:lang w:eastAsia="en-GB"/>
              </w:rPr>
              <w:t>, p0-NominalSPUSCH-PersistentSubframeSet2</w:t>
            </w:r>
          </w:p>
          <w:p w14:paraId="290D6A00" w14:textId="77777777" w:rsidR="009722D5" w:rsidRPr="00E804C9" w:rsidRDefault="009722D5" w:rsidP="005411BB">
            <w:pPr>
              <w:pStyle w:val="TAL"/>
              <w:rPr>
                <w:b/>
                <w:i/>
                <w:noProof/>
                <w:lang w:eastAsia="en-GB"/>
              </w:rPr>
            </w:pPr>
            <w:r w:rsidRPr="00E804C9">
              <w:rPr>
                <w:lang w:eastAsia="en-GB"/>
              </w:rPr>
              <w:t xml:space="preserve">Parameter: </w:t>
            </w:r>
            <w:r w:rsidRPr="00E804C9">
              <w:rPr>
                <w:position w:val="-12"/>
                <w:lang w:eastAsia="en-GB"/>
              </w:rPr>
              <w:object w:dxaOrig="1820" w:dyaOrig="320" w14:anchorId="7BE33395">
                <v:shape id="_x0000_i1202" type="#_x0000_t75" style="width:90.7pt;height:15.9pt" o:ole="">
                  <v:imagedata r:id="rId360" o:title=""/>
                </v:shape>
                <o:OLEObject Type="Embed" ProgID="Equation.3" ShapeID="_x0000_i1202" DrawAspect="Content" ObjectID="_1786350826" r:id="rId362"/>
              </w:object>
            </w:r>
            <w:r w:rsidRPr="00E804C9">
              <w:rPr>
                <w:lang w:eastAsia="en-GB"/>
              </w:rPr>
              <w:t>. See TS 36.213 [23</w:t>
            </w:r>
            <w:r w:rsidR="007A2129" w:rsidRPr="00E804C9">
              <w:rPr>
                <w:lang w:eastAsia="en-GB"/>
              </w:rPr>
              <w:t>]</w:t>
            </w:r>
            <w:r w:rsidRPr="00E804C9">
              <w:rPr>
                <w:lang w:eastAsia="en-GB"/>
              </w:rPr>
              <w:t xml:space="preserve">, </w:t>
            </w:r>
            <w:r w:rsidR="007A2129" w:rsidRPr="00E804C9">
              <w:rPr>
                <w:lang w:eastAsia="en-GB"/>
              </w:rPr>
              <w:t xml:space="preserve">clause </w:t>
            </w:r>
            <w:r w:rsidRPr="00E804C9">
              <w:rPr>
                <w:lang w:eastAsia="en-GB"/>
              </w:rPr>
              <w:t xml:space="preserve">5.1.1.1, unit dBm step 1. This field is applicable for persistent scheduling, only. If </w:t>
            </w:r>
            <w:r w:rsidRPr="00E804C9">
              <w:rPr>
                <w:i/>
                <w:lang w:eastAsia="en-GB"/>
              </w:rPr>
              <w:t>p0-PersistentSubframeSet2-r12</w:t>
            </w:r>
            <w:r w:rsidRPr="00E804C9">
              <w:rPr>
                <w:lang w:eastAsia="ko-KR"/>
              </w:rPr>
              <w:t xml:space="preserve"> i</w:t>
            </w:r>
            <w:r w:rsidRPr="00E804C9">
              <w:rPr>
                <w:lang w:eastAsia="en-GB"/>
              </w:rPr>
              <w:t xml:space="preserve">s not configured, apply the value of </w:t>
            </w:r>
            <w:r w:rsidRPr="00E804C9">
              <w:rPr>
                <w:i/>
                <w:lang w:eastAsia="en-GB"/>
              </w:rPr>
              <w:t>p0-NominalPUSCH-SubframeSet2-r12</w:t>
            </w:r>
            <w:r w:rsidRPr="00E804C9">
              <w:rPr>
                <w:i/>
                <w:lang w:eastAsia="ko-KR"/>
              </w:rPr>
              <w:t xml:space="preserve"> </w:t>
            </w:r>
            <w:r w:rsidRPr="00E804C9">
              <w:rPr>
                <w:lang w:eastAsia="en-GB"/>
              </w:rPr>
              <w:t xml:space="preserve">for </w:t>
            </w:r>
            <w:r w:rsidRPr="00E804C9">
              <w:rPr>
                <w:i/>
                <w:lang w:eastAsia="en-GB"/>
              </w:rPr>
              <w:t>p0-NominalPUSCH-PersistentSubframeSet2.</w:t>
            </w:r>
            <w:r w:rsidRPr="00E804C9">
              <w:rPr>
                <w:rFonts w:eastAsia="SimSun"/>
                <w:lang w:eastAsia="zh-CN"/>
              </w:rPr>
              <w:t xml:space="preserve"> E-UTRAN configures this field only i</w:t>
            </w:r>
            <w:r w:rsidRPr="00E804C9">
              <w:rPr>
                <w:lang w:eastAsia="en-GB"/>
              </w:rPr>
              <w:t xml:space="preserve">f uplink power control subframe sets are configured by </w:t>
            </w:r>
            <w:r w:rsidRPr="00E804C9">
              <w:rPr>
                <w:bCs/>
                <w:i/>
                <w:iCs/>
                <w:lang w:eastAsia="en-GB"/>
              </w:rPr>
              <w:t>tpc-SubframeSet</w:t>
            </w:r>
            <w:r w:rsidRPr="00E804C9">
              <w:rPr>
                <w:lang w:eastAsia="en-GB"/>
              </w:rPr>
              <w:t xml:space="preserve">, in which case this field applies for uplink power control subframe set </w:t>
            </w:r>
            <w:r w:rsidRPr="00E804C9">
              <w:rPr>
                <w:lang w:eastAsia="ko-KR"/>
              </w:rPr>
              <w:t>2</w:t>
            </w:r>
            <w:r w:rsidRPr="00E804C9">
              <w:rPr>
                <w:lang w:eastAsia="en-GB"/>
              </w:rPr>
              <w:t>.</w:t>
            </w:r>
          </w:p>
        </w:tc>
      </w:tr>
      <w:tr w:rsidR="00E804C9" w:rsidRPr="00E804C9" w14:paraId="35AF0F3B" w14:textId="77777777" w:rsidTr="005411BB">
        <w:trPr>
          <w:cantSplit/>
        </w:trPr>
        <w:tc>
          <w:tcPr>
            <w:tcW w:w="9639" w:type="dxa"/>
          </w:tcPr>
          <w:p w14:paraId="0BEFC5C9" w14:textId="77777777" w:rsidR="009722D5" w:rsidRPr="00E804C9" w:rsidRDefault="009722D5" w:rsidP="005411BB">
            <w:pPr>
              <w:pStyle w:val="TAL"/>
              <w:rPr>
                <w:b/>
                <w:i/>
                <w:noProof/>
                <w:lang w:eastAsia="en-GB"/>
              </w:rPr>
            </w:pPr>
            <w:r w:rsidRPr="00E804C9">
              <w:rPr>
                <w:b/>
                <w:i/>
                <w:noProof/>
                <w:lang w:eastAsia="en-GB"/>
              </w:rPr>
              <w:t>p0-UE-PUSCH-Persistent</w:t>
            </w:r>
          </w:p>
          <w:p w14:paraId="088371BD" w14:textId="77777777" w:rsidR="009722D5" w:rsidRPr="00E804C9" w:rsidRDefault="009722D5" w:rsidP="005411BB">
            <w:pPr>
              <w:pStyle w:val="TAL"/>
              <w:rPr>
                <w:b/>
                <w:i/>
                <w:noProof/>
                <w:lang w:eastAsia="en-GB"/>
              </w:rPr>
            </w:pPr>
            <w:r w:rsidRPr="00E804C9">
              <w:rPr>
                <w:lang w:eastAsia="en-GB"/>
              </w:rPr>
              <w:t xml:space="preserve">Parameter: </w:t>
            </w:r>
            <w:r w:rsidRPr="00E804C9">
              <w:rPr>
                <w:position w:val="-12"/>
                <w:lang w:eastAsia="en-GB"/>
              </w:rPr>
              <w:object w:dxaOrig="1320" w:dyaOrig="320" w14:anchorId="563EE346">
                <v:shape id="_x0000_i1203" type="#_x0000_t75" style="width:66.4pt;height:15.9pt" o:ole="">
                  <v:imagedata r:id="rId363" o:title=""/>
                </v:shape>
                <o:OLEObject Type="Embed" ProgID="Equation.3" ShapeID="_x0000_i1203" DrawAspect="Content" ObjectID="_1786350827" r:id="rId364"/>
              </w:object>
            </w:r>
            <w:r w:rsidRPr="00E804C9">
              <w:rPr>
                <w:lang w:eastAsia="en-GB"/>
              </w:rPr>
              <w:t>. See TS 36.213 [23</w:t>
            </w:r>
            <w:r w:rsidR="007A2129" w:rsidRPr="00E804C9">
              <w:rPr>
                <w:lang w:eastAsia="en-GB"/>
              </w:rPr>
              <w:t>]</w:t>
            </w:r>
            <w:r w:rsidRPr="00E804C9">
              <w:rPr>
                <w:lang w:eastAsia="en-GB"/>
              </w:rPr>
              <w:t xml:space="preserve">, </w:t>
            </w:r>
            <w:r w:rsidR="007A2129" w:rsidRPr="00E804C9">
              <w:rPr>
                <w:lang w:eastAsia="en-GB"/>
              </w:rPr>
              <w:t xml:space="preserve">clause </w:t>
            </w:r>
            <w:r w:rsidRPr="00E804C9">
              <w:rPr>
                <w:lang w:eastAsia="en-GB"/>
              </w:rPr>
              <w:t xml:space="preserve">5.1.1.1, unit dB. This field is applicable for persistent scheduling, only. If choice setup is used and </w:t>
            </w:r>
            <w:r w:rsidRPr="00E804C9">
              <w:rPr>
                <w:i/>
                <w:lang w:eastAsia="en-GB"/>
              </w:rPr>
              <w:t>p0-Persistent</w:t>
            </w:r>
            <w:r w:rsidRPr="00E804C9">
              <w:rPr>
                <w:lang w:eastAsia="en-GB"/>
              </w:rPr>
              <w:t xml:space="preserve"> is absent, apply the value of p0-UE-PUSCH for </w:t>
            </w:r>
            <w:r w:rsidRPr="00E804C9">
              <w:rPr>
                <w:i/>
                <w:lang w:eastAsia="en-GB"/>
              </w:rPr>
              <w:t>p0-UE-PUSCH-Persistent.</w:t>
            </w:r>
            <w:r w:rsidRPr="00E804C9">
              <w:rPr>
                <w:rFonts w:eastAsia="SimSun"/>
                <w:lang w:eastAsia="zh-CN"/>
              </w:rPr>
              <w:t xml:space="preserve"> </w:t>
            </w:r>
            <w:r w:rsidRPr="00E804C9">
              <w:rPr>
                <w:lang w:eastAsia="en-GB"/>
              </w:rPr>
              <w:t xml:space="preserve">If uplink power control subframe sets are configured by </w:t>
            </w:r>
            <w:r w:rsidRPr="00E804C9">
              <w:rPr>
                <w:i/>
                <w:lang w:eastAsia="en-GB"/>
              </w:rPr>
              <w:t>tpc-SubframeSet</w:t>
            </w:r>
            <w:r w:rsidRPr="00E804C9">
              <w:rPr>
                <w:lang w:eastAsia="en-GB"/>
              </w:rPr>
              <w:t>, this field applies for uplink power control subframe set 1.</w:t>
            </w:r>
          </w:p>
        </w:tc>
      </w:tr>
      <w:tr w:rsidR="00E804C9" w:rsidRPr="00E804C9" w14:paraId="177B7AB3" w14:textId="77777777" w:rsidTr="005411BB">
        <w:trPr>
          <w:cantSplit/>
        </w:trPr>
        <w:tc>
          <w:tcPr>
            <w:tcW w:w="9639" w:type="dxa"/>
          </w:tcPr>
          <w:p w14:paraId="17E82221" w14:textId="77777777" w:rsidR="009722D5" w:rsidRPr="00E804C9" w:rsidRDefault="009722D5" w:rsidP="005411BB">
            <w:pPr>
              <w:pStyle w:val="TAL"/>
              <w:rPr>
                <w:b/>
                <w:i/>
                <w:noProof/>
                <w:lang w:eastAsia="en-GB"/>
              </w:rPr>
            </w:pPr>
            <w:r w:rsidRPr="00E804C9">
              <w:rPr>
                <w:b/>
                <w:i/>
                <w:noProof/>
                <w:lang w:eastAsia="en-GB"/>
              </w:rPr>
              <w:t>p0-UE-PUSCH-PersistentSubframeSet2</w:t>
            </w:r>
          </w:p>
          <w:p w14:paraId="3F721AD0" w14:textId="77777777" w:rsidR="009722D5" w:rsidRPr="00E804C9" w:rsidRDefault="009722D5" w:rsidP="005411BB">
            <w:pPr>
              <w:pStyle w:val="TAL"/>
              <w:rPr>
                <w:b/>
                <w:i/>
                <w:noProof/>
                <w:lang w:eastAsia="en-GB"/>
              </w:rPr>
            </w:pPr>
            <w:r w:rsidRPr="00E804C9">
              <w:rPr>
                <w:lang w:eastAsia="en-GB"/>
              </w:rPr>
              <w:t xml:space="preserve">Parameter: </w:t>
            </w:r>
            <w:r w:rsidRPr="00E804C9">
              <w:rPr>
                <w:position w:val="-12"/>
                <w:lang w:eastAsia="en-GB"/>
              </w:rPr>
              <w:object w:dxaOrig="1320" w:dyaOrig="320" w14:anchorId="45A1CFEB">
                <v:shape id="_x0000_i1204" type="#_x0000_t75" style="width:66.4pt;height:15.9pt" o:ole="">
                  <v:imagedata r:id="rId363" o:title=""/>
                </v:shape>
                <o:OLEObject Type="Embed" ProgID="Equation.3" ShapeID="_x0000_i1204" DrawAspect="Content" ObjectID="_1786350828" r:id="rId365"/>
              </w:object>
            </w:r>
            <w:r w:rsidRPr="00E804C9">
              <w:rPr>
                <w:lang w:eastAsia="en-GB"/>
              </w:rPr>
              <w:t>. See TS 36.213 [23</w:t>
            </w:r>
            <w:r w:rsidR="007A2129" w:rsidRPr="00E804C9">
              <w:rPr>
                <w:lang w:eastAsia="en-GB"/>
              </w:rPr>
              <w:t>]</w:t>
            </w:r>
            <w:r w:rsidRPr="00E804C9">
              <w:rPr>
                <w:lang w:eastAsia="en-GB"/>
              </w:rPr>
              <w:t xml:space="preserve">, </w:t>
            </w:r>
            <w:r w:rsidR="007A2129" w:rsidRPr="00E804C9">
              <w:rPr>
                <w:lang w:eastAsia="en-GB"/>
              </w:rPr>
              <w:t xml:space="preserve">clause </w:t>
            </w:r>
            <w:r w:rsidRPr="00E804C9">
              <w:rPr>
                <w:lang w:eastAsia="en-GB"/>
              </w:rPr>
              <w:t xml:space="preserve">5.1.1.1, unit dB. This field is applicable for persistent scheduling, only. If </w:t>
            </w:r>
            <w:r w:rsidRPr="00E804C9">
              <w:rPr>
                <w:i/>
                <w:lang w:eastAsia="en-GB"/>
              </w:rPr>
              <w:t>p0-PersistentSubframeSet2-r12</w:t>
            </w:r>
            <w:r w:rsidRPr="00E804C9">
              <w:rPr>
                <w:lang w:eastAsia="ko-KR"/>
              </w:rPr>
              <w:t xml:space="preserve"> i</w:t>
            </w:r>
            <w:r w:rsidRPr="00E804C9">
              <w:rPr>
                <w:lang w:eastAsia="en-GB"/>
              </w:rPr>
              <w:t xml:space="preserve">s not configured, apply the value of </w:t>
            </w:r>
            <w:r w:rsidRPr="00E804C9">
              <w:rPr>
                <w:i/>
                <w:lang w:eastAsia="en-GB"/>
              </w:rPr>
              <w:t>p0-UE-PUSCH-SubframeSet2</w:t>
            </w:r>
            <w:r w:rsidRPr="00E804C9">
              <w:rPr>
                <w:lang w:eastAsia="ko-KR"/>
              </w:rPr>
              <w:t xml:space="preserve"> </w:t>
            </w:r>
            <w:r w:rsidRPr="00E804C9">
              <w:rPr>
                <w:lang w:eastAsia="en-GB"/>
              </w:rPr>
              <w:t xml:space="preserve">for </w:t>
            </w:r>
            <w:r w:rsidRPr="00E804C9">
              <w:rPr>
                <w:i/>
                <w:lang w:eastAsia="en-GB"/>
              </w:rPr>
              <w:t>p0-UE-PUSCH-PersistentSubframeSet2.</w:t>
            </w:r>
            <w:r w:rsidRPr="00E804C9">
              <w:rPr>
                <w:rFonts w:eastAsia="SimSun"/>
                <w:lang w:eastAsia="zh-CN"/>
              </w:rPr>
              <w:t xml:space="preserve"> E-UTRAN configures this field only i</w:t>
            </w:r>
            <w:r w:rsidRPr="00E804C9">
              <w:rPr>
                <w:lang w:eastAsia="en-GB"/>
              </w:rPr>
              <w:t xml:space="preserve">f uplink power control subframe sets are configured by </w:t>
            </w:r>
            <w:r w:rsidRPr="00E804C9">
              <w:rPr>
                <w:bCs/>
                <w:i/>
                <w:iCs/>
                <w:lang w:eastAsia="en-GB"/>
              </w:rPr>
              <w:t>tpc-SubframeSet</w:t>
            </w:r>
            <w:r w:rsidRPr="00E804C9">
              <w:rPr>
                <w:lang w:eastAsia="en-GB"/>
              </w:rPr>
              <w:t xml:space="preserve">, in which case this field applies for uplink power control subframe set </w:t>
            </w:r>
            <w:r w:rsidRPr="00E804C9">
              <w:rPr>
                <w:lang w:eastAsia="ko-KR"/>
              </w:rPr>
              <w:t>2</w:t>
            </w:r>
            <w:r w:rsidRPr="00E804C9">
              <w:rPr>
                <w:lang w:eastAsia="en-GB"/>
              </w:rPr>
              <w:t>.</w:t>
            </w:r>
          </w:p>
        </w:tc>
      </w:tr>
      <w:tr w:rsidR="00E804C9" w:rsidRPr="00E804C9" w14:paraId="0FE1D19D" w14:textId="77777777" w:rsidTr="00252C55">
        <w:trPr>
          <w:cantSplit/>
        </w:trPr>
        <w:tc>
          <w:tcPr>
            <w:tcW w:w="9639" w:type="dxa"/>
          </w:tcPr>
          <w:p w14:paraId="771EF665" w14:textId="77777777" w:rsidR="009A4C58" w:rsidRPr="00E804C9" w:rsidRDefault="009A4C58" w:rsidP="00252C55">
            <w:pPr>
              <w:pStyle w:val="TAL"/>
              <w:rPr>
                <w:b/>
                <w:i/>
                <w:lang w:eastAsia="zh-CN"/>
              </w:rPr>
            </w:pPr>
            <w:r w:rsidRPr="00E804C9">
              <w:rPr>
                <w:b/>
                <w:i/>
              </w:rPr>
              <w:t>rv-SPS-STTI-UL-Repetitions</w:t>
            </w:r>
          </w:p>
          <w:p w14:paraId="79DF8AEE" w14:textId="77777777" w:rsidR="009A4C58" w:rsidRPr="00E804C9" w:rsidRDefault="009A4C58" w:rsidP="00252C55">
            <w:pPr>
              <w:pStyle w:val="TAL"/>
              <w:rPr>
                <w:b/>
                <w:i/>
              </w:rPr>
            </w:pPr>
            <w:r w:rsidRPr="00E804C9">
              <w:rPr>
                <w:lang w:eastAsia="zh-CN"/>
              </w:rPr>
              <w:t>Indicates the RV sequence of slot or subslot PUSCH for slot or subslot UL SPS repetitions. Value ulrvseq1= {0, 0, 0, 0, 0, 0} , value ulrvseq2={0, 2, 3, 1, 0, 2} and value ulrvseq3={0, 3, 0, 3, 0, 3}.</w:t>
            </w:r>
          </w:p>
        </w:tc>
      </w:tr>
      <w:tr w:rsidR="00E804C9" w:rsidRPr="00E804C9" w14:paraId="7D8C2231" w14:textId="77777777" w:rsidTr="00252C55">
        <w:trPr>
          <w:cantSplit/>
        </w:trPr>
        <w:tc>
          <w:tcPr>
            <w:tcW w:w="9639" w:type="dxa"/>
          </w:tcPr>
          <w:p w14:paraId="65331EF8" w14:textId="77777777" w:rsidR="009A4C58" w:rsidRPr="00E804C9" w:rsidRDefault="009A4C58" w:rsidP="00252C55">
            <w:pPr>
              <w:pStyle w:val="TAL"/>
              <w:rPr>
                <w:b/>
                <w:i/>
                <w:lang w:eastAsia="zh-CN"/>
              </w:rPr>
            </w:pPr>
            <w:r w:rsidRPr="00E804C9">
              <w:rPr>
                <w:b/>
                <w:i/>
              </w:rPr>
              <w:t>rv-SPS-UL-Repetitions</w:t>
            </w:r>
          </w:p>
          <w:p w14:paraId="7537ED00" w14:textId="77777777" w:rsidR="009A4C58" w:rsidRPr="00E804C9" w:rsidRDefault="009A4C58" w:rsidP="00252C55">
            <w:pPr>
              <w:pStyle w:val="TAL"/>
              <w:rPr>
                <w:b/>
                <w:i/>
                <w:noProof/>
                <w:lang w:eastAsia="en-GB"/>
              </w:rPr>
            </w:pPr>
            <w:r w:rsidRPr="00E804C9">
              <w:rPr>
                <w:lang w:eastAsia="zh-CN"/>
              </w:rPr>
              <w:t>Indicates the RV sequence of PUSCH for subframe UL SPS repetitions. Value ulrvseq1= {0, 0, 0, 0, 0, 0} , value ulrvseq2={0, 2, 3, 1, 0, 2} and value ulrvseq3={0, 3, 0, 3, 0, 3}.</w:t>
            </w:r>
          </w:p>
        </w:tc>
      </w:tr>
      <w:tr w:rsidR="00E804C9" w:rsidRPr="00E804C9" w14:paraId="6D853BB5" w14:textId="77777777" w:rsidTr="005411BB">
        <w:trPr>
          <w:cantSplit/>
        </w:trPr>
        <w:tc>
          <w:tcPr>
            <w:tcW w:w="9639" w:type="dxa"/>
          </w:tcPr>
          <w:p w14:paraId="0408A21F" w14:textId="77777777" w:rsidR="009722D5" w:rsidRPr="00E804C9" w:rsidRDefault="009722D5" w:rsidP="005411BB">
            <w:pPr>
              <w:pStyle w:val="TAL"/>
              <w:rPr>
                <w:b/>
                <w:i/>
                <w:noProof/>
                <w:lang w:eastAsia="en-GB"/>
              </w:rPr>
            </w:pPr>
            <w:r w:rsidRPr="00E804C9">
              <w:rPr>
                <w:b/>
                <w:i/>
                <w:noProof/>
                <w:lang w:eastAsia="en-GB"/>
              </w:rPr>
              <w:t>semiPersistSchedC-RNTI</w:t>
            </w:r>
          </w:p>
          <w:p w14:paraId="5A403D87" w14:textId="77777777" w:rsidR="009722D5" w:rsidRPr="00E804C9" w:rsidRDefault="009722D5" w:rsidP="005411BB">
            <w:pPr>
              <w:pStyle w:val="TAL"/>
              <w:rPr>
                <w:lang w:eastAsia="en-GB"/>
              </w:rPr>
            </w:pPr>
            <w:r w:rsidRPr="00E804C9">
              <w:rPr>
                <w:lang w:eastAsia="en-GB"/>
              </w:rPr>
              <w:t>Semi-persistent Scheduling C-RNTI, see TS 36.321 [6].</w:t>
            </w:r>
            <w:r w:rsidR="005C3329" w:rsidRPr="00E804C9">
              <w:rPr>
                <w:lang w:eastAsia="en-GB"/>
              </w:rPr>
              <w:t xml:space="preserve"> If </w:t>
            </w:r>
            <w:r w:rsidR="005C3329" w:rsidRPr="00E804C9">
              <w:rPr>
                <w:i/>
              </w:rPr>
              <w:t>sps-Config</w:t>
            </w:r>
            <w:r w:rsidR="005C3329" w:rsidRPr="00E804C9">
              <w:rPr>
                <w:lang w:eastAsia="en-GB"/>
              </w:rPr>
              <w:t xml:space="preserve"> is present for more than one cells in the same cell group, </w:t>
            </w:r>
            <w:r w:rsidR="005C3329" w:rsidRPr="00E804C9">
              <w:rPr>
                <w:i/>
                <w:lang w:eastAsia="en-GB"/>
              </w:rPr>
              <w:t>semiPersistSchedC-RNTI</w:t>
            </w:r>
            <w:r w:rsidR="005C3329" w:rsidRPr="00E804C9">
              <w:rPr>
                <w:lang w:eastAsia="en-GB"/>
              </w:rPr>
              <w:t xml:space="preserve"> is present in only one </w:t>
            </w:r>
            <w:r w:rsidR="005C3329" w:rsidRPr="00E804C9">
              <w:rPr>
                <w:i/>
              </w:rPr>
              <w:t>sps-Config</w:t>
            </w:r>
            <w:r w:rsidR="005C3329" w:rsidRPr="00E804C9">
              <w:rPr>
                <w:lang w:eastAsia="zh-CN"/>
              </w:rPr>
              <w:t>.</w:t>
            </w:r>
          </w:p>
        </w:tc>
      </w:tr>
      <w:tr w:rsidR="00E804C9" w:rsidRPr="00E804C9" w14:paraId="4BC3CB01" w14:textId="77777777" w:rsidTr="005411BB">
        <w:trPr>
          <w:cantSplit/>
        </w:trPr>
        <w:tc>
          <w:tcPr>
            <w:tcW w:w="9639" w:type="dxa"/>
          </w:tcPr>
          <w:p w14:paraId="2B507C87" w14:textId="77777777" w:rsidR="009722D5" w:rsidRPr="00E804C9" w:rsidRDefault="009722D5" w:rsidP="005411BB">
            <w:pPr>
              <w:pStyle w:val="TAL"/>
              <w:rPr>
                <w:b/>
                <w:i/>
                <w:noProof/>
                <w:lang w:eastAsia="en-GB"/>
              </w:rPr>
            </w:pPr>
            <w:r w:rsidRPr="00E804C9">
              <w:rPr>
                <w:b/>
                <w:i/>
                <w:noProof/>
                <w:lang w:eastAsia="en-GB"/>
              </w:rPr>
              <w:lastRenderedPageBreak/>
              <w:t>semiPersistSchedIntervalDL</w:t>
            </w:r>
          </w:p>
          <w:p w14:paraId="49C5FE91" w14:textId="77777777" w:rsidR="009722D5" w:rsidRPr="00E804C9" w:rsidRDefault="009722D5" w:rsidP="005411BB">
            <w:pPr>
              <w:pStyle w:val="TAL"/>
              <w:rPr>
                <w:lang w:eastAsia="en-GB"/>
              </w:rPr>
            </w:pPr>
            <w:r w:rsidRPr="00E804C9">
              <w:rPr>
                <w:lang w:eastAsia="en-GB"/>
              </w:rPr>
              <w:t>Semi-persistent scheduling interval in downlink, see TS 36.321 [6]. Value in number of sub-frames. Value sf10 corresponds to 10 sub-frames, sf20 corresponds to 20 sub-frames and so on. For TDD, the UE shall round this parameter down to the nearest integer (of 10 sub-frames), e.g. sf10 corresponds to 10 sub-frames, sf32 corresponds to 30 sub-frames, sf128 corresponds to 120 sub-frames.</w:t>
            </w:r>
          </w:p>
        </w:tc>
      </w:tr>
      <w:tr w:rsidR="00E804C9" w:rsidRPr="00E804C9" w14:paraId="73CEC634" w14:textId="77777777" w:rsidTr="005C0C4F">
        <w:trPr>
          <w:cantSplit/>
        </w:trPr>
        <w:tc>
          <w:tcPr>
            <w:tcW w:w="9639" w:type="dxa"/>
          </w:tcPr>
          <w:p w14:paraId="314FC666" w14:textId="77777777" w:rsidR="00865616" w:rsidRPr="00E804C9" w:rsidRDefault="00865616" w:rsidP="005C0C4F">
            <w:pPr>
              <w:pStyle w:val="TAL"/>
              <w:rPr>
                <w:b/>
                <w:i/>
                <w:noProof/>
                <w:lang w:eastAsia="en-GB"/>
              </w:rPr>
            </w:pPr>
            <w:r w:rsidRPr="00E804C9">
              <w:rPr>
                <w:b/>
                <w:i/>
                <w:noProof/>
                <w:lang w:eastAsia="en-GB"/>
              </w:rPr>
              <w:t>semiPersistSchedIntervalDL-STTI</w:t>
            </w:r>
          </w:p>
          <w:p w14:paraId="5C7AF325" w14:textId="77777777" w:rsidR="00865616" w:rsidRPr="00E804C9" w:rsidRDefault="00865616" w:rsidP="005C0C4F">
            <w:pPr>
              <w:pStyle w:val="TAL"/>
              <w:rPr>
                <w:b/>
                <w:i/>
                <w:noProof/>
                <w:lang w:eastAsia="en-GB"/>
              </w:rPr>
            </w:pPr>
            <w:r w:rsidRPr="00E804C9">
              <w:rPr>
                <w:lang w:eastAsia="en-GB"/>
              </w:rPr>
              <w:t xml:space="preserve">Semi-persistent scheduling interval </w:t>
            </w:r>
            <w:r w:rsidRPr="00E804C9">
              <w:rPr>
                <w:lang w:eastAsia="zh-CN"/>
              </w:rPr>
              <w:t xml:space="preserve">for sTTI </w:t>
            </w:r>
            <w:r w:rsidRPr="00E804C9">
              <w:rPr>
                <w:lang w:eastAsia="en-GB"/>
              </w:rPr>
              <w:t>in down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w:t>
            </w:r>
            <w:r w:rsidRPr="00E804C9">
              <w:rPr>
                <w:lang w:eastAsia="zh-CN"/>
              </w:rPr>
              <w:t xml:space="preserve">. </w:t>
            </w:r>
            <w:r w:rsidR="005C3329" w:rsidRPr="00E804C9">
              <w:t>SPS for sTTI is not supported for TDD.</w:t>
            </w:r>
          </w:p>
        </w:tc>
      </w:tr>
      <w:tr w:rsidR="00E804C9" w:rsidRPr="00E804C9" w14:paraId="644B3F29" w14:textId="77777777" w:rsidTr="00AD773D">
        <w:trPr>
          <w:cantSplit/>
        </w:trPr>
        <w:tc>
          <w:tcPr>
            <w:tcW w:w="9639" w:type="dxa"/>
          </w:tcPr>
          <w:p w14:paraId="5E96AB14" w14:textId="77777777" w:rsidR="00FC2153" w:rsidRPr="00E804C9" w:rsidRDefault="00FC2153" w:rsidP="00AD773D">
            <w:pPr>
              <w:pStyle w:val="TAL"/>
              <w:rPr>
                <w:b/>
                <w:i/>
                <w:noProof/>
                <w:lang w:eastAsia="zh-CN"/>
              </w:rPr>
            </w:pPr>
            <w:r w:rsidRPr="00E804C9">
              <w:rPr>
                <w:b/>
                <w:i/>
                <w:noProof/>
                <w:lang w:eastAsia="en-GB"/>
              </w:rPr>
              <w:t>semiPersistSchedInterval</w:t>
            </w:r>
            <w:r w:rsidRPr="00E804C9">
              <w:rPr>
                <w:b/>
                <w:i/>
                <w:noProof/>
                <w:lang w:eastAsia="zh-CN"/>
              </w:rPr>
              <w:t>SL</w:t>
            </w:r>
          </w:p>
          <w:p w14:paraId="552E1793" w14:textId="77777777" w:rsidR="00FC2153" w:rsidRPr="00E804C9" w:rsidRDefault="00FC2153" w:rsidP="00AD773D">
            <w:pPr>
              <w:pStyle w:val="TAL"/>
              <w:rPr>
                <w:b/>
                <w:i/>
                <w:noProof/>
                <w:lang w:eastAsia="en-GB"/>
              </w:rPr>
            </w:pPr>
            <w:r w:rsidRPr="00E804C9">
              <w:rPr>
                <w:lang w:eastAsia="en-GB"/>
              </w:rPr>
              <w:t xml:space="preserve">Semi-persistent scheduling interval in </w:t>
            </w:r>
            <w:r w:rsidRPr="00E804C9">
              <w:rPr>
                <w:lang w:eastAsia="zh-CN"/>
              </w:rPr>
              <w:t>sidelink</w:t>
            </w:r>
            <w:r w:rsidRPr="00E804C9">
              <w:rPr>
                <w:lang w:eastAsia="en-GB"/>
              </w:rPr>
              <w:t>, see TS 36.321 [6]. Value in number of sub-frames. Value sf</w:t>
            </w:r>
            <w:r w:rsidRPr="00E804C9">
              <w:rPr>
                <w:lang w:eastAsia="zh-CN"/>
              </w:rPr>
              <w:t>2</w:t>
            </w:r>
            <w:r w:rsidRPr="00E804C9">
              <w:rPr>
                <w:lang w:eastAsia="en-GB"/>
              </w:rPr>
              <w:t xml:space="preserve">0 corresponds to </w:t>
            </w:r>
            <w:r w:rsidRPr="00E804C9">
              <w:rPr>
                <w:lang w:eastAsia="zh-CN"/>
              </w:rPr>
              <w:t>2</w:t>
            </w:r>
            <w:r w:rsidRPr="00E804C9">
              <w:rPr>
                <w:lang w:eastAsia="en-GB"/>
              </w:rPr>
              <w:t>0 sub-frames, sf</w:t>
            </w:r>
            <w:r w:rsidRPr="00E804C9">
              <w:rPr>
                <w:lang w:eastAsia="zh-CN"/>
              </w:rPr>
              <w:t>5</w:t>
            </w:r>
            <w:r w:rsidRPr="00E804C9">
              <w:rPr>
                <w:lang w:eastAsia="en-GB"/>
              </w:rPr>
              <w:t xml:space="preserve">0 corresponds to </w:t>
            </w:r>
            <w:r w:rsidRPr="00E804C9">
              <w:rPr>
                <w:lang w:eastAsia="zh-CN"/>
              </w:rPr>
              <w:t>5</w:t>
            </w:r>
            <w:r w:rsidRPr="00E804C9">
              <w:rPr>
                <w:lang w:eastAsia="en-GB"/>
              </w:rPr>
              <w:t>0 sub-frames and so on.</w:t>
            </w:r>
          </w:p>
        </w:tc>
      </w:tr>
      <w:tr w:rsidR="00E804C9" w:rsidRPr="00E804C9" w14:paraId="227010B9" w14:textId="77777777" w:rsidTr="005411BB">
        <w:trPr>
          <w:cantSplit/>
        </w:trPr>
        <w:tc>
          <w:tcPr>
            <w:tcW w:w="9639" w:type="dxa"/>
          </w:tcPr>
          <w:p w14:paraId="35C30327" w14:textId="77777777" w:rsidR="009722D5" w:rsidRPr="00E804C9" w:rsidRDefault="009722D5" w:rsidP="005411BB">
            <w:pPr>
              <w:pStyle w:val="TAL"/>
              <w:rPr>
                <w:b/>
                <w:i/>
                <w:noProof/>
                <w:lang w:eastAsia="en-GB"/>
              </w:rPr>
            </w:pPr>
            <w:r w:rsidRPr="00E804C9">
              <w:rPr>
                <w:b/>
                <w:i/>
                <w:noProof/>
                <w:lang w:eastAsia="en-GB"/>
              </w:rPr>
              <w:t>semiPersistSchedIntervalUL</w:t>
            </w:r>
          </w:p>
          <w:p w14:paraId="155CC14B" w14:textId="77777777" w:rsidR="009722D5" w:rsidRPr="00E804C9" w:rsidRDefault="009722D5" w:rsidP="005411BB">
            <w:pPr>
              <w:pStyle w:val="TAL"/>
              <w:rPr>
                <w:b/>
                <w:i/>
                <w:noProof/>
                <w:lang w:eastAsia="en-GB"/>
              </w:rPr>
            </w:pPr>
            <w:r w:rsidRPr="00E804C9">
              <w:rPr>
                <w:lang w:eastAsia="en-GB"/>
              </w:rPr>
              <w:t>Semi-persistent scheduling interval in uplink, see TS 36.321 [6]. Value in number of sub-frames. Value sf10 corresponds to 10 sub-frames, sf20 corresponds to 20 sub-frames and so on. For TDD, when the configured Semi-persistent scheduling interval is greater than or equal to 10 sub-frames, the UE shall round this parameter down to the nearest integer (of 10 sub-frames), e.g. sf10 corresponds to 10 sub-frames, sf32 corresponds to 30 sub-frames, sf128 corresponds to 120 sub-frames.</w:t>
            </w:r>
            <w:r w:rsidR="00C01B1B" w:rsidRPr="00E804C9">
              <w:t xml:space="preserve"> If </w:t>
            </w:r>
            <w:r w:rsidR="00C01B1B" w:rsidRPr="00E804C9">
              <w:rPr>
                <w:i/>
              </w:rPr>
              <w:t>semiPersistSchedIntervalUL-v14</w:t>
            </w:r>
            <w:r w:rsidR="00162575" w:rsidRPr="00E804C9">
              <w:rPr>
                <w:i/>
              </w:rPr>
              <w:t>3</w:t>
            </w:r>
            <w:r w:rsidR="00C01B1B" w:rsidRPr="00E804C9">
              <w:rPr>
                <w:i/>
              </w:rPr>
              <w:t>0</w:t>
            </w:r>
            <w:r w:rsidR="00C01B1B" w:rsidRPr="00E804C9">
              <w:rPr>
                <w:i/>
                <w:lang w:eastAsia="zh-CN"/>
              </w:rPr>
              <w:t xml:space="preserve"> </w:t>
            </w:r>
            <w:r w:rsidR="00C01B1B" w:rsidRPr="00E804C9">
              <w:t>is configured, the UE only considers this extension (and igno</w:t>
            </w:r>
            <w:r w:rsidR="00C01B1B" w:rsidRPr="00E804C9">
              <w:rPr>
                <w:i/>
              </w:rPr>
              <w:t xml:space="preserve">res semiPersistSchedIntervalUL </w:t>
            </w:r>
            <w:r w:rsidR="00C01B1B" w:rsidRPr="00E804C9">
              <w:t>i.e.</w:t>
            </w:r>
            <w:r w:rsidR="00C01B1B" w:rsidRPr="00E804C9">
              <w:rPr>
                <w:i/>
              </w:rPr>
              <w:t xml:space="preserve"> </w:t>
            </w:r>
            <w:r w:rsidR="00C01B1B" w:rsidRPr="00E804C9">
              <w:t>without suffix</w:t>
            </w:r>
            <w:r w:rsidR="00C01B1B" w:rsidRPr="00E804C9">
              <w:rPr>
                <w:i/>
              </w:rPr>
              <w:t>)</w:t>
            </w:r>
            <w:r w:rsidR="00C01B1B" w:rsidRPr="00E804C9">
              <w:rPr>
                <w:i/>
                <w:lang w:eastAsia="zh-CN"/>
              </w:rPr>
              <w:t>.</w:t>
            </w:r>
          </w:p>
        </w:tc>
      </w:tr>
      <w:tr w:rsidR="00E804C9" w:rsidRPr="00E804C9" w14:paraId="0C7D9054" w14:textId="77777777" w:rsidTr="005C0C4F">
        <w:trPr>
          <w:cantSplit/>
        </w:trPr>
        <w:tc>
          <w:tcPr>
            <w:tcW w:w="9639" w:type="dxa"/>
          </w:tcPr>
          <w:p w14:paraId="403E3EB5" w14:textId="77777777" w:rsidR="00865616" w:rsidRPr="00E804C9" w:rsidRDefault="00865616" w:rsidP="005C0C4F">
            <w:pPr>
              <w:pStyle w:val="TAL"/>
              <w:rPr>
                <w:b/>
                <w:i/>
                <w:noProof/>
                <w:lang w:eastAsia="en-GB"/>
              </w:rPr>
            </w:pPr>
            <w:r w:rsidRPr="00E804C9">
              <w:rPr>
                <w:b/>
                <w:i/>
                <w:noProof/>
                <w:lang w:eastAsia="en-GB"/>
              </w:rPr>
              <w:t>semiPersistSchedIntervalUL-STTI</w:t>
            </w:r>
          </w:p>
          <w:p w14:paraId="2EF873C1" w14:textId="77777777" w:rsidR="00865616" w:rsidRPr="00E804C9" w:rsidRDefault="00865616" w:rsidP="005C0C4F">
            <w:pPr>
              <w:pStyle w:val="TAL"/>
              <w:rPr>
                <w:b/>
                <w:i/>
                <w:noProof/>
                <w:lang w:eastAsia="en-GB"/>
              </w:rPr>
            </w:pPr>
            <w:r w:rsidRPr="00E804C9">
              <w:rPr>
                <w:lang w:eastAsia="en-GB"/>
              </w:rPr>
              <w:t xml:space="preserve">Semi-persistent scheduling interval </w:t>
            </w:r>
            <w:r w:rsidRPr="00E804C9">
              <w:rPr>
                <w:lang w:eastAsia="zh-CN"/>
              </w:rPr>
              <w:t xml:space="preserve">for sTTI </w:t>
            </w:r>
            <w:r w:rsidRPr="00E804C9">
              <w:rPr>
                <w:lang w:eastAsia="en-GB"/>
              </w:rPr>
              <w:t xml:space="preserve">in up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 </w:t>
            </w:r>
            <w:r w:rsidR="005C3329" w:rsidRPr="00E804C9">
              <w:t>SPS for sTTI is not supported for TDD.</w:t>
            </w:r>
          </w:p>
        </w:tc>
      </w:tr>
      <w:tr w:rsidR="00E804C9" w:rsidRPr="00E804C9" w14:paraId="5C45B57D" w14:textId="77777777" w:rsidTr="00AD773D">
        <w:trPr>
          <w:cantSplit/>
        </w:trPr>
        <w:tc>
          <w:tcPr>
            <w:tcW w:w="9639" w:type="dxa"/>
          </w:tcPr>
          <w:p w14:paraId="4816987E" w14:textId="77777777" w:rsidR="00FC2153" w:rsidRPr="00E804C9" w:rsidRDefault="00FC2153" w:rsidP="00AD773D">
            <w:pPr>
              <w:pStyle w:val="TAL"/>
              <w:rPr>
                <w:b/>
                <w:i/>
                <w:noProof/>
                <w:lang w:eastAsia="en-GB"/>
              </w:rPr>
            </w:pPr>
            <w:r w:rsidRPr="00E804C9">
              <w:rPr>
                <w:b/>
                <w:i/>
                <w:noProof/>
                <w:lang w:eastAsia="en-GB"/>
              </w:rPr>
              <w:t>sl-SPS-V-RNTI</w:t>
            </w:r>
          </w:p>
          <w:p w14:paraId="25E4F989" w14:textId="77777777" w:rsidR="00FC2153" w:rsidRPr="00E804C9" w:rsidRDefault="00FC2153" w:rsidP="00AD773D">
            <w:pPr>
              <w:pStyle w:val="TAL"/>
              <w:rPr>
                <w:noProof/>
                <w:lang w:eastAsia="en-GB"/>
              </w:rPr>
            </w:pPr>
            <w:r w:rsidRPr="00E804C9">
              <w:rPr>
                <w:noProof/>
                <w:lang w:eastAsia="en-GB"/>
              </w:rPr>
              <w:t xml:space="preserve">SL Semi-Persistent Scheduling V-RNTI </w:t>
            </w:r>
            <w:r w:rsidRPr="00E804C9">
              <w:rPr>
                <w:noProof/>
                <w:lang w:eastAsia="ko-KR"/>
              </w:rPr>
              <w:t>for V2X sidelink communication</w:t>
            </w:r>
            <w:r w:rsidRPr="00E804C9">
              <w:rPr>
                <w:noProof/>
                <w:lang w:eastAsia="en-GB"/>
              </w:rPr>
              <w:t>, see TS 36.321 [6].</w:t>
            </w:r>
          </w:p>
        </w:tc>
      </w:tr>
      <w:tr w:rsidR="00E804C9" w:rsidRPr="00E804C9" w14:paraId="3405D31A" w14:textId="77777777" w:rsidTr="005411BB">
        <w:trPr>
          <w:cantSplit/>
        </w:trPr>
        <w:tc>
          <w:tcPr>
            <w:tcW w:w="9639" w:type="dxa"/>
          </w:tcPr>
          <w:p w14:paraId="79506981" w14:textId="77777777" w:rsidR="009722D5" w:rsidRPr="00E804C9" w:rsidRDefault="009722D5" w:rsidP="005411BB">
            <w:pPr>
              <w:pStyle w:val="TAL"/>
              <w:rPr>
                <w:b/>
                <w:i/>
                <w:lang w:eastAsia="zh-CN"/>
              </w:rPr>
            </w:pPr>
            <w:r w:rsidRPr="00E804C9">
              <w:rPr>
                <w:b/>
                <w:i/>
                <w:lang w:eastAsia="zh-CN"/>
              </w:rPr>
              <w:t>sps-ConfigIndex</w:t>
            </w:r>
          </w:p>
          <w:p w14:paraId="1CEC65B0" w14:textId="77777777" w:rsidR="009722D5" w:rsidRPr="00E804C9" w:rsidRDefault="009722D5" w:rsidP="005411BB">
            <w:pPr>
              <w:pStyle w:val="TAL"/>
              <w:rPr>
                <w:b/>
                <w:i/>
                <w:noProof/>
                <w:lang w:eastAsia="en-GB"/>
              </w:rPr>
            </w:pPr>
            <w:r w:rsidRPr="00E804C9">
              <w:rPr>
                <w:lang w:eastAsia="zh-CN"/>
              </w:rPr>
              <w:t>Indicates the index of one of multiple SL/UL SPS configurations.</w:t>
            </w:r>
          </w:p>
        </w:tc>
      </w:tr>
      <w:tr w:rsidR="00E804C9" w:rsidRPr="00E804C9" w14:paraId="3D88496A" w14:textId="77777777" w:rsidTr="005C0C4F">
        <w:trPr>
          <w:cantSplit/>
        </w:trPr>
        <w:tc>
          <w:tcPr>
            <w:tcW w:w="9639" w:type="dxa"/>
          </w:tcPr>
          <w:p w14:paraId="5E804ED5" w14:textId="77777777" w:rsidR="00865616" w:rsidRPr="00E804C9" w:rsidRDefault="00865616" w:rsidP="005C0C4F">
            <w:pPr>
              <w:pStyle w:val="TAL"/>
              <w:rPr>
                <w:b/>
                <w:i/>
              </w:rPr>
            </w:pPr>
            <w:r w:rsidRPr="00E804C9">
              <w:rPr>
                <w:b/>
                <w:i/>
              </w:rPr>
              <w:t>sps-ConfigDL-STTI</w:t>
            </w:r>
          </w:p>
          <w:p w14:paraId="7B5D18AB" w14:textId="77777777" w:rsidR="00865616" w:rsidRPr="00E804C9" w:rsidRDefault="00865616" w:rsidP="005C0C4F">
            <w:pPr>
              <w:pStyle w:val="TAL"/>
              <w:rPr>
                <w:b/>
                <w:i/>
                <w:lang w:eastAsia="zh-CN"/>
              </w:rPr>
            </w:pPr>
            <w:r w:rsidRPr="00E804C9">
              <w:rPr>
                <w:lang w:eastAsia="en-GB"/>
              </w:rPr>
              <w:t xml:space="preserve">If </w:t>
            </w:r>
            <w:r w:rsidRPr="00E804C9">
              <w:rPr>
                <w:i/>
              </w:rPr>
              <w:t>sps-ConfigDL-sTTI-r15</w:t>
            </w:r>
            <w:r w:rsidRPr="00E804C9">
              <w:t xml:space="preserve"> </w:t>
            </w:r>
            <w:r w:rsidRPr="00E804C9">
              <w:rPr>
                <w:lang w:eastAsia="en-GB"/>
              </w:rPr>
              <w:t xml:space="preserve">is signalled, the UE ignores </w:t>
            </w:r>
            <w:r w:rsidRPr="00E804C9">
              <w:rPr>
                <w:i/>
              </w:rPr>
              <w:t>sps-ConfigDL</w:t>
            </w:r>
            <w:r w:rsidRPr="00E804C9">
              <w:t>.</w:t>
            </w:r>
          </w:p>
        </w:tc>
      </w:tr>
      <w:tr w:rsidR="00E804C9" w:rsidRPr="00E804C9" w14:paraId="2EEE74DF" w14:textId="77777777" w:rsidTr="005411BB">
        <w:trPr>
          <w:cantSplit/>
        </w:trPr>
        <w:tc>
          <w:tcPr>
            <w:tcW w:w="9639" w:type="dxa"/>
          </w:tcPr>
          <w:p w14:paraId="30753390" w14:textId="77777777" w:rsidR="009722D5" w:rsidRPr="00E804C9" w:rsidRDefault="009722D5" w:rsidP="005411BB">
            <w:pPr>
              <w:pStyle w:val="TAL"/>
              <w:rPr>
                <w:b/>
                <w:i/>
                <w:lang w:eastAsia="zh-CN"/>
              </w:rPr>
            </w:pPr>
            <w:r w:rsidRPr="00E804C9">
              <w:rPr>
                <w:b/>
                <w:i/>
              </w:rPr>
              <w:t>sps</w:t>
            </w:r>
            <w:r w:rsidRPr="00E804C9">
              <w:rPr>
                <w:b/>
                <w:i/>
                <w:lang w:eastAsia="zh-CN"/>
              </w:rPr>
              <w:t>-</w:t>
            </w:r>
            <w:r w:rsidRPr="00E804C9">
              <w:rPr>
                <w:b/>
                <w:i/>
              </w:rPr>
              <w:t>Config</w:t>
            </w:r>
            <w:r w:rsidRPr="00E804C9">
              <w:rPr>
                <w:b/>
                <w:i/>
                <w:lang w:eastAsia="zh-CN"/>
              </w:rPr>
              <w:t>S</w:t>
            </w:r>
            <w:r w:rsidRPr="00E804C9">
              <w:rPr>
                <w:b/>
                <w:i/>
              </w:rPr>
              <w:t>L</w:t>
            </w:r>
            <w:r w:rsidRPr="00E804C9">
              <w:rPr>
                <w:b/>
                <w:i/>
                <w:lang w:eastAsia="zh-CN"/>
              </w:rPr>
              <w:t>-</w:t>
            </w:r>
            <w:r w:rsidRPr="00E804C9">
              <w:rPr>
                <w:b/>
                <w:i/>
              </w:rPr>
              <w:t>ToAddModList</w:t>
            </w:r>
          </w:p>
          <w:p w14:paraId="1B47DCCD" w14:textId="77777777" w:rsidR="009722D5" w:rsidRPr="00E804C9" w:rsidRDefault="009722D5" w:rsidP="005411BB">
            <w:pPr>
              <w:pStyle w:val="TAL"/>
              <w:rPr>
                <w:b/>
                <w:i/>
                <w:noProof/>
                <w:lang w:eastAsia="en-GB"/>
              </w:rPr>
            </w:pPr>
            <w:r w:rsidRPr="00E804C9">
              <w:rPr>
                <w:lang w:eastAsia="zh-CN"/>
              </w:rPr>
              <w:t xml:space="preserve">Indicates the SL SPS configurations to be added or modified, identified by </w:t>
            </w:r>
            <w:r w:rsidRPr="00E804C9">
              <w:rPr>
                <w:i/>
                <w:lang w:eastAsia="zh-CN"/>
              </w:rPr>
              <w:t>SP</w:t>
            </w:r>
            <w:r w:rsidRPr="00E804C9">
              <w:rPr>
                <w:i/>
              </w:rPr>
              <w:t>S</w:t>
            </w:r>
            <w:r w:rsidRPr="00E804C9">
              <w:rPr>
                <w:i/>
                <w:lang w:eastAsia="zh-CN"/>
              </w:rPr>
              <w:t>-ConfigIndex</w:t>
            </w:r>
            <w:r w:rsidRPr="00E804C9">
              <w:rPr>
                <w:lang w:eastAsia="zh-CN"/>
              </w:rPr>
              <w:t>.</w:t>
            </w:r>
          </w:p>
        </w:tc>
      </w:tr>
      <w:tr w:rsidR="00E804C9" w:rsidRPr="00E804C9" w14:paraId="4FE4B99D" w14:textId="77777777" w:rsidTr="005411BB">
        <w:trPr>
          <w:cantSplit/>
        </w:trPr>
        <w:tc>
          <w:tcPr>
            <w:tcW w:w="9639" w:type="dxa"/>
          </w:tcPr>
          <w:p w14:paraId="0D066508" w14:textId="77777777" w:rsidR="009722D5" w:rsidRPr="00E804C9" w:rsidRDefault="009722D5" w:rsidP="005411BB">
            <w:pPr>
              <w:pStyle w:val="TAL"/>
              <w:rPr>
                <w:b/>
                <w:i/>
                <w:lang w:eastAsia="zh-CN"/>
              </w:rPr>
            </w:pPr>
            <w:r w:rsidRPr="00E804C9">
              <w:rPr>
                <w:b/>
                <w:i/>
              </w:rPr>
              <w:t>sps</w:t>
            </w:r>
            <w:r w:rsidRPr="00E804C9">
              <w:rPr>
                <w:b/>
                <w:i/>
                <w:lang w:eastAsia="zh-CN"/>
              </w:rPr>
              <w:t>-</w:t>
            </w:r>
            <w:r w:rsidRPr="00E804C9">
              <w:rPr>
                <w:b/>
                <w:i/>
              </w:rPr>
              <w:t>Config</w:t>
            </w:r>
            <w:r w:rsidRPr="00E804C9">
              <w:rPr>
                <w:b/>
                <w:i/>
                <w:lang w:eastAsia="zh-CN"/>
              </w:rPr>
              <w:t>S</w:t>
            </w:r>
            <w:r w:rsidRPr="00E804C9">
              <w:rPr>
                <w:b/>
                <w:i/>
              </w:rPr>
              <w:t>L</w:t>
            </w:r>
            <w:r w:rsidRPr="00E804C9">
              <w:rPr>
                <w:b/>
                <w:i/>
                <w:lang w:eastAsia="zh-CN"/>
              </w:rPr>
              <w:t>-</w:t>
            </w:r>
            <w:r w:rsidRPr="00E804C9">
              <w:rPr>
                <w:b/>
                <w:i/>
              </w:rPr>
              <w:t>ToReleaseList</w:t>
            </w:r>
          </w:p>
          <w:p w14:paraId="495EAB76" w14:textId="77777777" w:rsidR="009722D5" w:rsidRPr="00E804C9" w:rsidRDefault="009722D5" w:rsidP="005411BB">
            <w:pPr>
              <w:pStyle w:val="TAL"/>
              <w:rPr>
                <w:b/>
                <w:i/>
                <w:noProof/>
                <w:lang w:eastAsia="en-GB"/>
              </w:rPr>
            </w:pPr>
            <w:r w:rsidRPr="00E804C9">
              <w:rPr>
                <w:lang w:eastAsia="zh-CN"/>
              </w:rPr>
              <w:t xml:space="preserve">Indicates the SL SPS configurations to be released, identified by </w:t>
            </w:r>
            <w:r w:rsidRPr="00E804C9">
              <w:rPr>
                <w:i/>
                <w:lang w:eastAsia="zh-CN"/>
              </w:rPr>
              <w:t>SP</w:t>
            </w:r>
            <w:r w:rsidRPr="00E804C9">
              <w:rPr>
                <w:i/>
              </w:rPr>
              <w:t>S</w:t>
            </w:r>
            <w:r w:rsidRPr="00E804C9">
              <w:rPr>
                <w:i/>
                <w:lang w:eastAsia="zh-CN"/>
              </w:rPr>
              <w:t>-ConfigIndex</w:t>
            </w:r>
            <w:r w:rsidRPr="00E804C9">
              <w:rPr>
                <w:lang w:eastAsia="zh-CN"/>
              </w:rPr>
              <w:t>.</w:t>
            </w:r>
          </w:p>
        </w:tc>
      </w:tr>
      <w:tr w:rsidR="00E804C9" w:rsidRPr="00E804C9" w14:paraId="5317CA98" w14:textId="77777777" w:rsidTr="00252C55">
        <w:trPr>
          <w:cantSplit/>
        </w:trPr>
        <w:tc>
          <w:tcPr>
            <w:tcW w:w="9639" w:type="dxa"/>
          </w:tcPr>
          <w:p w14:paraId="14B19D85" w14:textId="77777777" w:rsidR="009A4C58" w:rsidRPr="00E804C9" w:rsidRDefault="009A4C58" w:rsidP="00252C55">
            <w:pPr>
              <w:pStyle w:val="TAL"/>
              <w:rPr>
                <w:b/>
                <w:i/>
                <w:lang w:eastAsia="zh-CN"/>
              </w:rPr>
            </w:pPr>
            <w:r w:rsidRPr="00E804C9">
              <w:rPr>
                <w:b/>
                <w:i/>
              </w:rPr>
              <w:t>sps-ConfigUL-STTI-ToAddModList</w:t>
            </w:r>
          </w:p>
          <w:p w14:paraId="7CF4B6DA" w14:textId="77777777" w:rsidR="009A4C58" w:rsidRPr="00E804C9" w:rsidRDefault="009A4C58" w:rsidP="00252C55">
            <w:pPr>
              <w:pStyle w:val="TAL"/>
              <w:rPr>
                <w:b/>
              </w:rPr>
            </w:pPr>
            <w:r w:rsidRPr="00E804C9">
              <w:rPr>
                <w:lang w:eastAsia="zh-CN"/>
              </w:rPr>
              <w:t xml:space="preserve">Indicates the UL sTTI SPS configurations to be added or modified, identified by </w:t>
            </w:r>
            <w:r w:rsidRPr="00E804C9">
              <w:rPr>
                <w:i/>
                <w:lang w:eastAsia="zh-CN"/>
              </w:rPr>
              <w:t>SP</w:t>
            </w:r>
            <w:r w:rsidRPr="00E804C9">
              <w:rPr>
                <w:i/>
              </w:rPr>
              <w:t>S</w:t>
            </w:r>
            <w:r w:rsidRPr="00E804C9">
              <w:rPr>
                <w:i/>
                <w:lang w:eastAsia="zh-CN"/>
              </w:rPr>
              <w:t>-ConfigIndex.</w:t>
            </w:r>
            <w:r w:rsidR="00F014FB" w:rsidRPr="00E804C9">
              <w:rPr>
                <w:lang w:eastAsia="zh-CN"/>
              </w:rPr>
              <w:t xml:space="preserve"> If this list includes more than one entry, E-UTRAN includes </w:t>
            </w:r>
            <w:r w:rsidR="00F014FB" w:rsidRPr="00E804C9">
              <w:rPr>
                <w:i/>
              </w:rPr>
              <w:t xml:space="preserve">totalNumberPUSCH-SPS-STTI-UL-Repetitions </w:t>
            </w:r>
            <w:r w:rsidR="00F014FB" w:rsidRPr="00E804C9">
              <w:t>in each entry.</w:t>
            </w:r>
          </w:p>
        </w:tc>
      </w:tr>
      <w:tr w:rsidR="00E804C9" w:rsidRPr="00E804C9" w14:paraId="751947B9" w14:textId="77777777" w:rsidTr="00252C55">
        <w:trPr>
          <w:cantSplit/>
        </w:trPr>
        <w:tc>
          <w:tcPr>
            <w:tcW w:w="9639" w:type="dxa"/>
          </w:tcPr>
          <w:p w14:paraId="52C41DBB" w14:textId="77777777" w:rsidR="009A4C58" w:rsidRPr="00E804C9" w:rsidRDefault="009A4C58" w:rsidP="00252C55">
            <w:pPr>
              <w:pStyle w:val="TAL"/>
              <w:rPr>
                <w:b/>
                <w:i/>
                <w:lang w:eastAsia="zh-CN"/>
              </w:rPr>
            </w:pPr>
            <w:r w:rsidRPr="00E804C9">
              <w:rPr>
                <w:b/>
                <w:i/>
                <w:lang w:eastAsia="zh-CN"/>
              </w:rPr>
              <w:t>sps-ConfigUL-STTI-ToReleaseList</w:t>
            </w:r>
          </w:p>
          <w:p w14:paraId="48B57A15" w14:textId="77777777" w:rsidR="009A4C58" w:rsidRPr="00E804C9" w:rsidRDefault="009A4C58" w:rsidP="00252C55">
            <w:pPr>
              <w:pStyle w:val="TAL"/>
              <w:rPr>
                <w:b/>
                <w:i/>
              </w:rPr>
            </w:pPr>
            <w:r w:rsidRPr="00E804C9">
              <w:rPr>
                <w:lang w:eastAsia="zh-CN"/>
              </w:rPr>
              <w:t xml:space="preserve">Indicates the UL sTTI SPS configurations to be released, identified by </w:t>
            </w:r>
            <w:r w:rsidRPr="00E804C9">
              <w:rPr>
                <w:i/>
                <w:lang w:eastAsia="zh-CN"/>
              </w:rPr>
              <w:t>SP</w:t>
            </w:r>
            <w:r w:rsidRPr="00E804C9">
              <w:rPr>
                <w:i/>
              </w:rPr>
              <w:t>S</w:t>
            </w:r>
            <w:r w:rsidRPr="00E804C9">
              <w:rPr>
                <w:i/>
                <w:lang w:eastAsia="zh-CN"/>
              </w:rPr>
              <w:t>-ConfigIndex</w:t>
            </w:r>
            <w:r w:rsidRPr="00E804C9">
              <w:rPr>
                <w:lang w:eastAsia="zh-CN"/>
              </w:rPr>
              <w:t>.</w:t>
            </w:r>
          </w:p>
        </w:tc>
      </w:tr>
      <w:tr w:rsidR="00E804C9" w:rsidRPr="00E804C9" w14:paraId="0078D897" w14:textId="77777777" w:rsidTr="005411BB">
        <w:trPr>
          <w:cantSplit/>
        </w:trPr>
        <w:tc>
          <w:tcPr>
            <w:tcW w:w="9639" w:type="dxa"/>
          </w:tcPr>
          <w:p w14:paraId="65E18B13" w14:textId="77777777" w:rsidR="009722D5" w:rsidRPr="00E804C9" w:rsidRDefault="009722D5" w:rsidP="005411BB">
            <w:pPr>
              <w:pStyle w:val="TAL"/>
              <w:rPr>
                <w:b/>
                <w:i/>
                <w:lang w:eastAsia="zh-CN"/>
              </w:rPr>
            </w:pPr>
            <w:r w:rsidRPr="00E804C9">
              <w:rPr>
                <w:b/>
                <w:i/>
              </w:rPr>
              <w:t>sps</w:t>
            </w:r>
            <w:r w:rsidRPr="00E804C9">
              <w:rPr>
                <w:b/>
                <w:i/>
                <w:lang w:eastAsia="zh-CN"/>
              </w:rPr>
              <w:t>-</w:t>
            </w:r>
            <w:r w:rsidRPr="00E804C9">
              <w:rPr>
                <w:b/>
                <w:i/>
              </w:rPr>
              <w:t>ConfigUL</w:t>
            </w:r>
            <w:r w:rsidRPr="00E804C9">
              <w:rPr>
                <w:b/>
                <w:i/>
                <w:lang w:eastAsia="zh-CN"/>
              </w:rPr>
              <w:t>-</w:t>
            </w:r>
            <w:r w:rsidRPr="00E804C9">
              <w:rPr>
                <w:b/>
                <w:i/>
              </w:rPr>
              <w:t>ToAddModList</w:t>
            </w:r>
          </w:p>
          <w:p w14:paraId="18A1564F" w14:textId="77777777" w:rsidR="009722D5" w:rsidRPr="00E804C9" w:rsidRDefault="009722D5" w:rsidP="005411BB">
            <w:pPr>
              <w:pStyle w:val="TAL"/>
              <w:rPr>
                <w:b/>
                <w:i/>
                <w:noProof/>
                <w:lang w:eastAsia="en-GB"/>
              </w:rPr>
            </w:pPr>
            <w:r w:rsidRPr="00E804C9">
              <w:rPr>
                <w:lang w:eastAsia="zh-CN"/>
              </w:rPr>
              <w:t xml:space="preserve">Indicates the UL SPS configurations to be added or modified, identified by </w:t>
            </w:r>
            <w:r w:rsidRPr="00E804C9">
              <w:rPr>
                <w:i/>
                <w:lang w:eastAsia="zh-CN"/>
              </w:rPr>
              <w:t>SP</w:t>
            </w:r>
            <w:r w:rsidRPr="00E804C9">
              <w:rPr>
                <w:i/>
              </w:rPr>
              <w:t>S</w:t>
            </w:r>
            <w:r w:rsidRPr="00E804C9">
              <w:rPr>
                <w:i/>
                <w:lang w:eastAsia="zh-CN"/>
              </w:rPr>
              <w:t>-ConfigIndex</w:t>
            </w:r>
            <w:r w:rsidRPr="00E804C9">
              <w:rPr>
                <w:lang w:eastAsia="zh-CN"/>
              </w:rPr>
              <w:t>.</w:t>
            </w:r>
            <w:r w:rsidR="00F014FB" w:rsidRPr="00E804C9">
              <w:rPr>
                <w:lang w:eastAsia="zh-CN"/>
              </w:rPr>
              <w:t xml:space="preserve"> If this list includes more than one entry, E-UTRAN includes </w:t>
            </w:r>
            <w:r w:rsidR="00F014FB" w:rsidRPr="00E804C9">
              <w:rPr>
                <w:i/>
              </w:rPr>
              <w:t xml:space="preserve">totalNumberPUSCH-SPS-UL-Repetitions </w:t>
            </w:r>
            <w:r w:rsidR="00F014FB" w:rsidRPr="00E804C9">
              <w:t>in each entry.</w:t>
            </w:r>
          </w:p>
        </w:tc>
      </w:tr>
      <w:tr w:rsidR="00E804C9" w:rsidRPr="00E804C9" w14:paraId="204BF45A" w14:textId="77777777" w:rsidTr="005411BB">
        <w:trPr>
          <w:cantSplit/>
        </w:trPr>
        <w:tc>
          <w:tcPr>
            <w:tcW w:w="9639" w:type="dxa"/>
          </w:tcPr>
          <w:p w14:paraId="3719BBB3" w14:textId="77777777" w:rsidR="009722D5" w:rsidRPr="00E804C9" w:rsidRDefault="009722D5" w:rsidP="005411BB">
            <w:pPr>
              <w:pStyle w:val="TAL"/>
              <w:rPr>
                <w:b/>
                <w:i/>
                <w:lang w:eastAsia="zh-CN"/>
              </w:rPr>
            </w:pPr>
            <w:r w:rsidRPr="00E804C9">
              <w:rPr>
                <w:b/>
                <w:i/>
              </w:rPr>
              <w:t>sps</w:t>
            </w:r>
            <w:r w:rsidRPr="00E804C9">
              <w:rPr>
                <w:b/>
                <w:i/>
                <w:lang w:eastAsia="zh-CN"/>
              </w:rPr>
              <w:t>-</w:t>
            </w:r>
            <w:r w:rsidRPr="00E804C9">
              <w:rPr>
                <w:b/>
                <w:i/>
              </w:rPr>
              <w:t>ConfigUL</w:t>
            </w:r>
            <w:r w:rsidRPr="00E804C9">
              <w:rPr>
                <w:b/>
                <w:i/>
                <w:lang w:eastAsia="zh-CN"/>
              </w:rPr>
              <w:t>-</w:t>
            </w:r>
            <w:r w:rsidRPr="00E804C9">
              <w:rPr>
                <w:b/>
                <w:i/>
              </w:rPr>
              <w:t>ToReleaseList</w:t>
            </w:r>
          </w:p>
          <w:p w14:paraId="71428742" w14:textId="77777777" w:rsidR="009722D5" w:rsidRPr="00E804C9" w:rsidRDefault="009722D5" w:rsidP="005411BB">
            <w:pPr>
              <w:pStyle w:val="TAL"/>
              <w:rPr>
                <w:b/>
                <w:i/>
                <w:noProof/>
                <w:lang w:eastAsia="en-GB"/>
              </w:rPr>
            </w:pPr>
            <w:r w:rsidRPr="00E804C9">
              <w:rPr>
                <w:lang w:eastAsia="zh-CN"/>
              </w:rPr>
              <w:t xml:space="preserve">Indicates the UL SPS configurations to be released, identified by </w:t>
            </w:r>
            <w:r w:rsidRPr="00E804C9">
              <w:rPr>
                <w:i/>
                <w:lang w:eastAsia="zh-CN"/>
              </w:rPr>
              <w:t>SP</w:t>
            </w:r>
            <w:r w:rsidRPr="00E804C9">
              <w:rPr>
                <w:i/>
              </w:rPr>
              <w:t>S</w:t>
            </w:r>
            <w:r w:rsidRPr="00E804C9">
              <w:rPr>
                <w:i/>
                <w:lang w:eastAsia="zh-CN"/>
              </w:rPr>
              <w:t>-ConfigIndex</w:t>
            </w:r>
            <w:r w:rsidRPr="00E804C9">
              <w:rPr>
                <w:lang w:eastAsia="zh-CN"/>
              </w:rPr>
              <w:t>.</w:t>
            </w:r>
          </w:p>
        </w:tc>
      </w:tr>
      <w:tr w:rsidR="00E804C9" w:rsidRPr="00E804C9" w14:paraId="7900757C" w14:textId="77777777" w:rsidTr="005C0C4F">
        <w:trPr>
          <w:cantSplit/>
        </w:trPr>
        <w:tc>
          <w:tcPr>
            <w:tcW w:w="9639" w:type="dxa"/>
          </w:tcPr>
          <w:p w14:paraId="1CE9E076" w14:textId="77777777" w:rsidR="00865616" w:rsidRPr="00E804C9" w:rsidRDefault="00865616" w:rsidP="005C0C4F">
            <w:pPr>
              <w:pStyle w:val="TAL"/>
              <w:rPr>
                <w:b/>
                <w:i/>
              </w:rPr>
            </w:pPr>
            <w:r w:rsidRPr="00E804C9">
              <w:rPr>
                <w:b/>
                <w:i/>
              </w:rPr>
              <w:t>sTTI-StartTimeDL</w:t>
            </w:r>
          </w:p>
          <w:p w14:paraId="5354D872" w14:textId="77777777" w:rsidR="00865616" w:rsidRPr="00E804C9" w:rsidRDefault="00865616" w:rsidP="005C0C4F">
            <w:pPr>
              <w:pStyle w:val="TAL"/>
              <w:rPr>
                <w:b/>
                <w:i/>
              </w:rPr>
            </w:pPr>
            <w:r w:rsidRPr="00E804C9">
              <w:rPr>
                <w:lang w:eastAsia="zh-CN"/>
              </w:rPr>
              <w:t>Indicates the DL sTTI index start offset for SPS (re-)initialization, see TS 36.321 [6].</w:t>
            </w:r>
          </w:p>
        </w:tc>
      </w:tr>
      <w:tr w:rsidR="00E804C9" w:rsidRPr="00E804C9" w14:paraId="1D108E66" w14:textId="77777777" w:rsidTr="005C0C4F">
        <w:trPr>
          <w:cantSplit/>
        </w:trPr>
        <w:tc>
          <w:tcPr>
            <w:tcW w:w="9639" w:type="dxa"/>
          </w:tcPr>
          <w:p w14:paraId="21A821B7" w14:textId="77777777" w:rsidR="00865616" w:rsidRPr="00E804C9" w:rsidRDefault="00865616" w:rsidP="005C0C4F">
            <w:pPr>
              <w:pStyle w:val="TAL"/>
              <w:rPr>
                <w:b/>
                <w:i/>
              </w:rPr>
            </w:pPr>
            <w:r w:rsidRPr="00E804C9">
              <w:rPr>
                <w:b/>
                <w:i/>
              </w:rPr>
              <w:t>sTTI-StartTimeUL</w:t>
            </w:r>
          </w:p>
          <w:p w14:paraId="4A223322" w14:textId="77777777" w:rsidR="00865616" w:rsidRPr="00E804C9" w:rsidRDefault="00865616" w:rsidP="005C0C4F">
            <w:pPr>
              <w:pStyle w:val="TAL"/>
              <w:rPr>
                <w:b/>
                <w:i/>
              </w:rPr>
            </w:pPr>
            <w:r w:rsidRPr="00E804C9">
              <w:rPr>
                <w:lang w:eastAsia="zh-CN"/>
              </w:rPr>
              <w:t>Indicates the UL sTTI index start offset for SPS (re-)initialization, see TS 36.321 [6].</w:t>
            </w:r>
          </w:p>
        </w:tc>
      </w:tr>
      <w:tr w:rsidR="00E804C9" w:rsidRPr="00E804C9" w14:paraId="1AED8AF1" w14:textId="77777777" w:rsidTr="005C0C4F">
        <w:trPr>
          <w:cantSplit/>
        </w:trPr>
        <w:tc>
          <w:tcPr>
            <w:tcW w:w="9639" w:type="dxa"/>
          </w:tcPr>
          <w:p w14:paraId="1F3399E0" w14:textId="77777777" w:rsidR="009A4C58" w:rsidRPr="00E804C9" w:rsidRDefault="009A4C58" w:rsidP="00252C55">
            <w:pPr>
              <w:pStyle w:val="TAL"/>
              <w:rPr>
                <w:b/>
                <w:i/>
                <w:lang w:eastAsia="zh-CN"/>
              </w:rPr>
            </w:pPr>
            <w:r w:rsidRPr="00E804C9">
              <w:rPr>
                <w:b/>
                <w:i/>
              </w:rPr>
              <w:t>tbs-scalingFactorSubslotSPS-UL-Repetitions</w:t>
            </w:r>
          </w:p>
          <w:p w14:paraId="19A2F068" w14:textId="77777777" w:rsidR="009A4C58" w:rsidRPr="00E804C9" w:rsidRDefault="009A4C58" w:rsidP="005C0C4F">
            <w:pPr>
              <w:pStyle w:val="TAL"/>
              <w:rPr>
                <w:b/>
                <w:i/>
              </w:rPr>
            </w:pPr>
            <w:r w:rsidRPr="00E804C9">
              <w:rPr>
                <w:lang w:eastAsia="zh-CN"/>
              </w:rPr>
              <w:t xml:space="preserve">Indicates the TBS scaling factor of subslot PUSCH for UL SPS repetitions. Value n6 corresponds to 1/6 and value n12 corresponds to 1/12. </w:t>
            </w:r>
          </w:p>
        </w:tc>
      </w:tr>
      <w:tr w:rsidR="00E804C9" w:rsidRPr="00E804C9" w14:paraId="774C19BD" w14:textId="77777777" w:rsidTr="005C0C4F">
        <w:trPr>
          <w:cantSplit/>
        </w:trPr>
        <w:tc>
          <w:tcPr>
            <w:tcW w:w="9639" w:type="dxa"/>
          </w:tcPr>
          <w:p w14:paraId="25F80C21" w14:textId="77777777" w:rsidR="009A4C58" w:rsidRPr="00E804C9" w:rsidRDefault="009A4C58" w:rsidP="00252C55">
            <w:pPr>
              <w:pStyle w:val="TAL"/>
              <w:rPr>
                <w:b/>
                <w:i/>
                <w:lang w:eastAsia="zh-CN"/>
              </w:rPr>
            </w:pPr>
            <w:r w:rsidRPr="00E804C9">
              <w:rPr>
                <w:b/>
                <w:i/>
              </w:rPr>
              <w:t>totalNumberPUSCH-SPS-STTI-UL-Repetitions</w:t>
            </w:r>
          </w:p>
          <w:p w14:paraId="37F619E4" w14:textId="77777777" w:rsidR="009A4C58" w:rsidRPr="00E804C9" w:rsidRDefault="009A4C58" w:rsidP="005C0C4F">
            <w:pPr>
              <w:pStyle w:val="TAL"/>
              <w:rPr>
                <w:b/>
                <w:i/>
              </w:rPr>
            </w:pPr>
            <w:r w:rsidRPr="00E804C9">
              <w:rPr>
                <w:lang w:eastAsia="zh-CN"/>
              </w:rPr>
              <w:t xml:space="preserve">Indicates the total number of UL transmissions for slot or subslot UL SPS repetitions. </w:t>
            </w:r>
            <w:r w:rsidRPr="00E804C9">
              <w:rPr>
                <w:lang w:eastAsia="en-GB"/>
              </w:rPr>
              <w:t>If the UE is configured with UL SPS and the configured number of SPS PUSCH transmissions k&gt;1, simultaneous transmission of PUSCH and PUCCH is not configured.</w:t>
            </w:r>
          </w:p>
        </w:tc>
      </w:tr>
      <w:tr w:rsidR="00E804C9" w:rsidRPr="00E804C9" w14:paraId="4DF78403" w14:textId="77777777" w:rsidTr="005C0C4F">
        <w:trPr>
          <w:cantSplit/>
        </w:trPr>
        <w:tc>
          <w:tcPr>
            <w:tcW w:w="9639" w:type="dxa"/>
          </w:tcPr>
          <w:p w14:paraId="3D8466AA" w14:textId="77777777" w:rsidR="009A4C58" w:rsidRPr="00E804C9" w:rsidRDefault="009A4C58" w:rsidP="00252C55">
            <w:pPr>
              <w:pStyle w:val="TAL"/>
              <w:rPr>
                <w:b/>
                <w:i/>
                <w:lang w:eastAsia="zh-CN"/>
              </w:rPr>
            </w:pPr>
            <w:r w:rsidRPr="00E804C9">
              <w:rPr>
                <w:b/>
                <w:i/>
              </w:rPr>
              <w:t>totalNumberPUSCH-SPS-UL-Repetitions</w:t>
            </w:r>
          </w:p>
          <w:p w14:paraId="1B635D1B" w14:textId="77777777" w:rsidR="009A4C58" w:rsidRPr="00E804C9" w:rsidRDefault="009A4C58" w:rsidP="005C0C4F">
            <w:pPr>
              <w:pStyle w:val="TAL"/>
              <w:rPr>
                <w:b/>
                <w:i/>
              </w:rPr>
            </w:pPr>
            <w:r w:rsidRPr="00E804C9">
              <w:rPr>
                <w:lang w:eastAsia="zh-CN"/>
              </w:rPr>
              <w:t xml:space="preserve">Indicates the total number of UL transmissions for subframe UL SPS repetitions. </w:t>
            </w:r>
            <w:r w:rsidRPr="00E804C9">
              <w:rPr>
                <w:lang w:eastAsia="en-GB"/>
              </w:rPr>
              <w:t>If the UE is configured with UL SPS and the configured number of SPS PUSCH transmissions k&gt;1, simultaneous transmission of PUSCH and PUCCH is not configured.</w:t>
            </w:r>
          </w:p>
        </w:tc>
      </w:tr>
      <w:tr w:rsidR="00E804C9" w:rsidRPr="00E804C9" w14:paraId="42A91178" w14:textId="77777777" w:rsidTr="005C0C4F">
        <w:trPr>
          <w:cantSplit/>
        </w:trPr>
        <w:tc>
          <w:tcPr>
            <w:tcW w:w="9639" w:type="dxa"/>
          </w:tcPr>
          <w:p w14:paraId="2B905191" w14:textId="77777777" w:rsidR="00865616" w:rsidRPr="00E804C9" w:rsidRDefault="00865616" w:rsidP="005C0C4F">
            <w:pPr>
              <w:pStyle w:val="TAL"/>
              <w:rPr>
                <w:b/>
                <w:i/>
                <w:noProof/>
                <w:lang w:eastAsia="en-GB"/>
              </w:rPr>
            </w:pPr>
            <w:r w:rsidRPr="00E804C9">
              <w:rPr>
                <w:b/>
                <w:i/>
                <w:noProof/>
                <w:lang w:eastAsia="en-GB"/>
              </w:rPr>
              <w:t>tpc-PDCCH-ConfigPUCCH-SPS</w:t>
            </w:r>
          </w:p>
          <w:p w14:paraId="5A95DF6C" w14:textId="77777777" w:rsidR="00865616" w:rsidRPr="00E804C9" w:rsidRDefault="00865616" w:rsidP="005C0C4F">
            <w:pPr>
              <w:pStyle w:val="TAL"/>
              <w:rPr>
                <w:b/>
                <w:i/>
              </w:rPr>
            </w:pPr>
            <w:r w:rsidRPr="00E804C9">
              <w:rPr>
                <w:bCs/>
                <w:iCs/>
                <w:noProof/>
                <w:lang w:eastAsia="en-GB"/>
              </w:rPr>
              <w:t xml:space="preserve">PDCCH configuration for power control of slot/subslot-PUCCH using format 3/3A, see TS 36.212 [22], when </w:t>
            </w:r>
            <w:r w:rsidRPr="00E804C9">
              <w:rPr>
                <w:bCs/>
                <w:i/>
                <w:iCs/>
                <w:noProof/>
                <w:lang w:eastAsia="en-GB"/>
              </w:rPr>
              <w:t>SPS-ConfigDL-STTI</w:t>
            </w:r>
            <w:r w:rsidRPr="00E804C9">
              <w:rPr>
                <w:bCs/>
                <w:iCs/>
                <w:noProof/>
                <w:lang w:eastAsia="en-GB"/>
              </w:rPr>
              <w:t xml:space="preserve"> is configured.</w:t>
            </w:r>
          </w:p>
        </w:tc>
      </w:tr>
      <w:tr w:rsidR="00E804C9" w:rsidRPr="00E804C9" w14:paraId="7A08DEA4" w14:textId="77777777" w:rsidTr="005C0C4F">
        <w:trPr>
          <w:cantSplit/>
        </w:trPr>
        <w:tc>
          <w:tcPr>
            <w:tcW w:w="9639" w:type="dxa"/>
          </w:tcPr>
          <w:p w14:paraId="6B0FFD43" w14:textId="77777777" w:rsidR="00865616" w:rsidRPr="00E804C9" w:rsidRDefault="00865616" w:rsidP="005C0C4F">
            <w:pPr>
              <w:pStyle w:val="TAL"/>
              <w:rPr>
                <w:b/>
                <w:i/>
                <w:noProof/>
                <w:lang w:eastAsia="en-GB"/>
              </w:rPr>
            </w:pPr>
            <w:r w:rsidRPr="00E804C9">
              <w:rPr>
                <w:b/>
                <w:i/>
                <w:noProof/>
                <w:lang w:eastAsia="en-GB"/>
              </w:rPr>
              <w:lastRenderedPageBreak/>
              <w:t>tpc-PDCCH-ConfigPUSCH-SPS</w:t>
            </w:r>
          </w:p>
          <w:p w14:paraId="5F73D6EB" w14:textId="77777777" w:rsidR="00865616" w:rsidRPr="00E804C9" w:rsidRDefault="00865616" w:rsidP="005C0C4F">
            <w:pPr>
              <w:pStyle w:val="TAL"/>
              <w:rPr>
                <w:b/>
                <w:i/>
              </w:rPr>
            </w:pPr>
            <w:r w:rsidRPr="00E804C9">
              <w:rPr>
                <w:bCs/>
                <w:iCs/>
                <w:noProof/>
                <w:lang w:eastAsia="en-GB"/>
              </w:rPr>
              <w:t xml:space="preserve">PDCCH configuration for power control of slot/subslot-PUSCH using format 3/3A, see TS 36.212 [22], when </w:t>
            </w:r>
            <w:r w:rsidRPr="00E804C9">
              <w:rPr>
                <w:bCs/>
                <w:i/>
                <w:iCs/>
                <w:noProof/>
                <w:lang w:eastAsia="en-GB"/>
              </w:rPr>
              <w:t>SPS-ConfigUL-STTI</w:t>
            </w:r>
            <w:r w:rsidRPr="00E804C9">
              <w:rPr>
                <w:bCs/>
                <w:iCs/>
                <w:noProof/>
                <w:lang w:eastAsia="en-GB"/>
              </w:rPr>
              <w:t xml:space="preserve"> is configured.</w:t>
            </w:r>
            <w:r w:rsidR="00585C57" w:rsidRPr="00E804C9">
              <w:t xml:space="preserve"> If a UE is configured with multiple UL SPS configurations in a serving cell, the same TPC index for DCI format 3/3A applies to all the UL SPS configurations in the serving cell</w:t>
            </w:r>
            <w:r w:rsidR="00585C57" w:rsidRPr="00E804C9">
              <w:rPr>
                <w:lang w:eastAsia="en-GB"/>
              </w:rPr>
              <w:t>.</w:t>
            </w:r>
          </w:p>
        </w:tc>
      </w:tr>
      <w:tr w:rsidR="00E804C9" w:rsidRPr="00E804C9" w14:paraId="1326016E" w14:textId="77777777" w:rsidTr="005411BB">
        <w:trPr>
          <w:cantSplit/>
        </w:trPr>
        <w:tc>
          <w:tcPr>
            <w:tcW w:w="9639" w:type="dxa"/>
          </w:tcPr>
          <w:p w14:paraId="415241A6" w14:textId="77777777" w:rsidR="009722D5" w:rsidRPr="00E804C9" w:rsidRDefault="009722D5" w:rsidP="005411BB">
            <w:pPr>
              <w:pStyle w:val="TAL"/>
              <w:rPr>
                <w:b/>
                <w:i/>
                <w:noProof/>
                <w:lang w:eastAsia="en-GB"/>
              </w:rPr>
            </w:pPr>
            <w:r w:rsidRPr="00E804C9">
              <w:rPr>
                <w:b/>
                <w:i/>
                <w:noProof/>
                <w:lang w:eastAsia="en-GB"/>
              </w:rPr>
              <w:t>twoIntervalsConfig</w:t>
            </w:r>
          </w:p>
          <w:p w14:paraId="0BAD51C1" w14:textId="77777777" w:rsidR="009722D5" w:rsidRPr="00E804C9" w:rsidRDefault="009722D5" w:rsidP="005411BB">
            <w:pPr>
              <w:pStyle w:val="TAL"/>
              <w:rPr>
                <w:noProof/>
                <w:lang w:eastAsia="en-GB"/>
              </w:rPr>
            </w:pPr>
            <w:r w:rsidRPr="00E804C9">
              <w:rPr>
                <w:noProof/>
                <w:lang w:eastAsia="en-GB"/>
              </w:rPr>
              <w:t>Trigger of two-intervals-Semi-Persistent Scheduling in uplink. See TS 36.321 [6</w:t>
            </w:r>
            <w:r w:rsidR="002A1484" w:rsidRPr="00E804C9">
              <w:rPr>
                <w:noProof/>
                <w:lang w:eastAsia="en-GB"/>
              </w:rPr>
              <w:t>]</w:t>
            </w:r>
            <w:r w:rsidRPr="00E804C9">
              <w:rPr>
                <w:noProof/>
                <w:lang w:eastAsia="en-GB"/>
              </w:rPr>
              <w:t xml:space="preserve">, </w:t>
            </w:r>
            <w:r w:rsidR="002A1484" w:rsidRPr="00E804C9">
              <w:rPr>
                <w:noProof/>
                <w:lang w:eastAsia="en-GB"/>
              </w:rPr>
              <w:t xml:space="preserve">clause </w:t>
            </w:r>
            <w:r w:rsidRPr="00E804C9">
              <w:rPr>
                <w:noProof/>
                <w:lang w:eastAsia="en-GB"/>
              </w:rPr>
              <w:t xml:space="preserve">5.10. If this field is present and </w:t>
            </w:r>
            <w:r w:rsidRPr="00E804C9">
              <w:rPr>
                <w:lang w:eastAsia="en-GB"/>
              </w:rPr>
              <w:t>the configured Semi-persistent scheduling interval greater than or equal to 10 sub-frames</w:t>
            </w:r>
            <w:r w:rsidRPr="00E804C9">
              <w:rPr>
                <w:noProof/>
                <w:lang w:eastAsia="en-GB"/>
              </w:rPr>
              <w:t>, two-intervals-SPS is enabled for uplink. Otherwise, two-intervals-SPS is disabled.</w:t>
            </w:r>
          </w:p>
        </w:tc>
      </w:tr>
      <w:tr w:rsidR="00FC2153" w:rsidRPr="00E804C9" w14:paraId="78CBC456" w14:textId="77777777" w:rsidTr="00AD773D">
        <w:trPr>
          <w:cantSplit/>
        </w:trPr>
        <w:tc>
          <w:tcPr>
            <w:tcW w:w="9639" w:type="dxa"/>
          </w:tcPr>
          <w:p w14:paraId="341181CC" w14:textId="77777777" w:rsidR="00FC2153" w:rsidRPr="00E804C9" w:rsidRDefault="00FC2153" w:rsidP="00AD773D">
            <w:pPr>
              <w:pStyle w:val="TAL"/>
              <w:rPr>
                <w:b/>
                <w:i/>
                <w:noProof/>
                <w:lang w:eastAsia="en-GB"/>
              </w:rPr>
            </w:pPr>
            <w:r w:rsidRPr="00E804C9">
              <w:rPr>
                <w:b/>
                <w:i/>
                <w:noProof/>
                <w:lang w:eastAsia="en-GB"/>
              </w:rPr>
              <w:t>ul-SPS-V-RNTI</w:t>
            </w:r>
          </w:p>
          <w:p w14:paraId="1EAD48BA" w14:textId="77777777" w:rsidR="00FC2153" w:rsidRPr="00E804C9" w:rsidRDefault="00FC2153" w:rsidP="00AD773D">
            <w:pPr>
              <w:pStyle w:val="TAL"/>
              <w:rPr>
                <w:b/>
                <w:i/>
                <w:noProof/>
                <w:lang w:eastAsia="en-GB"/>
              </w:rPr>
            </w:pPr>
            <w:r w:rsidRPr="00E804C9">
              <w:rPr>
                <w:noProof/>
                <w:lang w:eastAsia="en-GB"/>
              </w:rPr>
              <w:t>UL Semi-Persistent Scheduling V-RNTI for UEs capable of multiple uplink SPS configurations and which support V2X communication, see TS 36.321 [6].</w:t>
            </w:r>
          </w:p>
        </w:tc>
      </w:tr>
    </w:tbl>
    <w:p w14:paraId="3C37FCFF"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50DEFD08" w14:textId="77777777" w:rsidTr="005411BB">
        <w:trPr>
          <w:cantSplit/>
          <w:tblHeader/>
        </w:trPr>
        <w:tc>
          <w:tcPr>
            <w:tcW w:w="2268" w:type="dxa"/>
          </w:tcPr>
          <w:p w14:paraId="4AF18FE3" w14:textId="77777777" w:rsidR="009722D5" w:rsidRPr="00E804C9" w:rsidRDefault="009722D5" w:rsidP="005411BB">
            <w:pPr>
              <w:pStyle w:val="TAH"/>
              <w:rPr>
                <w:rFonts w:eastAsia="SimSun"/>
                <w:iCs/>
                <w:kern w:val="2"/>
                <w:lang w:eastAsia="en-GB"/>
              </w:rPr>
            </w:pPr>
            <w:r w:rsidRPr="00E804C9">
              <w:rPr>
                <w:rFonts w:eastAsia="SimSun"/>
                <w:iCs/>
                <w:kern w:val="2"/>
                <w:lang w:eastAsia="en-GB"/>
              </w:rPr>
              <w:t>Conditional presence</w:t>
            </w:r>
          </w:p>
        </w:tc>
        <w:tc>
          <w:tcPr>
            <w:tcW w:w="7371" w:type="dxa"/>
          </w:tcPr>
          <w:p w14:paraId="3029DBB8" w14:textId="77777777" w:rsidR="009722D5" w:rsidRPr="00E804C9" w:rsidRDefault="009722D5" w:rsidP="005411BB">
            <w:pPr>
              <w:pStyle w:val="TAH"/>
              <w:rPr>
                <w:rFonts w:eastAsia="SimSun"/>
                <w:iCs/>
                <w:kern w:val="2"/>
                <w:lang w:eastAsia="en-GB"/>
              </w:rPr>
            </w:pPr>
            <w:r w:rsidRPr="00E804C9">
              <w:rPr>
                <w:rFonts w:eastAsia="SimSun"/>
                <w:iCs/>
                <w:kern w:val="2"/>
                <w:lang w:eastAsia="en-GB"/>
              </w:rPr>
              <w:t>Explanation</w:t>
            </w:r>
          </w:p>
        </w:tc>
      </w:tr>
      <w:tr w:rsidR="00E804C9" w:rsidRPr="00E804C9" w14:paraId="7FC381AA" w14:textId="77777777" w:rsidTr="005411BB">
        <w:trPr>
          <w:cantSplit/>
        </w:trPr>
        <w:tc>
          <w:tcPr>
            <w:tcW w:w="2268" w:type="dxa"/>
          </w:tcPr>
          <w:p w14:paraId="159DF7EC" w14:textId="77777777" w:rsidR="009722D5" w:rsidRPr="00E804C9" w:rsidRDefault="009722D5" w:rsidP="005411BB">
            <w:pPr>
              <w:pStyle w:val="TAL"/>
              <w:rPr>
                <w:i/>
                <w:noProof/>
                <w:lang w:eastAsia="en-GB"/>
              </w:rPr>
            </w:pPr>
            <w:r w:rsidRPr="00E804C9">
              <w:rPr>
                <w:i/>
                <w:noProof/>
                <w:lang w:eastAsia="en-GB"/>
              </w:rPr>
              <w:t>TDD</w:t>
            </w:r>
          </w:p>
        </w:tc>
        <w:tc>
          <w:tcPr>
            <w:tcW w:w="7371" w:type="dxa"/>
          </w:tcPr>
          <w:p w14:paraId="683CCE4E" w14:textId="77777777" w:rsidR="009722D5" w:rsidRPr="00E804C9" w:rsidRDefault="009722D5" w:rsidP="005411BB">
            <w:pPr>
              <w:pStyle w:val="TAL"/>
              <w:rPr>
                <w:lang w:eastAsia="en-GB"/>
              </w:rPr>
            </w:pPr>
            <w:r w:rsidRPr="00E804C9">
              <w:rPr>
                <w:lang w:eastAsia="en-GB"/>
              </w:rPr>
              <w:t>This field is optional present for TDD, need OR; it is not present for FDD and the UE shall delete any existing value for this field.</w:t>
            </w:r>
          </w:p>
        </w:tc>
      </w:tr>
      <w:tr w:rsidR="009A4C58" w:rsidRPr="00E804C9" w14:paraId="1B7B2EFD" w14:textId="77777777" w:rsidTr="009A4C58">
        <w:trPr>
          <w:cantSplit/>
        </w:trPr>
        <w:tc>
          <w:tcPr>
            <w:tcW w:w="2268" w:type="dxa"/>
            <w:tcBorders>
              <w:top w:val="single" w:sz="4" w:space="0" w:color="808080"/>
              <w:left w:val="single" w:sz="4" w:space="0" w:color="808080"/>
              <w:bottom w:val="single" w:sz="4" w:space="0" w:color="808080"/>
              <w:right w:val="single" w:sz="4" w:space="0" w:color="808080"/>
            </w:tcBorders>
          </w:tcPr>
          <w:p w14:paraId="0A525637" w14:textId="77777777" w:rsidR="009A4C58" w:rsidRPr="00E804C9" w:rsidRDefault="009A4C58" w:rsidP="00252C55">
            <w:pPr>
              <w:pStyle w:val="TAL"/>
              <w:rPr>
                <w:i/>
                <w:noProof/>
                <w:lang w:eastAsia="en-GB"/>
              </w:rPr>
            </w:pPr>
            <w:r w:rsidRPr="00E804C9">
              <w:rPr>
                <w:i/>
                <w:noProof/>
                <w:lang w:eastAsia="en-GB"/>
              </w:rPr>
              <w:t>SPS</w:t>
            </w:r>
          </w:p>
        </w:tc>
        <w:tc>
          <w:tcPr>
            <w:tcW w:w="7371" w:type="dxa"/>
            <w:tcBorders>
              <w:top w:val="single" w:sz="4" w:space="0" w:color="808080"/>
              <w:left w:val="single" w:sz="4" w:space="0" w:color="808080"/>
              <w:bottom w:val="single" w:sz="4" w:space="0" w:color="808080"/>
              <w:right w:val="single" w:sz="4" w:space="0" w:color="808080"/>
            </w:tcBorders>
          </w:tcPr>
          <w:p w14:paraId="13C22E69" w14:textId="77777777" w:rsidR="009A4C58" w:rsidRPr="00E804C9" w:rsidRDefault="009A4C58" w:rsidP="00252C55">
            <w:pPr>
              <w:pStyle w:val="TAL"/>
              <w:rPr>
                <w:lang w:eastAsia="en-GB"/>
              </w:rPr>
            </w:pPr>
            <w:r w:rsidRPr="00E804C9">
              <w:rPr>
                <w:lang w:eastAsia="en-GB"/>
              </w:rPr>
              <w:t>This field is optional present if sps-ConfigIndex-r14 is not configured, need OR; otherwise it is not present.</w:t>
            </w:r>
          </w:p>
        </w:tc>
      </w:tr>
    </w:tbl>
    <w:p w14:paraId="5FC66644" w14:textId="77777777" w:rsidR="009722D5" w:rsidRPr="00E804C9" w:rsidRDefault="009722D5" w:rsidP="009722D5">
      <w:pPr>
        <w:rPr>
          <w:iCs/>
        </w:rPr>
      </w:pPr>
    </w:p>
    <w:p w14:paraId="594E2E0C" w14:textId="77777777" w:rsidR="00865616" w:rsidRPr="00E804C9" w:rsidRDefault="00865616" w:rsidP="00865616">
      <w:pPr>
        <w:pStyle w:val="Heading4"/>
        <w:rPr>
          <w:i/>
        </w:rPr>
      </w:pPr>
      <w:bookmarkStart w:id="8617" w:name="_Toc20487325"/>
      <w:bookmarkStart w:id="8618" w:name="_Toc29342621"/>
      <w:bookmarkStart w:id="8619" w:name="_Toc29343760"/>
      <w:bookmarkStart w:id="8620" w:name="_Toc36567026"/>
      <w:bookmarkStart w:id="8621" w:name="_Toc36810466"/>
      <w:bookmarkStart w:id="8622" w:name="_Toc36846830"/>
      <w:bookmarkStart w:id="8623" w:name="_Toc36939483"/>
      <w:bookmarkStart w:id="8624" w:name="_Toc37082463"/>
      <w:bookmarkStart w:id="8625" w:name="_Toc46481100"/>
      <w:bookmarkStart w:id="8626" w:name="_Toc46482334"/>
      <w:bookmarkStart w:id="8627" w:name="_Toc46483568"/>
      <w:bookmarkStart w:id="8628" w:name="_Toc171495249"/>
      <w:bookmarkStart w:id="8629" w:name="_Hlk509485904"/>
      <w:r w:rsidRPr="00E804C9">
        <w:t>–</w:t>
      </w:r>
      <w:r w:rsidRPr="00E804C9">
        <w:tab/>
      </w:r>
      <w:r w:rsidRPr="00E804C9">
        <w:rPr>
          <w:i/>
        </w:rPr>
        <w:t>SPUCCH-Config</w:t>
      </w:r>
      <w:bookmarkEnd w:id="8617"/>
      <w:bookmarkEnd w:id="8618"/>
      <w:bookmarkEnd w:id="8619"/>
      <w:bookmarkEnd w:id="8620"/>
      <w:bookmarkEnd w:id="8621"/>
      <w:bookmarkEnd w:id="8622"/>
      <w:bookmarkEnd w:id="8623"/>
      <w:bookmarkEnd w:id="8624"/>
      <w:bookmarkEnd w:id="8625"/>
      <w:bookmarkEnd w:id="8626"/>
      <w:bookmarkEnd w:id="8627"/>
      <w:bookmarkEnd w:id="8628"/>
    </w:p>
    <w:p w14:paraId="2749590E" w14:textId="77777777" w:rsidR="00865616" w:rsidRPr="00E804C9" w:rsidRDefault="00865616" w:rsidP="00865616">
      <w:r w:rsidRPr="00E804C9">
        <w:t xml:space="preserve">The IE </w:t>
      </w:r>
      <w:r w:rsidRPr="00E804C9">
        <w:rPr>
          <w:i/>
        </w:rPr>
        <w:t>SPUCCH-Config</w:t>
      </w:r>
      <w:r w:rsidRPr="00E804C9">
        <w:t xml:space="preserve"> is used to specify the UE specific SPUCCH configuration.</w:t>
      </w:r>
    </w:p>
    <w:p w14:paraId="43EA27A2" w14:textId="77777777" w:rsidR="00865616" w:rsidRPr="00E804C9" w:rsidRDefault="00865616" w:rsidP="00865616">
      <w:pPr>
        <w:pStyle w:val="TH"/>
      </w:pPr>
      <w:r w:rsidRPr="00E804C9">
        <w:rPr>
          <w:bCs/>
          <w:i/>
          <w:iCs/>
        </w:rPr>
        <w:t>SPUCCH-Config</w:t>
      </w:r>
      <w:r w:rsidRPr="00E804C9">
        <w:t xml:space="preserve"> information element</w:t>
      </w:r>
    </w:p>
    <w:p w14:paraId="08FF3883" w14:textId="77777777" w:rsidR="00865616" w:rsidRPr="00E804C9" w:rsidRDefault="00865616" w:rsidP="00865616">
      <w:pPr>
        <w:pStyle w:val="PL"/>
        <w:shd w:val="clear" w:color="auto" w:fill="E6E6E6"/>
      </w:pPr>
      <w:bookmarkStart w:id="8630" w:name="_Hlk496606050"/>
      <w:r w:rsidRPr="00E804C9">
        <w:t>-- ASN1START</w:t>
      </w:r>
    </w:p>
    <w:p w14:paraId="4227B815" w14:textId="77777777" w:rsidR="00865616" w:rsidRPr="00E804C9" w:rsidRDefault="00865616" w:rsidP="00865616">
      <w:pPr>
        <w:pStyle w:val="PL"/>
        <w:shd w:val="clear" w:color="auto" w:fill="E6E6E6"/>
      </w:pPr>
    </w:p>
    <w:p w14:paraId="08CDC3D7" w14:textId="77777777" w:rsidR="00865616" w:rsidRPr="00E804C9" w:rsidRDefault="00865616" w:rsidP="00865616">
      <w:pPr>
        <w:pStyle w:val="PL"/>
        <w:shd w:val="clear" w:color="auto" w:fill="E6E6E6"/>
      </w:pPr>
    </w:p>
    <w:p w14:paraId="58DECA26" w14:textId="77777777" w:rsidR="00865616" w:rsidRPr="00E804C9" w:rsidRDefault="00865616" w:rsidP="00865616">
      <w:pPr>
        <w:pStyle w:val="PL"/>
        <w:shd w:val="clear" w:color="auto" w:fill="E6E6E6"/>
      </w:pPr>
      <w:r w:rsidRPr="00E804C9">
        <w:t>SPUCCH-Config-r15 ::= CHOICE {</w:t>
      </w:r>
    </w:p>
    <w:p w14:paraId="75FDF2BC" w14:textId="77777777" w:rsidR="00865616" w:rsidRPr="00E804C9" w:rsidRDefault="00865616" w:rsidP="00865616">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t>NULL,</w:t>
      </w:r>
    </w:p>
    <w:p w14:paraId="2A561BD2" w14:textId="77777777" w:rsidR="00865616" w:rsidRPr="00E804C9" w:rsidRDefault="00865616" w:rsidP="00865616">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t>SEQUENCE {</w:t>
      </w:r>
    </w:p>
    <w:p w14:paraId="44761524" w14:textId="77777777" w:rsidR="00865616" w:rsidRPr="00E804C9" w:rsidRDefault="00865616" w:rsidP="00865616">
      <w:pPr>
        <w:pStyle w:val="PL"/>
        <w:shd w:val="clear" w:color="auto" w:fill="E6E6E6"/>
      </w:pPr>
      <w:r w:rsidRPr="00E804C9">
        <w:tab/>
      </w:r>
      <w:r w:rsidRPr="00E804C9">
        <w:tab/>
        <w:t>spucch-Set-r15</w:t>
      </w:r>
      <w:r w:rsidRPr="00E804C9">
        <w:tab/>
      </w:r>
      <w:r w:rsidRPr="00E804C9">
        <w:tab/>
      </w:r>
      <w:r w:rsidRPr="00E804C9">
        <w:tab/>
      </w:r>
      <w:r w:rsidRPr="00E804C9">
        <w:tab/>
      </w:r>
      <w:r w:rsidRPr="00E804C9">
        <w:tab/>
        <w:t>SPUCCH-Set-r15</w:t>
      </w:r>
      <w:r w:rsidRPr="00E804C9">
        <w:tab/>
      </w:r>
      <w:r w:rsidRPr="00E804C9">
        <w:tab/>
        <w:t>OPTIONAL, -- Need ON</w:t>
      </w:r>
    </w:p>
    <w:p w14:paraId="0115D55B" w14:textId="77777777" w:rsidR="00865616" w:rsidRPr="00E804C9" w:rsidRDefault="00865616" w:rsidP="00865616">
      <w:pPr>
        <w:pStyle w:val="PL"/>
        <w:shd w:val="clear" w:color="auto" w:fill="E6E6E6"/>
      </w:pPr>
      <w:r w:rsidRPr="00E804C9">
        <w:rPr>
          <w:lang w:eastAsia="zh-CN"/>
        </w:rPr>
        <w:tab/>
      </w:r>
      <w:r w:rsidRPr="00E804C9">
        <w:rPr>
          <w:lang w:eastAsia="zh-CN"/>
        </w:rPr>
        <w:tab/>
      </w:r>
      <w:r w:rsidRPr="00E804C9">
        <w:t>twoAntennaPortActivatedSPUCCH-Format1a1b-r15</w:t>
      </w:r>
      <w:r w:rsidRPr="00E804C9">
        <w:tab/>
        <w:t>ENUMERATED {true}</w:t>
      </w:r>
      <w:r w:rsidRPr="00E804C9">
        <w:tab/>
        <w:t>OPTIONAL,</w:t>
      </w:r>
      <w:r w:rsidRPr="00E804C9">
        <w:tab/>
        <w:t>-- Need OR</w:t>
      </w:r>
    </w:p>
    <w:p w14:paraId="3DA6BE47" w14:textId="77777777" w:rsidR="00926063" w:rsidRPr="00E804C9" w:rsidRDefault="00865616" w:rsidP="00865616">
      <w:pPr>
        <w:pStyle w:val="PL"/>
        <w:shd w:val="clear" w:color="auto" w:fill="E6E6E6"/>
      </w:pPr>
      <w:r w:rsidRPr="00E804C9">
        <w:rPr>
          <w:lang w:eastAsia="zh-CN"/>
        </w:rPr>
        <w:tab/>
      </w:r>
      <w:r w:rsidRPr="00E804C9">
        <w:rPr>
          <w:lang w:eastAsia="zh-CN"/>
        </w:rPr>
        <w:tab/>
      </w:r>
      <w:r w:rsidR="00926063" w:rsidRPr="00E804C9">
        <w:t>dummy</w:t>
      </w:r>
      <w:r w:rsidRPr="00E804C9">
        <w:tab/>
      </w:r>
      <w:r w:rsidRPr="00E804C9">
        <w:tab/>
      </w:r>
      <w:r w:rsidR="00926063" w:rsidRPr="00E804C9">
        <w:tab/>
      </w:r>
      <w:r w:rsidR="00926063" w:rsidRPr="00E804C9">
        <w:tab/>
      </w:r>
      <w:r w:rsidR="00926063" w:rsidRPr="00E804C9">
        <w:tab/>
      </w:r>
      <w:r w:rsidR="00926063" w:rsidRPr="00E804C9">
        <w:tab/>
      </w:r>
      <w:r w:rsidR="00926063" w:rsidRPr="00E804C9">
        <w:tab/>
      </w:r>
      <w:r w:rsidRPr="00E804C9">
        <w:t>SEQUENCE {</w:t>
      </w:r>
    </w:p>
    <w:p w14:paraId="40DE88CE" w14:textId="77777777" w:rsidR="00865616" w:rsidRPr="00E804C9" w:rsidRDefault="00865616" w:rsidP="00865616">
      <w:pPr>
        <w:pStyle w:val="PL"/>
        <w:shd w:val="clear" w:color="auto" w:fill="E6E6E6"/>
      </w:pPr>
      <w:r w:rsidRPr="00E804C9">
        <w:tab/>
      </w:r>
      <w:r w:rsidRPr="00E804C9">
        <w:tab/>
      </w:r>
      <w:r w:rsidRPr="00E804C9">
        <w:tab/>
        <w:t>n3SPUCCH-AN-List-r15</w:t>
      </w:r>
      <w:r w:rsidRPr="00E804C9">
        <w:tab/>
      </w:r>
      <w:r w:rsidR="00523DCD" w:rsidRPr="00E804C9">
        <w:tab/>
      </w:r>
      <w:r w:rsidR="00523DCD" w:rsidRPr="00E804C9">
        <w:tab/>
      </w:r>
      <w:r w:rsidRPr="00E804C9">
        <w:t>SEQUENCE (SIZE (1..4)) OF INTEGER (0..549)</w:t>
      </w:r>
    </w:p>
    <w:p w14:paraId="34331211" w14:textId="77777777" w:rsidR="00865616" w:rsidRPr="00E804C9" w:rsidRDefault="00865616" w:rsidP="00865616">
      <w:pPr>
        <w:pStyle w:val="PL"/>
        <w:shd w:val="clear" w:color="auto" w:fill="E6E6E6"/>
      </w:pPr>
      <w:r w:rsidRPr="00E804C9">
        <w:tab/>
      </w:r>
      <w:r w:rsidRPr="00E804C9">
        <w:tab/>
        <w:t>}</w:t>
      </w:r>
    </w:p>
    <w:p w14:paraId="2648D7BD" w14:textId="77777777" w:rsidR="00865616" w:rsidRPr="00E804C9" w:rsidRDefault="00865616" w:rsidP="00865616">
      <w:pPr>
        <w:pStyle w:val="PL"/>
        <w:shd w:val="clear" w:color="auto" w:fill="E6E6E6"/>
        <w:rPr>
          <w:lang w:eastAsia="zh-CN"/>
        </w:rPr>
      </w:pPr>
      <w:r w:rsidRPr="00E804C9">
        <w:rPr>
          <w:lang w:eastAsia="zh-CN"/>
        </w:rPr>
        <w:tab/>
        <w:t>}</w:t>
      </w:r>
    </w:p>
    <w:p w14:paraId="53894507" w14:textId="77777777" w:rsidR="00926063" w:rsidRPr="00E804C9" w:rsidRDefault="00865616" w:rsidP="00926063">
      <w:pPr>
        <w:pStyle w:val="PL"/>
        <w:shd w:val="clear" w:color="auto" w:fill="E6E6E6"/>
      </w:pPr>
      <w:r w:rsidRPr="00E804C9">
        <w:rPr>
          <w:lang w:eastAsia="zh-CN"/>
        </w:rPr>
        <w:t>}</w:t>
      </w:r>
    </w:p>
    <w:p w14:paraId="5429EF70" w14:textId="77777777" w:rsidR="00926063" w:rsidRPr="00E804C9" w:rsidRDefault="00926063" w:rsidP="00926063">
      <w:pPr>
        <w:pStyle w:val="PL"/>
        <w:shd w:val="clear" w:color="auto" w:fill="E6E6E6"/>
      </w:pPr>
    </w:p>
    <w:p w14:paraId="67D389FB" w14:textId="77777777" w:rsidR="00926063" w:rsidRPr="00E804C9" w:rsidRDefault="00926063" w:rsidP="00926063">
      <w:pPr>
        <w:pStyle w:val="PL"/>
        <w:shd w:val="clear" w:color="auto" w:fill="E6E6E6"/>
      </w:pPr>
      <w:r w:rsidRPr="00E804C9">
        <w:t>SPUCCH-Config-v15</w:t>
      </w:r>
      <w:r w:rsidR="00523DCD" w:rsidRPr="00E804C9">
        <w:t>50</w:t>
      </w:r>
      <w:r w:rsidRPr="00E804C9">
        <w:t xml:space="preserve"> ::= CHOICE {</w:t>
      </w:r>
    </w:p>
    <w:p w14:paraId="39614A69" w14:textId="77777777" w:rsidR="00926063" w:rsidRPr="00E804C9" w:rsidRDefault="00926063" w:rsidP="00926063">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t>NULL,</w:t>
      </w:r>
    </w:p>
    <w:p w14:paraId="64706B05" w14:textId="77777777" w:rsidR="00926063" w:rsidRPr="00E804C9" w:rsidRDefault="00926063" w:rsidP="00926063">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t>SEQUENCE {</w:t>
      </w:r>
    </w:p>
    <w:p w14:paraId="47C68698" w14:textId="77777777" w:rsidR="00926063" w:rsidRPr="00E804C9" w:rsidRDefault="00926063" w:rsidP="00926063">
      <w:pPr>
        <w:pStyle w:val="PL"/>
        <w:shd w:val="clear" w:color="auto" w:fill="E6E6E6"/>
      </w:pPr>
      <w:r w:rsidRPr="00E804C9">
        <w:tab/>
      </w:r>
      <w:r w:rsidRPr="00E804C9">
        <w:tab/>
        <w:t>twoAntennaPortActivatedSPUCCH-Format3-v15</w:t>
      </w:r>
      <w:r w:rsidR="00523DCD" w:rsidRPr="00E804C9">
        <w:t>50</w:t>
      </w:r>
      <w:r w:rsidRPr="00E804C9">
        <w:tab/>
      </w:r>
      <w:r w:rsidRPr="00E804C9">
        <w:tab/>
        <w:t>SEQUENCE {</w:t>
      </w:r>
    </w:p>
    <w:p w14:paraId="26263EA6" w14:textId="77777777" w:rsidR="00926063" w:rsidRPr="00E804C9" w:rsidRDefault="00926063" w:rsidP="00926063">
      <w:pPr>
        <w:pStyle w:val="PL"/>
        <w:shd w:val="clear" w:color="auto" w:fill="E6E6E6"/>
        <w:tabs>
          <w:tab w:val="clear" w:pos="7680"/>
          <w:tab w:val="left" w:pos="7601"/>
        </w:tabs>
      </w:pPr>
      <w:r w:rsidRPr="00E804C9">
        <w:tab/>
      </w:r>
      <w:r w:rsidRPr="00E804C9">
        <w:tab/>
      </w:r>
      <w:r w:rsidRPr="00E804C9">
        <w:tab/>
        <w:t>n3SPUCCH-AN-List-v15</w:t>
      </w:r>
      <w:r w:rsidR="00792C08" w:rsidRPr="00E804C9">
        <w:t>50</w:t>
      </w:r>
      <w:r w:rsidRPr="00E804C9">
        <w:tab/>
      </w:r>
      <w:r w:rsidR="00523DCD" w:rsidRPr="00E804C9">
        <w:tab/>
      </w:r>
      <w:r w:rsidRPr="00E804C9">
        <w:t>SEQUENCE (SIZE (1..4)) OF INTEGER (0..549)</w:t>
      </w:r>
    </w:p>
    <w:p w14:paraId="243E4072" w14:textId="77777777" w:rsidR="00926063" w:rsidRPr="00E804C9" w:rsidRDefault="00926063" w:rsidP="00926063">
      <w:pPr>
        <w:pStyle w:val="PL"/>
        <w:shd w:val="clear" w:color="auto" w:fill="E6E6E6"/>
      </w:pPr>
      <w:r w:rsidRPr="00E804C9">
        <w:tab/>
      </w:r>
      <w:r w:rsidRPr="00E804C9">
        <w:tab/>
        <w:t>}</w:t>
      </w:r>
    </w:p>
    <w:p w14:paraId="033B1C9A" w14:textId="77777777" w:rsidR="00926063" w:rsidRPr="00E804C9" w:rsidRDefault="00926063" w:rsidP="00926063">
      <w:pPr>
        <w:pStyle w:val="PL"/>
        <w:shd w:val="clear" w:color="auto" w:fill="E6E6E6"/>
      </w:pPr>
      <w:r w:rsidRPr="00E804C9">
        <w:tab/>
        <w:t>}</w:t>
      </w:r>
    </w:p>
    <w:p w14:paraId="0DC4E27E" w14:textId="77777777" w:rsidR="00865616" w:rsidRPr="00E804C9" w:rsidRDefault="00926063" w:rsidP="00926063">
      <w:pPr>
        <w:pStyle w:val="PL"/>
        <w:shd w:val="clear" w:color="auto" w:fill="E6E6E6"/>
        <w:rPr>
          <w:lang w:eastAsia="zh-CN"/>
        </w:rPr>
      </w:pPr>
      <w:r w:rsidRPr="00E804C9">
        <w:t>}</w:t>
      </w:r>
    </w:p>
    <w:p w14:paraId="5531A523" w14:textId="77777777" w:rsidR="00865616" w:rsidRPr="00E804C9" w:rsidRDefault="00865616" w:rsidP="00865616">
      <w:pPr>
        <w:pStyle w:val="PL"/>
        <w:shd w:val="clear" w:color="auto" w:fill="E6E6E6"/>
        <w:rPr>
          <w:lang w:eastAsia="zh-CN"/>
        </w:rPr>
      </w:pPr>
    </w:p>
    <w:p w14:paraId="6C990462" w14:textId="77777777" w:rsidR="00865616" w:rsidRPr="00E804C9" w:rsidRDefault="00865616" w:rsidP="00865616">
      <w:pPr>
        <w:pStyle w:val="PL"/>
        <w:shd w:val="clear" w:color="auto" w:fill="E6E6E6"/>
        <w:rPr>
          <w:lang w:eastAsia="zh-CN"/>
        </w:rPr>
      </w:pPr>
      <w:r w:rsidRPr="00E804C9">
        <w:rPr>
          <w:lang w:eastAsia="zh-CN"/>
        </w:rPr>
        <w:t>SPUCCH-Set-r15 ::= SEQUENCE (SIZE (1..4)) OF SPUCCH-Elements-r15</w:t>
      </w:r>
    </w:p>
    <w:p w14:paraId="454A072E" w14:textId="77777777" w:rsidR="00865616" w:rsidRPr="00E804C9" w:rsidRDefault="00865616" w:rsidP="00865616">
      <w:pPr>
        <w:pStyle w:val="PL"/>
        <w:shd w:val="clear" w:color="auto" w:fill="E6E6E6"/>
        <w:rPr>
          <w:lang w:eastAsia="zh-CN"/>
        </w:rPr>
      </w:pPr>
    </w:p>
    <w:p w14:paraId="440258FC" w14:textId="77777777" w:rsidR="00865616" w:rsidRPr="00E804C9" w:rsidRDefault="00865616" w:rsidP="00865616">
      <w:pPr>
        <w:pStyle w:val="PL"/>
        <w:shd w:val="clear" w:color="auto" w:fill="E6E6E6"/>
      </w:pPr>
      <w:r w:rsidRPr="00E804C9">
        <w:rPr>
          <w:lang w:eastAsia="zh-CN"/>
        </w:rPr>
        <w:t xml:space="preserve">SPUCCH-Elements-r15 ::= </w:t>
      </w:r>
      <w:r w:rsidRPr="00E804C9">
        <w:t>CHOICE {</w:t>
      </w:r>
    </w:p>
    <w:p w14:paraId="291C9D41" w14:textId="77777777" w:rsidR="00865616" w:rsidRPr="00E804C9" w:rsidRDefault="00865616" w:rsidP="00865616">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t>NULL,</w:t>
      </w:r>
    </w:p>
    <w:p w14:paraId="49C99B0F" w14:textId="77777777" w:rsidR="00865616" w:rsidRPr="00E804C9" w:rsidRDefault="00865616" w:rsidP="00865616">
      <w:pPr>
        <w:pStyle w:val="PL"/>
        <w:shd w:val="clear" w:color="auto" w:fill="E6E6E6"/>
        <w:rPr>
          <w:lang w:eastAsia="zh-CN"/>
        </w:rPr>
      </w:pPr>
      <w:r w:rsidRPr="00E804C9">
        <w:tab/>
        <w:t>setup</w:t>
      </w:r>
      <w:r w:rsidRPr="00E804C9">
        <w:tab/>
      </w:r>
      <w:r w:rsidRPr="00E804C9">
        <w:tab/>
      </w:r>
      <w:r w:rsidRPr="00E804C9">
        <w:tab/>
      </w:r>
      <w:r w:rsidRPr="00E804C9">
        <w:tab/>
      </w:r>
      <w:r w:rsidRPr="00E804C9">
        <w:tab/>
      </w:r>
      <w:r w:rsidRPr="00E804C9">
        <w:tab/>
      </w:r>
      <w:r w:rsidRPr="00E804C9">
        <w:tab/>
      </w:r>
      <w:r w:rsidRPr="00E804C9">
        <w:rPr>
          <w:lang w:eastAsia="zh-CN"/>
        </w:rPr>
        <w:t>SEQUENCE {</w:t>
      </w:r>
    </w:p>
    <w:p w14:paraId="564E5D1F" w14:textId="77777777" w:rsidR="00865616" w:rsidRPr="00E804C9" w:rsidRDefault="00865616" w:rsidP="00865616">
      <w:pPr>
        <w:pStyle w:val="PL"/>
        <w:shd w:val="clear" w:color="auto" w:fill="E6E6E6"/>
        <w:rPr>
          <w:lang w:eastAsia="zh-CN"/>
        </w:rPr>
      </w:pPr>
      <w:r w:rsidRPr="00E804C9">
        <w:tab/>
      </w:r>
      <w:r w:rsidRPr="00E804C9">
        <w:tab/>
        <w:t>n1SubslotSPUCCH-AN-List-r15</w:t>
      </w:r>
      <w:r w:rsidRPr="00E804C9">
        <w:tab/>
      </w:r>
      <w:r w:rsidRPr="00E804C9">
        <w:tab/>
        <w:t xml:space="preserve">SEQUENCE (SIZE(1..4)) OF </w:t>
      </w:r>
      <w:r w:rsidRPr="00E804C9">
        <w:rPr>
          <w:lang w:eastAsia="zh-CN"/>
        </w:rPr>
        <w:t>INTEGER (0..1319) OPTIONAL, -- Need OR</w:t>
      </w:r>
    </w:p>
    <w:p w14:paraId="175763D4" w14:textId="77777777" w:rsidR="00865616" w:rsidRPr="00E804C9" w:rsidRDefault="00865616" w:rsidP="00865616">
      <w:pPr>
        <w:pStyle w:val="PL"/>
        <w:shd w:val="clear" w:color="auto" w:fill="E6E6E6"/>
        <w:rPr>
          <w:lang w:eastAsia="zh-CN"/>
        </w:rPr>
      </w:pPr>
      <w:r w:rsidRPr="00E804C9">
        <w:rPr>
          <w:lang w:eastAsia="zh-CN"/>
        </w:rPr>
        <w:tab/>
      </w:r>
      <w:r w:rsidRPr="00E804C9">
        <w:rPr>
          <w:lang w:eastAsia="zh-CN"/>
        </w:rPr>
        <w:tab/>
        <w:t>n1SlotSPUCCH-FH-AN-List-r15</w:t>
      </w:r>
      <w:r w:rsidRPr="00E804C9">
        <w:rPr>
          <w:lang w:eastAsia="zh-CN"/>
        </w:rPr>
        <w:tab/>
      </w:r>
      <w:r w:rsidRPr="00E804C9">
        <w:rPr>
          <w:lang w:eastAsia="zh-CN"/>
        </w:rPr>
        <w:tab/>
        <w:t>INTEGER (0..1319)</w:t>
      </w:r>
      <w:r w:rsidRPr="00E804C9">
        <w:rPr>
          <w:lang w:eastAsia="zh-CN"/>
        </w:rPr>
        <w:tab/>
      </w:r>
      <w:r w:rsidRPr="00E804C9">
        <w:rPr>
          <w:lang w:eastAsia="zh-CN"/>
        </w:rPr>
        <w:tab/>
        <w:t>OPTIONAL, -- Need OR</w:t>
      </w:r>
    </w:p>
    <w:p w14:paraId="0E9D6F45" w14:textId="77777777" w:rsidR="00865616" w:rsidRPr="00E804C9" w:rsidRDefault="00865616" w:rsidP="00865616">
      <w:pPr>
        <w:pStyle w:val="PL"/>
        <w:shd w:val="clear" w:color="auto" w:fill="E6E6E6"/>
        <w:rPr>
          <w:lang w:eastAsia="zh-CN"/>
        </w:rPr>
      </w:pPr>
      <w:r w:rsidRPr="00E804C9">
        <w:rPr>
          <w:lang w:eastAsia="zh-CN"/>
        </w:rPr>
        <w:tab/>
      </w:r>
      <w:r w:rsidRPr="00E804C9">
        <w:rPr>
          <w:lang w:eastAsia="zh-CN"/>
        </w:rPr>
        <w:tab/>
        <w:t>n1SlotSPUCCH-NoFH-AN-List-r15</w:t>
      </w:r>
      <w:r w:rsidRPr="00E804C9">
        <w:rPr>
          <w:lang w:eastAsia="zh-CN"/>
        </w:rPr>
        <w:tab/>
        <w:t>INTEGER (0..3959)</w:t>
      </w:r>
      <w:r w:rsidRPr="00E804C9">
        <w:rPr>
          <w:lang w:eastAsia="zh-CN"/>
        </w:rPr>
        <w:tab/>
      </w:r>
      <w:r w:rsidRPr="00E804C9">
        <w:rPr>
          <w:lang w:eastAsia="zh-CN"/>
        </w:rPr>
        <w:tab/>
        <w:t>OPTIONAL, -- Need OR</w:t>
      </w:r>
    </w:p>
    <w:p w14:paraId="48C266D5" w14:textId="77777777" w:rsidR="00865616" w:rsidRPr="00E804C9" w:rsidRDefault="00865616" w:rsidP="00865616">
      <w:pPr>
        <w:pStyle w:val="PL"/>
        <w:shd w:val="clear" w:color="auto" w:fill="E6E6E6"/>
      </w:pPr>
      <w:r w:rsidRPr="00E804C9">
        <w:tab/>
      </w:r>
      <w:r w:rsidRPr="00E804C9">
        <w:tab/>
        <w:t>n3SPUCCH-AN-List-r15</w:t>
      </w:r>
      <w:r w:rsidRPr="00E804C9">
        <w:tab/>
      </w:r>
      <w:r w:rsidRPr="00E804C9">
        <w:tab/>
      </w:r>
      <w:r w:rsidRPr="00E804C9">
        <w:tab/>
        <w:t>INTEGER (0..549)</w:t>
      </w:r>
      <w:r w:rsidR="008E3BAD" w:rsidRPr="00E804C9">
        <w:tab/>
      </w:r>
      <w:r w:rsidRPr="00E804C9">
        <w:tab/>
        <w:t>OPTIONAL, -- Need OR</w:t>
      </w:r>
    </w:p>
    <w:p w14:paraId="64EFDF21" w14:textId="77777777" w:rsidR="00865616" w:rsidRPr="00E804C9" w:rsidRDefault="00865616" w:rsidP="00865616">
      <w:pPr>
        <w:pStyle w:val="PL"/>
        <w:shd w:val="clear" w:color="auto" w:fill="E6E6E6"/>
      </w:pPr>
      <w:r w:rsidRPr="00E804C9">
        <w:tab/>
      </w:r>
      <w:r w:rsidRPr="00E804C9">
        <w:tab/>
        <w:t>n4SPUCCHSlot-Resource-r15</w:t>
      </w:r>
      <w:r w:rsidRPr="00E804C9">
        <w:tab/>
      </w:r>
      <w:r w:rsidRPr="00E804C9">
        <w:tab/>
        <w:t>SEQUENCE (SIZE(1..2)) OF N4SPUCCH-Resource-r15</w:t>
      </w:r>
      <w:r w:rsidR="008E3BAD" w:rsidRPr="00E804C9">
        <w:tab/>
      </w:r>
      <w:r w:rsidRPr="00E804C9">
        <w:t>OPTIONAL, -- Need OR</w:t>
      </w:r>
    </w:p>
    <w:p w14:paraId="614FE873" w14:textId="77777777" w:rsidR="00865616" w:rsidRPr="00E804C9" w:rsidRDefault="00865616" w:rsidP="00865616">
      <w:pPr>
        <w:pStyle w:val="PL"/>
        <w:shd w:val="clear" w:color="auto" w:fill="E6E6E6"/>
      </w:pPr>
      <w:r w:rsidRPr="00E804C9">
        <w:tab/>
      </w:r>
      <w:r w:rsidRPr="00E804C9">
        <w:tab/>
        <w:t>n4SPUCCHSubslot-Resource-r15</w:t>
      </w:r>
      <w:r w:rsidRPr="00E804C9">
        <w:tab/>
        <w:t>SEQUENCE (SIZE(1..2)) OF N4SPUCCH-Resource-r15</w:t>
      </w:r>
      <w:r w:rsidR="008E3BAD" w:rsidRPr="00E804C9">
        <w:tab/>
      </w:r>
      <w:r w:rsidRPr="00E804C9">
        <w:t>OPTIONAL, -- Need OR</w:t>
      </w:r>
    </w:p>
    <w:p w14:paraId="51958075" w14:textId="77777777" w:rsidR="00865616" w:rsidRPr="00E804C9" w:rsidRDefault="00865616" w:rsidP="00865616">
      <w:pPr>
        <w:pStyle w:val="PL"/>
        <w:shd w:val="clear" w:color="auto" w:fill="E6E6E6"/>
      </w:pPr>
      <w:r w:rsidRPr="00E804C9">
        <w:tab/>
      </w:r>
      <w:r w:rsidRPr="00E804C9">
        <w:tab/>
        <w:t>n4maxCoderateSlotPUCCH-r15</w:t>
      </w:r>
      <w:r w:rsidRPr="00E804C9">
        <w:tab/>
      </w:r>
      <w:r w:rsidRPr="00E804C9">
        <w:tab/>
        <w:t>INTEGER (0..7)</w:t>
      </w:r>
      <w:r w:rsidRPr="00E804C9">
        <w:tab/>
      </w:r>
      <w:r w:rsidRPr="00E804C9">
        <w:tab/>
      </w:r>
      <w:r w:rsidRPr="00E804C9">
        <w:tab/>
      </w:r>
      <w:r w:rsidRPr="00E804C9">
        <w:rPr>
          <w:lang w:eastAsia="zh-CN"/>
        </w:rPr>
        <w:t>OPTIONAL, -- Need OR</w:t>
      </w:r>
    </w:p>
    <w:p w14:paraId="6F6DEBEE" w14:textId="77777777" w:rsidR="00865616" w:rsidRPr="00E804C9" w:rsidRDefault="00865616" w:rsidP="00865616">
      <w:pPr>
        <w:pStyle w:val="PL"/>
        <w:shd w:val="clear" w:color="auto" w:fill="E6E6E6"/>
      </w:pPr>
      <w:r w:rsidRPr="00E804C9">
        <w:tab/>
      </w:r>
      <w:r w:rsidRPr="00E804C9">
        <w:tab/>
        <w:t>n4maxCoderateSubslotPUCCH-r15</w:t>
      </w:r>
      <w:r w:rsidRPr="00E804C9">
        <w:tab/>
        <w:t>INTEGER (0..7)</w:t>
      </w:r>
      <w:r w:rsidRPr="00E804C9">
        <w:tab/>
      </w:r>
      <w:r w:rsidRPr="00E804C9">
        <w:tab/>
      </w:r>
      <w:r w:rsidRPr="00E804C9">
        <w:tab/>
      </w:r>
      <w:r w:rsidRPr="00E804C9">
        <w:rPr>
          <w:lang w:eastAsia="zh-CN"/>
        </w:rPr>
        <w:t>OPTIONAL, -- Need OR</w:t>
      </w:r>
    </w:p>
    <w:p w14:paraId="67010B16" w14:textId="77777777" w:rsidR="00865616" w:rsidRPr="00E804C9" w:rsidRDefault="00865616" w:rsidP="00865616">
      <w:pPr>
        <w:pStyle w:val="PL"/>
        <w:shd w:val="clear" w:color="auto" w:fill="E6E6E6"/>
      </w:pPr>
      <w:r w:rsidRPr="00E804C9">
        <w:tab/>
      </w:r>
      <w:r w:rsidRPr="00E804C9">
        <w:tab/>
        <w:t>n4maxCoderateMultiResourceSlotPUCCH-r15</w:t>
      </w:r>
      <w:r w:rsidR="008E3BAD" w:rsidRPr="00E804C9">
        <w:rPr>
          <w:lang w:eastAsia="zh-CN"/>
        </w:rPr>
        <w:tab/>
      </w:r>
      <w:r w:rsidRPr="00E804C9">
        <w:t>INTEGER (0..7)</w:t>
      </w:r>
      <w:r w:rsidRPr="00E804C9">
        <w:rPr>
          <w:lang w:eastAsia="zh-CN"/>
        </w:rPr>
        <w:tab/>
      </w:r>
      <w:r w:rsidRPr="00E804C9">
        <w:rPr>
          <w:lang w:eastAsia="zh-CN"/>
        </w:rPr>
        <w:tab/>
        <w:t>OPTIONAL,</w:t>
      </w:r>
      <w:r w:rsidR="008E3BAD" w:rsidRPr="00E804C9">
        <w:rPr>
          <w:lang w:eastAsia="zh-CN"/>
        </w:rPr>
        <w:tab/>
      </w:r>
      <w:r w:rsidRPr="00E804C9">
        <w:rPr>
          <w:lang w:eastAsia="zh-CN"/>
        </w:rPr>
        <w:t>-- Need OR</w:t>
      </w:r>
    </w:p>
    <w:p w14:paraId="2E132E20" w14:textId="77777777" w:rsidR="00865616" w:rsidRPr="00E804C9" w:rsidRDefault="00865616" w:rsidP="00865616">
      <w:pPr>
        <w:pStyle w:val="PL"/>
        <w:shd w:val="clear" w:color="auto" w:fill="E6E6E6"/>
      </w:pPr>
      <w:r w:rsidRPr="00E804C9">
        <w:tab/>
      </w:r>
      <w:r w:rsidRPr="00E804C9">
        <w:tab/>
        <w:t>n4maxCoderateMultiResourceSubslotPUCCH-r15</w:t>
      </w:r>
      <w:r w:rsidRPr="00E804C9">
        <w:tab/>
        <w:t>INTEGER (0..7)</w:t>
      </w:r>
      <w:r w:rsidRPr="00E804C9">
        <w:tab/>
      </w:r>
      <w:r w:rsidRPr="00E804C9">
        <w:tab/>
      </w:r>
      <w:r w:rsidRPr="00E804C9">
        <w:rPr>
          <w:lang w:eastAsia="zh-CN"/>
        </w:rPr>
        <w:t>OPTIONAL</w:t>
      </w:r>
      <w:r w:rsidR="008E3BAD" w:rsidRPr="00E804C9">
        <w:rPr>
          <w:lang w:eastAsia="zh-CN"/>
        </w:rPr>
        <w:tab/>
      </w:r>
      <w:r w:rsidRPr="00E804C9">
        <w:rPr>
          <w:lang w:eastAsia="zh-CN"/>
        </w:rPr>
        <w:t>-- Need OR</w:t>
      </w:r>
    </w:p>
    <w:p w14:paraId="30DD4104" w14:textId="77777777" w:rsidR="00865616" w:rsidRPr="00E804C9" w:rsidRDefault="00865616" w:rsidP="00865616">
      <w:pPr>
        <w:pStyle w:val="PL"/>
        <w:shd w:val="clear" w:color="auto" w:fill="E6E6E6"/>
        <w:rPr>
          <w:lang w:eastAsia="zh-CN"/>
        </w:rPr>
      </w:pPr>
      <w:r w:rsidRPr="00E804C9">
        <w:rPr>
          <w:lang w:eastAsia="zh-CN"/>
        </w:rPr>
        <w:tab/>
        <w:t>}</w:t>
      </w:r>
    </w:p>
    <w:p w14:paraId="3314038E" w14:textId="77777777" w:rsidR="00865616" w:rsidRPr="00E804C9" w:rsidRDefault="00865616" w:rsidP="00865616">
      <w:pPr>
        <w:pStyle w:val="PL"/>
        <w:shd w:val="clear" w:color="auto" w:fill="E6E6E6"/>
      </w:pPr>
      <w:r w:rsidRPr="00E804C9">
        <w:t>}</w:t>
      </w:r>
    </w:p>
    <w:p w14:paraId="21D934E8" w14:textId="77777777" w:rsidR="00865616" w:rsidRPr="00E804C9" w:rsidRDefault="00865616" w:rsidP="00865616">
      <w:pPr>
        <w:pStyle w:val="PL"/>
        <w:shd w:val="clear" w:color="auto" w:fill="E6E6E6"/>
      </w:pPr>
    </w:p>
    <w:p w14:paraId="24CF655A" w14:textId="77777777" w:rsidR="00865616" w:rsidRPr="00E804C9" w:rsidRDefault="00865616" w:rsidP="00865616">
      <w:pPr>
        <w:pStyle w:val="PL"/>
        <w:shd w:val="clear" w:color="auto" w:fill="E6E6E6"/>
      </w:pPr>
      <w:r w:rsidRPr="00E804C9">
        <w:t>N4SPUCCH-Resource-r15 ::= SEQUENCE {</w:t>
      </w:r>
    </w:p>
    <w:p w14:paraId="436FE298" w14:textId="77777777" w:rsidR="00865616" w:rsidRPr="00E804C9" w:rsidRDefault="00865616" w:rsidP="00865616">
      <w:pPr>
        <w:pStyle w:val="PL"/>
        <w:shd w:val="clear" w:color="auto" w:fill="E6E6E6"/>
      </w:pPr>
      <w:r w:rsidRPr="00E804C9">
        <w:tab/>
        <w:t>n4startingPRB-r15</w:t>
      </w:r>
      <w:r w:rsidRPr="00E804C9">
        <w:tab/>
      </w:r>
      <w:r w:rsidRPr="00E804C9">
        <w:tab/>
      </w:r>
      <w:r w:rsidR="008E3BAD" w:rsidRPr="00E804C9">
        <w:tab/>
      </w:r>
      <w:r w:rsidRPr="00E804C9">
        <w:tab/>
        <w:t>INTEGER (0..109),</w:t>
      </w:r>
    </w:p>
    <w:p w14:paraId="3654C433" w14:textId="77777777" w:rsidR="00865616" w:rsidRPr="00E804C9" w:rsidRDefault="00865616" w:rsidP="00865616">
      <w:pPr>
        <w:pStyle w:val="PL"/>
        <w:shd w:val="clear" w:color="auto" w:fill="E6E6E6"/>
      </w:pPr>
      <w:r w:rsidRPr="00E804C9">
        <w:lastRenderedPageBreak/>
        <w:tab/>
      </w:r>
      <w:bookmarkStart w:id="8631" w:name="_Hlk499947226"/>
      <w:r w:rsidRPr="00E804C9">
        <w:t>n4numberOfPRB-r15</w:t>
      </w:r>
      <w:r w:rsidRPr="00E804C9">
        <w:tab/>
      </w:r>
      <w:r w:rsidRPr="00E804C9">
        <w:tab/>
      </w:r>
      <w:r w:rsidRPr="00E804C9">
        <w:tab/>
      </w:r>
      <w:r w:rsidRPr="00E804C9">
        <w:tab/>
        <w:t>INTEGER (0..7)</w:t>
      </w:r>
    </w:p>
    <w:bookmarkEnd w:id="8631"/>
    <w:p w14:paraId="6CF7B057" w14:textId="77777777" w:rsidR="00865616" w:rsidRPr="00E804C9" w:rsidRDefault="00865616" w:rsidP="00865616">
      <w:pPr>
        <w:pStyle w:val="PL"/>
        <w:shd w:val="clear" w:color="auto" w:fill="E6E6E6"/>
      </w:pPr>
      <w:r w:rsidRPr="00E804C9">
        <w:t>}</w:t>
      </w:r>
    </w:p>
    <w:p w14:paraId="7534F54F" w14:textId="77777777" w:rsidR="00865616" w:rsidRPr="00E804C9" w:rsidRDefault="00865616" w:rsidP="00865616">
      <w:pPr>
        <w:pStyle w:val="PL"/>
        <w:shd w:val="clear" w:color="auto" w:fill="E6E6E6"/>
      </w:pPr>
    </w:p>
    <w:p w14:paraId="0BB3D3B6" w14:textId="77777777" w:rsidR="00865616" w:rsidRPr="00E804C9" w:rsidRDefault="00865616" w:rsidP="00865616">
      <w:pPr>
        <w:pStyle w:val="PL"/>
        <w:shd w:val="clear" w:color="auto" w:fill="E6E6E6"/>
      </w:pPr>
      <w:r w:rsidRPr="00E804C9">
        <w:t>-- ASN1STOP</w:t>
      </w:r>
    </w:p>
    <w:bookmarkEnd w:id="8630"/>
    <w:p w14:paraId="0CCD91E9" w14:textId="77777777" w:rsidR="00865616" w:rsidRPr="00E804C9"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0E56C9A7" w14:textId="77777777" w:rsidTr="005C0C4F">
        <w:trPr>
          <w:cantSplit/>
          <w:tblHeader/>
        </w:trPr>
        <w:tc>
          <w:tcPr>
            <w:tcW w:w="9639" w:type="dxa"/>
          </w:tcPr>
          <w:p w14:paraId="4563523D" w14:textId="77777777" w:rsidR="00865616" w:rsidRPr="00E804C9" w:rsidRDefault="00865616" w:rsidP="005C0C4F">
            <w:pPr>
              <w:pStyle w:val="TAH"/>
              <w:rPr>
                <w:lang w:eastAsia="en-GB"/>
              </w:rPr>
            </w:pPr>
            <w:r w:rsidRPr="00E804C9">
              <w:rPr>
                <w:i/>
                <w:noProof/>
                <w:lang w:eastAsia="en-GB"/>
              </w:rPr>
              <w:t>SPUCCH-Config</w:t>
            </w:r>
            <w:r w:rsidRPr="00E804C9">
              <w:rPr>
                <w:iCs/>
                <w:noProof/>
                <w:lang w:eastAsia="en-GB"/>
              </w:rPr>
              <w:t xml:space="preserve"> field descriptions</w:t>
            </w:r>
          </w:p>
        </w:tc>
      </w:tr>
      <w:tr w:rsidR="00E804C9" w:rsidRPr="00E804C9" w14:paraId="0AAE0811" w14:textId="77777777" w:rsidTr="00F30D37">
        <w:trPr>
          <w:cantSplit/>
          <w:tblHeader/>
        </w:trPr>
        <w:tc>
          <w:tcPr>
            <w:tcW w:w="9639" w:type="dxa"/>
          </w:tcPr>
          <w:p w14:paraId="3282B6D4" w14:textId="77777777" w:rsidR="00523DCD" w:rsidRPr="00E804C9" w:rsidRDefault="00523DCD" w:rsidP="00523DCD">
            <w:pPr>
              <w:pStyle w:val="TAL"/>
              <w:rPr>
                <w:b/>
                <w:i/>
              </w:rPr>
            </w:pPr>
            <w:r w:rsidRPr="00E804C9">
              <w:rPr>
                <w:b/>
                <w:i/>
              </w:rPr>
              <w:t>dummy</w:t>
            </w:r>
          </w:p>
          <w:p w14:paraId="5BACAE78" w14:textId="77777777" w:rsidR="00523DCD" w:rsidRPr="00E804C9" w:rsidRDefault="00523DCD" w:rsidP="00515322">
            <w:pPr>
              <w:pStyle w:val="TAL"/>
              <w:rPr>
                <w:noProof/>
                <w:lang w:eastAsia="en-GB"/>
              </w:rPr>
            </w:pPr>
            <w:r w:rsidRPr="00E804C9">
              <w:t>This field is not used in the specification. If received it shall be ignored by the UE.</w:t>
            </w:r>
          </w:p>
        </w:tc>
      </w:tr>
      <w:tr w:rsidR="00E804C9" w:rsidRPr="00E804C9" w14:paraId="109513A6" w14:textId="77777777" w:rsidTr="005C0C4F">
        <w:trPr>
          <w:cantSplit/>
        </w:trPr>
        <w:tc>
          <w:tcPr>
            <w:tcW w:w="9639" w:type="dxa"/>
          </w:tcPr>
          <w:p w14:paraId="517818D1" w14:textId="77777777" w:rsidR="00865616" w:rsidRPr="00E804C9" w:rsidRDefault="00865616" w:rsidP="005C0C4F">
            <w:pPr>
              <w:pStyle w:val="TAL"/>
              <w:rPr>
                <w:b/>
                <w:i/>
                <w:lang w:eastAsia="en-GB"/>
              </w:rPr>
            </w:pPr>
            <w:r w:rsidRPr="00E804C9">
              <w:rPr>
                <w:b/>
                <w:i/>
                <w:lang w:eastAsia="en-GB"/>
              </w:rPr>
              <w:t>n1SlotSPUCCH-FH-AN-List</w:t>
            </w:r>
          </w:p>
          <w:p w14:paraId="075CDCF3" w14:textId="77777777" w:rsidR="00865616" w:rsidRPr="00E804C9" w:rsidRDefault="00865616" w:rsidP="005C0C4F">
            <w:pPr>
              <w:pStyle w:val="TAL"/>
              <w:rPr>
                <w:b/>
                <w:i/>
                <w:noProof/>
                <w:lang w:eastAsia="en-GB"/>
              </w:rPr>
            </w:pPr>
            <w:r w:rsidRPr="00E804C9">
              <w:rPr>
                <w:lang w:eastAsia="en-GB"/>
              </w:rPr>
              <w:t xml:space="preserve">Resource configuration for slot-SPUCCH format 1 when frequency hopping is enabled. </w:t>
            </w:r>
            <w:r w:rsidRPr="00E804C9">
              <w:rPr>
                <w:noProof/>
                <w:lang w:eastAsia="en-GB"/>
              </w:rPr>
              <w:t xml:space="preserve">Parameter: </w:t>
            </w:r>
            <w:r w:rsidRPr="00E804C9">
              <w:rPr>
                <w:position w:val="-12"/>
                <w:lang w:eastAsia="en-GB"/>
              </w:rPr>
              <w:object w:dxaOrig="740" w:dyaOrig="380" w14:anchorId="6BB23BE4">
                <v:shape id="_x0000_i1205" type="#_x0000_t75" style="width:37.4pt;height:18.7pt" o:ole="">
                  <v:imagedata r:id="rId366" o:title=""/>
                </v:shape>
                <o:OLEObject Type="Embed" ProgID="Equation.3" ShapeID="_x0000_i1205" DrawAspect="Content" ObjectID="_1786350829" r:id="rId367"/>
              </w:object>
            </w:r>
            <w:r w:rsidRPr="00E804C9">
              <w:rPr>
                <w:lang w:eastAsia="en-GB"/>
              </w:rPr>
              <w:t xml:space="preserve">for antenna port P0 and for antenna port P1 respectively, see TS 36.213 [23], </w:t>
            </w:r>
            <w:r w:rsidR="002A1484" w:rsidRPr="00E804C9">
              <w:rPr>
                <w:lang w:eastAsia="en-GB"/>
              </w:rPr>
              <w:t>clause</w:t>
            </w:r>
            <w:r w:rsidRPr="00E804C9">
              <w:rPr>
                <w:lang w:eastAsia="en-GB"/>
              </w:rPr>
              <w:t xml:space="preserve"> 10.1.</w:t>
            </w:r>
          </w:p>
        </w:tc>
      </w:tr>
      <w:tr w:rsidR="00E804C9" w:rsidRPr="00E804C9" w14:paraId="62218F22" w14:textId="77777777" w:rsidTr="005C0C4F">
        <w:trPr>
          <w:cantSplit/>
        </w:trPr>
        <w:tc>
          <w:tcPr>
            <w:tcW w:w="9639" w:type="dxa"/>
          </w:tcPr>
          <w:p w14:paraId="421F71B7" w14:textId="77777777" w:rsidR="00865616" w:rsidRPr="00E804C9" w:rsidRDefault="00865616" w:rsidP="005C0C4F">
            <w:pPr>
              <w:pStyle w:val="TAL"/>
              <w:rPr>
                <w:b/>
                <w:i/>
                <w:lang w:eastAsia="en-GB"/>
              </w:rPr>
            </w:pPr>
            <w:r w:rsidRPr="00E804C9">
              <w:rPr>
                <w:b/>
                <w:i/>
                <w:lang w:eastAsia="en-GB"/>
              </w:rPr>
              <w:t>n1SlotSPUCCH-NoFH-AN-List</w:t>
            </w:r>
          </w:p>
          <w:p w14:paraId="4B5A4BFA" w14:textId="77777777" w:rsidR="00865616" w:rsidRPr="00E804C9" w:rsidRDefault="00865616" w:rsidP="005C0C4F">
            <w:pPr>
              <w:pStyle w:val="TAL"/>
              <w:rPr>
                <w:b/>
                <w:i/>
                <w:lang w:eastAsia="en-GB"/>
              </w:rPr>
            </w:pPr>
            <w:r w:rsidRPr="00E804C9">
              <w:rPr>
                <w:lang w:eastAsia="en-GB"/>
              </w:rPr>
              <w:t xml:space="preserve">Resource configuration for slot-SPUCCH format 1 when frequency hopping is disabled. </w:t>
            </w:r>
            <w:r w:rsidRPr="00E804C9">
              <w:rPr>
                <w:noProof/>
                <w:lang w:eastAsia="en-GB"/>
              </w:rPr>
              <w:t xml:space="preserve">Parameter: </w:t>
            </w:r>
            <w:r w:rsidRPr="00E804C9">
              <w:rPr>
                <w:position w:val="-12"/>
                <w:lang w:eastAsia="en-GB"/>
              </w:rPr>
              <w:object w:dxaOrig="740" w:dyaOrig="380" w14:anchorId="2FB08BA5">
                <v:shape id="_x0000_i1206" type="#_x0000_t75" style="width:37.4pt;height:18.7pt" o:ole="">
                  <v:imagedata r:id="rId368" o:title=""/>
                </v:shape>
                <o:OLEObject Type="Embed" ProgID="Equation.3" ShapeID="_x0000_i1206" DrawAspect="Content" ObjectID="_1786350830" r:id="rId369"/>
              </w:object>
            </w:r>
            <w:r w:rsidRPr="00E804C9">
              <w:rPr>
                <w:lang w:eastAsia="en-GB"/>
              </w:rPr>
              <w:t xml:space="preserve">for antenna port P0 and for antenna port P1 respectively, see TS 36.213 [23], </w:t>
            </w:r>
            <w:r w:rsidR="002A1484" w:rsidRPr="00E804C9">
              <w:rPr>
                <w:lang w:eastAsia="en-GB"/>
              </w:rPr>
              <w:t>clause</w:t>
            </w:r>
            <w:r w:rsidRPr="00E804C9">
              <w:rPr>
                <w:lang w:eastAsia="en-GB"/>
              </w:rPr>
              <w:t xml:space="preserve"> 10.1.</w:t>
            </w:r>
          </w:p>
        </w:tc>
      </w:tr>
      <w:tr w:rsidR="00E804C9" w:rsidRPr="00E804C9" w14:paraId="3645E07C" w14:textId="77777777" w:rsidTr="005C0C4F">
        <w:trPr>
          <w:cantSplit/>
        </w:trPr>
        <w:tc>
          <w:tcPr>
            <w:tcW w:w="9639" w:type="dxa"/>
          </w:tcPr>
          <w:p w14:paraId="3C7CF8F9" w14:textId="77777777" w:rsidR="00865616" w:rsidRPr="00E804C9" w:rsidRDefault="00865616" w:rsidP="005C0C4F">
            <w:pPr>
              <w:pStyle w:val="TAL"/>
              <w:rPr>
                <w:b/>
                <w:i/>
                <w:noProof/>
                <w:lang w:eastAsia="en-GB"/>
              </w:rPr>
            </w:pPr>
            <w:r w:rsidRPr="00E804C9">
              <w:rPr>
                <w:b/>
                <w:i/>
                <w:noProof/>
                <w:lang w:eastAsia="en-GB"/>
              </w:rPr>
              <w:t>n1SubslotSPUCCH-AN-List</w:t>
            </w:r>
          </w:p>
          <w:p w14:paraId="21683855" w14:textId="77777777" w:rsidR="00865616" w:rsidRPr="00E804C9" w:rsidRDefault="00865616" w:rsidP="005C0C4F">
            <w:pPr>
              <w:pStyle w:val="TAL"/>
              <w:rPr>
                <w:lang w:eastAsia="en-GB"/>
              </w:rPr>
            </w:pPr>
            <w:r w:rsidRPr="00E804C9">
              <w:rPr>
                <w:lang w:eastAsia="en-GB"/>
              </w:rPr>
              <w:t xml:space="preserve">Resource configuration for subslot-SPUCCH format 1. </w:t>
            </w:r>
            <w:r w:rsidRPr="00E804C9">
              <w:rPr>
                <w:noProof/>
                <w:lang w:eastAsia="en-GB"/>
              </w:rPr>
              <w:t xml:space="preserve">Parameter: </w:t>
            </w:r>
            <w:r w:rsidRPr="00E804C9">
              <w:rPr>
                <w:position w:val="-10"/>
                <w:lang w:eastAsia="en-GB"/>
              </w:rPr>
              <w:object w:dxaOrig="720" w:dyaOrig="340" w14:anchorId="22EA0F7C">
                <v:shape id="_x0000_i1207" type="#_x0000_t75" style="width:36.45pt;height:16.85pt" o:ole="">
                  <v:imagedata r:id="rId370" o:title=""/>
                </v:shape>
                <o:OLEObject Type="Embed" ProgID="Equation.3" ShapeID="_x0000_i1207" DrawAspect="Content" ObjectID="_1786350831" r:id="rId371"/>
              </w:object>
            </w:r>
            <w:r w:rsidRPr="00E804C9">
              <w:rPr>
                <w:lang w:eastAsia="en-GB"/>
              </w:rPr>
              <w:t xml:space="preserve">for antenna port P0 and for antenna port P1 respectively, see TS 36.213 [23], </w:t>
            </w:r>
            <w:r w:rsidR="002A1484" w:rsidRPr="00E804C9">
              <w:rPr>
                <w:lang w:eastAsia="en-GB"/>
              </w:rPr>
              <w:t>clause</w:t>
            </w:r>
            <w:r w:rsidRPr="00E804C9">
              <w:rPr>
                <w:lang w:eastAsia="en-GB"/>
              </w:rPr>
              <w:t xml:space="preserve"> 10.1.</w:t>
            </w:r>
          </w:p>
        </w:tc>
      </w:tr>
      <w:tr w:rsidR="00E804C9" w:rsidRPr="00E804C9" w14:paraId="770F1EAA" w14:textId="77777777" w:rsidTr="005C0C4F">
        <w:trPr>
          <w:cantSplit/>
        </w:trPr>
        <w:tc>
          <w:tcPr>
            <w:tcW w:w="9639" w:type="dxa"/>
          </w:tcPr>
          <w:p w14:paraId="31C1B317" w14:textId="77777777" w:rsidR="00865616" w:rsidRPr="00E804C9" w:rsidRDefault="00865616" w:rsidP="005C0C4F">
            <w:pPr>
              <w:pStyle w:val="TAL"/>
              <w:rPr>
                <w:b/>
                <w:i/>
                <w:noProof/>
                <w:lang w:eastAsia="en-GB"/>
              </w:rPr>
            </w:pPr>
            <w:r w:rsidRPr="00E804C9">
              <w:rPr>
                <w:b/>
                <w:i/>
                <w:noProof/>
                <w:lang w:eastAsia="en-GB"/>
              </w:rPr>
              <w:t>n3SPUCCH-AN-List</w:t>
            </w:r>
          </w:p>
          <w:p w14:paraId="6F003C1D" w14:textId="77777777" w:rsidR="00865616" w:rsidRPr="00E804C9" w:rsidRDefault="00865616" w:rsidP="005C0C4F">
            <w:pPr>
              <w:pStyle w:val="TAL"/>
              <w:rPr>
                <w:b/>
                <w:i/>
                <w:noProof/>
                <w:lang w:eastAsia="en-GB"/>
              </w:rPr>
            </w:pPr>
            <w:r w:rsidRPr="00E804C9">
              <w:rPr>
                <w:lang w:eastAsia="en-GB"/>
              </w:rPr>
              <w:t>Resource index for slot-SPUCCH format 3</w:t>
            </w:r>
            <w:r w:rsidRPr="00E804C9">
              <w:rPr>
                <w:noProof/>
                <w:lang w:eastAsia="en-GB"/>
              </w:rPr>
              <w:t xml:space="preserve">: </w:t>
            </w:r>
            <w:r w:rsidRPr="00E804C9">
              <w:rPr>
                <w:position w:val="-12"/>
                <w:lang w:eastAsia="en-GB"/>
              </w:rPr>
              <w:object w:dxaOrig="740" w:dyaOrig="380" w14:anchorId="0860DA06">
                <v:shape id="_x0000_i1208" type="#_x0000_t75" style="width:37.4pt;height:18.7pt" o:ole="">
                  <v:imagedata r:id="rId372" o:title=""/>
                </v:shape>
                <o:OLEObject Type="Embed" ProgID="Equation.3" ShapeID="_x0000_i1208" DrawAspect="Content" ObjectID="_1786350832" r:id="rId373"/>
              </w:object>
            </w:r>
            <w:r w:rsidRPr="00E804C9">
              <w:rPr>
                <w:lang w:eastAsia="en-GB"/>
              </w:rPr>
              <w:t xml:space="preserve">, see TS 36.213 [23], </w:t>
            </w:r>
            <w:r w:rsidR="002A1484" w:rsidRPr="00E804C9">
              <w:rPr>
                <w:lang w:eastAsia="en-GB"/>
              </w:rPr>
              <w:t>clause</w:t>
            </w:r>
            <w:r w:rsidRPr="00E804C9">
              <w:rPr>
                <w:lang w:eastAsia="en-GB"/>
              </w:rPr>
              <w:t xml:space="preserve"> 10.1.</w:t>
            </w:r>
          </w:p>
        </w:tc>
      </w:tr>
      <w:tr w:rsidR="00E804C9" w:rsidRPr="00E804C9" w14:paraId="735DEE84" w14:textId="77777777" w:rsidTr="005C0C4F">
        <w:trPr>
          <w:cantSplit/>
        </w:trPr>
        <w:tc>
          <w:tcPr>
            <w:tcW w:w="9639" w:type="dxa"/>
          </w:tcPr>
          <w:p w14:paraId="1A1862F6" w14:textId="77777777" w:rsidR="00865616" w:rsidRPr="00E804C9" w:rsidRDefault="00865616" w:rsidP="005C0C4F">
            <w:pPr>
              <w:pStyle w:val="TAL"/>
              <w:rPr>
                <w:b/>
                <w:i/>
                <w:noProof/>
                <w:lang w:eastAsia="en-GB"/>
              </w:rPr>
            </w:pPr>
            <w:r w:rsidRPr="00E804C9">
              <w:rPr>
                <w:b/>
                <w:i/>
                <w:noProof/>
                <w:lang w:eastAsia="en-GB"/>
              </w:rPr>
              <w:t>n4maxCoderateSlotPUCCH, n4maxCoderateSubslotPUCCH</w:t>
            </w:r>
          </w:p>
          <w:p w14:paraId="34992CF1" w14:textId="77777777" w:rsidR="00865616" w:rsidRPr="00E804C9" w:rsidRDefault="00865616" w:rsidP="005C0C4F">
            <w:pPr>
              <w:pStyle w:val="TAL"/>
              <w:rPr>
                <w:b/>
                <w:i/>
                <w:noProof/>
                <w:lang w:eastAsia="en-GB"/>
              </w:rPr>
            </w:pPr>
            <w:r w:rsidRPr="00E804C9">
              <w:rPr>
                <w:lang w:eastAsia="en-GB"/>
              </w:rPr>
              <w:t xml:space="preserve">Indicates the </w:t>
            </w:r>
            <w:r w:rsidRPr="00E804C9">
              <w:t>maximum coding rate for slot-PUCCH and subslot-PUCCH format 4 transmission</w:t>
            </w:r>
            <w:r w:rsidRPr="00E804C9">
              <w:rPr>
                <w:lang w:eastAsia="en-GB"/>
              </w:rPr>
              <w:t>.</w:t>
            </w:r>
          </w:p>
        </w:tc>
      </w:tr>
      <w:tr w:rsidR="00E804C9" w:rsidRPr="00E804C9" w14:paraId="72379F51" w14:textId="77777777" w:rsidTr="005C0C4F">
        <w:trPr>
          <w:cantSplit/>
        </w:trPr>
        <w:tc>
          <w:tcPr>
            <w:tcW w:w="9639" w:type="dxa"/>
          </w:tcPr>
          <w:p w14:paraId="75943D67" w14:textId="77777777" w:rsidR="00865616" w:rsidRPr="00E804C9" w:rsidRDefault="00865616" w:rsidP="005C0C4F">
            <w:pPr>
              <w:pStyle w:val="TAL"/>
              <w:rPr>
                <w:b/>
                <w:i/>
                <w:noProof/>
                <w:lang w:eastAsia="en-GB"/>
              </w:rPr>
            </w:pPr>
            <w:r w:rsidRPr="00E804C9">
              <w:rPr>
                <w:b/>
                <w:i/>
                <w:noProof/>
                <w:lang w:eastAsia="en-GB"/>
              </w:rPr>
              <w:t>n4maxCoderateMultiResourceSlotPUCCH, n4maxCoderateMultiResourceSubslotPUCCH</w:t>
            </w:r>
          </w:p>
          <w:p w14:paraId="53049792" w14:textId="77777777" w:rsidR="00865616" w:rsidRPr="00E804C9" w:rsidRDefault="00865616" w:rsidP="005C0C4F">
            <w:pPr>
              <w:pStyle w:val="TAL"/>
              <w:rPr>
                <w:b/>
                <w:i/>
                <w:noProof/>
                <w:lang w:eastAsia="en-GB"/>
              </w:rPr>
            </w:pPr>
            <w:r w:rsidRPr="00E804C9">
              <w:rPr>
                <w:lang w:eastAsia="en-GB"/>
              </w:rPr>
              <w:t xml:space="preserve">Indicates the </w:t>
            </w:r>
            <w:r w:rsidRPr="00E804C9">
              <w:t>maximum coding rate for slot-PUCCH and subslot-PUCCH format 4 transmission in case of multiple resource configuration</w:t>
            </w:r>
            <w:r w:rsidRPr="00E804C9">
              <w:rPr>
                <w:lang w:eastAsia="en-GB"/>
              </w:rPr>
              <w:t>.</w:t>
            </w:r>
          </w:p>
        </w:tc>
      </w:tr>
      <w:tr w:rsidR="00E804C9" w:rsidRPr="00E804C9" w14:paraId="325D6A8B" w14:textId="77777777" w:rsidTr="005C0C4F">
        <w:trPr>
          <w:cantSplit/>
        </w:trPr>
        <w:tc>
          <w:tcPr>
            <w:tcW w:w="9639" w:type="dxa"/>
          </w:tcPr>
          <w:p w14:paraId="5AE7DA1D" w14:textId="77777777" w:rsidR="00865616" w:rsidRPr="00E804C9" w:rsidRDefault="00865616" w:rsidP="005C0C4F">
            <w:pPr>
              <w:pStyle w:val="TAL"/>
              <w:rPr>
                <w:b/>
                <w:i/>
                <w:noProof/>
                <w:lang w:eastAsia="en-GB"/>
              </w:rPr>
            </w:pPr>
            <w:r w:rsidRPr="00E804C9">
              <w:rPr>
                <w:b/>
                <w:i/>
                <w:noProof/>
                <w:lang w:eastAsia="en-GB"/>
              </w:rPr>
              <w:t>n4numberOfPRB, n4numberOfPRBSubslot</w:t>
            </w:r>
          </w:p>
          <w:p w14:paraId="0BA775C3" w14:textId="77777777" w:rsidR="00865616" w:rsidRPr="00E804C9" w:rsidRDefault="00865616" w:rsidP="005C0C4F">
            <w:pPr>
              <w:pStyle w:val="TAL"/>
              <w:rPr>
                <w:b/>
                <w:i/>
                <w:noProof/>
                <w:lang w:eastAsia="en-GB"/>
              </w:rPr>
            </w:pPr>
            <w:r w:rsidRPr="00E804C9">
              <w:rPr>
                <w:lang w:eastAsia="en-GB"/>
              </w:rPr>
              <w:t>Parameter</w:t>
            </w:r>
            <w:r w:rsidRPr="00E804C9">
              <w:rPr>
                <w:noProof/>
                <w:lang w:eastAsia="en-GB"/>
              </w:rPr>
              <w:t xml:space="preserve"> </w:t>
            </w:r>
            <w:r w:rsidRPr="00E804C9">
              <w:rPr>
                <w:position w:val="-12"/>
                <w:lang w:eastAsia="en-GB"/>
              </w:rPr>
              <w:object w:dxaOrig="780" w:dyaOrig="380" w14:anchorId="0698C0B8">
                <v:shape id="_x0000_i1209" type="#_x0000_t75" style="width:39.25pt;height:18.7pt" o:ole="">
                  <v:imagedata r:id="rId374" o:title=""/>
                </v:shape>
                <o:OLEObject Type="Embed" ProgID="Equation.3" ShapeID="_x0000_i1209" DrawAspect="Content" ObjectID="_1786350833" r:id="rId375"/>
              </w:object>
            </w:r>
            <w:r w:rsidRPr="00E804C9">
              <w:rPr>
                <w:lang w:eastAsia="en-GB"/>
              </w:rPr>
              <w:t>see TS 36.213 [23], Table 10.1.1-2 for determining SPUCCH resource(s) of SPUCCH format 4.</w:t>
            </w:r>
          </w:p>
        </w:tc>
      </w:tr>
      <w:tr w:rsidR="00E804C9" w:rsidRPr="00E804C9" w14:paraId="3B230EAE" w14:textId="77777777" w:rsidTr="005C0C4F">
        <w:trPr>
          <w:cantSplit/>
        </w:trPr>
        <w:tc>
          <w:tcPr>
            <w:tcW w:w="9639" w:type="dxa"/>
          </w:tcPr>
          <w:p w14:paraId="44CD32E2" w14:textId="77777777" w:rsidR="00865616" w:rsidRPr="00E804C9" w:rsidRDefault="00865616" w:rsidP="005C0C4F">
            <w:pPr>
              <w:pStyle w:val="TAL"/>
              <w:rPr>
                <w:b/>
                <w:i/>
                <w:noProof/>
                <w:lang w:eastAsia="en-GB"/>
              </w:rPr>
            </w:pPr>
            <w:r w:rsidRPr="00E804C9">
              <w:rPr>
                <w:b/>
                <w:i/>
                <w:noProof/>
                <w:lang w:eastAsia="en-GB"/>
              </w:rPr>
              <w:t>n4startingPRB</w:t>
            </w:r>
          </w:p>
          <w:p w14:paraId="0F25E085" w14:textId="77777777" w:rsidR="00865616" w:rsidRPr="00E804C9" w:rsidRDefault="00865616" w:rsidP="005C0C4F">
            <w:pPr>
              <w:pStyle w:val="TAL"/>
              <w:rPr>
                <w:b/>
                <w:i/>
                <w:noProof/>
                <w:lang w:eastAsia="en-GB"/>
              </w:rPr>
            </w:pPr>
            <w:r w:rsidRPr="00E804C9">
              <w:rPr>
                <w:lang w:eastAsia="en-GB"/>
              </w:rPr>
              <w:t>Parameter</w:t>
            </w:r>
            <w:r w:rsidRPr="00E804C9">
              <w:rPr>
                <w:noProof/>
                <w:lang w:eastAsia="en-GB"/>
              </w:rPr>
              <w:t xml:space="preserve"> </w:t>
            </w:r>
            <w:r w:rsidRPr="00E804C9">
              <w:rPr>
                <w:position w:val="-12"/>
                <w:lang w:eastAsia="en-GB"/>
              </w:rPr>
              <w:object w:dxaOrig="780" w:dyaOrig="380" w14:anchorId="2D261096">
                <v:shape id="_x0000_i1210" type="#_x0000_t75" style="width:39.25pt;height:18.7pt" o:ole="">
                  <v:imagedata r:id="rId376" o:title=""/>
                </v:shape>
                <o:OLEObject Type="Embed" ProgID="Equation.3" ShapeID="_x0000_i1210" DrawAspect="Content" ObjectID="_1786350834" r:id="rId377"/>
              </w:object>
            </w:r>
            <w:r w:rsidRPr="00E804C9">
              <w:rPr>
                <w:lang w:eastAsia="en-GB"/>
              </w:rPr>
              <w:t xml:space="preserve">see TS 36.211 [21], </w:t>
            </w:r>
            <w:r w:rsidR="002A1484" w:rsidRPr="00E804C9">
              <w:rPr>
                <w:lang w:eastAsia="en-GB"/>
              </w:rPr>
              <w:t>clause</w:t>
            </w:r>
            <w:r w:rsidRPr="00E804C9">
              <w:rPr>
                <w:lang w:eastAsia="en-GB"/>
              </w:rPr>
              <w:t xml:space="preserve"> 5.4A.3 for determining SPUCCH resource(s) of SPUCCH format 4.</w:t>
            </w:r>
          </w:p>
        </w:tc>
      </w:tr>
      <w:tr w:rsidR="00E804C9" w:rsidRPr="00E804C9" w14:paraId="0CD9BF72" w14:textId="77777777" w:rsidTr="005C0C4F">
        <w:trPr>
          <w:cantSplit/>
        </w:trPr>
        <w:tc>
          <w:tcPr>
            <w:tcW w:w="9639" w:type="dxa"/>
          </w:tcPr>
          <w:p w14:paraId="4AF7042C" w14:textId="77777777" w:rsidR="00865616" w:rsidRPr="00E804C9" w:rsidRDefault="00865616" w:rsidP="005C0C4F">
            <w:pPr>
              <w:pStyle w:val="TAL"/>
              <w:rPr>
                <w:b/>
                <w:i/>
                <w:noProof/>
                <w:lang w:eastAsia="en-GB"/>
              </w:rPr>
            </w:pPr>
            <w:r w:rsidRPr="00E804C9">
              <w:rPr>
                <w:b/>
                <w:i/>
                <w:noProof/>
                <w:lang w:eastAsia="en-GB"/>
              </w:rPr>
              <w:t>twoAntennaPortActivatedSPUCCH-Format1a1b</w:t>
            </w:r>
          </w:p>
          <w:p w14:paraId="0167F975" w14:textId="77777777" w:rsidR="00865616" w:rsidRPr="00E804C9" w:rsidRDefault="00865616" w:rsidP="005C0C4F">
            <w:pPr>
              <w:pStyle w:val="TAL"/>
              <w:rPr>
                <w:b/>
                <w:i/>
                <w:lang w:eastAsia="en-GB"/>
              </w:rPr>
            </w:pPr>
            <w:r w:rsidRPr="00E804C9">
              <w:rPr>
                <w:bCs/>
                <w:iCs/>
                <w:noProof/>
                <w:lang w:eastAsia="en-GB"/>
              </w:rPr>
              <w:t xml:space="preserve">Indicates whether two antenna ports are configured for SPUCCH format 1a/1b for HARQ-ACK, </w:t>
            </w:r>
            <w:r w:rsidRPr="00E804C9">
              <w:rPr>
                <w:lang w:eastAsia="en-GB"/>
              </w:rPr>
              <w:t xml:space="preserve">see TS 36.213 [23], </w:t>
            </w:r>
            <w:r w:rsidR="002A1484" w:rsidRPr="00E804C9">
              <w:rPr>
                <w:lang w:eastAsia="en-GB"/>
              </w:rPr>
              <w:t>clause</w:t>
            </w:r>
            <w:r w:rsidRPr="00E804C9">
              <w:rPr>
                <w:lang w:eastAsia="en-GB"/>
              </w:rPr>
              <w:t xml:space="preserve"> 10.1. The field also applies </w:t>
            </w:r>
            <w:r w:rsidRPr="00E804C9">
              <w:rPr>
                <w:bCs/>
                <w:iCs/>
                <w:noProof/>
                <w:lang w:eastAsia="en-GB"/>
              </w:rPr>
              <w:t xml:space="preserve">for SPUCCH format 1a/1b transmission </w:t>
            </w:r>
            <w:r w:rsidRPr="00E804C9">
              <w:rPr>
                <w:lang w:eastAsia="en-GB"/>
              </w:rPr>
              <w:t xml:space="preserve">when </w:t>
            </w:r>
            <w:r w:rsidRPr="00E804C9">
              <w:rPr>
                <w:bCs/>
                <w:i/>
                <w:iCs/>
                <w:noProof/>
                <w:lang w:eastAsia="en-GB"/>
              </w:rPr>
              <w:t>format3</w:t>
            </w:r>
            <w:r w:rsidRPr="00E804C9">
              <w:rPr>
                <w:bCs/>
                <w:iCs/>
                <w:noProof/>
                <w:lang w:eastAsia="en-GB"/>
              </w:rPr>
              <w:t xml:space="preserve"> is configured, see TS 36.213 [23], </w:t>
            </w:r>
            <w:r w:rsidR="002A1484" w:rsidRPr="00E804C9">
              <w:rPr>
                <w:bCs/>
                <w:iCs/>
                <w:noProof/>
                <w:lang w:eastAsia="en-GB"/>
              </w:rPr>
              <w:t>clauses</w:t>
            </w:r>
            <w:r w:rsidRPr="00E804C9">
              <w:rPr>
                <w:bCs/>
                <w:iCs/>
                <w:noProof/>
                <w:lang w:eastAsia="en-GB"/>
              </w:rPr>
              <w:t xml:space="preserve"> 10.1.2.2.2 and 10.1.3.2.2.</w:t>
            </w:r>
          </w:p>
        </w:tc>
      </w:tr>
      <w:tr w:rsidR="00865616" w:rsidRPr="00E804C9" w14:paraId="49D47BC9" w14:textId="77777777" w:rsidTr="005C0C4F">
        <w:trPr>
          <w:cantSplit/>
        </w:trPr>
        <w:tc>
          <w:tcPr>
            <w:tcW w:w="9639" w:type="dxa"/>
          </w:tcPr>
          <w:p w14:paraId="189225E6" w14:textId="77777777" w:rsidR="00865616" w:rsidRPr="00E804C9" w:rsidRDefault="00865616" w:rsidP="005C0C4F">
            <w:pPr>
              <w:pStyle w:val="TAL"/>
              <w:rPr>
                <w:b/>
                <w:i/>
                <w:noProof/>
                <w:lang w:eastAsia="en-GB"/>
              </w:rPr>
            </w:pPr>
            <w:r w:rsidRPr="00E804C9">
              <w:rPr>
                <w:b/>
                <w:i/>
                <w:noProof/>
                <w:lang w:eastAsia="en-GB"/>
              </w:rPr>
              <w:t>twoAntennaPortActivatedSPUCCH-Format3</w:t>
            </w:r>
          </w:p>
          <w:p w14:paraId="39C4B159" w14:textId="77777777" w:rsidR="00865616" w:rsidRPr="00E804C9" w:rsidRDefault="00865616" w:rsidP="005C0C4F">
            <w:pPr>
              <w:pStyle w:val="TAL"/>
              <w:rPr>
                <w:b/>
                <w:i/>
                <w:lang w:eastAsia="en-GB"/>
              </w:rPr>
            </w:pPr>
            <w:r w:rsidRPr="00E804C9">
              <w:rPr>
                <w:bCs/>
                <w:iCs/>
                <w:noProof/>
                <w:lang w:eastAsia="en-GB"/>
              </w:rPr>
              <w:t xml:space="preserve">Indicates whether two antenna ports are configured for SPUCCH format 3 for HARQ-ACK, </w:t>
            </w:r>
            <w:r w:rsidRPr="00E804C9">
              <w:rPr>
                <w:lang w:eastAsia="en-GB"/>
              </w:rPr>
              <w:t xml:space="preserve">see TS 36.213 [23], </w:t>
            </w:r>
            <w:r w:rsidR="002A1484" w:rsidRPr="00E804C9">
              <w:rPr>
                <w:lang w:eastAsia="en-GB"/>
              </w:rPr>
              <w:t>clause</w:t>
            </w:r>
            <w:r w:rsidRPr="00E804C9">
              <w:rPr>
                <w:lang w:eastAsia="en-GB"/>
              </w:rPr>
              <w:t xml:space="preserve"> 10.1.</w:t>
            </w:r>
          </w:p>
        </w:tc>
      </w:tr>
      <w:bookmarkEnd w:id="8629"/>
    </w:tbl>
    <w:p w14:paraId="779DA515" w14:textId="77777777" w:rsidR="00865616" w:rsidRPr="00E804C9" w:rsidRDefault="00865616" w:rsidP="009722D5">
      <w:pPr>
        <w:rPr>
          <w:iCs/>
        </w:rPr>
      </w:pPr>
    </w:p>
    <w:p w14:paraId="75D31960" w14:textId="77777777" w:rsidR="009722D5" w:rsidRPr="00E804C9" w:rsidRDefault="009722D5" w:rsidP="009722D5">
      <w:pPr>
        <w:pStyle w:val="Heading4"/>
      </w:pPr>
      <w:bookmarkStart w:id="8632" w:name="_Toc20487326"/>
      <w:bookmarkStart w:id="8633" w:name="_Toc29342622"/>
      <w:bookmarkStart w:id="8634" w:name="_Toc29343761"/>
      <w:bookmarkStart w:id="8635" w:name="_Toc36567027"/>
      <w:bookmarkStart w:id="8636" w:name="_Toc36810467"/>
      <w:bookmarkStart w:id="8637" w:name="_Toc36846831"/>
      <w:bookmarkStart w:id="8638" w:name="_Toc36939484"/>
      <w:bookmarkStart w:id="8639" w:name="_Toc37082464"/>
      <w:bookmarkStart w:id="8640" w:name="_Toc46481101"/>
      <w:bookmarkStart w:id="8641" w:name="_Toc46482335"/>
      <w:bookmarkStart w:id="8642" w:name="_Toc46483569"/>
      <w:bookmarkStart w:id="8643" w:name="_Toc171495250"/>
      <w:r w:rsidRPr="00E804C9">
        <w:t>–</w:t>
      </w:r>
      <w:r w:rsidRPr="00E804C9">
        <w:tab/>
      </w:r>
      <w:r w:rsidRPr="00E804C9">
        <w:rPr>
          <w:i/>
          <w:noProof/>
        </w:rPr>
        <w:t>SRS-TPC-PDCCH-Config</w:t>
      </w:r>
      <w:bookmarkEnd w:id="8632"/>
      <w:bookmarkEnd w:id="8633"/>
      <w:bookmarkEnd w:id="8634"/>
      <w:bookmarkEnd w:id="8635"/>
      <w:bookmarkEnd w:id="8636"/>
      <w:bookmarkEnd w:id="8637"/>
      <w:bookmarkEnd w:id="8638"/>
      <w:bookmarkEnd w:id="8639"/>
      <w:bookmarkEnd w:id="8640"/>
      <w:bookmarkEnd w:id="8641"/>
      <w:bookmarkEnd w:id="8642"/>
      <w:bookmarkEnd w:id="8643"/>
    </w:p>
    <w:p w14:paraId="3E8176BB" w14:textId="77777777" w:rsidR="009722D5" w:rsidRPr="00E804C9" w:rsidRDefault="009722D5" w:rsidP="009722D5">
      <w:r w:rsidRPr="00E804C9">
        <w:t xml:space="preserve">The IE </w:t>
      </w:r>
      <w:r w:rsidRPr="00E804C9">
        <w:rPr>
          <w:i/>
          <w:noProof/>
          <w:lang w:eastAsia="zh-CN"/>
        </w:rPr>
        <w:t>SRS</w:t>
      </w:r>
      <w:r w:rsidRPr="00E804C9">
        <w:rPr>
          <w:i/>
          <w:noProof/>
        </w:rPr>
        <w:t>-</w:t>
      </w:r>
      <w:r w:rsidRPr="00E804C9">
        <w:rPr>
          <w:i/>
          <w:noProof/>
          <w:lang w:eastAsia="zh-CN"/>
        </w:rPr>
        <w:t>TPC-</w:t>
      </w:r>
      <w:r w:rsidRPr="00E804C9">
        <w:rPr>
          <w:i/>
          <w:noProof/>
        </w:rPr>
        <w:t>PDCCH-Config</w:t>
      </w:r>
      <w:r w:rsidRPr="00E804C9">
        <w:t xml:space="preserve"> is used to specify the RNTIs and indexes for </w:t>
      </w:r>
      <w:r w:rsidRPr="00E804C9">
        <w:rPr>
          <w:lang w:eastAsia="zh-CN"/>
        </w:rPr>
        <w:t>A-SRS</w:t>
      </w:r>
      <w:r w:rsidRPr="00E804C9">
        <w:t xml:space="preserve"> </w:t>
      </w:r>
      <w:r w:rsidRPr="00E804C9">
        <w:rPr>
          <w:lang w:eastAsia="zh-CN"/>
        </w:rPr>
        <w:t xml:space="preserve">trigger and TPC </w:t>
      </w:r>
      <w:r w:rsidR="000278EC" w:rsidRPr="00E804C9">
        <w:t>according to TS 36.212 [22].</w:t>
      </w:r>
    </w:p>
    <w:p w14:paraId="07B4AB58" w14:textId="77777777" w:rsidR="009722D5" w:rsidRPr="00E804C9" w:rsidRDefault="009722D5" w:rsidP="00B86BAA">
      <w:pPr>
        <w:pStyle w:val="TH"/>
        <w:rPr>
          <w:bCs/>
          <w:i/>
          <w:iCs/>
        </w:rPr>
      </w:pPr>
      <w:r w:rsidRPr="00E804C9">
        <w:rPr>
          <w:bCs/>
          <w:i/>
          <w:iCs/>
          <w:noProof/>
          <w:lang w:eastAsia="zh-CN"/>
        </w:rPr>
        <w:t>SRS</w:t>
      </w:r>
      <w:r w:rsidRPr="00E804C9">
        <w:rPr>
          <w:bCs/>
          <w:i/>
          <w:iCs/>
          <w:noProof/>
        </w:rPr>
        <w:t>-</w:t>
      </w:r>
      <w:r w:rsidRPr="00E804C9">
        <w:rPr>
          <w:bCs/>
          <w:i/>
          <w:iCs/>
          <w:noProof/>
          <w:lang w:eastAsia="zh-CN"/>
        </w:rPr>
        <w:t>TPC-</w:t>
      </w:r>
      <w:r w:rsidRPr="00E804C9">
        <w:rPr>
          <w:bCs/>
          <w:i/>
          <w:iCs/>
          <w:noProof/>
        </w:rPr>
        <w:t>PDCCH-Config</w:t>
      </w:r>
      <w:r w:rsidRPr="00E804C9">
        <w:rPr>
          <w:bCs/>
          <w:iCs/>
          <w:noProof/>
        </w:rPr>
        <w:t xml:space="preserve"> information element</w:t>
      </w:r>
    </w:p>
    <w:p w14:paraId="391E066B" w14:textId="77777777" w:rsidR="009722D5" w:rsidRPr="00E804C9" w:rsidRDefault="009722D5" w:rsidP="009722D5">
      <w:pPr>
        <w:pStyle w:val="PL"/>
        <w:shd w:val="clear" w:color="auto" w:fill="E6E6E6"/>
      </w:pPr>
      <w:r w:rsidRPr="00E804C9">
        <w:t>-- ASN1START</w:t>
      </w:r>
    </w:p>
    <w:p w14:paraId="4FE8FA3B" w14:textId="77777777" w:rsidR="009722D5" w:rsidRPr="00E804C9" w:rsidRDefault="009722D5" w:rsidP="009722D5">
      <w:pPr>
        <w:pStyle w:val="PL"/>
        <w:shd w:val="clear" w:color="auto" w:fill="E6E6E6"/>
      </w:pPr>
    </w:p>
    <w:p w14:paraId="37D48E96" w14:textId="77777777" w:rsidR="009722D5" w:rsidRPr="00E804C9" w:rsidRDefault="009722D5" w:rsidP="009722D5">
      <w:pPr>
        <w:pStyle w:val="PL"/>
        <w:shd w:val="clear" w:color="auto" w:fill="E6E6E6"/>
      </w:pPr>
      <w:bookmarkStart w:id="8644" w:name="OLE_LINK136"/>
      <w:bookmarkStart w:id="8645" w:name="OLE_LINK137"/>
      <w:r w:rsidRPr="00E804C9">
        <w:t>SRS-TPC-PDCCH-Config-r14 ::=</w:t>
      </w:r>
      <w:r w:rsidRPr="00E804C9">
        <w:tab/>
      </w:r>
      <w:r w:rsidRPr="00E804C9">
        <w:tab/>
      </w:r>
      <w:r w:rsidRPr="00E804C9">
        <w:tab/>
      </w:r>
      <w:r w:rsidRPr="00E804C9">
        <w:tab/>
      </w:r>
      <w:r w:rsidRPr="00E804C9">
        <w:tab/>
        <w:t>CHOICE {</w:t>
      </w:r>
    </w:p>
    <w:p w14:paraId="706EF292" w14:textId="77777777" w:rsidR="009722D5" w:rsidRPr="00E804C9" w:rsidRDefault="009722D5" w:rsidP="009722D5">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6B5CC253" w14:textId="77777777" w:rsidR="009722D5" w:rsidRPr="00E804C9" w:rsidRDefault="009722D5" w:rsidP="009722D5">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6097CA95" w14:textId="77777777" w:rsidR="009722D5" w:rsidRPr="00E804C9" w:rsidRDefault="009722D5" w:rsidP="00076475">
      <w:pPr>
        <w:pStyle w:val="PL"/>
        <w:shd w:val="clear" w:color="auto" w:fill="E6E6E6"/>
      </w:pPr>
      <w:r w:rsidRPr="00E804C9">
        <w:tab/>
      </w:r>
      <w:r w:rsidRPr="00E804C9">
        <w:tab/>
        <w:t>srs-TPC-RNTI-r14</w:t>
      </w:r>
      <w:r w:rsidRPr="00E804C9">
        <w:tab/>
      </w:r>
      <w:r w:rsidRPr="00E804C9">
        <w:tab/>
      </w:r>
      <w:r w:rsidRPr="00E804C9">
        <w:tab/>
      </w:r>
      <w:r w:rsidRPr="00E804C9">
        <w:tab/>
      </w:r>
      <w:r w:rsidRPr="00E804C9">
        <w:tab/>
      </w:r>
      <w:r w:rsidRPr="00E804C9">
        <w:tab/>
      </w:r>
      <w:r w:rsidRPr="00E804C9">
        <w:tab/>
      </w:r>
      <w:r w:rsidRPr="00E804C9">
        <w:tab/>
      </w:r>
      <w:r w:rsidRPr="00E804C9">
        <w:tab/>
        <w:t>BIT STRING (SIZE (16)),</w:t>
      </w:r>
    </w:p>
    <w:p w14:paraId="3A43ADA4" w14:textId="77777777" w:rsidR="00076475" w:rsidRPr="00E804C9" w:rsidRDefault="009722D5" w:rsidP="00076475">
      <w:pPr>
        <w:pStyle w:val="PL"/>
        <w:shd w:val="clear" w:color="auto" w:fill="E6E6E6"/>
        <w:tabs>
          <w:tab w:val="clear" w:pos="768"/>
          <w:tab w:val="left" w:pos="770"/>
        </w:tabs>
      </w:pPr>
      <w:r w:rsidRPr="00E804C9">
        <w:tab/>
      </w:r>
      <w:r w:rsidR="00076475" w:rsidRPr="00E804C9">
        <w:tab/>
      </w:r>
      <w:r w:rsidRPr="00E804C9">
        <w:t>startingBitOfFormat3B-r14</w:t>
      </w:r>
      <w:r w:rsidRPr="00E804C9">
        <w:tab/>
      </w:r>
      <w:r w:rsidRPr="00E804C9">
        <w:tab/>
      </w:r>
      <w:r w:rsidRPr="00E804C9">
        <w:tab/>
      </w:r>
      <w:r w:rsidRPr="00E804C9">
        <w:tab/>
      </w:r>
      <w:r w:rsidRPr="00E804C9">
        <w:tab/>
      </w:r>
      <w:r w:rsidRPr="00E804C9">
        <w:tab/>
      </w:r>
      <w:r w:rsidRPr="00E804C9">
        <w:tab/>
        <w:t>INTEGER (0..31),</w:t>
      </w:r>
    </w:p>
    <w:p w14:paraId="51693B8D" w14:textId="77777777" w:rsidR="009722D5" w:rsidRPr="00E804C9" w:rsidRDefault="009722D5" w:rsidP="00076475">
      <w:pPr>
        <w:pStyle w:val="PL"/>
        <w:shd w:val="clear" w:color="auto" w:fill="E6E6E6"/>
        <w:tabs>
          <w:tab w:val="clear" w:pos="768"/>
          <w:tab w:val="left" w:pos="770"/>
        </w:tabs>
      </w:pPr>
      <w:r w:rsidRPr="00E804C9">
        <w:tab/>
      </w:r>
      <w:r w:rsidR="00076475" w:rsidRPr="00E804C9">
        <w:tab/>
      </w:r>
      <w:r w:rsidRPr="00E804C9">
        <w:t>fieldTypeFormat3B-r14</w:t>
      </w:r>
      <w:r w:rsidRPr="00E804C9">
        <w:tab/>
      </w:r>
      <w:r w:rsidRPr="00E804C9">
        <w:tab/>
      </w:r>
      <w:r w:rsidRPr="00E804C9">
        <w:tab/>
      </w:r>
      <w:r w:rsidRPr="00E804C9">
        <w:tab/>
      </w:r>
      <w:r w:rsidRPr="00E804C9">
        <w:tab/>
      </w:r>
      <w:r w:rsidRPr="00E804C9">
        <w:tab/>
      </w:r>
      <w:r w:rsidRPr="00E804C9">
        <w:tab/>
      </w:r>
      <w:r w:rsidRPr="00E804C9">
        <w:tab/>
        <w:t>INTEGER (1..4),</w:t>
      </w:r>
    </w:p>
    <w:p w14:paraId="4D1E7B4B" w14:textId="77777777" w:rsidR="009722D5" w:rsidRPr="00E804C9" w:rsidRDefault="009722D5" w:rsidP="009722D5">
      <w:pPr>
        <w:pStyle w:val="PL"/>
        <w:shd w:val="clear" w:color="auto" w:fill="E6E6E6"/>
      </w:pPr>
      <w:r w:rsidRPr="00E804C9">
        <w:tab/>
      </w:r>
      <w:r w:rsidRPr="00E804C9">
        <w:tab/>
        <w:t>srs-CC-SetIndexlist-r14</w:t>
      </w:r>
      <w:r w:rsidRPr="00E804C9">
        <w:tab/>
      </w:r>
      <w:r w:rsidRPr="00E804C9">
        <w:tab/>
      </w:r>
      <w:r w:rsidRPr="00E804C9">
        <w:tab/>
      </w:r>
      <w:r w:rsidRPr="00E804C9">
        <w:tab/>
      </w:r>
      <w:r w:rsidRPr="00E804C9">
        <w:tab/>
      </w:r>
      <w:r w:rsidRPr="00E804C9">
        <w:tab/>
      </w:r>
      <w:r w:rsidRPr="00E804C9">
        <w:tab/>
        <w:t>SEQUENCE (SIZE(1..4)) OF SRS-CC-SetIndex-r14</w:t>
      </w:r>
      <w:r w:rsidRPr="00E804C9">
        <w:tab/>
        <w:t>OPTIONAL</w:t>
      </w:r>
      <w:r w:rsidRPr="00E804C9">
        <w:tab/>
        <w:t>-- Cond S</w:t>
      </w:r>
      <w:r w:rsidR="00162575" w:rsidRPr="00E804C9">
        <w:t>RS</w:t>
      </w:r>
      <w:r w:rsidRPr="00E804C9">
        <w:t>-Trigger-TypeA</w:t>
      </w:r>
    </w:p>
    <w:p w14:paraId="256CDBBE" w14:textId="77777777" w:rsidR="009722D5" w:rsidRPr="00E804C9" w:rsidRDefault="009722D5" w:rsidP="009722D5">
      <w:pPr>
        <w:pStyle w:val="PL"/>
        <w:shd w:val="clear" w:color="auto" w:fill="E6E6E6"/>
      </w:pPr>
    </w:p>
    <w:p w14:paraId="5C36C64A" w14:textId="77777777" w:rsidR="009722D5" w:rsidRPr="00E804C9" w:rsidRDefault="009722D5" w:rsidP="009722D5">
      <w:pPr>
        <w:pStyle w:val="PL"/>
        <w:shd w:val="clear" w:color="auto" w:fill="E6E6E6"/>
      </w:pPr>
      <w:r w:rsidRPr="00E804C9">
        <w:tab/>
        <w:t>}</w:t>
      </w:r>
    </w:p>
    <w:p w14:paraId="3C61DC8D" w14:textId="77777777" w:rsidR="009722D5" w:rsidRPr="00E804C9" w:rsidRDefault="009722D5" w:rsidP="009722D5">
      <w:pPr>
        <w:pStyle w:val="PL"/>
        <w:shd w:val="clear" w:color="auto" w:fill="E6E6E6"/>
      </w:pPr>
      <w:r w:rsidRPr="00E804C9">
        <w:t>}</w:t>
      </w:r>
    </w:p>
    <w:p w14:paraId="1156D4A2" w14:textId="77777777" w:rsidR="009722D5" w:rsidRPr="00E804C9" w:rsidRDefault="009722D5" w:rsidP="009722D5">
      <w:pPr>
        <w:pStyle w:val="PL"/>
        <w:shd w:val="clear" w:color="auto" w:fill="E6E6E6"/>
      </w:pPr>
    </w:p>
    <w:p w14:paraId="4B28024C" w14:textId="77777777" w:rsidR="009722D5" w:rsidRPr="00E804C9" w:rsidRDefault="009722D5" w:rsidP="009722D5">
      <w:pPr>
        <w:pStyle w:val="PL"/>
        <w:shd w:val="clear" w:color="auto" w:fill="E6E6E6"/>
      </w:pPr>
      <w:r w:rsidRPr="00E804C9">
        <w:t>SRS-CC-SetIndex-r14 ::=</w:t>
      </w:r>
      <w:r w:rsidRPr="00E804C9">
        <w:tab/>
      </w:r>
      <w:r w:rsidRPr="00E804C9">
        <w:tab/>
      </w:r>
      <w:r w:rsidRPr="00E804C9">
        <w:tab/>
        <w:t>SEQUENCE {</w:t>
      </w:r>
    </w:p>
    <w:p w14:paraId="58ED0755" w14:textId="77777777" w:rsidR="009722D5" w:rsidRPr="00E804C9" w:rsidRDefault="009722D5" w:rsidP="009722D5">
      <w:pPr>
        <w:pStyle w:val="PL"/>
        <w:shd w:val="clear" w:color="auto" w:fill="E6E6E6"/>
      </w:pPr>
      <w:r w:rsidRPr="00E804C9">
        <w:tab/>
        <w:t>cc</w:t>
      </w:r>
      <w:r w:rsidR="00162575" w:rsidRPr="00E804C9">
        <w:t>-</w:t>
      </w:r>
      <w:r w:rsidRPr="00E804C9">
        <w:t>SetIndex-r14</w:t>
      </w:r>
      <w:r w:rsidRPr="00E804C9">
        <w:tab/>
      </w:r>
      <w:r w:rsidRPr="00E804C9">
        <w:tab/>
      </w:r>
      <w:r w:rsidRPr="00E804C9">
        <w:tab/>
      </w:r>
      <w:r w:rsidRPr="00E804C9">
        <w:tab/>
        <w:t>INTEGER (0..3),</w:t>
      </w:r>
    </w:p>
    <w:p w14:paraId="183F2D09" w14:textId="77777777" w:rsidR="009722D5" w:rsidRPr="00E804C9" w:rsidRDefault="009722D5" w:rsidP="009722D5">
      <w:pPr>
        <w:pStyle w:val="PL"/>
        <w:shd w:val="clear" w:color="auto" w:fill="E6E6E6"/>
      </w:pPr>
      <w:r w:rsidRPr="00E804C9">
        <w:tab/>
        <w:t>cc</w:t>
      </w:r>
      <w:r w:rsidR="00162575" w:rsidRPr="00E804C9">
        <w:t>-</w:t>
      </w:r>
      <w:r w:rsidRPr="00E804C9">
        <w:t>IndexInOneC</w:t>
      </w:r>
      <w:r w:rsidR="00162575" w:rsidRPr="00E804C9">
        <w:t>C-</w:t>
      </w:r>
      <w:r w:rsidRPr="00E804C9">
        <w:t>Set-r14</w:t>
      </w:r>
      <w:r w:rsidRPr="00E804C9">
        <w:tab/>
      </w:r>
      <w:r w:rsidRPr="00E804C9">
        <w:tab/>
        <w:t>INTEGER (0..7)</w:t>
      </w:r>
    </w:p>
    <w:p w14:paraId="4AAF6DFD" w14:textId="77777777" w:rsidR="009722D5" w:rsidRPr="00E804C9" w:rsidRDefault="009722D5" w:rsidP="009722D5">
      <w:pPr>
        <w:pStyle w:val="PL"/>
        <w:shd w:val="clear" w:color="auto" w:fill="E6E6E6"/>
      </w:pPr>
      <w:r w:rsidRPr="00E804C9">
        <w:t>}</w:t>
      </w:r>
    </w:p>
    <w:p w14:paraId="471B53D5" w14:textId="77777777" w:rsidR="009722D5" w:rsidRPr="00E804C9" w:rsidRDefault="009722D5" w:rsidP="009722D5">
      <w:pPr>
        <w:pStyle w:val="PL"/>
        <w:shd w:val="clear" w:color="auto" w:fill="E6E6E6"/>
      </w:pPr>
    </w:p>
    <w:bookmarkEnd w:id="8644"/>
    <w:bookmarkEnd w:id="8645"/>
    <w:p w14:paraId="7E6BF2CF" w14:textId="77777777" w:rsidR="009722D5" w:rsidRPr="00E804C9" w:rsidRDefault="009722D5" w:rsidP="009722D5">
      <w:pPr>
        <w:pStyle w:val="PL"/>
        <w:shd w:val="clear" w:color="auto" w:fill="E6E6E6"/>
      </w:pPr>
      <w:r w:rsidRPr="00E804C9">
        <w:t>-- ASN1STOP</w:t>
      </w:r>
    </w:p>
    <w:p w14:paraId="0E4EE6A3" w14:textId="77777777" w:rsidR="009722D5" w:rsidRPr="00E804C9"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133DEA48" w14:textId="77777777" w:rsidTr="005411BB">
        <w:trPr>
          <w:cantSplit/>
          <w:tblHeader/>
        </w:trPr>
        <w:tc>
          <w:tcPr>
            <w:tcW w:w="9639" w:type="dxa"/>
          </w:tcPr>
          <w:p w14:paraId="03F2C360" w14:textId="77777777" w:rsidR="009722D5" w:rsidRPr="00E804C9" w:rsidRDefault="009722D5" w:rsidP="005411BB">
            <w:pPr>
              <w:pStyle w:val="TAH"/>
              <w:rPr>
                <w:lang w:eastAsia="en-GB"/>
              </w:rPr>
            </w:pPr>
            <w:r w:rsidRPr="00E804C9">
              <w:rPr>
                <w:i/>
                <w:noProof/>
                <w:lang w:eastAsia="zh-CN"/>
              </w:rPr>
              <w:t>SRS</w:t>
            </w:r>
            <w:r w:rsidRPr="00E804C9">
              <w:rPr>
                <w:i/>
                <w:noProof/>
              </w:rPr>
              <w:t>-</w:t>
            </w:r>
            <w:r w:rsidRPr="00E804C9">
              <w:rPr>
                <w:i/>
                <w:noProof/>
                <w:lang w:eastAsia="zh-CN"/>
              </w:rPr>
              <w:t>TPC-</w:t>
            </w:r>
            <w:r w:rsidRPr="00E804C9">
              <w:rPr>
                <w:i/>
                <w:noProof/>
              </w:rPr>
              <w:t>PDCCH-Config</w:t>
            </w:r>
            <w:r w:rsidRPr="00E804C9">
              <w:rPr>
                <w:noProof/>
                <w:lang w:eastAsia="en-GB"/>
              </w:rPr>
              <w:t xml:space="preserve"> field descriptions</w:t>
            </w:r>
          </w:p>
        </w:tc>
      </w:tr>
      <w:tr w:rsidR="00E804C9" w:rsidRPr="00E804C9" w14:paraId="69C6560B" w14:textId="77777777" w:rsidTr="005411BB">
        <w:trPr>
          <w:cantSplit/>
        </w:trPr>
        <w:tc>
          <w:tcPr>
            <w:tcW w:w="9639" w:type="dxa"/>
          </w:tcPr>
          <w:p w14:paraId="49518CAB" w14:textId="77777777" w:rsidR="009722D5" w:rsidRPr="00E804C9" w:rsidRDefault="009722D5" w:rsidP="005411BB">
            <w:pPr>
              <w:pStyle w:val="TAL"/>
              <w:rPr>
                <w:b/>
                <w:i/>
                <w:noProof/>
                <w:lang w:eastAsia="zh-CN"/>
              </w:rPr>
            </w:pPr>
            <w:r w:rsidRPr="00E804C9">
              <w:rPr>
                <w:b/>
                <w:i/>
                <w:noProof/>
                <w:lang w:eastAsia="zh-CN"/>
              </w:rPr>
              <w:t>cc-IndexInOne</w:t>
            </w:r>
            <w:r w:rsidR="00162575" w:rsidRPr="00E804C9">
              <w:rPr>
                <w:b/>
                <w:i/>
                <w:noProof/>
                <w:lang w:eastAsia="zh-CN"/>
              </w:rPr>
              <w:t>CC-</w:t>
            </w:r>
            <w:r w:rsidRPr="00E804C9">
              <w:rPr>
                <w:b/>
                <w:i/>
                <w:noProof/>
                <w:lang w:eastAsia="zh-CN"/>
              </w:rPr>
              <w:t>Set</w:t>
            </w:r>
          </w:p>
          <w:p w14:paraId="588E6505" w14:textId="77777777" w:rsidR="009722D5" w:rsidRPr="00E804C9" w:rsidRDefault="009722D5" w:rsidP="005411BB">
            <w:pPr>
              <w:pStyle w:val="TAL"/>
              <w:rPr>
                <w:b/>
                <w:i/>
                <w:noProof/>
                <w:lang w:eastAsia="zh-CN"/>
              </w:rPr>
            </w:pPr>
            <w:r w:rsidRPr="00E804C9">
              <w:rPr>
                <w:lang w:eastAsia="en-GB"/>
              </w:rPr>
              <w:t>Indicates the CC index in one CC set for Type A associated with the group DCI with</w:t>
            </w:r>
            <w:r w:rsidRPr="00E804C9">
              <w:rPr>
                <w:b/>
                <w:i/>
                <w:noProof/>
                <w:lang w:eastAsia="zh-CN"/>
              </w:rPr>
              <w:t xml:space="preserve"> </w:t>
            </w:r>
            <w:r w:rsidRPr="00E804C9">
              <w:rPr>
                <w:lang w:eastAsia="en-GB"/>
              </w:rPr>
              <w:t xml:space="preserve">SRS request field (optional) and TPC commands for a PUSCH-less </w:t>
            </w:r>
            <w:r w:rsidRPr="00E804C9">
              <w:rPr>
                <w:lang w:eastAsia="zh-CN"/>
              </w:rPr>
              <w:t>SCell</w:t>
            </w:r>
          </w:p>
        </w:tc>
      </w:tr>
      <w:tr w:rsidR="00E804C9" w:rsidRPr="00E804C9" w14:paraId="2F278FC7" w14:textId="77777777" w:rsidTr="005411BB">
        <w:trPr>
          <w:cantSplit/>
        </w:trPr>
        <w:tc>
          <w:tcPr>
            <w:tcW w:w="9639" w:type="dxa"/>
          </w:tcPr>
          <w:p w14:paraId="78DFCD0B" w14:textId="77777777" w:rsidR="009722D5" w:rsidRPr="00E804C9" w:rsidRDefault="009722D5" w:rsidP="005411BB">
            <w:pPr>
              <w:pStyle w:val="TAL"/>
              <w:rPr>
                <w:b/>
                <w:i/>
                <w:noProof/>
                <w:lang w:eastAsia="zh-CN"/>
              </w:rPr>
            </w:pPr>
            <w:r w:rsidRPr="00E804C9">
              <w:rPr>
                <w:b/>
                <w:i/>
                <w:noProof/>
                <w:lang w:eastAsia="zh-CN"/>
              </w:rPr>
              <w:t>cc-SetIndex</w:t>
            </w:r>
          </w:p>
          <w:p w14:paraId="3CCA1229" w14:textId="77777777" w:rsidR="009722D5" w:rsidRPr="00E804C9" w:rsidRDefault="009722D5" w:rsidP="005411BB">
            <w:pPr>
              <w:pStyle w:val="TAL"/>
              <w:rPr>
                <w:b/>
                <w:i/>
                <w:noProof/>
                <w:lang w:eastAsia="zh-CN"/>
              </w:rPr>
            </w:pPr>
            <w:r w:rsidRPr="00E804C9">
              <w:rPr>
                <w:noProof/>
                <w:lang w:eastAsia="zh-CN"/>
              </w:rPr>
              <w:t xml:space="preserve">Indicates the CC set index for </w:t>
            </w:r>
            <w:r w:rsidRPr="00E804C9">
              <w:rPr>
                <w:lang w:eastAsia="en-GB"/>
              </w:rPr>
              <w:t>Type A associated with the group DCI with</w:t>
            </w:r>
            <w:r w:rsidRPr="00E804C9">
              <w:rPr>
                <w:b/>
                <w:i/>
                <w:noProof/>
                <w:lang w:eastAsia="zh-CN"/>
              </w:rPr>
              <w:t xml:space="preserve"> </w:t>
            </w:r>
            <w:r w:rsidRPr="00E804C9">
              <w:rPr>
                <w:lang w:eastAsia="en-GB"/>
              </w:rPr>
              <w:t xml:space="preserve">SRS request field (optional) and TPC commands for a PUSCH-less </w:t>
            </w:r>
            <w:r w:rsidRPr="00E804C9">
              <w:rPr>
                <w:lang w:eastAsia="zh-CN"/>
              </w:rPr>
              <w:t>SCell.</w:t>
            </w:r>
          </w:p>
        </w:tc>
      </w:tr>
      <w:tr w:rsidR="00E804C9" w:rsidRPr="00E804C9" w14:paraId="5DBF3A55" w14:textId="77777777" w:rsidTr="005411BB">
        <w:trPr>
          <w:cantSplit/>
        </w:trPr>
        <w:tc>
          <w:tcPr>
            <w:tcW w:w="9639" w:type="dxa"/>
          </w:tcPr>
          <w:p w14:paraId="1BC399D1" w14:textId="77777777" w:rsidR="009722D5" w:rsidRPr="00E804C9" w:rsidRDefault="009722D5" w:rsidP="005411BB">
            <w:pPr>
              <w:pStyle w:val="TAL"/>
              <w:rPr>
                <w:b/>
                <w:i/>
                <w:noProof/>
                <w:lang w:eastAsia="zh-CN"/>
              </w:rPr>
            </w:pPr>
            <w:r w:rsidRPr="00E804C9">
              <w:rPr>
                <w:b/>
                <w:i/>
                <w:noProof/>
                <w:lang w:eastAsia="zh-CN"/>
              </w:rPr>
              <w:t>f</w:t>
            </w:r>
            <w:r w:rsidRPr="00E804C9">
              <w:rPr>
                <w:b/>
                <w:i/>
                <w:noProof/>
                <w:lang w:eastAsia="en-GB"/>
              </w:rPr>
              <w:t>ieldTypeFormat</w:t>
            </w:r>
            <w:r w:rsidRPr="00E804C9">
              <w:rPr>
                <w:b/>
                <w:i/>
                <w:noProof/>
                <w:lang w:eastAsia="zh-CN"/>
              </w:rPr>
              <w:t>3B</w:t>
            </w:r>
          </w:p>
          <w:p w14:paraId="39F09635" w14:textId="77777777" w:rsidR="009722D5" w:rsidRPr="00E804C9" w:rsidRDefault="009722D5" w:rsidP="005411BB">
            <w:pPr>
              <w:pStyle w:val="TAL"/>
              <w:rPr>
                <w:b/>
                <w:i/>
                <w:noProof/>
                <w:lang w:eastAsia="zh-CN"/>
              </w:rPr>
            </w:pPr>
            <w:r w:rsidRPr="00E804C9">
              <w:rPr>
                <w:lang w:eastAsia="en-GB"/>
              </w:rPr>
              <w:t xml:space="preserve">The type of a field within the group DCI with SRS request fields (optional) and TPC commands for a PUSCH-less </w:t>
            </w:r>
            <w:r w:rsidRPr="00E804C9">
              <w:rPr>
                <w:lang w:eastAsia="zh-CN"/>
              </w:rPr>
              <w:t>SCell</w:t>
            </w:r>
            <w:r w:rsidRPr="00E804C9">
              <w:rPr>
                <w:lang w:eastAsia="en-GB"/>
              </w:rPr>
              <w:t xml:space="preserve">, which indicates how many bits in the field are for SRS request (0 or 1/2) and how many bits in the field are for TPC (1 or 2). Note that for Type A, there is a common SRS request field for all </w:t>
            </w:r>
            <w:r w:rsidRPr="00E804C9">
              <w:rPr>
                <w:lang w:eastAsia="zh-CN"/>
              </w:rPr>
              <w:t>SCell</w:t>
            </w:r>
            <w:r w:rsidRPr="00E804C9">
              <w:rPr>
                <w:lang w:eastAsia="en-GB"/>
              </w:rPr>
              <w:t xml:space="preserve">s in the set, but each </w:t>
            </w:r>
            <w:r w:rsidRPr="00E804C9">
              <w:rPr>
                <w:lang w:eastAsia="zh-CN"/>
              </w:rPr>
              <w:t>SCell</w:t>
            </w:r>
            <w:r w:rsidRPr="00E804C9">
              <w:rPr>
                <w:lang w:eastAsia="en-GB"/>
              </w:rPr>
              <w:t xml:space="preserve"> has its own TPC command bits</w:t>
            </w:r>
            <w:r w:rsidRPr="00E804C9">
              <w:rPr>
                <w:lang w:eastAsia="zh-CN"/>
              </w:rPr>
              <w:t>.</w:t>
            </w:r>
            <w:r w:rsidRPr="00E804C9">
              <w:rPr>
                <w:lang w:eastAsia="en-GB"/>
              </w:rPr>
              <w:t xml:space="preserve"> See TS 36.21</w:t>
            </w:r>
            <w:r w:rsidRPr="00E804C9">
              <w:rPr>
                <w:lang w:eastAsia="zh-CN"/>
              </w:rPr>
              <w:t>2</w:t>
            </w:r>
            <w:r w:rsidRPr="00E804C9">
              <w:rPr>
                <w:lang w:eastAsia="en-GB"/>
              </w:rPr>
              <w:t xml:space="preserve"> [</w:t>
            </w:r>
            <w:r w:rsidRPr="00E804C9">
              <w:rPr>
                <w:lang w:eastAsia="zh-CN"/>
              </w:rPr>
              <w:t>22</w:t>
            </w:r>
            <w:r w:rsidR="002A1484" w:rsidRPr="00E804C9">
              <w:rPr>
                <w:lang w:eastAsia="zh-CN"/>
              </w:rPr>
              <w:t>]</w:t>
            </w:r>
            <w:r w:rsidRPr="00E804C9">
              <w:rPr>
                <w:lang w:eastAsia="en-GB"/>
              </w:rPr>
              <w:t xml:space="preserve">, </w:t>
            </w:r>
            <w:r w:rsidR="002A1484" w:rsidRPr="00E804C9">
              <w:rPr>
                <w:lang w:eastAsia="en-GB"/>
              </w:rPr>
              <w:t xml:space="preserve">clause </w:t>
            </w:r>
            <w:r w:rsidRPr="00E804C9">
              <w:rPr>
                <w:lang w:eastAsia="zh-CN"/>
              </w:rPr>
              <w:t>5.3.3.1.7A</w:t>
            </w:r>
            <w:r w:rsidRPr="00E804C9">
              <w:rPr>
                <w:lang w:eastAsia="en-GB"/>
              </w:rPr>
              <w:t>.</w:t>
            </w:r>
            <w:r w:rsidR="00162575" w:rsidRPr="00E804C9">
              <w:rPr>
                <w:lang w:eastAsia="en-GB"/>
              </w:rPr>
              <w:t xml:space="preserve"> EUTRAN configures this field with the same value for all PUSCH-less SCells.</w:t>
            </w:r>
          </w:p>
        </w:tc>
      </w:tr>
      <w:tr w:rsidR="00E804C9" w:rsidRPr="00E804C9" w14:paraId="7112B11F" w14:textId="77777777" w:rsidTr="005411BB">
        <w:trPr>
          <w:cantSplit/>
        </w:trPr>
        <w:tc>
          <w:tcPr>
            <w:tcW w:w="9639" w:type="dxa"/>
          </w:tcPr>
          <w:p w14:paraId="0C2DA8DF" w14:textId="77777777" w:rsidR="009722D5" w:rsidRPr="00E804C9" w:rsidRDefault="009722D5" w:rsidP="005411BB">
            <w:pPr>
              <w:pStyle w:val="TAL"/>
              <w:rPr>
                <w:b/>
                <w:i/>
                <w:noProof/>
                <w:lang w:eastAsia="zh-CN"/>
              </w:rPr>
            </w:pPr>
            <w:r w:rsidRPr="00E804C9">
              <w:rPr>
                <w:b/>
                <w:i/>
                <w:noProof/>
                <w:lang w:eastAsia="en-GB"/>
              </w:rPr>
              <w:t>srs-CC</w:t>
            </w:r>
            <w:r w:rsidRPr="00E804C9">
              <w:rPr>
                <w:b/>
                <w:i/>
                <w:noProof/>
                <w:lang w:eastAsia="zh-CN"/>
              </w:rPr>
              <w:t>-</w:t>
            </w:r>
            <w:r w:rsidRPr="00E804C9">
              <w:rPr>
                <w:b/>
                <w:i/>
                <w:noProof/>
                <w:lang w:eastAsia="en-GB"/>
              </w:rPr>
              <w:t>Set</w:t>
            </w:r>
            <w:r w:rsidRPr="00E804C9">
              <w:rPr>
                <w:b/>
                <w:i/>
                <w:noProof/>
                <w:lang w:eastAsia="zh-CN"/>
              </w:rPr>
              <w:t>Indexlist</w:t>
            </w:r>
          </w:p>
          <w:p w14:paraId="4EB42C42" w14:textId="77777777" w:rsidR="009722D5" w:rsidRPr="00E804C9" w:rsidRDefault="009722D5" w:rsidP="005411BB">
            <w:pPr>
              <w:pStyle w:val="TAL"/>
              <w:rPr>
                <w:b/>
                <w:i/>
                <w:noProof/>
                <w:lang w:eastAsia="zh-CN"/>
              </w:rPr>
            </w:pPr>
            <w:r w:rsidRPr="00E804C9">
              <w:rPr>
                <w:lang w:eastAsia="zh-CN"/>
              </w:rPr>
              <w:t>Indicates the index of t</w:t>
            </w:r>
            <w:r w:rsidRPr="00E804C9">
              <w:rPr>
                <w:lang w:eastAsia="en-GB"/>
              </w:rPr>
              <w:t xml:space="preserve">he </w:t>
            </w:r>
            <w:r w:rsidRPr="00E804C9">
              <w:rPr>
                <w:i/>
                <w:lang w:eastAsia="en-GB"/>
              </w:rPr>
              <w:t>SRS-TPC-PDCCH-Config</w:t>
            </w:r>
            <w:r w:rsidRPr="00E804C9">
              <w:rPr>
                <w:lang w:eastAsia="zh-CN"/>
              </w:rPr>
              <w:t xml:space="preserve"> </w:t>
            </w:r>
            <w:r w:rsidRPr="00E804C9">
              <w:rPr>
                <w:lang w:eastAsia="en-GB"/>
              </w:rPr>
              <w:t xml:space="preserve">for Type A trigger by the group DCI with SRS request field (optional) and TPC commands for a PUSCH-less </w:t>
            </w:r>
            <w:r w:rsidRPr="00E804C9">
              <w:rPr>
                <w:lang w:eastAsia="zh-CN"/>
              </w:rPr>
              <w:t>SCell</w:t>
            </w:r>
            <w:r w:rsidRPr="00E804C9">
              <w:rPr>
                <w:lang w:eastAsia="en-GB"/>
              </w:rPr>
              <w:t>. Each set may contain at most 8 CCs</w:t>
            </w:r>
            <w:r w:rsidRPr="00E804C9">
              <w:rPr>
                <w:lang w:eastAsia="zh-CN"/>
              </w:rPr>
              <w:t>.</w:t>
            </w:r>
          </w:p>
        </w:tc>
      </w:tr>
      <w:tr w:rsidR="00E804C9" w:rsidRPr="00E804C9" w14:paraId="216A8CFB" w14:textId="77777777" w:rsidTr="005411BB">
        <w:trPr>
          <w:cantSplit/>
        </w:trPr>
        <w:tc>
          <w:tcPr>
            <w:tcW w:w="9639" w:type="dxa"/>
          </w:tcPr>
          <w:p w14:paraId="7521E799" w14:textId="77777777" w:rsidR="009722D5" w:rsidRPr="00E804C9" w:rsidRDefault="009722D5" w:rsidP="005411BB">
            <w:pPr>
              <w:pStyle w:val="TAL"/>
              <w:rPr>
                <w:b/>
                <w:i/>
                <w:noProof/>
                <w:lang w:eastAsia="en-GB"/>
              </w:rPr>
            </w:pPr>
            <w:r w:rsidRPr="00E804C9">
              <w:rPr>
                <w:b/>
                <w:i/>
                <w:noProof/>
                <w:lang w:eastAsia="zh-CN"/>
              </w:rPr>
              <w:t>srs</w:t>
            </w:r>
            <w:r w:rsidRPr="00E804C9">
              <w:rPr>
                <w:b/>
                <w:i/>
                <w:noProof/>
                <w:lang w:eastAsia="en-GB"/>
              </w:rPr>
              <w:t>-TPC-RNTI</w:t>
            </w:r>
          </w:p>
          <w:p w14:paraId="30BEC3CE" w14:textId="77777777" w:rsidR="009722D5" w:rsidRPr="00E804C9" w:rsidRDefault="009722D5" w:rsidP="005411BB">
            <w:pPr>
              <w:pStyle w:val="TAL"/>
              <w:rPr>
                <w:b/>
                <w:i/>
                <w:noProof/>
                <w:lang w:eastAsia="zh-CN"/>
              </w:rPr>
            </w:pPr>
            <w:r w:rsidRPr="00E804C9">
              <w:rPr>
                <w:lang w:eastAsia="en-GB"/>
              </w:rPr>
              <w:t xml:space="preserve">RNTI for </w:t>
            </w:r>
            <w:r w:rsidRPr="00E804C9">
              <w:rPr>
                <w:lang w:eastAsia="zh-CN"/>
              </w:rPr>
              <w:t xml:space="preserve">SRS trigger and </w:t>
            </w:r>
            <w:r w:rsidRPr="00E804C9">
              <w:rPr>
                <w:lang w:eastAsia="en-GB"/>
              </w:rPr>
              <w:t>power control using DCI format 3B, see TS 36.212 [22</w:t>
            </w:r>
            <w:r w:rsidR="002A1484" w:rsidRPr="00E804C9">
              <w:rPr>
                <w:lang w:eastAsia="en-GB"/>
              </w:rPr>
              <w:t>]</w:t>
            </w:r>
            <w:r w:rsidRPr="00E804C9">
              <w:rPr>
                <w:lang w:eastAsia="en-GB"/>
              </w:rPr>
              <w:t xml:space="preserve">, </w:t>
            </w:r>
            <w:r w:rsidR="002A1484" w:rsidRPr="00E804C9">
              <w:rPr>
                <w:lang w:eastAsia="en-GB"/>
              </w:rPr>
              <w:t xml:space="preserve">clause </w:t>
            </w:r>
            <w:r w:rsidRPr="00E804C9">
              <w:rPr>
                <w:lang w:eastAsia="en-GB"/>
              </w:rPr>
              <w:t>5.1.3.1.</w:t>
            </w:r>
          </w:p>
        </w:tc>
      </w:tr>
      <w:tr w:rsidR="009722D5" w:rsidRPr="00E804C9" w14:paraId="4E5CEAAE" w14:textId="77777777" w:rsidTr="005411BB">
        <w:trPr>
          <w:cantSplit/>
        </w:trPr>
        <w:tc>
          <w:tcPr>
            <w:tcW w:w="9639" w:type="dxa"/>
          </w:tcPr>
          <w:p w14:paraId="0FAF362E" w14:textId="77777777" w:rsidR="009722D5" w:rsidRPr="00E804C9" w:rsidRDefault="009722D5" w:rsidP="005411BB">
            <w:pPr>
              <w:pStyle w:val="TAL"/>
              <w:rPr>
                <w:b/>
                <w:i/>
                <w:noProof/>
                <w:lang w:eastAsia="zh-CN"/>
              </w:rPr>
            </w:pPr>
            <w:r w:rsidRPr="00E804C9">
              <w:rPr>
                <w:b/>
                <w:i/>
                <w:noProof/>
                <w:lang w:eastAsia="zh-CN"/>
              </w:rPr>
              <w:t>s</w:t>
            </w:r>
            <w:r w:rsidRPr="00E804C9">
              <w:rPr>
                <w:b/>
                <w:i/>
                <w:noProof/>
                <w:lang w:eastAsia="en-GB"/>
              </w:rPr>
              <w:t>tartingBitOfFormat</w:t>
            </w:r>
            <w:r w:rsidRPr="00E804C9">
              <w:rPr>
                <w:b/>
                <w:i/>
                <w:noProof/>
                <w:lang w:eastAsia="zh-CN"/>
              </w:rPr>
              <w:t>3B</w:t>
            </w:r>
          </w:p>
          <w:p w14:paraId="4FBE30A4" w14:textId="77777777" w:rsidR="009722D5" w:rsidRPr="00E804C9" w:rsidRDefault="009722D5" w:rsidP="005411BB">
            <w:pPr>
              <w:pStyle w:val="TAL"/>
              <w:rPr>
                <w:b/>
                <w:i/>
                <w:noProof/>
                <w:lang w:eastAsia="zh-CN"/>
              </w:rPr>
            </w:pPr>
            <w:r w:rsidRPr="00E804C9">
              <w:rPr>
                <w:lang w:eastAsia="en-GB"/>
              </w:rPr>
              <w:t xml:space="preserve">The starting bit position of a block within the group DCI with SRS request fields (optional) and TPC commands for a PUSCH-less </w:t>
            </w:r>
            <w:r w:rsidRPr="00E804C9">
              <w:rPr>
                <w:lang w:eastAsia="zh-CN"/>
              </w:rPr>
              <w:t>SCell.</w:t>
            </w:r>
          </w:p>
        </w:tc>
      </w:tr>
    </w:tbl>
    <w:p w14:paraId="5DA3ECA7" w14:textId="77777777" w:rsidR="009722D5" w:rsidRPr="00E804C9"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77500870" w14:textId="77777777" w:rsidTr="005411BB">
        <w:trPr>
          <w:cantSplit/>
          <w:tblHeader/>
        </w:trPr>
        <w:tc>
          <w:tcPr>
            <w:tcW w:w="2268" w:type="dxa"/>
          </w:tcPr>
          <w:p w14:paraId="74BA9B88" w14:textId="77777777" w:rsidR="009722D5" w:rsidRPr="00E804C9" w:rsidRDefault="009722D5" w:rsidP="005411BB">
            <w:pPr>
              <w:pStyle w:val="TAH"/>
              <w:rPr>
                <w:lang w:eastAsia="en-GB"/>
              </w:rPr>
            </w:pPr>
            <w:r w:rsidRPr="00E804C9">
              <w:rPr>
                <w:lang w:eastAsia="en-GB"/>
              </w:rPr>
              <w:t>Conditional presence</w:t>
            </w:r>
          </w:p>
        </w:tc>
        <w:tc>
          <w:tcPr>
            <w:tcW w:w="7371" w:type="dxa"/>
          </w:tcPr>
          <w:p w14:paraId="35ED9A95" w14:textId="77777777" w:rsidR="009722D5" w:rsidRPr="00E804C9" w:rsidRDefault="009722D5" w:rsidP="005411BB">
            <w:pPr>
              <w:pStyle w:val="TAH"/>
              <w:rPr>
                <w:lang w:eastAsia="en-GB"/>
              </w:rPr>
            </w:pPr>
            <w:r w:rsidRPr="00E804C9">
              <w:rPr>
                <w:lang w:eastAsia="en-GB"/>
              </w:rPr>
              <w:t>Explanation</w:t>
            </w:r>
          </w:p>
        </w:tc>
      </w:tr>
      <w:tr w:rsidR="009722D5" w:rsidRPr="00E804C9" w14:paraId="31853BC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460A75F" w14:textId="77777777" w:rsidR="009722D5" w:rsidRPr="00E804C9" w:rsidRDefault="009722D5" w:rsidP="00162575">
            <w:pPr>
              <w:pStyle w:val="TAL"/>
              <w:rPr>
                <w:i/>
                <w:noProof/>
                <w:lang w:eastAsia="en-GB"/>
              </w:rPr>
            </w:pPr>
            <w:r w:rsidRPr="00E804C9">
              <w:rPr>
                <w:i/>
                <w:lang w:eastAsia="zh-CN"/>
              </w:rPr>
              <w:t>S</w:t>
            </w:r>
            <w:r w:rsidR="00162575" w:rsidRPr="00E804C9">
              <w:rPr>
                <w:i/>
                <w:lang w:eastAsia="zh-CN"/>
              </w:rPr>
              <w:t>RS</w:t>
            </w:r>
            <w:r w:rsidRPr="00E804C9">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1B01DCED" w14:textId="77777777" w:rsidR="009722D5" w:rsidRPr="00E804C9" w:rsidRDefault="009722D5" w:rsidP="005411BB">
            <w:pPr>
              <w:pStyle w:val="TAL"/>
              <w:rPr>
                <w:lang w:eastAsia="zh-CN"/>
              </w:rPr>
            </w:pPr>
            <w:r w:rsidRPr="00E804C9">
              <w:rPr>
                <w:lang w:eastAsia="en-GB"/>
              </w:rPr>
              <w:t>The field is mandatory present</w:t>
            </w:r>
            <w:r w:rsidRPr="00E804C9">
              <w:rPr>
                <w:lang w:eastAsia="zh-CN"/>
              </w:rPr>
              <w:t xml:space="preserve"> if </w:t>
            </w:r>
            <w:r w:rsidRPr="00E804C9">
              <w:rPr>
                <w:i/>
              </w:rPr>
              <w:t>typeA-SRS-TPC-PDCCH-Group-r14</w:t>
            </w:r>
            <w:r w:rsidRPr="00E804C9">
              <w:t xml:space="preserve"> is </w:t>
            </w:r>
            <w:r w:rsidR="00162575" w:rsidRPr="00E804C9">
              <w:t>present</w:t>
            </w:r>
            <w:r w:rsidRPr="00E804C9">
              <w:rPr>
                <w:lang w:eastAsia="zh-CN"/>
              </w:rPr>
              <w:t xml:space="preserve">. </w:t>
            </w:r>
            <w:r w:rsidRPr="00E804C9">
              <w:rPr>
                <w:lang w:eastAsia="en-GB"/>
              </w:rPr>
              <w:t xml:space="preserve">Otherwise </w:t>
            </w:r>
            <w:r w:rsidR="00162575" w:rsidRPr="00E804C9">
              <w:rPr>
                <w:lang w:eastAsia="en-GB"/>
              </w:rPr>
              <w:t>the field</w:t>
            </w:r>
            <w:r w:rsidRPr="00E804C9">
              <w:rPr>
                <w:lang w:eastAsia="en-GB"/>
              </w:rPr>
              <w:t xml:space="preserve"> is not present</w:t>
            </w:r>
            <w:r w:rsidR="00162575" w:rsidRPr="00E804C9">
              <w:rPr>
                <w:lang w:eastAsia="en-GB"/>
              </w:rPr>
              <w:t xml:space="preserve"> and the UE shall delete any existing value for this field</w:t>
            </w:r>
            <w:r w:rsidRPr="00E804C9">
              <w:rPr>
                <w:lang w:eastAsia="en-GB"/>
              </w:rPr>
              <w:t>.</w:t>
            </w:r>
          </w:p>
        </w:tc>
      </w:tr>
    </w:tbl>
    <w:p w14:paraId="5F53064D" w14:textId="77777777" w:rsidR="009722D5" w:rsidRPr="00E804C9" w:rsidRDefault="009722D5" w:rsidP="009722D5">
      <w:pPr>
        <w:rPr>
          <w:iCs/>
        </w:rPr>
      </w:pPr>
    </w:p>
    <w:p w14:paraId="0F259CFB" w14:textId="77777777" w:rsidR="009722D5" w:rsidRPr="00E804C9" w:rsidRDefault="009722D5" w:rsidP="009722D5">
      <w:pPr>
        <w:pStyle w:val="Heading4"/>
        <w:rPr>
          <w:i/>
          <w:noProof/>
        </w:rPr>
      </w:pPr>
      <w:bookmarkStart w:id="8646" w:name="_Toc20487327"/>
      <w:bookmarkStart w:id="8647" w:name="_Toc29342623"/>
      <w:bookmarkStart w:id="8648" w:name="_Toc29343762"/>
      <w:bookmarkStart w:id="8649" w:name="_Toc36567028"/>
      <w:bookmarkStart w:id="8650" w:name="_Toc36810468"/>
      <w:bookmarkStart w:id="8651" w:name="_Toc36846832"/>
      <w:bookmarkStart w:id="8652" w:name="_Toc36939485"/>
      <w:bookmarkStart w:id="8653" w:name="_Toc37082465"/>
      <w:bookmarkStart w:id="8654" w:name="_Toc46481102"/>
      <w:bookmarkStart w:id="8655" w:name="_Toc46482336"/>
      <w:bookmarkStart w:id="8656" w:name="_Toc46483570"/>
      <w:bookmarkStart w:id="8657" w:name="_Toc171495251"/>
      <w:r w:rsidRPr="00E804C9">
        <w:t>–</w:t>
      </w:r>
      <w:r w:rsidRPr="00E804C9">
        <w:tab/>
      </w:r>
      <w:r w:rsidRPr="00E804C9">
        <w:rPr>
          <w:i/>
          <w:noProof/>
        </w:rPr>
        <w:t>TDD-Config</w:t>
      </w:r>
      <w:bookmarkEnd w:id="8646"/>
      <w:bookmarkEnd w:id="8647"/>
      <w:bookmarkEnd w:id="8648"/>
      <w:bookmarkEnd w:id="8649"/>
      <w:bookmarkEnd w:id="8650"/>
      <w:bookmarkEnd w:id="8651"/>
      <w:bookmarkEnd w:id="8652"/>
      <w:bookmarkEnd w:id="8653"/>
      <w:bookmarkEnd w:id="8654"/>
      <w:bookmarkEnd w:id="8655"/>
      <w:bookmarkEnd w:id="8656"/>
      <w:bookmarkEnd w:id="8657"/>
    </w:p>
    <w:p w14:paraId="3103F6F7" w14:textId="77777777" w:rsidR="009722D5" w:rsidRPr="00E804C9" w:rsidRDefault="009722D5" w:rsidP="009722D5">
      <w:pPr>
        <w:rPr>
          <w:iCs/>
        </w:rPr>
      </w:pPr>
      <w:r w:rsidRPr="00E804C9">
        <w:t xml:space="preserve">The IE </w:t>
      </w:r>
      <w:r w:rsidRPr="00E804C9">
        <w:rPr>
          <w:i/>
        </w:rPr>
        <w:t>TDD-Config</w:t>
      </w:r>
      <w:r w:rsidRPr="00E804C9">
        <w:t xml:space="preserve"> is used to specify the TDD specific physical channel configuration.</w:t>
      </w:r>
    </w:p>
    <w:p w14:paraId="00263AE6" w14:textId="77777777" w:rsidR="009722D5" w:rsidRPr="00E804C9" w:rsidRDefault="009722D5" w:rsidP="009722D5">
      <w:pPr>
        <w:pStyle w:val="TH"/>
      </w:pPr>
      <w:r w:rsidRPr="00E804C9">
        <w:rPr>
          <w:bCs/>
          <w:i/>
          <w:iCs/>
        </w:rPr>
        <w:t>TDD-Config</w:t>
      </w:r>
      <w:r w:rsidRPr="00E804C9">
        <w:t xml:space="preserve"> information element</w:t>
      </w:r>
    </w:p>
    <w:p w14:paraId="55AE42E0" w14:textId="77777777" w:rsidR="009722D5" w:rsidRPr="00E804C9" w:rsidRDefault="009722D5" w:rsidP="009722D5">
      <w:pPr>
        <w:pStyle w:val="PL"/>
        <w:shd w:val="clear" w:color="auto" w:fill="E6E6E6"/>
      </w:pPr>
      <w:r w:rsidRPr="00E804C9">
        <w:t>-- ASN1START</w:t>
      </w:r>
    </w:p>
    <w:p w14:paraId="1948637F" w14:textId="77777777" w:rsidR="009722D5" w:rsidRPr="00E804C9" w:rsidRDefault="009722D5" w:rsidP="009722D5">
      <w:pPr>
        <w:pStyle w:val="PL"/>
        <w:shd w:val="clear" w:color="auto" w:fill="E6E6E6"/>
      </w:pPr>
    </w:p>
    <w:p w14:paraId="091DB204" w14:textId="77777777" w:rsidR="009722D5" w:rsidRPr="00E804C9" w:rsidRDefault="009722D5" w:rsidP="009722D5">
      <w:pPr>
        <w:pStyle w:val="PL"/>
        <w:shd w:val="clear" w:color="auto" w:fill="E6E6E6"/>
      </w:pPr>
      <w:r w:rsidRPr="00E804C9">
        <w:t>TDD-Config ::=</w:t>
      </w:r>
      <w:r w:rsidRPr="00E804C9">
        <w:tab/>
      </w:r>
      <w:r w:rsidRPr="00E804C9">
        <w:tab/>
      </w:r>
      <w:r w:rsidRPr="00E804C9">
        <w:tab/>
      </w:r>
      <w:r w:rsidRPr="00E804C9">
        <w:tab/>
      </w:r>
      <w:r w:rsidRPr="00E804C9">
        <w:tab/>
      </w:r>
      <w:r w:rsidRPr="00E804C9">
        <w:tab/>
        <w:t>SEQUENCE {</w:t>
      </w:r>
    </w:p>
    <w:p w14:paraId="534303BE" w14:textId="77777777" w:rsidR="009722D5" w:rsidRPr="00E804C9" w:rsidRDefault="009722D5" w:rsidP="009722D5">
      <w:pPr>
        <w:pStyle w:val="PL"/>
        <w:shd w:val="clear" w:color="auto" w:fill="E6E6E6"/>
        <w:rPr>
          <w:lang w:val="fr-FR"/>
        </w:rPr>
      </w:pPr>
      <w:r w:rsidRPr="00E804C9">
        <w:tab/>
      </w:r>
      <w:r w:rsidRPr="00E804C9">
        <w:rPr>
          <w:lang w:val="fr-FR"/>
        </w:rPr>
        <w:t>subframeAssignment</w:t>
      </w:r>
      <w:r w:rsidRPr="00E804C9">
        <w:rPr>
          <w:lang w:val="fr-FR"/>
        </w:rPr>
        <w:tab/>
      </w:r>
      <w:r w:rsidRPr="00E804C9">
        <w:rPr>
          <w:lang w:val="fr-FR"/>
        </w:rPr>
        <w:tab/>
      </w:r>
      <w:r w:rsidRPr="00E804C9">
        <w:rPr>
          <w:lang w:val="fr-FR"/>
        </w:rPr>
        <w:tab/>
      </w:r>
      <w:r w:rsidRPr="00E804C9">
        <w:rPr>
          <w:lang w:val="fr-FR"/>
        </w:rPr>
        <w:tab/>
      </w:r>
      <w:r w:rsidRPr="00E804C9">
        <w:rPr>
          <w:lang w:val="fr-FR"/>
        </w:rPr>
        <w:tab/>
        <w:t>ENUMERATED {</w:t>
      </w:r>
    </w:p>
    <w:p w14:paraId="4CF36405" w14:textId="77777777" w:rsidR="009722D5" w:rsidRPr="00E804C9" w:rsidRDefault="009722D5" w:rsidP="009722D5">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sa0, sa1, sa2, sa3, sa4, sa5, sa6},</w:t>
      </w:r>
    </w:p>
    <w:p w14:paraId="3050DF0C" w14:textId="77777777" w:rsidR="009722D5" w:rsidRPr="00E804C9" w:rsidRDefault="009722D5" w:rsidP="009722D5">
      <w:pPr>
        <w:pStyle w:val="PL"/>
        <w:shd w:val="clear" w:color="auto" w:fill="E6E6E6"/>
      </w:pPr>
      <w:r w:rsidRPr="00E804C9">
        <w:rPr>
          <w:lang w:val="fr-FR"/>
        </w:rPr>
        <w:tab/>
      </w:r>
      <w:r w:rsidRPr="00E804C9">
        <w:t>specialSubframePatterns</w:t>
      </w:r>
      <w:r w:rsidRPr="00E804C9">
        <w:tab/>
      </w:r>
      <w:r w:rsidRPr="00E804C9">
        <w:tab/>
      </w:r>
      <w:r w:rsidRPr="00E804C9">
        <w:tab/>
      </w:r>
      <w:r w:rsidRPr="00E804C9">
        <w:tab/>
        <w:t>ENUMERATED {</w:t>
      </w:r>
    </w:p>
    <w:p w14:paraId="298990EC"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sp0, ssp1, ssp2, ssp3, ssp4,ssp5, ssp6, ssp7,</w:t>
      </w:r>
    </w:p>
    <w:p w14:paraId="1D89851A"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sp8}</w:t>
      </w:r>
    </w:p>
    <w:p w14:paraId="3FC40858" w14:textId="77777777" w:rsidR="009722D5" w:rsidRPr="00E804C9" w:rsidRDefault="009722D5" w:rsidP="009722D5">
      <w:pPr>
        <w:pStyle w:val="PL"/>
        <w:shd w:val="clear" w:color="auto" w:fill="E6E6E6"/>
      </w:pPr>
      <w:r w:rsidRPr="00E804C9">
        <w:t>}</w:t>
      </w:r>
    </w:p>
    <w:p w14:paraId="5E80DFE6" w14:textId="77777777" w:rsidR="009722D5" w:rsidRPr="00E804C9" w:rsidRDefault="009722D5" w:rsidP="009722D5">
      <w:pPr>
        <w:pStyle w:val="PL"/>
        <w:shd w:val="clear" w:color="auto" w:fill="E6E6E6"/>
      </w:pPr>
    </w:p>
    <w:p w14:paraId="111A62C8" w14:textId="77777777" w:rsidR="009722D5" w:rsidRPr="00E804C9" w:rsidRDefault="009722D5" w:rsidP="009722D5">
      <w:pPr>
        <w:pStyle w:val="PL"/>
        <w:shd w:val="clear" w:color="auto" w:fill="E6E6E6"/>
      </w:pPr>
      <w:r w:rsidRPr="00E804C9">
        <w:t>TDD-Config-v1130 ::=</w:t>
      </w:r>
      <w:r w:rsidRPr="00E804C9">
        <w:tab/>
      </w:r>
      <w:r w:rsidRPr="00E804C9">
        <w:tab/>
      </w:r>
      <w:r w:rsidRPr="00E804C9">
        <w:tab/>
      </w:r>
      <w:r w:rsidRPr="00E804C9">
        <w:tab/>
        <w:t>SEQUENCE {</w:t>
      </w:r>
    </w:p>
    <w:p w14:paraId="3C4C5F89" w14:textId="77777777" w:rsidR="009722D5" w:rsidRPr="00E804C9" w:rsidRDefault="009722D5" w:rsidP="009722D5">
      <w:pPr>
        <w:pStyle w:val="PL"/>
        <w:shd w:val="clear" w:color="auto" w:fill="E6E6E6"/>
        <w:tabs>
          <w:tab w:val="clear" w:pos="4224"/>
        </w:tabs>
      </w:pPr>
      <w:r w:rsidRPr="00E804C9">
        <w:tab/>
        <w:t>specialSubframePatterns-v1130</w:t>
      </w:r>
      <w:r w:rsidRPr="00E804C9">
        <w:tab/>
      </w:r>
      <w:r w:rsidRPr="00E804C9">
        <w:tab/>
        <w:t>ENUMERATED {ssp7,ssp9}</w:t>
      </w:r>
    </w:p>
    <w:p w14:paraId="58F9CC2E" w14:textId="77777777" w:rsidR="009722D5" w:rsidRPr="00E804C9" w:rsidRDefault="009722D5" w:rsidP="009722D5">
      <w:pPr>
        <w:pStyle w:val="PL"/>
        <w:shd w:val="clear" w:color="auto" w:fill="E6E6E6"/>
      </w:pPr>
      <w:r w:rsidRPr="00E804C9">
        <w:t>}</w:t>
      </w:r>
    </w:p>
    <w:p w14:paraId="021AF082" w14:textId="77777777" w:rsidR="009722D5" w:rsidRPr="00E804C9" w:rsidRDefault="009722D5" w:rsidP="009722D5">
      <w:pPr>
        <w:pStyle w:val="PL"/>
        <w:shd w:val="clear" w:color="auto" w:fill="E6E6E6"/>
      </w:pPr>
    </w:p>
    <w:p w14:paraId="5E895F00" w14:textId="77777777" w:rsidR="009722D5" w:rsidRPr="00E804C9" w:rsidRDefault="009722D5" w:rsidP="009722D5">
      <w:pPr>
        <w:pStyle w:val="PL"/>
        <w:shd w:val="clear" w:color="auto" w:fill="E6E6E6"/>
      </w:pPr>
      <w:r w:rsidRPr="00E804C9">
        <w:t>TDD-Config-v</w:t>
      </w:r>
      <w:r w:rsidR="00E56A3C" w:rsidRPr="00E804C9">
        <w:t>1430</w:t>
      </w:r>
      <w:r w:rsidRPr="00E804C9">
        <w:t xml:space="preserve"> ::=</w:t>
      </w:r>
      <w:r w:rsidRPr="00E804C9">
        <w:tab/>
      </w:r>
      <w:r w:rsidRPr="00E804C9">
        <w:tab/>
      </w:r>
      <w:r w:rsidRPr="00E804C9">
        <w:tab/>
      </w:r>
      <w:r w:rsidRPr="00E804C9">
        <w:tab/>
        <w:t>SEQUENCE {</w:t>
      </w:r>
    </w:p>
    <w:p w14:paraId="570E708C" w14:textId="77777777" w:rsidR="009722D5" w:rsidRPr="00E804C9" w:rsidRDefault="009722D5" w:rsidP="009722D5">
      <w:pPr>
        <w:pStyle w:val="PL"/>
        <w:shd w:val="clear" w:color="auto" w:fill="E6E6E6"/>
      </w:pPr>
      <w:r w:rsidRPr="00E804C9">
        <w:tab/>
        <w:t>specialSubframePatterns-v</w:t>
      </w:r>
      <w:r w:rsidR="00E56A3C" w:rsidRPr="00E804C9">
        <w:t>1430</w:t>
      </w:r>
      <w:r w:rsidRPr="00E804C9">
        <w:tab/>
      </w:r>
      <w:r w:rsidRPr="00E804C9">
        <w:tab/>
        <w:t>ENUMERATED {ssp10}</w:t>
      </w:r>
    </w:p>
    <w:p w14:paraId="60008AC4" w14:textId="77777777" w:rsidR="009722D5" w:rsidRPr="00E804C9" w:rsidRDefault="009722D5" w:rsidP="009722D5">
      <w:pPr>
        <w:pStyle w:val="PL"/>
        <w:shd w:val="clear" w:color="auto" w:fill="E6E6E6"/>
      </w:pPr>
      <w:r w:rsidRPr="00E804C9">
        <w:t>}</w:t>
      </w:r>
    </w:p>
    <w:p w14:paraId="0FD86E3A" w14:textId="77777777" w:rsidR="002B0C6C" w:rsidRPr="00E804C9" w:rsidRDefault="002B0C6C" w:rsidP="002B0C6C">
      <w:pPr>
        <w:pStyle w:val="PL"/>
        <w:shd w:val="clear" w:color="auto" w:fill="E6E6E6"/>
      </w:pPr>
    </w:p>
    <w:p w14:paraId="7D09658F" w14:textId="77777777" w:rsidR="002B0C6C" w:rsidRPr="00E804C9" w:rsidRDefault="002B0C6C" w:rsidP="002B0C6C">
      <w:pPr>
        <w:pStyle w:val="PL"/>
        <w:shd w:val="clear" w:color="auto" w:fill="E6E6E6"/>
      </w:pPr>
      <w:r w:rsidRPr="00E804C9">
        <w:t>TDD-Config-v1450 ::=</w:t>
      </w:r>
      <w:r w:rsidRPr="00E804C9">
        <w:tab/>
      </w:r>
      <w:r w:rsidRPr="00E804C9">
        <w:tab/>
      </w:r>
      <w:r w:rsidRPr="00E804C9">
        <w:tab/>
      </w:r>
      <w:r w:rsidRPr="00E804C9">
        <w:tab/>
        <w:t>SEQUENCE {</w:t>
      </w:r>
    </w:p>
    <w:p w14:paraId="6C8A0B85" w14:textId="77777777" w:rsidR="002B0C6C" w:rsidRPr="00E804C9" w:rsidRDefault="002B0C6C" w:rsidP="002B0C6C">
      <w:pPr>
        <w:pStyle w:val="PL"/>
        <w:shd w:val="clear" w:color="auto" w:fill="E6E6E6"/>
      </w:pPr>
      <w:r w:rsidRPr="00E804C9">
        <w:tab/>
        <w:t>specialSubframePatterns-v1450</w:t>
      </w:r>
      <w:r w:rsidRPr="00E804C9">
        <w:tab/>
      </w:r>
      <w:r w:rsidRPr="00E804C9">
        <w:tab/>
        <w:t>ENUMERATED {ssp10-CRS-LessDwPTS}</w:t>
      </w:r>
    </w:p>
    <w:p w14:paraId="06E8CECD" w14:textId="77777777" w:rsidR="009722D5" w:rsidRPr="00E804C9" w:rsidRDefault="002B0C6C" w:rsidP="002B0C6C">
      <w:pPr>
        <w:pStyle w:val="PL"/>
        <w:shd w:val="clear" w:color="auto" w:fill="E6E6E6"/>
      </w:pPr>
      <w:r w:rsidRPr="00E804C9">
        <w:t>}</w:t>
      </w:r>
    </w:p>
    <w:p w14:paraId="2C524E17" w14:textId="77777777" w:rsidR="002B0C6C" w:rsidRPr="00E804C9" w:rsidRDefault="002B0C6C" w:rsidP="002B0C6C">
      <w:pPr>
        <w:pStyle w:val="PL"/>
        <w:shd w:val="clear" w:color="auto" w:fill="E6E6E6"/>
      </w:pPr>
    </w:p>
    <w:p w14:paraId="6C8A83FF" w14:textId="77777777" w:rsidR="009722D5" w:rsidRPr="00E804C9" w:rsidRDefault="009722D5" w:rsidP="009722D5">
      <w:pPr>
        <w:pStyle w:val="PL"/>
        <w:shd w:val="clear" w:color="auto" w:fill="E6E6E6"/>
      </w:pPr>
      <w:r w:rsidRPr="00E804C9">
        <w:t>TDD-ConfigSL-r12 ::=</w:t>
      </w:r>
      <w:r w:rsidRPr="00E804C9">
        <w:tab/>
      </w:r>
      <w:r w:rsidRPr="00E804C9">
        <w:tab/>
        <w:t>SEQUENCE {</w:t>
      </w:r>
    </w:p>
    <w:p w14:paraId="18F6BDF5" w14:textId="77777777" w:rsidR="009722D5" w:rsidRPr="00E804C9" w:rsidRDefault="009722D5" w:rsidP="009722D5">
      <w:pPr>
        <w:pStyle w:val="PL"/>
        <w:shd w:val="clear" w:color="auto" w:fill="E6E6E6"/>
      </w:pPr>
      <w:r w:rsidRPr="00E804C9">
        <w:tab/>
        <w:t>subframeAssignmentSL-r12</w:t>
      </w:r>
      <w:r w:rsidRPr="00E804C9">
        <w:tab/>
      </w:r>
      <w:r w:rsidRPr="00E804C9">
        <w:tab/>
      </w:r>
      <w:r w:rsidRPr="00E804C9">
        <w:tab/>
      </w:r>
      <w:r w:rsidRPr="00E804C9">
        <w:tab/>
        <w:t>ENUMERATED {</w:t>
      </w:r>
    </w:p>
    <w:p w14:paraId="4CE21E45" w14:textId="77777777" w:rsidR="009722D5" w:rsidRPr="00E804C9" w:rsidRDefault="009722D5" w:rsidP="009722D5">
      <w:pPr>
        <w:pStyle w:val="PL"/>
        <w:shd w:val="clear" w:color="auto" w:fill="E6E6E6"/>
        <w:rPr>
          <w:lang w:val="fr-FR"/>
        </w:rPr>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rPr>
          <w:lang w:val="fr-FR"/>
        </w:rPr>
        <w:t>none, sa0, sa1, sa2, sa3, sa4, sa5, sa6}</w:t>
      </w:r>
    </w:p>
    <w:p w14:paraId="19B014BC" w14:textId="77777777" w:rsidR="009722D5" w:rsidRPr="00E804C9" w:rsidRDefault="009722D5" w:rsidP="009722D5">
      <w:pPr>
        <w:pStyle w:val="PL"/>
        <w:shd w:val="clear" w:color="auto" w:fill="E6E6E6"/>
      </w:pPr>
      <w:r w:rsidRPr="00E804C9">
        <w:t>}</w:t>
      </w:r>
    </w:p>
    <w:p w14:paraId="131837B5" w14:textId="77777777" w:rsidR="002B76AD" w:rsidRPr="00E804C9" w:rsidRDefault="002B76AD" w:rsidP="002B76AD">
      <w:pPr>
        <w:pStyle w:val="PL"/>
        <w:shd w:val="pct10" w:color="auto" w:fill="auto"/>
      </w:pPr>
    </w:p>
    <w:p w14:paraId="231DD234" w14:textId="77777777" w:rsidR="009722D5" w:rsidRPr="00E804C9" w:rsidRDefault="009722D5" w:rsidP="009722D5">
      <w:pPr>
        <w:pStyle w:val="PL"/>
        <w:shd w:val="clear" w:color="auto" w:fill="E6E6E6"/>
      </w:pPr>
      <w:r w:rsidRPr="00E804C9">
        <w:t>-- ASN1STOP</w:t>
      </w:r>
    </w:p>
    <w:p w14:paraId="4A15D840"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3C4DF580" w14:textId="77777777" w:rsidTr="005411BB">
        <w:trPr>
          <w:cantSplit/>
          <w:tblHeader/>
        </w:trPr>
        <w:tc>
          <w:tcPr>
            <w:tcW w:w="9639" w:type="dxa"/>
          </w:tcPr>
          <w:p w14:paraId="4315F467" w14:textId="77777777" w:rsidR="009722D5" w:rsidRPr="00E804C9" w:rsidRDefault="009722D5" w:rsidP="005411BB">
            <w:pPr>
              <w:pStyle w:val="TAH"/>
              <w:rPr>
                <w:lang w:eastAsia="en-GB"/>
              </w:rPr>
            </w:pPr>
            <w:r w:rsidRPr="00E804C9">
              <w:rPr>
                <w:i/>
                <w:noProof/>
                <w:lang w:eastAsia="en-GB"/>
              </w:rPr>
              <w:lastRenderedPageBreak/>
              <w:t xml:space="preserve">TDD-Config </w:t>
            </w:r>
            <w:r w:rsidRPr="00E804C9">
              <w:rPr>
                <w:iCs/>
                <w:noProof/>
                <w:lang w:eastAsia="en-GB"/>
              </w:rPr>
              <w:t>field descriptions</w:t>
            </w:r>
          </w:p>
        </w:tc>
      </w:tr>
      <w:tr w:rsidR="00E804C9" w:rsidRPr="00E804C9" w14:paraId="753EE431" w14:textId="77777777" w:rsidTr="005411BB">
        <w:trPr>
          <w:cantSplit/>
        </w:trPr>
        <w:tc>
          <w:tcPr>
            <w:tcW w:w="9639" w:type="dxa"/>
          </w:tcPr>
          <w:p w14:paraId="15D0006D" w14:textId="77777777" w:rsidR="009722D5" w:rsidRPr="00E804C9" w:rsidRDefault="009722D5" w:rsidP="005411BB">
            <w:pPr>
              <w:pStyle w:val="TAL"/>
              <w:rPr>
                <w:b/>
                <w:i/>
                <w:noProof/>
                <w:lang w:eastAsia="en-GB"/>
              </w:rPr>
            </w:pPr>
            <w:r w:rsidRPr="00E804C9">
              <w:rPr>
                <w:b/>
                <w:i/>
                <w:noProof/>
                <w:lang w:eastAsia="en-GB"/>
              </w:rPr>
              <w:t>specialSubframePatterns</w:t>
            </w:r>
          </w:p>
          <w:p w14:paraId="67AD0FAA" w14:textId="77777777" w:rsidR="009722D5" w:rsidRPr="00E804C9" w:rsidRDefault="009722D5" w:rsidP="002B0C6C">
            <w:pPr>
              <w:pStyle w:val="TAL"/>
              <w:rPr>
                <w:lang w:eastAsia="en-GB"/>
              </w:rPr>
            </w:pPr>
            <w:r w:rsidRPr="00E804C9">
              <w:rPr>
                <w:lang w:eastAsia="en-GB"/>
              </w:rPr>
              <w:t>Indicates Configuration as in TS 36.211 [21</w:t>
            </w:r>
            <w:r w:rsidR="002A1484" w:rsidRPr="00E804C9">
              <w:rPr>
                <w:lang w:eastAsia="en-GB"/>
              </w:rPr>
              <w:t>]</w:t>
            </w:r>
            <w:r w:rsidRPr="00E804C9">
              <w:rPr>
                <w:lang w:eastAsia="en-GB"/>
              </w:rPr>
              <w:t>, table 4.2-1</w:t>
            </w:r>
            <w:r w:rsidR="002A1484" w:rsidRPr="00E804C9">
              <w:rPr>
                <w:lang w:eastAsia="en-GB"/>
              </w:rPr>
              <w:t>,</w:t>
            </w:r>
            <w:r w:rsidRPr="00E804C9">
              <w:rPr>
                <w:lang w:eastAsia="en-GB"/>
              </w:rPr>
              <w:t xml:space="preserve"> where </w:t>
            </w:r>
            <w:r w:rsidRPr="00E804C9">
              <w:rPr>
                <w:i/>
                <w:lang w:eastAsia="en-GB"/>
              </w:rPr>
              <w:t>ssp0</w:t>
            </w:r>
            <w:r w:rsidRPr="00E804C9">
              <w:rPr>
                <w:lang w:eastAsia="en-GB"/>
              </w:rPr>
              <w:t xml:space="preserve"> points to Configuration 0, </w:t>
            </w:r>
            <w:r w:rsidRPr="00E804C9">
              <w:rPr>
                <w:i/>
                <w:lang w:eastAsia="en-GB"/>
              </w:rPr>
              <w:t>ssp1</w:t>
            </w:r>
            <w:r w:rsidRPr="00E804C9">
              <w:rPr>
                <w:lang w:eastAsia="en-GB"/>
              </w:rPr>
              <w:t xml:space="preserve"> to Configuration 1 etc. </w:t>
            </w:r>
            <w:r w:rsidRPr="00E804C9">
              <w:rPr>
                <w:lang w:eastAsia="zh-CN"/>
              </w:rPr>
              <w:t xml:space="preserve">Value </w:t>
            </w:r>
            <w:r w:rsidRPr="00E804C9">
              <w:rPr>
                <w:i/>
                <w:lang w:eastAsia="zh-CN"/>
              </w:rPr>
              <w:t>ssp7</w:t>
            </w:r>
            <w:r w:rsidRPr="00E804C9">
              <w:rPr>
                <w:lang w:eastAsia="zh-CN"/>
              </w:rPr>
              <w:t xml:space="preserve"> points to Configuration 7 for extended cyclic prefix, value </w:t>
            </w:r>
            <w:r w:rsidRPr="00E804C9">
              <w:rPr>
                <w:i/>
                <w:lang w:eastAsia="zh-CN"/>
              </w:rPr>
              <w:t>ssp9</w:t>
            </w:r>
            <w:r w:rsidRPr="00E804C9">
              <w:rPr>
                <w:lang w:eastAsia="zh-CN"/>
              </w:rPr>
              <w:t xml:space="preserve"> points to </w:t>
            </w:r>
            <w:r w:rsidRPr="00E804C9">
              <w:rPr>
                <w:lang w:eastAsia="en-GB"/>
              </w:rPr>
              <w:t>Configuration</w:t>
            </w:r>
            <w:r w:rsidRPr="00E804C9">
              <w:rPr>
                <w:lang w:eastAsia="zh-CN"/>
              </w:rPr>
              <w:t xml:space="preserve"> 9 for normal cyclic prefix and value </w:t>
            </w:r>
            <w:r w:rsidRPr="00E804C9">
              <w:rPr>
                <w:i/>
                <w:lang w:eastAsia="zh-CN"/>
              </w:rPr>
              <w:t>ssp10</w:t>
            </w:r>
            <w:r w:rsidRPr="00E804C9">
              <w:rPr>
                <w:lang w:eastAsia="zh-CN"/>
              </w:rPr>
              <w:t xml:space="preserve"> points to Configration 10 for normal cyclic prefix. </w:t>
            </w:r>
            <w:r w:rsidR="002B0C6C" w:rsidRPr="00E804C9">
              <w:rPr>
                <w:lang w:eastAsia="zh-CN"/>
              </w:rPr>
              <w:t xml:space="preserve">Value </w:t>
            </w:r>
            <w:r w:rsidR="002B0C6C" w:rsidRPr="00E804C9">
              <w:rPr>
                <w:i/>
                <w:lang w:eastAsia="zh-CN"/>
              </w:rPr>
              <w:t>ssp10-CRS-LessDwPTS</w:t>
            </w:r>
            <w:r w:rsidR="002B0C6C" w:rsidRPr="00E804C9">
              <w:rPr>
                <w:lang w:eastAsia="zh-CN"/>
              </w:rPr>
              <w:t xml:space="preserve"> corresponds to </w:t>
            </w:r>
            <w:r w:rsidR="002B0C6C" w:rsidRPr="00E804C9">
              <w:rPr>
                <w:i/>
                <w:lang w:eastAsia="zh-CN"/>
              </w:rPr>
              <w:t>ssp10</w:t>
            </w:r>
            <w:r w:rsidR="002B0C6C" w:rsidRPr="00E804C9">
              <w:rPr>
                <w:lang w:eastAsia="zh-CN"/>
              </w:rPr>
              <w:t xml:space="preserve"> without CRS transmission on the 5th symbol of DwPTS. </w:t>
            </w:r>
            <w:r w:rsidRPr="00E804C9">
              <w:rPr>
                <w:lang w:eastAsia="zh-CN"/>
              </w:rPr>
              <w:t xml:space="preserve">E-UTRAN signals </w:t>
            </w:r>
            <w:r w:rsidRPr="00E804C9">
              <w:rPr>
                <w:i/>
                <w:lang w:eastAsia="zh-CN"/>
              </w:rPr>
              <w:t>ssp7</w:t>
            </w:r>
            <w:r w:rsidRPr="00E804C9">
              <w:rPr>
                <w:lang w:eastAsia="zh-CN"/>
              </w:rPr>
              <w:t xml:space="preserve"> only when setting </w:t>
            </w:r>
            <w:r w:rsidRPr="00E804C9">
              <w:rPr>
                <w:i/>
                <w:iCs/>
                <w:lang w:eastAsia="zh-CN"/>
              </w:rPr>
              <w:t>specialSubframePatterns</w:t>
            </w:r>
            <w:r w:rsidRPr="00E804C9">
              <w:rPr>
                <w:iCs/>
                <w:lang w:eastAsia="zh-CN"/>
              </w:rPr>
              <w:t xml:space="preserve"> (without suffix</w:t>
            </w:r>
            <w:r w:rsidRPr="00E804C9">
              <w:rPr>
                <w:lang w:eastAsia="zh-CN"/>
              </w:rPr>
              <w:t xml:space="preserve"> i.e. the version defined in REL-8</w:t>
            </w:r>
            <w:r w:rsidRPr="00E804C9">
              <w:rPr>
                <w:iCs/>
                <w:lang w:eastAsia="zh-CN"/>
              </w:rPr>
              <w:t xml:space="preserve">) to </w:t>
            </w:r>
            <w:r w:rsidRPr="00E804C9">
              <w:rPr>
                <w:i/>
                <w:iCs/>
                <w:lang w:eastAsia="zh-CN"/>
              </w:rPr>
              <w:t>ssp4</w:t>
            </w:r>
            <w:r w:rsidRPr="00E804C9">
              <w:rPr>
                <w:iCs/>
                <w:lang w:eastAsia="zh-CN"/>
              </w:rPr>
              <w:t>.</w:t>
            </w:r>
            <w:r w:rsidRPr="00E804C9">
              <w:rPr>
                <w:rFonts w:ascii="Times New Roman" w:hAnsi="Times New Roman"/>
                <w:iCs/>
                <w:sz w:val="20"/>
                <w:lang w:eastAsia="en-GB"/>
              </w:rPr>
              <w:t xml:space="preserve"> </w:t>
            </w:r>
            <w:r w:rsidRPr="00E804C9">
              <w:rPr>
                <w:lang w:eastAsia="zh-CN"/>
              </w:rPr>
              <w:t xml:space="preserve">E-UTRAN signals value </w:t>
            </w:r>
            <w:r w:rsidRPr="00E804C9">
              <w:rPr>
                <w:i/>
                <w:lang w:eastAsia="zh-CN"/>
              </w:rPr>
              <w:t>ssp9</w:t>
            </w:r>
            <w:r w:rsidRPr="00E804C9">
              <w:rPr>
                <w:lang w:eastAsia="zh-CN"/>
              </w:rPr>
              <w:t xml:space="preserve"> </w:t>
            </w:r>
            <w:r w:rsidRPr="00E804C9">
              <w:rPr>
                <w:lang w:eastAsia="en-GB"/>
              </w:rPr>
              <w:t xml:space="preserve">only when setting </w:t>
            </w:r>
            <w:r w:rsidRPr="00E804C9">
              <w:rPr>
                <w:i/>
                <w:iCs/>
                <w:lang w:eastAsia="zh-CN"/>
              </w:rPr>
              <w:t>specialSubframePatterns</w:t>
            </w:r>
            <w:r w:rsidRPr="00E804C9">
              <w:rPr>
                <w:lang w:eastAsia="zh-CN"/>
              </w:rPr>
              <w:t xml:space="preserve"> (without suffix) to </w:t>
            </w:r>
            <w:r w:rsidRPr="00E804C9">
              <w:rPr>
                <w:i/>
                <w:lang w:eastAsia="zh-CN"/>
              </w:rPr>
              <w:t>ssp5</w:t>
            </w:r>
            <w:r w:rsidRPr="00E804C9">
              <w:rPr>
                <w:lang w:eastAsia="en-GB"/>
              </w:rPr>
              <w:t>.</w:t>
            </w:r>
            <w:r w:rsidRPr="00E804C9">
              <w:rPr>
                <w:lang w:eastAsia="zh-CN"/>
              </w:rPr>
              <w:t xml:space="preserve"> E-UTRAN signals value </w:t>
            </w:r>
            <w:r w:rsidRPr="00E804C9">
              <w:rPr>
                <w:i/>
                <w:lang w:eastAsia="zh-CN"/>
              </w:rPr>
              <w:t>ssp10</w:t>
            </w:r>
            <w:r w:rsidRPr="00E804C9">
              <w:rPr>
                <w:lang w:eastAsia="zh-CN"/>
              </w:rPr>
              <w:t xml:space="preserve"> </w:t>
            </w:r>
            <w:r w:rsidR="009E6532" w:rsidRPr="00E804C9">
              <w:rPr>
                <w:lang w:eastAsia="zh-CN"/>
              </w:rPr>
              <w:t xml:space="preserve">or </w:t>
            </w:r>
            <w:r w:rsidR="009E6532" w:rsidRPr="00E804C9">
              <w:rPr>
                <w:i/>
                <w:lang w:eastAsia="zh-CN"/>
              </w:rPr>
              <w:t>ssp10-CRS-LessDwPTS</w:t>
            </w:r>
            <w:r w:rsidR="009E6532" w:rsidRPr="00E804C9">
              <w:rPr>
                <w:lang w:eastAsia="zh-CN"/>
              </w:rPr>
              <w:t xml:space="preserve"> </w:t>
            </w:r>
            <w:r w:rsidRPr="00E804C9">
              <w:rPr>
                <w:lang w:eastAsia="en-GB"/>
              </w:rPr>
              <w:t xml:space="preserve">only when setting </w:t>
            </w:r>
            <w:r w:rsidRPr="00E804C9">
              <w:rPr>
                <w:i/>
                <w:iCs/>
                <w:lang w:eastAsia="zh-CN"/>
              </w:rPr>
              <w:t>specialSubframePatterns</w:t>
            </w:r>
            <w:r w:rsidRPr="00E804C9">
              <w:rPr>
                <w:lang w:eastAsia="zh-CN"/>
              </w:rPr>
              <w:t xml:space="preserve"> (without suffix) to </w:t>
            </w:r>
            <w:r w:rsidRPr="00E804C9">
              <w:rPr>
                <w:i/>
                <w:lang w:eastAsia="zh-CN"/>
              </w:rPr>
              <w:t>ssp0</w:t>
            </w:r>
            <w:r w:rsidRPr="00E804C9">
              <w:rPr>
                <w:lang w:eastAsia="zh-CN"/>
              </w:rPr>
              <w:t xml:space="preserve"> or </w:t>
            </w:r>
            <w:r w:rsidRPr="00E804C9">
              <w:rPr>
                <w:i/>
                <w:lang w:eastAsia="zh-CN"/>
              </w:rPr>
              <w:t>ssp5</w:t>
            </w:r>
            <w:r w:rsidRPr="00E804C9">
              <w:rPr>
                <w:lang w:eastAsia="zh-CN"/>
              </w:rPr>
              <w:t xml:space="preserve">. If </w:t>
            </w:r>
            <w:r w:rsidRPr="00E804C9">
              <w:rPr>
                <w:i/>
                <w:lang w:eastAsia="zh-CN"/>
              </w:rPr>
              <w:t>specialSubframePatterns-v1130</w:t>
            </w:r>
            <w:r w:rsidR="002B0C6C" w:rsidRPr="00E804C9">
              <w:rPr>
                <w:lang w:eastAsia="zh-CN"/>
              </w:rPr>
              <w:t>,</w:t>
            </w:r>
            <w:r w:rsidRPr="00E804C9">
              <w:rPr>
                <w:lang w:eastAsia="zh-CN"/>
              </w:rPr>
              <w:t xml:space="preserve"> </w:t>
            </w:r>
            <w:r w:rsidRPr="00E804C9">
              <w:rPr>
                <w:i/>
                <w:lang w:eastAsia="zh-CN"/>
              </w:rPr>
              <w:t>specialSubframePatterns-v</w:t>
            </w:r>
            <w:r w:rsidR="00E56A3C" w:rsidRPr="00E804C9">
              <w:rPr>
                <w:i/>
                <w:lang w:eastAsia="zh-CN"/>
              </w:rPr>
              <w:t>1430</w:t>
            </w:r>
            <w:r w:rsidR="002B0C6C" w:rsidRPr="00E804C9">
              <w:rPr>
                <w:i/>
                <w:lang w:eastAsia="zh-CN"/>
              </w:rPr>
              <w:t>,</w:t>
            </w:r>
            <w:r w:rsidR="002B0C6C" w:rsidRPr="00E804C9">
              <w:rPr>
                <w:lang w:eastAsia="zh-CN"/>
              </w:rPr>
              <w:t xml:space="preserve"> or</w:t>
            </w:r>
            <w:r w:rsidR="002B0C6C" w:rsidRPr="00E804C9">
              <w:rPr>
                <w:i/>
                <w:lang w:eastAsia="zh-CN"/>
              </w:rPr>
              <w:t xml:space="preserve"> specialSubframePatterns-v1450</w:t>
            </w:r>
            <w:r w:rsidRPr="00E804C9">
              <w:rPr>
                <w:i/>
                <w:lang w:eastAsia="zh-CN"/>
              </w:rPr>
              <w:t xml:space="preserve"> </w:t>
            </w:r>
            <w:r w:rsidRPr="00E804C9">
              <w:rPr>
                <w:lang w:eastAsia="zh-CN"/>
              </w:rPr>
              <w:t xml:space="preserve">is present, the UE shall ignore </w:t>
            </w:r>
            <w:r w:rsidRPr="00E804C9">
              <w:rPr>
                <w:i/>
                <w:lang w:eastAsia="zh-CN"/>
              </w:rPr>
              <w:t>specialSubframePatterns</w:t>
            </w:r>
            <w:r w:rsidRPr="00E804C9">
              <w:rPr>
                <w:lang w:eastAsia="zh-CN"/>
              </w:rPr>
              <w:t xml:space="preserve"> (without suffix). If </w:t>
            </w:r>
            <w:r w:rsidRPr="00E804C9">
              <w:rPr>
                <w:i/>
                <w:lang w:eastAsia="zh-CN"/>
              </w:rPr>
              <w:t>specialSubframePatterns-v</w:t>
            </w:r>
            <w:r w:rsidR="00E56A3C" w:rsidRPr="00E804C9">
              <w:rPr>
                <w:i/>
                <w:lang w:eastAsia="zh-CN"/>
              </w:rPr>
              <w:t>1430</w:t>
            </w:r>
            <w:r w:rsidRPr="00E804C9">
              <w:rPr>
                <w:i/>
                <w:lang w:eastAsia="zh-CN"/>
              </w:rPr>
              <w:t xml:space="preserve"> </w:t>
            </w:r>
            <w:r w:rsidR="002B0C6C" w:rsidRPr="00E804C9">
              <w:rPr>
                <w:lang w:eastAsia="zh-CN"/>
              </w:rPr>
              <w:t xml:space="preserve">or </w:t>
            </w:r>
            <w:r w:rsidR="002B0C6C" w:rsidRPr="00E804C9">
              <w:rPr>
                <w:i/>
                <w:lang w:eastAsia="zh-CN"/>
              </w:rPr>
              <w:t>specialSubframePatterns-v1450</w:t>
            </w:r>
            <w:r w:rsidR="002B0C6C" w:rsidRPr="00E804C9">
              <w:rPr>
                <w:lang w:eastAsia="zh-CN"/>
              </w:rPr>
              <w:t xml:space="preserve"> is</w:t>
            </w:r>
            <w:r w:rsidRPr="00E804C9">
              <w:rPr>
                <w:lang w:eastAsia="zh-CN"/>
              </w:rPr>
              <w:t xml:space="preserve"> present, the UE shall ignore</w:t>
            </w:r>
            <w:r w:rsidRPr="00E804C9">
              <w:rPr>
                <w:i/>
                <w:lang w:eastAsia="zh-CN"/>
              </w:rPr>
              <w:t xml:space="preserve"> specialSubframePatterns-v1130.</w:t>
            </w:r>
            <w:r w:rsidR="002B0C6C" w:rsidRPr="00E804C9">
              <w:rPr>
                <w:i/>
                <w:lang w:eastAsia="zh-CN"/>
              </w:rPr>
              <w:t xml:space="preserve"> </w:t>
            </w:r>
            <w:r w:rsidR="002B0C6C" w:rsidRPr="00E804C9">
              <w:rPr>
                <w:lang w:eastAsia="zh-CN"/>
              </w:rPr>
              <w:t xml:space="preserve">E-UTRAN does not simultanuosly configure </w:t>
            </w:r>
            <w:r w:rsidR="002B0C6C" w:rsidRPr="00E804C9">
              <w:rPr>
                <w:i/>
                <w:lang w:eastAsia="zh-CN"/>
              </w:rPr>
              <w:t xml:space="preserve">TDD-Config-v1430 </w:t>
            </w:r>
            <w:r w:rsidR="002B0C6C" w:rsidRPr="00E804C9">
              <w:rPr>
                <w:lang w:eastAsia="zh-CN"/>
              </w:rPr>
              <w:t>and</w:t>
            </w:r>
            <w:r w:rsidR="002B0C6C" w:rsidRPr="00E804C9">
              <w:rPr>
                <w:i/>
                <w:lang w:eastAsia="zh-CN"/>
              </w:rPr>
              <w:t xml:space="preserve"> TDD-Config-v1450.</w:t>
            </w:r>
          </w:p>
        </w:tc>
      </w:tr>
      <w:tr w:rsidR="00E804C9" w:rsidRPr="00E804C9" w14:paraId="1E6C448E" w14:textId="77777777" w:rsidTr="005411BB">
        <w:trPr>
          <w:cantSplit/>
        </w:trPr>
        <w:tc>
          <w:tcPr>
            <w:tcW w:w="9639" w:type="dxa"/>
          </w:tcPr>
          <w:p w14:paraId="08C51A2D" w14:textId="77777777" w:rsidR="009722D5" w:rsidRPr="00E804C9" w:rsidRDefault="009722D5" w:rsidP="005411BB">
            <w:pPr>
              <w:pStyle w:val="TAL"/>
              <w:rPr>
                <w:b/>
                <w:i/>
                <w:noProof/>
                <w:lang w:eastAsia="en-GB"/>
              </w:rPr>
            </w:pPr>
            <w:r w:rsidRPr="00E804C9">
              <w:rPr>
                <w:b/>
                <w:i/>
                <w:noProof/>
                <w:lang w:eastAsia="en-GB"/>
              </w:rPr>
              <w:t>subframeAssignment</w:t>
            </w:r>
          </w:p>
          <w:p w14:paraId="0C89D2E5" w14:textId="77777777" w:rsidR="009722D5" w:rsidRPr="00E804C9" w:rsidRDefault="009722D5" w:rsidP="005411BB">
            <w:pPr>
              <w:pStyle w:val="TAL"/>
              <w:rPr>
                <w:lang w:eastAsia="en-GB"/>
              </w:rPr>
            </w:pPr>
            <w:r w:rsidRPr="00E804C9">
              <w:rPr>
                <w:lang w:eastAsia="en-GB"/>
              </w:rPr>
              <w:t>Indicates DL/UL subframe configuration where sa0 points to Configuration 0, sa1 to Configuration 1 etc. as specified in TS 36.211 [21</w:t>
            </w:r>
            <w:r w:rsidR="002A1484" w:rsidRPr="00E804C9">
              <w:rPr>
                <w:lang w:eastAsia="en-GB"/>
              </w:rPr>
              <w:t>]</w:t>
            </w:r>
            <w:r w:rsidRPr="00E804C9">
              <w:rPr>
                <w:lang w:eastAsia="en-GB"/>
              </w:rPr>
              <w:t>, table 4.2-2. E-UTRAN configures the same value for serving cells residing on same frequency band.</w:t>
            </w:r>
          </w:p>
        </w:tc>
      </w:tr>
      <w:tr w:rsidR="009722D5" w:rsidRPr="00E804C9" w14:paraId="29731191" w14:textId="77777777" w:rsidTr="005411BB">
        <w:trPr>
          <w:cantSplit/>
        </w:trPr>
        <w:tc>
          <w:tcPr>
            <w:tcW w:w="9639" w:type="dxa"/>
          </w:tcPr>
          <w:p w14:paraId="3A8EB941" w14:textId="77777777" w:rsidR="009722D5" w:rsidRPr="00E804C9" w:rsidRDefault="009722D5" w:rsidP="005411BB">
            <w:pPr>
              <w:pStyle w:val="TAL"/>
              <w:rPr>
                <w:b/>
                <w:i/>
                <w:noProof/>
                <w:lang w:eastAsia="en-GB"/>
              </w:rPr>
            </w:pPr>
            <w:r w:rsidRPr="00E804C9">
              <w:rPr>
                <w:b/>
                <w:i/>
                <w:noProof/>
                <w:lang w:eastAsia="en-GB"/>
              </w:rPr>
              <w:t>subframeAssignmentSL</w:t>
            </w:r>
          </w:p>
          <w:p w14:paraId="1065B8E6" w14:textId="77777777" w:rsidR="009722D5" w:rsidRPr="00E804C9" w:rsidRDefault="009722D5" w:rsidP="005411BB">
            <w:pPr>
              <w:pStyle w:val="TAL"/>
              <w:rPr>
                <w:lang w:eastAsia="en-GB"/>
              </w:rPr>
            </w:pPr>
            <w:r w:rsidRPr="00E804C9">
              <w:rPr>
                <w:lang w:eastAsia="en-GB"/>
              </w:rPr>
              <w:t>Indicates UL/ DL subframe configuration where sa0 points to Configuration 0, sa1 to Configuration 1 etc. as specified in TS 36.211 [21</w:t>
            </w:r>
            <w:r w:rsidR="002A1484" w:rsidRPr="00E804C9">
              <w:rPr>
                <w:lang w:eastAsia="en-GB"/>
              </w:rPr>
              <w:t>]</w:t>
            </w:r>
            <w:r w:rsidRPr="00E804C9">
              <w:rPr>
                <w:lang w:eastAsia="en-GB"/>
              </w:rPr>
              <w:t xml:space="preserve">, table 4.2-2. </w:t>
            </w:r>
            <w:r w:rsidRPr="00E804C9">
              <w:rPr>
                <w:rFonts w:cs="Arial"/>
                <w:szCs w:val="18"/>
                <w:lang w:eastAsia="en-GB"/>
              </w:rPr>
              <w:t xml:space="preserve">The value </w:t>
            </w:r>
            <w:r w:rsidRPr="00E804C9">
              <w:rPr>
                <w:rFonts w:cs="Arial"/>
                <w:i/>
                <w:szCs w:val="18"/>
                <w:lang w:eastAsia="en-GB"/>
              </w:rPr>
              <w:t>none</w:t>
            </w:r>
            <w:r w:rsidRPr="00E804C9">
              <w:rPr>
                <w:rFonts w:cs="Arial"/>
                <w:szCs w:val="18"/>
                <w:lang w:eastAsia="en-GB"/>
              </w:rPr>
              <w:t xml:space="preserve"> means that no TDD specific physical channel configuration is applicable (i.e. the carrier on which </w:t>
            </w:r>
            <w:r w:rsidRPr="00E804C9">
              <w:rPr>
                <w:rFonts w:cs="Arial"/>
                <w:i/>
                <w:szCs w:val="18"/>
                <w:lang w:eastAsia="en-GB"/>
              </w:rPr>
              <w:t xml:space="preserve">MasterInformationBlock-SL </w:t>
            </w:r>
            <w:r w:rsidRPr="00E804C9">
              <w:rPr>
                <w:rFonts w:cs="Arial"/>
                <w:szCs w:val="18"/>
                <w:lang w:eastAsia="en-GB"/>
              </w:rPr>
              <w:t>is transmitted is an FDD UL carrier</w:t>
            </w:r>
            <w:r w:rsidRPr="00E804C9">
              <w:rPr>
                <w:rFonts w:eastAsia="SimSun" w:cs="Arial"/>
                <w:szCs w:val="18"/>
                <w:lang w:eastAsia="zh-CN"/>
              </w:rPr>
              <w:t xml:space="preserve"> or </w:t>
            </w:r>
            <w:r w:rsidR="00834B81" w:rsidRPr="00E804C9">
              <w:rPr>
                <w:rFonts w:eastAsia="SimSun" w:cs="Arial"/>
                <w:szCs w:val="18"/>
                <w:lang w:eastAsia="zh-CN"/>
              </w:rPr>
              <w:t xml:space="preserve">the carrier on which </w:t>
            </w:r>
            <w:r w:rsidR="00834B81" w:rsidRPr="00E804C9">
              <w:rPr>
                <w:rFonts w:eastAsia="SimSun" w:cs="Arial"/>
                <w:i/>
                <w:szCs w:val="18"/>
                <w:lang w:eastAsia="zh-CN"/>
              </w:rPr>
              <w:t>MasterInformationBlock-SL-V2X</w:t>
            </w:r>
            <w:r w:rsidR="00834B81" w:rsidRPr="00E804C9">
              <w:rPr>
                <w:rFonts w:eastAsia="SimSun" w:cs="Arial"/>
                <w:szCs w:val="18"/>
                <w:lang w:eastAsia="zh-CN"/>
              </w:rPr>
              <w:t xml:space="preserve"> is transmitted is </w:t>
            </w:r>
            <w:r w:rsidRPr="00E804C9">
              <w:rPr>
                <w:rFonts w:eastAsia="SimSun" w:cs="Arial"/>
                <w:szCs w:val="18"/>
                <w:lang w:eastAsia="zh-CN"/>
              </w:rPr>
              <w:t xml:space="preserve">a </w:t>
            </w:r>
            <w:r w:rsidRPr="00E804C9">
              <w:rPr>
                <w:rFonts w:eastAsia="SimSun"/>
                <w:lang w:eastAsia="zh-CN"/>
              </w:rPr>
              <w:t>carrier for V2X sidelink communication</w:t>
            </w:r>
            <w:r w:rsidRPr="00E804C9">
              <w:rPr>
                <w:rFonts w:cs="Arial"/>
                <w:szCs w:val="18"/>
                <w:lang w:eastAsia="en-GB"/>
              </w:rPr>
              <w:t>).</w:t>
            </w:r>
          </w:p>
        </w:tc>
      </w:tr>
    </w:tbl>
    <w:p w14:paraId="3E75C27D" w14:textId="77777777" w:rsidR="009722D5" w:rsidRPr="00E804C9" w:rsidRDefault="009722D5" w:rsidP="009722D5">
      <w:pPr>
        <w:rPr>
          <w:iCs/>
        </w:rPr>
      </w:pPr>
    </w:p>
    <w:p w14:paraId="46B314F2" w14:textId="77777777" w:rsidR="00F227C4" w:rsidRPr="00E804C9" w:rsidRDefault="00F227C4" w:rsidP="004E6D61">
      <w:pPr>
        <w:pStyle w:val="Heading4"/>
        <w:rPr>
          <w:noProof/>
        </w:rPr>
      </w:pPr>
      <w:bookmarkStart w:id="8658" w:name="_Toc46481103"/>
      <w:bookmarkStart w:id="8659" w:name="_Toc46482337"/>
      <w:bookmarkStart w:id="8660" w:name="_Toc46483571"/>
      <w:bookmarkStart w:id="8661" w:name="_Toc171495252"/>
      <w:r w:rsidRPr="00E804C9">
        <w:t>–</w:t>
      </w:r>
      <w:r w:rsidRPr="00E804C9">
        <w:tab/>
      </w:r>
      <w:r w:rsidRPr="00E804C9">
        <w:rPr>
          <w:i/>
          <w:iCs/>
          <w:noProof/>
        </w:rPr>
        <w:t>TDM-PatternConfig</w:t>
      </w:r>
      <w:bookmarkEnd w:id="8658"/>
      <w:bookmarkEnd w:id="8659"/>
      <w:bookmarkEnd w:id="8660"/>
      <w:bookmarkEnd w:id="8661"/>
    </w:p>
    <w:p w14:paraId="5F375217" w14:textId="77777777" w:rsidR="00F227C4" w:rsidRPr="00E804C9" w:rsidRDefault="00F227C4" w:rsidP="00F227C4">
      <w:pPr>
        <w:rPr>
          <w:iCs/>
        </w:rPr>
      </w:pPr>
      <w:r w:rsidRPr="00E804C9">
        <w:t xml:space="preserve">The IE </w:t>
      </w:r>
      <w:r w:rsidRPr="00E804C9">
        <w:rPr>
          <w:i/>
        </w:rPr>
        <w:t>TDM-PatternConfig</w:t>
      </w:r>
      <w:r w:rsidRPr="00E804C9">
        <w:t xml:space="preserve"> is used to specify the </w:t>
      </w:r>
      <w:r w:rsidRPr="00E804C9">
        <w:rPr>
          <w:rFonts w:eastAsia="Malgun Gothic"/>
        </w:rPr>
        <w:t xml:space="preserve">UL/DL reference configuration </w:t>
      </w:r>
      <w:r w:rsidRPr="00E804C9">
        <w:rPr>
          <w:rFonts w:eastAsia="Malgun Gothic"/>
          <w:bCs/>
          <w:noProof/>
        </w:rPr>
        <w:t>indicating the time during which a UE configured with (NG)EN-DC or NE-DC is allowed to transmit, as specified in TS 38.101-3 [101] and TS 38.213 [88].</w:t>
      </w:r>
    </w:p>
    <w:p w14:paraId="685535D0" w14:textId="77777777" w:rsidR="00F227C4" w:rsidRPr="00E804C9" w:rsidRDefault="00F227C4" w:rsidP="004E6D61">
      <w:pPr>
        <w:pStyle w:val="TH"/>
      </w:pPr>
      <w:r w:rsidRPr="00E804C9">
        <w:rPr>
          <w:bCs/>
          <w:i/>
          <w:iCs/>
        </w:rPr>
        <w:t>TDM-PatternConfig</w:t>
      </w:r>
      <w:r w:rsidRPr="00E804C9">
        <w:t xml:space="preserve"> information element</w:t>
      </w:r>
    </w:p>
    <w:p w14:paraId="27FE5743" w14:textId="77777777" w:rsidR="00F227C4" w:rsidRPr="00E804C9" w:rsidRDefault="00F227C4" w:rsidP="00F227C4">
      <w:pPr>
        <w:pStyle w:val="PL"/>
        <w:shd w:val="clear" w:color="auto" w:fill="E6E6E6"/>
      </w:pPr>
      <w:r w:rsidRPr="00E804C9">
        <w:t>-- ASN1START</w:t>
      </w:r>
    </w:p>
    <w:p w14:paraId="636671FD" w14:textId="77777777" w:rsidR="00F227C4" w:rsidRPr="00E804C9" w:rsidRDefault="00F227C4" w:rsidP="00F227C4">
      <w:pPr>
        <w:pStyle w:val="PL"/>
        <w:shd w:val="clear" w:color="auto" w:fill="E6E6E6"/>
      </w:pPr>
    </w:p>
    <w:p w14:paraId="6C2FF024" w14:textId="77777777" w:rsidR="00F227C4" w:rsidRPr="00E804C9" w:rsidRDefault="00F227C4" w:rsidP="00F227C4">
      <w:pPr>
        <w:pStyle w:val="PL"/>
        <w:shd w:val="pct10" w:color="auto" w:fill="auto"/>
      </w:pPr>
      <w:r w:rsidRPr="00E804C9">
        <w:t>TDM-PatternConfig-r15 ::=</w:t>
      </w:r>
      <w:r w:rsidRPr="00E804C9">
        <w:tab/>
      </w:r>
      <w:r w:rsidRPr="00E804C9">
        <w:tab/>
        <w:t>CHOICE {</w:t>
      </w:r>
    </w:p>
    <w:p w14:paraId="061C913D" w14:textId="77777777" w:rsidR="00F227C4" w:rsidRPr="00E804C9" w:rsidRDefault="00F227C4" w:rsidP="00F227C4">
      <w:pPr>
        <w:pStyle w:val="PL"/>
        <w:shd w:val="pct10" w:color="auto" w:fill="auto"/>
      </w:pPr>
      <w:r w:rsidRPr="00E804C9">
        <w:tab/>
        <w:t>release</w:t>
      </w:r>
      <w:r w:rsidRPr="00E804C9">
        <w:tab/>
      </w:r>
      <w:r w:rsidRPr="00E804C9">
        <w:tab/>
      </w:r>
      <w:r w:rsidRPr="00E804C9">
        <w:tab/>
      </w:r>
      <w:r w:rsidRPr="00E804C9">
        <w:tab/>
      </w:r>
      <w:r w:rsidRPr="00E804C9">
        <w:tab/>
      </w:r>
      <w:r w:rsidRPr="00E804C9">
        <w:tab/>
      </w:r>
      <w:r w:rsidRPr="00E804C9">
        <w:tab/>
        <w:t>NULL,</w:t>
      </w:r>
    </w:p>
    <w:p w14:paraId="10FC83E4" w14:textId="77777777" w:rsidR="00F227C4" w:rsidRPr="00E804C9" w:rsidRDefault="00F227C4" w:rsidP="00F227C4">
      <w:pPr>
        <w:pStyle w:val="PL"/>
        <w:shd w:val="pct10" w:color="auto" w:fill="auto"/>
      </w:pPr>
      <w:r w:rsidRPr="00E804C9">
        <w:tab/>
        <w:t>setup</w:t>
      </w:r>
      <w:r w:rsidRPr="00E804C9">
        <w:tab/>
      </w:r>
      <w:r w:rsidRPr="00E804C9">
        <w:tab/>
      </w:r>
      <w:r w:rsidRPr="00E804C9">
        <w:tab/>
      </w:r>
      <w:r w:rsidRPr="00E804C9">
        <w:tab/>
      </w:r>
      <w:r w:rsidRPr="00E804C9">
        <w:tab/>
      </w:r>
      <w:r w:rsidRPr="00E804C9">
        <w:tab/>
      </w:r>
      <w:r w:rsidRPr="00E804C9">
        <w:tab/>
        <w:t>SEQUENCE {</w:t>
      </w:r>
    </w:p>
    <w:p w14:paraId="425C742E" w14:textId="77777777" w:rsidR="00F227C4" w:rsidRPr="00E804C9" w:rsidRDefault="00F227C4" w:rsidP="00F227C4">
      <w:pPr>
        <w:pStyle w:val="PL"/>
        <w:shd w:val="pct10" w:color="auto" w:fill="auto"/>
      </w:pPr>
      <w:r w:rsidRPr="00E804C9">
        <w:tab/>
      </w:r>
      <w:r w:rsidRPr="00E804C9">
        <w:tab/>
        <w:t>subframeAssignment-r15</w:t>
      </w:r>
      <w:r w:rsidRPr="00E804C9">
        <w:tab/>
      </w:r>
      <w:r w:rsidRPr="00E804C9">
        <w:tab/>
        <w:t>SubframeAssignment-r15,</w:t>
      </w:r>
    </w:p>
    <w:p w14:paraId="6FE1E4F2" w14:textId="77777777" w:rsidR="00F227C4" w:rsidRPr="00E804C9" w:rsidRDefault="00F227C4" w:rsidP="00F227C4">
      <w:pPr>
        <w:pStyle w:val="PL"/>
        <w:shd w:val="pct10" w:color="auto" w:fill="auto"/>
        <w:rPr>
          <w:lang w:val="fr-FR"/>
        </w:rPr>
      </w:pPr>
      <w:r w:rsidRPr="00E804C9">
        <w:tab/>
      </w:r>
      <w:r w:rsidRPr="00E804C9">
        <w:tab/>
      </w:r>
      <w:r w:rsidRPr="00E804C9">
        <w:rPr>
          <w:lang w:val="fr-FR"/>
        </w:rPr>
        <w:t>harq-Offset-r15</w:t>
      </w:r>
      <w:r w:rsidRPr="00E804C9">
        <w:rPr>
          <w:lang w:val="fr-FR"/>
        </w:rPr>
        <w:tab/>
      </w:r>
      <w:r w:rsidRPr="00E804C9">
        <w:rPr>
          <w:lang w:val="fr-FR"/>
        </w:rPr>
        <w:tab/>
      </w:r>
      <w:r w:rsidRPr="00E804C9">
        <w:rPr>
          <w:lang w:val="fr-FR"/>
        </w:rPr>
        <w:tab/>
      </w:r>
      <w:r w:rsidRPr="00E804C9">
        <w:rPr>
          <w:lang w:val="fr-FR"/>
        </w:rPr>
        <w:tab/>
        <w:t>INTEGER (0..9)</w:t>
      </w:r>
    </w:p>
    <w:p w14:paraId="481908C2" w14:textId="77777777" w:rsidR="00F227C4" w:rsidRPr="00E804C9" w:rsidRDefault="00F227C4" w:rsidP="00F227C4">
      <w:pPr>
        <w:pStyle w:val="PL"/>
        <w:shd w:val="pct10" w:color="auto" w:fill="auto"/>
        <w:rPr>
          <w:lang w:val="fr-FR"/>
        </w:rPr>
      </w:pPr>
      <w:r w:rsidRPr="00E804C9">
        <w:rPr>
          <w:lang w:val="fr-FR"/>
        </w:rPr>
        <w:tab/>
        <w:t>}</w:t>
      </w:r>
    </w:p>
    <w:p w14:paraId="0371C33C" w14:textId="77777777" w:rsidR="00F227C4" w:rsidRPr="00E804C9" w:rsidRDefault="00F227C4" w:rsidP="00F227C4">
      <w:pPr>
        <w:pStyle w:val="PL"/>
        <w:shd w:val="pct10" w:color="auto" w:fill="auto"/>
        <w:rPr>
          <w:lang w:val="fr-FR"/>
        </w:rPr>
      </w:pPr>
      <w:r w:rsidRPr="00E804C9">
        <w:rPr>
          <w:lang w:val="fr-FR"/>
        </w:rPr>
        <w:t>}</w:t>
      </w:r>
    </w:p>
    <w:p w14:paraId="3E5B9696" w14:textId="77777777" w:rsidR="00F227C4" w:rsidRPr="00E804C9" w:rsidRDefault="00F227C4" w:rsidP="00F227C4">
      <w:pPr>
        <w:pStyle w:val="PL"/>
        <w:shd w:val="pct10" w:color="auto" w:fill="auto"/>
        <w:rPr>
          <w:lang w:val="fr-FR"/>
        </w:rPr>
      </w:pPr>
    </w:p>
    <w:p w14:paraId="5AACBE66" w14:textId="77777777" w:rsidR="00F227C4" w:rsidRPr="00E804C9" w:rsidRDefault="00F227C4" w:rsidP="00F227C4">
      <w:pPr>
        <w:pStyle w:val="PL"/>
        <w:shd w:val="pct10" w:color="auto" w:fill="auto"/>
        <w:rPr>
          <w:lang w:val="fr-FR"/>
        </w:rPr>
      </w:pPr>
      <w:r w:rsidRPr="00E804C9">
        <w:rPr>
          <w:lang w:val="fr-FR"/>
        </w:rPr>
        <w:t>SubframeAssignment-r15 ::=</w:t>
      </w:r>
      <w:r w:rsidRPr="00E804C9">
        <w:rPr>
          <w:lang w:val="fr-FR"/>
        </w:rPr>
        <w:tab/>
      </w:r>
      <w:r w:rsidRPr="00E804C9">
        <w:rPr>
          <w:lang w:val="fr-FR"/>
        </w:rPr>
        <w:tab/>
        <w:t>ENUMERATED {sa0, sa1, sa2, sa3, sa4, sa5, sa6}</w:t>
      </w:r>
    </w:p>
    <w:p w14:paraId="30113AF4" w14:textId="77777777" w:rsidR="00F227C4" w:rsidRPr="00E804C9" w:rsidRDefault="00F227C4" w:rsidP="00F227C4">
      <w:pPr>
        <w:pStyle w:val="PL"/>
        <w:shd w:val="clear" w:color="auto" w:fill="E6E6E6"/>
        <w:rPr>
          <w:lang w:val="fr-FR"/>
        </w:rPr>
      </w:pPr>
    </w:p>
    <w:p w14:paraId="200F6BB3" w14:textId="77777777" w:rsidR="00F227C4" w:rsidRPr="00E804C9" w:rsidRDefault="00F227C4" w:rsidP="00F227C4">
      <w:pPr>
        <w:pStyle w:val="PL"/>
        <w:shd w:val="clear" w:color="auto" w:fill="E6E6E6"/>
      </w:pPr>
      <w:r w:rsidRPr="00E804C9">
        <w:t>-- ASN1STOP</w:t>
      </w:r>
    </w:p>
    <w:p w14:paraId="0AA36954" w14:textId="77777777" w:rsidR="00F227C4" w:rsidRPr="00E804C9" w:rsidRDefault="00F227C4" w:rsidP="00F227C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0A559496" w14:textId="77777777" w:rsidTr="00A626A2">
        <w:trPr>
          <w:cantSplit/>
          <w:tblHeader/>
        </w:trPr>
        <w:tc>
          <w:tcPr>
            <w:tcW w:w="9639" w:type="dxa"/>
          </w:tcPr>
          <w:p w14:paraId="3A0C70F1" w14:textId="77777777" w:rsidR="00F227C4" w:rsidRPr="00E804C9" w:rsidRDefault="00F227C4" w:rsidP="004E6D61">
            <w:pPr>
              <w:pStyle w:val="TAH"/>
            </w:pPr>
            <w:r w:rsidRPr="00E804C9">
              <w:rPr>
                <w:bCs/>
                <w:i/>
              </w:rPr>
              <w:t>TDM-PatternConfig</w:t>
            </w:r>
            <w:r w:rsidRPr="00E804C9">
              <w:rPr>
                <w:i/>
                <w:noProof/>
              </w:rPr>
              <w:t xml:space="preserve"> </w:t>
            </w:r>
            <w:r w:rsidRPr="00E804C9">
              <w:rPr>
                <w:noProof/>
              </w:rPr>
              <w:t>field descriptions</w:t>
            </w:r>
          </w:p>
        </w:tc>
      </w:tr>
      <w:tr w:rsidR="00E804C9" w:rsidRPr="00E804C9" w14:paraId="6038FDA8" w14:textId="77777777" w:rsidTr="00A626A2">
        <w:trPr>
          <w:cantSplit/>
        </w:trPr>
        <w:tc>
          <w:tcPr>
            <w:tcW w:w="9639" w:type="dxa"/>
          </w:tcPr>
          <w:p w14:paraId="1031F977" w14:textId="77777777" w:rsidR="00F227C4" w:rsidRPr="00E804C9" w:rsidRDefault="00F227C4" w:rsidP="004E6D61">
            <w:pPr>
              <w:pStyle w:val="TAL"/>
              <w:rPr>
                <w:b/>
                <w:bCs/>
                <w:i/>
                <w:iCs/>
                <w:noProof/>
              </w:rPr>
            </w:pPr>
            <w:r w:rsidRPr="00E804C9">
              <w:rPr>
                <w:b/>
                <w:bCs/>
                <w:i/>
                <w:iCs/>
                <w:noProof/>
              </w:rPr>
              <w:t>subframeAssignment</w:t>
            </w:r>
          </w:p>
          <w:p w14:paraId="683BFBD5" w14:textId="77777777" w:rsidR="00F227C4" w:rsidRPr="00E804C9" w:rsidRDefault="00F227C4" w:rsidP="004E6D61">
            <w:pPr>
              <w:pStyle w:val="TAL"/>
            </w:pPr>
            <w:r w:rsidRPr="00E804C9">
              <w:t xml:space="preserve">Indicates DL/UL subframe configuration where sa0 points to Configuration 0, sa1 to Configuration 1 etc. as specified in TS 36.211 [21], table 4.2-2. </w:t>
            </w:r>
            <w:r w:rsidRPr="00E804C9">
              <w:rPr>
                <w:rFonts w:cs="Arial"/>
                <w:bCs/>
                <w:noProof/>
                <w:szCs w:val="18"/>
              </w:rPr>
              <w:t>When configured in EN-DC with LTE TDD PCell, the value range of this field is {</w:t>
            </w:r>
            <w:r w:rsidRPr="00E804C9">
              <w:rPr>
                <w:rFonts w:cs="Arial"/>
                <w:szCs w:val="18"/>
              </w:rPr>
              <w:t>sa2</w:t>
            </w:r>
            <w:r w:rsidRPr="00E804C9">
              <w:rPr>
                <w:rFonts w:cs="Arial"/>
                <w:bCs/>
                <w:noProof/>
                <w:szCs w:val="18"/>
              </w:rPr>
              <w:t>,</w:t>
            </w:r>
            <w:r w:rsidRPr="00E804C9">
              <w:rPr>
                <w:rFonts w:cs="Arial"/>
                <w:szCs w:val="18"/>
              </w:rPr>
              <w:t xml:space="preserve"> sa4</w:t>
            </w:r>
            <w:r w:rsidRPr="00E804C9">
              <w:rPr>
                <w:rFonts w:cs="Arial"/>
                <w:bCs/>
                <w:noProof/>
                <w:szCs w:val="18"/>
              </w:rPr>
              <w:t>,</w:t>
            </w:r>
            <w:r w:rsidRPr="00E804C9">
              <w:rPr>
                <w:rFonts w:cs="Arial"/>
                <w:szCs w:val="18"/>
              </w:rPr>
              <w:t xml:space="preserve"> sa5</w:t>
            </w:r>
            <w:r w:rsidRPr="00E804C9">
              <w:rPr>
                <w:rFonts w:cs="Arial"/>
                <w:bCs/>
                <w:noProof/>
                <w:szCs w:val="18"/>
              </w:rPr>
              <w:t>}.</w:t>
            </w:r>
          </w:p>
        </w:tc>
      </w:tr>
      <w:tr w:rsidR="00F227C4" w:rsidRPr="00E804C9" w14:paraId="3FCD3A3E" w14:textId="77777777" w:rsidTr="00A626A2">
        <w:trPr>
          <w:cantSplit/>
        </w:trPr>
        <w:tc>
          <w:tcPr>
            <w:tcW w:w="9639" w:type="dxa"/>
          </w:tcPr>
          <w:p w14:paraId="056809B9" w14:textId="77777777" w:rsidR="00F227C4" w:rsidRPr="00E804C9" w:rsidRDefault="00F227C4" w:rsidP="00220393">
            <w:pPr>
              <w:pStyle w:val="TAL"/>
              <w:rPr>
                <w:b/>
                <w:i/>
                <w:noProof/>
                <w:lang w:eastAsia="en-GB"/>
              </w:rPr>
            </w:pPr>
            <w:r w:rsidRPr="00E804C9">
              <w:rPr>
                <w:b/>
                <w:i/>
                <w:noProof/>
                <w:lang w:eastAsia="en-GB"/>
              </w:rPr>
              <w:t>harq-Offset</w:t>
            </w:r>
          </w:p>
          <w:p w14:paraId="0349C312" w14:textId="77777777" w:rsidR="00F227C4" w:rsidRPr="00E804C9" w:rsidRDefault="00F227C4" w:rsidP="004E6D61">
            <w:pPr>
              <w:pStyle w:val="TAL"/>
            </w:pPr>
            <w:r w:rsidRPr="00E804C9">
              <w:rPr>
                <w:bCs/>
                <w:noProof/>
              </w:rPr>
              <w:t>Indicates a HARQ subframe offset that is applied to the subframes designated as UL in the associated subrame assignment</w:t>
            </w:r>
            <w:r w:rsidRPr="00E804C9">
              <w:rPr>
                <w:rFonts w:eastAsia="Malgun Gothic"/>
              </w:rPr>
              <w:t>, see TS 36.213 [23]</w:t>
            </w:r>
            <w:r w:rsidRPr="00E804C9">
              <w:rPr>
                <w:bCs/>
                <w:noProof/>
              </w:rPr>
              <w:t>.</w:t>
            </w:r>
            <w:r w:rsidRPr="00E804C9">
              <w:rPr>
                <w:rFonts w:cs="Arial"/>
                <w:bCs/>
                <w:noProof/>
                <w:szCs w:val="18"/>
              </w:rPr>
              <w:t xml:space="preserve"> When configured in EN-DC with LTE TDD PCell, the network ensures it does not violate the TDD configuration in SIB1, and the value range of this field is {0,</w:t>
            </w:r>
            <w:r w:rsidR="00064BFD" w:rsidRPr="00E804C9">
              <w:rPr>
                <w:rFonts w:cs="Arial"/>
                <w:bCs/>
                <w:noProof/>
                <w:szCs w:val="18"/>
              </w:rPr>
              <w:t xml:space="preserve"> </w:t>
            </w:r>
            <w:r w:rsidRPr="00E804C9">
              <w:rPr>
                <w:rFonts w:cs="Arial"/>
                <w:bCs/>
                <w:noProof/>
                <w:szCs w:val="18"/>
              </w:rPr>
              <w:t>1,</w:t>
            </w:r>
            <w:r w:rsidR="00064BFD" w:rsidRPr="00E804C9">
              <w:rPr>
                <w:rFonts w:cs="Arial"/>
                <w:bCs/>
                <w:noProof/>
                <w:szCs w:val="18"/>
              </w:rPr>
              <w:t xml:space="preserve"> </w:t>
            </w:r>
            <w:r w:rsidRPr="00E804C9">
              <w:rPr>
                <w:rFonts w:cs="Arial"/>
                <w:bCs/>
                <w:noProof/>
                <w:szCs w:val="18"/>
              </w:rPr>
              <w:t>2,</w:t>
            </w:r>
            <w:r w:rsidR="00064BFD" w:rsidRPr="00E804C9">
              <w:rPr>
                <w:rFonts w:cs="Arial"/>
                <w:bCs/>
                <w:noProof/>
                <w:szCs w:val="18"/>
              </w:rPr>
              <w:t xml:space="preserve"> </w:t>
            </w:r>
            <w:r w:rsidRPr="00E804C9">
              <w:rPr>
                <w:rFonts w:cs="Arial"/>
                <w:bCs/>
                <w:noProof/>
                <w:szCs w:val="18"/>
              </w:rPr>
              <w:t>5,</w:t>
            </w:r>
            <w:r w:rsidR="00064BFD" w:rsidRPr="00E804C9">
              <w:rPr>
                <w:rFonts w:cs="Arial"/>
                <w:bCs/>
                <w:noProof/>
                <w:szCs w:val="18"/>
              </w:rPr>
              <w:t xml:space="preserve"> </w:t>
            </w:r>
            <w:r w:rsidRPr="00E804C9">
              <w:rPr>
                <w:rFonts w:cs="Arial"/>
                <w:bCs/>
                <w:noProof/>
                <w:szCs w:val="18"/>
              </w:rPr>
              <w:t>6}.</w:t>
            </w:r>
          </w:p>
        </w:tc>
      </w:tr>
    </w:tbl>
    <w:p w14:paraId="3F4038EA" w14:textId="77777777" w:rsidR="00F227C4" w:rsidRPr="00E804C9" w:rsidRDefault="00F227C4" w:rsidP="009722D5">
      <w:pPr>
        <w:rPr>
          <w:iCs/>
        </w:rPr>
      </w:pPr>
    </w:p>
    <w:p w14:paraId="1DD43211" w14:textId="77777777" w:rsidR="009722D5" w:rsidRPr="00E804C9" w:rsidRDefault="009722D5" w:rsidP="009722D5">
      <w:pPr>
        <w:pStyle w:val="Heading4"/>
      </w:pPr>
      <w:bookmarkStart w:id="8662" w:name="_Toc20487328"/>
      <w:bookmarkStart w:id="8663" w:name="_Toc29342624"/>
      <w:bookmarkStart w:id="8664" w:name="_Toc29343763"/>
      <w:bookmarkStart w:id="8665" w:name="_Toc36567029"/>
      <w:bookmarkStart w:id="8666" w:name="_Toc36810469"/>
      <w:bookmarkStart w:id="8667" w:name="_Toc36846833"/>
      <w:bookmarkStart w:id="8668" w:name="_Toc36939486"/>
      <w:bookmarkStart w:id="8669" w:name="_Toc37082466"/>
      <w:bookmarkStart w:id="8670" w:name="_Toc46481104"/>
      <w:bookmarkStart w:id="8671" w:name="_Toc46482338"/>
      <w:bookmarkStart w:id="8672" w:name="_Toc46483572"/>
      <w:bookmarkStart w:id="8673" w:name="_Toc171495253"/>
      <w:r w:rsidRPr="00E804C9">
        <w:t>–</w:t>
      </w:r>
      <w:r w:rsidRPr="00E804C9">
        <w:tab/>
      </w:r>
      <w:r w:rsidRPr="00E804C9">
        <w:rPr>
          <w:i/>
        </w:rPr>
        <w:t>TimeAlignmentTimer</w:t>
      </w:r>
      <w:bookmarkEnd w:id="8662"/>
      <w:bookmarkEnd w:id="8663"/>
      <w:bookmarkEnd w:id="8664"/>
      <w:bookmarkEnd w:id="8665"/>
      <w:bookmarkEnd w:id="8666"/>
      <w:bookmarkEnd w:id="8667"/>
      <w:bookmarkEnd w:id="8668"/>
      <w:bookmarkEnd w:id="8669"/>
      <w:bookmarkEnd w:id="8670"/>
      <w:bookmarkEnd w:id="8671"/>
      <w:bookmarkEnd w:id="8672"/>
      <w:bookmarkEnd w:id="8673"/>
    </w:p>
    <w:p w14:paraId="70916D78" w14:textId="77777777" w:rsidR="009722D5" w:rsidRPr="00E804C9" w:rsidRDefault="009722D5" w:rsidP="009722D5">
      <w:r w:rsidRPr="00E804C9">
        <w:t xml:space="preserve">The IE </w:t>
      </w:r>
      <w:r w:rsidRPr="00E804C9">
        <w:rPr>
          <w:i/>
          <w:noProof/>
        </w:rPr>
        <w:t>TimeAlignmentTimer</w:t>
      </w:r>
      <w:r w:rsidRPr="00E804C9">
        <w:t xml:space="preserve"> is used to control how long the UE considers the serving cells belonging to the associated TAG to be uplink time aligned. Corresponds to the Timer for time alignment in</w:t>
      </w:r>
      <w:r w:rsidRPr="00E804C9">
        <w:rPr>
          <w:bCs/>
          <w:iCs/>
          <w:noProof/>
        </w:rPr>
        <w:t xml:space="preserve"> TS 36.321 [6]. Value in number of sub-frames. </w:t>
      </w:r>
      <w:r w:rsidRPr="00E804C9">
        <w:t>Value sf500 corresponds to 500 sub-frames, sf750 corresponds to 750 sub-frames and so on.</w:t>
      </w:r>
    </w:p>
    <w:p w14:paraId="162196BF" w14:textId="77777777" w:rsidR="009722D5" w:rsidRPr="00E804C9" w:rsidRDefault="009722D5" w:rsidP="009722D5">
      <w:pPr>
        <w:pStyle w:val="TH"/>
      </w:pPr>
      <w:r w:rsidRPr="00E804C9">
        <w:rPr>
          <w:bCs/>
          <w:i/>
          <w:iCs/>
        </w:rPr>
        <w:t>TimeAlignmentTimer</w:t>
      </w:r>
      <w:r w:rsidRPr="00E804C9">
        <w:t xml:space="preserve"> information element</w:t>
      </w:r>
    </w:p>
    <w:p w14:paraId="21A0E47F" w14:textId="77777777" w:rsidR="009722D5" w:rsidRPr="00E804C9" w:rsidRDefault="009722D5" w:rsidP="009722D5">
      <w:pPr>
        <w:pStyle w:val="PL"/>
        <w:shd w:val="clear" w:color="auto" w:fill="E6E6E6"/>
      </w:pPr>
      <w:r w:rsidRPr="00E804C9">
        <w:t>-- ASN1START</w:t>
      </w:r>
    </w:p>
    <w:p w14:paraId="346A9E13" w14:textId="77777777" w:rsidR="009722D5" w:rsidRPr="00E804C9" w:rsidRDefault="009722D5" w:rsidP="009722D5">
      <w:pPr>
        <w:pStyle w:val="PL"/>
        <w:shd w:val="clear" w:color="auto" w:fill="E6E6E6"/>
      </w:pPr>
    </w:p>
    <w:p w14:paraId="793F12BE" w14:textId="77777777" w:rsidR="009722D5" w:rsidRPr="00E804C9" w:rsidRDefault="009722D5" w:rsidP="009722D5">
      <w:pPr>
        <w:pStyle w:val="PL"/>
        <w:shd w:val="clear" w:color="auto" w:fill="E6E6E6"/>
      </w:pPr>
      <w:r w:rsidRPr="00E804C9">
        <w:t>TimeAlignmentTimer ::=</w:t>
      </w:r>
      <w:r w:rsidRPr="00E804C9">
        <w:tab/>
      </w:r>
      <w:r w:rsidRPr="00E804C9">
        <w:tab/>
      </w:r>
      <w:r w:rsidRPr="00E804C9">
        <w:tab/>
      </w:r>
      <w:r w:rsidRPr="00E804C9">
        <w:tab/>
      </w:r>
      <w:r w:rsidRPr="00E804C9">
        <w:tab/>
        <w:t>ENUMERATED {</w:t>
      </w:r>
    </w:p>
    <w:p w14:paraId="03BF0D0C" w14:textId="77777777" w:rsidR="009722D5" w:rsidRPr="00E804C9" w:rsidRDefault="009722D5" w:rsidP="009722D5">
      <w:pPr>
        <w:pStyle w:val="PL"/>
        <w:shd w:val="clear" w:color="auto" w:fill="E6E6E6"/>
      </w:pPr>
      <w:r w:rsidRPr="00E804C9">
        <w:lastRenderedPageBreak/>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f500, sf750, sf1280, sf1920, sf2560, sf5120,</w:t>
      </w:r>
    </w:p>
    <w:p w14:paraId="536428F3"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f10240, infinity}</w:t>
      </w:r>
    </w:p>
    <w:p w14:paraId="4483D6D5" w14:textId="77777777" w:rsidR="00F227C4" w:rsidRPr="00E804C9" w:rsidRDefault="00F227C4" w:rsidP="009722D5">
      <w:pPr>
        <w:pStyle w:val="PL"/>
        <w:shd w:val="clear" w:color="auto" w:fill="E6E6E6"/>
      </w:pPr>
    </w:p>
    <w:p w14:paraId="10D57A14" w14:textId="77777777" w:rsidR="009722D5" w:rsidRPr="00E804C9" w:rsidRDefault="009722D5" w:rsidP="009722D5">
      <w:pPr>
        <w:pStyle w:val="PL"/>
        <w:shd w:val="clear" w:color="auto" w:fill="E6E6E6"/>
      </w:pPr>
      <w:r w:rsidRPr="00E804C9">
        <w:t>-- ASN1STOP</w:t>
      </w:r>
    </w:p>
    <w:p w14:paraId="68B91CCB" w14:textId="77777777" w:rsidR="009722D5" w:rsidRPr="00E804C9" w:rsidRDefault="009722D5" w:rsidP="009722D5"/>
    <w:p w14:paraId="2092752F" w14:textId="77777777" w:rsidR="00576879" w:rsidRPr="00E804C9" w:rsidRDefault="00576879" w:rsidP="00576879">
      <w:pPr>
        <w:pStyle w:val="Heading4"/>
        <w:rPr>
          <w:i/>
          <w:noProof/>
        </w:rPr>
      </w:pPr>
      <w:bookmarkStart w:id="8674" w:name="_Toc20487329"/>
      <w:bookmarkStart w:id="8675" w:name="_Toc29342625"/>
      <w:bookmarkStart w:id="8676" w:name="_Toc29343764"/>
      <w:bookmarkStart w:id="8677" w:name="_Toc36567030"/>
      <w:bookmarkStart w:id="8678" w:name="_Toc36810470"/>
      <w:bookmarkStart w:id="8679" w:name="_Toc36846834"/>
      <w:bookmarkStart w:id="8680" w:name="_Toc36939487"/>
      <w:bookmarkStart w:id="8681" w:name="_Toc37082467"/>
      <w:bookmarkStart w:id="8682" w:name="_Toc46481105"/>
      <w:bookmarkStart w:id="8683" w:name="_Toc46482339"/>
      <w:bookmarkStart w:id="8684" w:name="_Toc46483573"/>
      <w:bookmarkStart w:id="8685" w:name="_Toc171495254"/>
      <w:r w:rsidRPr="00E804C9">
        <w:t>–</w:t>
      </w:r>
      <w:r w:rsidRPr="00E804C9">
        <w:tab/>
      </w:r>
      <w:r w:rsidRPr="00E804C9">
        <w:rPr>
          <w:i/>
          <w:noProof/>
        </w:rPr>
        <w:t>TimeReferenceInfo</w:t>
      </w:r>
      <w:bookmarkEnd w:id="8674"/>
      <w:bookmarkEnd w:id="8675"/>
      <w:bookmarkEnd w:id="8676"/>
      <w:bookmarkEnd w:id="8677"/>
      <w:bookmarkEnd w:id="8678"/>
      <w:bookmarkEnd w:id="8679"/>
      <w:bookmarkEnd w:id="8680"/>
      <w:bookmarkEnd w:id="8681"/>
      <w:bookmarkEnd w:id="8682"/>
      <w:bookmarkEnd w:id="8683"/>
      <w:bookmarkEnd w:id="8684"/>
      <w:bookmarkEnd w:id="8685"/>
    </w:p>
    <w:p w14:paraId="2DA652F5" w14:textId="77777777" w:rsidR="00576879" w:rsidRPr="00E804C9" w:rsidRDefault="00576879" w:rsidP="00576879">
      <w:pPr>
        <w:pStyle w:val="TH"/>
        <w:rPr>
          <w:bCs/>
          <w:i/>
          <w:iCs/>
        </w:rPr>
      </w:pPr>
      <w:r w:rsidRPr="00E804C9">
        <w:rPr>
          <w:i/>
          <w:lang w:eastAsia="zh-CN"/>
        </w:rPr>
        <w:t xml:space="preserve">TimeReferenceInfo </w:t>
      </w:r>
      <w:r w:rsidRPr="00E804C9">
        <w:rPr>
          <w:lang w:eastAsia="zh-CN"/>
        </w:rPr>
        <w:t>information elements</w:t>
      </w:r>
    </w:p>
    <w:p w14:paraId="60C95466" w14:textId="77777777" w:rsidR="00576879" w:rsidRPr="00E804C9" w:rsidRDefault="00576879" w:rsidP="00576879">
      <w:pPr>
        <w:pStyle w:val="PL"/>
        <w:shd w:val="clear" w:color="auto" w:fill="E6E6E6"/>
      </w:pPr>
      <w:r w:rsidRPr="00E804C9">
        <w:t>-- ASN1START</w:t>
      </w:r>
    </w:p>
    <w:p w14:paraId="26B7AD44" w14:textId="77777777" w:rsidR="00576879" w:rsidRPr="00E804C9" w:rsidRDefault="00576879" w:rsidP="00576879">
      <w:pPr>
        <w:pStyle w:val="PL"/>
        <w:shd w:val="clear" w:color="auto" w:fill="E6E6E6"/>
      </w:pPr>
    </w:p>
    <w:p w14:paraId="6F7EC5DE" w14:textId="77777777" w:rsidR="00576879" w:rsidRPr="00E804C9" w:rsidRDefault="00576879" w:rsidP="00576879">
      <w:pPr>
        <w:pStyle w:val="PL"/>
        <w:shd w:val="clear" w:color="auto" w:fill="E6E6E6"/>
        <w:rPr>
          <w:lang w:eastAsia="zh-CN"/>
        </w:rPr>
      </w:pPr>
      <w:r w:rsidRPr="00E804C9">
        <w:rPr>
          <w:lang w:eastAsia="zh-CN"/>
        </w:rPr>
        <w:t>TimeReferenceInfo-r15 ::=</w:t>
      </w:r>
      <w:r w:rsidRPr="00E804C9">
        <w:rPr>
          <w:lang w:eastAsia="zh-CN"/>
        </w:rPr>
        <w:tab/>
      </w:r>
      <w:r w:rsidRPr="00E804C9">
        <w:rPr>
          <w:lang w:eastAsia="zh-CN"/>
        </w:rPr>
        <w:tab/>
        <w:t>SEQUENCE {</w:t>
      </w:r>
    </w:p>
    <w:p w14:paraId="6D79D061" w14:textId="77777777" w:rsidR="00576879" w:rsidRPr="00E804C9" w:rsidRDefault="00576879" w:rsidP="00576879">
      <w:pPr>
        <w:pStyle w:val="PL"/>
        <w:shd w:val="clear" w:color="auto" w:fill="E6E6E6"/>
        <w:tabs>
          <w:tab w:val="clear" w:pos="768"/>
          <w:tab w:val="left" w:pos="845"/>
        </w:tabs>
      </w:pPr>
      <w:r w:rsidRPr="00E804C9">
        <w:tab/>
        <w:t>time-r15</w:t>
      </w:r>
      <w:r w:rsidRPr="00E804C9">
        <w:tab/>
      </w:r>
      <w:r w:rsidRPr="00E804C9">
        <w:tab/>
      </w:r>
      <w:r w:rsidRPr="00E804C9">
        <w:tab/>
      </w:r>
      <w:r w:rsidRPr="00E804C9">
        <w:tab/>
      </w:r>
      <w:r w:rsidRPr="00E804C9">
        <w:tab/>
      </w:r>
      <w:r w:rsidRPr="00E804C9">
        <w:rPr>
          <w:lang w:eastAsia="zh-CN"/>
        </w:rPr>
        <w:tab/>
      </w:r>
      <w:r w:rsidRPr="00E804C9">
        <w:rPr>
          <w:lang w:eastAsia="zh-CN"/>
        </w:rPr>
        <w:tab/>
        <w:t>ReferenceTime-r15</w:t>
      </w:r>
      <w:r w:rsidRPr="00E804C9">
        <w:t>,</w:t>
      </w:r>
    </w:p>
    <w:p w14:paraId="753C0774" w14:textId="77777777" w:rsidR="00576879" w:rsidRPr="00E804C9" w:rsidRDefault="00576879" w:rsidP="00576879">
      <w:pPr>
        <w:pStyle w:val="PL"/>
        <w:shd w:val="clear" w:color="auto" w:fill="E6E6E6"/>
        <w:tabs>
          <w:tab w:val="clear" w:pos="768"/>
          <w:tab w:val="left" w:pos="845"/>
        </w:tabs>
        <w:rPr>
          <w:lang w:eastAsia="zh-CN"/>
        </w:rPr>
      </w:pPr>
      <w:r w:rsidRPr="00E804C9">
        <w:tab/>
        <w:t>uncertainty</w:t>
      </w:r>
      <w:r w:rsidRPr="00E804C9">
        <w:rPr>
          <w:lang w:eastAsia="zh-CN"/>
        </w:rPr>
        <w:t>-r15</w:t>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t>INTEGER (0..12)</w:t>
      </w:r>
      <w:r w:rsidRPr="00E804C9">
        <w:rPr>
          <w:lang w:eastAsia="zh-CN"/>
        </w:rPr>
        <w:tab/>
      </w:r>
      <w:r w:rsidRPr="00E804C9">
        <w:rPr>
          <w:lang w:eastAsia="zh-CN"/>
        </w:rPr>
        <w:tab/>
      </w:r>
      <w:r w:rsidRPr="00E804C9">
        <w:rPr>
          <w:lang w:eastAsia="zh-CN"/>
        </w:rPr>
        <w:tab/>
      </w:r>
      <w:r w:rsidRPr="00E804C9">
        <w:rPr>
          <w:lang w:eastAsia="zh-CN"/>
        </w:rPr>
        <w:tab/>
        <w:t>OPTIONAL,</w:t>
      </w:r>
      <w:r w:rsidRPr="00E804C9">
        <w:rPr>
          <w:lang w:eastAsia="zh-CN"/>
        </w:rPr>
        <w:tab/>
        <w:t>-- Need OR</w:t>
      </w:r>
    </w:p>
    <w:p w14:paraId="1AF6F4D7" w14:textId="77777777" w:rsidR="00576879" w:rsidRPr="00E804C9" w:rsidRDefault="00576879" w:rsidP="00576879">
      <w:pPr>
        <w:pStyle w:val="PL"/>
        <w:shd w:val="clear" w:color="auto" w:fill="E6E6E6"/>
        <w:tabs>
          <w:tab w:val="clear" w:pos="768"/>
          <w:tab w:val="left" w:pos="845"/>
        </w:tabs>
        <w:rPr>
          <w:lang w:eastAsia="zh-CN"/>
        </w:rPr>
      </w:pPr>
      <w:r w:rsidRPr="00E804C9">
        <w:rPr>
          <w:lang w:eastAsia="zh-CN"/>
        </w:rPr>
        <w:tab/>
      </w:r>
      <w:r w:rsidRPr="00E804C9">
        <w:t>timeInfoType-r15</w:t>
      </w:r>
      <w:r w:rsidRPr="00E804C9">
        <w:tab/>
      </w:r>
      <w:r w:rsidRPr="00E804C9">
        <w:tab/>
      </w:r>
      <w:r w:rsidRPr="00E804C9">
        <w:tab/>
      </w:r>
      <w:r w:rsidRPr="00E804C9">
        <w:tab/>
      </w:r>
      <w:r w:rsidRPr="00E804C9">
        <w:tab/>
        <w:t>ENUMERATED {localClock}</w:t>
      </w:r>
      <w:r w:rsidRPr="00E804C9">
        <w:rPr>
          <w:lang w:eastAsia="zh-CN"/>
        </w:rPr>
        <w:tab/>
      </w:r>
      <w:r w:rsidRPr="00E804C9">
        <w:rPr>
          <w:lang w:eastAsia="zh-CN"/>
        </w:rPr>
        <w:tab/>
        <w:t>OPTIONAL</w:t>
      </w:r>
      <w:r w:rsidRPr="00E804C9">
        <w:t>,</w:t>
      </w:r>
      <w:r w:rsidRPr="00E804C9">
        <w:rPr>
          <w:lang w:eastAsia="zh-CN"/>
        </w:rPr>
        <w:tab/>
        <w:t>-- Need OR</w:t>
      </w:r>
    </w:p>
    <w:p w14:paraId="0F1B8DC9" w14:textId="77777777" w:rsidR="00576879" w:rsidRPr="00E804C9" w:rsidRDefault="00576879" w:rsidP="00576879">
      <w:pPr>
        <w:pStyle w:val="PL"/>
        <w:shd w:val="clear" w:color="auto" w:fill="E6E6E6"/>
      </w:pPr>
      <w:r w:rsidRPr="00E804C9">
        <w:rPr>
          <w:lang w:eastAsia="zh-CN"/>
        </w:rPr>
        <w:tab/>
        <w:t>reference</w:t>
      </w:r>
      <w:r w:rsidRPr="00E804C9">
        <w:t>SFN-r15</w:t>
      </w:r>
      <w:r w:rsidRPr="00E804C9">
        <w:tab/>
      </w:r>
      <w:r w:rsidRPr="00E804C9">
        <w:tab/>
      </w:r>
      <w:r w:rsidRPr="00E804C9">
        <w:tab/>
      </w:r>
      <w:r w:rsidRPr="00E804C9">
        <w:rPr>
          <w:lang w:eastAsia="zh-CN"/>
        </w:rPr>
        <w:tab/>
      </w:r>
      <w:r w:rsidRPr="00E804C9">
        <w:rPr>
          <w:lang w:eastAsia="zh-CN"/>
        </w:rPr>
        <w:tab/>
      </w:r>
      <w:r w:rsidRPr="00E804C9">
        <w:t>INTEGER (0..1023)</w:t>
      </w:r>
      <w:r w:rsidRPr="00E804C9">
        <w:rPr>
          <w:lang w:eastAsia="zh-CN"/>
        </w:rPr>
        <w:tab/>
      </w:r>
      <w:r w:rsidRPr="00E804C9">
        <w:rPr>
          <w:lang w:eastAsia="zh-CN"/>
        </w:rPr>
        <w:tab/>
      </w:r>
      <w:r w:rsidRPr="00E804C9">
        <w:rPr>
          <w:lang w:eastAsia="zh-CN"/>
        </w:rPr>
        <w:tab/>
        <w:t>OPTIONAL</w:t>
      </w:r>
      <w:r w:rsidRPr="00E804C9">
        <w:rPr>
          <w:lang w:eastAsia="zh-CN"/>
        </w:rPr>
        <w:tab/>
        <w:t>-- Cond TimeRef</w:t>
      </w:r>
    </w:p>
    <w:p w14:paraId="2F1B1BE8" w14:textId="77777777" w:rsidR="00576879" w:rsidRPr="00E804C9" w:rsidRDefault="00576879" w:rsidP="00576879">
      <w:pPr>
        <w:pStyle w:val="PL"/>
        <w:shd w:val="clear" w:color="auto" w:fill="E6E6E6"/>
        <w:rPr>
          <w:lang w:eastAsia="zh-CN"/>
        </w:rPr>
      </w:pPr>
      <w:r w:rsidRPr="00E804C9">
        <w:rPr>
          <w:lang w:eastAsia="zh-CN"/>
        </w:rPr>
        <w:t>}</w:t>
      </w:r>
    </w:p>
    <w:p w14:paraId="3E0A5C7D" w14:textId="77777777" w:rsidR="00576879" w:rsidRPr="00E804C9" w:rsidRDefault="00576879" w:rsidP="00576879">
      <w:pPr>
        <w:pStyle w:val="PL"/>
        <w:shd w:val="clear" w:color="auto" w:fill="E6E6E6"/>
        <w:rPr>
          <w:lang w:eastAsia="zh-CN"/>
        </w:rPr>
      </w:pPr>
    </w:p>
    <w:p w14:paraId="2E8AECA5" w14:textId="77777777" w:rsidR="00576879" w:rsidRPr="00E804C9" w:rsidRDefault="00576879" w:rsidP="00576879">
      <w:pPr>
        <w:pStyle w:val="PL"/>
        <w:shd w:val="clear" w:color="auto" w:fill="E6E6E6"/>
        <w:rPr>
          <w:lang w:eastAsia="zh-CN"/>
        </w:rPr>
      </w:pPr>
      <w:r w:rsidRPr="00E804C9">
        <w:rPr>
          <w:lang w:eastAsia="zh-CN"/>
        </w:rPr>
        <w:t>ReferenceTime-r15 ::=</w:t>
      </w:r>
      <w:r w:rsidRPr="00E804C9">
        <w:rPr>
          <w:lang w:eastAsia="zh-CN"/>
        </w:rPr>
        <w:tab/>
      </w:r>
      <w:r w:rsidRPr="00E804C9">
        <w:rPr>
          <w:lang w:eastAsia="zh-CN"/>
        </w:rPr>
        <w:tab/>
      </w:r>
      <w:r w:rsidRPr="00E804C9">
        <w:rPr>
          <w:lang w:eastAsia="zh-CN"/>
        </w:rPr>
        <w:tab/>
        <w:t>SEQUENCE {</w:t>
      </w:r>
    </w:p>
    <w:p w14:paraId="22A5497D" w14:textId="77777777" w:rsidR="00576879" w:rsidRPr="00E804C9" w:rsidRDefault="00576879" w:rsidP="00576879">
      <w:pPr>
        <w:pStyle w:val="PL"/>
        <w:shd w:val="clear" w:color="auto" w:fill="E6E6E6"/>
        <w:rPr>
          <w:lang w:eastAsia="zh-CN"/>
        </w:rPr>
      </w:pPr>
      <w:r w:rsidRPr="00E804C9">
        <w:rPr>
          <w:lang w:eastAsia="zh-CN"/>
        </w:rPr>
        <w:tab/>
        <w:t>refDays-r15</w:t>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t>INTEGER (0..72999),</w:t>
      </w:r>
    </w:p>
    <w:p w14:paraId="3A010831" w14:textId="77777777" w:rsidR="00576879" w:rsidRPr="00E804C9" w:rsidRDefault="00576879" w:rsidP="00576879">
      <w:pPr>
        <w:pStyle w:val="PL"/>
        <w:shd w:val="clear" w:color="auto" w:fill="E6E6E6"/>
        <w:rPr>
          <w:lang w:eastAsia="zh-CN"/>
        </w:rPr>
      </w:pPr>
      <w:r w:rsidRPr="00E804C9">
        <w:rPr>
          <w:lang w:eastAsia="zh-CN"/>
        </w:rPr>
        <w:tab/>
        <w:t>refSeconds-r15</w:t>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t>INTEGER (0..86399),</w:t>
      </w:r>
    </w:p>
    <w:p w14:paraId="54A41A17" w14:textId="77777777" w:rsidR="00576879" w:rsidRPr="00E804C9" w:rsidRDefault="00576879" w:rsidP="00576879">
      <w:pPr>
        <w:pStyle w:val="PL"/>
        <w:shd w:val="clear" w:color="auto" w:fill="E6E6E6"/>
        <w:rPr>
          <w:lang w:eastAsia="zh-CN"/>
        </w:rPr>
      </w:pPr>
      <w:r w:rsidRPr="00E804C9">
        <w:rPr>
          <w:lang w:eastAsia="zh-CN"/>
        </w:rPr>
        <w:tab/>
        <w:t>refMilliSeconds-r15</w:t>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t>INTEGER (0..999),</w:t>
      </w:r>
    </w:p>
    <w:p w14:paraId="3689B97A" w14:textId="77777777" w:rsidR="00576879" w:rsidRPr="00E804C9" w:rsidRDefault="00576879" w:rsidP="00576879">
      <w:pPr>
        <w:pStyle w:val="PL"/>
        <w:shd w:val="clear" w:color="auto" w:fill="E6E6E6"/>
        <w:rPr>
          <w:lang w:eastAsia="zh-CN"/>
        </w:rPr>
      </w:pPr>
      <w:r w:rsidRPr="00E804C9">
        <w:rPr>
          <w:lang w:eastAsia="zh-CN"/>
        </w:rPr>
        <w:tab/>
        <w:t>refQuarterMicroSeconds-r15</w:t>
      </w:r>
      <w:r w:rsidRPr="00E804C9">
        <w:rPr>
          <w:lang w:eastAsia="zh-CN"/>
        </w:rPr>
        <w:tab/>
      </w:r>
      <w:r w:rsidRPr="00E804C9">
        <w:rPr>
          <w:lang w:eastAsia="zh-CN"/>
        </w:rPr>
        <w:tab/>
      </w:r>
      <w:r w:rsidRPr="00E804C9">
        <w:rPr>
          <w:lang w:eastAsia="zh-CN"/>
        </w:rPr>
        <w:tab/>
        <w:t>INTEGER (0..3999)</w:t>
      </w:r>
    </w:p>
    <w:p w14:paraId="5C9D3DFB" w14:textId="77777777" w:rsidR="00576879" w:rsidRPr="00E804C9" w:rsidRDefault="00576879" w:rsidP="00576879">
      <w:pPr>
        <w:pStyle w:val="PL"/>
        <w:shd w:val="clear" w:color="auto" w:fill="E6E6E6"/>
        <w:rPr>
          <w:lang w:eastAsia="zh-CN"/>
        </w:rPr>
      </w:pPr>
      <w:r w:rsidRPr="00E804C9">
        <w:rPr>
          <w:lang w:eastAsia="zh-CN"/>
        </w:rPr>
        <w:t>}</w:t>
      </w:r>
    </w:p>
    <w:p w14:paraId="175FBD06" w14:textId="77777777" w:rsidR="00576879" w:rsidRPr="00E804C9" w:rsidRDefault="00576879" w:rsidP="00576879">
      <w:pPr>
        <w:pStyle w:val="PL"/>
        <w:shd w:val="clear" w:color="auto" w:fill="E6E6E6"/>
        <w:rPr>
          <w:lang w:eastAsia="zh-CN"/>
        </w:rPr>
      </w:pPr>
    </w:p>
    <w:p w14:paraId="4EE345CD" w14:textId="77777777" w:rsidR="00576879" w:rsidRPr="00E804C9" w:rsidRDefault="00576879" w:rsidP="00576879">
      <w:pPr>
        <w:pStyle w:val="PL"/>
        <w:shd w:val="clear" w:color="auto" w:fill="E6E6E6"/>
        <w:rPr>
          <w:lang w:eastAsia="zh-CN"/>
        </w:rPr>
      </w:pPr>
      <w:r w:rsidRPr="00E804C9">
        <w:t>-- ASN1STOP</w:t>
      </w:r>
    </w:p>
    <w:p w14:paraId="7FF9B345" w14:textId="77777777" w:rsidR="00576879" w:rsidRPr="00E804C9" w:rsidRDefault="00576879" w:rsidP="00576879">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47ADF179" w14:textId="77777777" w:rsidTr="004F3C0C">
        <w:trPr>
          <w:cantSplit/>
          <w:tblHeader/>
        </w:trPr>
        <w:tc>
          <w:tcPr>
            <w:tcW w:w="9639" w:type="dxa"/>
          </w:tcPr>
          <w:p w14:paraId="295F4A31" w14:textId="77777777" w:rsidR="00576879" w:rsidRPr="00E804C9" w:rsidRDefault="00576879" w:rsidP="004A5246">
            <w:pPr>
              <w:pStyle w:val="TAH"/>
            </w:pPr>
            <w:r w:rsidRPr="00E804C9">
              <w:rPr>
                <w:i/>
                <w:noProof/>
                <w:lang w:eastAsia="zh-CN"/>
              </w:rPr>
              <w:t>TimeReferenceInfo</w:t>
            </w:r>
            <w:r w:rsidRPr="00E804C9">
              <w:rPr>
                <w:noProof/>
              </w:rPr>
              <w:t xml:space="preserve"> field descriptions</w:t>
            </w:r>
          </w:p>
        </w:tc>
      </w:tr>
      <w:tr w:rsidR="00E804C9" w:rsidRPr="00E804C9" w14:paraId="075C9333" w14:textId="77777777" w:rsidTr="004F3C0C">
        <w:trPr>
          <w:cantSplit/>
          <w:trHeight w:val="210"/>
        </w:trPr>
        <w:tc>
          <w:tcPr>
            <w:tcW w:w="9639" w:type="dxa"/>
          </w:tcPr>
          <w:p w14:paraId="77158738" w14:textId="77777777" w:rsidR="00576879" w:rsidRPr="00E804C9" w:rsidRDefault="00576879" w:rsidP="004F3C0C">
            <w:pPr>
              <w:pStyle w:val="TAL"/>
              <w:tabs>
                <w:tab w:val="num" w:pos="1494"/>
              </w:tabs>
              <w:spacing w:before="60"/>
              <w:jc w:val="both"/>
              <w:rPr>
                <w:rFonts w:eastAsia="MS Mincho"/>
                <w:b/>
                <w:i/>
                <w:noProof/>
                <w:lang w:eastAsia="en-GB"/>
              </w:rPr>
            </w:pPr>
            <w:r w:rsidRPr="00E804C9">
              <w:rPr>
                <w:b/>
                <w:i/>
                <w:noProof/>
                <w:lang w:eastAsia="en-GB"/>
              </w:rPr>
              <w:t>referenceSFN</w:t>
            </w:r>
          </w:p>
          <w:p w14:paraId="0FF16E80" w14:textId="77777777" w:rsidR="00576879" w:rsidRPr="00E804C9" w:rsidRDefault="00576879" w:rsidP="004F3C0C">
            <w:pPr>
              <w:pStyle w:val="TAL"/>
              <w:tabs>
                <w:tab w:val="num" w:pos="1494"/>
              </w:tabs>
              <w:spacing w:before="60"/>
              <w:jc w:val="both"/>
              <w:rPr>
                <w:lang w:eastAsia="zh-CN"/>
              </w:rPr>
            </w:pPr>
            <w:r w:rsidRPr="00E804C9">
              <w:rPr>
                <w:lang w:eastAsia="zh-CN"/>
              </w:rPr>
              <w:t>This field i</w:t>
            </w:r>
            <w:r w:rsidRPr="00E804C9">
              <w:rPr>
                <w:rFonts w:eastAsia="MS Mincho"/>
                <w:lang w:eastAsia="en-GB"/>
              </w:rPr>
              <w:t xml:space="preserve">ndicates the reference SFN for time reference information. The </w:t>
            </w:r>
            <w:r w:rsidRPr="00E804C9">
              <w:rPr>
                <w:rFonts w:eastAsia="MS Mincho"/>
                <w:i/>
                <w:lang w:eastAsia="en-GB"/>
              </w:rPr>
              <w:t>time</w:t>
            </w:r>
            <w:r w:rsidRPr="00E804C9">
              <w:rPr>
                <w:rFonts w:eastAsia="MS Mincho"/>
                <w:lang w:eastAsia="en-GB"/>
              </w:rPr>
              <w:t xml:space="preserve"> field indicates the time at the ending boundary of the</w:t>
            </w:r>
            <w:r w:rsidRPr="00E804C9">
              <w:rPr>
                <w:rFonts w:eastAsia="MS Mincho"/>
                <w:szCs w:val="18"/>
                <w:lang w:eastAsia="en-GB"/>
              </w:rPr>
              <w:t xml:space="preserve"> SFN indicated by </w:t>
            </w:r>
            <w:r w:rsidRPr="00E804C9">
              <w:rPr>
                <w:rFonts w:eastAsia="MS Mincho"/>
                <w:i/>
                <w:noProof/>
                <w:szCs w:val="18"/>
                <w:lang w:eastAsia="en-GB"/>
              </w:rPr>
              <w:t>referenceSFN</w:t>
            </w:r>
            <w:r w:rsidRPr="00E804C9">
              <w:rPr>
                <w:rFonts w:eastAsia="MS Mincho"/>
                <w:lang w:eastAsia="en-GB"/>
              </w:rPr>
              <w:t>.</w:t>
            </w:r>
            <w:r w:rsidR="00F93C2E" w:rsidRPr="00E804C9">
              <w:rPr>
                <w:rFonts w:eastAsia="MS Mincho"/>
                <w:lang w:eastAsia="en-GB"/>
              </w:rPr>
              <w:t xml:space="preserve"> The UE considers the frame indicated by the </w:t>
            </w:r>
            <w:r w:rsidR="00F93C2E" w:rsidRPr="00E804C9">
              <w:rPr>
                <w:rFonts w:eastAsia="MS Mincho"/>
                <w:i/>
                <w:lang w:eastAsia="en-GB"/>
              </w:rPr>
              <w:t>referenceSFN</w:t>
            </w:r>
            <w:r w:rsidR="00F93C2E" w:rsidRPr="00E804C9">
              <w:rPr>
                <w:rFonts w:eastAsia="MS Mincho"/>
                <w:lang w:eastAsia="en-GB"/>
              </w:rPr>
              <w:t xml:space="preserve"> nearest to the frame where the field is received.</w:t>
            </w:r>
          </w:p>
          <w:p w14:paraId="3C28E16B" w14:textId="77777777" w:rsidR="00576879" w:rsidRPr="00E804C9" w:rsidRDefault="00576879" w:rsidP="004F3C0C">
            <w:pPr>
              <w:pStyle w:val="TAL"/>
              <w:tabs>
                <w:tab w:val="num" w:pos="1494"/>
              </w:tabs>
              <w:spacing w:before="60"/>
              <w:jc w:val="both"/>
              <w:rPr>
                <w:b/>
                <w:i/>
                <w:noProof/>
                <w:lang w:eastAsia="en-GB"/>
              </w:rPr>
            </w:pPr>
            <w:r w:rsidRPr="00E804C9">
              <w:rPr>
                <w:lang w:eastAsia="zh-CN"/>
              </w:rPr>
              <w:t>If t</w:t>
            </w:r>
            <w:r w:rsidRPr="00E804C9">
              <w:rPr>
                <w:rFonts w:eastAsia="MS Mincho"/>
                <w:lang w:eastAsia="en-GB"/>
              </w:rPr>
              <w:t xml:space="preserve">he </w:t>
            </w:r>
            <w:r w:rsidRPr="00E804C9">
              <w:rPr>
                <w:rFonts w:eastAsia="MS Mincho"/>
                <w:i/>
                <w:lang w:eastAsia="en-GB"/>
              </w:rPr>
              <w:t>time</w:t>
            </w:r>
            <w:r w:rsidRPr="00E804C9">
              <w:rPr>
                <w:rFonts w:eastAsia="MS Mincho"/>
                <w:lang w:eastAsia="en-GB"/>
              </w:rPr>
              <w:t xml:space="preserve"> field</w:t>
            </w:r>
            <w:r w:rsidRPr="00E804C9">
              <w:rPr>
                <w:lang w:eastAsia="zh-CN"/>
              </w:rPr>
              <w:t xml:space="preserve"> is included in </w:t>
            </w:r>
            <w:r w:rsidRPr="00E804C9">
              <w:rPr>
                <w:i/>
                <w:lang w:eastAsia="zh-CN"/>
              </w:rPr>
              <w:t>SystemInformationBlockType16</w:t>
            </w:r>
            <w:r w:rsidRPr="00E804C9">
              <w:rPr>
                <w:lang w:eastAsia="zh-CN"/>
              </w:rPr>
              <w:t xml:space="preserve"> and the </w:t>
            </w:r>
            <w:r w:rsidRPr="00E804C9">
              <w:rPr>
                <w:i/>
                <w:lang w:eastAsia="zh-CN"/>
              </w:rPr>
              <w:t>referenceSFN</w:t>
            </w:r>
            <w:r w:rsidRPr="00E804C9">
              <w:rPr>
                <w:lang w:eastAsia="zh-CN"/>
              </w:rPr>
              <w:t xml:space="preserve"> field is not included, </w:t>
            </w:r>
            <w:r w:rsidRPr="00E804C9">
              <w:rPr>
                <w:rFonts w:eastAsia="MS Mincho"/>
                <w:lang w:eastAsia="en-GB"/>
              </w:rPr>
              <w:t xml:space="preserve">the </w:t>
            </w:r>
            <w:r w:rsidRPr="00E804C9">
              <w:rPr>
                <w:rFonts w:eastAsia="MS Mincho"/>
                <w:i/>
                <w:lang w:eastAsia="en-GB"/>
              </w:rPr>
              <w:t>time</w:t>
            </w:r>
            <w:r w:rsidRPr="00E804C9">
              <w:rPr>
                <w:rFonts w:eastAsia="MS Mincho"/>
                <w:lang w:eastAsia="en-GB"/>
              </w:rPr>
              <w:t xml:space="preserve"> field indicates the time </w:t>
            </w:r>
            <w:r w:rsidRPr="00E804C9">
              <w:rPr>
                <w:lang w:eastAsia="zh-CN"/>
              </w:rPr>
              <w:t>at the SFN boundary</w:t>
            </w:r>
            <w:r w:rsidRPr="00E804C9">
              <w:t xml:space="preserve"> at or immediately after the ending boundary of the SI-window in which </w:t>
            </w:r>
            <w:r w:rsidRPr="00E804C9">
              <w:rPr>
                <w:i/>
              </w:rPr>
              <w:t>SystemInformationBlockType16</w:t>
            </w:r>
            <w:r w:rsidRPr="00E804C9">
              <w:t xml:space="preserve"> is transmitted</w:t>
            </w:r>
            <w:r w:rsidRPr="00E804C9">
              <w:rPr>
                <w:lang w:eastAsia="zh-CN"/>
              </w:rPr>
              <w:t>.</w:t>
            </w:r>
          </w:p>
        </w:tc>
      </w:tr>
      <w:tr w:rsidR="00E804C9" w:rsidRPr="00E804C9" w14:paraId="76086DA9" w14:textId="77777777" w:rsidTr="004F3C0C">
        <w:trPr>
          <w:cantSplit/>
          <w:trHeight w:val="210"/>
        </w:trPr>
        <w:tc>
          <w:tcPr>
            <w:tcW w:w="9639" w:type="dxa"/>
          </w:tcPr>
          <w:p w14:paraId="0587D064" w14:textId="77777777" w:rsidR="00576879" w:rsidRPr="00E804C9" w:rsidRDefault="00576879" w:rsidP="004F3C0C">
            <w:pPr>
              <w:pStyle w:val="TAL"/>
              <w:tabs>
                <w:tab w:val="num" w:pos="1494"/>
              </w:tabs>
              <w:spacing w:before="60"/>
              <w:jc w:val="both"/>
              <w:rPr>
                <w:rFonts w:eastAsia="MS Mincho"/>
                <w:b/>
                <w:i/>
                <w:lang w:eastAsia="en-GB"/>
              </w:rPr>
            </w:pPr>
            <w:r w:rsidRPr="00E804C9">
              <w:rPr>
                <w:b/>
                <w:i/>
              </w:rPr>
              <w:t>time, timeInfoType</w:t>
            </w:r>
          </w:p>
          <w:p w14:paraId="46523D08" w14:textId="7C5241FD" w:rsidR="00576879" w:rsidRPr="00E804C9" w:rsidRDefault="00576879" w:rsidP="004F3C0C">
            <w:pPr>
              <w:pStyle w:val="TAL"/>
              <w:rPr>
                <w:lang w:eastAsia="zh-CN"/>
              </w:rPr>
            </w:pPr>
            <w:r w:rsidRPr="00E804C9">
              <w:rPr>
                <w:lang w:eastAsia="zh-CN"/>
              </w:rPr>
              <w:t>This field i</w:t>
            </w:r>
            <w:r w:rsidRPr="00E804C9">
              <w:rPr>
                <w:lang w:eastAsia="en-GB"/>
              </w:rPr>
              <w:t xml:space="preserve">ndicates time reference with 0.25 us granularity. </w:t>
            </w:r>
            <w:r w:rsidRPr="00E804C9">
              <w:rPr>
                <w:lang w:eastAsia="zh-CN"/>
              </w:rPr>
              <w:t xml:space="preserve">The indicated time is referenced at the network, i.e., without compensating for RF propagation delay. </w:t>
            </w:r>
            <w:r w:rsidR="008D3C5B" w:rsidRPr="00E804C9">
              <w:rPr>
                <w:lang w:eastAsia="zh-CN"/>
              </w:rPr>
              <w:t xml:space="preserve">In an NTN cell, the indicated time is referenced at the uplink time synchronization reference point (RP), i.e., UE should take into account the propagation delay between UE and RP when determining the time at the UE. </w:t>
            </w:r>
            <w:r w:rsidRPr="00E804C9">
              <w:rPr>
                <w:lang w:eastAsia="zh-CN"/>
              </w:rPr>
              <w:t xml:space="preserve">The indicated time in 0.25 us unit from the origin is </w:t>
            </w:r>
            <w:r w:rsidRPr="00E804C9">
              <w:rPr>
                <w:i/>
                <w:lang w:eastAsia="zh-CN"/>
              </w:rPr>
              <w:t>refDays</w:t>
            </w:r>
            <w:r w:rsidRPr="00E804C9">
              <w:rPr>
                <w:lang w:eastAsia="zh-CN"/>
              </w:rPr>
              <w:t xml:space="preserve">*86400*1000*4000 + </w:t>
            </w:r>
            <w:r w:rsidRPr="00E804C9">
              <w:rPr>
                <w:i/>
                <w:lang w:eastAsia="zh-CN"/>
              </w:rPr>
              <w:t>refSeconds</w:t>
            </w:r>
            <w:r w:rsidRPr="00E804C9">
              <w:rPr>
                <w:lang w:eastAsia="zh-CN"/>
              </w:rPr>
              <w:t xml:space="preserve">*1000*4000 + </w:t>
            </w:r>
            <w:r w:rsidRPr="00E804C9">
              <w:rPr>
                <w:i/>
                <w:lang w:eastAsia="zh-CN"/>
              </w:rPr>
              <w:t>refMilliSeconds</w:t>
            </w:r>
            <w:r w:rsidRPr="00E804C9">
              <w:rPr>
                <w:lang w:eastAsia="zh-CN"/>
              </w:rPr>
              <w:t xml:space="preserve">*4000 + </w:t>
            </w:r>
            <w:r w:rsidRPr="00E804C9">
              <w:rPr>
                <w:i/>
                <w:lang w:eastAsia="zh-CN"/>
              </w:rPr>
              <w:t>refQuarterMicroSeconds</w:t>
            </w:r>
            <w:r w:rsidRPr="00E804C9">
              <w:rPr>
                <w:lang w:eastAsia="zh-CN"/>
              </w:rPr>
              <w:t xml:space="preserve">. The </w:t>
            </w:r>
            <w:r w:rsidRPr="00E804C9">
              <w:rPr>
                <w:i/>
                <w:lang w:eastAsia="zh-CN"/>
              </w:rPr>
              <w:t>refDays</w:t>
            </w:r>
            <w:r w:rsidRPr="00E804C9">
              <w:rPr>
                <w:lang w:eastAsia="zh-CN"/>
              </w:rPr>
              <w:t xml:space="preserve"> field specifies the sequential number of days (with day count starting at 0) from the origin of the </w:t>
            </w:r>
            <w:r w:rsidRPr="00E804C9">
              <w:rPr>
                <w:i/>
                <w:lang w:eastAsia="zh-CN"/>
              </w:rPr>
              <w:t>time</w:t>
            </w:r>
            <w:r w:rsidRPr="00E804C9">
              <w:rPr>
                <w:lang w:eastAsia="zh-CN"/>
              </w:rPr>
              <w:t xml:space="preserve"> field. </w:t>
            </w:r>
            <w:r w:rsidRPr="00E804C9">
              <w:rPr>
                <w:lang w:eastAsia="en-GB"/>
              </w:rPr>
              <w:t xml:space="preserve">If </w:t>
            </w:r>
            <w:r w:rsidRPr="00E804C9">
              <w:rPr>
                <w:i/>
                <w:lang w:eastAsia="en-GB"/>
              </w:rPr>
              <w:t>timeInfoType</w:t>
            </w:r>
            <w:r w:rsidRPr="00E804C9">
              <w:rPr>
                <w:lang w:eastAsia="en-GB"/>
              </w:rPr>
              <w:t xml:space="preserve"> is </w:t>
            </w:r>
            <w:r w:rsidRPr="00E804C9">
              <w:rPr>
                <w:lang w:eastAsia="zh-CN"/>
              </w:rPr>
              <w:t>not included</w:t>
            </w:r>
            <w:r w:rsidRPr="00E804C9">
              <w:rPr>
                <w:lang w:eastAsia="en-GB"/>
              </w:rPr>
              <w:t xml:space="preserve">, the origin of the </w:t>
            </w:r>
            <w:r w:rsidRPr="00E804C9">
              <w:rPr>
                <w:i/>
                <w:lang w:eastAsia="en-GB"/>
              </w:rPr>
              <w:t>time</w:t>
            </w:r>
            <w:r w:rsidRPr="00E804C9">
              <w:rPr>
                <w:lang w:eastAsia="en-GB"/>
              </w:rPr>
              <w:t xml:space="preserve"> </w:t>
            </w:r>
            <w:r w:rsidRPr="00E804C9">
              <w:rPr>
                <w:lang w:eastAsia="zh-CN"/>
              </w:rPr>
              <w:t xml:space="preserve">field </w:t>
            </w:r>
            <w:r w:rsidRPr="00E804C9">
              <w:rPr>
                <w:lang w:eastAsia="en-GB"/>
              </w:rPr>
              <w:t xml:space="preserve">is </w:t>
            </w:r>
            <w:r w:rsidRPr="00E804C9">
              <w:t xml:space="preserve">00:00:00 on Gregorian calendar date 6 January, 1980 (start of GPS time). If </w:t>
            </w:r>
            <w:r w:rsidRPr="00E804C9">
              <w:rPr>
                <w:i/>
              </w:rPr>
              <w:t>timeInfoType</w:t>
            </w:r>
            <w:r w:rsidRPr="00E804C9">
              <w:t xml:space="preserve"> is set to </w:t>
            </w:r>
            <w:r w:rsidRPr="00E804C9">
              <w:rPr>
                <w:i/>
              </w:rPr>
              <w:t>localClock</w:t>
            </w:r>
            <w:r w:rsidRPr="00E804C9">
              <w:t xml:space="preserve">, the interpretation of the origin of the </w:t>
            </w:r>
            <w:r w:rsidRPr="00E804C9">
              <w:rPr>
                <w:i/>
              </w:rPr>
              <w:t>time</w:t>
            </w:r>
            <w:r w:rsidRPr="00E804C9">
              <w:t xml:space="preserve"> is unspecified and left up to upper layers.</w:t>
            </w:r>
          </w:p>
          <w:p w14:paraId="5C4E8940" w14:textId="77777777" w:rsidR="00576879" w:rsidRPr="00E804C9" w:rsidRDefault="00576879" w:rsidP="004F3C0C">
            <w:pPr>
              <w:pStyle w:val="TAL"/>
              <w:rPr>
                <w:lang w:eastAsia="en-GB"/>
              </w:rPr>
            </w:pPr>
            <w:r w:rsidRPr="00E804C9">
              <w:rPr>
                <w:lang w:eastAsia="zh-CN"/>
              </w:rPr>
              <w:t xml:space="preserve">If </w:t>
            </w:r>
            <w:r w:rsidRPr="00E804C9">
              <w:rPr>
                <w:i/>
                <w:lang w:eastAsia="zh-CN"/>
              </w:rPr>
              <w:t>time</w:t>
            </w:r>
            <w:r w:rsidRPr="00E804C9">
              <w:rPr>
                <w:lang w:eastAsia="zh-CN"/>
              </w:rPr>
              <w:t xml:space="preserve"> field is included in </w:t>
            </w:r>
            <w:r w:rsidRPr="00E804C9">
              <w:rPr>
                <w:i/>
                <w:lang w:eastAsia="zh-CN"/>
              </w:rPr>
              <w:t>SystemInformationBlockType16</w:t>
            </w:r>
            <w:r w:rsidRPr="00E804C9">
              <w:rPr>
                <w:lang w:eastAsia="zh-CN"/>
              </w:rPr>
              <w:t>, this field</w:t>
            </w:r>
            <w:r w:rsidRPr="00E804C9">
              <w:rPr>
                <w:lang w:eastAsia="en-GB"/>
              </w:rPr>
              <w:t xml:space="preserve"> is excluded when estimating changes in system information, i.e. changes of </w:t>
            </w:r>
            <w:r w:rsidRPr="00E804C9">
              <w:rPr>
                <w:i/>
                <w:lang w:eastAsia="en-GB"/>
              </w:rPr>
              <w:t>time</w:t>
            </w:r>
            <w:r w:rsidRPr="00E804C9">
              <w:rPr>
                <w:lang w:eastAsia="en-GB"/>
              </w:rPr>
              <w:t xml:space="preserve"> should neither result in system information change notifications nor in a modification of </w:t>
            </w:r>
            <w:r w:rsidRPr="00E804C9">
              <w:rPr>
                <w:i/>
                <w:lang w:eastAsia="en-GB"/>
              </w:rPr>
              <w:t>systemInfoValueTag</w:t>
            </w:r>
            <w:r w:rsidRPr="00E804C9">
              <w:rPr>
                <w:lang w:eastAsia="en-GB"/>
              </w:rPr>
              <w:t xml:space="preserve"> in SIB1.</w:t>
            </w:r>
          </w:p>
          <w:p w14:paraId="422EBB35" w14:textId="77777777" w:rsidR="008D3C5B" w:rsidRPr="00E804C9" w:rsidRDefault="008D3C5B" w:rsidP="004F3C0C">
            <w:pPr>
              <w:pStyle w:val="TAL"/>
              <w:rPr>
                <w:lang w:eastAsia="en-GB"/>
              </w:rPr>
            </w:pPr>
          </w:p>
          <w:p w14:paraId="5BFC384B" w14:textId="411BFC1A" w:rsidR="008D3C5B" w:rsidRPr="00E804C9" w:rsidRDefault="008D3C5B" w:rsidP="00FF10EB">
            <w:pPr>
              <w:pStyle w:val="TAN"/>
              <w:rPr>
                <w:b/>
                <w:i/>
                <w:noProof/>
                <w:lang w:eastAsia="en-GB"/>
              </w:rPr>
            </w:pPr>
            <w:r w:rsidRPr="00E804C9">
              <w:rPr>
                <w:noProof/>
              </w:rPr>
              <w:t>NOTE:</w:t>
            </w:r>
            <w:r w:rsidRPr="00E804C9">
              <w:rPr>
                <w:rFonts w:eastAsiaTheme="minorEastAsia"/>
              </w:rPr>
              <w:tab/>
            </w:r>
            <w:r w:rsidRPr="00E804C9">
              <w:t>The estimated time in an NTN-cell may be less accurate than the estimated time in a TN-cell.</w:t>
            </w:r>
          </w:p>
        </w:tc>
      </w:tr>
      <w:tr w:rsidR="00576879" w:rsidRPr="00E804C9" w14:paraId="139B830D" w14:textId="77777777" w:rsidTr="004F3C0C">
        <w:trPr>
          <w:cantSplit/>
          <w:trHeight w:val="58"/>
        </w:trPr>
        <w:tc>
          <w:tcPr>
            <w:tcW w:w="9639" w:type="dxa"/>
          </w:tcPr>
          <w:p w14:paraId="3C63D31F" w14:textId="77777777" w:rsidR="00576879" w:rsidRPr="00E804C9" w:rsidRDefault="00576879" w:rsidP="004F3C0C">
            <w:pPr>
              <w:pStyle w:val="TAL"/>
              <w:rPr>
                <w:b/>
                <w:lang w:eastAsia="zh-CN"/>
              </w:rPr>
            </w:pPr>
            <w:r w:rsidRPr="00E804C9">
              <w:rPr>
                <w:b/>
                <w:i/>
                <w:lang w:eastAsia="zh-CN"/>
              </w:rPr>
              <w:t>uncertainty</w:t>
            </w:r>
          </w:p>
          <w:p w14:paraId="5CA7274C" w14:textId="77777777" w:rsidR="00576879" w:rsidRPr="00E804C9" w:rsidRDefault="00576879" w:rsidP="004F3C0C">
            <w:pPr>
              <w:pStyle w:val="TAL"/>
              <w:tabs>
                <w:tab w:val="num" w:pos="1494"/>
              </w:tabs>
              <w:spacing w:before="60"/>
              <w:jc w:val="both"/>
              <w:rPr>
                <w:lang w:eastAsia="zh-CN"/>
              </w:rPr>
            </w:pPr>
            <w:r w:rsidRPr="00E804C9">
              <w:rPr>
                <w:lang w:eastAsia="zh-CN"/>
              </w:rPr>
              <w:t xml:space="preserve">This field indicates the number of LSBs which may be inaccurate in the </w:t>
            </w:r>
            <w:r w:rsidRPr="00E804C9">
              <w:rPr>
                <w:rFonts w:eastAsia="MS Mincho"/>
                <w:i/>
                <w:lang w:eastAsia="en-GB"/>
              </w:rPr>
              <w:t>refQuarterMicroSeconds</w:t>
            </w:r>
            <w:r w:rsidRPr="00E804C9">
              <w:rPr>
                <w:rFonts w:eastAsia="MS Mincho"/>
                <w:lang w:eastAsia="en-GB"/>
              </w:rPr>
              <w:t xml:space="preserve"> field</w:t>
            </w:r>
            <w:r w:rsidRPr="00E804C9">
              <w:rPr>
                <w:lang w:eastAsia="zh-CN"/>
              </w:rPr>
              <w:t xml:space="preserve">. If </w:t>
            </w:r>
            <w:r w:rsidRPr="00E804C9">
              <w:rPr>
                <w:i/>
                <w:lang w:eastAsia="zh-CN"/>
              </w:rPr>
              <w:t xml:space="preserve">uncertainty </w:t>
            </w:r>
            <w:r w:rsidRPr="00E804C9">
              <w:rPr>
                <w:lang w:eastAsia="zh-CN"/>
              </w:rPr>
              <w:t xml:space="preserve">is absent, the uncertainty of </w:t>
            </w:r>
            <w:r w:rsidRPr="00E804C9">
              <w:rPr>
                <w:rFonts w:eastAsia="MS Mincho"/>
                <w:i/>
                <w:lang w:eastAsia="en-GB"/>
              </w:rPr>
              <w:t>refQuarterMicroSeconds</w:t>
            </w:r>
            <w:r w:rsidRPr="00E804C9">
              <w:rPr>
                <w:lang w:eastAsia="zh-CN"/>
              </w:rPr>
              <w:t xml:space="preserve"> is not specified.</w:t>
            </w:r>
          </w:p>
        </w:tc>
      </w:tr>
    </w:tbl>
    <w:p w14:paraId="4FFF478A" w14:textId="77777777" w:rsidR="00576879" w:rsidRPr="00E804C9" w:rsidRDefault="00576879" w:rsidP="00576879">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6A258193" w14:textId="77777777" w:rsidTr="004F3C0C">
        <w:trPr>
          <w:cantSplit/>
          <w:tblHeader/>
        </w:trPr>
        <w:tc>
          <w:tcPr>
            <w:tcW w:w="2268" w:type="dxa"/>
          </w:tcPr>
          <w:p w14:paraId="0F684D5B" w14:textId="77777777" w:rsidR="00576879" w:rsidRPr="00E804C9" w:rsidRDefault="00576879" w:rsidP="00576879">
            <w:pPr>
              <w:pStyle w:val="TAH"/>
            </w:pPr>
            <w:r w:rsidRPr="00E804C9">
              <w:t>Conditional presence</w:t>
            </w:r>
          </w:p>
        </w:tc>
        <w:tc>
          <w:tcPr>
            <w:tcW w:w="7371" w:type="dxa"/>
          </w:tcPr>
          <w:p w14:paraId="2F6C55D4" w14:textId="77777777" w:rsidR="00576879" w:rsidRPr="00E804C9" w:rsidRDefault="00576879" w:rsidP="00576879">
            <w:pPr>
              <w:pStyle w:val="TAH"/>
            </w:pPr>
            <w:r w:rsidRPr="00E804C9">
              <w:t>Explanation</w:t>
            </w:r>
          </w:p>
        </w:tc>
      </w:tr>
      <w:tr w:rsidR="00576879" w:rsidRPr="00E804C9" w14:paraId="2628078B" w14:textId="77777777" w:rsidTr="004F3C0C">
        <w:trPr>
          <w:cantSplit/>
        </w:trPr>
        <w:tc>
          <w:tcPr>
            <w:tcW w:w="2268" w:type="dxa"/>
          </w:tcPr>
          <w:p w14:paraId="3BE8E342" w14:textId="77777777" w:rsidR="00576879" w:rsidRPr="00E804C9" w:rsidRDefault="00576879" w:rsidP="00576879">
            <w:pPr>
              <w:pStyle w:val="TAL"/>
              <w:rPr>
                <w:i/>
                <w:noProof/>
              </w:rPr>
            </w:pPr>
            <w:r w:rsidRPr="00E804C9">
              <w:rPr>
                <w:i/>
              </w:rPr>
              <w:t>TimeRef</w:t>
            </w:r>
          </w:p>
        </w:tc>
        <w:tc>
          <w:tcPr>
            <w:tcW w:w="7371" w:type="dxa"/>
          </w:tcPr>
          <w:p w14:paraId="7063224E" w14:textId="77777777" w:rsidR="00576879" w:rsidRPr="00E804C9" w:rsidRDefault="00576879" w:rsidP="004A5246">
            <w:pPr>
              <w:pStyle w:val="TAL"/>
              <w:rPr>
                <w:lang w:eastAsia="en-GB"/>
              </w:rPr>
            </w:pPr>
            <w:r w:rsidRPr="00E804C9">
              <w:rPr>
                <w:lang w:eastAsia="en-GB"/>
              </w:rPr>
              <w:t xml:space="preserve">The field is mandatory present </w:t>
            </w:r>
            <w:r w:rsidRPr="00E804C9">
              <w:t xml:space="preserve">if </w:t>
            </w:r>
            <w:r w:rsidRPr="00E804C9">
              <w:rPr>
                <w:i/>
              </w:rPr>
              <w:t>TimeReferenceInfo</w:t>
            </w:r>
            <w:r w:rsidRPr="00E804C9">
              <w:t xml:space="preserve"> </w:t>
            </w:r>
            <w:r w:rsidRPr="00E804C9">
              <w:rPr>
                <w:lang w:eastAsia="en-GB"/>
              </w:rPr>
              <w:t xml:space="preserve">is included in </w:t>
            </w:r>
            <w:r w:rsidRPr="00E804C9">
              <w:rPr>
                <w:i/>
                <w:lang w:eastAsia="en-GB"/>
              </w:rPr>
              <w:t>DLInformationTransfer</w:t>
            </w:r>
            <w:r w:rsidRPr="00E804C9">
              <w:rPr>
                <w:lang w:eastAsia="en-GB"/>
              </w:rPr>
              <w:t xml:space="preserve"> message; otherwise the field is </w:t>
            </w:r>
            <w:r w:rsidRPr="00E804C9">
              <w:t>not present</w:t>
            </w:r>
            <w:r w:rsidRPr="00E804C9">
              <w:rPr>
                <w:lang w:eastAsia="en-GB"/>
              </w:rPr>
              <w:t>.</w:t>
            </w:r>
          </w:p>
        </w:tc>
      </w:tr>
    </w:tbl>
    <w:p w14:paraId="68B6270D" w14:textId="77777777" w:rsidR="00576879" w:rsidRPr="00E804C9" w:rsidRDefault="00576879" w:rsidP="009722D5"/>
    <w:p w14:paraId="2F050979" w14:textId="77777777" w:rsidR="009722D5" w:rsidRPr="00E804C9" w:rsidRDefault="009722D5" w:rsidP="009722D5">
      <w:pPr>
        <w:pStyle w:val="Heading4"/>
      </w:pPr>
      <w:bookmarkStart w:id="8686" w:name="_Toc20487330"/>
      <w:bookmarkStart w:id="8687" w:name="_Toc29342626"/>
      <w:bookmarkStart w:id="8688" w:name="_Toc29343765"/>
      <w:bookmarkStart w:id="8689" w:name="_Toc36567031"/>
      <w:bookmarkStart w:id="8690" w:name="_Toc36810471"/>
      <w:bookmarkStart w:id="8691" w:name="_Toc36846835"/>
      <w:bookmarkStart w:id="8692" w:name="_Toc36939488"/>
      <w:bookmarkStart w:id="8693" w:name="_Toc37082468"/>
      <w:bookmarkStart w:id="8694" w:name="_Toc46481106"/>
      <w:bookmarkStart w:id="8695" w:name="_Toc46482340"/>
      <w:bookmarkStart w:id="8696" w:name="_Toc46483574"/>
      <w:bookmarkStart w:id="8697" w:name="_Toc171495255"/>
      <w:r w:rsidRPr="00E804C9">
        <w:t>–</w:t>
      </w:r>
      <w:r w:rsidRPr="00E804C9">
        <w:tab/>
      </w:r>
      <w:r w:rsidRPr="00E804C9">
        <w:rPr>
          <w:i/>
        </w:rPr>
        <w:t>TPC-PDCCH-Config</w:t>
      </w:r>
      <w:bookmarkEnd w:id="8686"/>
      <w:bookmarkEnd w:id="8687"/>
      <w:bookmarkEnd w:id="8688"/>
      <w:bookmarkEnd w:id="8689"/>
      <w:bookmarkEnd w:id="8690"/>
      <w:bookmarkEnd w:id="8691"/>
      <w:bookmarkEnd w:id="8692"/>
      <w:bookmarkEnd w:id="8693"/>
      <w:bookmarkEnd w:id="8694"/>
      <w:bookmarkEnd w:id="8695"/>
      <w:bookmarkEnd w:id="8696"/>
      <w:bookmarkEnd w:id="8697"/>
    </w:p>
    <w:p w14:paraId="6F492213" w14:textId="77777777" w:rsidR="009722D5" w:rsidRPr="00E804C9" w:rsidRDefault="009722D5" w:rsidP="009722D5">
      <w:r w:rsidRPr="00E804C9">
        <w:t xml:space="preserve">The IE </w:t>
      </w:r>
      <w:r w:rsidRPr="00E804C9">
        <w:rPr>
          <w:i/>
          <w:noProof/>
        </w:rPr>
        <w:t>TPC-PDCCH-Config</w:t>
      </w:r>
      <w:r w:rsidRPr="00E804C9">
        <w:t xml:space="preserve"> is used to specify the RNTIs and indexes for PUCCH and PUSCH power control according to TS 36.212 [22]. The power control function can either be setup or released with the IE.</w:t>
      </w:r>
    </w:p>
    <w:p w14:paraId="63AD18CE" w14:textId="77777777" w:rsidR="009722D5" w:rsidRPr="00E804C9" w:rsidRDefault="009722D5" w:rsidP="009722D5">
      <w:pPr>
        <w:pStyle w:val="TH"/>
      </w:pPr>
      <w:r w:rsidRPr="00E804C9">
        <w:rPr>
          <w:bCs/>
          <w:i/>
          <w:iCs/>
        </w:rPr>
        <w:lastRenderedPageBreak/>
        <w:t>TPC-PDCCH-Config</w:t>
      </w:r>
      <w:r w:rsidRPr="00E804C9">
        <w:t xml:space="preserve"> information element</w:t>
      </w:r>
    </w:p>
    <w:p w14:paraId="029D71E1" w14:textId="77777777" w:rsidR="009722D5" w:rsidRPr="00E804C9" w:rsidRDefault="009722D5" w:rsidP="009722D5">
      <w:pPr>
        <w:pStyle w:val="PL"/>
        <w:shd w:val="clear" w:color="auto" w:fill="E6E6E6"/>
      </w:pPr>
      <w:r w:rsidRPr="00E804C9">
        <w:t>-- ASN1START</w:t>
      </w:r>
    </w:p>
    <w:p w14:paraId="6D266C73" w14:textId="77777777" w:rsidR="009722D5" w:rsidRPr="00E804C9" w:rsidRDefault="009722D5" w:rsidP="009722D5">
      <w:pPr>
        <w:pStyle w:val="PL"/>
        <w:shd w:val="clear" w:color="auto" w:fill="E6E6E6"/>
      </w:pPr>
    </w:p>
    <w:p w14:paraId="761B5BF5" w14:textId="77777777" w:rsidR="009722D5" w:rsidRPr="00E804C9" w:rsidRDefault="009722D5" w:rsidP="009722D5">
      <w:pPr>
        <w:pStyle w:val="PL"/>
        <w:shd w:val="clear" w:color="auto" w:fill="E6E6E6"/>
      </w:pPr>
      <w:r w:rsidRPr="00E804C9">
        <w:t>TPC-PDCCH-Config ::=</w:t>
      </w:r>
      <w:r w:rsidRPr="00E804C9">
        <w:tab/>
      </w:r>
      <w:r w:rsidRPr="00E804C9">
        <w:tab/>
      </w:r>
      <w:r w:rsidRPr="00E804C9">
        <w:tab/>
      </w:r>
      <w:r w:rsidRPr="00E804C9">
        <w:tab/>
      </w:r>
      <w:r w:rsidRPr="00E804C9">
        <w:tab/>
        <w:t>CHOICE {</w:t>
      </w:r>
    </w:p>
    <w:p w14:paraId="12A3B13B" w14:textId="77777777" w:rsidR="009722D5" w:rsidRPr="00E804C9" w:rsidRDefault="009722D5" w:rsidP="009722D5">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2CD2D537" w14:textId="77777777" w:rsidR="009722D5" w:rsidRPr="00E804C9" w:rsidRDefault="009722D5" w:rsidP="009722D5">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2F4A5BF9" w14:textId="77777777" w:rsidR="009722D5" w:rsidRPr="00E804C9" w:rsidRDefault="009722D5" w:rsidP="009722D5">
      <w:pPr>
        <w:pStyle w:val="PL"/>
        <w:shd w:val="clear" w:color="auto" w:fill="E6E6E6"/>
      </w:pPr>
      <w:r w:rsidRPr="00E804C9">
        <w:tab/>
      </w:r>
      <w:r w:rsidRPr="00E804C9">
        <w:tab/>
        <w:t>tpc-RNTI</w:t>
      </w:r>
      <w:r w:rsidRPr="00E804C9">
        <w:tab/>
      </w:r>
      <w:r w:rsidRPr="00E804C9">
        <w:tab/>
      </w:r>
      <w:r w:rsidRPr="00E804C9">
        <w:tab/>
      </w:r>
      <w:r w:rsidRPr="00E804C9">
        <w:tab/>
      </w:r>
      <w:r w:rsidRPr="00E804C9">
        <w:tab/>
      </w:r>
      <w:r w:rsidRPr="00E804C9">
        <w:tab/>
      </w:r>
      <w:r w:rsidRPr="00E804C9">
        <w:tab/>
        <w:t>BIT STRING (SIZE (16)),</w:t>
      </w:r>
    </w:p>
    <w:p w14:paraId="52B733C0" w14:textId="77777777" w:rsidR="009722D5" w:rsidRPr="00E804C9" w:rsidRDefault="009722D5" w:rsidP="009722D5">
      <w:pPr>
        <w:pStyle w:val="PL"/>
        <w:shd w:val="clear" w:color="auto" w:fill="E6E6E6"/>
      </w:pPr>
      <w:r w:rsidRPr="00E804C9">
        <w:tab/>
      </w:r>
      <w:r w:rsidRPr="00E804C9">
        <w:tab/>
        <w:t>tpc-Index</w:t>
      </w:r>
      <w:r w:rsidRPr="00E804C9">
        <w:tab/>
      </w:r>
      <w:r w:rsidRPr="00E804C9">
        <w:tab/>
      </w:r>
      <w:r w:rsidRPr="00E804C9">
        <w:tab/>
      </w:r>
      <w:r w:rsidRPr="00E804C9">
        <w:tab/>
      </w:r>
      <w:r w:rsidRPr="00E804C9">
        <w:tab/>
      </w:r>
      <w:r w:rsidRPr="00E804C9">
        <w:tab/>
      </w:r>
      <w:r w:rsidRPr="00E804C9">
        <w:tab/>
        <w:t>TPC-Index</w:t>
      </w:r>
    </w:p>
    <w:p w14:paraId="594933DA" w14:textId="77777777" w:rsidR="009722D5" w:rsidRPr="00E804C9" w:rsidRDefault="009722D5" w:rsidP="009722D5">
      <w:pPr>
        <w:pStyle w:val="PL"/>
        <w:shd w:val="clear" w:color="auto" w:fill="E6E6E6"/>
      </w:pPr>
      <w:r w:rsidRPr="00E804C9">
        <w:tab/>
        <w:t>}</w:t>
      </w:r>
    </w:p>
    <w:p w14:paraId="685709A2" w14:textId="77777777" w:rsidR="009722D5" w:rsidRPr="00E804C9" w:rsidRDefault="009722D5" w:rsidP="009722D5">
      <w:pPr>
        <w:pStyle w:val="PL"/>
        <w:shd w:val="clear" w:color="auto" w:fill="E6E6E6"/>
      </w:pPr>
      <w:r w:rsidRPr="00E804C9">
        <w:t>}</w:t>
      </w:r>
    </w:p>
    <w:p w14:paraId="6E198B14" w14:textId="77777777" w:rsidR="009722D5" w:rsidRPr="00E804C9" w:rsidRDefault="009722D5" w:rsidP="009722D5">
      <w:pPr>
        <w:pStyle w:val="PL"/>
        <w:shd w:val="clear" w:color="auto" w:fill="E6E6E6"/>
      </w:pPr>
    </w:p>
    <w:p w14:paraId="64F96870" w14:textId="77777777" w:rsidR="009722D5" w:rsidRPr="00E804C9" w:rsidRDefault="009722D5" w:rsidP="009722D5">
      <w:pPr>
        <w:pStyle w:val="PL"/>
        <w:shd w:val="clear" w:color="auto" w:fill="E6E6E6"/>
      </w:pPr>
      <w:r w:rsidRPr="00E804C9">
        <w:t>TPC-PDCCH-ConfigSCell-r13 ::=</w:t>
      </w:r>
      <w:r w:rsidRPr="00E804C9">
        <w:tab/>
      </w:r>
      <w:r w:rsidRPr="00E804C9">
        <w:tab/>
      </w:r>
      <w:r w:rsidRPr="00E804C9">
        <w:tab/>
      </w:r>
      <w:r w:rsidRPr="00E804C9">
        <w:tab/>
      </w:r>
      <w:r w:rsidRPr="00E804C9">
        <w:tab/>
        <w:t>CHOICE {</w:t>
      </w:r>
    </w:p>
    <w:p w14:paraId="4F28795D" w14:textId="77777777" w:rsidR="009722D5" w:rsidRPr="00E804C9" w:rsidRDefault="009722D5" w:rsidP="009722D5">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5EC4B51B" w14:textId="77777777" w:rsidR="009722D5" w:rsidRPr="00E804C9" w:rsidRDefault="009722D5" w:rsidP="009722D5">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3B64C239" w14:textId="77777777" w:rsidR="009722D5" w:rsidRPr="00E804C9" w:rsidRDefault="009722D5" w:rsidP="009722D5">
      <w:pPr>
        <w:pStyle w:val="PL"/>
        <w:shd w:val="clear" w:color="auto" w:fill="E6E6E6"/>
      </w:pPr>
      <w:r w:rsidRPr="00E804C9">
        <w:tab/>
      </w:r>
      <w:r w:rsidRPr="00E804C9">
        <w:tab/>
        <w:t>tpc-Index-PUCCH-SCell-r13</w:t>
      </w:r>
      <w:r w:rsidRPr="00E804C9">
        <w:tab/>
      </w:r>
      <w:r w:rsidRPr="00E804C9">
        <w:tab/>
        <w:t>TPC-Index</w:t>
      </w:r>
    </w:p>
    <w:p w14:paraId="237BD063" w14:textId="77777777" w:rsidR="009722D5" w:rsidRPr="00E804C9" w:rsidRDefault="009722D5" w:rsidP="009722D5">
      <w:pPr>
        <w:pStyle w:val="PL"/>
        <w:shd w:val="clear" w:color="auto" w:fill="E6E6E6"/>
      </w:pPr>
      <w:r w:rsidRPr="00E804C9">
        <w:tab/>
        <w:t>}</w:t>
      </w:r>
    </w:p>
    <w:p w14:paraId="5FF62AF9" w14:textId="77777777" w:rsidR="009722D5" w:rsidRPr="00E804C9" w:rsidRDefault="009722D5" w:rsidP="009722D5">
      <w:pPr>
        <w:pStyle w:val="PL"/>
        <w:shd w:val="clear" w:color="auto" w:fill="E6E6E6"/>
      </w:pPr>
      <w:r w:rsidRPr="00E804C9">
        <w:t>}</w:t>
      </w:r>
    </w:p>
    <w:p w14:paraId="01DB7777" w14:textId="77777777" w:rsidR="009722D5" w:rsidRPr="00E804C9" w:rsidRDefault="009722D5" w:rsidP="009722D5">
      <w:pPr>
        <w:pStyle w:val="PL"/>
        <w:shd w:val="clear" w:color="auto" w:fill="E6E6E6"/>
      </w:pPr>
    </w:p>
    <w:p w14:paraId="5B82BE03" w14:textId="77777777" w:rsidR="009722D5" w:rsidRPr="00E804C9" w:rsidRDefault="009722D5" w:rsidP="009722D5">
      <w:pPr>
        <w:pStyle w:val="PL"/>
        <w:shd w:val="clear" w:color="auto" w:fill="E6E6E6"/>
      </w:pPr>
      <w:r w:rsidRPr="00E804C9">
        <w:t>TPC-Index ::=</w:t>
      </w:r>
      <w:r w:rsidRPr="00E804C9">
        <w:tab/>
      </w:r>
      <w:r w:rsidRPr="00E804C9">
        <w:tab/>
      </w:r>
      <w:r w:rsidRPr="00E804C9">
        <w:tab/>
      </w:r>
      <w:r w:rsidRPr="00E804C9">
        <w:tab/>
      </w:r>
      <w:r w:rsidRPr="00E804C9">
        <w:tab/>
      </w:r>
      <w:r w:rsidRPr="00E804C9">
        <w:tab/>
      </w:r>
      <w:r w:rsidRPr="00E804C9">
        <w:tab/>
        <w:t>CHOICE {</w:t>
      </w:r>
    </w:p>
    <w:p w14:paraId="41C05242" w14:textId="77777777" w:rsidR="009722D5" w:rsidRPr="00E804C9" w:rsidRDefault="009722D5" w:rsidP="009722D5">
      <w:pPr>
        <w:pStyle w:val="PL"/>
        <w:shd w:val="clear" w:color="auto" w:fill="E6E6E6"/>
      </w:pPr>
      <w:r w:rsidRPr="00E804C9">
        <w:tab/>
        <w:t>indexOfFormat3</w:t>
      </w:r>
      <w:r w:rsidRPr="00E804C9">
        <w:tab/>
      </w:r>
      <w:r w:rsidRPr="00E804C9">
        <w:tab/>
      </w:r>
      <w:r w:rsidRPr="00E804C9">
        <w:tab/>
      </w:r>
      <w:r w:rsidRPr="00E804C9">
        <w:tab/>
      </w:r>
      <w:r w:rsidRPr="00E804C9">
        <w:tab/>
      </w:r>
      <w:r w:rsidRPr="00E804C9">
        <w:tab/>
      </w:r>
      <w:r w:rsidRPr="00E804C9">
        <w:tab/>
        <w:t>INTEGER (1..15),</w:t>
      </w:r>
    </w:p>
    <w:p w14:paraId="0A207E4E" w14:textId="77777777" w:rsidR="009722D5" w:rsidRPr="00E804C9" w:rsidRDefault="009722D5" w:rsidP="009722D5">
      <w:pPr>
        <w:pStyle w:val="PL"/>
        <w:shd w:val="clear" w:color="auto" w:fill="E6E6E6"/>
      </w:pPr>
      <w:r w:rsidRPr="00E804C9">
        <w:tab/>
        <w:t>indexOfFormat3A</w:t>
      </w:r>
      <w:r w:rsidRPr="00E804C9">
        <w:tab/>
      </w:r>
      <w:r w:rsidRPr="00E804C9">
        <w:tab/>
      </w:r>
      <w:r w:rsidRPr="00E804C9">
        <w:tab/>
      </w:r>
      <w:r w:rsidRPr="00E804C9">
        <w:tab/>
      </w:r>
      <w:r w:rsidRPr="00E804C9">
        <w:tab/>
      </w:r>
      <w:r w:rsidRPr="00E804C9">
        <w:tab/>
      </w:r>
      <w:r w:rsidRPr="00E804C9">
        <w:tab/>
        <w:t>INTEGER (1..31)</w:t>
      </w:r>
    </w:p>
    <w:p w14:paraId="1B9A1F06" w14:textId="77777777" w:rsidR="009722D5" w:rsidRPr="00E804C9" w:rsidRDefault="009722D5" w:rsidP="009722D5">
      <w:pPr>
        <w:pStyle w:val="PL"/>
        <w:shd w:val="clear" w:color="auto" w:fill="E6E6E6"/>
      </w:pPr>
      <w:r w:rsidRPr="00E804C9">
        <w:t>}</w:t>
      </w:r>
    </w:p>
    <w:p w14:paraId="02A4F4DD" w14:textId="77777777" w:rsidR="009722D5" w:rsidRPr="00E804C9" w:rsidRDefault="009722D5" w:rsidP="009722D5">
      <w:pPr>
        <w:pStyle w:val="PL"/>
        <w:shd w:val="clear" w:color="auto" w:fill="E6E6E6"/>
      </w:pPr>
    </w:p>
    <w:p w14:paraId="0D5260EF" w14:textId="77777777" w:rsidR="009722D5" w:rsidRPr="00E804C9" w:rsidRDefault="009722D5" w:rsidP="009722D5">
      <w:pPr>
        <w:pStyle w:val="PL"/>
        <w:shd w:val="clear" w:color="auto" w:fill="E6E6E6"/>
      </w:pPr>
      <w:r w:rsidRPr="00E804C9">
        <w:t>-- ASN1STOP</w:t>
      </w:r>
    </w:p>
    <w:p w14:paraId="2C5D6F78"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2715E45D" w14:textId="77777777" w:rsidTr="005411BB">
        <w:trPr>
          <w:cantSplit/>
          <w:tblHeader/>
        </w:trPr>
        <w:tc>
          <w:tcPr>
            <w:tcW w:w="9639" w:type="dxa"/>
          </w:tcPr>
          <w:p w14:paraId="178A135F" w14:textId="77777777" w:rsidR="009722D5" w:rsidRPr="00E804C9" w:rsidRDefault="009722D5" w:rsidP="005411BB">
            <w:pPr>
              <w:pStyle w:val="TAH"/>
              <w:rPr>
                <w:lang w:eastAsia="en-GB"/>
              </w:rPr>
            </w:pPr>
            <w:r w:rsidRPr="00E804C9">
              <w:rPr>
                <w:i/>
                <w:noProof/>
                <w:lang w:eastAsia="en-GB"/>
              </w:rPr>
              <w:t>TPC-PDCCH-Config</w:t>
            </w:r>
            <w:r w:rsidRPr="00E804C9">
              <w:rPr>
                <w:iCs/>
                <w:noProof/>
                <w:lang w:eastAsia="en-GB"/>
              </w:rPr>
              <w:t xml:space="preserve"> field descriptions</w:t>
            </w:r>
          </w:p>
        </w:tc>
      </w:tr>
      <w:tr w:rsidR="00E804C9" w:rsidRPr="00E804C9" w14:paraId="44CD02B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DE69280" w14:textId="77777777" w:rsidR="009722D5" w:rsidRPr="00E804C9" w:rsidRDefault="009722D5" w:rsidP="005411BB">
            <w:pPr>
              <w:pStyle w:val="TAL"/>
              <w:rPr>
                <w:b/>
                <w:i/>
                <w:noProof/>
                <w:lang w:eastAsia="en-GB"/>
              </w:rPr>
            </w:pPr>
            <w:r w:rsidRPr="00E804C9">
              <w:rPr>
                <w:b/>
                <w:i/>
                <w:noProof/>
                <w:lang w:eastAsia="en-GB"/>
              </w:rPr>
              <w:t>indexOfFormat3</w:t>
            </w:r>
          </w:p>
          <w:p w14:paraId="618EF800" w14:textId="77777777" w:rsidR="009722D5" w:rsidRPr="00E804C9" w:rsidRDefault="009722D5" w:rsidP="005411BB">
            <w:pPr>
              <w:pStyle w:val="TAL"/>
              <w:rPr>
                <w:noProof/>
                <w:lang w:eastAsia="en-GB"/>
              </w:rPr>
            </w:pPr>
            <w:r w:rsidRPr="00E804C9">
              <w:rPr>
                <w:noProof/>
                <w:lang w:eastAsia="en-GB"/>
              </w:rPr>
              <w:t>Index of N when DCI format 3 is used. See TS 36.212 [22</w:t>
            </w:r>
            <w:r w:rsidR="002A1484" w:rsidRPr="00E804C9">
              <w:rPr>
                <w:noProof/>
                <w:lang w:eastAsia="en-GB"/>
              </w:rPr>
              <w:t>]</w:t>
            </w:r>
            <w:r w:rsidRPr="00E804C9">
              <w:rPr>
                <w:noProof/>
                <w:lang w:eastAsia="en-GB"/>
              </w:rPr>
              <w:t xml:space="preserve">, </w:t>
            </w:r>
            <w:r w:rsidR="002A1484" w:rsidRPr="00E804C9">
              <w:rPr>
                <w:noProof/>
                <w:lang w:eastAsia="en-GB"/>
              </w:rPr>
              <w:t xml:space="preserve">clause </w:t>
            </w:r>
            <w:r w:rsidRPr="00E804C9">
              <w:rPr>
                <w:noProof/>
                <w:lang w:eastAsia="en-GB"/>
              </w:rPr>
              <w:t>5.3.3.1.6.</w:t>
            </w:r>
          </w:p>
        </w:tc>
      </w:tr>
      <w:tr w:rsidR="00E804C9" w:rsidRPr="00E804C9" w14:paraId="122EC77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EEC9A8" w14:textId="77777777" w:rsidR="009722D5" w:rsidRPr="00E804C9" w:rsidRDefault="009722D5" w:rsidP="005411BB">
            <w:pPr>
              <w:pStyle w:val="TAL"/>
              <w:rPr>
                <w:b/>
                <w:i/>
                <w:noProof/>
                <w:lang w:eastAsia="en-GB"/>
              </w:rPr>
            </w:pPr>
            <w:r w:rsidRPr="00E804C9">
              <w:rPr>
                <w:b/>
                <w:i/>
                <w:noProof/>
                <w:lang w:eastAsia="en-GB"/>
              </w:rPr>
              <w:t>IndexOfFormat3A</w:t>
            </w:r>
          </w:p>
          <w:p w14:paraId="6EBADFF6" w14:textId="77777777" w:rsidR="009722D5" w:rsidRPr="00E804C9" w:rsidRDefault="009722D5" w:rsidP="005411BB">
            <w:pPr>
              <w:pStyle w:val="TAL"/>
              <w:rPr>
                <w:noProof/>
                <w:lang w:eastAsia="en-GB"/>
              </w:rPr>
            </w:pPr>
            <w:r w:rsidRPr="00E804C9">
              <w:rPr>
                <w:noProof/>
                <w:lang w:eastAsia="en-GB"/>
              </w:rPr>
              <w:t>Index of M when DCI format 3A is used. See TS 36.212 [22</w:t>
            </w:r>
            <w:r w:rsidR="002A1484" w:rsidRPr="00E804C9">
              <w:rPr>
                <w:noProof/>
                <w:lang w:eastAsia="en-GB"/>
              </w:rPr>
              <w:t>]</w:t>
            </w:r>
            <w:r w:rsidRPr="00E804C9">
              <w:rPr>
                <w:noProof/>
                <w:lang w:eastAsia="en-GB"/>
              </w:rPr>
              <w:t xml:space="preserve">, </w:t>
            </w:r>
            <w:r w:rsidR="002A1484" w:rsidRPr="00E804C9">
              <w:rPr>
                <w:noProof/>
                <w:lang w:eastAsia="en-GB"/>
              </w:rPr>
              <w:t xml:space="preserve">clause </w:t>
            </w:r>
            <w:r w:rsidRPr="00E804C9">
              <w:rPr>
                <w:noProof/>
                <w:lang w:eastAsia="en-GB"/>
              </w:rPr>
              <w:t>5.3.3.1.7.</w:t>
            </w:r>
          </w:p>
        </w:tc>
      </w:tr>
      <w:tr w:rsidR="00E804C9" w:rsidRPr="00E804C9" w14:paraId="7002BA86" w14:textId="77777777" w:rsidTr="005411BB">
        <w:trPr>
          <w:cantSplit/>
        </w:trPr>
        <w:tc>
          <w:tcPr>
            <w:tcW w:w="9639" w:type="dxa"/>
          </w:tcPr>
          <w:p w14:paraId="27A71E09" w14:textId="77777777" w:rsidR="009722D5" w:rsidRPr="00E804C9" w:rsidRDefault="009722D5" w:rsidP="005411BB">
            <w:pPr>
              <w:pStyle w:val="TAL"/>
              <w:rPr>
                <w:b/>
                <w:i/>
                <w:noProof/>
                <w:lang w:eastAsia="en-GB"/>
              </w:rPr>
            </w:pPr>
            <w:r w:rsidRPr="00E804C9">
              <w:rPr>
                <w:b/>
                <w:i/>
                <w:noProof/>
                <w:lang w:eastAsia="en-GB"/>
              </w:rPr>
              <w:t>tpc-Index</w:t>
            </w:r>
          </w:p>
          <w:p w14:paraId="51381822" w14:textId="77777777" w:rsidR="009722D5" w:rsidRPr="00E804C9" w:rsidRDefault="009722D5" w:rsidP="005411BB">
            <w:pPr>
              <w:pStyle w:val="TAL"/>
              <w:rPr>
                <w:bCs/>
                <w:iCs/>
                <w:noProof/>
                <w:lang w:eastAsia="en-GB"/>
              </w:rPr>
            </w:pPr>
            <w:r w:rsidRPr="00E804C9">
              <w:rPr>
                <w:bCs/>
                <w:iCs/>
                <w:lang w:eastAsia="ko-KR"/>
              </w:rPr>
              <w:t>Index of N or M, see TS 36.212 [22</w:t>
            </w:r>
            <w:r w:rsidR="002A1484" w:rsidRPr="00E804C9">
              <w:rPr>
                <w:bCs/>
                <w:iCs/>
                <w:lang w:eastAsia="ko-KR"/>
              </w:rPr>
              <w:t>]</w:t>
            </w:r>
            <w:r w:rsidRPr="00E804C9">
              <w:rPr>
                <w:bCs/>
                <w:iCs/>
                <w:lang w:eastAsia="ko-KR"/>
              </w:rPr>
              <w:t xml:space="preserve">, </w:t>
            </w:r>
            <w:r w:rsidR="002A1484" w:rsidRPr="00E804C9">
              <w:rPr>
                <w:bCs/>
                <w:iCs/>
                <w:lang w:eastAsia="ko-KR"/>
              </w:rPr>
              <w:t xml:space="preserve">clauses </w:t>
            </w:r>
            <w:r w:rsidRPr="00E804C9">
              <w:rPr>
                <w:lang w:eastAsia="en-GB"/>
              </w:rPr>
              <w:t>5.3.3.1.6 and 5.3.3.1.7</w:t>
            </w:r>
            <w:r w:rsidRPr="00E804C9">
              <w:rPr>
                <w:bCs/>
                <w:iCs/>
                <w:lang w:eastAsia="ko-KR"/>
              </w:rPr>
              <w:t>, where N or M is dependent on the used DCI format (i.e. format 3 or 3a)</w:t>
            </w:r>
            <w:r w:rsidRPr="00E804C9">
              <w:rPr>
                <w:bCs/>
                <w:iCs/>
                <w:noProof/>
                <w:lang w:eastAsia="en-GB"/>
              </w:rPr>
              <w:t>.</w:t>
            </w:r>
          </w:p>
        </w:tc>
      </w:tr>
      <w:tr w:rsidR="00E804C9" w:rsidRPr="00E804C9" w14:paraId="7C9022C2" w14:textId="77777777" w:rsidTr="005411BB">
        <w:trPr>
          <w:cantSplit/>
        </w:trPr>
        <w:tc>
          <w:tcPr>
            <w:tcW w:w="9639" w:type="dxa"/>
          </w:tcPr>
          <w:p w14:paraId="33BA8F48" w14:textId="77777777" w:rsidR="009722D5" w:rsidRPr="00E804C9" w:rsidRDefault="009722D5" w:rsidP="005411BB">
            <w:pPr>
              <w:pStyle w:val="TAL"/>
              <w:rPr>
                <w:b/>
                <w:i/>
                <w:lang w:eastAsia="en-GB"/>
              </w:rPr>
            </w:pPr>
            <w:r w:rsidRPr="00E804C9">
              <w:rPr>
                <w:b/>
                <w:i/>
                <w:lang w:eastAsia="en-GB"/>
              </w:rPr>
              <w:t>tpc-Index-PUCCH-SCell</w:t>
            </w:r>
          </w:p>
          <w:p w14:paraId="17178684" w14:textId="77777777" w:rsidR="009722D5" w:rsidRPr="00E804C9" w:rsidRDefault="009722D5" w:rsidP="005411BB">
            <w:pPr>
              <w:pStyle w:val="TAL"/>
              <w:rPr>
                <w:lang w:eastAsia="en-GB"/>
              </w:rPr>
            </w:pPr>
            <w:r w:rsidRPr="00E804C9">
              <w:rPr>
                <w:lang w:eastAsia="en-GB"/>
              </w:rPr>
              <w:t>Index of N or M, see TS 36.212 [22</w:t>
            </w:r>
            <w:r w:rsidR="002A1484" w:rsidRPr="00E804C9">
              <w:rPr>
                <w:lang w:eastAsia="en-GB"/>
              </w:rPr>
              <w:t>]</w:t>
            </w:r>
            <w:r w:rsidRPr="00E804C9">
              <w:rPr>
                <w:lang w:eastAsia="en-GB"/>
              </w:rPr>
              <w:t xml:space="preserve">, </w:t>
            </w:r>
            <w:r w:rsidR="002A1484" w:rsidRPr="00E804C9">
              <w:rPr>
                <w:lang w:eastAsia="en-GB"/>
              </w:rPr>
              <w:t xml:space="preserve">clauses </w:t>
            </w:r>
            <w:r w:rsidRPr="00E804C9">
              <w:rPr>
                <w:lang w:eastAsia="en-GB"/>
              </w:rPr>
              <w:t>5.3.3.1.6 and 5.3.3.1.7, where N or M is dependent on the used DCI format (i.e. format 3 or 3a).</w:t>
            </w:r>
          </w:p>
        </w:tc>
      </w:tr>
      <w:tr w:rsidR="009722D5" w:rsidRPr="00E804C9" w14:paraId="0D80F894" w14:textId="77777777" w:rsidTr="005411BB">
        <w:trPr>
          <w:cantSplit/>
        </w:trPr>
        <w:tc>
          <w:tcPr>
            <w:tcW w:w="9639" w:type="dxa"/>
          </w:tcPr>
          <w:p w14:paraId="40925E25" w14:textId="77777777" w:rsidR="009722D5" w:rsidRPr="00E804C9" w:rsidRDefault="009722D5" w:rsidP="005411BB">
            <w:pPr>
              <w:pStyle w:val="TAL"/>
              <w:rPr>
                <w:b/>
                <w:i/>
                <w:noProof/>
                <w:lang w:eastAsia="en-GB"/>
              </w:rPr>
            </w:pPr>
            <w:r w:rsidRPr="00E804C9">
              <w:rPr>
                <w:b/>
                <w:i/>
                <w:noProof/>
                <w:lang w:eastAsia="en-GB"/>
              </w:rPr>
              <w:t>tpc-RNTI</w:t>
            </w:r>
          </w:p>
          <w:p w14:paraId="4A327A0C" w14:textId="77777777" w:rsidR="009722D5" w:rsidRPr="00E804C9" w:rsidRDefault="009722D5" w:rsidP="005411BB">
            <w:pPr>
              <w:pStyle w:val="TAL"/>
              <w:rPr>
                <w:lang w:eastAsia="en-GB"/>
              </w:rPr>
            </w:pPr>
            <w:r w:rsidRPr="00E804C9">
              <w:rPr>
                <w:lang w:eastAsia="en-GB"/>
              </w:rPr>
              <w:t>RNTI for power control using DCI format 3/3A, see TS 36.212 [22].</w:t>
            </w:r>
          </w:p>
        </w:tc>
      </w:tr>
    </w:tbl>
    <w:p w14:paraId="27CCED8E" w14:textId="77777777" w:rsidR="009722D5" w:rsidRPr="00E804C9" w:rsidRDefault="009722D5" w:rsidP="009722D5"/>
    <w:p w14:paraId="7BC2255E" w14:textId="77777777" w:rsidR="009722D5" w:rsidRPr="00E804C9" w:rsidRDefault="009722D5" w:rsidP="009722D5">
      <w:pPr>
        <w:pStyle w:val="Heading4"/>
        <w:rPr>
          <w:i/>
        </w:rPr>
      </w:pPr>
      <w:bookmarkStart w:id="8698" w:name="_Toc20487331"/>
      <w:bookmarkStart w:id="8699" w:name="_Toc29342627"/>
      <w:bookmarkStart w:id="8700" w:name="_Toc29343766"/>
      <w:bookmarkStart w:id="8701" w:name="_Toc36567032"/>
      <w:bookmarkStart w:id="8702" w:name="_Toc36810472"/>
      <w:bookmarkStart w:id="8703" w:name="_Toc36846836"/>
      <w:bookmarkStart w:id="8704" w:name="_Toc36939489"/>
      <w:bookmarkStart w:id="8705" w:name="_Toc37082469"/>
      <w:bookmarkStart w:id="8706" w:name="_Toc46481107"/>
      <w:bookmarkStart w:id="8707" w:name="_Toc46482341"/>
      <w:bookmarkStart w:id="8708" w:name="_Toc46483575"/>
      <w:bookmarkStart w:id="8709" w:name="_Toc171495256"/>
      <w:r w:rsidRPr="00E804C9">
        <w:t>–</w:t>
      </w:r>
      <w:r w:rsidRPr="00E804C9">
        <w:tab/>
      </w:r>
      <w:r w:rsidRPr="00E804C9">
        <w:rPr>
          <w:i/>
        </w:rPr>
        <w:t>TunnelConfigLWIP</w:t>
      </w:r>
      <w:bookmarkEnd w:id="8698"/>
      <w:bookmarkEnd w:id="8699"/>
      <w:bookmarkEnd w:id="8700"/>
      <w:bookmarkEnd w:id="8701"/>
      <w:bookmarkEnd w:id="8702"/>
      <w:bookmarkEnd w:id="8703"/>
      <w:bookmarkEnd w:id="8704"/>
      <w:bookmarkEnd w:id="8705"/>
      <w:bookmarkEnd w:id="8706"/>
      <w:bookmarkEnd w:id="8707"/>
      <w:bookmarkEnd w:id="8708"/>
      <w:bookmarkEnd w:id="8709"/>
    </w:p>
    <w:p w14:paraId="62207D9C" w14:textId="77777777" w:rsidR="009722D5" w:rsidRPr="00E804C9" w:rsidRDefault="009722D5" w:rsidP="009722D5">
      <w:r w:rsidRPr="00E804C9">
        <w:t xml:space="preserve">The IE </w:t>
      </w:r>
      <w:r w:rsidRPr="00E804C9">
        <w:rPr>
          <w:i/>
        </w:rPr>
        <w:t>TunnelConfigLWIP</w:t>
      </w:r>
      <w:r w:rsidRPr="00E804C9">
        <w:t xml:space="preserve"> is used to setup/release LWIP Tunnel.</w:t>
      </w:r>
    </w:p>
    <w:p w14:paraId="137FAA42" w14:textId="77777777" w:rsidR="009722D5" w:rsidRPr="00E804C9" w:rsidRDefault="009722D5" w:rsidP="009722D5">
      <w:pPr>
        <w:pStyle w:val="PL"/>
        <w:shd w:val="clear" w:color="auto" w:fill="E6E6E6"/>
        <w:rPr>
          <w:rFonts w:eastAsia="Malgun Gothic"/>
        </w:rPr>
      </w:pPr>
      <w:r w:rsidRPr="00E804C9">
        <w:rPr>
          <w:rFonts w:eastAsia="Malgun Gothic"/>
        </w:rPr>
        <w:t>-- ASN1START</w:t>
      </w:r>
    </w:p>
    <w:p w14:paraId="23B35EA0" w14:textId="77777777" w:rsidR="009722D5" w:rsidRPr="00E804C9" w:rsidRDefault="009722D5" w:rsidP="009722D5">
      <w:pPr>
        <w:pStyle w:val="PL"/>
        <w:shd w:val="clear" w:color="auto" w:fill="E6E6E6"/>
        <w:rPr>
          <w:rFonts w:eastAsia="Malgun Gothic"/>
        </w:rPr>
      </w:pPr>
    </w:p>
    <w:p w14:paraId="3341DFE4" w14:textId="77777777" w:rsidR="009722D5" w:rsidRPr="00E804C9" w:rsidRDefault="009722D5" w:rsidP="009722D5">
      <w:pPr>
        <w:pStyle w:val="PL"/>
        <w:shd w:val="clear" w:color="auto" w:fill="E6E6E6"/>
        <w:rPr>
          <w:rFonts w:eastAsia="Malgun Gothic"/>
        </w:rPr>
      </w:pPr>
      <w:r w:rsidRPr="00E804C9">
        <w:rPr>
          <w:rFonts w:eastAsia="Malgun Gothic"/>
        </w:rPr>
        <w:t>TunnelConfigLWIP-r13 ::= SEQUENCE {</w:t>
      </w:r>
    </w:p>
    <w:p w14:paraId="0136F769" w14:textId="77777777" w:rsidR="009722D5" w:rsidRPr="00E804C9" w:rsidRDefault="009722D5" w:rsidP="009722D5">
      <w:pPr>
        <w:pStyle w:val="PL"/>
        <w:shd w:val="clear" w:color="auto" w:fill="E6E6E6"/>
        <w:rPr>
          <w:rFonts w:eastAsia="Malgun Gothic"/>
        </w:rPr>
      </w:pPr>
      <w:r w:rsidRPr="00E804C9">
        <w:rPr>
          <w:rFonts w:eastAsia="Malgun Gothic"/>
        </w:rPr>
        <w:tab/>
        <w:t>ip-Address-r13</w:t>
      </w:r>
      <w:r w:rsidRPr="00E804C9">
        <w:rPr>
          <w:rFonts w:eastAsia="Malgun Gothic"/>
        </w:rPr>
        <w:tab/>
      </w:r>
      <w:r w:rsidRPr="00E804C9">
        <w:rPr>
          <w:rFonts w:eastAsia="Malgun Gothic"/>
        </w:rPr>
        <w:tab/>
      </w:r>
      <w:r w:rsidRPr="00E804C9">
        <w:rPr>
          <w:rFonts w:eastAsia="Malgun Gothic"/>
        </w:rPr>
        <w:tab/>
        <w:t>IP-Address-r13,</w:t>
      </w:r>
    </w:p>
    <w:p w14:paraId="34BE38DC" w14:textId="77777777" w:rsidR="009722D5" w:rsidRPr="00E804C9" w:rsidRDefault="009722D5" w:rsidP="009722D5">
      <w:pPr>
        <w:pStyle w:val="PL"/>
        <w:shd w:val="clear" w:color="auto" w:fill="E6E6E6"/>
        <w:rPr>
          <w:rFonts w:eastAsia="Malgun Gothic"/>
        </w:rPr>
      </w:pPr>
      <w:r w:rsidRPr="00E804C9">
        <w:rPr>
          <w:rFonts w:eastAsia="Malgun Gothic"/>
        </w:rPr>
        <w:tab/>
        <w:t>ike-Identity-r13</w:t>
      </w:r>
      <w:r w:rsidRPr="00E804C9">
        <w:rPr>
          <w:rFonts w:eastAsia="Malgun Gothic"/>
        </w:rPr>
        <w:tab/>
      </w:r>
      <w:r w:rsidRPr="00E804C9">
        <w:rPr>
          <w:rFonts w:eastAsia="Malgun Gothic"/>
        </w:rPr>
        <w:tab/>
      </w:r>
      <w:r w:rsidRPr="00E804C9">
        <w:rPr>
          <w:rFonts w:eastAsia="Malgun Gothic"/>
        </w:rPr>
        <w:tab/>
        <w:t>IKE-Identity-r13,</w:t>
      </w:r>
    </w:p>
    <w:p w14:paraId="00980EDE" w14:textId="77777777" w:rsidR="009722D5" w:rsidRPr="00E804C9" w:rsidRDefault="009722D5" w:rsidP="009722D5">
      <w:pPr>
        <w:pStyle w:val="PL"/>
        <w:shd w:val="clear" w:color="auto" w:fill="E6E6E6"/>
        <w:rPr>
          <w:rFonts w:eastAsia="Malgun Gothic"/>
        </w:rPr>
      </w:pPr>
      <w:r w:rsidRPr="00E804C9">
        <w:rPr>
          <w:rFonts w:eastAsia="Malgun Gothic"/>
        </w:rPr>
        <w:tab/>
        <w:t>...,</w:t>
      </w:r>
    </w:p>
    <w:p w14:paraId="647F0970" w14:textId="77777777" w:rsidR="009722D5" w:rsidRPr="00E804C9" w:rsidRDefault="009722D5" w:rsidP="009722D5">
      <w:pPr>
        <w:pStyle w:val="PL"/>
        <w:shd w:val="clear" w:color="auto" w:fill="E6E6E6"/>
      </w:pPr>
      <w:r w:rsidRPr="00E804C9">
        <w:tab/>
        <w:t>[[</w:t>
      </w:r>
      <w:r w:rsidRPr="00E804C9">
        <w:tab/>
        <w:t>lwip-Counter-r13</w:t>
      </w:r>
      <w:r w:rsidRPr="00E804C9">
        <w:tab/>
        <w:t>INTEGER (0..</w:t>
      </w:r>
      <w:r w:rsidRPr="00E804C9">
        <w:rPr>
          <w:rFonts w:eastAsia="SimSun"/>
        </w:rPr>
        <w:t>65535</w:t>
      </w:r>
      <w:r w:rsidRPr="00E804C9">
        <w:t>)</w:t>
      </w:r>
      <w:r w:rsidRPr="00E804C9">
        <w:tab/>
      </w:r>
      <w:r w:rsidRPr="00E804C9">
        <w:tab/>
        <w:t>OPTIONAL</w:t>
      </w:r>
      <w:r w:rsidRPr="00E804C9">
        <w:tab/>
        <w:t>-- Cond LWIP-Setup</w:t>
      </w:r>
    </w:p>
    <w:p w14:paraId="789A0B61" w14:textId="77777777" w:rsidR="009722D5" w:rsidRPr="00E804C9" w:rsidRDefault="009722D5" w:rsidP="009722D5">
      <w:pPr>
        <w:pStyle w:val="PL"/>
        <w:shd w:val="clear" w:color="auto" w:fill="E6E6E6"/>
        <w:rPr>
          <w:rFonts w:eastAsia="Malgun Gothic"/>
        </w:rPr>
      </w:pPr>
      <w:r w:rsidRPr="00E804C9">
        <w:tab/>
        <w:t>]]</w:t>
      </w:r>
    </w:p>
    <w:p w14:paraId="48B37555" w14:textId="77777777" w:rsidR="009722D5" w:rsidRPr="00E804C9" w:rsidRDefault="009722D5" w:rsidP="009722D5">
      <w:pPr>
        <w:pStyle w:val="PL"/>
        <w:shd w:val="clear" w:color="auto" w:fill="E6E6E6"/>
        <w:rPr>
          <w:rFonts w:eastAsia="Malgun Gothic"/>
        </w:rPr>
      </w:pPr>
      <w:r w:rsidRPr="00E804C9">
        <w:rPr>
          <w:rFonts w:eastAsia="Malgun Gothic"/>
        </w:rPr>
        <w:t>}</w:t>
      </w:r>
    </w:p>
    <w:p w14:paraId="27A929B4" w14:textId="77777777" w:rsidR="009722D5" w:rsidRPr="00E804C9" w:rsidRDefault="009722D5" w:rsidP="009722D5">
      <w:pPr>
        <w:pStyle w:val="PL"/>
        <w:shd w:val="clear" w:color="auto" w:fill="E6E6E6"/>
        <w:rPr>
          <w:rFonts w:eastAsia="Malgun Gothic"/>
        </w:rPr>
      </w:pPr>
    </w:p>
    <w:p w14:paraId="1FB1A07B" w14:textId="77777777" w:rsidR="009722D5" w:rsidRPr="00E804C9" w:rsidRDefault="009722D5" w:rsidP="009722D5">
      <w:pPr>
        <w:pStyle w:val="PL"/>
        <w:shd w:val="clear" w:color="auto" w:fill="E6E6E6"/>
        <w:rPr>
          <w:rFonts w:eastAsia="Malgun Gothic"/>
        </w:rPr>
      </w:pPr>
      <w:r w:rsidRPr="00E804C9">
        <w:rPr>
          <w:rFonts w:eastAsia="Malgun Gothic"/>
        </w:rPr>
        <w:t>IKE-Identity-r13 ::= SEQUENCE {</w:t>
      </w:r>
    </w:p>
    <w:p w14:paraId="7C664A19" w14:textId="77777777" w:rsidR="009722D5" w:rsidRPr="00E804C9" w:rsidRDefault="009722D5" w:rsidP="009722D5">
      <w:pPr>
        <w:pStyle w:val="PL"/>
        <w:shd w:val="clear" w:color="auto" w:fill="E6E6E6"/>
        <w:rPr>
          <w:rFonts w:eastAsia="Malgun Gothic"/>
        </w:rPr>
      </w:pPr>
      <w:r w:rsidRPr="00E804C9">
        <w:rPr>
          <w:rFonts w:eastAsia="Malgun Gothic"/>
        </w:rPr>
        <w:tab/>
        <w:t>idI-r13</w:t>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t>OCTET STRING</w:t>
      </w:r>
    </w:p>
    <w:p w14:paraId="7B35A2DB" w14:textId="77777777" w:rsidR="009722D5" w:rsidRPr="00E804C9" w:rsidRDefault="009722D5" w:rsidP="009722D5">
      <w:pPr>
        <w:pStyle w:val="PL"/>
        <w:shd w:val="clear" w:color="auto" w:fill="E6E6E6"/>
        <w:rPr>
          <w:rFonts w:eastAsia="Malgun Gothic"/>
        </w:rPr>
      </w:pPr>
      <w:r w:rsidRPr="00E804C9">
        <w:rPr>
          <w:rFonts w:eastAsia="Malgun Gothic"/>
        </w:rPr>
        <w:t>}</w:t>
      </w:r>
    </w:p>
    <w:p w14:paraId="53B59C7A" w14:textId="77777777" w:rsidR="009722D5" w:rsidRPr="00E804C9" w:rsidRDefault="009722D5" w:rsidP="009722D5">
      <w:pPr>
        <w:pStyle w:val="PL"/>
        <w:shd w:val="clear" w:color="auto" w:fill="E6E6E6"/>
        <w:rPr>
          <w:rFonts w:eastAsia="Malgun Gothic"/>
        </w:rPr>
      </w:pPr>
    </w:p>
    <w:p w14:paraId="7940C3F7" w14:textId="77777777" w:rsidR="009722D5" w:rsidRPr="00E804C9" w:rsidRDefault="009722D5" w:rsidP="009722D5">
      <w:pPr>
        <w:pStyle w:val="PL"/>
        <w:shd w:val="clear" w:color="auto" w:fill="E6E6E6"/>
        <w:rPr>
          <w:rFonts w:eastAsia="Malgun Gothic"/>
        </w:rPr>
      </w:pPr>
      <w:r w:rsidRPr="00E804C9">
        <w:rPr>
          <w:rFonts w:eastAsia="Malgun Gothic"/>
        </w:rPr>
        <w:t>IP-Address-r13 ::= CHOICE {</w:t>
      </w:r>
    </w:p>
    <w:p w14:paraId="44AADE28" w14:textId="77777777" w:rsidR="009722D5" w:rsidRPr="00E804C9" w:rsidRDefault="009722D5" w:rsidP="009722D5">
      <w:pPr>
        <w:pStyle w:val="PL"/>
        <w:shd w:val="clear" w:color="auto" w:fill="E6E6E6"/>
        <w:rPr>
          <w:rFonts w:eastAsia="Malgun Gothic"/>
        </w:rPr>
      </w:pPr>
      <w:r w:rsidRPr="00E804C9">
        <w:rPr>
          <w:rFonts w:eastAsia="Malgun Gothic"/>
        </w:rPr>
        <w:tab/>
        <w:t>ipv4-r13</w:t>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t>BIT STRING (SIZE (32)),</w:t>
      </w:r>
    </w:p>
    <w:p w14:paraId="6A196F15" w14:textId="77777777" w:rsidR="009722D5" w:rsidRPr="00E804C9" w:rsidRDefault="009722D5" w:rsidP="009722D5">
      <w:pPr>
        <w:pStyle w:val="PL"/>
        <w:shd w:val="clear" w:color="auto" w:fill="E6E6E6"/>
        <w:rPr>
          <w:rFonts w:eastAsia="Malgun Gothic"/>
        </w:rPr>
      </w:pPr>
      <w:r w:rsidRPr="00E804C9">
        <w:rPr>
          <w:rFonts w:eastAsia="Malgun Gothic"/>
        </w:rPr>
        <w:tab/>
        <w:t>ipv6-r13</w:t>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t>BIT STRING (SIZE (128))</w:t>
      </w:r>
    </w:p>
    <w:p w14:paraId="6CC76E90" w14:textId="77777777" w:rsidR="009722D5" w:rsidRPr="00E804C9" w:rsidRDefault="009722D5" w:rsidP="009722D5">
      <w:pPr>
        <w:pStyle w:val="PL"/>
        <w:shd w:val="clear" w:color="auto" w:fill="E6E6E6"/>
        <w:rPr>
          <w:rFonts w:eastAsia="Malgun Gothic"/>
        </w:rPr>
      </w:pPr>
      <w:r w:rsidRPr="00E804C9">
        <w:rPr>
          <w:rFonts w:eastAsia="Malgun Gothic"/>
        </w:rPr>
        <w:t>}</w:t>
      </w:r>
    </w:p>
    <w:p w14:paraId="39E986C5" w14:textId="77777777" w:rsidR="009722D5" w:rsidRPr="00E804C9" w:rsidRDefault="009722D5" w:rsidP="009722D5">
      <w:pPr>
        <w:pStyle w:val="PL"/>
        <w:shd w:val="clear" w:color="auto" w:fill="E6E6E6"/>
        <w:rPr>
          <w:rFonts w:eastAsia="Malgun Gothic"/>
        </w:rPr>
      </w:pPr>
    </w:p>
    <w:p w14:paraId="4EE4022A" w14:textId="77777777" w:rsidR="009722D5" w:rsidRPr="00E804C9" w:rsidRDefault="009722D5" w:rsidP="009722D5">
      <w:pPr>
        <w:pStyle w:val="PL"/>
        <w:shd w:val="clear" w:color="auto" w:fill="E6E6E6"/>
        <w:rPr>
          <w:rFonts w:eastAsia="Malgun Gothic"/>
        </w:rPr>
      </w:pPr>
      <w:r w:rsidRPr="00E804C9">
        <w:rPr>
          <w:rFonts w:eastAsia="Malgun Gothic"/>
        </w:rPr>
        <w:t>-- ASN1STOP</w:t>
      </w:r>
    </w:p>
    <w:p w14:paraId="1C33F3DB" w14:textId="77777777" w:rsidR="009722D5" w:rsidRPr="00E804C9" w:rsidRDefault="009722D5" w:rsidP="009722D5"/>
    <w:tbl>
      <w:tblPr>
        <w:tblW w:w="9747"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47"/>
      </w:tblGrid>
      <w:tr w:rsidR="00E804C9" w:rsidRPr="00E804C9" w14:paraId="091BC038" w14:textId="77777777" w:rsidTr="005411BB">
        <w:trPr>
          <w:cantSplit/>
          <w:tblHeader/>
        </w:trPr>
        <w:tc>
          <w:tcPr>
            <w:tcW w:w="9639" w:type="dxa"/>
          </w:tcPr>
          <w:p w14:paraId="101ECFEF" w14:textId="77777777" w:rsidR="009722D5" w:rsidRPr="00E804C9" w:rsidRDefault="009722D5" w:rsidP="005411BB">
            <w:pPr>
              <w:pStyle w:val="TAH"/>
              <w:rPr>
                <w:lang w:eastAsia="en-GB"/>
              </w:rPr>
            </w:pPr>
            <w:r w:rsidRPr="00E804C9">
              <w:rPr>
                <w:i/>
              </w:rPr>
              <w:lastRenderedPageBreak/>
              <w:t>TunnelConfigLWIP</w:t>
            </w:r>
            <w:r w:rsidRPr="00E804C9">
              <w:rPr>
                <w:iCs/>
                <w:noProof/>
                <w:lang w:eastAsia="en-GB"/>
              </w:rPr>
              <w:t xml:space="preserve"> field descriptions</w:t>
            </w:r>
          </w:p>
        </w:tc>
      </w:tr>
      <w:tr w:rsidR="00E804C9" w:rsidRPr="00E804C9" w14:paraId="63DC403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A9E742" w14:textId="77777777" w:rsidR="009722D5" w:rsidRPr="00E804C9" w:rsidRDefault="009722D5" w:rsidP="005411BB">
            <w:pPr>
              <w:pStyle w:val="TAL"/>
              <w:rPr>
                <w:b/>
                <w:i/>
                <w:noProof/>
                <w:lang w:eastAsia="en-GB"/>
              </w:rPr>
            </w:pPr>
            <w:r w:rsidRPr="00E804C9">
              <w:rPr>
                <w:b/>
                <w:i/>
                <w:noProof/>
                <w:lang w:eastAsia="en-GB"/>
              </w:rPr>
              <w:t>ip-Address</w:t>
            </w:r>
          </w:p>
          <w:p w14:paraId="79198A51" w14:textId="77777777" w:rsidR="009722D5" w:rsidRPr="00E804C9" w:rsidRDefault="009722D5" w:rsidP="005411BB">
            <w:pPr>
              <w:pStyle w:val="TAL"/>
              <w:rPr>
                <w:b/>
                <w:i/>
                <w:noProof/>
                <w:lang w:eastAsia="en-GB"/>
              </w:rPr>
            </w:pPr>
            <w:r w:rsidRPr="00E804C9">
              <w:rPr>
                <w:lang w:eastAsia="en-GB"/>
              </w:rPr>
              <w:t>Parameter indicates the LWIP-SeGW IP Address to be used by the UE for initiating LWIP Tunnel establishment</w:t>
            </w:r>
            <w:r w:rsidRPr="00E804C9">
              <w:rPr>
                <w:bCs/>
                <w:iCs/>
                <w:noProof/>
                <w:lang w:eastAsia="en-GB"/>
              </w:rPr>
              <w:t xml:space="preserve"> [32].</w:t>
            </w:r>
          </w:p>
        </w:tc>
      </w:tr>
      <w:tr w:rsidR="00E804C9" w:rsidRPr="00E804C9" w14:paraId="50633B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990C8D" w14:textId="77777777" w:rsidR="009722D5" w:rsidRPr="00E804C9" w:rsidRDefault="009722D5" w:rsidP="005411BB">
            <w:pPr>
              <w:pStyle w:val="TAL"/>
              <w:rPr>
                <w:b/>
                <w:i/>
                <w:noProof/>
                <w:lang w:eastAsia="en-GB"/>
              </w:rPr>
            </w:pPr>
            <w:r w:rsidRPr="00E804C9">
              <w:rPr>
                <w:b/>
                <w:i/>
                <w:noProof/>
                <w:lang w:eastAsia="en-GB"/>
              </w:rPr>
              <w:t>ike-Identity</w:t>
            </w:r>
          </w:p>
          <w:p w14:paraId="71832D06" w14:textId="77777777" w:rsidR="009722D5" w:rsidRPr="00E804C9" w:rsidRDefault="009722D5" w:rsidP="005411BB">
            <w:pPr>
              <w:pStyle w:val="TAL"/>
              <w:rPr>
                <w:bCs/>
                <w:iCs/>
                <w:noProof/>
                <w:lang w:eastAsia="en-GB"/>
              </w:rPr>
            </w:pPr>
            <w:r w:rsidRPr="00E804C9">
              <w:rPr>
                <w:bCs/>
                <w:iCs/>
                <w:noProof/>
                <w:lang w:eastAsia="en-GB"/>
              </w:rPr>
              <w:t>Parameter indicates the IKE Identity elements (IDi) to be used in IKE Authentication Procedures [32].</w:t>
            </w:r>
          </w:p>
        </w:tc>
      </w:tr>
      <w:tr w:rsidR="009722D5" w:rsidRPr="00E804C9" w14:paraId="76644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DCABDA" w14:textId="77777777" w:rsidR="009722D5" w:rsidRPr="00E804C9" w:rsidRDefault="009722D5" w:rsidP="005411BB">
            <w:pPr>
              <w:pStyle w:val="TAL"/>
              <w:rPr>
                <w:b/>
                <w:i/>
                <w:noProof/>
                <w:lang w:eastAsia="en-GB"/>
              </w:rPr>
            </w:pPr>
            <w:r w:rsidRPr="00E804C9">
              <w:rPr>
                <w:b/>
                <w:i/>
              </w:rPr>
              <w:t>lwip-Counter</w:t>
            </w:r>
          </w:p>
          <w:p w14:paraId="71B98D07" w14:textId="77777777" w:rsidR="009722D5" w:rsidRPr="00E804C9" w:rsidRDefault="009722D5" w:rsidP="005411BB">
            <w:pPr>
              <w:pStyle w:val="TAL"/>
              <w:rPr>
                <w:b/>
                <w:i/>
                <w:noProof/>
                <w:lang w:eastAsia="en-GB"/>
              </w:rPr>
            </w:pPr>
            <w:r w:rsidRPr="00E804C9">
              <w:rPr>
                <w:noProof/>
                <w:lang w:eastAsia="en-GB"/>
              </w:rPr>
              <w:t xml:space="preserve">Indicates the parameter used by UE for computing the security keys used in LWIP tunnel establishment, as specified in TS 33.401 </w:t>
            </w:r>
            <w:r w:rsidRPr="00E804C9">
              <w:t>[32]</w:t>
            </w:r>
            <w:r w:rsidRPr="00E804C9">
              <w:rPr>
                <w:noProof/>
                <w:lang w:eastAsia="en-GB"/>
              </w:rPr>
              <w:t>.</w:t>
            </w:r>
          </w:p>
        </w:tc>
      </w:tr>
    </w:tbl>
    <w:p w14:paraId="7FF70094" w14:textId="77777777" w:rsidR="009722D5" w:rsidRPr="00E804C9"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60C0CB06" w14:textId="77777777" w:rsidTr="005411BB">
        <w:trPr>
          <w:cantSplit/>
          <w:tblHeader/>
        </w:trPr>
        <w:tc>
          <w:tcPr>
            <w:tcW w:w="2268" w:type="dxa"/>
          </w:tcPr>
          <w:p w14:paraId="41DE2979" w14:textId="77777777" w:rsidR="009722D5" w:rsidRPr="00E804C9" w:rsidRDefault="009722D5" w:rsidP="005411BB">
            <w:pPr>
              <w:keepNext/>
              <w:keepLines/>
              <w:jc w:val="center"/>
              <w:rPr>
                <w:rFonts w:ascii="Arial" w:hAnsi="Arial"/>
                <w:b/>
                <w:iCs/>
                <w:sz w:val="18"/>
              </w:rPr>
            </w:pPr>
            <w:r w:rsidRPr="00E804C9">
              <w:rPr>
                <w:rFonts w:ascii="Arial" w:hAnsi="Arial"/>
                <w:b/>
                <w:iCs/>
                <w:sz w:val="18"/>
              </w:rPr>
              <w:t>Conditional presence</w:t>
            </w:r>
          </w:p>
        </w:tc>
        <w:tc>
          <w:tcPr>
            <w:tcW w:w="7371" w:type="dxa"/>
          </w:tcPr>
          <w:p w14:paraId="02E9DC9B" w14:textId="77777777" w:rsidR="009722D5" w:rsidRPr="00E804C9" w:rsidRDefault="009722D5" w:rsidP="005411BB">
            <w:pPr>
              <w:keepNext/>
              <w:keepLines/>
              <w:jc w:val="center"/>
              <w:rPr>
                <w:rFonts w:ascii="Arial" w:hAnsi="Arial"/>
                <w:b/>
                <w:sz w:val="18"/>
              </w:rPr>
            </w:pPr>
            <w:r w:rsidRPr="00E804C9">
              <w:rPr>
                <w:rFonts w:ascii="Arial" w:hAnsi="Arial"/>
                <w:b/>
                <w:iCs/>
                <w:sz w:val="18"/>
              </w:rPr>
              <w:t>Explanation</w:t>
            </w:r>
          </w:p>
        </w:tc>
      </w:tr>
      <w:tr w:rsidR="009722D5" w:rsidRPr="00E804C9" w14:paraId="4A7A44E1" w14:textId="77777777" w:rsidTr="005411BB">
        <w:trPr>
          <w:cantSplit/>
        </w:trPr>
        <w:tc>
          <w:tcPr>
            <w:tcW w:w="2268" w:type="dxa"/>
          </w:tcPr>
          <w:p w14:paraId="5F397F2B" w14:textId="77777777" w:rsidR="009722D5" w:rsidRPr="00E804C9" w:rsidRDefault="009722D5" w:rsidP="005411BB">
            <w:pPr>
              <w:keepNext/>
              <w:keepLines/>
              <w:spacing w:after="0"/>
              <w:rPr>
                <w:rFonts w:ascii="Arial" w:hAnsi="Arial"/>
                <w:i/>
                <w:noProof/>
                <w:sz w:val="18"/>
              </w:rPr>
            </w:pPr>
            <w:r w:rsidRPr="00E804C9">
              <w:rPr>
                <w:rFonts w:ascii="Arial" w:hAnsi="Arial"/>
                <w:i/>
                <w:noProof/>
                <w:sz w:val="18"/>
              </w:rPr>
              <w:t>LWIP-Setup</w:t>
            </w:r>
          </w:p>
        </w:tc>
        <w:tc>
          <w:tcPr>
            <w:tcW w:w="7371" w:type="dxa"/>
          </w:tcPr>
          <w:p w14:paraId="3BD08B3C" w14:textId="77777777" w:rsidR="009722D5" w:rsidRPr="00E804C9" w:rsidRDefault="009722D5" w:rsidP="005411BB">
            <w:pPr>
              <w:keepNext/>
              <w:keepLines/>
              <w:spacing w:after="0"/>
              <w:rPr>
                <w:rFonts w:ascii="Arial" w:hAnsi="Arial"/>
                <w:sz w:val="18"/>
              </w:rPr>
            </w:pPr>
            <w:r w:rsidRPr="00E804C9">
              <w:rPr>
                <w:rFonts w:ascii="Arial" w:hAnsi="Arial"/>
                <w:sz w:val="18"/>
              </w:rPr>
              <w:t>The field is mandatory present upon setup of LWIP tunnel. Otherwise the field is optional, Need ON.</w:t>
            </w:r>
          </w:p>
        </w:tc>
      </w:tr>
    </w:tbl>
    <w:p w14:paraId="4FB13B89" w14:textId="77777777" w:rsidR="009722D5" w:rsidRPr="00E804C9" w:rsidRDefault="009722D5" w:rsidP="009722D5"/>
    <w:p w14:paraId="5D45E1C4" w14:textId="77777777" w:rsidR="009722D5" w:rsidRPr="00E804C9" w:rsidRDefault="009722D5" w:rsidP="009722D5">
      <w:pPr>
        <w:pStyle w:val="Heading4"/>
      </w:pPr>
      <w:bookmarkStart w:id="8710" w:name="_Toc20487332"/>
      <w:bookmarkStart w:id="8711" w:name="_Toc29342628"/>
      <w:bookmarkStart w:id="8712" w:name="_Toc29343767"/>
      <w:bookmarkStart w:id="8713" w:name="_Toc36567033"/>
      <w:bookmarkStart w:id="8714" w:name="_Toc36810473"/>
      <w:bookmarkStart w:id="8715" w:name="_Toc36846837"/>
      <w:bookmarkStart w:id="8716" w:name="_Toc36939490"/>
      <w:bookmarkStart w:id="8717" w:name="_Toc37082470"/>
      <w:bookmarkStart w:id="8718" w:name="_Toc46481108"/>
      <w:bookmarkStart w:id="8719" w:name="_Toc46482342"/>
      <w:bookmarkStart w:id="8720" w:name="_Toc46483576"/>
      <w:bookmarkStart w:id="8721" w:name="_Toc171495257"/>
      <w:r w:rsidRPr="00E804C9">
        <w:t>–</w:t>
      </w:r>
      <w:r w:rsidRPr="00E804C9">
        <w:tab/>
      </w:r>
      <w:r w:rsidRPr="00E804C9">
        <w:rPr>
          <w:i/>
          <w:noProof/>
        </w:rPr>
        <w:t>UplinkPowerControl</w:t>
      </w:r>
      <w:bookmarkEnd w:id="8710"/>
      <w:bookmarkEnd w:id="8711"/>
      <w:bookmarkEnd w:id="8712"/>
      <w:bookmarkEnd w:id="8713"/>
      <w:bookmarkEnd w:id="8714"/>
      <w:bookmarkEnd w:id="8715"/>
      <w:bookmarkEnd w:id="8716"/>
      <w:bookmarkEnd w:id="8717"/>
      <w:bookmarkEnd w:id="8718"/>
      <w:bookmarkEnd w:id="8719"/>
      <w:bookmarkEnd w:id="8720"/>
      <w:bookmarkEnd w:id="8721"/>
    </w:p>
    <w:p w14:paraId="5CF304BA" w14:textId="77777777" w:rsidR="009722D5" w:rsidRPr="00E804C9" w:rsidRDefault="009722D5" w:rsidP="009722D5">
      <w:r w:rsidRPr="00E804C9">
        <w:t xml:space="preserve">The IE </w:t>
      </w:r>
      <w:r w:rsidRPr="00E804C9">
        <w:rPr>
          <w:i/>
          <w:noProof/>
        </w:rPr>
        <w:t>UplinkPowerControlCommon</w:t>
      </w:r>
      <w:r w:rsidRPr="00E804C9">
        <w:t xml:space="preserve"> and IE </w:t>
      </w:r>
      <w:r w:rsidRPr="00E804C9">
        <w:rPr>
          <w:i/>
          <w:noProof/>
        </w:rPr>
        <w:t>UplinkPowerControlDedicated</w:t>
      </w:r>
      <w:r w:rsidRPr="00E804C9">
        <w:t xml:space="preserve"> are used to specify parameters for uplink power control in the system information and in the dedicated signalling, respectively.</w:t>
      </w:r>
    </w:p>
    <w:p w14:paraId="72093C51" w14:textId="77777777" w:rsidR="009722D5" w:rsidRPr="00E804C9" w:rsidRDefault="009722D5" w:rsidP="009722D5">
      <w:pPr>
        <w:pStyle w:val="TH"/>
      </w:pPr>
      <w:r w:rsidRPr="00E804C9">
        <w:rPr>
          <w:bCs/>
          <w:i/>
          <w:iCs/>
        </w:rPr>
        <w:t>UplinkPowerControl</w:t>
      </w:r>
      <w:r w:rsidRPr="00E804C9">
        <w:t xml:space="preserve"> information elements</w:t>
      </w:r>
    </w:p>
    <w:p w14:paraId="675BED14" w14:textId="77777777" w:rsidR="009722D5" w:rsidRPr="00E804C9" w:rsidRDefault="009722D5" w:rsidP="009722D5">
      <w:pPr>
        <w:pStyle w:val="PL"/>
        <w:shd w:val="clear" w:color="auto" w:fill="E6E6E6"/>
      </w:pPr>
      <w:r w:rsidRPr="00E804C9">
        <w:t>-- ASN1START</w:t>
      </w:r>
    </w:p>
    <w:p w14:paraId="4CA309A2" w14:textId="77777777" w:rsidR="009722D5" w:rsidRPr="00E804C9" w:rsidRDefault="009722D5" w:rsidP="009722D5">
      <w:pPr>
        <w:pStyle w:val="PL"/>
        <w:shd w:val="clear" w:color="auto" w:fill="E6E6E6"/>
      </w:pPr>
    </w:p>
    <w:p w14:paraId="25B55EE0" w14:textId="77777777" w:rsidR="009722D5" w:rsidRPr="00E804C9" w:rsidRDefault="009722D5" w:rsidP="009722D5">
      <w:pPr>
        <w:pStyle w:val="PL"/>
        <w:shd w:val="clear" w:color="auto" w:fill="E6E6E6"/>
      </w:pPr>
      <w:r w:rsidRPr="00E804C9">
        <w:t>UplinkPowerControlCommon ::=</w:t>
      </w:r>
      <w:r w:rsidRPr="00E804C9">
        <w:tab/>
      </w:r>
      <w:r w:rsidRPr="00E804C9">
        <w:tab/>
        <w:t>SEQUENCE {</w:t>
      </w:r>
    </w:p>
    <w:p w14:paraId="3A0574BE" w14:textId="77777777" w:rsidR="009722D5" w:rsidRPr="00E804C9" w:rsidRDefault="009722D5" w:rsidP="009722D5">
      <w:pPr>
        <w:pStyle w:val="PL"/>
        <w:shd w:val="clear" w:color="auto" w:fill="E6E6E6"/>
      </w:pPr>
      <w:r w:rsidRPr="00E804C9">
        <w:tab/>
        <w:t>p0-NominalPUSCH</w:t>
      </w:r>
      <w:r w:rsidRPr="00E804C9">
        <w:tab/>
      </w:r>
      <w:r w:rsidRPr="00E804C9">
        <w:tab/>
      </w:r>
      <w:r w:rsidRPr="00E804C9">
        <w:tab/>
      </w:r>
      <w:r w:rsidRPr="00E804C9">
        <w:tab/>
      </w:r>
      <w:r w:rsidRPr="00E804C9">
        <w:tab/>
      </w:r>
      <w:r w:rsidRPr="00E804C9">
        <w:tab/>
        <w:t>INTEGER (-126..24),</w:t>
      </w:r>
    </w:p>
    <w:p w14:paraId="7E5C6DCB" w14:textId="77777777" w:rsidR="009722D5" w:rsidRPr="00E804C9" w:rsidRDefault="009722D5" w:rsidP="009722D5">
      <w:pPr>
        <w:pStyle w:val="PL"/>
        <w:shd w:val="clear" w:color="auto" w:fill="E6E6E6"/>
      </w:pPr>
      <w:r w:rsidRPr="00E804C9">
        <w:tab/>
        <w:t>alpha</w:t>
      </w:r>
      <w:r w:rsidRPr="00E804C9">
        <w:tab/>
      </w:r>
      <w:r w:rsidRPr="00E804C9">
        <w:tab/>
      </w:r>
      <w:r w:rsidRPr="00E804C9">
        <w:tab/>
      </w:r>
      <w:r w:rsidRPr="00E804C9">
        <w:tab/>
      </w:r>
      <w:r w:rsidRPr="00E804C9">
        <w:tab/>
      </w:r>
      <w:r w:rsidRPr="00E804C9">
        <w:tab/>
      </w:r>
      <w:r w:rsidRPr="00E804C9">
        <w:tab/>
      </w:r>
      <w:r w:rsidRPr="00E804C9">
        <w:tab/>
        <w:t>Alpha-r12,</w:t>
      </w:r>
    </w:p>
    <w:p w14:paraId="3AECFD9B" w14:textId="77777777" w:rsidR="009722D5" w:rsidRPr="00E804C9" w:rsidRDefault="009722D5" w:rsidP="009722D5">
      <w:pPr>
        <w:pStyle w:val="PL"/>
        <w:shd w:val="clear" w:color="auto" w:fill="E6E6E6"/>
      </w:pPr>
      <w:r w:rsidRPr="00E804C9">
        <w:tab/>
        <w:t>p0-NominalPUCCH</w:t>
      </w:r>
      <w:r w:rsidRPr="00E804C9">
        <w:tab/>
      </w:r>
      <w:r w:rsidRPr="00E804C9">
        <w:tab/>
      </w:r>
      <w:r w:rsidRPr="00E804C9">
        <w:tab/>
      </w:r>
      <w:r w:rsidRPr="00E804C9">
        <w:tab/>
      </w:r>
      <w:r w:rsidRPr="00E804C9">
        <w:tab/>
      </w:r>
      <w:r w:rsidRPr="00E804C9">
        <w:tab/>
        <w:t>INTEGER (-127..-96),</w:t>
      </w:r>
    </w:p>
    <w:p w14:paraId="30C9FCB3" w14:textId="77777777" w:rsidR="009722D5" w:rsidRPr="00E804C9" w:rsidRDefault="009722D5" w:rsidP="009722D5">
      <w:pPr>
        <w:pStyle w:val="PL"/>
        <w:shd w:val="clear" w:color="auto" w:fill="E6E6E6"/>
      </w:pPr>
      <w:r w:rsidRPr="00E804C9">
        <w:tab/>
        <w:t>deltaFList-PUCCH</w:t>
      </w:r>
      <w:r w:rsidRPr="00E804C9">
        <w:tab/>
      </w:r>
      <w:r w:rsidRPr="00E804C9">
        <w:tab/>
      </w:r>
      <w:r w:rsidRPr="00E804C9">
        <w:tab/>
      </w:r>
      <w:r w:rsidRPr="00E804C9">
        <w:tab/>
      </w:r>
      <w:r w:rsidRPr="00E804C9">
        <w:tab/>
        <w:t>DeltaFList-PUCCH,</w:t>
      </w:r>
    </w:p>
    <w:p w14:paraId="4FF02D40" w14:textId="77777777" w:rsidR="009722D5" w:rsidRPr="00E804C9" w:rsidRDefault="009722D5" w:rsidP="009722D5">
      <w:pPr>
        <w:pStyle w:val="PL"/>
        <w:shd w:val="clear" w:color="auto" w:fill="E6E6E6"/>
      </w:pPr>
      <w:r w:rsidRPr="00E804C9">
        <w:tab/>
        <w:t>deltaPreambleMsg3</w:t>
      </w:r>
      <w:r w:rsidRPr="00E804C9">
        <w:tab/>
      </w:r>
      <w:r w:rsidRPr="00E804C9">
        <w:tab/>
      </w:r>
      <w:r w:rsidRPr="00E804C9">
        <w:tab/>
      </w:r>
      <w:r w:rsidRPr="00E804C9">
        <w:tab/>
      </w:r>
      <w:r w:rsidRPr="00E804C9">
        <w:tab/>
        <w:t>INTEGER (-1..6)</w:t>
      </w:r>
    </w:p>
    <w:p w14:paraId="4C04E25E" w14:textId="77777777" w:rsidR="009722D5" w:rsidRPr="00E804C9" w:rsidRDefault="009722D5" w:rsidP="009722D5">
      <w:pPr>
        <w:pStyle w:val="PL"/>
        <w:shd w:val="clear" w:color="auto" w:fill="E6E6E6"/>
      </w:pPr>
      <w:r w:rsidRPr="00E804C9">
        <w:t>}</w:t>
      </w:r>
    </w:p>
    <w:p w14:paraId="726CFC1F" w14:textId="77777777" w:rsidR="009722D5" w:rsidRPr="00E804C9" w:rsidRDefault="009722D5" w:rsidP="009722D5">
      <w:pPr>
        <w:pStyle w:val="PL"/>
        <w:shd w:val="clear" w:color="auto" w:fill="E6E6E6"/>
      </w:pPr>
    </w:p>
    <w:p w14:paraId="5A113882" w14:textId="77777777" w:rsidR="009722D5" w:rsidRPr="00E804C9" w:rsidRDefault="009722D5" w:rsidP="009722D5">
      <w:pPr>
        <w:pStyle w:val="PL"/>
        <w:shd w:val="clear" w:color="auto" w:fill="E6E6E6"/>
      </w:pPr>
      <w:r w:rsidRPr="00E804C9">
        <w:t>UplinkPowerControlCommon-v1020 ::=</w:t>
      </w:r>
      <w:r w:rsidRPr="00E804C9">
        <w:tab/>
        <w:t>SEQUENCE {</w:t>
      </w:r>
    </w:p>
    <w:p w14:paraId="61B1A7D2" w14:textId="77777777" w:rsidR="009722D5" w:rsidRPr="00E804C9" w:rsidRDefault="009722D5" w:rsidP="009722D5">
      <w:pPr>
        <w:pStyle w:val="PL"/>
        <w:shd w:val="clear" w:color="auto" w:fill="E6E6E6"/>
      </w:pPr>
      <w:r w:rsidRPr="00E804C9">
        <w:tab/>
        <w:t>deltaF-PUCCH-Format3-r10</w:t>
      </w:r>
      <w:r w:rsidRPr="00E804C9">
        <w:tab/>
      </w:r>
      <w:r w:rsidRPr="00E804C9">
        <w:tab/>
      </w:r>
      <w:r w:rsidRPr="00E804C9">
        <w:tab/>
      </w:r>
      <w:r w:rsidRPr="00E804C9">
        <w:tab/>
        <w:t>ENUMERATED {deltaF-1, deltaF0, deltaF1, deltaF2,</w:t>
      </w:r>
    </w:p>
    <w:p w14:paraId="777FFFE6"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eltaF3, deltaF4, deltaF5, deltaF6},</w:t>
      </w:r>
    </w:p>
    <w:p w14:paraId="048907E1" w14:textId="77777777" w:rsidR="009722D5" w:rsidRPr="00E804C9" w:rsidRDefault="009722D5" w:rsidP="009722D5">
      <w:pPr>
        <w:pStyle w:val="PL"/>
        <w:shd w:val="clear" w:color="auto" w:fill="E6E6E6"/>
      </w:pPr>
      <w:r w:rsidRPr="00E804C9">
        <w:tab/>
        <w:t>deltaF-PUCCH-Format1bCS-r10</w:t>
      </w:r>
      <w:r w:rsidRPr="00E804C9">
        <w:tab/>
      </w:r>
      <w:r w:rsidRPr="00E804C9">
        <w:tab/>
      </w:r>
      <w:r w:rsidRPr="00E804C9">
        <w:tab/>
      </w:r>
      <w:r w:rsidRPr="00E804C9">
        <w:tab/>
        <w:t>ENUMERATED {deltaF1, deltaF2, spare2, spare1}</w:t>
      </w:r>
    </w:p>
    <w:p w14:paraId="17FFF6D1" w14:textId="77777777" w:rsidR="009722D5" w:rsidRPr="00E804C9" w:rsidRDefault="009722D5" w:rsidP="009722D5">
      <w:pPr>
        <w:pStyle w:val="PL"/>
        <w:shd w:val="clear" w:color="auto" w:fill="E6E6E6"/>
      </w:pPr>
      <w:r w:rsidRPr="00E804C9">
        <w:t>}</w:t>
      </w:r>
    </w:p>
    <w:p w14:paraId="51AC6C9E" w14:textId="77777777" w:rsidR="009722D5" w:rsidRPr="00E804C9" w:rsidRDefault="009722D5" w:rsidP="009722D5">
      <w:pPr>
        <w:pStyle w:val="PL"/>
        <w:shd w:val="clear" w:color="auto" w:fill="E6E6E6"/>
      </w:pPr>
    </w:p>
    <w:p w14:paraId="5ECFC82E" w14:textId="77777777" w:rsidR="009722D5" w:rsidRPr="00E804C9" w:rsidRDefault="009722D5" w:rsidP="009722D5">
      <w:pPr>
        <w:pStyle w:val="PL"/>
        <w:shd w:val="clear" w:color="auto" w:fill="E6E6E6"/>
      </w:pPr>
      <w:r w:rsidRPr="00E804C9">
        <w:t>UplinkPowerControlCommon-v1310 ::=</w:t>
      </w:r>
      <w:r w:rsidRPr="00E804C9">
        <w:tab/>
        <w:t>SEQUENCE {</w:t>
      </w:r>
    </w:p>
    <w:p w14:paraId="643F844B" w14:textId="77777777" w:rsidR="009722D5" w:rsidRPr="00E804C9" w:rsidRDefault="009722D5" w:rsidP="009722D5">
      <w:pPr>
        <w:pStyle w:val="PL"/>
        <w:shd w:val="clear" w:color="auto" w:fill="E6E6E6"/>
        <w:ind w:left="3692" w:hanging="3692"/>
      </w:pPr>
      <w:r w:rsidRPr="00E804C9">
        <w:tab/>
        <w:t>deltaF-PUCCH-Format4-r13</w:t>
      </w:r>
      <w:r w:rsidRPr="00E804C9">
        <w:tab/>
      </w:r>
      <w:r w:rsidRPr="00E804C9">
        <w:tab/>
      </w:r>
      <w:r w:rsidRPr="00E804C9">
        <w:tab/>
        <w:t>ENUMERATED {deltaF16, deltaF15, deltaF14,deltaF13, deltaF12,</w:t>
      </w:r>
    </w:p>
    <w:p w14:paraId="73C32D8D" w14:textId="77777777" w:rsidR="009722D5" w:rsidRPr="00E804C9" w:rsidRDefault="009722D5" w:rsidP="009722D5">
      <w:pPr>
        <w:pStyle w:val="PL"/>
        <w:shd w:val="clear" w:color="auto" w:fill="E6E6E6"/>
        <w:ind w:left="3692" w:hanging="3692"/>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eltaF11, deltaF10, spare1}</w:t>
      </w:r>
      <w:r w:rsidRPr="00E804C9">
        <w:tab/>
      </w:r>
      <w:r w:rsidRPr="00E804C9">
        <w:tab/>
      </w:r>
      <w:r w:rsidRPr="00E804C9">
        <w:tab/>
        <w:t>OPTIONAL,</w:t>
      </w:r>
      <w:r w:rsidRPr="00E804C9">
        <w:tab/>
        <w:t>-- Need OR</w:t>
      </w:r>
    </w:p>
    <w:p w14:paraId="21B7612D" w14:textId="77777777" w:rsidR="009722D5" w:rsidRPr="00E804C9" w:rsidRDefault="009722D5" w:rsidP="009722D5">
      <w:pPr>
        <w:pStyle w:val="PL"/>
        <w:shd w:val="clear" w:color="auto" w:fill="E6E6E6"/>
        <w:ind w:left="3692" w:hanging="3692"/>
      </w:pPr>
      <w:r w:rsidRPr="00E804C9">
        <w:tab/>
        <w:t>deltaF-PUCCH-Format5-13</w:t>
      </w:r>
      <w:r w:rsidRPr="00E804C9">
        <w:tab/>
      </w:r>
      <w:r w:rsidRPr="00E804C9">
        <w:tab/>
      </w:r>
      <w:r w:rsidRPr="00E804C9">
        <w:tab/>
      </w:r>
      <w:r w:rsidRPr="00E804C9">
        <w:tab/>
        <w:t>ENUMERATED { deltaF13, deltaF12, deltaF11, deltaF10, deltaF9,</w:t>
      </w:r>
    </w:p>
    <w:p w14:paraId="1317C501" w14:textId="77777777" w:rsidR="009722D5" w:rsidRPr="00E804C9" w:rsidRDefault="009722D5" w:rsidP="009722D5">
      <w:pPr>
        <w:pStyle w:val="PL"/>
        <w:shd w:val="clear" w:color="auto" w:fill="E6E6E6"/>
        <w:ind w:left="3692" w:hanging="3692"/>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eltaF8, deltaF7, spare1}</w:t>
      </w:r>
      <w:r w:rsidRPr="00E804C9">
        <w:tab/>
      </w:r>
      <w:r w:rsidRPr="00E804C9">
        <w:tab/>
      </w:r>
      <w:r w:rsidRPr="00E804C9">
        <w:tab/>
      </w:r>
      <w:r w:rsidRPr="00E804C9">
        <w:tab/>
        <w:t>OPTIONAL</w:t>
      </w:r>
      <w:r w:rsidRPr="00E804C9">
        <w:tab/>
        <w:t>-- Need OR</w:t>
      </w:r>
    </w:p>
    <w:p w14:paraId="11ED800C" w14:textId="77777777" w:rsidR="009722D5" w:rsidRPr="00E804C9" w:rsidRDefault="009722D5" w:rsidP="009722D5">
      <w:pPr>
        <w:pStyle w:val="PL"/>
        <w:shd w:val="clear" w:color="auto" w:fill="E6E6E6"/>
      </w:pPr>
      <w:r w:rsidRPr="00E804C9">
        <w:t>}</w:t>
      </w:r>
    </w:p>
    <w:p w14:paraId="5F56072D" w14:textId="77777777" w:rsidR="00865616" w:rsidRPr="00E804C9" w:rsidRDefault="00865616" w:rsidP="00865616">
      <w:pPr>
        <w:pStyle w:val="PL"/>
        <w:shd w:val="clear" w:color="auto" w:fill="E6E6E6"/>
      </w:pPr>
    </w:p>
    <w:p w14:paraId="025E39BF" w14:textId="77777777" w:rsidR="00865616" w:rsidRPr="00E804C9" w:rsidRDefault="00865616" w:rsidP="00865616">
      <w:pPr>
        <w:pStyle w:val="PL"/>
        <w:shd w:val="clear" w:color="auto" w:fill="E6E6E6"/>
      </w:pPr>
      <w:r w:rsidRPr="00E804C9">
        <w:t>UplinkPowerControlCommon-v</w:t>
      </w:r>
      <w:r w:rsidR="004C3AF3" w:rsidRPr="00E804C9">
        <w:t>1530</w:t>
      </w:r>
      <w:r w:rsidRPr="00E804C9">
        <w:t xml:space="preserve"> ::=</w:t>
      </w:r>
      <w:r w:rsidRPr="00E804C9">
        <w:tab/>
        <w:t>SEQUENCE {</w:t>
      </w:r>
    </w:p>
    <w:p w14:paraId="73D9F32E" w14:textId="77777777" w:rsidR="00865616" w:rsidRPr="00E804C9" w:rsidRDefault="00865616" w:rsidP="00865616">
      <w:pPr>
        <w:pStyle w:val="PL"/>
        <w:shd w:val="clear" w:color="auto" w:fill="E6E6E6"/>
      </w:pPr>
      <w:r w:rsidRPr="00E804C9">
        <w:tab/>
        <w:t>deltaFList-SPUCCH-r15</w:t>
      </w:r>
      <w:r w:rsidRPr="00E804C9">
        <w:tab/>
      </w:r>
      <w:r w:rsidRPr="00E804C9">
        <w:tab/>
        <w:t>DeltaFList-SPUCCH-r15</w:t>
      </w:r>
    </w:p>
    <w:p w14:paraId="0B531EA8" w14:textId="77777777" w:rsidR="009722D5" w:rsidRPr="00E804C9" w:rsidRDefault="00865616" w:rsidP="00865616">
      <w:pPr>
        <w:pStyle w:val="PL"/>
        <w:shd w:val="clear" w:color="auto" w:fill="E6E6E6"/>
      </w:pPr>
      <w:r w:rsidRPr="00E804C9">
        <w:t>}</w:t>
      </w:r>
    </w:p>
    <w:p w14:paraId="0ECBCFA7" w14:textId="77777777" w:rsidR="00961B58" w:rsidRPr="00E804C9" w:rsidRDefault="00961B58" w:rsidP="00961B58">
      <w:pPr>
        <w:pStyle w:val="PL"/>
        <w:shd w:val="clear" w:color="auto" w:fill="E6E6E6"/>
      </w:pPr>
    </w:p>
    <w:p w14:paraId="3BE9EB1F" w14:textId="77777777" w:rsidR="00961B58" w:rsidRPr="00E804C9" w:rsidRDefault="00961B58" w:rsidP="00961B58">
      <w:pPr>
        <w:pStyle w:val="PL"/>
        <w:shd w:val="clear" w:color="auto" w:fill="E6E6E6"/>
      </w:pPr>
      <w:r w:rsidRPr="00E804C9">
        <w:t>UplinkPowerControlCommon</w:t>
      </w:r>
      <w:r w:rsidR="0029285D" w:rsidRPr="00E804C9">
        <w:t>-v1610</w:t>
      </w:r>
      <w:r w:rsidRPr="00E804C9">
        <w:t xml:space="preserve"> ::=</w:t>
      </w:r>
      <w:r w:rsidRPr="00E804C9">
        <w:tab/>
        <w:t>SEQUENCE {</w:t>
      </w:r>
    </w:p>
    <w:p w14:paraId="17EDD99C" w14:textId="77777777" w:rsidR="00961B58" w:rsidRPr="00E804C9" w:rsidRDefault="00961B58" w:rsidP="00961B58">
      <w:pPr>
        <w:pStyle w:val="PL"/>
        <w:shd w:val="clear" w:color="auto" w:fill="E6E6E6"/>
      </w:pPr>
      <w:r w:rsidRPr="00E804C9">
        <w:tab/>
        <w:t>alphaSRS-Add-r16</w:t>
      </w:r>
      <w:r w:rsidRPr="00E804C9">
        <w:tab/>
      </w:r>
      <w:r w:rsidRPr="00E804C9">
        <w:tab/>
      </w:r>
      <w:r w:rsidRPr="00E804C9">
        <w:tab/>
      </w:r>
      <w:r w:rsidRPr="00E804C9">
        <w:tab/>
      </w:r>
      <w:r w:rsidRPr="00E804C9">
        <w:tab/>
      </w:r>
      <w:r w:rsidRPr="00E804C9">
        <w:tab/>
        <w:t>Alpha-r12,</w:t>
      </w:r>
    </w:p>
    <w:p w14:paraId="1AC1E4E1" w14:textId="77777777" w:rsidR="00961B58" w:rsidRPr="00E804C9" w:rsidRDefault="00961B58" w:rsidP="00961B58">
      <w:pPr>
        <w:pStyle w:val="PL"/>
        <w:shd w:val="clear" w:color="auto" w:fill="E6E6E6"/>
      </w:pPr>
      <w:r w:rsidRPr="00E804C9">
        <w:tab/>
        <w:t>p0-NominalSRS-Add-r16</w:t>
      </w:r>
      <w:r w:rsidRPr="00E804C9">
        <w:tab/>
      </w:r>
      <w:r w:rsidRPr="00E804C9">
        <w:tab/>
      </w:r>
      <w:r w:rsidRPr="00E804C9">
        <w:tab/>
      </w:r>
      <w:r w:rsidRPr="00E804C9">
        <w:tab/>
      </w:r>
      <w:r w:rsidRPr="00E804C9">
        <w:tab/>
        <w:t>INTEGER (-126..24)</w:t>
      </w:r>
    </w:p>
    <w:p w14:paraId="1B764FDA" w14:textId="77777777" w:rsidR="00961B58" w:rsidRPr="00E804C9" w:rsidRDefault="00961B58" w:rsidP="00961B58">
      <w:pPr>
        <w:pStyle w:val="PL"/>
        <w:shd w:val="clear" w:color="auto" w:fill="E6E6E6"/>
      </w:pPr>
      <w:r w:rsidRPr="00E804C9">
        <w:t>}</w:t>
      </w:r>
    </w:p>
    <w:p w14:paraId="24E215F2" w14:textId="77777777" w:rsidR="00865616" w:rsidRPr="00E804C9" w:rsidRDefault="00865616" w:rsidP="00865616">
      <w:pPr>
        <w:pStyle w:val="PL"/>
        <w:shd w:val="clear" w:color="auto" w:fill="E6E6E6"/>
      </w:pPr>
    </w:p>
    <w:p w14:paraId="10709DCA" w14:textId="77777777" w:rsidR="009722D5" w:rsidRPr="00E804C9" w:rsidRDefault="009722D5" w:rsidP="009722D5">
      <w:pPr>
        <w:pStyle w:val="PL"/>
        <w:shd w:val="clear" w:color="auto" w:fill="E6E6E6"/>
      </w:pPr>
      <w:r w:rsidRPr="00E804C9">
        <w:t>UplinkPowerControlCommonPSCell-r12 ::=</w:t>
      </w:r>
      <w:r w:rsidRPr="00E804C9">
        <w:tab/>
      </w:r>
      <w:r w:rsidRPr="00E804C9">
        <w:tab/>
        <w:t>SEQUENCE {</w:t>
      </w:r>
    </w:p>
    <w:p w14:paraId="4B61FCB0" w14:textId="77777777" w:rsidR="009722D5" w:rsidRPr="00E804C9" w:rsidRDefault="009722D5" w:rsidP="009722D5">
      <w:pPr>
        <w:pStyle w:val="PL"/>
        <w:shd w:val="clear" w:color="auto" w:fill="E6E6E6"/>
      </w:pPr>
      <w:r w:rsidRPr="00E804C9">
        <w:t>-- For uplink power control the additional/ missing fields are signalled (compared to SCell)</w:t>
      </w:r>
    </w:p>
    <w:p w14:paraId="0927CF85" w14:textId="77777777" w:rsidR="009722D5" w:rsidRPr="00E804C9" w:rsidRDefault="009722D5" w:rsidP="009722D5">
      <w:pPr>
        <w:pStyle w:val="PL"/>
        <w:shd w:val="clear" w:color="auto" w:fill="E6E6E6"/>
      </w:pPr>
      <w:r w:rsidRPr="00E804C9">
        <w:tab/>
        <w:t>deltaF-PUCCH-Format3-r12</w:t>
      </w:r>
      <w:r w:rsidRPr="00E804C9">
        <w:tab/>
      </w:r>
      <w:r w:rsidRPr="00E804C9">
        <w:tab/>
      </w:r>
      <w:r w:rsidRPr="00E804C9">
        <w:tab/>
      </w:r>
      <w:r w:rsidRPr="00E804C9">
        <w:tab/>
        <w:t>ENUMERATED {deltaF-1, deltaF0, deltaF1, deltaF2,</w:t>
      </w:r>
    </w:p>
    <w:p w14:paraId="5750E427"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eltaF3, deltaF4, deltaF5, deltaF6},</w:t>
      </w:r>
    </w:p>
    <w:p w14:paraId="554D86E8" w14:textId="77777777" w:rsidR="009722D5" w:rsidRPr="00E804C9" w:rsidRDefault="009722D5" w:rsidP="009722D5">
      <w:pPr>
        <w:pStyle w:val="PL"/>
        <w:shd w:val="clear" w:color="auto" w:fill="E6E6E6"/>
      </w:pPr>
      <w:r w:rsidRPr="00E804C9">
        <w:tab/>
        <w:t>deltaF-PUCCH-Format1bCS-r12</w:t>
      </w:r>
      <w:r w:rsidRPr="00E804C9">
        <w:tab/>
      </w:r>
      <w:r w:rsidRPr="00E804C9">
        <w:tab/>
      </w:r>
      <w:r w:rsidRPr="00E804C9">
        <w:tab/>
      </w:r>
      <w:r w:rsidRPr="00E804C9">
        <w:tab/>
        <w:t>ENUMERATED {deltaF1, deltaF2, spare2, spare1},</w:t>
      </w:r>
    </w:p>
    <w:p w14:paraId="1A3D4AD9" w14:textId="77777777" w:rsidR="009722D5" w:rsidRPr="00E804C9" w:rsidRDefault="009722D5" w:rsidP="009722D5">
      <w:pPr>
        <w:pStyle w:val="PL"/>
        <w:shd w:val="clear" w:color="auto" w:fill="E6E6E6"/>
      </w:pPr>
      <w:r w:rsidRPr="00E804C9">
        <w:tab/>
        <w:t>p0-NominalPUCCH-r12</w:t>
      </w:r>
      <w:r w:rsidRPr="00E804C9">
        <w:tab/>
      </w:r>
      <w:r w:rsidRPr="00E804C9">
        <w:tab/>
      </w:r>
      <w:r w:rsidRPr="00E804C9">
        <w:tab/>
      </w:r>
      <w:r w:rsidRPr="00E804C9">
        <w:tab/>
      </w:r>
      <w:r w:rsidRPr="00E804C9">
        <w:tab/>
      </w:r>
      <w:r w:rsidRPr="00E804C9">
        <w:tab/>
        <w:t>INTEGER (-127..-96),</w:t>
      </w:r>
    </w:p>
    <w:p w14:paraId="3C6D3522" w14:textId="77777777" w:rsidR="009722D5" w:rsidRPr="00E804C9" w:rsidRDefault="009722D5" w:rsidP="009722D5">
      <w:pPr>
        <w:pStyle w:val="PL"/>
        <w:shd w:val="clear" w:color="auto" w:fill="E6E6E6"/>
      </w:pPr>
      <w:r w:rsidRPr="00E804C9">
        <w:tab/>
        <w:t>deltaFList-PUCCH-r12</w:t>
      </w:r>
      <w:r w:rsidRPr="00E804C9">
        <w:tab/>
      </w:r>
      <w:r w:rsidRPr="00E804C9">
        <w:tab/>
      </w:r>
      <w:r w:rsidRPr="00E804C9">
        <w:tab/>
      </w:r>
      <w:r w:rsidRPr="00E804C9">
        <w:tab/>
      </w:r>
      <w:r w:rsidRPr="00E804C9">
        <w:tab/>
        <w:t>DeltaFList-PUCCH</w:t>
      </w:r>
    </w:p>
    <w:p w14:paraId="449C2C13" w14:textId="77777777" w:rsidR="009722D5" w:rsidRPr="00E804C9" w:rsidRDefault="009722D5" w:rsidP="009722D5">
      <w:pPr>
        <w:pStyle w:val="PL"/>
        <w:shd w:val="clear" w:color="auto" w:fill="E6E6E6"/>
      </w:pPr>
      <w:r w:rsidRPr="00E804C9">
        <w:t>}</w:t>
      </w:r>
    </w:p>
    <w:p w14:paraId="36539CC2" w14:textId="77777777" w:rsidR="009722D5" w:rsidRPr="00E804C9" w:rsidRDefault="009722D5" w:rsidP="009722D5">
      <w:pPr>
        <w:pStyle w:val="PL"/>
        <w:shd w:val="clear" w:color="auto" w:fill="E6E6E6"/>
      </w:pPr>
    </w:p>
    <w:p w14:paraId="40B19FBC" w14:textId="77777777" w:rsidR="009722D5" w:rsidRPr="00E804C9" w:rsidRDefault="009722D5" w:rsidP="009722D5">
      <w:pPr>
        <w:pStyle w:val="PL"/>
        <w:shd w:val="clear" w:color="auto" w:fill="E6E6E6"/>
      </w:pPr>
    </w:p>
    <w:p w14:paraId="7949C04B" w14:textId="77777777" w:rsidR="009722D5" w:rsidRPr="00E804C9" w:rsidRDefault="009722D5" w:rsidP="009722D5">
      <w:pPr>
        <w:pStyle w:val="PL"/>
        <w:shd w:val="clear" w:color="auto" w:fill="E6E6E6"/>
      </w:pPr>
      <w:r w:rsidRPr="00E804C9">
        <w:t>UplinkPowerControlCommonSCell-r10 ::=</w:t>
      </w:r>
      <w:r w:rsidRPr="00E804C9">
        <w:tab/>
        <w:t>SEQUENCE {</w:t>
      </w:r>
    </w:p>
    <w:p w14:paraId="1D62E4A6" w14:textId="77777777" w:rsidR="009722D5" w:rsidRPr="00E804C9" w:rsidRDefault="009722D5" w:rsidP="009722D5">
      <w:pPr>
        <w:pStyle w:val="PL"/>
        <w:shd w:val="clear" w:color="auto" w:fill="E6E6E6"/>
      </w:pPr>
      <w:r w:rsidRPr="00E804C9">
        <w:tab/>
        <w:t>p0-NominalPUSCH-r10</w:t>
      </w:r>
      <w:r w:rsidRPr="00E804C9">
        <w:tab/>
      </w:r>
      <w:r w:rsidRPr="00E804C9">
        <w:tab/>
      </w:r>
      <w:r w:rsidRPr="00E804C9">
        <w:tab/>
      </w:r>
      <w:r w:rsidRPr="00E804C9">
        <w:tab/>
      </w:r>
      <w:r w:rsidRPr="00E804C9">
        <w:tab/>
        <w:t>INTEGER (-126..24),</w:t>
      </w:r>
    </w:p>
    <w:p w14:paraId="75EA8141" w14:textId="77777777" w:rsidR="009722D5" w:rsidRPr="00E804C9" w:rsidRDefault="009722D5" w:rsidP="009722D5">
      <w:pPr>
        <w:pStyle w:val="PL"/>
        <w:shd w:val="clear" w:color="auto" w:fill="E6E6E6"/>
      </w:pPr>
      <w:r w:rsidRPr="00E804C9">
        <w:tab/>
        <w:t>alpha-r10</w:t>
      </w:r>
      <w:r w:rsidRPr="00E804C9">
        <w:tab/>
      </w:r>
      <w:r w:rsidRPr="00E804C9">
        <w:tab/>
      </w:r>
      <w:r w:rsidRPr="00E804C9">
        <w:tab/>
      </w:r>
      <w:r w:rsidRPr="00E804C9">
        <w:tab/>
      </w:r>
      <w:r w:rsidRPr="00E804C9">
        <w:tab/>
      </w:r>
      <w:r w:rsidRPr="00E804C9">
        <w:tab/>
      </w:r>
      <w:r w:rsidRPr="00E804C9">
        <w:tab/>
        <w:t>Alpha-r12</w:t>
      </w:r>
    </w:p>
    <w:p w14:paraId="406D895C" w14:textId="77777777" w:rsidR="009722D5" w:rsidRPr="00E804C9" w:rsidRDefault="009722D5" w:rsidP="009722D5">
      <w:pPr>
        <w:pStyle w:val="PL"/>
        <w:shd w:val="clear" w:color="auto" w:fill="E6E6E6"/>
      </w:pPr>
      <w:r w:rsidRPr="00E804C9">
        <w:t>}</w:t>
      </w:r>
    </w:p>
    <w:p w14:paraId="453B53E1" w14:textId="77777777" w:rsidR="009722D5" w:rsidRPr="00E804C9" w:rsidRDefault="009722D5" w:rsidP="009722D5">
      <w:pPr>
        <w:pStyle w:val="PL"/>
        <w:shd w:val="clear" w:color="auto" w:fill="E6E6E6"/>
      </w:pPr>
    </w:p>
    <w:p w14:paraId="100DC731" w14:textId="77777777" w:rsidR="009722D5" w:rsidRPr="00E804C9" w:rsidRDefault="009722D5" w:rsidP="009722D5">
      <w:pPr>
        <w:pStyle w:val="PL"/>
        <w:shd w:val="clear" w:color="auto" w:fill="E6E6E6"/>
      </w:pPr>
      <w:r w:rsidRPr="00E804C9">
        <w:t>UplinkPowerControlCommonSCell-v1130 ::=</w:t>
      </w:r>
      <w:r w:rsidRPr="00E804C9">
        <w:tab/>
        <w:t>SEQUENCE {</w:t>
      </w:r>
    </w:p>
    <w:p w14:paraId="7B9F5E37" w14:textId="77777777" w:rsidR="009722D5" w:rsidRPr="00E804C9" w:rsidRDefault="009722D5" w:rsidP="009722D5">
      <w:pPr>
        <w:pStyle w:val="PL"/>
        <w:shd w:val="clear" w:color="auto" w:fill="E6E6E6"/>
      </w:pPr>
      <w:r w:rsidRPr="00E804C9">
        <w:tab/>
        <w:t>deltaPreambleMsg3-r11</w:t>
      </w:r>
      <w:r w:rsidRPr="00E804C9">
        <w:tab/>
      </w:r>
      <w:r w:rsidRPr="00E804C9">
        <w:tab/>
      </w:r>
      <w:r w:rsidRPr="00E804C9">
        <w:tab/>
      </w:r>
      <w:r w:rsidRPr="00E804C9">
        <w:tab/>
        <w:t>INTEGER (-1..6)</w:t>
      </w:r>
    </w:p>
    <w:p w14:paraId="2BEE65C2" w14:textId="77777777" w:rsidR="009722D5" w:rsidRPr="00E804C9" w:rsidRDefault="009722D5" w:rsidP="009722D5">
      <w:pPr>
        <w:pStyle w:val="PL"/>
        <w:shd w:val="clear" w:color="auto" w:fill="E6E6E6"/>
      </w:pPr>
      <w:r w:rsidRPr="00E804C9">
        <w:t>}</w:t>
      </w:r>
    </w:p>
    <w:p w14:paraId="73C28E07" w14:textId="77777777" w:rsidR="009722D5" w:rsidRPr="00E804C9" w:rsidRDefault="009722D5" w:rsidP="009722D5">
      <w:pPr>
        <w:pStyle w:val="PL"/>
        <w:shd w:val="clear" w:color="auto" w:fill="E6E6E6"/>
      </w:pPr>
    </w:p>
    <w:p w14:paraId="09CF987C" w14:textId="77777777" w:rsidR="009722D5" w:rsidRPr="00E804C9" w:rsidRDefault="009722D5" w:rsidP="009722D5">
      <w:pPr>
        <w:pStyle w:val="PL"/>
        <w:shd w:val="clear" w:color="auto" w:fill="E6E6E6"/>
      </w:pPr>
      <w:r w:rsidRPr="00E804C9">
        <w:lastRenderedPageBreak/>
        <w:t>UplinkPowerControlCommonSCell-v1310 ::=</w:t>
      </w:r>
      <w:r w:rsidRPr="00E804C9">
        <w:tab/>
        <w:t>SEQUENCE {</w:t>
      </w:r>
    </w:p>
    <w:p w14:paraId="7C197CEC" w14:textId="77777777" w:rsidR="009722D5" w:rsidRPr="00E804C9" w:rsidRDefault="009722D5" w:rsidP="009722D5">
      <w:pPr>
        <w:pStyle w:val="PL"/>
        <w:shd w:val="clear" w:color="auto" w:fill="E6E6E6"/>
      </w:pPr>
      <w:r w:rsidRPr="00E804C9">
        <w:t>-- For uplink power control the additional/ missing fields are signalled (compared to SCell)</w:t>
      </w:r>
    </w:p>
    <w:p w14:paraId="78DA6C8E" w14:textId="77777777" w:rsidR="009722D5" w:rsidRPr="00E804C9" w:rsidRDefault="009722D5" w:rsidP="009722D5">
      <w:pPr>
        <w:pStyle w:val="PL"/>
        <w:shd w:val="clear" w:color="auto" w:fill="E6E6E6"/>
      </w:pPr>
      <w:r w:rsidRPr="00E804C9">
        <w:tab/>
        <w:t>p0-NominalPUCCH</w:t>
      </w:r>
      <w:r w:rsidRPr="00E804C9">
        <w:tab/>
      </w:r>
      <w:r w:rsidRPr="00E804C9">
        <w:tab/>
      </w:r>
      <w:r w:rsidRPr="00E804C9">
        <w:tab/>
      </w:r>
      <w:r w:rsidRPr="00E804C9">
        <w:tab/>
      </w:r>
      <w:r w:rsidRPr="00E804C9">
        <w:tab/>
      </w:r>
      <w:r w:rsidRPr="00E804C9">
        <w:tab/>
      </w:r>
      <w:r w:rsidRPr="00E804C9">
        <w:tab/>
        <w:t>INTEGER (-127..-96),</w:t>
      </w:r>
    </w:p>
    <w:p w14:paraId="6E83897B" w14:textId="77777777" w:rsidR="009722D5" w:rsidRPr="00E804C9" w:rsidRDefault="009722D5" w:rsidP="009722D5">
      <w:pPr>
        <w:pStyle w:val="PL"/>
        <w:shd w:val="clear" w:color="auto" w:fill="E6E6E6"/>
      </w:pPr>
      <w:r w:rsidRPr="00E804C9">
        <w:tab/>
        <w:t>deltaFList-PUCCH</w:t>
      </w:r>
      <w:r w:rsidRPr="00E804C9">
        <w:tab/>
      </w:r>
      <w:r w:rsidRPr="00E804C9">
        <w:tab/>
      </w:r>
      <w:r w:rsidRPr="00E804C9">
        <w:tab/>
      </w:r>
      <w:r w:rsidRPr="00E804C9">
        <w:tab/>
      </w:r>
      <w:r w:rsidRPr="00E804C9">
        <w:tab/>
      </w:r>
      <w:r w:rsidRPr="00E804C9">
        <w:tab/>
        <w:t>DeltaFList-PUCCH,</w:t>
      </w:r>
    </w:p>
    <w:p w14:paraId="473E244D" w14:textId="77777777" w:rsidR="009722D5" w:rsidRPr="00E804C9" w:rsidRDefault="009722D5" w:rsidP="009722D5">
      <w:pPr>
        <w:pStyle w:val="PL"/>
        <w:shd w:val="clear" w:color="auto" w:fill="E6E6E6"/>
      </w:pPr>
      <w:r w:rsidRPr="00E804C9">
        <w:tab/>
        <w:t>deltaF-PUCCH-Format3-r12</w:t>
      </w:r>
      <w:r w:rsidRPr="00E804C9">
        <w:tab/>
      </w:r>
      <w:r w:rsidRPr="00E804C9">
        <w:tab/>
      </w:r>
      <w:r w:rsidRPr="00E804C9">
        <w:tab/>
      </w:r>
      <w:r w:rsidRPr="00E804C9">
        <w:tab/>
        <w:t>ENUMERATED {deltaF-1, deltaF0, deltaF1,</w:t>
      </w:r>
    </w:p>
    <w:p w14:paraId="3603781D"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eltaF2, deltaF3, deltaF4, deltaF5,</w:t>
      </w:r>
    </w:p>
    <w:p w14:paraId="3E23B7B8"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eltaF6}</w:t>
      </w:r>
      <w:r w:rsidRPr="00E804C9">
        <w:tab/>
      </w:r>
      <w:r w:rsidRPr="00E804C9">
        <w:tab/>
      </w:r>
      <w:r w:rsidRPr="00E804C9">
        <w:tab/>
      </w:r>
      <w:r w:rsidRPr="00E804C9">
        <w:tab/>
      </w:r>
      <w:r w:rsidRPr="00E804C9">
        <w:tab/>
      </w:r>
      <w:r w:rsidRPr="00E804C9">
        <w:tab/>
        <w:t>OPTIONAL,</w:t>
      </w:r>
      <w:r w:rsidRPr="00E804C9">
        <w:tab/>
        <w:t>-- Need OR</w:t>
      </w:r>
    </w:p>
    <w:p w14:paraId="7B4BD6BF" w14:textId="77777777" w:rsidR="009722D5" w:rsidRPr="00E804C9" w:rsidRDefault="009722D5" w:rsidP="009722D5">
      <w:pPr>
        <w:pStyle w:val="PL"/>
        <w:shd w:val="clear" w:color="auto" w:fill="E6E6E6"/>
      </w:pPr>
      <w:r w:rsidRPr="00E804C9">
        <w:tab/>
        <w:t>deltaF-PUCCH-Format1bCS-r12</w:t>
      </w:r>
      <w:r w:rsidRPr="00E804C9">
        <w:tab/>
      </w:r>
      <w:r w:rsidRPr="00E804C9">
        <w:tab/>
      </w:r>
      <w:r w:rsidRPr="00E804C9">
        <w:tab/>
      </w:r>
      <w:r w:rsidRPr="00E804C9">
        <w:tab/>
        <w:t>ENUMERATED {deltaF1, deltaF2,</w:t>
      </w:r>
    </w:p>
    <w:p w14:paraId="277A537A"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2, spare1}</w:t>
      </w:r>
      <w:r w:rsidRPr="00E804C9">
        <w:tab/>
      </w:r>
      <w:r w:rsidRPr="00E804C9">
        <w:tab/>
      </w:r>
      <w:r w:rsidRPr="00E804C9">
        <w:tab/>
      </w:r>
      <w:r w:rsidRPr="00E804C9">
        <w:tab/>
      </w:r>
      <w:r w:rsidRPr="00E804C9">
        <w:tab/>
        <w:t>OPTIONAL,</w:t>
      </w:r>
      <w:r w:rsidRPr="00E804C9">
        <w:tab/>
        <w:t>-- Need OR</w:t>
      </w:r>
    </w:p>
    <w:p w14:paraId="1AE12CFD" w14:textId="77777777" w:rsidR="009722D5" w:rsidRPr="00E804C9" w:rsidRDefault="009722D5" w:rsidP="009722D5">
      <w:pPr>
        <w:pStyle w:val="PL"/>
        <w:shd w:val="clear" w:color="auto" w:fill="E6E6E6"/>
        <w:ind w:left="3692" w:hanging="3692"/>
      </w:pPr>
      <w:r w:rsidRPr="00E804C9">
        <w:tab/>
        <w:t>deltaF-PUCCH-Format4-r13</w:t>
      </w:r>
      <w:r w:rsidRPr="00E804C9">
        <w:tab/>
      </w:r>
      <w:r w:rsidRPr="00E804C9">
        <w:tab/>
      </w:r>
      <w:r w:rsidRPr="00E804C9">
        <w:tab/>
      </w:r>
      <w:r w:rsidRPr="00E804C9">
        <w:tab/>
      </w:r>
      <w:r w:rsidRPr="00E804C9">
        <w:tab/>
        <w:t>ENUMERATED {deltaF16, deltaF15, deltaF14,</w:t>
      </w:r>
    </w:p>
    <w:p w14:paraId="4B87AC31" w14:textId="77777777" w:rsidR="009722D5" w:rsidRPr="00E804C9" w:rsidRDefault="009722D5" w:rsidP="009722D5">
      <w:pPr>
        <w:pStyle w:val="PL"/>
        <w:shd w:val="clear" w:color="auto" w:fill="E6E6E6"/>
        <w:ind w:left="3692" w:hanging="3692"/>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eltaF13, deltaF12, deltaF11, deltaF10,</w:t>
      </w:r>
    </w:p>
    <w:p w14:paraId="2EE5BC2D" w14:textId="77777777" w:rsidR="009722D5" w:rsidRPr="00E804C9" w:rsidRDefault="009722D5" w:rsidP="009722D5">
      <w:pPr>
        <w:pStyle w:val="PL"/>
        <w:shd w:val="clear" w:color="auto" w:fill="E6E6E6"/>
        <w:ind w:left="3692" w:hanging="3692"/>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1}</w:t>
      </w:r>
      <w:r w:rsidRPr="00E804C9">
        <w:tab/>
      </w:r>
      <w:r w:rsidRPr="00E804C9">
        <w:tab/>
      </w:r>
      <w:r w:rsidRPr="00E804C9">
        <w:tab/>
      </w:r>
      <w:r w:rsidRPr="00E804C9">
        <w:tab/>
      </w:r>
      <w:r w:rsidRPr="00E804C9">
        <w:tab/>
      </w:r>
      <w:r w:rsidRPr="00E804C9">
        <w:tab/>
      </w:r>
      <w:r w:rsidRPr="00E804C9">
        <w:tab/>
        <w:t>OPTIONAL,</w:t>
      </w:r>
      <w:r w:rsidRPr="00E804C9">
        <w:tab/>
        <w:t>-- Need OR</w:t>
      </w:r>
    </w:p>
    <w:p w14:paraId="3E70E529" w14:textId="77777777" w:rsidR="009722D5" w:rsidRPr="00E804C9" w:rsidRDefault="009722D5" w:rsidP="009722D5">
      <w:pPr>
        <w:pStyle w:val="PL"/>
        <w:shd w:val="clear" w:color="auto" w:fill="E6E6E6"/>
        <w:ind w:left="3692" w:hanging="3692"/>
      </w:pPr>
      <w:r w:rsidRPr="00E804C9">
        <w:tab/>
        <w:t>deltaF-PUCCH-Format5-13</w:t>
      </w:r>
      <w:r w:rsidRPr="00E804C9">
        <w:tab/>
      </w:r>
      <w:r w:rsidRPr="00E804C9">
        <w:tab/>
      </w:r>
      <w:r w:rsidRPr="00E804C9">
        <w:tab/>
      </w:r>
      <w:r w:rsidRPr="00E804C9">
        <w:tab/>
      </w:r>
      <w:r w:rsidRPr="00E804C9">
        <w:tab/>
      </w:r>
      <w:r w:rsidRPr="00E804C9">
        <w:tab/>
        <w:t>ENUMERATED { deltaF13, deltaF12, deltaF11,</w:t>
      </w:r>
    </w:p>
    <w:p w14:paraId="0C14356E" w14:textId="77777777" w:rsidR="009722D5" w:rsidRPr="00E804C9" w:rsidRDefault="009722D5" w:rsidP="009722D5">
      <w:pPr>
        <w:pStyle w:val="PL"/>
        <w:shd w:val="clear" w:color="auto" w:fill="E6E6E6"/>
        <w:ind w:left="3692" w:hanging="3692"/>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eltaF10, deltaF9, deltaF8, deltaF7,</w:t>
      </w:r>
    </w:p>
    <w:p w14:paraId="7E528723" w14:textId="77777777" w:rsidR="009722D5" w:rsidRPr="00E804C9" w:rsidRDefault="009722D5" w:rsidP="009722D5">
      <w:pPr>
        <w:pStyle w:val="PL"/>
        <w:shd w:val="clear" w:color="auto" w:fill="E6E6E6"/>
        <w:ind w:left="3692" w:hanging="3692"/>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1}</w:t>
      </w:r>
      <w:r w:rsidRPr="00E804C9">
        <w:tab/>
      </w:r>
      <w:r w:rsidRPr="00E804C9">
        <w:tab/>
      </w:r>
      <w:r w:rsidRPr="00E804C9">
        <w:tab/>
      </w:r>
      <w:r w:rsidRPr="00E804C9">
        <w:tab/>
      </w:r>
      <w:r w:rsidRPr="00E804C9">
        <w:tab/>
      </w:r>
      <w:r w:rsidRPr="00E804C9">
        <w:tab/>
      </w:r>
      <w:r w:rsidRPr="00E804C9">
        <w:tab/>
        <w:t>OPTIONAL</w:t>
      </w:r>
      <w:r w:rsidRPr="00E804C9">
        <w:tab/>
        <w:t>-- Need OR</w:t>
      </w:r>
    </w:p>
    <w:p w14:paraId="3F17432D" w14:textId="77777777" w:rsidR="009722D5" w:rsidRPr="00E804C9" w:rsidRDefault="009722D5" w:rsidP="009722D5">
      <w:pPr>
        <w:pStyle w:val="PL"/>
        <w:shd w:val="clear" w:color="auto" w:fill="E6E6E6"/>
      </w:pPr>
      <w:r w:rsidRPr="00E804C9">
        <w:t>}</w:t>
      </w:r>
    </w:p>
    <w:p w14:paraId="7A78D9C1" w14:textId="77777777" w:rsidR="00865616" w:rsidRPr="00E804C9" w:rsidRDefault="00865616" w:rsidP="009722D5">
      <w:pPr>
        <w:pStyle w:val="PL"/>
        <w:shd w:val="clear" w:color="auto" w:fill="E6E6E6"/>
      </w:pPr>
    </w:p>
    <w:p w14:paraId="0946BB1A" w14:textId="77777777" w:rsidR="009722D5" w:rsidRPr="00E804C9" w:rsidRDefault="009722D5" w:rsidP="009722D5">
      <w:pPr>
        <w:pStyle w:val="PL"/>
        <w:shd w:val="clear" w:color="auto" w:fill="E6E6E6"/>
      </w:pPr>
      <w:r w:rsidRPr="00E804C9">
        <w:t>UplinkPowerControlCommonPUSCH-LessCell-v</w:t>
      </w:r>
      <w:r w:rsidR="00E56A3C" w:rsidRPr="00E804C9">
        <w:t>1430</w:t>
      </w:r>
      <w:r w:rsidRPr="00E804C9">
        <w:t xml:space="preserve"> ::=</w:t>
      </w:r>
      <w:r w:rsidRPr="00E804C9">
        <w:tab/>
        <w:t>SEQUENCE {</w:t>
      </w:r>
    </w:p>
    <w:p w14:paraId="79847CD4" w14:textId="77777777" w:rsidR="009722D5" w:rsidRPr="00E804C9" w:rsidRDefault="009722D5" w:rsidP="009722D5">
      <w:pPr>
        <w:pStyle w:val="PL"/>
        <w:shd w:val="clear" w:color="auto" w:fill="E6E6E6"/>
      </w:pPr>
      <w:r w:rsidRPr="00E804C9">
        <w:tab/>
        <w:t>p0-Nominal-PeriodicSRS-r14</w:t>
      </w:r>
      <w:r w:rsidRPr="00E804C9">
        <w:tab/>
      </w:r>
      <w:r w:rsidRPr="00E804C9">
        <w:tab/>
      </w:r>
      <w:r w:rsidRPr="00E804C9">
        <w:tab/>
      </w:r>
      <w:r w:rsidRPr="00E804C9">
        <w:tab/>
      </w:r>
      <w:r w:rsidRPr="00E804C9">
        <w:tab/>
      </w:r>
      <w:r w:rsidRPr="00E804C9">
        <w:tab/>
        <w:t>INTEGER (-126..24)</w:t>
      </w:r>
      <w:r w:rsidR="00497FBE" w:rsidRPr="00E804C9">
        <w:tab/>
      </w:r>
      <w:r w:rsidRPr="00E804C9">
        <w:tab/>
        <w:t>OPTIONAL,</w:t>
      </w:r>
      <w:r w:rsidRPr="00E804C9">
        <w:tab/>
        <w:t>-- Need OR</w:t>
      </w:r>
    </w:p>
    <w:p w14:paraId="6AB5CD8B" w14:textId="77777777" w:rsidR="009722D5" w:rsidRPr="00E804C9" w:rsidRDefault="009722D5" w:rsidP="009722D5">
      <w:pPr>
        <w:pStyle w:val="PL"/>
        <w:shd w:val="clear" w:color="auto" w:fill="E6E6E6"/>
      </w:pPr>
      <w:r w:rsidRPr="00E804C9">
        <w:tab/>
        <w:t>p0-Nominal-AperiodicSRS-r14</w:t>
      </w:r>
      <w:r w:rsidRPr="00E804C9">
        <w:tab/>
      </w:r>
      <w:r w:rsidRPr="00E804C9">
        <w:tab/>
      </w:r>
      <w:r w:rsidRPr="00E804C9">
        <w:tab/>
      </w:r>
      <w:r w:rsidRPr="00E804C9">
        <w:tab/>
      </w:r>
      <w:r w:rsidRPr="00E804C9">
        <w:tab/>
      </w:r>
      <w:r w:rsidRPr="00E804C9">
        <w:tab/>
        <w:t>INTEGER (-126..24)</w:t>
      </w:r>
      <w:r w:rsidR="00497FBE" w:rsidRPr="00E804C9">
        <w:tab/>
      </w:r>
      <w:r w:rsidRPr="00E804C9">
        <w:tab/>
        <w:t>OPTIONAL,</w:t>
      </w:r>
      <w:r w:rsidRPr="00E804C9">
        <w:tab/>
        <w:t>-- Need OR</w:t>
      </w:r>
    </w:p>
    <w:p w14:paraId="5B9B4980" w14:textId="77777777" w:rsidR="009722D5" w:rsidRPr="00E804C9" w:rsidRDefault="009722D5" w:rsidP="009722D5">
      <w:pPr>
        <w:pStyle w:val="PL"/>
        <w:shd w:val="clear" w:color="auto" w:fill="E6E6E6"/>
      </w:pPr>
      <w:r w:rsidRPr="00E804C9">
        <w:tab/>
        <w:t>alpha-SRS-r14</w:t>
      </w:r>
      <w:r w:rsidRPr="00E804C9">
        <w:tab/>
      </w:r>
      <w:r w:rsidRPr="00E804C9">
        <w:tab/>
      </w:r>
      <w:r w:rsidRPr="00E804C9">
        <w:tab/>
      </w:r>
      <w:r w:rsidRPr="00E804C9">
        <w:tab/>
      </w:r>
      <w:r w:rsidRPr="00E804C9">
        <w:tab/>
      </w:r>
      <w:r w:rsidRPr="00E804C9">
        <w:tab/>
      </w:r>
      <w:r w:rsidRPr="00E804C9">
        <w:tab/>
      </w:r>
      <w:r w:rsidRPr="00E804C9">
        <w:tab/>
        <w:t>Alpha-r12</w:t>
      </w:r>
      <w:r w:rsidR="00497FBE" w:rsidRPr="00E804C9">
        <w:tab/>
      </w:r>
      <w:r w:rsidRPr="00E804C9">
        <w:tab/>
      </w:r>
      <w:r w:rsidRPr="00E804C9">
        <w:tab/>
      </w:r>
      <w:r w:rsidRPr="00E804C9">
        <w:tab/>
      </w:r>
      <w:r w:rsidRPr="00E804C9">
        <w:tab/>
        <w:t>OPTIONAL</w:t>
      </w:r>
      <w:r w:rsidRPr="00E804C9">
        <w:tab/>
        <w:t>-- Need OR</w:t>
      </w:r>
    </w:p>
    <w:p w14:paraId="6F5FA4F0" w14:textId="77777777" w:rsidR="009722D5" w:rsidRPr="00E804C9" w:rsidRDefault="009722D5" w:rsidP="009722D5">
      <w:pPr>
        <w:pStyle w:val="PL"/>
        <w:shd w:val="clear" w:color="auto" w:fill="E6E6E6"/>
      </w:pPr>
      <w:r w:rsidRPr="00E804C9">
        <w:t>}</w:t>
      </w:r>
    </w:p>
    <w:p w14:paraId="43478B8A" w14:textId="77777777" w:rsidR="009722D5" w:rsidRPr="00E804C9" w:rsidRDefault="009722D5" w:rsidP="009722D5">
      <w:pPr>
        <w:pStyle w:val="PL"/>
        <w:shd w:val="clear" w:color="auto" w:fill="E6E6E6"/>
      </w:pPr>
    </w:p>
    <w:p w14:paraId="2AC10CD1" w14:textId="77777777" w:rsidR="009722D5" w:rsidRPr="00E804C9" w:rsidRDefault="009722D5" w:rsidP="009722D5">
      <w:pPr>
        <w:pStyle w:val="PL"/>
        <w:shd w:val="clear" w:color="auto" w:fill="E6E6E6"/>
      </w:pPr>
      <w:r w:rsidRPr="00E804C9">
        <w:t>UplinkPowerControlDedicated ::=</w:t>
      </w:r>
      <w:r w:rsidRPr="00E804C9">
        <w:tab/>
      </w:r>
      <w:r w:rsidRPr="00E804C9">
        <w:tab/>
        <w:t>SEQUENCE {</w:t>
      </w:r>
    </w:p>
    <w:p w14:paraId="4B15860B" w14:textId="77777777" w:rsidR="009722D5" w:rsidRPr="00E804C9" w:rsidRDefault="009722D5" w:rsidP="009722D5">
      <w:pPr>
        <w:pStyle w:val="PL"/>
        <w:shd w:val="clear" w:color="auto" w:fill="E6E6E6"/>
      </w:pPr>
      <w:r w:rsidRPr="00E804C9">
        <w:tab/>
        <w:t>p0-UE-PUSCH</w:t>
      </w:r>
      <w:r w:rsidRPr="00E804C9">
        <w:tab/>
      </w:r>
      <w:r w:rsidRPr="00E804C9">
        <w:tab/>
      </w:r>
      <w:r w:rsidRPr="00E804C9">
        <w:tab/>
      </w:r>
      <w:r w:rsidRPr="00E804C9">
        <w:tab/>
      </w:r>
      <w:r w:rsidRPr="00E804C9">
        <w:tab/>
      </w:r>
      <w:r w:rsidRPr="00E804C9">
        <w:tab/>
      </w:r>
      <w:r w:rsidRPr="00E804C9">
        <w:tab/>
        <w:t>INTEGER (-8..7),</w:t>
      </w:r>
    </w:p>
    <w:p w14:paraId="13C41EDA" w14:textId="77777777" w:rsidR="009722D5" w:rsidRPr="00E804C9" w:rsidRDefault="009722D5" w:rsidP="009722D5">
      <w:pPr>
        <w:pStyle w:val="PL"/>
        <w:shd w:val="clear" w:color="auto" w:fill="E6E6E6"/>
      </w:pPr>
      <w:r w:rsidRPr="00E804C9">
        <w:tab/>
        <w:t>deltaMCS-Enabled</w:t>
      </w:r>
      <w:r w:rsidRPr="00E804C9">
        <w:tab/>
      </w:r>
      <w:r w:rsidRPr="00E804C9">
        <w:tab/>
      </w:r>
      <w:r w:rsidRPr="00E804C9">
        <w:tab/>
      </w:r>
      <w:r w:rsidRPr="00E804C9">
        <w:tab/>
      </w:r>
      <w:r w:rsidRPr="00E804C9">
        <w:tab/>
        <w:t>ENUMERATED {en0, en1},</w:t>
      </w:r>
    </w:p>
    <w:p w14:paraId="65E05647" w14:textId="77777777" w:rsidR="009722D5" w:rsidRPr="00E804C9" w:rsidRDefault="009722D5" w:rsidP="009722D5">
      <w:pPr>
        <w:pStyle w:val="PL"/>
        <w:shd w:val="clear" w:color="auto" w:fill="E6E6E6"/>
      </w:pPr>
      <w:r w:rsidRPr="00E804C9">
        <w:tab/>
        <w:t>accumulationEnabled</w:t>
      </w:r>
      <w:r w:rsidRPr="00E804C9">
        <w:tab/>
      </w:r>
      <w:r w:rsidRPr="00E804C9">
        <w:tab/>
      </w:r>
      <w:r w:rsidRPr="00E804C9">
        <w:tab/>
      </w:r>
      <w:r w:rsidRPr="00E804C9">
        <w:tab/>
      </w:r>
      <w:r w:rsidRPr="00E804C9">
        <w:tab/>
        <w:t>BOOLEAN,</w:t>
      </w:r>
    </w:p>
    <w:p w14:paraId="6A5ACDC3" w14:textId="77777777" w:rsidR="009722D5" w:rsidRPr="00E804C9" w:rsidRDefault="009722D5" w:rsidP="009722D5">
      <w:pPr>
        <w:pStyle w:val="PL"/>
        <w:shd w:val="clear" w:color="auto" w:fill="E6E6E6"/>
      </w:pPr>
      <w:r w:rsidRPr="00E804C9">
        <w:tab/>
        <w:t>p0-UE-PUCCH</w:t>
      </w:r>
      <w:r w:rsidRPr="00E804C9">
        <w:tab/>
      </w:r>
      <w:r w:rsidRPr="00E804C9">
        <w:tab/>
      </w:r>
      <w:r w:rsidRPr="00E804C9">
        <w:tab/>
      </w:r>
      <w:r w:rsidRPr="00E804C9">
        <w:tab/>
      </w:r>
      <w:r w:rsidRPr="00E804C9">
        <w:tab/>
      </w:r>
      <w:r w:rsidRPr="00E804C9">
        <w:tab/>
      </w:r>
      <w:r w:rsidRPr="00E804C9">
        <w:tab/>
        <w:t>INTEGER (-8..7),</w:t>
      </w:r>
    </w:p>
    <w:p w14:paraId="3894A83A" w14:textId="77777777" w:rsidR="009722D5" w:rsidRPr="00E804C9" w:rsidRDefault="009722D5" w:rsidP="009722D5">
      <w:pPr>
        <w:pStyle w:val="PL"/>
        <w:shd w:val="clear" w:color="auto" w:fill="E6E6E6"/>
      </w:pPr>
      <w:r w:rsidRPr="00E804C9">
        <w:tab/>
        <w:t>pSRS-Offset</w:t>
      </w:r>
      <w:r w:rsidRPr="00E804C9">
        <w:tab/>
      </w:r>
      <w:r w:rsidRPr="00E804C9">
        <w:tab/>
      </w:r>
      <w:r w:rsidRPr="00E804C9">
        <w:tab/>
      </w:r>
      <w:r w:rsidRPr="00E804C9">
        <w:tab/>
      </w:r>
      <w:r w:rsidRPr="00E804C9">
        <w:tab/>
      </w:r>
      <w:r w:rsidRPr="00E804C9">
        <w:tab/>
      </w:r>
      <w:r w:rsidRPr="00E804C9">
        <w:tab/>
        <w:t>INTEGER (0..15),</w:t>
      </w:r>
    </w:p>
    <w:p w14:paraId="3A06929C" w14:textId="77777777" w:rsidR="009722D5" w:rsidRPr="00E804C9" w:rsidRDefault="009722D5" w:rsidP="009722D5">
      <w:pPr>
        <w:pStyle w:val="PL"/>
        <w:shd w:val="clear" w:color="auto" w:fill="E6E6E6"/>
      </w:pPr>
      <w:r w:rsidRPr="00E804C9">
        <w:tab/>
        <w:t>filterCoefficient</w:t>
      </w:r>
      <w:r w:rsidRPr="00E804C9">
        <w:tab/>
      </w:r>
      <w:r w:rsidRPr="00E804C9">
        <w:tab/>
      </w:r>
      <w:r w:rsidRPr="00E804C9">
        <w:tab/>
      </w:r>
      <w:r w:rsidRPr="00E804C9">
        <w:tab/>
      </w:r>
      <w:r w:rsidRPr="00E804C9">
        <w:tab/>
        <w:t>FilterCoefficient</w:t>
      </w:r>
      <w:r w:rsidRPr="00E804C9">
        <w:tab/>
      </w:r>
      <w:r w:rsidRPr="00E804C9">
        <w:tab/>
      </w:r>
      <w:r w:rsidRPr="00E804C9">
        <w:tab/>
      </w:r>
      <w:r w:rsidRPr="00E804C9">
        <w:tab/>
      </w:r>
      <w:r w:rsidRPr="00E804C9">
        <w:tab/>
        <w:t>DEFAULT fc4</w:t>
      </w:r>
    </w:p>
    <w:p w14:paraId="293346D6" w14:textId="77777777" w:rsidR="009722D5" w:rsidRPr="00E804C9" w:rsidRDefault="009722D5" w:rsidP="009722D5">
      <w:pPr>
        <w:pStyle w:val="PL"/>
        <w:shd w:val="clear" w:color="auto" w:fill="E6E6E6"/>
      </w:pPr>
      <w:r w:rsidRPr="00E804C9">
        <w:t>}</w:t>
      </w:r>
    </w:p>
    <w:p w14:paraId="2F314341" w14:textId="77777777" w:rsidR="009722D5" w:rsidRPr="00E804C9" w:rsidRDefault="009722D5" w:rsidP="009722D5">
      <w:pPr>
        <w:pStyle w:val="PL"/>
        <w:shd w:val="clear" w:color="auto" w:fill="E6E6E6"/>
      </w:pPr>
    </w:p>
    <w:p w14:paraId="0FEDE158" w14:textId="77777777" w:rsidR="009722D5" w:rsidRPr="00E804C9" w:rsidRDefault="009722D5" w:rsidP="009722D5">
      <w:pPr>
        <w:pStyle w:val="PL"/>
        <w:shd w:val="clear" w:color="auto" w:fill="E6E6E6"/>
      </w:pPr>
      <w:r w:rsidRPr="00E804C9">
        <w:t>UplinkPowerControlDedicated-v1020 ::= SEQUENCE {</w:t>
      </w:r>
    </w:p>
    <w:p w14:paraId="33EAA072" w14:textId="77777777" w:rsidR="009722D5" w:rsidRPr="00E804C9" w:rsidRDefault="009722D5" w:rsidP="009722D5">
      <w:pPr>
        <w:pStyle w:val="PL"/>
        <w:shd w:val="clear" w:color="auto" w:fill="E6E6E6"/>
      </w:pPr>
      <w:r w:rsidRPr="00E804C9">
        <w:tab/>
        <w:t>deltaTxD-OffsetListPUCCH-r10</w:t>
      </w:r>
      <w:r w:rsidRPr="00E804C9">
        <w:tab/>
      </w:r>
      <w:r w:rsidRPr="00E804C9">
        <w:tab/>
        <w:t>DeltaTxD-OffsetListPUCCH-r10</w:t>
      </w:r>
      <w:r w:rsidRPr="00E804C9">
        <w:tab/>
      </w:r>
      <w:r w:rsidRPr="00E804C9">
        <w:tab/>
        <w:t>OPTIONAL,</w:t>
      </w:r>
      <w:r w:rsidRPr="00E804C9">
        <w:tab/>
        <w:t>-- Need OR</w:t>
      </w:r>
    </w:p>
    <w:p w14:paraId="4B1A0716" w14:textId="77777777" w:rsidR="009722D5" w:rsidRPr="00E804C9" w:rsidRDefault="009722D5" w:rsidP="009722D5">
      <w:pPr>
        <w:pStyle w:val="PL"/>
        <w:shd w:val="clear" w:color="auto" w:fill="E6E6E6"/>
      </w:pPr>
      <w:r w:rsidRPr="00E804C9">
        <w:tab/>
        <w:t>pSRS-OffsetAp-r10</w:t>
      </w:r>
      <w:r w:rsidRPr="00E804C9">
        <w:tab/>
      </w:r>
      <w:r w:rsidRPr="00E804C9">
        <w:tab/>
      </w:r>
      <w:r w:rsidRPr="00E804C9">
        <w:tab/>
      </w:r>
      <w:r w:rsidRPr="00E804C9">
        <w:tab/>
      </w:r>
      <w:r w:rsidRPr="00E804C9">
        <w:tab/>
        <w:t>INTEGER (0..15)</w:t>
      </w:r>
      <w:r w:rsidRPr="00E804C9">
        <w:tab/>
      </w:r>
      <w:r w:rsidRPr="00E804C9">
        <w:tab/>
      </w:r>
      <w:r w:rsidRPr="00E804C9">
        <w:tab/>
      </w:r>
      <w:r w:rsidRPr="00E804C9">
        <w:tab/>
      </w:r>
      <w:r w:rsidRPr="00E804C9">
        <w:tab/>
      </w:r>
      <w:r w:rsidRPr="00E804C9">
        <w:tab/>
        <w:t>OPTIONAL</w:t>
      </w:r>
      <w:r w:rsidRPr="00E804C9">
        <w:tab/>
        <w:t>-- Need OR</w:t>
      </w:r>
    </w:p>
    <w:p w14:paraId="408EB062" w14:textId="77777777" w:rsidR="009722D5" w:rsidRPr="00E804C9" w:rsidRDefault="009722D5" w:rsidP="009722D5">
      <w:pPr>
        <w:pStyle w:val="PL"/>
        <w:shd w:val="clear" w:color="auto" w:fill="E6E6E6"/>
      </w:pPr>
      <w:r w:rsidRPr="00E804C9">
        <w:t>}</w:t>
      </w:r>
    </w:p>
    <w:p w14:paraId="3D116DD4" w14:textId="77777777" w:rsidR="009722D5" w:rsidRPr="00E804C9" w:rsidRDefault="009722D5" w:rsidP="009722D5">
      <w:pPr>
        <w:pStyle w:val="PL"/>
        <w:shd w:val="clear" w:color="auto" w:fill="E6E6E6"/>
      </w:pPr>
    </w:p>
    <w:p w14:paraId="60AF29C4" w14:textId="77777777" w:rsidR="009722D5" w:rsidRPr="00E804C9" w:rsidRDefault="009722D5" w:rsidP="009722D5">
      <w:pPr>
        <w:pStyle w:val="PL"/>
        <w:shd w:val="clear" w:color="auto" w:fill="E6E6E6"/>
      </w:pPr>
      <w:r w:rsidRPr="00E804C9">
        <w:t>UplinkPowerControlDedicated-v1130 ::=</w:t>
      </w:r>
      <w:r w:rsidRPr="00E804C9">
        <w:tab/>
      </w:r>
      <w:r w:rsidRPr="00E804C9">
        <w:tab/>
        <w:t>SEQUENCE {</w:t>
      </w:r>
    </w:p>
    <w:p w14:paraId="3AE2368B" w14:textId="77777777" w:rsidR="009722D5" w:rsidRPr="00E804C9" w:rsidRDefault="009722D5" w:rsidP="009722D5">
      <w:pPr>
        <w:pStyle w:val="PL"/>
        <w:shd w:val="clear" w:color="auto" w:fill="E6E6E6"/>
      </w:pPr>
      <w:r w:rsidRPr="00E804C9">
        <w:tab/>
        <w:t>pSRS-Offset-v1130</w:t>
      </w:r>
      <w:r w:rsidRPr="00E804C9">
        <w:tab/>
      </w:r>
      <w:r w:rsidRPr="00E804C9">
        <w:tab/>
      </w:r>
      <w:r w:rsidRPr="00E804C9">
        <w:tab/>
      </w:r>
      <w:r w:rsidRPr="00E804C9">
        <w:tab/>
      </w:r>
      <w:r w:rsidRPr="00E804C9">
        <w:tab/>
      </w:r>
      <w:r w:rsidRPr="00E804C9">
        <w:tab/>
        <w:t>INTEGER (16..31)</w:t>
      </w:r>
      <w:r w:rsidRPr="00E804C9">
        <w:tab/>
      </w:r>
      <w:r w:rsidRPr="00E804C9">
        <w:tab/>
      </w:r>
      <w:r w:rsidRPr="00E804C9">
        <w:tab/>
      </w:r>
      <w:r w:rsidRPr="00E804C9">
        <w:tab/>
        <w:t>OPTIONAL,</w:t>
      </w:r>
      <w:r w:rsidRPr="00E804C9">
        <w:tab/>
        <w:t>-- Need OR</w:t>
      </w:r>
    </w:p>
    <w:p w14:paraId="13535362" w14:textId="77777777" w:rsidR="009722D5" w:rsidRPr="00E804C9" w:rsidRDefault="009722D5" w:rsidP="009722D5">
      <w:pPr>
        <w:pStyle w:val="PL"/>
        <w:shd w:val="clear" w:color="auto" w:fill="E6E6E6"/>
      </w:pPr>
      <w:r w:rsidRPr="00E804C9">
        <w:tab/>
        <w:t>pSRS-OffsetAp-v1130</w:t>
      </w:r>
      <w:r w:rsidRPr="00E804C9">
        <w:tab/>
      </w:r>
      <w:r w:rsidRPr="00E804C9">
        <w:tab/>
      </w:r>
      <w:r w:rsidRPr="00E804C9">
        <w:tab/>
      </w:r>
      <w:r w:rsidRPr="00E804C9">
        <w:tab/>
      </w:r>
      <w:r w:rsidRPr="00E804C9">
        <w:tab/>
      </w:r>
      <w:r w:rsidRPr="00E804C9">
        <w:tab/>
        <w:t>INTEGER (16..31)</w:t>
      </w:r>
      <w:r w:rsidRPr="00E804C9">
        <w:tab/>
      </w:r>
      <w:r w:rsidRPr="00E804C9">
        <w:tab/>
      </w:r>
      <w:r w:rsidRPr="00E804C9">
        <w:tab/>
      </w:r>
      <w:r w:rsidRPr="00E804C9">
        <w:tab/>
        <w:t>OPTIONAL,</w:t>
      </w:r>
      <w:r w:rsidRPr="00E804C9">
        <w:tab/>
        <w:t>-- Need OR</w:t>
      </w:r>
    </w:p>
    <w:p w14:paraId="7EB284C1" w14:textId="77777777" w:rsidR="009722D5" w:rsidRPr="00E804C9" w:rsidRDefault="009722D5" w:rsidP="009722D5">
      <w:pPr>
        <w:pStyle w:val="PL"/>
        <w:shd w:val="clear" w:color="auto" w:fill="E6E6E6"/>
      </w:pPr>
      <w:r w:rsidRPr="00E804C9">
        <w:tab/>
        <w:t>deltaTxD-OffsetListPUCCH-v1130</w:t>
      </w:r>
      <w:r w:rsidRPr="00E804C9">
        <w:tab/>
      </w:r>
      <w:r w:rsidRPr="00E804C9">
        <w:tab/>
      </w:r>
      <w:r w:rsidRPr="00E804C9">
        <w:tab/>
        <w:t>DeltaTxD-OffsetListPUCCH-v1130</w:t>
      </w:r>
      <w:r w:rsidRPr="00E804C9">
        <w:tab/>
        <w:t>OPTIONAL</w:t>
      </w:r>
      <w:r w:rsidRPr="00E804C9">
        <w:tab/>
        <w:t>-- Need OR</w:t>
      </w:r>
    </w:p>
    <w:p w14:paraId="219BDC1F" w14:textId="77777777" w:rsidR="009722D5" w:rsidRPr="00E804C9" w:rsidRDefault="009722D5" w:rsidP="009722D5">
      <w:pPr>
        <w:pStyle w:val="PL"/>
        <w:shd w:val="clear" w:color="auto" w:fill="E6E6E6"/>
      </w:pPr>
      <w:r w:rsidRPr="00E804C9">
        <w:t>}</w:t>
      </w:r>
    </w:p>
    <w:p w14:paraId="73585C69" w14:textId="77777777" w:rsidR="009722D5" w:rsidRPr="00E804C9" w:rsidRDefault="009722D5" w:rsidP="009722D5">
      <w:pPr>
        <w:pStyle w:val="PL"/>
        <w:shd w:val="clear" w:color="auto" w:fill="E6E6E6"/>
      </w:pPr>
    </w:p>
    <w:p w14:paraId="1FDE2F78" w14:textId="77777777" w:rsidR="009722D5" w:rsidRPr="00E804C9" w:rsidRDefault="009722D5" w:rsidP="009722D5">
      <w:pPr>
        <w:pStyle w:val="PL"/>
        <w:shd w:val="clear" w:color="auto" w:fill="E6E6E6"/>
      </w:pPr>
      <w:r w:rsidRPr="00E804C9">
        <w:t>UplinkPowerControlDedicated-v1250 ::=</w:t>
      </w:r>
      <w:r w:rsidRPr="00E804C9">
        <w:tab/>
        <w:t>SEQUENCE {</w:t>
      </w:r>
    </w:p>
    <w:p w14:paraId="29CFC3DF" w14:textId="77777777" w:rsidR="009722D5" w:rsidRPr="00E804C9" w:rsidRDefault="009722D5" w:rsidP="009722D5">
      <w:pPr>
        <w:pStyle w:val="PL"/>
        <w:shd w:val="clear" w:color="auto" w:fill="E6E6E6"/>
      </w:pPr>
      <w:r w:rsidRPr="00E804C9">
        <w:tab/>
        <w:t>set2PowerControlParameter</w:t>
      </w:r>
      <w:r w:rsidRPr="00E804C9">
        <w:tab/>
      </w:r>
      <w:r w:rsidRPr="00E804C9">
        <w:tab/>
        <w:t>CHOICE {</w:t>
      </w:r>
    </w:p>
    <w:p w14:paraId="2299FB1C" w14:textId="77777777" w:rsidR="009722D5" w:rsidRPr="00E804C9" w:rsidRDefault="009722D5" w:rsidP="009722D5">
      <w:pPr>
        <w:pStyle w:val="PL"/>
        <w:shd w:val="clear" w:color="auto" w:fill="E6E6E6"/>
      </w:pPr>
      <w:r w:rsidRPr="00E804C9">
        <w:tab/>
      </w:r>
      <w:r w:rsidRPr="00E804C9">
        <w:tab/>
        <w:t>release</w:t>
      </w:r>
      <w:r w:rsidRPr="00E804C9">
        <w:tab/>
      </w:r>
      <w:r w:rsidRPr="00E804C9">
        <w:tab/>
      </w:r>
      <w:r w:rsidRPr="00E804C9">
        <w:tab/>
      </w:r>
      <w:r w:rsidRPr="00E804C9">
        <w:tab/>
      </w:r>
      <w:r w:rsidRPr="00E804C9">
        <w:tab/>
      </w:r>
      <w:r w:rsidRPr="00E804C9">
        <w:tab/>
      </w:r>
      <w:r w:rsidRPr="00E804C9">
        <w:tab/>
        <w:t>NULL,</w:t>
      </w:r>
    </w:p>
    <w:p w14:paraId="08432463" w14:textId="77777777" w:rsidR="009722D5" w:rsidRPr="00E804C9" w:rsidRDefault="009722D5" w:rsidP="009722D5">
      <w:pPr>
        <w:pStyle w:val="PL"/>
        <w:shd w:val="clear" w:color="auto" w:fill="E6E6E6"/>
      </w:pPr>
      <w:r w:rsidRPr="00E804C9">
        <w:tab/>
      </w:r>
      <w:r w:rsidRPr="00E804C9">
        <w:tab/>
        <w:t>setup</w:t>
      </w:r>
      <w:r w:rsidRPr="00E804C9">
        <w:tab/>
      </w:r>
      <w:r w:rsidRPr="00E804C9">
        <w:tab/>
      </w:r>
      <w:r w:rsidRPr="00E804C9">
        <w:tab/>
      </w:r>
      <w:r w:rsidRPr="00E804C9">
        <w:tab/>
      </w:r>
      <w:r w:rsidRPr="00E804C9">
        <w:tab/>
      </w:r>
      <w:r w:rsidRPr="00E804C9">
        <w:tab/>
      </w:r>
      <w:r w:rsidRPr="00E804C9">
        <w:tab/>
        <w:t>SEQUENCE {</w:t>
      </w:r>
    </w:p>
    <w:p w14:paraId="12D79AD2" w14:textId="77777777" w:rsidR="009722D5" w:rsidRPr="00E804C9" w:rsidRDefault="009722D5" w:rsidP="009722D5">
      <w:pPr>
        <w:pStyle w:val="PL"/>
        <w:shd w:val="clear" w:color="auto" w:fill="E6E6E6"/>
      </w:pPr>
      <w:r w:rsidRPr="00E804C9">
        <w:tab/>
      </w:r>
      <w:r w:rsidRPr="00E804C9">
        <w:tab/>
      </w:r>
      <w:r w:rsidRPr="00E804C9">
        <w:tab/>
        <w:t>tpc-SubframeSet-r12</w:t>
      </w:r>
      <w:r w:rsidRPr="00E804C9">
        <w:tab/>
      </w:r>
      <w:r w:rsidRPr="00E804C9">
        <w:tab/>
      </w:r>
      <w:r w:rsidRPr="00E804C9">
        <w:tab/>
      </w:r>
      <w:r w:rsidRPr="00E804C9">
        <w:tab/>
      </w:r>
      <w:r w:rsidRPr="00E804C9">
        <w:tab/>
        <w:t>BIT STRING (SIZE(10)),</w:t>
      </w:r>
    </w:p>
    <w:p w14:paraId="745B2E3F" w14:textId="77777777" w:rsidR="009722D5" w:rsidRPr="00E804C9" w:rsidRDefault="009722D5" w:rsidP="009722D5">
      <w:pPr>
        <w:pStyle w:val="PL"/>
        <w:shd w:val="clear" w:color="auto" w:fill="E6E6E6"/>
      </w:pPr>
      <w:r w:rsidRPr="00E804C9">
        <w:tab/>
      </w:r>
      <w:r w:rsidRPr="00E804C9">
        <w:tab/>
      </w:r>
      <w:r w:rsidRPr="00E804C9">
        <w:tab/>
        <w:t>p0-NominalPUSCH-SubframeSet2-r12</w:t>
      </w:r>
      <w:r w:rsidRPr="00E804C9">
        <w:tab/>
      </w:r>
      <w:r w:rsidRPr="00E804C9">
        <w:tab/>
        <w:t>INTEGER (-126..24),</w:t>
      </w:r>
    </w:p>
    <w:p w14:paraId="690A1D6C" w14:textId="77777777" w:rsidR="009722D5" w:rsidRPr="00E804C9" w:rsidRDefault="009722D5" w:rsidP="009722D5">
      <w:pPr>
        <w:pStyle w:val="PL"/>
        <w:shd w:val="clear" w:color="auto" w:fill="E6E6E6"/>
      </w:pPr>
      <w:r w:rsidRPr="00E804C9">
        <w:tab/>
      </w:r>
      <w:r w:rsidRPr="00E804C9">
        <w:tab/>
      </w:r>
      <w:r w:rsidRPr="00E804C9">
        <w:tab/>
        <w:t>alpha-SubframeSet2-r12</w:t>
      </w:r>
      <w:r w:rsidRPr="00E804C9">
        <w:tab/>
      </w:r>
      <w:r w:rsidRPr="00E804C9">
        <w:tab/>
      </w:r>
      <w:r w:rsidRPr="00E804C9">
        <w:tab/>
      </w:r>
      <w:r w:rsidRPr="00E804C9">
        <w:tab/>
        <w:t>Alpha-r12,</w:t>
      </w:r>
    </w:p>
    <w:p w14:paraId="44179FDC" w14:textId="77777777" w:rsidR="009722D5" w:rsidRPr="00E804C9" w:rsidRDefault="009722D5" w:rsidP="009722D5">
      <w:pPr>
        <w:pStyle w:val="PL"/>
        <w:shd w:val="clear" w:color="auto" w:fill="E6E6E6"/>
      </w:pPr>
      <w:r w:rsidRPr="00E804C9">
        <w:tab/>
      </w:r>
      <w:r w:rsidRPr="00E804C9">
        <w:tab/>
      </w:r>
      <w:r w:rsidRPr="00E804C9">
        <w:tab/>
        <w:t>p0-UE-PUSCH-SubframeSet2-r12</w:t>
      </w:r>
      <w:r w:rsidRPr="00E804C9">
        <w:tab/>
      </w:r>
      <w:r w:rsidRPr="00E804C9">
        <w:tab/>
      </w:r>
      <w:r w:rsidRPr="00E804C9">
        <w:tab/>
        <w:t>INTEGER (-8..7)</w:t>
      </w:r>
    </w:p>
    <w:p w14:paraId="595C9CC7" w14:textId="77777777" w:rsidR="009722D5" w:rsidRPr="00E804C9" w:rsidRDefault="009722D5" w:rsidP="009722D5">
      <w:pPr>
        <w:pStyle w:val="PL"/>
        <w:shd w:val="clear" w:color="auto" w:fill="E6E6E6"/>
      </w:pPr>
      <w:r w:rsidRPr="00E804C9">
        <w:tab/>
      </w:r>
      <w:r w:rsidRPr="00E804C9">
        <w:tab/>
        <w:t>}</w:t>
      </w:r>
    </w:p>
    <w:p w14:paraId="50F760AC" w14:textId="77777777" w:rsidR="009722D5" w:rsidRPr="00E804C9" w:rsidRDefault="009722D5" w:rsidP="009722D5">
      <w:pPr>
        <w:pStyle w:val="PL"/>
        <w:shd w:val="clear" w:color="auto" w:fill="E6E6E6"/>
      </w:pPr>
      <w:r w:rsidRPr="00E804C9">
        <w:tab/>
        <w:t>}</w:t>
      </w:r>
    </w:p>
    <w:p w14:paraId="3D449348" w14:textId="77777777" w:rsidR="009722D5" w:rsidRPr="00E804C9" w:rsidRDefault="009722D5" w:rsidP="009722D5">
      <w:pPr>
        <w:pStyle w:val="PL"/>
        <w:shd w:val="clear" w:color="auto" w:fill="E6E6E6"/>
      </w:pPr>
      <w:r w:rsidRPr="00E804C9">
        <w:t>}</w:t>
      </w:r>
    </w:p>
    <w:p w14:paraId="0AD3011C" w14:textId="77777777" w:rsidR="00865616" w:rsidRPr="00E804C9" w:rsidRDefault="00865616" w:rsidP="00865616">
      <w:pPr>
        <w:pStyle w:val="PL"/>
        <w:shd w:val="clear" w:color="auto" w:fill="E6E6E6"/>
      </w:pPr>
    </w:p>
    <w:p w14:paraId="5BDE3B61" w14:textId="77777777" w:rsidR="00865616" w:rsidRPr="00E804C9" w:rsidRDefault="00865616" w:rsidP="00865616">
      <w:pPr>
        <w:pStyle w:val="PL"/>
        <w:shd w:val="clear" w:color="auto" w:fill="E6E6E6"/>
      </w:pPr>
      <w:r w:rsidRPr="00E804C9">
        <w:t>UplinkPowerControlDedicated-v</w:t>
      </w:r>
      <w:r w:rsidR="004C3AF3" w:rsidRPr="00E804C9">
        <w:t>1530</w:t>
      </w:r>
      <w:r w:rsidRPr="00E804C9">
        <w:t xml:space="preserve"> ::= SEQUENCE {</w:t>
      </w:r>
    </w:p>
    <w:p w14:paraId="7798D885" w14:textId="77777777" w:rsidR="00FE5DA1" w:rsidRPr="00E804C9" w:rsidRDefault="00FE5DA1" w:rsidP="00FE5DA1">
      <w:pPr>
        <w:pStyle w:val="PL"/>
        <w:shd w:val="clear" w:color="auto" w:fill="E6E6E6"/>
      </w:pPr>
      <w:r w:rsidRPr="00E804C9">
        <w:tab/>
        <w:t>alpha-UE-r15</w:t>
      </w:r>
      <w:r w:rsidRPr="00E804C9">
        <w:tab/>
      </w:r>
      <w:r w:rsidRPr="00E804C9">
        <w:tab/>
      </w:r>
      <w:r w:rsidRPr="00E804C9">
        <w:tab/>
      </w:r>
      <w:r w:rsidRPr="00E804C9">
        <w:tab/>
        <w:t>Alpha-r12</w:t>
      </w:r>
      <w:r w:rsidR="008E3BAD" w:rsidRPr="00E804C9">
        <w:tab/>
      </w:r>
      <w:r w:rsidRPr="00E804C9">
        <w:tab/>
      </w:r>
      <w:r w:rsidRPr="00E804C9">
        <w:tab/>
      </w:r>
      <w:r w:rsidRPr="00E804C9">
        <w:tab/>
      </w:r>
      <w:r w:rsidRPr="00E804C9">
        <w:tab/>
      </w:r>
      <w:r w:rsidRPr="00E804C9">
        <w:tab/>
      </w:r>
      <w:r w:rsidRPr="00E804C9">
        <w:tab/>
        <w:t>OPTIONAL,</w:t>
      </w:r>
      <w:r w:rsidRPr="00E804C9">
        <w:tab/>
        <w:t>-- Need OR</w:t>
      </w:r>
    </w:p>
    <w:p w14:paraId="3DB74FD1" w14:textId="77777777" w:rsidR="00FE5DA1" w:rsidRPr="00E804C9" w:rsidRDefault="00FE5DA1" w:rsidP="00FE5DA1">
      <w:pPr>
        <w:pStyle w:val="PL"/>
        <w:shd w:val="clear" w:color="auto" w:fill="E6E6E6"/>
      </w:pPr>
      <w:r w:rsidRPr="00E804C9">
        <w:tab/>
        <w:t>p0-UE-PUSCH-r15</w:t>
      </w:r>
      <w:r w:rsidRPr="00E804C9">
        <w:tab/>
      </w:r>
      <w:r w:rsidRPr="00E804C9">
        <w:tab/>
      </w:r>
      <w:r w:rsidRPr="00E804C9">
        <w:tab/>
      </w:r>
      <w:r w:rsidRPr="00E804C9">
        <w:tab/>
        <w:t>INTEGER (-16..15)</w:t>
      </w:r>
      <w:r w:rsidR="008E3BAD" w:rsidRPr="00E804C9">
        <w:tab/>
      </w:r>
      <w:r w:rsidRPr="00E804C9">
        <w:tab/>
      </w:r>
      <w:r w:rsidRPr="00E804C9">
        <w:tab/>
      </w:r>
      <w:r w:rsidRPr="00E804C9">
        <w:tab/>
      </w:r>
      <w:r w:rsidRPr="00E804C9">
        <w:tab/>
        <w:t>OPTIONAL</w:t>
      </w:r>
      <w:r w:rsidRPr="00E804C9">
        <w:tab/>
        <w:t>-- Need OR</w:t>
      </w:r>
    </w:p>
    <w:p w14:paraId="3C7DD52D" w14:textId="77777777" w:rsidR="009722D5" w:rsidRPr="00E804C9" w:rsidRDefault="00865616" w:rsidP="00FE5DA1">
      <w:pPr>
        <w:pStyle w:val="PL"/>
        <w:shd w:val="clear" w:color="auto" w:fill="E6E6E6"/>
      </w:pPr>
      <w:r w:rsidRPr="00E804C9">
        <w:t>}</w:t>
      </w:r>
    </w:p>
    <w:p w14:paraId="4267E76E" w14:textId="77777777" w:rsidR="00865616" w:rsidRPr="00E804C9" w:rsidRDefault="00865616" w:rsidP="00865616">
      <w:pPr>
        <w:pStyle w:val="PL"/>
        <w:shd w:val="clear" w:color="auto" w:fill="E6E6E6"/>
      </w:pPr>
    </w:p>
    <w:p w14:paraId="272636C3" w14:textId="77777777" w:rsidR="00220B61" w:rsidRPr="00E804C9" w:rsidRDefault="00220B61" w:rsidP="00220B61">
      <w:pPr>
        <w:pStyle w:val="PL"/>
        <w:shd w:val="clear" w:color="auto" w:fill="E6E6E6"/>
      </w:pPr>
      <w:r w:rsidRPr="00E804C9">
        <w:t>UplinkPowerControlDedicatedSTTI-r15 ::= SEQUENCE {</w:t>
      </w:r>
    </w:p>
    <w:p w14:paraId="000F9B7A" w14:textId="77777777" w:rsidR="00220B61" w:rsidRPr="00E804C9" w:rsidRDefault="00220B61" w:rsidP="00220B61">
      <w:pPr>
        <w:pStyle w:val="PL"/>
        <w:shd w:val="clear" w:color="auto" w:fill="E6E6E6"/>
      </w:pPr>
      <w:r w:rsidRPr="00E804C9">
        <w:tab/>
        <w:t>accumulationEnabledSTTI-r15</w:t>
      </w:r>
      <w:r w:rsidRPr="00E804C9">
        <w:tab/>
      </w:r>
      <w:r w:rsidRPr="00E804C9">
        <w:tab/>
        <w:t>BOOLEAN,</w:t>
      </w:r>
    </w:p>
    <w:p w14:paraId="71CC597B" w14:textId="77777777" w:rsidR="00220B61" w:rsidRPr="00E804C9" w:rsidRDefault="00220B61" w:rsidP="00220B61">
      <w:pPr>
        <w:pStyle w:val="PL"/>
        <w:shd w:val="clear" w:color="auto" w:fill="E6E6E6"/>
      </w:pPr>
      <w:r w:rsidRPr="00E804C9">
        <w:tab/>
        <w:t>deltaTxD-OffsetListSPUCCH-r15</w:t>
      </w:r>
      <w:r w:rsidRPr="00E804C9">
        <w:tab/>
        <w:t>DeltaTxD-OffsetListSPUCCH-r15</w:t>
      </w:r>
      <w:r w:rsidRPr="00E804C9">
        <w:tab/>
        <w:t>OPTIONAL,</w:t>
      </w:r>
      <w:r w:rsidRPr="00E804C9">
        <w:tab/>
        <w:t>-- Need OR</w:t>
      </w:r>
    </w:p>
    <w:p w14:paraId="4791AC6F" w14:textId="77777777" w:rsidR="00220B61" w:rsidRPr="00E804C9" w:rsidRDefault="00220B61" w:rsidP="00220B61">
      <w:pPr>
        <w:pStyle w:val="PL"/>
        <w:shd w:val="clear" w:color="auto" w:fill="E6E6E6"/>
      </w:pPr>
      <w:r w:rsidRPr="00E804C9">
        <w:tab/>
        <w:t>uplinkPower-CSIPayload</w:t>
      </w:r>
      <w:r w:rsidRPr="00E804C9">
        <w:tab/>
      </w:r>
      <w:r w:rsidRPr="00E804C9">
        <w:tab/>
      </w:r>
      <w:r w:rsidRPr="00E804C9">
        <w:tab/>
        <w:t>BOOLEAN</w:t>
      </w:r>
    </w:p>
    <w:p w14:paraId="3A910367" w14:textId="77777777" w:rsidR="00220B61" w:rsidRPr="00E804C9" w:rsidRDefault="00220B61" w:rsidP="00220B61">
      <w:pPr>
        <w:pStyle w:val="PL"/>
        <w:shd w:val="clear" w:color="auto" w:fill="E6E6E6"/>
      </w:pPr>
      <w:r w:rsidRPr="00E804C9">
        <w:t>}</w:t>
      </w:r>
    </w:p>
    <w:p w14:paraId="683C6187" w14:textId="77777777" w:rsidR="00220B61" w:rsidRPr="00E804C9" w:rsidRDefault="00220B61" w:rsidP="00220B61">
      <w:pPr>
        <w:pStyle w:val="PL"/>
        <w:shd w:val="clear" w:color="auto" w:fill="E6E6E6"/>
      </w:pPr>
    </w:p>
    <w:p w14:paraId="6F767373" w14:textId="77777777" w:rsidR="009722D5" w:rsidRPr="00E804C9" w:rsidRDefault="009722D5" w:rsidP="009722D5">
      <w:pPr>
        <w:pStyle w:val="PL"/>
        <w:shd w:val="clear" w:color="auto" w:fill="E6E6E6"/>
      </w:pPr>
      <w:r w:rsidRPr="00E804C9">
        <w:t>UplinkPUSCH-LessPowerControlDedicated-v</w:t>
      </w:r>
      <w:r w:rsidR="00E56A3C" w:rsidRPr="00E804C9">
        <w:t>1430</w:t>
      </w:r>
      <w:r w:rsidRPr="00E804C9">
        <w:t xml:space="preserve"> ::=</w:t>
      </w:r>
      <w:r w:rsidRPr="00E804C9">
        <w:tab/>
      </w:r>
      <w:r w:rsidRPr="00E804C9">
        <w:tab/>
        <w:t>SEQUENCE {</w:t>
      </w:r>
    </w:p>
    <w:p w14:paraId="2E37E2D6" w14:textId="77777777" w:rsidR="009722D5" w:rsidRPr="00E804C9" w:rsidRDefault="009722D5" w:rsidP="009722D5">
      <w:pPr>
        <w:pStyle w:val="PL"/>
        <w:shd w:val="clear" w:color="auto" w:fill="E6E6E6"/>
      </w:pPr>
      <w:r w:rsidRPr="00E804C9">
        <w:tab/>
        <w:t>p0-UE-PeriodicSRS-r14</w:t>
      </w:r>
      <w:r w:rsidRPr="00E804C9">
        <w:tab/>
      </w:r>
      <w:r w:rsidRPr="00E804C9">
        <w:tab/>
      </w:r>
      <w:r w:rsidRPr="00E804C9">
        <w:tab/>
      </w:r>
      <w:r w:rsidRPr="00E804C9">
        <w:tab/>
      </w:r>
      <w:r w:rsidRPr="00E804C9">
        <w:tab/>
      </w:r>
      <w:r w:rsidRPr="00E804C9">
        <w:tab/>
        <w:t>INTEGER (-8..7)</w:t>
      </w:r>
      <w:r w:rsidR="00497FBE" w:rsidRPr="00E804C9">
        <w:tab/>
      </w:r>
      <w:r w:rsidRPr="00E804C9">
        <w:tab/>
      </w:r>
      <w:r w:rsidRPr="00E804C9">
        <w:tab/>
        <w:t>OPTIONAL,</w:t>
      </w:r>
      <w:r w:rsidRPr="00E804C9">
        <w:tab/>
        <w:t>-- Need OR</w:t>
      </w:r>
    </w:p>
    <w:p w14:paraId="3106007D" w14:textId="77777777" w:rsidR="009722D5" w:rsidRPr="00E804C9" w:rsidRDefault="009722D5" w:rsidP="009722D5">
      <w:pPr>
        <w:pStyle w:val="PL"/>
        <w:shd w:val="clear" w:color="auto" w:fill="E6E6E6"/>
      </w:pPr>
      <w:r w:rsidRPr="00E804C9">
        <w:tab/>
        <w:t>p0-UE-AperiodicSRS-r14</w:t>
      </w:r>
      <w:r w:rsidRPr="00E804C9">
        <w:tab/>
      </w:r>
      <w:r w:rsidRPr="00E804C9">
        <w:tab/>
      </w:r>
      <w:r w:rsidRPr="00E804C9">
        <w:tab/>
      </w:r>
      <w:r w:rsidRPr="00E804C9">
        <w:tab/>
      </w:r>
      <w:r w:rsidRPr="00E804C9">
        <w:tab/>
      </w:r>
      <w:r w:rsidRPr="00E804C9">
        <w:tab/>
        <w:t>INTEGER (-8..7)</w:t>
      </w:r>
      <w:r w:rsidR="00497FBE" w:rsidRPr="00E804C9">
        <w:tab/>
      </w:r>
      <w:r w:rsidRPr="00E804C9">
        <w:tab/>
      </w:r>
      <w:r w:rsidRPr="00E804C9">
        <w:tab/>
        <w:t>OPTIONAL,</w:t>
      </w:r>
      <w:r w:rsidRPr="00E804C9">
        <w:tab/>
        <w:t>-- Need OR</w:t>
      </w:r>
    </w:p>
    <w:p w14:paraId="4E4D7F98" w14:textId="77777777" w:rsidR="009722D5" w:rsidRPr="00E804C9" w:rsidRDefault="009722D5" w:rsidP="009722D5">
      <w:pPr>
        <w:pStyle w:val="PL"/>
        <w:shd w:val="clear" w:color="auto" w:fill="E6E6E6"/>
      </w:pPr>
      <w:r w:rsidRPr="00E804C9">
        <w:tab/>
        <w:t>accumulationEnabled-r14</w:t>
      </w:r>
      <w:r w:rsidRPr="00E804C9">
        <w:tab/>
      </w:r>
      <w:r w:rsidRPr="00E804C9">
        <w:tab/>
      </w:r>
      <w:r w:rsidRPr="00E804C9">
        <w:tab/>
      </w:r>
      <w:r w:rsidRPr="00E804C9">
        <w:tab/>
      </w:r>
      <w:r w:rsidRPr="00E804C9">
        <w:tab/>
      </w:r>
      <w:r w:rsidRPr="00E804C9">
        <w:tab/>
        <w:t>BOOLEAN</w:t>
      </w:r>
    </w:p>
    <w:p w14:paraId="0E24CF4D" w14:textId="77777777" w:rsidR="009722D5" w:rsidRPr="00E804C9" w:rsidRDefault="009722D5" w:rsidP="009722D5">
      <w:pPr>
        <w:pStyle w:val="PL"/>
        <w:shd w:val="clear" w:color="auto" w:fill="E6E6E6"/>
      </w:pPr>
      <w:r w:rsidRPr="00E804C9">
        <w:t>}</w:t>
      </w:r>
    </w:p>
    <w:p w14:paraId="353171B9" w14:textId="77777777" w:rsidR="009722D5" w:rsidRPr="00E804C9" w:rsidRDefault="009722D5" w:rsidP="009722D5">
      <w:pPr>
        <w:pStyle w:val="PL"/>
        <w:shd w:val="clear" w:color="auto" w:fill="E6E6E6"/>
      </w:pPr>
    </w:p>
    <w:p w14:paraId="44E49B40" w14:textId="77777777" w:rsidR="00961B58" w:rsidRPr="00E804C9" w:rsidRDefault="00961B58" w:rsidP="00961B58">
      <w:pPr>
        <w:pStyle w:val="PL"/>
        <w:shd w:val="clear" w:color="auto" w:fill="E6E6E6"/>
      </w:pPr>
      <w:r w:rsidRPr="00E804C9">
        <w:t>UplinkPowerControlAddSRS-r16 ::= SEQUENCE {</w:t>
      </w:r>
    </w:p>
    <w:p w14:paraId="1124C650" w14:textId="77777777" w:rsidR="00961B58" w:rsidRPr="00E804C9" w:rsidRDefault="00961B58" w:rsidP="00961B58">
      <w:pPr>
        <w:pStyle w:val="PL"/>
        <w:shd w:val="clear" w:color="auto" w:fill="E6E6E6"/>
      </w:pPr>
      <w:r w:rsidRPr="00E804C9">
        <w:tab/>
        <w:t>tpc-IndexSRS-Add-r16</w:t>
      </w:r>
      <w:r w:rsidRPr="00E804C9">
        <w:tab/>
      </w:r>
      <w:r w:rsidRPr="00E804C9">
        <w:tab/>
      </w:r>
      <w:r w:rsidRPr="00E804C9">
        <w:tab/>
      </w:r>
      <w:r w:rsidRPr="00E804C9">
        <w:tab/>
        <w:t>TPC-Index</w:t>
      </w:r>
      <w:r w:rsidRPr="00E804C9">
        <w:tab/>
      </w:r>
      <w:r w:rsidRPr="00E804C9">
        <w:tab/>
      </w:r>
      <w:r w:rsidRPr="00E804C9">
        <w:tab/>
      </w:r>
      <w:r w:rsidRPr="00E804C9">
        <w:tab/>
      </w:r>
      <w:r w:rsidRPr="00E804C9">
        <w:tab/>
        <w:t>OPTIONAL,</w:t>
      </w:r>
      <w:r w:rsidRPr="00E804C9">
        <w:tab/>
        <w:t>-- Need ON</w:t>
      </w:r>
    </w:p>
    <w:p w14:paraId="4AD8994B" w14:textId="77777777" w:rsidR="00961B58" w:rsidRPr="00E804C9" w:rsidRDefault="00961B58" w:rsidP="00961B58">
      <w:pPr>
        <w:pStyle w:val="PL"/>
        <w:shd w:val="clear" w:color="auto" w:fill="E6E6E6"/>
      </w:pPr>
      <w:r w:rsidRPr="00E804C9">
        <w:tab/>
        <w:t>startingBitOfFormat3B-SRS-Add-r16</w:t>
      </w:r>
      <w:r w:rsidRPr="00E804C9">
        <w:tab/>
        <w:t>INTEGER (0..31)</w:t>
      </w:r>
      <w:r w:rsidRPr="00E804C9">
        <w:tab/>
      </w:r>
      <w:r w:rsidRPr="00E804C9">
        <w:tab/>
      </w:r>
      <w:r w:rsidRPr="00E804C9">
        <w:tab/>
      </w:r>
      <w:r w:rsidRPr="00E804C9">
        <w:tab/>
        <w:t>OPTIONAL,</w:t>
      </w:r>
      <w:r w:rsidRPr="00E804C9">
        <w:tab/>
        <w:t>-- Need ON</w:t>
      </w:r>
    </w:p>
    <w:p w14:paraId="727DAEDB" w14:textId="77777777" w:rsidR="00961B58" w:rsidRPr="00E804C9" w:rsidRDefault="00961B58" w:rsidP="00961B58">
      <w:pPr>
        <w:pStyle w:val="PL"/>
        <w:shd w:val="clear" w:color="auto" w:fill="E6E6E6"/>
      </w:pPr>
      <w:r w:rsidRPr="00E804C9">
        <w:tab/>
        <w:t>fieldTypeFormat3B-SRS-Add-r16</w:t>
      </w:r>
      <w:r w:rsidRPr="00E804C9">
        <w:tab/>
      </w:r>
      <w:r w:rsidRPr="00E804C9">
        <w:tab/>
        <w:t>INTEGER (1..2)</w:t>
      </w:r>
      <w:r w:rsidRPr="00E804C9">
        <w:tab/>
      </w:r>
      <w:r w:rsidRPr="00E804C9">
        <w:tab/>
      </w:r>
      <w:r w:rsidRPr="00E804C9">
        <w:tab/>
      </w:r>
      <w:r w:rsidRPr="00E804C9">
        <w:tab/>
        <w:t>OPTIONAL,</w:t>
      </w:r>
      <w:r w:rsidRPr="00E804C9">
        <w:tab/>
        <w:t>-- Need ON</w:t>
      </w:r>
    </w:p>
    <w:p w14:paraId="5AA9F4E1" w14:textId="77777777" w:rsidR="00961B58" w:rsidRPr="00E804C9" w:rsidRDefault="00961B58" w:rsidP="00961B58">
      <w:pPr>
        <w:pStyle w:val="PL"/>
        <w:shd w:val="clear" w:color="auto" w:fill="E6E6E6"/>
      </w:pPr>
      <w:r w:rsidRPr="00E804C9">
        <w:tab/>
        <w:t>p0-UE-SRS-Add-r16</w:t>
      </w:r>
      <w:r w:rsidRPr="00E804C9">
        <w:tab/>
      </w:r>
      <w:r w:rsidRPr="00E804C9">
        <w:tab/>
      </w:r>
      <w:r w:rsidRPr="00E804C9">
        <w:tab/>
      </w:r>
      <w:r w:rsidRPr="00E804C9">
        <w:tab/>
      </w:r>
      <w:r w:rsidRPr="00E804C9">
        <w:tab/>
        <w:t>INTEGER (-16..15)</w:t>
      </w:r>
      <w:r w:rsidRPr="00E804C9">
        <w:tab/>
      </w:r>
      <w:r w:rsidRPr="00E804C9">
        <w:tab/>
      </w:r>
      <w:r w:rsidRPr="00E804C9">
        <w:tab/>
        <w:t>OPTIONAL,</w:t>
      </w:r>
      <w:r w:rsidRPr="00E804C9">
        <w:tab/>
        <w:t>-- Need ON</w:t>
      </w:r>
    </w:p>
    <w:p w14:paraId="4524362D" w14:textId="77777777" w:rsidR="00961B58" w:rsidRPr="00E804C9" w:rsidRDefault="00961B58" w:rsidP="00961B58">
      <w:pPr>
        <w:pStyle w:val="PL"/>
        <w:shd w:val="clear" w:color="auto" w:fill="E6E6E6"/>
        <w:tabs>
          <w:tab w:val="clear" w:pos="4992"/>
          <w:tab w:val="left" w:pos="4916"/>
        </w:tabs>
      </w:pPr>
      <w:r w:rsidRPr="00E804C9">
        <w:tab/>
        <w:t>accumulationEnabledSRS-Add-r16</w:t>
      </w:r>
      <w:r w:rsidRPr="00E804C9">
        <w:tab/>
      </w:r>
      <w:r w:rsidRPr="00E804C9">
        <w:tab/>
        <w:t>BOOLEAN</w:t>
      </w:r>
    </w:p>
    <w:p w14:paraId="193F3F68" w14:textId="77777777" w:rsidR="00961B58" w:rsidRPr="00E804C9" w:rsidRDefault="00961B58" w:rsidP="00961B58">
      <w:pPr>
        <w:pStyle w:val="PL"/>
        <w:shd w:val="clear" w:color="auto" w:fill="E6E6E6"/>
      </w:pPr>
      <w:r w:rsidRPr="00E804C9">
        <w:lastRenderedPageBreak/>
        <w:t>}</w:t>
      </w:r>
    </w:p>
    <w:p w14:paraId="2A703134" w14:textId="77777777" w:rsidR="00961B58" w:rsidRPr="00E804C9" w:rsidRDefault="00961B58" w:rsidP="009722D5">
      <w:pPr>
        <w:pStyle w:val="PL"/>
        <w:shd w:val="clear" w:color="auto" w:fill="E6E6E6"/>
      </w:pPr>
    </w:p>
    <w:p w14:paraId="2D1C691D" w14:textId="77777777" w:rsidR="009722D5" w:rsidRPr="00E804C9" w:rsidRDefault="009722D5" w:rsidP="009722D5">
      <w:pPr>
        <w:pStyle w:val="PL"/>
        <w:shd w:val="clear" w:color="auto" w:fill="E6E6E6"/>
      </w:pPr>
      <w:r w:rsidRPr="00E804C9">
        <w:t>UplinkPowerControlDedicatedSCell-r10 ::=</w:t>
      </w:r>
      <w:r w:rsidRPr="00E804C9">
        <w:tab/>
      </w:r>
      <w:r w:rsidRPr="00E804C9">
        <w:tab/>
        <w:t>SEQUENCE {</w:t>
      </w:r>
    </w:p>
    <w:p w14:paraId="35F9537B" w14:textId="77777777" w:rsidR="009722D5" w:rsidRPr="00E804C9" w:rsidRDefault="009722D5" w:rsidP="009722D5">
      <w:pPr>
        <w:pStyle w:val="PL"/>
        <w:shd w:val="clear" w:color="auto" w:fill="E6E6E6"/>
      </w:pPr>
      <w:r w:rsidRPr="00E804C9">
        <w:tab/>
        <w:t>p0-UE-PUSCH-r10</w:t>
      </w:r>
      <w:r w:rsidRPr="00E804C9">
        <w:tab/>
      </w:r>
      <w:r w:rsidRPr="00E804C9">
        <w:tab/>
      </w:r>
      <w:r w:rsidRPr="00E804C9">
        <w:tab/>
      </w:r>
      <w:r w:rsidRPr="00E804C9">
        <w:tab/>
      </w:r>
      <w:r w:rsidRPr="00E804C9">
        <w:tab/>
      </w:r>
      <w:r w:rsidRPr="00E804C9">
        <w:tab/>
        <w:t>INTEGER (-8..7),</w:t>
      </w:r>
    </w:p>
    <w:p w14:paraId="39045646" w14:textId="77777777" w:rsidR="009722D5" w:rsidRPr="00E804C9" w:rsidRDefault="009722D5" w:rsidP="009722D5">
      <w:pPr>
        <w:pStyle w:val="PL"/>
        <w:shd w:val="clear" w:color="auto" w:fill="E6E6E6"/>
      </w:pPr>
      <w:r w:rsidRPr="00E804C9">
        <w:tab/>
        <w:t>deltaMCS-Enabled-r10</w:t>
      </w:r>
      <w:r w:rsidRPr="00E804C9">
        <w:tab/>
      </w:r>
      <w:r w:rsidRPr="00E804C9">
        <w:tab/>
      </w:r>
      <w:r w:rsidRPr="00E804C9">
        <w:tab/>
      </w:r>
      <w:r w:rsidRPr="00E804C9">
        <w:tab/>
      </w:r>
      <w:r w:rsidRPr="00E804C9">
        <w:tab/>
        <w:t>ENUMERATED {en0, en1},</w:t>
      </w:r>
    </w:p>
    <w:p w14:paraId="766E84EE" w14:textId="77777777" w:rsidR="009722D5" w:rsidRPr="00E804C9" w:rsidRDefault="009722D5" w:rsidP="009722D5">
      <w:pPr>
        <w:pStyle w:val="PL"/>
        <w:shd w:val="clear" w:color="auto" w:fill="E6E6E6"/>
      </w:pPr>
      <w:r w:rsidRPr="00E804C9">
        <w:tab/>
        <w:t>accumulationEnabled-r10</w:t>
      </w:r>
      <w:r w:rsidRPr="00E804C9">
        <w:tab/>
      </w:r>
      <w:r w:rsidRPr="00E804C9">
        <w:tab/>
      </w:r>
      <w:r w:rsidRPr="00E804C9">
        <w:tab/>
      </w:r>
      <w:r w:rsidRPr="00E804C9">
        <w:tab/>
        <w:t>BOOLEAN,</w:t>
      </w:r>
    </w:p>
    <w:p w14:paraId="08EEA5EF" w14:textId="77777777" w:rsidR="009722D5" w:rsidRPr="00E804C9" w:rsidRDefault="009722D5" w:rsidP="009722D5">
      <w:pPr>
        <w:pStyle w:val="PL"/>
        <w:shd w:val="clear" w:color="auto" w:fill="E6E6E6"/>
      </w:pPr>
      <w:r w:rsidRPr="00E804C9">
        <w:tab/>
        <w:t>pSRS-Offset-r10</w:t>
      </w:r>
      <w:r w:rsidRPr="00E804C9">
        <w:tab/>
      </w:r>
      <w:r w:rsidRPr="00E804C9">
        <w:tab/>
      </w:r>
      <w:r w:rsidRPr="00E804C9">
        <w:tab/>
      </w:r>
      <w:r w:rsidRPr="00E804C9">
        <w:tab/>
      </w:r>
      <w:r w:rsidRPr="00E804C9">
        <w:tab/>
      </w:r>
      <w:r w:rsidRPr="00E804C9">
        <w:tab/>
        <w:t>INTEGER (0..15),</w:t>
      </w:r>
    </w:p>
    <w:p w14:paraId="466084E3" w14:textId="77777777" w:rsidR="009722D5" w:rsidRPr="00E804C9" w:rsidRDefault="009722D5" w:rsidP="009722D5">
      <w:pPr>
        <w:pStyle w:val="PL"/>
        <w:shd w:val="clear" w:color="auto" w:fill="E6E6E6"/>
      </w:pPr>
      <w:r w:rsidRPr="00E804C9">
        <w:tab/>
        <w:t>pSRS-OffsetAp-r10</w:t>
      </w:r>
      <w:r w:rsidRPr="00E804C9">
        <w:tab/>
      </w:r>
      <w:r w:rsidRPr="00E804C9">
        <w:tab/>
      </w:r>
      <w:r w:rsidRPr="00E804C9">
        <w:tab/>
      </w:r>
      <w:r w:rsidRPr="00E804C9">
        <w:tab/>
      </w:r>
      <w:r w:rsidRPr="00E804C9">
        <w:tab/>
        <w:t>INTEGER (0..15)</w:t>
      </w:r>
      <w:r w:rsidR="00497FBE" w:rsidRPr="00E804C9">
        <w:tab/>
      </w:r>
      <w:r w:rsidRPr="00E804C9">
        <w:tab/>
      </w:r>
      <w:r w:rsidRPr="00E804C9">
        <w:tab/>
      </w:r>
      <w:r w:rsidRPr="00E804C9">
        <w:tab/>
      </w:r>
      <w:r w:rsidRPr="00E804C9">
        <w:tab/>
        <w:t>OPTIONAL,</w:t>
      </w:r>
      <w:r w:rsidRPr="00E804C9">
        <w:tab/>
        <w:t>-- Need OR</w:t>
      </w:r>
    </w:p>
    <w:p w14:paraId="7FD6C1BE" w14:textId="77777777" w:rsidR="009722D5" w:rsidRPr="00E804C9" w:rsidRDefault="009722D5" w:rsidP="009722D5">
      <w:pPr>
        <w:pStyle w:val="PL"/>
        <w:shd w:val="clear" w:color="auto" w:fill="E6E6E6"/>
        <w:rPr>
          <w:lang w:val="fr-FR"/>
        </w:rPr>
      </w:pPr>
      <w:r w:rsidRPr="00E804C9">
        <w:tab/>
      </w:r>
      <w:r w:rsidRPr="00E804C9">
        <w:rPr>
          <w:lang w:val="fr-FR"/>
        </w:rPr>
        <w:t>filterCoefficient-r10</w:t>
      </w:r>
      <w:r w:rsidRPr="00E804C9">
        <w:rPr>
          <w:lang w:val="fr-FR"/>
        </w:rPr>
        <w:tab/>
      </w:r>
      <w:r w:rsidRPr="00E804C9">
        <w:rPr>
          <w:lang w:val="fr-FR"/>
        </w:rPr>
        <w:tab/>
      </w:r>
      <w:r w:rsidRPr="00E804C9">
        <w:rPr>
          <w:lang w:val="fr-FR"/>
        </w:rPr>
        <w:tab/>
      </w:r>
      <w:r w:rsidRPr="00E804C9">
        <w:rPr>
          <w:lang w:val="fr-FR"/>
        </w:rPr>
        <w:tab/>
        <w:t>FilterCoefficient</w:t>
      </w:r>
      <w:r w:rsidRPr="00E804C9">
        <w:rPr>
          <w:lang w:val="fr-FR"/>
        </w:rPr>
        <w:tab/>
      </w:r>
      <w:r w:rsidRPr="00E804C9">
        <w:rPr>
          <w:lang w:val="fr-FR"/>
        </w:rPr>
        <w:tab/>
      </w:r>
      <w:r w:rsidRPr="00E804C9">
        <w:rPr>
          <w:lang w:val="fr-FR"/>
        </w:rPr>
        <w:tab/>
      </w:r>
      <w:r w:rsidRPr="00E804C9">
        <w:rPr>
          <w:lang w:val="fr-FR"/>
        </w:rPr>
        <w:tab/>
      </w:r>
      <w:r w:rsidRPr="00E804C9">
        <w:rPr>
          <w:lang w:val="fr-FR"/>
        </w:rPr>
        <w:tab/>
        <w:t>DEFAULT fc4,</w:t>
      </w:r>
    </w:p>
    <w:p w14:paraId="6CD38896" w14:textId="77777777" w:rsidR="009722D5" w:rsidRPr="00E804C9" w:rsidRDefault="009722D5" w:rsidP="009722D5">
      <w:pPr>
        <w:pStyle w:val="PL"/>
        <w:shd w:val="clear" w:color="auto" w:fill="E6E6E6"/>
      </w:pPr>
      <w:r w:rsidRPr="00E804C9">
        <w:rPr>
          <w:lang w:val="fr-FR"/>
        </w:rPr>
        <w:tab/>
      </w:r>
      <w:r w:rsidRPr="00E804C9">
        <w:t>pathlossReferenceLinking-r10</w:t>
      </w:r>
      <w:r w:rsidRPr="00E804C9">
        <w:tab/>
      </w:r>
      <w:r w:rsidRPr="00E804C9">
        <w:tab/>
        <w:t>ENUMERATED {pCell, sCell}</w:t>
      </w:r>
    </w:p>
    <w:p w14:paraId="0A2BD85C" w14:textId="77777777" w:rsidR="009722D5" w:rsidRPr="00E804C9" w:rsidRDefault="009722D5" w:rsidP="009722D5">
      <w:pPr>
        <w:pStyle w:val="PL"/>
        <w:shd w:val="clear" w:color="auto" w:fill="E6E6E6"/>
      </w:pPr>
      <w:r w:rsidRPr="00E804C9">
        <w:t>}</w:t>
      </w:r>
    </w:p>
    <w:p w14:paraId="4F17EA42" w14:textId="77777777" w:rsidR="009722D5" w:rsidRPr="00E804C9" w:rsidRDefault="009722D5" w:rsidP="009722D5">
      <w:pPr>
        <w:pStyle w:val="PL"/>
        <w:shd w:val="clear" w:color="auto" w:fill="E6E6E6"/>
      </w:pPr>
    </w:p>
    <w:p w14:paraId="6382BF97" w14:textId="77777777" w:rsidR="009722D5" w:rsidRPr="00E804C9" w:rsidRDefault="009722D5" w:rsidP="009722D5">
      <w:pPr>
        <w:pStyle w:val="PL"/>
        <w:shd w:val="clear" w:color="auto" w:fill="E6E6E6"/>
      </w:pPr>
      <w:r w:rsidRPr="00E804C9">
        <w:t>UplinkPowerControlDedicatedSCell-v1310 ::=</w:t>
      </w:r>
      <w:r w:rsidRPr="00E804C9">
        <w:tab/>
        <w:t>SEQUENCE {</w:t>
      </w:r>
    </w:p>
    <w:p w14:paraId="29FCE6FD" w14:textId="77777777" w:rsidR="009722D5" w:rsidRPr="00E804C9" w:rsidRDefault="009722D5" w:rsidP="009722D5">
      <w:pPr>
        <w:pStyle w:val="PL"/>
        <w:shd w:val="clear" w:color="auto" w:fill="E6E6E6"/>
      </w:pPr>
      <w:r w:rsidRPr="00E804C9">
        <w:t>--Release 8</w:t>
      </w:r>
    </w:p>
    <w:p w14:paraId="6636374C" w14:textId="77777777" w:rsidR="009722D5" w:rsidRPr="00E804C9" w:rsidRDefault="009722D5" w:rsidP="009722D5">
      <w:pPr>
        <w:pStyle w:val="PL"/>
        <w:shd w:val="clear" w:color="auto" w:fill="E6E6E6"/>
      </w:pPr>
      <w:r w:rsidRPr="00E804C9">
        <w:tab/>
        <w:t>p0-UE-PUCCH</w:t>
      </w:r>
      <w:r w:rsidRPr="00E804C9">
        <w:tab/>
      </w:r>
      <w:r w:rsidRPr="00E804C9">
        <w:tab/>
      </w:r>
      <w:r w:rsidRPr="00E804C9">
        <w:tab/>
      </w:r>
      <w:r w:rsidRPr="00E804C9">
        <w:tab/>
      </w:r>
      <w:r w:rsidRPr="00E804C9">
        <w:tab/>
      </w:r>
      <w:r w:rsidRPr="00E804C9">
        <w:tab/>
      </w:r>
      <w:r w:rsidRPr="00E804C9">
        <w:tab/>
        <w:t>INTEGER (-8..7),</w:t>
      </w:r>
    </w:p>
    <w:p w14:paraId="48F45213" w14:textId="77777777" w:rsidR="009722D5" w:rsidRPr="00E804C9" w:rsidRDefault="009722D5" w:rsidP="009722D5">
      <w:pPr>
        <w:pStyle w:val="PL"/>
        <w:shd w:val="clear" w:color="auto" w:fill="E6E6E6"/>
      </w:pPr>
      <w:r w:rsidRPr="00E804C9">
        <w:t>--Release 10</w:t>
      </w:r>
    </w:p>
    <w:p w14:paraId="5FFD7938" w14:textId="77777777" w:rsidR="009722D5" w:rsidRPr="00E804C9" w:rsidRDefault="009722D5" w:rsidP="009722D5">
      <w:pPr>
        <w:pStyle w:val="PL"/>
        <w:shd w:val="clear" w:color="auto" w:fill="E6E6E6"/>
      </w:pPr>
      <w:r w:rsidRPr="00E804C9">
        <w:tab/>
        <w:t>deltaTxD-OffsetListPUCCH-r10</w:t>
      </w:r>
      <w:r w:rsidRPr="00E804C9">
        <w:tab/>
      </w:r>
      <w:r w:rsidRPr="00E804C9">
        <w:tab/>
        <w:t>DeltaTxD-OffsetListPUCCH-r10</w:t>
      </w:r>
      <w:r w:rsidRPr="00E804C9">
        <w:tab/>
      </w:r>
      <w:r w:rsidRPr="00E804C9">
        <w:tab/>
        <w:t>OPTIONAL</w:t>
      </w:r>
      <w:r w:rsidRPr="00E804C9">
        <w:tab/>
        <w:t>-- Need OR</w:t>
      </w:r>
    </w:p>
    <w:p w14:paraId="1A203CC7" w14:textId="77777777" w:rsidR="009722D5" w:rsidRPr="00E804C9" w:rsidRDefault="009722D5" w:rsidP="009722D5">
      <w:pPr>
        <w:pStyle w:val="PL"/>
        <w:shd w:val="clear" w:color="auto" w:fill="E6E6E6"/>
      </w:pPr>
      <w:r w:rsidRPr="00E804C9">
        <w:t>}</w:t>
      </w:r>
    </w:p>
    <w:p w14:paraId="61C85331" w14:textId="77777777" w:rsidR="009722D5" w:rsidRPr="00E804C9" w:rsidRDefault="009722D5" w:rsidP="009722D5">
      <w:pPr>
        <w:pStyle w:val="PL"/>
        <w:shd w:val="clear" w:color="auto" w:fill="E6E6E6"/>
      </w:pPr>
    </w:p>
    <w:p w14:paraId="5D2C61C8" w14:textId="77777777" w:rsidR="009722D5" w:rsidRPr="00E804C9" w:rsidRDefault="009722D5" w:rsidP="009722D5">
      <w:pPr>
        <w:pStyle w:val="PL"/>
        <w:shd w:val="clear" w:color="auto" w:fill="E6E6E6"/>
      </w:pPr>
      <w:r w:rsidRPr="00E804C9">
        <w:t>DeltaFList-PUCCH ::=</w:t>
      </w:r>
      <w:r w:rsidRPr="00E804C9">
        <w:tab/>
      </w:r>
      <w:r w:rsidRPr="00E804C9">
        <w:tab/>
      </w:r>
      <w:r w:rsidRPr="00E804C9">
        <w:tab/>
      </w:r>
      <w:r w:rsidRPr="00E804C9">
        <w:tab/>
        <w:t>SEQUENCE {</w:t>
      </w:r>
    </w:p>
    <w:p w14:paraId="0AB00D7A" w14:textId="77777777" w:rsidR="009722D5" w:rsidRPr="00E804C9" w:rsidRDefault="009722D5" w:rsidP="009722D5">
      <w:pPr>
        <w:pStyle w:val="PL"/>
        <w:shd w:val="clear" w:color="auto" w:fill="E6E6E6"/>
      </w:pPr>
      <w:r w:rsidRPr="00E804C9">
        <w:tab/>
        <w:t>deltaF-PUCCH-Format1</w:t>
      </w:r>
      <w:r w:rsidRPr="00E804C9">
        <w:tab/>
      </w:r>
      <w:r w:rsidRPr="00E804C9">
        <w:tab/>
      </w:r>
      <w:r w:rsidRPr="00E804C9">
        <w:tab/>
      </w:r>
      <w:r w:rsidRPr="00E804C9">
        <w:tab/>
        <w:t>ENUMERATED {deltaF-2, deltaF0, deltaF2},</w:t>
      </w:r>
    </w:p>
    <w:p w14:paraId="1F01B04D" w14:textId="77777777" w:rsidR="009722D5" w:rsidRPr="00E804C9" w:rsidRDefault="009722D5" w:rsidP="009722D5">
      <w:pPr>
        <w:pStyle w:val="PL"/>
        <w:shd w:val="clear" w:color="auto" w:fill="E6E6E6"/>
      </w:pPr>
      <w:r w:rsidRPr="00E804C9">
        <w:tab/>
        <w:t>deltaF-PUCCH-Format1b</w:t>
      </w:r>
      <w:r w:rsidRPr="00E804C9">
        <w:tab/>
      </w:r>
      <w:r w:rsidRPr="00E804C9">
        <w:tab/>
      </w:r>
      <w:r w:rsidRPr="00E804C9">
        <w:tab/>
      </w:r>
      <w:r w:rsidRPr="00E804C9">
        <w:tab/>
        <w:t>ENUMERATED {deltaF1, deltaF3, deltaF5},</w:t>
      </w:r>
    </w:p>
    <w:p w14:paraId="1ED54F8B" w14:textId="77777777" w:rsidR="009722D5" w:rsidRPr="00E804C9" w:rsidRDefault="009722D5" w:rsidP="009722D5">
      <w:pPr>
        <w:pStyle w:val="PL"/>
        <w:shd w:val="clear" w:color="auto" w:fill="E6E6E6"/>
      </w:pPr>
      <w:r w:rsidRPr="00E804C9">
        <w:tab/>
        <w:t>deltaF-PUCCH-Format2</w:t>
      </w:r>
      <w:r w:rsidRPr="00E804C9">
        <w:tab/>
      </w:r>
      <w:r w:rsidRPr="00E804C9">
        <w:tab/>
      </w:r>
      <w:r w:rsidRPr="00E804C9">
        <w:tab/>
      </w:r>
      <w:r w:rsidRPr="00E804C9">
        <w:tab/>
        <w:t>ENUMERATED {deltaF-2, deltaF0, deltaF1, deltaF2},</w:t>
      </w:r>
    </w:p>
    <w:p w14:paraId="78594B9A" w14:textId="77777777" w:rsidR="009722D5" w:rsidRPr="00E804C9" w:rsidRDefault="009722D5" w:rsidP="009722D5">
      <w:pPr>
        <w:pStyle w:val="PL"/>
        <w:shd w:val="clear" w:color="auto" w:fill="E6E6E6"/>
      </w:pPr>
      <w:r w:rsidRPr="00E804C9">
        <w:tab/>
        <w:t>deltaF-PUCCH-Format2a</w:t>
      </w:r>
      <w:r w:rsidRPr="00E804C9">
        <w:tab/>
      </w:r>
      <w:r w:rsidRPr="00E804C9">
        <w:tab/>
      </w:r>
      <w:r w:rsidRPr="00E804C9">
        <w:tab/>
      </w:r>
      <w:r w:rsidRPr="00E804C9">
        <w:tab/>
        <w:t>ENUMERATED {deltaF-2, deltaF0, deltaF2},</w:t>
      </w:r>
    </w:p>
    <w:p w14:paraId="14B6576C" w14:textId="77777777" w:rsidR="009722D5" w:rsidRPr="00E804C9" w:rsidRDefault="009722D5" w:rsidP="009722D5">
      <w:pPr>
        <w:pStyle w:val="PL"/>
        <w:shd w:val="clear" w:color="auto" w:fill="E6E6E6"/>
      </w:pPr>
      <w:r w:rsidRPr="00E804C9">
        <w:tab/>
        <w:t>deltaF-PUCCH-Format2b</w:t>
      </w:r>
      <w:r w:rsidRPr="00E804C9">
        <w:tab/>
      </w:r>
      <w:r w:rsidRPr="00E804C9">
        <w:tab/>
      </w:r>
      <w:r w:rsidRPr="00E804C9">
        <w:tab/>
      </w:r>
      <w:r w:rsidRPr="00E804C9">
        <w:tab/>
        <w:t>ENUMERATED {deltaF-2, deltaF0, deltaF2}</w:t>
      </w:r>
    </w:p>
    <w:p w14:paraId="3244831B" w14:textId="77777777" w:rsidR="009722D5" w:rsidRPr="00E804C9" w:rsidRDefault="009722D5" w:rsidP="009722D5">
      <w:pPr>
        <w:pStyle w:val="PL"/>
        <w:shd w:val="clear" w:color="auto" w:fill="E6E6E6"/>
      </w:pPr>
      <w:r w:rsidRPr="00E804C9">
        <w:t>}</w:t>
      </w:r>
    </w:p>
    <w:p w14:paraId="0966777B" w14:textId="77777777" w:rsidR="00865616" w:rsidRPr="00E804C9" w:rsidRDefault="00865616" w:rsidP="00865616">
      <w:pPr>
        <w:pStyle w:val="PL"/>
        <w:shd w:val="clear" w:color="auto" w:fill="E6E6E6"/>
      </w:pPr>
    </w:p>
    <w:p w14:paraId="3B0266E7" w14:textId="77777777" w:rsidR="00865616" w:rsidRPr="00E804C9" w:rsidRDefault="00865616" w:rsidP="00865616">
      <w:pPr>
        <w:pStyle w:val="PL"/>
        <w:shd w:val="clear" w:color="auto" w:fill="E6E6E6"/>
      </w:pPr>
      <w:r w:rsidRPr="00E804C9">
        <w:t>DeltaFList-SPUCCH-r15 ::= CHOICE {</w:t>
      </w:r>
    </w:p>
    <w:p w14:paraId="66326EC1" w14:textId="77777777" w:rsidR="00865616" w:rsidRPr="00E804C9" w:rsidRDefault="00865616" w:rsidP="00865616">
      <w:pPr>
        <w:pStyle w:val="PL"/>
        <w:shd w:val="clear" w:color="auto" w:fill="E6E6E6"/>
      </w:pPr>
      <w:r w:rsidRPr="00E804C9">
        <w:tab/>
      </w:r>
      <w:r w:rsidRPr="00E804C9">
        <w:tab/>
        <w:t>release</w:t>
      </w:r>
      <w:r w:rsidRPr="00E804C9">
        <w:tab/>
      </w:r>
      <w:r w:rsidRPr="00E804C9">
        <w:tab/>
      </w:r>
      <w:r w:rsidRPr="00E804C9">
        <w:tab/>
      </w:r>
      <w:r w:rsidRPr="00E804C9">
        <w:tab/>
      </w:r>
      <w:r w:rsidRPr="00E804C9">
        <w:tab/>
        <w:t>NULL,</w:t>
      </w:r>
    </w:p>
    <w:p w14:paraId="37CFBCDA" w14:textId="77777777" w:rsidR="00865616" w:rsidRPr="00E804C9" w:rsidRDefault="00865616" w:rsidP="00865616">
      <w:pPr>
        <w:pStyle w:val="PL"/>
        <w:shd w:val="clear" w:color="auto" w:fill="E6E6E6"/>
      </w:pPr>
      <w:r w:rsidRPr="00E804C9">
        <w:tab/>
      </w:r>
      <w:r w:rsidRPr="00E804C9">
        <w:tab/>
        <w:t>setup</w:t>
      </w:r>
      <w:r w:rsidRPr="00E804C9">
        <w:tab/>
      </w:r>
      <w:r w:rsidRPr="00E804C9">
        <w:tab/>
      </w:r>
      <w:r w:rsidRPr="00E804C9">
        <w:tab/>
      </w:r>
      <w:r w:rsidRPr="00E804C9">
        <w:tab/>
      </w:r>
      <w:r w:rsidRPr="00E804C9">
        <w:tab/>
        <w:t>SEQUENCE {</w:t>
      </w:r>
    </w:p>
    <w:p w14:paraId="378CCFC3" w14:textId="77777777" w:rsidR="00865616" w:rsidRPr="00E804C9" w:rsidRDefault="00865616" w:rsidP="00865616">
      <w:pPr>
        <w:pStyle w:val="PL"/>
        <w:shd w:val="clear" w:color="auto" w:fill="E6E6E6"/>
      </w:pPr>
      <w:r w:rsidRPr="00E804C9">
        <w:tab/>
        <w:t>deltaF-slotSPUCCH-Format1-r15</w:t>
      </w:r>
      <w:r w:rsidRPr="00E804C9">
        <w:tab/>
        <w:t>ENUMERATED {deltaF-1, deltaF0, deltaF1, deltaF2,</w:t>
      </w:r>
    </w:p>
    <w:p w14:paraId="300B3A24" w14:textId="77777777" w:rsidR="00865616" w:rsidRPr="00E804C9" w:rsidRDefault="00865616" w:rsidP="00865616">
      <w:pPr>
        <w:pStyle w:val="PL"/>
        <w:shd w:val="clear" w:color="auto" w:fill="E6E6E6"/>
        <w:ind w:left="4224" w:hanging="4224"/>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eltaF3, deltaF4, deltaF5, deltaF6}</w:t>
      </w:r>
      <w:r w:rsidRPr="00E804C9">
        <w:tab/>
        <w:t>OPTIONAL, --Need OR</w:t>
      </w:r>
    </w:p>
    <w:p w14:paraId="39C249CD" w14:textId="77777777" w:rsidR="00865616" w:rsidRPr="00E804C9" w:rsidRDefault="00865616" w:rsidP="00865616">
      <w:pPr>
        <w:pStyle w:val="PL"/>
        <w:shd w:val="clear" w:color="auto" w:fill="E6E6E6"/>
      </w:pPr>
      <w:r w:rsidRPr="00E804C9">
        <w:tab/>
        <w:t>deltaF-slotSPUCCH-Format1a-r15</w:t>
      </w:r>
      <w:r w:rsidRPr="00E804C9">
        <w:tab/>
        <w:t>ENUMERATED {deltaF1, deltaF2, deltaF3, deltaF4,</w:t>
      </w:r>
    </w:p>
    <w:p w14:paraId="6D960554" w14:textId="77777777" w:rsidR="00865616" w:rsidRPr="00E804C9" w:rsidRDefault="00865616" w:rsidP="00865616">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eltaF5, deltaF6, deltaF7, deltaF8}</w:t>
      </w:r>
      <w:r w:rsidRPr="00E804C9">
        <w:tab/>
        <w:t>OPTIONAL, --Need OR</w:t>
      </w:r>
    </w:p>
    <w:p w14:paraId="2F5748C6" w14:textId="77777777" w:rsidR="00865616" w:rsidRPr="00E804C9" w:rsidRDefault="00865616" w:rsidP="00865616">
      <w:pPr>
        <w:pStyle w:val="PL"/>
        <w:shd w:val="clear" w:color="auto" w:fill="E6E6E6"/>
      </w:pPr>
      <w:r w:rsidRPr="00E804C9">
        <w:tab/>
        <w:t>deltaF-slotSPUCCH-Format1b-r15</w:t>
      </w:r>
      <w:r w:rsidRPr="00E804C9">
        <w:tab/>
        <w:t>ENUMERATED {deltaF3, deltaF4, deltaF5, deltaF6,</w:t>
      </w:r>
    </w:p>
    <w:p w14:paraId="428FA514" w14:textId="77777777" w:rsidR="00865616" w:rsidRPr="00E804C9" w:rsidRDefault="00865616" w:rsidP="00865616">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eltaF7, deltaF8, deltaF9, deltaF10}</w:t>
      </w:r>
      <w:r w:rsidRPr="00E804C9">
        <w:tab/>
        <w:t>OPTIONAL,--Need OR</w:t>
      </w:r>
    </w:p>
    <w:p w14:paraId="1BBCBF3E" w14:textId="77777777" w:rsidR="00865616" w:rsidRPr="00E804C9" w:rsidRDefault="00865616" w:rsidP="00865616">
      <w:pPr>
        <w:pStyle w:val="PL"/>
        <w:shd w:val="clear" w:color="auto" w:fill="E6E6E6"/>
      </w:pPr>
      <w:r w:rsidRPr="00E804C9">
        <w:tab/>
        <w:t>deltaF-slotSPUCCH-Format3-r15</w:t>
      </w:r>
      <w:r w:rsidRPr="00E804C9">
        <w:tab/>
        <w:t>ENUMERATED {deltaF4, deltaF5, deltaF6, deltaF7,</w:t>
      </w:r>
    </w:p>
    <w:p w14:paraId="3301723C" w14:textId="77777777" w:rsidR="00865616" w:rsidRPr="00E804C9" w:rsidRDefault="00865616" w:rsidP="00865616">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eltaF8, deltaF9, deltaF10, deltaF11}</w:t>
      </w:r>
      <w:r w:rsidRPr="00E804C9">
        <w:tab/>
        <w:t>OPTIONAL,--Need OR</w:t>
      </w:r>
    </w:p>
    <w:p w14:paraId="598830ED" w14:textId="77777777" w:rsidR="00865616" w:rsidRPr="00E804C9" w:rsidRDefault="00865616" w:rsidP="00865616">
      <w:pPr>
        <w:pStyle w:val="PL"/>
        <w:shd w:val="clear" w:color="auto" w:fill="E6E6E6"/>
      </w:pPr>
      <w:r w:rsidRPr="00E804C9">
        <w:tab/>
        <w:t>deltaF-slotSPUCCH-RM-Format4-r15</w:t>
      </w:r>
      <w:r w:rsidRPr="00E804C9">
        <w:tab/>
        <w:t>ENUMERATED {deltaF13, deltaF14, deltaF15, deltaF16,</w:t>
      </w:r>
    </w:p>
    <w:p w14:paraId="58C9D8BA" w14:textId="77777777" w:rsidR="00865616" w:rsidRPr="00E804C9" w:rsidRDefault="00865616" w:rsidP="00865616">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eltaF17, deltaF18, deltaF19, deltaF20}</w:t>
      </w:r>
      <w:r w:rsidRPr="00E804C9">
        <w:tab/>
        <w:t>OPTIONAL,</w:t>
      </w:r>
    </w:p>
    <w:p w14:paraId="528C2F3C" w14:textId="77777777" w:rsidR="00865616" w:rsidRPr="00E804C9" w:rsidRDefault="00865616" w:rsidP="00865616">
      <w:pPr>
        <w:pStyle w:val="PL"/>
        <w:shd w:val="clear" w:color="auto" w:fill="E6E6E6"/>
      </w:pPr>
      <w:r w:rsidRPr="00E804C9">
        <w:t>--Need OR</w:t>
      </w:r>
    </w:p>
    <w:p w14:paraId="66FCFE91" w14:textId="77777777" w:rsidR="00865616" w:rsidRPr="00E804C9" w:rsidRDefault="00865616" w:rsidP="00865616">
      <w:pPr>
        <w:pStyle w:val="PL"/>
        <w:shd w:val="clear" w:color="auto" w:fill="E6E6E6"/>
      </w:pPr>
      <w:r w:rsidRPr="00E804C9">
        <w:tab/>
        <w:t>deltaF-slotSPUCCH-TBCC-Format4-r15</w:t>
      </w:r>
      <w:r w:rsidRPr="00E804C9">
        <w:tab/>
        <w:t>ENUMERATED {deltaF10, deltaF11, deltaF12, deltaF13,</w:t>
      </w:r>
    </w:p>
    <w:p w14:paraId="12BEDE7D" w14:textId="77777777" w:rsidR="00865616" w:rsidRPr="00E804C9" w:rsidRDefault="00865616" w:rsidP="00865616">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eltaF14, deltaF15, deltaF16, deltaF17}</w:t>
      </w:r>
      <w:r w:rsidRPr="00E804C9">
        <w:tab/>
        <w:t>OPTIONAL,</w:t>
      </w:r>
    </w:p>
    <w:p w14:paraId="3F6A24C5" w14:textId="77777777" w:rsidR="00865616" w:rsidRPr="00E804C9" w:rsidRDefault="00865616" w:rsidP="00865616">
      <w:pPr>
        <w:pStyle w:val="PL"/>
        <w:shd w:val="clear" w:color="auto" w:fill="E6E6E6"/>
      </w:pPr>
      <w:r w:rsidRPr="00E804C9">
        <w:t>--Need OR</w:t>
      </w:r>
    </w:p>
    <w:p w14:paraId="66117EB8" w14:textId="77777777" w:rsidR="00865616" w:rsidRPr="00E804C9" w:rsidRDefault="00865616" w:rsidP="00865616">
      <w:pPr>
        <w:pStyle w:val="PL"/>
        <w:shd w:val="clear" w:color="auto" w:fill="E6E6E6"/>
      </w:pPr>
      <w:r w:rsidRPr="00E804C9">
        <w:tab/>
        <w:t>deltaF-subslotSPUCCH-Format1and1a-r15</w:t>
      </w:r>
      <w:r w:rsidRPr="00E804C9">
        <w:tab/>
        <w:t>ENUMERATED {deltaF5, deltaF6, deltaF7, deltaF8,</w:t>
      </w:r>
    </w:p>
    <w:p w14:paraId="48373AED" w14:textId="77777777" w:rsidR="00865616" w:rsidRPr="00E804C9" w:rsidRDefault="00865616" w:rsidP="00865616">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eltaF9, deltaF10, deltaF11, deltaF12}</w:t>
      </w:r>
      <w:r w:rsidRPr="00E804C9">
        <w:tab/>
        <w:t>OPTIONAL,</w:t>
      </w:r>
    </w:p>
    <w:p w14:paraId="09DC6706" w14:textId="77777777" w:rsidR="00865616" w:rsidRPr="00E804C9" w:rsidRDefault="00865616" w:rsidP="00865616">
      <w:pPr>
        <w:pStyle w:val="PL"/>
        <w:shd w:val="clear" w:color="auto" w:fill="E6E6E6"/>
      </w:pPr>
      <w:r w:rsidRPr="00E804C9">
        <w:t>--Need OR</w:t>
      </w:r>
    </w:p>
    <w:p w14:paraId="67690B3F" w14:textId="77777777" w:rsidR="00865616" w:rsidRPr="00E804C9" w:rsidRDefault="00865616" w:rsidP="00865616">
      <w:pPr>
        <w:pStyle w:val="PL"/>
        <w:shd w:val="clear" w:color="auto" w:fill="E6E6E6"/>
      </w:pPr>
      <w:r w:rsidRPr="00E804C9">
        <w:tab/>
        <w:t>deltaF-subslotSPUCCH-Format1b-r15</w:t>
      </w:r>
      <w:r w:rsidRPr="00E804C9">
        <w:tab/>
        <w:t>ENUMERATED {deltaF6, deltaF7, deltaF8, deltaF9,</w:t>
      </w:r>
    </w:p>
    <w:p w14:paraId="43E16753" w14:textId="77777777" w:rsidR="00865616" w:rsidRPr="00E804C9" w:rsidRDefault="00865616" w:rsidP="00865616">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eltaF10, deltaF11, deltaF12, deltaF13}</w:t>
      </w:r>
      <w:r w:rsidRPr="00E804C9">
        <w:tab/>
        <w:t>OPTIONAL,</w:t>
      </w:r>
    </w:p>
    <w:p w14:paraId="3945A329" w14:textId="77777777" w:rsidR="00865616" w:rsidRPr="00E804C9" w:rsidRDefault="00865616" w:rsidP="00865616">
      <w:pPr>
        <w:pStyle w:val="PL"/>
        <w:shd w:val="clear" w:color="auto" w:fill="E6E6E6"/>
      </w:pPr>
      <w:r w:rsidRPr="00E804C9">
        <w:t>--Need OR</w:t>
      </w:r>
    </w:p>
    <w:p w14:paraId="3F9124BA" w14:textId="77777777" w:rsidR="00865616" w:rsidRPr="00E804C9" w:rsidRDefault="00865616" w:rsidP="00865616">
      <w:pPr>
        <w:pStyle w:val="PL"/>
        <w:shd w:val="clear" w:color="auto" w:fill="E6E6E6"/>
      </w:pPr>
      <w:r w:rsidRPr="00E804C9">
        <w:tab/>
        <w:t>deltaF-subslotSPUCCH-RM-Format4-r15</w:t>
      </w:r>
      <w:r w:rsidRPr="00E804C9">
        <w:tab/>
        <w:t>ENUMERATED {deltaF15, deltaF16, deltaF17, deltaF18,</w:t>
      </w:r>
    </w:p>
    <w:p w14:paraId="3E3ABC53" w14:textId="77777777" w:rsidR="00865616" w:rsidRPr="00E804C9" w:rsidRDefault="00865616" w:rsidP="00865616">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eltaF19, deltaF20, deltaF21, deltaF22}</w:t>
      </w:r>
      <w:r w:rsidRPr="00E804C9">
        <w:tab/>
        <w:t>OPTIONAL,</w:t>
      </w:r>
    </w:p>
    <w:p w14:paraId="6E57A44D" w14:textId="77777777" w:rsidR="00865616" w:rsidRPr="00E804C9" w:rsidRDefault="00865616" w:rsidP="00865616">
      <w:pPr>
        <w:pStyle w:val="PL"/>
        <w:shd w:val="clear" w:color="auto" w:fill="E6E6E6"/>
      </w:pPr>
      <w:r w:rsidRPr="00E804C9">
        <w:t>--Need OR</w:t>
      </w:r>
    </w:p>
    <w:p w14:paraId="33470A3F" w14:textId="77777777" w:rsidR="00865616" w:rsidRPr="00E804C9" w:rsidRDefault="00865616" w:rsidP="00865616">
      <w:pPr>
        <w:pStyle w:val="PL"/>
        <w:shd w:val="clear" w:color="auto" w:fill="E6E6E6"/>
      </w:pPr>
      <w:r w:rsidRPr="00E804C9">
        <w:tab/>
        <w:t>deltaF-subslotSPUCCH-TBCC-Format4-r15</w:t>
      </w:r>
      <w:r w:rsidRPr="00E804C9">
        <w:tab/>
        <w:t>ENUMERATED {deltaF10, deltaF11, deltaF12, deltaF13,</w:t>
      </w:r>
    </w:p>
    <w:p w14:paraId="4760D87F" w14:textId="77777777" w:rsidR="00865616" w:rsidRPr="00E804C9" w:rsidRDefault="00865616" w:rsidP="00865616">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eltaF14, deltaF15, deltaF16, deltaF17}</w:t>
      </w:r>
      <w:r w:rsidRPr="00E804C9">
        <w:tab/>
        <w:t>OPTIONAL,</w:t>
      </w:r>
    </w:p>
    <w:p w14:paraId="695E5028" w14:textId="77777777" w:rsidR="00865616" w:rsidRPr="00E804C9" w:rsidRDefault="00865616" w:rsidP="00865616">
      <w:pPr>
        <w:pStyle w:val="PL"/>
        <w:shd w:val="clear" w:color="auto" w:fill="E6E6E6"/>
      </w:pPr>
      <w:r w:rsidRPr="00E804C9">
        <w:t>--Need OR</w:t>
      </w:r>
    </w:p>
    <w:p w14:paraId="62360E6F" w14:textId="77777777" w:rsidR="00865616" w:rsidRPr="00E804C9" w:rsidRDefault="00865616" w:rsidP="00865616">
      <w:pPr>
        <w:pStyle w:val="PL"/>
        <w:shd w:val="clear" w:color="auto" w:fill="E6E6E6"/>
      </w:pPr>
      <w:r w:rsidRPr="00E804C9">
        <w:tab/>
        <w:t>...</w:t>
      </w:r>
    </w:p>
    <w:p w14:paraId="4ED4947C" w14:textId="77777777" w:rsidR="00865616" w:rsidRPr="00E804C9" w:rsidRDefault="00865616" w:rsidP="00865616">
      <w:pPr>
        <w:pStyle w:val="PL"/>
        <w:shd w:val="clear" w:color="auto" w:fill="E6E6E6"/>
      </w:pPr>
      <w:r w:rsidRPr="00E804C9">
        <w:tab/>
        <w:t>}</w:t>
      </w:r>
    </w:p>
    <w:p w14:paraId="4C5142EC" w14:textId="77777777" w:rsidR="00865616" w:rsidRPr="00E804C9" w:rsidRDefault="00865616" w:rsidP="00865616">
      <w:pPr>
        <w:pStyle w:val="PL"/>
        <w:shd w:val="clear" w:color="auto" w:fill="E6E6E6"/>
      </w:pPr>
      <w:r w:rsidRPr="00E804C9">
        <w:t>}</w:t>
      </w:r>
    </w:p>
    <w:p w14:paraId="64812476" w14:textId="77777777" w:rsidR="00865616" w:rsidRPr="00E804C9" w:rsidRDefault="00865616" w:rsidP="009722D5">
      <w:pPr>
        <w:pStyle w:val="PL"/>
        <w:shd w:val="clear" w:color="auto" w:fill="E6E6E6"/>
      </w:pPr>
    </w:p>
    <w:p w14:paraId="49609CB5" w14:textId="77777777" w:rsidR="009722D5" w:rsidRPr="00E804C9" w:rsidRDefault="009722D5" w:rsidP="009722D5">
      <w:pPr>
        <w:pStyle w:val="PL"/>
        <w:shd w:val="clear" w:color="auto" w:fill="E6E6E6"/>
      </w:pPr>
      <w:r w:rsidRPr="00E804C9">
        <w:t>DeltaTxD-OffsetListPUCCH-r10 ::=</w:t>
      </w:r>
      <w:r w:rsidRPr="00E804C9">
        <w:tab/>
        <w:t>SEQUENCE {</w:t>
      </w:r>
    </w:p>
    <w:p w14:paraId="1A689D6E" w14:textId="77777777" w:rsidR="009722D5" w:rsidRPr="00E804C9" w:rsidRDefault="009722D5" w:rsidP="009722D5">
      <w:pPr>
        <w:pStyle w:val="PL"/>
        <w:shd w:val="clear" w:color="auto" w:fill="E6E6E6"/>
      </w:pPr>
      <w:r w:rsidRPr="00E804C9">
        <w:tab/>
        <w:t>deltaTxD-OffsetPUCCH-Format1-r10</w:t>
      </w:r>
      <w:r w:rsidRPr="00E804C9">
        <w:tab/>
      </w:r>
      <w:r w:rsidRPr="00E804C9">
        <w:tab/>
        <w:t>ENUMERATED {dB0, dB-2},</w:t>
      </w:r>
    </w:p>
    <w:p w14:paraId="3A6C37FD" w14:textId="77777777" w:rsidR="009722D5" w:rsidRPr="00E804C9" w:rsidRDefault="009722D5" w:rsidP="009722D5">
      <w:pPr>
        <w:pStyle w:val="PL"/>
        <w:shd w:val="clear" w:color="auto" w:fill="E6E6E6"/>
      </w:pPr>
      <w:r w:rsidRPr="00E804C9">
        <w:tab/>
        <w:t>deltaTxD-OffsetPUCCH-Format1a1b-r10</w:t>
      </w:r>
      <w:r w:rsidRPr="00E804C9">
        <w:tab/>
      </w:r>
      <w:r w:rsidRPr="00E804C9">
        <w:tab/>
        <w:t>ENUMERATED {dB0, dB-2},</w:t>
      </w:r>
    </w:p>
    <w:p w14:paraId="64ACB322" w14:textId="77777777" w:rsidR="009722D5" w:rsidRPr="00E804C9" w:rsidRDefault="009722D5" w:rsidP="009722D5">
      <w:pPr>
        <w:pStyle w:val="PL"/>
        <w:shd w:val="clear" w:color="auto" w:fill="E6E6E6"/>
      </w:pPr>
      <w:r w:rsidRPr="00E804C9">
        <w:tab/>
        <w:t>deltaTxD-OffsetPUCCH-Format22a2b-r10</w:t>
      </w:r>
      <w:r w:rsidRPr="00E804C9">
        <w:tab/>
        <w:t>ENUMERATED {dB0, dB-2},</w:t>
      </w:r>
    </w:p>
    <w:p w14:paraId="50611177" w14:textId="77777777" w:rsidR="009722D5" w:rsidRPr="00E804C9" w:rsidRDefault="009722D5" w:rsidP="009722D5">
      <w:pPr>
        <w:pStyle w:val="PL"/>
        <w:shd w:val="clear" w:color="auto" w:fill="E6E6E6"/>
      </w:pPr>
      <w:r w:rsidRPr="00E804C9">
        <w:tab/>
        <w:t>deltaTxD-OffsetPUCCH-Format3-r10</w:t>
      </w:r>
      <w:r w:rsidRPr="00E804C9">
        <w:tab/>
      </w:r>
      <w:r w:rsidRPr="00E804C9">
        <w:tab/>
        <w:t>ENUMERATED {dB0, dB-2},</w:t>
      </w:r>
    </w:p>
    <w:p w14:paraId="36E7F492" w14:textId="77777777" w:rsidR="009722D5" w:rsidRPr="00E804C9" w:rsidDel="00DA0EA2" w:rsidRDefault="009722D5" w:rsidP="009722D5">
      <w:pPr>
        <w:pStyle w:val="PL"/>
        <w:shd w:val="clear" w:color="auto" w:fill="E6E6E6"/>
      </w:pPr>
      <w:r w:rsidRPr="00E804C9">
        <w:tab/>
        <w:t>...</w:t>
      </w:r>
    </w:p>
    <w:p w14:paraId="7B9E65EB" w14:textId="77777777" w:rsidR="009722D5" w:rsidRPr="00E804C9" w:rsidRDefault="009722D5" w:rsidP="009722D5">
      <w:pPr>
        <w:pStyle w:val="PL"/>
        <w:shd w:val="clear" w:color="auto" w:fill="E6E6E6"/>
      </w:pPr>
    </w:p>
    <w:p w14:paraId="06B8E342" w14:textId="77777777" w:rsidR="009722D5" w:rsidRPr="00E804C9" w:rsidRDefault="009722D5" w:rsidP="009722D5">
      <w:pPr>
        <w:pStyle w:val="PL"/>
        <w:shd w:val="clear" w:color="auto" w:fill="E6E6E6"/>
      </w:pPr>
      <w:r w:rsidRPr="00E804C9">
        <w:t>}</w:t>
      </w:r>
    </w:p>
    <w:p w14:paraId="7DF30A41" w14:textId="77777777" w:rsidR="009722D5" w:rsidRPr="00E804C9" w:rsidRDefault="009722D5" w:rsidP="009722D5">
      <w:pPr>
        <w:pStyle w:val="PL"/>
        <w:shd w:val="clear" w:color="auto" w:fill="E6E6E6"/>
      </w:pPr>
    </w:p>
    <w:p w14:paraId="6FDD510D" w14:textId="77777777" w:rsidR="009722D5" w:rsidRPr="00E804C9" w:rsidRDefault="009722D5" w:rsidP="009722D5">
      <w:pPr>
        <w:pStyle w:val="PL"/>
        <w:shd w:val="clear" w:color="auto" w:fill="E6E6E6"/>
      </w:pPr>
      <w:r w:rsidRPr="00E804C9">
        <w:t>DeltaTxD-OffsetListPUCCH-v1130 ::=</w:t>
      </w:r>
      <w:r w:rsidRPr="00E804C9">
        <w:tab/>
        <w:t>SEQUENCE {</w:t>
      </w:r>
    </w:p>
    <w:p w14:paraId="187B603A" w14:textId="77777777" w:rsidR="009722D5" w:rsidRPr="00E804C9" w:rsidRDefault="009722D5" w:rsidP="009722D5">
      <w:pPr>
        <w:pStyle w:val="PL"/>
        <w:shd w:val="clear" w:color="auto" w:fill="E6E6E6"/>
      </w:pPr>
      <w:r w:rsidRPr="00E804C9">
        <w:tab/>
        <w:t>deltaTxD-OffsetPUCCH-Format1bCS-r11</w:t>
      </w:r>
      <w:r w:rsidRPr="00E804C9">
        <w:tab/>
      </w:r>
      <w:r w:rsidRPr="00E804C9">
        <w:tab/>
        <w:t>ENUMERATED {dB0, dB-1}</w:t>
      </w:r>
    </w:p>
    <w:p w14:paraId="50275854" w14:textId="77777777" w:rsidR="009722D5" w:rsidRPr="00E804C9" w:rsidRDefault="009722D5" w:rsidP="009722D5">
      <w:pPr>
        <w:pStyle w:val="PL"/>
        <w:shd w:val="clear" w:color="auto" w:fill="E6E6E6"/>
      </w:pPr>
      <w:r w:rsidRPr="00E804C9">
        <w:t>}</w:t>
      </w:r>
    </w:p>
    <w:p w14:paraId="10745E64" w14:textId="77777777" w:rsidR="004C3AF3" w:rsidRPr="00E804C9" w:rsidRDefault="004C3AF3" w:rsidP="004C3AF3">
      <w:pPr>
        <w:pStyle w:val="PL"/>
        <w:shd w:val="clear" w:color="auto" w:fill="E6E6E6"/>
      </w:pPr>
    </w:p>
    <w:p w14:paraId="5B55EDEE" w14:textId="77777777" w:rsidR="004C3AF3" w:rsidRPr="00E804C9" w:rsidRDefault="004C3AF3" w:rsidP="004C3AF3">
      <w:pPr>
        <w:pStyle w:val="PL"/>
        <w:shd w:val="clear" w:color="auto" w:fill="E6E6E6"/>
      </w:pPr>
      <w:r w:rsidRPr="00E804C9">
        <w:t>DeltaTxD-OffsetListSPUCCH-r15 ::=</w:t>
      </w:r>
      <w:r w:rsidRPr="00E804C9">
        <w:tab/>
        <w:t>SEQUENCE {</w:t>
      </w:r>
    </w:p>
    <w:p w14:paraId="0A95A7DE" w14:textId="77777777" w:rsidR="004C3AF3" w:rsidRPr="00E804C9" w:rsidRDefault="004C3AF3" w:rsidP="004C3AF3">
      <w:pPr>
        <w:pStyle w:val="PL"/>
        <w:shd w:val="clear" w:color="auto" w:fill="E6E6E6"/>
      </w:pPr>
      <w:r w:rsidRPr="00E804C9">
        <w:tab/>
        <w:t>deltaTxD-OffsetSPUCCH-Format1-r15</w:t>
      </w:r>
      <w:r w:rsidRPr="00E804C9">
        <w:tab/>
      </w:r>
      <w:r w:rsidRPr="00E804C9">
        <w:tab/>
        <w:t>ENUMERATED {dB0, dB-2},</w:t>
      </w:r>
    </w:p>
    <w:p w14:paraId="2A55B269" w14:textId="77777777" w:rsidR="004C3AF3" w:rsidRPr="00E804C9" w:rsidRDefault="004C3AF3" w:rsidP="004C3AF3">
      <w:pPr>
        <w:pStyle w:val="PL"/>
        <w:shd w:val="clear" w:color="auto" w:fill="E6E6E6"/>
      </w:pPr>
      <w:r w:rsidRPr="00E804C9">
        <w:tab/>
        <w:t>deltaTxD-OffsetSPUCCH-Format1a-r15</w:t>
      </w:r>
      <w:r w:rsidRPr="00E804C9">
        <w:tab/>
      </w:r>
      <w:r w:rsidRPr="00E804C9">
        <w:tab/>
        <w:t>ENUMERATED {dB0, dB-2},</w:t>
      </w:r>
    </w:p>
    <w:p w14:paraId="34AA39EA" w14:textId="77777777" w:rsidR="004C3AF3" w:rsidRPr="00E804C9" w:rsidRDefault="004C3AF3" w:rsidP="004C3AF3">
      <w:pPr>
        <w:pStyle w:val="PL"/>
        <w:shd w:val="clear" w:color="auto" w:fill="E6E6E6"/>
      </w:pPr>
      <w:r w:rsidRPr="00E804C9">
        <w:tab/>
        <w:t>deltaTxD-OffsetSPUCCH-Format1b-r15</w:t>
      </w:r>
      <w:r w:rsidRPr="00E804C9">
        <w:tab/>
      </w:r>
      <w:r w:rsidRPr="00E804C9">
        <w:tab/>
        <w:t>ENUMERATED {dB0, dB-2},</w:t>
      </w:r>
    </w:p>
    <w:p w14:paraId="017CA2B3" w14:textId="77777777" w:rsidR="004C3AF3" w:rsidRPr="00E804C9" w:rsidRDefault="004C3AF3" w:rsidP="004C3AF3">
      <w:pPr>
        <w:pStyle w:val="PL"/>
        <w:shd w:val="clear" w:color="auto" w:fill="E6E6E6"/>
      </w:pPr>
      <w:r w:rsidRPr="00E804C9">
        <w:tab/>
        <w:t>deltaTxD-OffsetSPUCCH-Format3-r15</w:t>
      </w:r>
      <w:r w:rsidRPr="00E804C9">
        <w:tab/>
      </w:r>
      <w:r w:rsidRPr="00E804C9">
        <w:tab/>
        <w:t>ENUMERATED {dB0, dB-2},</w:t>
      </w:r>
    </w:p>
    <w:p w14:paraId="257A5497" w14:textId="77777777" w:rsidR="004C3AF3" w:rsidRPr="00E804C9" w:rsidRDefault="004C3AF3" w:rsidP="004C3AF3">
      <w:pPr>
        <w:pStyle w:val="PL"/>
        <w:shd w:val="clear" w:color="auto" w:fill="E6E6E6"/>
      </w:pPr>
      <w:r w:rsidRPr="00E804C9">
        <w:lastRenderedPageBreak/>
        <w:tab/>
        <w:t>...</w:t>
      </w:r>
    </w:p>
    <w:p w14:paraId="610BFB19" w14:textId="77777777" w:rsidR="009722D5" w:rsidRPr="00E804C9" w:rsidRDefault="004C3AF3" w:rsidP="004C3AF3">
      <w:pPr>
        <w:pStyle w:val="PL"/>
        <w:shd w:val="clear" w:color="auto" w:fill="E6E6E6"/>
      </w:pPr>
      <w:r w:rsidRPr="00E804C9">
        <w:t>}</w:t>
      </w:r>
    </w:p>
    <w:p w14:paraId="23ACD60C" w14:textId="77777777" w:rsidR="004C3AF3" w:rsidRPr="00E804C9" w:rsidRDefault="004C3AF3" w:rsidP="004C3AF3">
      <w:pPr>
        <w:pStyle w:val="PL"/>
        <w:shd w:val="clear" w:color="auto" w:fill="E6E6E6"/>
      </w:pPr>
    </w:p>
    <w:p w14:paraId="389C51FE" w14:textId="77777777" w:rsidR="009722D5" w:rsidRPr="00E804C9" w:rsidRDefault="009722D5" w:rsidP="009722D5">
      <w:pPr>
        <w:pStyle w:val="PL"/>
        <w:shd w:val="clear" w:color="auto" w:fill="E6E6E6"/>
      </w:pPr>
      <w:r w:rsidRPr="00E804C9">
        <w:t>-- ASN1STOP</w:t>
      </w:r>
    </w:p>
    <w:p w14:paraId="600249A0"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781BE752" w14:textId="77777777" w:rsidTr="005411BB">
        <w:trPr>
          <w:cantSplit/>
          <w:tblHeader/>
        </w:trPr>
        <w:tc>
          <w:tcPr>
            <w:tcW w:w="9639" w:type="dxa"/>
          </w:tcPr>
          <w:p w14:paraId="52CF5C7C" w14:textId="77777777" w:rsidR="009722D5" w:rsidRPr="00E804C9" w:rsidRDefault="009722D5" w:rsidP="005411BB">
            <w:pPr>
              <w:pStyle w:val="TAH"/>
              <w:rPr>
                <w:lang w:eastAsia="en-GB"/>
              </w:rPr>
            </w:pPr>
            <w:r w:rsidRPr="00E804C9">
              <w:rPr>
                <w:i/>
                <w:noProof/>
                <w:lang w:eastAsia="en-GB"/>
              </w:rPr>
              <w:lastRenderedPageBreak/>
              <w:t>UplinkPowerControl</w:t>
            </w:r>
            <w:r w:rsidRPr="00E804C9">
              <w:rPr>
                <w:noProof/>
                <w:lang w:eastAsia="en-GB"/>
              </w:rPr>
              <w:t xml:space="preserve"> field descriptions</w:t>
            </w:r>
          </w:p>
        </w:tc>
      </w:tr>
      <w:tr w:rsidR="00E804C9" w:rsidRPr="00E804C9" w14:paraId="224EDBB2" w14:textId="77777777" w:rsidTr="005411BB">
        <w:trPr>
          <w:cantSplit/>
        </w:trPr>
        <w:tc>
          <w:tcPr>
            <w:tcW w:w="9639" w:type="dxa"/>
          </w:tcPr>
          <w:p w14:paraId="618632AB" w14:textId="77777777" w:rsidR="009722D5" w:rsidRPr="00E804C9" w:rsidRDefault="009722D5" w:rsidP="005411BB">
            <w:pPr>
              <w:pStyle w:val="TAL"/>
              <w:rPr>
                <w:b/>
                <w:i/>
                <w:noProof/>
                <w:lang w:eastAsia="en-GB"/>
              </w:rPr>
            </w:pPr>
            <w:r w:rsidRPr="00E804C9">
              <w:rPr>
                <w:b/>
                <w:i/>
                <w:noProof/>
                <w:lang w:eastAsia="en-GB"/>
              </w:rPr>
              <w:t>accumulationEnabled</w:t>
            </w:r>
            <w:r w:rsidR="004C3AF3" w:rsidRPr="00E804C9">
              <w:rPr>
                <w:b/>
                <w:i/>
                <w:noProof/>
                <w:lang w:eastAsia="en-GB"/>
              </w:rPr>
              <w:t>, accumulationEnabled</w:t>
            </w:r>
            <w:r w:rsidR="001D0823" w:rsidRPr="00E804C9">
              <w:rPr>
                <w:b/>
                <w:i/>
                <w:noProof/>
                <w:lang w:eastAsia="en-GB"/>
              </w:rPr>
              <w:t>S</w:t>
            </w:r>
            <w:r w:rsidR="004C3AF3" w:rsidRPr="00E804C9">
              <w:rPr>
                <w:b/>
                <w:i/>
                <w:noProof/>
                <w:lang w:eastAsia="en-GB"/>
              </w:rPr>
              <w:t>TTI</w:t>
            </w:r>
          </w:p>
          <w:p w14:paraId="7452A9F4" w14:textId="77777777" w:rsidR="009722D5" w:rsidRPr="00E804C9" w:rsidRDefault="009722D5" w:rsidP="005411BB">
            <w:pPr>
              <w:pStyle w:val="TAL"/>
              <w:rPr>
                <w:b/>
                <w:i/>
                <w:noProof/>
                <w:lang w:eastAsia="en-GB"/>
              </w:rPr>
            </w:pPr>
            <w:r w:rsidRPr="00E804C9">
              <w:rPr>
                <w:lang w:eastAsia="en-GB"/>
              </w:rPr>
              <w:t>Parameter: Accumulation-enabled, see TS 36.213 [23</w:t>
            </w:r>
            <w:r w:rsidR="002A1484" w:rsidRPr="00E804C9">
              <w:rPr>
                <w:lang w:eastAsia="en-GB"/>
              </w:rPr>
              <w:t>]</w:t>
            </w:r>
            <w:r w:rsidRPr="00E804C9">
              <w:rPr>
                <w:lang w:eastAsia="en-GB"/>
              </w:rPr>
              <w:t xml:space="preserve">, </w:t>
            </w:r>
            <w:r w:rsidR="002A1484" w:rsidRPr="00E804C9">
              <w:rPr>
                <w:lang w:eastAsia="en-GB"/>
              </w:rPr>
              <w:t xml:space="preserve">clauses </w:t>
            </w:r>
            <w:r w:rsidRPr="00E804C9">
              <w:rPr>
                <w:lang w:eastAsia="en-GB"/>
              </w:rPr>
              <w:t xml:space="preserve">5.1.1.1 </w:t>
            </w:r>
            <w:r w:rsidR="002A1484" w:rsidRPr="00E804C9">
              <w:rPr>
                <w:lang w:eastAsia="en-GB"/>
              </w:rPr>
              <w:t xml:space="preserve">and </w:t>
            </w:r>
            <w:r w:rsidRPr="00E804C9">
              <w:rPr>
                <w:lang w:eastAsia="en-GB"/>
              </w:rPr>
              <w:t xml:space="preserve">5.1.3.1. TRUE corresponds to </w:t>
            </w:r>
            <w:r w:rsidR="00497FBE" w:rsidRPr="00E804C9">
              <w:rPr>
                <w:lang w:eastAsia="en-GB"/>
              </w:rPr>
              <w:t>"</w:t>
            </w:r>
            <w:r w:rsidRPr="00E804C9">
              <w:rPr>
                <w:lang w:eastAsia="en-GB"/>
              </w:rPr>
              <w:t>enabled</w:t>
            </w:r>
            <w:r w:rsidR="00497FBE" w:rsidRPr="00E804C9">
              <w:rPr>
                <w:lang w:eastAsia="en-GB"/>
              </w:rPr>
              <w:t>"</w:t>
            </w:r>
            <w:r w:rsidRPr="00E804C9">
              <w:rPr>
                <w:lang w:eastAsia="en-GB"/>
              </w:rPr>
              <w:t xml:space="preserve"> whereas FALSE corresponds to </w:t>
            </w:r>
            <w:r w:rsidR="00497FBE" w:rsidRPr="00E804C9">
              <w:rPr>
                <w:lang w:eastAsia="en-GB"/>
              </w:rPr>
              <w:t>"</w:t>
            </w:r>
            <w:r w:rsidRPr="00E804C9">
              <w:rPr>
                <w:lang w:eastAsia="en-GB"/>
              </w:rPr>
              <w:t>disabled</w:t>
            </w:r>
            <w:r w:rsidR="00497FBE" w:rsidRPr="00E804C9">
              <w:rPr>
                <w:lang w:eastAsia="en-GB"/>
              </w:rPr>
              <w:t>"</w:t>
            </w:r>
            <w:r w:rsidRPr="00E804C9">
              <w:rPr>
                <w:lang w:eastAsia="en-GB"/>
              </w:rPr>
              <w:t>.</w:t>
            </w:r>
          </w:p>
        </w:tc>
      </w:tr>
      <w:tr w:rsidR="00E804C9" w:rsidRPr="00E804C9" w14:paraId="505445D6" w14:textId="77777777" w:rsidTr="003C0A8B">
        <w:trPr>
          <w:cantSplit/>
        </w:trPr>
        <w:tc>
          <w:tcPr>
            <w:tcW w:w="9639" w:type="dxa"/>
          </w:tcPr>
          <w:p w14:paraId="464EFE6D" w14:textId="77777777" w:rsidR="00961B58" w:rsidRPr="00E804C9" w:rsidRDefault="00961B58" w:rsidP="003C0A8B">
            <w:pPr>
              <w:pStyle w:val="TAL"/>
              <w:rPr>
                <w:b/>
                <w:i/>
                <w:noProof/>
                <w:lang w:eastAsia="en-GB"/>
              </w:rPr>
            </w:pPr>
            <w:r w:rsidRPr="00E804C9">
              <w:rPr>
                <w:b/>
                <w:i/>
                <w:noProof/>
                <w:lang w:eastAsia="en-GB"/>
              </w:rPr>
              <w:t>accumulationEnabledSRS-Add</w:t>
            </w:r>
          </w:p>
          <w:p w14:paraId="5F836F5E" w14:textId="77777777" w:rsidR="00961B58" w:rsidRPr="00E804C9" w:rsidRDefault="00961B58" w:rsidP="003C0A8B">
            <w:pPr>
              <w:pStyle w:val="TAL"/>
              <w:rPr>
                <w:b/>
                <w:i/>
                <w:noProof/>
                <w:lang w:eastAsia="en-GB"/>
              </w:rPr>
            </w:pPr>
            <w:r w:rsidRPr="00E804C9">
              <w:rPr>
                <w:lang w:eastAsia="en-GB"/>
              </w:rPr>
              <w:t>Parameter: accumulationEnabled-additionalSRS, see TS 36.213 [23], clauses 5.1.3.1. TRUE corresponds to "enabled" whereas FALSE corresponds to "disabled".</w:t>
            </w:r>
          </w:p>
        </w:tc>
      </w:tr>
      <w:tr w:rsidR="00E804C9" w:rsidRPr="00E804C9" w14:paraId="4C031A3F" w14:textId="77777777" w:rsidTr="005411BB">
        <w:trPr>
          <w:cantSplit/>
        </w:trPr>
        <w:tc>
          <w:tcPr>
            <w:tcW w:w="9639" w:type="dxa"/>
          </w:tcPr>
          <w:p w14:paraId="4C07F0AB" w14:textId="77777777" w:rsidR="009722D5" w:rsidRPr="00E804C9" w:rsidRDefault="009722D5" w:rsidP="005411BB">
            <w:pPr>
              <w:pStyle w:val="TAL"/>
              <w:rPr>
                <w:b/>
                <w:i/>
                <w:noProof/>
                <w:lang w:eastAsia="en-GB"/>
              </w:rPr>
            </w:pPr>
            <w:r w:rsidRPr="00E804C9">
              <w:rPr>
                <w:b/>
                <w:i/>
                <w:noProof/>
                <w:lang w:eastAsia="en-GB"/>
              </w:rPr>
              <w:t>alpha</w:t>
            </w:r>
          </w:p>
          <w:p w14:paraId="67A8A65D" w14:textId="77777777" w:rsidR="009722D5" w:rsidRPr="00E804C9" w:rsidRDefault="009722D5" w:rsidP="005411BB">
            <w:pPr>
              <w:pStyle w:val="TAL"/>
              <w:rPr>
                <w:lang w:eastAsia="en-GB"/>
              </w:rPr>
            </w:pPr>
            <w:r w:rsidRPr="00E804C9">
              <w:rPr>
                <w:lang w:eastAsia="en-GB"/>
              </w:rPr>
              <w:t xml:space="preserve">Parameter: </w:t>
            </w:r>
            <w:r w:rsidRPr="00E804C9">
              <w:rPr>
                <w:i/>
                <w:noProof/>
                <w:lang w:eastAsia="en-GB"/>
              </w:rPr>
              <w:t>α</w:t>
            </w:r>
            <w:r w:rsidRPr="00E804C9">
              <w:rPr>
                <w:lang w:eastAsia="en-GB"/>
              </w:rPr>
              <w:t xml:space="preserve"> See TS 36.213 [23</w:t>
            </w:r>
            <w:r w:rsidR="002A1484" w:rsidRPr="00E804C9">
              <w:rPr>
                <w:lang w:eastAsia="en-GB"/>
              </w:rPr>
              <w:t>]</w:t>
            </w:r>
            <w:r w:rsidRPr="00E804C9">
              <w:rPr>
                <w:lang w:eastAsia="en-GB"/>
              </w:rPr>
              <w:t xml:space="preserve">, </w:t>
            </w:r>
            <w:r w:rsidR="002A1484" w:rsidRPr="00E804C9">
              <w:rPr>
                <w:lang w:eastAsia="en-GB"/>
              </w:rPr>
              <w:t xml:space="preserve">clause </w:t>
            </w:r>
            <w:r w:rsidRPr="00E804C9">
              <w:rPr>
                <w:lang w:eastAsia="en-GB"/>
              </w:rPr>
              <w:t xml:space="preserve">5.1.1.1. This field applies for uplink power control subframe set 1 if uplink power control subframe sets are configured by </w:t>
            </w:r>
            <w:r w:rsidRPr="00E804C9">
              <w:rPr>
                <w:i/>
                <w:lang w:eastAsia="en-GB"/>
              </w:rPr>
              <w:t>tpc-SubframeSet</w:t>
            </w:r>
            <w:r w:rsidRPr="00E804C9">
              <w:rPr>
                <w:lang w:eastAsia="en-GB"/>
              </w:rPr>
              <w:t>.</w:t>
            </w:r>
          </w:p>
        </w:tc>
      </w:tr>
      <w:tr w:rsidR="00E804C9" w:rsidRPr="00E804C9" w14:paraId="2900A8D3" w14:textId="77777777" w:rsidTr="005411BB">
        <w:trPr>
          <w:cantSplit/>
        </w:trPr>
        <w:tc>
          <w:tcPr>
            <w:tcW w:w="9639" w:type="dxa"/>
          </w:tcPr>
          <w:p w14:paraId="2E12C246" w14:textId="77777777" w:rsidR="009722D5" w:rsidRPr="00E804C9" w:rsidRDefault="009722D5" w:rsidP="005411BB">
            <w:pPr>
              <w:pStyle w:val="TAL"/>
              <w:rPr>
                <w:b/>
                <w:i/>
                <w:noProof/>
                <w:lang w:eastAsia="en-GB"/>
              </w:rPr>
            </w:pPr>
            <w:r w:rsidRPr="00E804C9">
              <w:rPr>
                <w:b/>
                <w:i/>
                <w:noProof/>
                <w:lang w:eastAsia="en-GB"/>
              </w:rPr>
              <w:t>alpha-SRS</w:t>
            </w:r>
            <w:r w:rsidR="00961B58" w:rsidRPr="00E804C9">
              <w:rPr>
                <w:b/>
                <w:i/>
                <w:noProof/>
                <w:lang w:eastAsia="en-GB"/>
              </w:rPr>
              <w:t>, alphaSRS-Add</w:t>
            </w:r>
          </w:p>
          <w:p w14:paraId="20B3B3AD" w14:textId="77777777" w:rsidR="009722D5" w:rsidRPr="00E804C9" w:rsidRDefault="009722D5" w:rsidP="005411BB">
            <w:pPr>
              <w:pStyle w:val="TAL"/>
              <w:rPr>
                <w:b/>
                <w:i/>
                <w:noProof/>
                <w:lang w:eastAsia="en-GB"/>
              </w:rPr>
            </w:pPr>
            <w:r w:rsidRPr="00E804C9">
              <w:rPr>
                <w:lang w:eastAsia="en-GB"/>
              </w:rPr>
              <w:t xml:space="preserve">Parameter: </w:t>
            </w:r>
            <w:r w:rsidRPr="00E804C9">
              <w:rPr>
                <w:i/>
                <w:noProof/>
                <w:lang w:eastAsia="en-GB"/>
              </w:rPr>
              <w:t>α</w:t>
            </w:r>
            <w:r w:rsidRPr="00E804C9">
              <w:rPr>
                <w:i/>
                <w:noProof/>
                <w:vertAlign w:val="subscript"/>
                <w:lang w:eastAsia="en-GB"/>
              </w:rPr>
              <w:t>SRS</w:t>
            </w:r>
            <w:r w:rsidRPr="00E804C9">
              <w:rPr>
                <w:noProof/>
                <w:lang w:eastAsia="en-GB"/>
              </w:rPr>
              <w:t>.</w:t>
            </w:r>
            <w:r w:rsidRPr="00E804C9">
              <w:rPr>
                <w:lang w:eastAsia="en-GB"/>
              </w:rPr>
              <w:t xml:space="preserve"> See TS 36.213 [23</w:t>
            </w:r>
            <w:r w:rsidR="002A1484" w:rsidRPr="00E804C9">
              <w:rPr>
                <w:lang w:eastAsia="en-GB"/>
              </w:rPr>
              <w:t>]</w:t>
            </w:r>
            <w:r w:rsidRPr="00E804C9">
              <w:rPr>
                <w:lang w:eastAsia="en-GB"/>
              </w:rPr>
              <w:t xml:space="preserve">, </w:t>
            </w:r>
            <w:r w:rsidR="002A1484" w:rsidRPr="00E804C9">
              <w:rPr>
                <w:lang w:eastAsia="en-GB"/>
              </w:rPr>
              <w:t xml:space="preserve">clause </w:t>
            </w:r>
            <w:r w:rsidRPr="00E804C9">
              <w:rPr>
                <w:lang w:eastAsia="en-GB"/>
              </w:rPr>
              <w:t xml:space="preserve">5.1.3.1. </w:t>
            </w:r>
            <w:r w:rsidR="00961B58" w:rsidRPr="00E804C9">
              <w:rPr>
                <w:i/>
                <w:lang w:eastAsia="en-GB"/>
              </w:rPr>
              <w:t>alpha-SRS</w:t>
            </w:r>
            <w:r w:rsidRPr="00E804C9">
              <w:rPr>
                <w:lang w:eastAsia="en-GB"/>
              </w:rPr>
              <w:t xml:space="preserve"> applies for </w:t>
            </w:r>
            <w:r w:rsidRPr="00E804C9">
              <w:rPr>
                <w:lang w:eastAsia="zh-CN"/>
              </w:rPr>
              <w:t xml:space="preserve">SRS power control on </w:t>
            </w:r>
            <w:r w:rsidRPr="00E804C9">
              <w:rPr>
                <w:lang w:eastAsia="en-GB"/>
              </w:rPr>
              <w:t xml:space="preserve">a PUSCH-less </w:t>
            </w:r>
            <w:r w:rsidRPr="00E804C9">
              <w:rPr>
                <w:lang w:eastAsia="zh-CN"/>
              </w:rPr>
              <w:t>SCell</w:t>
            </w:r>
            <w:r w:rsidR="00961B58" w:rsidRPr="00E804C9">
              <w:rPr>
                <w:lang w:eastAsia="zh-CN"/>
              </w:rPr>
              <w:t xml:space="preserve">, </w:t>
            </w:r>
            <w:r w:rsidR="00961B58" w:rsidRPr="00E804C9">
              <w:rPr>
                <w:i/>
                <w:lang w:eastAsia="zh-CN"/>
              </w:rPr>
              <w:t>alphaSRS-Add</w:t>
            </w:r>
            <w:r w:rsidR="00961B58" w:rsidRPr="00E804C9">
              <w:rPr>
                <w:lang w:eastAsia="zh-CN"/>
              </w:rPr>
              <w:t xml:space="preserve"> applies for SRS power control on the additional SRS symbols</w:t>
            </w:r>
            <w:r w:rsidRPr="00E804C9">
              <w:rPr>
                <w:lang w:eastAsia="en-GB"/>
              </w:rPr>
              <w:t>.</w:t>
            </w:r>
          </w:p>
        </w:tc>
      </w:tr>
      <w:tr w:rsidR="00E804C9" w:rsidRPr="00E804C9" w14:paraId="35489C47" w14:textId="77777777" w:rsidTr="005411BB">
        <w:trPr>
          <w:cantSplit/>
        </w:trPr>
        <w:tc>
          <w:tcPr>
            <w:tcW w:w="9639" w:type="dxa"/>
          </w:tcPr>
          <w:p w14:paraId="19596A3E" w14:textId="77777777" w:rsidR="009722D5" w:rsidRPr="00E804C9" w:rsidRDefault="009722D5" w:rsidP="005411BB">
            <w:pPr>
              <w:pStyle w:val="TAL"/>
              <w:rPr>
                <w:b/>
                <w:i/>
                <w:noProof/>
                <w:lang w:eastAsia="en-GB"/>
              </w:rPr>
            </w:pPr>
            <w:r w:rsidRPr="00E804C9">
              <w:rPr>
                <w:b/>
                <w:i/>
                <w:noProof/>
                <w:lang w:eastAsia="en-GB"/>
              </w:rPr>
              <w:t>alpha-SubframeSet2</w:t>
            </w:r>
          </w:p>
          <w:p w14:paraId="164D79DC" w14:textId="77777777" w:rsidR="009722D5" w:rsidRPr="00E804C9" w:rsidRDefault="009722D5" w:rsidP="005411BB">
            <w:pPr>
              <w:pStyle w:val="TAL"/>
              <w:rPr>
                <w:lang w:eastAsia="en-GB"/>
              </w:rPr>
            </w:pPr>
            <w:r w:rsidRPr="00E804C9">
              <w:rPr>
                <w:lang w:eastAsia="en-GB"/>
              </w:rPr>
              <w:t xml:space="preserve">Parameter: </w:t>
            </w:r>
            <w:r w:rsidRPr="00E804C9">
              <w:rPr>
                <w:i/>
                <w:noProof/>
                <w:lang w:eastAsia="en-GB"/>
              </w:rPr>
              <w:t>α</w:t>
            </w:r>
            <w:r w:rsidRPr="00E804C9">
              <w:rPr>
                <w:lang w:eastAsia="ko-KR"/>
              </w:rPr>
              <w:t xml:space="preserve">. </w:t>
            </w:r>
            <w:r w:rsidRPr="00E804C9">
              <w:rPr>
                <w:lang w:eastAsia="en-GB"/>
              </w:rPr>
              <w:t>See TS 36.213 [23</w:t>
            </w:r>
            <w:r w:rsidR="002A1484" w:rsidRPr="00E804C9">
              <w:rPr>
                <w:lang w:eastAsia="en-GB"/>
              </w:rPr>
              <w:t>]</w:t>
            </w:r>
            <w:r w:rsidRPr="00E804C9">
              <w:rPr>
                <w:lang w:eastAsia="en-GB"/>
              </w:rPr>
              <w:t xml:space="preserve">, </w:t>
            </w:r>
            <w:r w:rsidR="002A1484" w:rsidRPr="00E804C9">
              <w:rPr>
                <w:lang w:eastAsia="en-GB"/>
              </w:rPr>
              <w:t xml:space="preserve">clause </w:t>
            </w:r>
            <w:r w:rsidRPr="00E804C9">
              <w:rPr>
                <w:lang w:eastAsia="en-GB"/>
              </w:rPr>
              <w:t xml:space="preserve">5.1.1.1. This field applies for uplink power control subframe set </w:t>
            </w:r>
            <w:r w:rsidRPr="00E804C9">
              <w:rPr>
                <w:lang w:eastAsia="ko-KR"/>
              </w:rPr>
              <w:t>2</w:t>
            </w:r>
            <w:r w:rsidRPr="00E804C9">
              <w:rPr>
                <w:lang w:eastAsia="en-GB"/>
              </w:rPr>
              <w:t xml:space="preserve"> if uplink power control subframe sets are configured by </w:t>
            </w:r>
            <w:r w:rsidRPr="00E804C9">
              <w:rPr>
                <w:bCs/>
                <w:i/>
                <w:iCs/>
                <w:lang w:eastAsia="en-GB"/>
              </w:rPr>
              <w:t>tpc-SubframeSet</w:t>
            </w:r>
            <w:r w:rsidRPr="00E804C9">
              <w:rPr>
                <w:lang w:eastAsia="en-GB"/>
              </w:rPr>
              <w:t>.</w:t>
            </w:r>
          </w:p>
        </w:tc>
      </w:tr>
      <w:tr w:rsidR="00E804C9" w:rsidRPr="00E804C9" w14:paraId="6494D270" w14:textId="77777777" w:rsidTr="00FE5011">
        <w:trPr>
          <w:cantSplit/>
        </w:trPr>
        <w:tc>
          <w:tcPr>
            <w:tcW w:w="9639" w:type="dxa"/>
          </w:tcPr>
          <w:p w14:paraId="3DA021D7" w14:textId="77777777" w:rsidR="00585C57" w:rsidRPr="00E804C9" w:rsidRDefault="00585C57" w:rsidP="00FE5011">
            <w:pPr>
              <w:pStyle w:val="TAL"/>
              <w:rPr>
                <w:b/>
                <w:i/>
                <w:noProof/>
                <w:lang w:eastAsia="en-GB"/>
              </w:rPr>
            </w:pPr>
            <w:r w:rsidRPr="00E804C9">
              <w:rPr>
                <w:b/>
                <w:i/>
                <w:noProof/>
                <w:lang w:eastAsia="en-GB"/>
              </w:rPr>
              <w:t>alpha-UE</w:t>
            </w:r>
          </w:p>
          <w:p w14:paraId="433F0AF9" w14:textId="77777777" w:rsidR="00585C57" w:rsidRPr="00E804C9" w:rsidRDefault="00585C57" w:rsidP="005A4F69">
            <w:pPr>
              <w:pStyle w:val="TAL"/>
              <w:rPr>
                <w:b/>
                <w:i/>
                <w:noProof/>
                <w:lang w:eastAsia="en-GB"/>
              </w:rPr>
            </w:pPr>
            <w:r w:rsidRPr="00E804C9">
              <w:rPr>
                <w:lang w:eastAsia="en-GB"/>
              </w:rPr>
              <w:t xml:space="preserve">Parameter: </w:t>
            </w:r>
            <w:r w:rsidRPr="00E804C9">
              <w:rPr>
                <w:i/>
                <w:noProof/>
                <w:lang w:eastAsia="en-GB"/>
              </w:rPr>
              <w:t>α</w:t>
            </w:r>
            <w:r w:rsidRPr="00E804C9">
              <w:rPr>
                <w:i/>
                <w:noProof/>
                <w:vertAlign w:val="subscript"/>
                <w:lang w:eastAsia="en-GB"/>
              </w:rPr>
              <w:t>UE</w:t>
            </w:r>
            <w:r w:rsidRPr="00E804C9">
              <w:rPr>
                <w:lang w:eastAsia="en-GB"/>
              </w:rPr>
              <w:t xml:space="preserve"> See TS 36.213 [23], </w:t>
            </w:r>
            <w:r w:rsidR="005A4F69" w:rsidRPr="00E804C9">
              <w:rPr>
                <w:lang w:eastAsia="en-GB"/>
              </w:rPr>
              <w:t>clause</w:t>
            </w:r>
            <w:r w:rsidRPr="00E804C9">
              <w:rPr>
                <w:lang w:eastAsia="en-GB"/>
              </w:rPr>
              <w:t xml:space="preserve"> 5.1.1.1.</w:t>
            </w:r>
          </w:p>
        </w:tc>
      </w:tr>
      <w:tr w:rsidR="00E804C9" w:rsidRPr="00E804C9" w14:paraId="0DC649B7" w14:textId="77777777" w:rsidTr="005411BB">
        <w:trPr>
          <w:cantSplit/>
        </w:trPr>
        <w:tc>
          <w:tcPr>
            <w:tcW w:w="9639" w:type="dxa"/>
          </w:tcPr>
          <w:p w14:paraId="3C5A06AD" w14:textId="77777777" w:rsidR="009722D5" w:rsidRPr="00E804C9" w:rsidRDefault="009722D5" w:rsidP="005411BB">
            <w:pPr>
              <w:pStyle w:val="TAL"/>
              <w:rPr>
                <w:b/>
                <w:i/>
                <w:noProof/>
                <w:lang w:eastAsia="en-GB"/>
              </w:rPr>
            </w:pPr>
            <w:r w:rsidRPr="00E804C9">
              <w:rPr>
                <w:b/>
                <w:i/>
                <w:noProof/>
                <w:lang w:eastAsia="en-GB"/>
              </w:rPr>
              <w:t>deltaF-PUCCH-FormatX</w:t>
            </w:r>
          </w:p>
          <w:p w14:paraId="64BEFB94" w14:textId="77777777" w:rsidR="009722D5" w:rsidRPr="00E804C9" w:rsidRDefault="009722D5" w:rsidP="005411BB">
            <w:pPr>
              <w:pStyle w:val="TAL"/>
              <w:rPr>
                <w:lang w:eastAsia="en-GB"/>
              </w:rPr>
            </w:pPr>
            <w:r w:rsidRPr="00E804C9">
              <w:rPr>
                <w:lang w:eastAsia="en-GB"/>
              </w:rPr>
              <w:t xml:space="preserve">Parameter: </w:t>
            </w:r>
            <w:r w:rsidRPr="00E804C9">
              <w:rPr>
                <w:position w:val="-14"/>
                <w:lang w:eastAsia="en-GB"/>
              </w:rPr>
              <w:object w:dxaOrig="1140" w:dyaOrig="340" w14:anchorId="285717BF">
                <v:shape id="_x0000_i1211" type="#_x0000_t75" style="width:57.95pt;height:16.85pt" o:ole="">
                  <v:imagedata r:id="rId378" o:title=""/>
                </v:shape>
                <o:OLEObject Type="Embed" ProgID="Equation.DSMT4" ShapeID="_x0000_i1211" DrawAspect="Content" ObjectID="_1786350835" r:id="rId379"/>
              </w:object>
            </w:r>
            <w:r w:rsidRPr="00E804C9">
              <w:rPr>
                <w:lang w:eastAsia="en-GB"/>
              </w:rPr>
              <w:t xml:space="preserve"> for the PUCCH formats 1, 1b, 2, 2a, 2b, 3, 4, 5 and 1b with channel selection. See TS 36.213 [23</w:t>
            </w:r>
            <w:r w:rsidR="002A1484" w:rsidRPr="00E804C9">
              <w:rPr>
                <w:lang w:eastAsia="en-GB"/>
              </w:rPr>
              <w:t>]</w:t>
            </w:r>
            <w:r w:rsidRPr="00E804C9">
              <w:rPr>
                <w:lang w:eastAsia="en-GB"/>
              </w:rPr>
              <w:t xml:space="preserve">, </w:t>
            </w:r>
            <w:r w:rsidR="002A1484" w:rsidRPr="00E804C9">
              <w:rPr>
                <w:lang w:eastAsia="en-GB"/>
              </w:rPr>
              <w:t xml:space="preserve">clause </w:t>
            </w:r>
            <w:r w:rsidRPr="00E804C9">
              <w:rPr>
                <w:lang w:eastAsia="en-GB"/>
              </w:rPr>
              <w:t>5.1.2</w:t>
            </w:r>
            <w:r w:rsidR="002A1484" w:rsidRPr="00E804C9">
              <w:rPr>
                <w:lang w:eastAsia="en-GB"/>
              </w:rPr>
              <w:t>,</w:t>
            </w:r>
            <w:r w:rsidRPr="00E804C9">
              <w:rPr>
                <w:lang w:eastAsia="en-GB"/>
              </w:rPr>
              <w:t xml:space="preserve"> where deltaF-2 corresponds to -2 dB, deltaF0 corresponds to 0 dB and so on.</w:t>
            </w:r>
          </w:p>
        </w:tc>
      </w:tr>
      <w:tr w:rsidR="00E804C9" w:rsidRPr="00E804C9" w14:paraId="047A4856" w14:textId="77777777" w:rsidTr="005C0C4F">
        <w:trPr>
          <w:cantSplit/>
        </w:trPr>
        <w:tc>
          <w:tcPr>
            <w:tcW w:w="9639" w:type="dxa"/>
          </w:tcPr>
          <w:p w14:paraId="0B06A902" w14:textId="77777777" w:rsidR="004C3AF3" w:rsidRPr="00E804C9" w:rsidRDefault="004C3AF3" w:rsidP="005C0C4F">
            <w:pPr>
              <w:pStyle w:val="TAL"/>
              <w:rPr>
                <w:b/>
                <w:i/>
                <w:noProof/>
                <w:lang w:eastAsia="en-GB"/>
              </w:rPr>
            </w:pPr>
            <w:r w:rsidRPr="00E804C9">
              <w:rPr>
                <w:b/>
                <w:i/>
                <w:noProof/>
                <w:lang w:eastAsia="en-GB"/>
              </w:rPr>
              <w:t>deltaF-PUCCH-FormatX, deltaF-slotSPUCCH-FormatX, deltaF-subslotSPUCCH-FormatX</w:t>
            </w:r>
          </w:p>
          <w:p w14:paraId="198E55B2" w14:textId="77777777" w:rsidR="004C3AF3" w:rsidRPr="00E804C9" w:rsidRDefault="004C3AF3" w:rsidP="005C0C4F">
            <w:pPr>
              <w:pStyle w:val="TAL"/>
              <w:rPr>
                <w:b/>
                <w:i/>
                <w:noProof/>
                <w:lang w:eastAsia="en-GB"/>
              </w:rPr>
            </w:pPr>
            <w:r w:rsidRPr="00E804C9">
              <w:rPr>
                <w:lang w:eastAsia="en-GB"/>
              </w:rPr>
              <w:t xml:space="preserve">Parameter: </w:t>
            </w:r>
            <w:r w:rsidRPr="00E804C9">
              <w:rPr>
                <w:position w:val="-14"/>
                <w:lang w:eastAsia="en-GB"/>
              </w:rPr>
              <w:object w:dxaOrig="1140" w:dyaOrig="340" w14:anchorId="3036B847">
                <v:shape id="_x0000_i1212" type="#_x0000_t75" style="width:57.95pt;height:16.85pt" o:ole="">
                  <v:imagedata r:id="rId378" o:title=""/>
                </v:shape>
                <o:OLEObject Type="Embed" ProgID="Equation.DSMT4" ShapeID="_x0000_i1212" DrawAspect="Content" ObjectID="_1786350836" r:id="rId380"/>
              </w:object>
            </w:r>
            <w:r w:rsidRPr="00E804C9">
              <w:rPr>
                <w:lang w:eastAsia="en-GB"/>
              </w:rPr>
              <w:t xml:space="preserve"> for the SPUCCH formats 1, 1a, 1b, 3 and 4. See TS 36.213 [23], </w:t>
            </w:r>
            <w:r w:rsidR="002A1484" w:rsidRPr="00E804C9">
              <w:rPr>
                <w:lang w:eastAsia="en-GB"/>
              </w:rPr>
              <w:t>clause</w:t>
            </w:r>
            <w:r w:rsidRPr="00E804C9">
              <w:rPr>
                <w:lang w:eastAsia="en-GB"/>
              </w:rPr>
              <w:t xml:space="preserve"> 5.1.2 where deltaF-2 corresponds to -2 dB, deltaF0 corresponds to 0 dB and so on. In case both an A and a B configuration exist, configuration A is used in case SPUCCH carries ≤ 22 HARQ-ACK bits, and B otherwise.</w:t>
            </w:r>
          </w:p>
        </w:tc>
      </w:tr>
      <w:tr w:rsidR="00E804C9" w:rsidRPr="00E804C9" w14:paraId="0CBEB4C6" w14:textId="77777777" w:rsidTr="005411BB">
        <w:trPr>
          <w:cantSplit/>
        </w:trPr>
        <w:tc>
          <w:tcPr>
            <w:tcW w:w="9639" w:type="dxa"/>
          </w:tcPr>
          <w:p w14:paraId="6235C755" w14:textId="77777777" w:rsidR="009722D5" w:rsidRPr="00E804C9" w:rsidRDefault="009722D5" w:rsidP="005411BB">
            <w:pPr>
              <w:pStyle w:val="TAL"/>
              <w:rPr>
                <w:b/>
                <w:i/>
                <w:noProof/>
                <w:lang w:eastAsia="en-GB"/>
              </w:rPr>
            </w:pPr>
            <w:r w:rsidRPr="00E804C9">
              <w:rPr>
                <w:b/>
                <w:i/>
                <w:noProof/>
                <w:lang w:eastAsia="en-GB"/>
              </w:rPr>
              <w:t>deltaMCS-Enabled</w:t>
            </w:r>
          </w:p>
          <w:p w14:paraId="442CFBA5" w14:textId="77777777" w:rsidR="009722D5" w:rsidRPr="00E804C9" w:rsidRDefault="009722D5" w:rsidP="005411BB">
            <w:pPr>
              <w:pStyle w:val="TAL"/>
              <w:rPr>
                <w:lang w:eastAsia="en-GB"/>
              </w:rPr>
            </w:pPr>
            <w:r w:rsidRPr="00E804C9">
              <w:rPr>
                <w:lang w:eastAsia="en-GB"/>
              </w:rPr>
              <w:t xml:space="preserve">Parameter: </w:t>
            </w:r>
            <w:r w:rsidRPr="00E804C9">
              <w:rPr>
                <w:i/>
                <w:noProof/>
                <w:lang w:eastAsia="en-GB"/>
              </w:rPr>
              <w:t>Ks</w:t>
            </w:r>
            <w:r w:rsidRPr="00E804C9">
              <w:rPr>
                <w:lang w:eastAsia="en-GB"/>
              </w:rPr>
              <w:t xml:space="preserve"> See TS 36.213 [23</w:t>
            </w:r>
            <w:r w:rsidR="002A1484" w:rsidRPr="00E804C9">
              <w:rPr>
                <w:lang w:eastAsia="en-GB"/>
              </w:rPr>
              <w:t>]</w:t>
            </w:r>
            <w:r w:rsidRPr="00E804C9">
              <w:rPr>
                <w:lang w:eastAsia="en-GB"/>
              </w:rPr>
              <w:t xml:space="preserve">, </w:t>
            </w:r>
            <w:r w:rsidR="002A1484" w:rsidRPr="00E804C9">
              <w:rPr>
                <w:lang w:eastAsia="en-GB"/>
              </w:rPr>
              <w:t xml:space="preserve">clause </w:t>
            </w:r>
            <w:r w:rsidRPr="00E804C9">
              <w:rPr>
                <w:lang w:eastAsia="en-GB"/>
              </w:rPr>
              <w:t xml:space="preserve">5.1.1.1. en0 corresponds to value 0 corresponding to state </w:t>
            </w:r>
            <w:r w:rsidR="00497FBE" w:rsidRPr="00E804C9">
              <w:rPr>
                <w:lang w:eastAsia="en-GB"/>
              </w:rPr>
              <w:t>"</w:t>
            </w:r>
            <w:r w:rsidRPr="00E804C9">
              <w:rPr>
                <w:lang w:eastAsia="en-GB"/>
              </w:rPr>
              <w:t>disabled</w:t>
            </w:r>
            <w:r w:rsidR="00497FBE" w:rsidRPr="00E804C9">
              <w:rPr>
                <w:lang w:eastAsia="en-GB"/>
              </w:rPr>
              <w:t>"</w:t>
            </w:r>
            <w:r w:rsidRPr="00E804C9">
              <w:rPr>
                <w:lang w:eastAsia="en-GB"/>
              </w:rPr>
              <w:t xml:space="preserve">. en1 corresponds to value 1.25 corresponding to </w:t>
            </w:r>
            <w:r w:rsidR="00497FBE" w:rsidRPr="00E804C9">
              <w:rPr>
                <w:lang w:eastAsia="en-GB"/>
              </w:rPr>
              <w:t>"</w:t>
            </w:r>
            <w:r w:rsidRPr="00E804C9">
              <w:rPr>
                <w:lang w:eastAsia="en-GB"/>
              </w:rPr>
              <w:t>enabled</w:t>
            </w:r>
            <w:r w:rsidR="00497FBE" w:rsidRPr="00E804C9">
              <w:rPr>
                <w:lang w:eastAsia="en-GB"/>
              </w:rPr>
              <w:t>"</w:t>
            </w:r>
            <w:r w:rsidRPr="00E804C9">
              <w:rPr>
                <w:lang w:eastAsia="en-GB"/>
              </w:rPr>
              <w:t>.</w:t>
            </w:r>
          </w:p>
        </w:tc>
      </w:tr>
      <w:tr w:rsidR="00E804C9" w:rsidRPr="00E804C9" w14:paraId="202CB397" w14:textId="77777777" w:rsidTr="005411BB">
        <w:trPr>
          <w:cantSplit/>
        </w:trPr>
        <w:tc>
          <w:tcPr>
            <w:tcW w:w="9639" w:type="dxa"/>
          </w:tcPr>
          <w:p w14:paraId="0B29BC84" w14:textId="77777777" w:rsidR="009722D5" w:rsidRPr="00E804C9" w:rsidRDefault="009722D5" w:rsidP="005411BB">
            <w:pPr>
              <w:pStyle w:val="TAL"/>
              <w:rPr>
                <w:b/>
                <w:i/>
                <w:noProof/>
                <w:lang w:eastAsia="en-GB"/>
              </w:rPr>
            </w:pPr>
            <w:r w:rsidRPr="00E804C9">
              <w:rPr>
                <w:b/>
                <w:i/>
                <w:noProof/>
                <w:lang w:eastAsia="en-GB"/>
              </w:rPr>
              <w:t>deltaPreambleMsg3</w:t>
            </w:r>
          </w:p>
          <w:p w14:paraId="5B31CA5A" w14:textId="77777777" w:rsidR="009722D5" w:rsidRPr="00E804C9" w:rsidRDefault="009722D5" w:rsidP="005411BB">
            <w:pPr>
              <w:pStyle w:val="TAL"/>
              <w:rPr>
                <w:lang w:eastAsia="en-GB"/>
              </w:rPr>
            </w:pPr>
            <w:r w:rsidRPr="00E804C9">
              <w:rPr>
                <w:lang w:eastAsia="en-GB"/>
              </w:rPr>
              <w:t xml:space="preserve">Parameter: </w:t>
            </w:r>
            <w:r w:rsidRPr="00E804C9">
              <w:rPr>
                <w:i/>
                <w:iCs/>
                <w:position w:val="-14"/>
                <w:sz w:val="22"/>
                <w:szCs w:val="22"/>
                <w:lang w:eastAsia="en-GB"/>
              </w:rPr>
              <w:object w:dxaOrig="1420" w:dyaOrig="380" w14:anchorId="3E4856FB">
                <v:shape id="_x0000_i1213" type="#_x0000_t75" style="width:71.05pt;height:18.7pt" o:ole="">
                  <v:imagedata r:id="rId381" o:title=""/>
                </v:shape>
                <o:OLEObject Type="Embed" ProgID="Equation.3" ShapeID="_x0000_i1213" DrawAspect="Content" ObjectID="_1786350837" r:id="rId382"/>
              </w:object>
            </w:r>
            <w:r w:rsidRPr="00E804C9">
              <w:rPr>
                <w:lang w:eastAsia="en-GB"/>
              </w:rPr>
              <w:t xml:space="preserve"> </w:t>
            </w:r>
            <w:r w:rsidRPr="00E804C9">
              <w:rPr>
                <w:i/>
                <w:noProof/>
                <w:lang w:eastAsia="en-GB"/>
              </w:rPr>
              <w:t xml:space="preserve">see </w:t>
            </w:r>
            <w:r w:rsidRPr="00E804C9">
              <w:rPr>
                <w:iCs/>
                <w:noProof/>
                <w:lang w:eastAsia="en-GB"/>
              </w:rPr>
              <w:t>TS 36.213 [23</w:t>
            </w:r>
            <w:r w:rsidR="002A1484" w:rsidRPr="00E804C9">
              <w:rPr>
                <w:iCs/>
                <w:noProof/>
                <w:lang w:eastAsia="en-GB"/>
              </w:rPr>
              <w:t>]</w:t>
            </w:r>
            <w:r w:rsidRPr="00E804C9">
              <w:rPr>
                <w:iCs/>
                <w:noProof/>
                <w:lang w:eastAsia="en-GB"/>
              </w:rPr>
              <w:t xml:space="preserve">, </w:t>
            </w:r>
            <w:r w:rsidR="002A1484" w:rsidRPr="00E804C9">
              <w:rPr>
                <w:iCs/>
                <w:noProof/>
                <w:lang w:eastAsia="en-GB"/>
              </w:rPr>
              <w:t xml:space="preserve">clause </w:t>
            </w:r>
            <w:r w:rsidRPr="00E804C9">
              <w:rPr>
                <w:iCs/>
                <w:noProof/>
                <w:lang w:eastAsia="en-GB"/>
              </w:rPr>
              <w:t xml:space="preserve">5.1.1.1. </w:t>
            </w:r>
            <w:r w:rsidRPr="00E804C9">
              <w:rPr>
                <w:lang w:eastAsia="en-GB"/>
              </w:rPr>
              <w:t>Actual value = field value * 2 [dB].</w:t>
            </w:r>
          </w:p>
        </w:tc>
      </w:tr>
      <w:tr w:rsidR="00E804C9" w:rsidRPr="00E804C9" w14:paraId="127630F9" w14:textId="77777777" w:rsidTr="005411BB">
        <w:trPr>
          <w:cantSplit/>
        </w:trPr>
        <w:tc>
          <w:tcPr>
            <w:tcW w:w="9639" w:type="dxa"/>
          </w:tcPr>
          <w:p w14:paraId="6DF279F9" w14:textId="77777777" w:rsidR="009722D5" w:rsidRPr="00E804C9" w:rsidRDefault="009722D5" w:rsidP="005411BB">
            <w:pPr>
              <w:pStyle w:val="TAL"/>
              <w:rPr>
                <w:b/>
                <w:i/>
                <w:noProof/>
                <w:lang w:eastAsia="en-GB"/>
              </w:rPr>
            </w:pPr>
            <w:r w:rsidRPr="00E804C9">
              <w:rPr>
                <w:b/>
                <w:i/>
                <w:noProof/>
                <w:lang w:eastAsia="en-GB"/>
              </w:rPr>
              <w:t>deltaTxD-OffsetPUCCH-FormatX</w:t>
            </w:r>
          </w:p>
          <w:p w14:paraId="0A3E48A9" w14:textId="77777777" w:rsidR="009722D5" w:rsidRPr="00E804C9" w:rsidRDefault="009722D5" w:rsidP="005411BB">
            <w:pPr>
              <w:pStyle w:val="TAL"/>
              <w:rPr>
                <w:bCs/>
                <w:iCs/>
                <w:noProof/>
                <w:lang w:eastAsia="en-GB"/>
              </w:rPr>
            </w:pPr>
            <w:r w:rsidRPr="00E804C9">
              <w:rPr>
                <w:bCs/>
                <w:iCs/>
                <w:noProof/>
                <w:lang w:eastAsia="en-GB"/>
              </w:rPr>
              <w:t xml:space="preserve">Parameter: </w:t>
            </w:r>
            <w:r w:rsidRPr="00E804C9">
              <w:rPr>
                <w:position w:val="-10"/>
                <w:lang w:eastAsia="en-GB"/>
              </w:rPr>
              <w:object w:dxaOrig="859" w:dyaOrig="300" w14:anchorId="783DB731">
                <v:shape id="_x0000_i1214" type="#_x0000_t75" style="width:43pt;height:15.9pt" o:ole="">
                  <v:imagedata r:id="rId383" o:title=""/>
                </v:shape>
                <o:OLEObject Type="Embed" ProgID="Equation.3" ShapeID="_x0000_i1214" DrawAspect="Content" ObjectID="_1786350838" r:id="rId384"/>
              </w:object>
            </w:r>
            <w:r w:rsidRPr="00E804C9">
              <w:rPr>
                <w:lang w:eastAsia="en-GB"/>
              </w:rPr>
              <w:t xml:space="preserve"> for the PUCCH formats 1, 1a/1b, 1b with channel selection, 2/2a/2b and 3 when two antenna ports are configured for PUCCH transmission. See TS 36.213 [23</w:t>
            </w:r>
            <w:r w:rsidR="002A1484" w:rsidRPr="00E804C9">
              <w:rPr>
                <w:lang w:eastAsia="en-GB"/>
              </w:rPr>
              <w:t>]</w:t>
            </w:r>
            <w:r w:rsidRPr="00E804C9">
              <w:rPr>
                <w:lang w:eastAsia="en-GB"/>
              </w:rPr>
              <w:t xml:space="preserve">, </w:t>
            </w:r>
            <w:r w:rsidR="002A1484" w:rsidRPr="00E804C9">
              <w:rPr>
                <w:lang w:eastAsia="en-GB"/>
              </w:rPr>
              <w:t xml:space="preserve">clause </w:t>
            </w:r>
            <w:r w:rsidRPr="00E804C9">
              <w:rPr>
                <w:lang w:eastAsia="en-GB"/>
              </w:rPr>
              <w:t>5.1.2.1</w:t>
            </w:r>
            <w:r w:rsidR="002A1484" w:rsidRPr="00E804C9">
              <w:rPr>
                <w:lang w:eastAsia="en-GB"/>
              </w:rPr>
              <w:t>,</w:t>
            </w:r>
            <w:r w:rsidRPr="00E804C9">
              <w:rPr>
                <w:lang w:eastAsia="en-GB"/>
              </w:rPr>
              <w:t xml:space="preserve"> where dB0 corresponds to 0 dB, dB-1 corresponds to -1 dB, dB-2 corresponds to -2 dB.</w:t>
            </w:r>
            <w:r w:rsidRPr="00E804C9">
              <w:rPr>
                <w:rFonts w:cs="Arial"/>
                <w:szCs w:val="18"/>
              </w:rPr>
              <w:t xml:space="preserve"> EUTRAN configures the field </w:t>
            </w:r>
            <w:r w:rsidRPr="00E804C9">
              <w:rPr>
                <w:rFonts w:cs="Arial"/>
                <w:i/>
                <w:noProof/>
                <w:szCs w:val="18"/>
              </w:rPr>
              <w:t xml:space="preserve">deltaTxD-OffsetPUCCH-Format1bCS-r11 </w:t>
            </w:r>
            <w:r w:rsidRPr="00E804C9">
              <w:rPr>
                <w:rFonts w:cs="Arial"/>
                <w:szCs w:val="18"/>
              </w:rPr>
              <w:t>for the PCell and/or the PSCell only.</w:t>
            </w:r>
          </w:p>
        </w:tc>
      </w:tr>
      <w:tr w:rsidR="00E804C9" w:rsidRPr="00E804C9" w14:paraId="794023A1" w14:textId="77777777" w:rsidTr="005C0C4F">
        <w:trPr>
          <w:cantSplit/>
        </w:trPr>
        <w:tc>
          <w:tcPr>
            <w:tcW w:w="9639" w:type="dxa"/>
          </w:tcPr>
          <w:p w14:paraId="5B416F10" w14:textId="77777777" w:rsidR="004C3AF3" w:rsidRPr="00E804C9" w:rsidRDefault="004C3AF3" w:rsidP="005C0C4F">
            <w:pPr>
              <w:pStyle w:val="TAL"/>
              <w:rPr>
                <w:b/>
                <w:i/>
                <w:noProof/>
                <w:lang w:eastAsia="en-GB"/>
              </w:rPr>
            </w:pPr>
            <w:r w:rsidRPr="00E804C9">
              <w:rPr>
                <w:b/>
                <w:i/>
                <w:noProof/>
                <w:lang w:eastAsia="en-GB"/>
              </w:rPr>
              <w:t>deltaTxD-OffsetSPUCCH-FormatX</w:t>
            </w:r>
          </w:p>
          <w:p w14:paraId="784E91E6" w14:textId="77777777" w:rsidR="004C3AF3" w:rsidRPr="00E804C9" w:rsidRDefault="004C3AF3" w:rsidP="005C0C4F">
            <w:pPr>
              <w:pStyle w:val="TAL"/>
              <w:rPr>
                <w:b/>
                <w:i/>
                <w:noProof/>
                <w:lang w:eastAsia="en-GB"/>
              </w:rPr>
            </w:pPr>
            <w:r w:rsidRPr="00E804C9">
              <w:rPr>
                <w:bCs/>
                <w:iCs/>
                <w:noProof/>
                <w:lang w:eastAsia="en-GB"/>
              </w:rPr>
              <w:t xml:space="preserve">Parameter: </w:t>
            </w:r>
            <w:r w:rsidRPr="00E804C9">
              <w:rPr>
                <w:position w:val="-10"/>
                <w:lang w:eastAsia="en-GB"/>
              </w:rPr>
              <w:object w:dxaOrig="859" w:dyaOrig="300" w14:anchorId="72A9D519">
                <v:shape id="_x0000_i1215" type="#_x0000_t75" style="width:43pt;height:15.9pt" o:ole="">
                  <v:imagedata r:id="rId383" o:title=""/>
                </v:shape>
                <o:OLEObject Type="Embed" ProgID="Equation.3" ShapeID="_x0000_i1215" DrawAspect="Content" ObjectID="_1786350839" r:id="rId385"/>
              </w:object>
            </w:r>
            <w:r w:rsidRPr="00E804C9">
              <w:rPr>
                <w:lang w:eastAsia="en-GB"/>
              </w:rPr>
              <w:t xml:space="preserve"> for the SPUCCH formats 1, 1a/1b, 1b with channel selection and 3 when two antenna ports are configured for SPUCCH transmission. See TS 36.213 [23], </w:t>
            </w:r>
            <w:r w:rsidR="002A1484" w:rsidRPr="00E804C9">
              <w:rPr>
                <w:lang w:eastAsia="en-GB"/>
              </w:rPr>
              <w:t>clause</w:t>
            </w:r>
            <w:r w:rsidRPr="00E804C9">
              <w:rPr>
                <w:lang w:eastAsia="en-GB"/>
              </w:rPr>
              <w:t xml:space="preserve"> 5.1.2.1 where dB0 corresponds to 0 dB, dB-1 corresponds to -1 dB, dB-2 corresponds to -2 dB.</w:t>
            </w:r>
          </w:p>
        </w:tc>
      </w:tr>
      <w:tr w:rsidR="00E804C9" w:rsidRPr="00E804C9" w14:paraId="0395B039" w14:textId="77777777" w:rsidTr="003C0A8B">
        <w:trPr>
          <w:cantSplit/>
        </w:trPr>
        <w:tc>
          <w:tcPr>
            <w:tcW w:w="9639" w:type="dxa"/>
          </w:tcPr>
          <w:p w14:paraId="2CA3DA17" w14:textId="77777777" w:rsidR="00961B58" w:rsidRPr="00E804C9" w:rsidRDefault="00961B58" w:rsidP="003C0A8B">
            <w:pPr>
              <w:pStyle w:val="TAL"/>
              <w:rPr>
                <w:b/>
                <w:i/>
                <w:noProof/>
                <w:lang w:eastAsia="en-GB"/>
              </w:rPr>
            </w:pPr>
            <w:r w:rsidRPr="00E804C9">
              <w:rPr>
                <w:b/>
                <w:i/>
                <w:noProof/>
                <w:lang w:eastAsia="en-GB"/>
              </w:rPr>
              <w:t>fieldTypeFormat3B-SRS-Add</w:t>
            </w:r>
          </w:p>
          <w:p w14:paraId="24F26EE9" w14:textId="77777777" w:rsidR="00961B58" w:rsidRPr="00E804C9" w:rsidRDefault="00961B58" w:rsidP="003C0A8B">
            <w:pPr>
              <w:pStyle w:val="TAL"/>
              <w:rPr>
                <w:b/>
                <w:i/>
                <w:noProof/>
                <w:lang w:eastAsia="en-GB"/>
              </w:rPr>
            </w:pPr>
            <w:r w:rsidRPr="00E804C9">
              <w:rPr>
                <w:noProof/>
                <w:lang w:eastAsia="en-GB"/>
              </w:rPr>
              <w:t>Indicates the field width of power control field in DCI format 3B for additional SRS. See TS 36.212 [22], clause 5.3.3.1.7A.</w:t>
            </w:r>
          </w:p>
        </w:tc>
      </w:tr>
      <w:tr w:rsidR="00E804C9" w:rsidRPr="00E804C9" w14:paraId="2227D43F" w14:textId="77777777" w:rsidTr="005411BB">
        <w:trPr>
          <w:cantSplit/>
        </w:trPr>
        <w:tc>
          <w:tcPr>
            <w:tcW w:w="9639" w:type="dxa"/>
          </w:tcPr>
          <w:p w14:paraId="20962A70" w14:textId="77777777" w:rsidR="009722D5" w:rsidRPr="00E804C9" w:rsidRDefault="009722D5" w:rsidP="005411BB">
            <w:pPr>
              <w:pStyle w:val="TAL"/>
              <w:rPr>
                <w:b/>
                <w:bCs/>
                <w:i/>
                <w:iCs/>
                <w:lang w:eastAsia="en-GB"/>
              </w:rPr>
            </w:pPr>
            <w:r w:rsidRPr="00E804C9">
              <w:rPr>
                <w:b/>
                <w:bCs/>
                <w:i/>
                <w:iCs/>
                <w:lang w:eastAsia="en-GB"/>
              </w:rPr>
              <w:t>filterCoefficient</w:t>
            </w:r>
          </w:p>
          <w:p w14:paraId="3BE6D937" w14:textId="77777777" w:rsidR="009722D5" w:rsidRPr="00E804C9" w:rsidRDefault="009722D5" w:rsidP="005411BB">
            <w:pPr>
              <w:pStyle w:val="TAL"/>
              <w:rPr>
                <w:bCs/>
                <w:iCs/>
                <w:lang w:eastAsia="en-GB"/>
              </w:rPr>
            </w:pPr>
            <w:r w:rsidRPr="00E804C9">
              <w:rPr>
                <w:bCs/>
                <w:iCs/>
                <w:lang w:eastAsia="en-GB"/>
              </w:rPr>
              <w:t>Specifies the filtering coefficient for RSRP measurements used to calculate path loss, as specified in TS 36.213 [23</w:t>
            </w:r>
            <w:r w:rsidR="002A1484" w:rsidRPr="00E804C9">
              <w:rPr>
                <w:bCs/>
                <w:iCs/>
                <w:lang w:eastAsia="en-GB"/>
              </w:rPr>
              <w:t>]</w:t>
            </w:r>
            <w:r w:rsidRPr="00E804C9">
              <w:rPr>
                <w:bCs/>
                <w:iCs/>
                <w:lang w:eastAsia="en-GB"/>
              </w:rPr>
              <w:t xml:space="preserve">, </w:t>
            </w:r>
            <w:r w:rsidR="002A1484" w:rsidRPr="00E804C9">
              <w:rPr>
                <w:bCs/>
                <w:iCs/>
                <w:lang w:eastAsia="en-GB"/>
              </w:rPr>
              <w:t xml:space="preserve">clause </w:t>
            </w:r>
            <w:r w:rsidRPr="00E804C9">
              <w:rPr>
                <w:bCs/>
                <w:iCs/>
                <w:lang w:eastAsia="en-GB"/>
              </w:rPr>
              <w:t xml:space="preserve">5.1.1.1. The same filtering mechanism applies as for </w:t>
            </w:r>
            <w:r w:rsidRPr="00E804C9">
              <w:rPr>
                <w:bCs/>
                <w:i/>
                <w:iCs/>
                <w:lang w:eastAsia="en-GB"/>
              </w:rPr>
              <w:t>quantityConfig</w:t>
            </w:r>
            <w:r w:rsidRPr="00E804C9">
              <w:rPr>
                <w:bCs/>
                <w:iCs/>
                <w:lang w:eastAsia="en-GB"/>
              </w:rPr>
              <w:t xml:space="preserve"> described in 5.5.3.2.</w:t>
            </w:r>
          </w:p>
        </w:tc>
      </w:tr>
      <w:tr w:rsidR="00E804C9" w:rsidRPr="00E804C9" w14:paraId="01482946" w14:textId="77777777" w:rsidTr="005411BB">
        <w:trPr>
          <w:cantSplit/>
        </w:trPr>
        <w:tc>
          <w:tcPr>
            <w:tcW w:w="9639" w:type="dxa"/>
          </w:tcPr>
          <w:p w14:paraId="6D063061" w14:textId="77777777" w:rsidR="009722D5" w:rsidRPr="00E804C9" w:rsidRDefault="009722D5" w:rsidP="005411BB">
            <w:pPr>
              <w:pStyle w:val="TAL"/>
              <w:rPr>
                <w:b/>
                <w:i/>
                <w:noProof/>
                <w:lang w:eastAsia="en-GB"/>
              </w:rPr>
            </w:pPr>
            <w:r w:rsidRPr="00E804C9">
              <w:rPr>
                <w:b/>
                <w:i/>
                <w:noProof/>
                <w:lang w:eastAsia="en-GB"/>
              </w:rPr>
              <w:t>p0-Nominal-AperiodicSRS</w:t>
            </w:r>
          </w:p>
          <w:p w14:paraId="217ADB9F" w14:textId="77777777" w:rsidR="009722D5" w:rsidRPr="00E804C9" w:rsidRDefault="009722D5" w:rsidP="005411BB">
            <w:pPr>
              <w:pStyle w:val="TAL"/>
              <w:rPr>
                <w:b/>
                <w:bCs/>
                <w:i/>
                <w:iCs/>
                <w:lang w:eastAsia="en-GB"/>
              </w:rPr>
            </w:pPr>
            <w:r w:rsidRPr="00E804C9">
              <w:rPr>
                <w:lang w:eastAsia="en-GB"/>
              </w:rPr>
              <w:t xml:space="preserve">Parameter: </w:t>
            </w:r>
            <w:r w:rsidRPr="00E804C9">
              <w:rPr>
                <w:position w:val="-14"/>
              </w:rPr>
              <w:object w:dxaOrig="1840" w:dyaOrig="380" w14:anchorId="78611B7C">
                <v:shape id="_x0000_i1216" type="#_x0000_t75" style="width:91.65pt;height:18.7pt" o:ole="">
                  <v:imagedata r:id="rId386" o:title=""/>
                </v:shape>
                <o:OLEObject Type="Embed" ProgID="Equation.3" ShapeID="_x0000_i1216" DrawAspect="Content" ObjectID="_1786350840" r:id="rId387"/>
              </w:object>
            </w:r>
            <w:r w:rsidRPr="00E804C9">
              <w:t xml:space="preserve"> where </w:t>
            </w:r>
            <w:r w:rsidRPr="00E804C9">
              <w:rPr>
                <w:i/>
              </w:rPr>
              <w:t>m</w:t>
            </w:r>
            <w:r w:rsidRPr="00E804C9">
              <w:t xml:space="preserve">=1. </w:t>
            </w:r>
            <w:r w:rsidRPr="00E804C9">
              <w:rPr>
                <w:lang w:eastAsia="en-GB"/>
              </w:rPr>
              <w:t>See TS 36.213 [23</w:t>
            </w:r>
            <w:r w:rsidR="002A1484" w:rsidRPr="00E804C9">
              <w:rPr>
                <w:lang w:eastAsia="en-GB"/>
              </w:rPr>
              <w:t>]</w:t>
            </w:r>
            <w:r w:rsidRPr="00E804C9">
              <w:rPr>
                <w:lang w:eastAsia="en-GB"/>
              </w:rPr>
              <w:t xml:space="preserve">, </w:t>
            </w:r>
            <w:r w:rsidR="002A1484" w:rsidRPr="00E804C9">
              <w:rPr>
                <w:lang w:eastAsia="en-GB"/>
              </w:rPr>
              <w:t xml:space="preserve">clause </w:t>
            </w:r>
            <w:r w:rsidRPr="00E804C9">
              <w:rPr>
                <w:lang w:eastAsia="zh-CN"/>
              </w:rPr>
              <w:t>5.1.3.1</w:t>
            </w:r>
            <w:r w:rsidRPr="00E804C9">
              <w:rPr>
                <w:lang w:eastAsia="en-GB"/>
              </w:rPr>
              <w:t>, unit dBm.</w:t>
            </w:r>
          </w:p>
        </w:tc>
      </w:tr>
      <w:tr w:rsidR="00E804C9" w:rsidRPr="00E804C9" w14:paraId="23F3F1C3" w14:textId="77777777" w:rsidTr="005411BB">
        <w:trPr>
          <w:cantSplit/>
        </w:trPr>
        <w:tc>
          <w:tcPr>
            <w:tcW w:w="9639" w:type="dxa"/>
          </w:tcPr>
          <w:p w14:paraId="486412FC" w14:textId="77777777" w:rsidR="009722D5" w:rsidRPr="00E804C9" w:rsidRDefault="009722D5" w:rsidP="005411BB">
            <w:pPr>
              <w:pStyle w:val="TAL"/>
              <w:rPr>
                <w:b/>
                <w:i/>
                <w:noProof/>
                <w:lang w:eastAsia="en-GB"/>
              </w:rPr>
            </w:pPr>
            <w:r w:rsidRPr="00E804C9">
              <w:rPr>
                <w:b/>
                <w:i/>
                <w:noProof/>
                <w:lang w:eastAsia="en-GB"/>
              </w:rPr>
              <w:t>p0-Nominal-PeriodicSRS</w:t>
            </w:r>
          </w:p>
          <w:p w14:paraId="42391C00" w14:textId="77777777" w:rsidR="009722D5" w:rsidRPr="00E804C9" w:rsidRDefault="009722D5" w:rsidP="005411BB">
            <w:pPr>
              <w:pStyle w:val="TAL"/>
              <w:rPr>
                <w:b/>
                <w:bCs/>
                <w:i/>
                <w:iCs/>
                <w:lang w:eastAsia="en-GB"/>
              </w:rPr>
            </w:pPr>
            <w:r w:rsidRPr="00E804C9">
              <w:rPr>
                <w:lang w:eastAsia="en-GB"/>
              </w:rPr>
              <w:t xml:space="preserve">Parameter: </w:t>
            </w:r>
            <w:r w:rsidRPr="00E804C9">
              <w:rPr>
                <w:position w:val="-14"/>
              </w:rPr>
              <w:object w:dxaOrig="1840" w:dyaOrig="380" w14:anchorId="40686A8B">
                <v:shape id="_x0000_i1217" type="#_x0000_t75" style="width:91.65pt;height:18.7pt" o:ole="">
                  <v:imagedata r:id="rId386" o:title=""/>
                </v:shape>
                <o:OLEObject Type="Embed" ProgID="Equation.3" ShapeID="_x0000_i1217" DrawAspect="Content" ObjectID="_1786350841" r:id="rId388"/>
              </w:object>
            </w:r>
            <w:r w:rsidRPr="00E804C9">
              <w:t xml:space="preserve"> where </w:t>
            </w:r>
            <w:r w:rsidRPr="00E804C9">
              <w:rPr>
                <w:i/>
              </w:rPr>
              <w:t>m</w:t>
            </w:r>
            <w:r w:rsidRPr="00E804C9">
              <w:t xml:space="preserve">=0. </w:t>
            </w:r>
            <w:r w:rsidRPr="00E804C9">
              <w:rPr>
                <w:lang w:eastAsia="en-GB"/>
              </w:rPr>
              <w:t>See TS 36.213 [23</w:t>
            </w:r>
            <w:r w:rsidR="002A1484" w:rsidRPr="00E804C9">
              <w:rPr>
                <w:lang w:eastAsia="en-GB"/>
              </w:rPr>
              <w:t>]</w:t>
            </w:r>
            <w:r w:rsidRPr="00E804C9">
              <w:rPr>
                <w:lang w:eastAsia="en-GB"/>
              </w:rPr>
              <w:t xml:space="preserve">, </w:t>
            </w:r>
            <w:r w:rsidR="002A1484" w:rsidRPr="00E804C9">
              <w:rPr>
                <w:lang w:eastAsia="en-GB"/>
              </w:rPr>
              <w:t>clause</w:t>
            </w:r>
            <w:r w:rsidRPr="00E804C9">
              <w:rPr>
                <w:lang w:eastAsia="zh-CN"/>
              </w:rPr>
              <w:t>5.1.3.1</w:t>
            </w:r>
            <w:r w:rsidRPr="00E804C9">
              <w:rPr>
                <w:lang w:eastAsia="en-GB"/>
              </w:rPr>
              <w:t>, unit dBm.</w:t>
            </w:r>
          </w:p>
        </w:tc>
      </w:tr>
      <w:tr w:rsidR="00E804C9" w:rsidRPr="00E804C9" w14:paraId="1ED25A76" w14:textId="77777777" w:rsidTr="005411BB">
        <w:trPr>
          <w:cantSplit/>
        </w:trPr>
        <w:tc>
          <w:tcPr>
            <w:tcW w:w="9639" w:type="dxa"/>
          </w:tcPr>
          <w:p w14:paraId="608E7D6F" w14:textId="77777777" w:rsidR="009722D5" w:rsidRPr="00E804C9" w:rsidRDefault="009722D5" w:rsidP="005411BB">
            <w:pPr>
              <w:pStyle w:val="TAL"/>
              <w:rPr>
                <w:b/>
                <w:i/>
                <w:noProof/>
                <w:lang w:eastAsia="en-GB"/>
              </w:rPr>
            </w:pPr>
            <w:r w:rsidRPr="00E804C9">
              <w:rPr>
                <w:b/>
                <w:i/>
                <w:noProof/>
                <w:lang w:eastAsia="en-GB"/>
              </w:rPr>
              <w:t>p0-NominalPUCCH</w:t>
            </w:r>
          </w:p>
          <w:p w14:paraId="556F02FC" w14:textId="77777777" w:rsidR="009722D5" w:rsidRPr="00E804C9" w:rsidRDefault="009722D5" w:rsidP="005411BB">
            <w:pPr>
              <w:pStyle w:val="TAL"/>
              <w:rPr>
                <w:lang w:eastAsia="en-GB"/>
              </w:rPr>
            </w:pPr>
            <w:r w:rsidRPr="00E804C9">
              <w:rPr>
                <w:lang w:eastAsia="en-GB"/>
              </w:rPr>
              <w:t xml:space="preserve">Parameter: </w:t>
            </w:r>
            <w:r w:rsidRPr="00E804C9">
              <w:rPr>
                <w:position w:val="-14"/>
                <w:lang w:eastAsia="en-GB"/>
              </w:rPr>
              <w:object w:dxaOrig="1600" w:dyaOrig="380" w14:anchorId="00CC3223">
                <v:shape id="_x0000_i1218" type="#_x0000_t75" style="width:80.4pt;height:18.7pt" o:ole="">
                  <v:imagedata r:id="rId389" o:title=""/>
                </v:shape>
                <o:OLEObject Type="Embed" ProgID="Equation.3" ShapeID="_x0000_i1218" DrawAspect="Content" ObjectID="_1786350842" r:id="rId390"/>
              </w:object>
            </w:r>
            <w:r w:rsidRPr="00E804C9">
              <w:rPr>
                <w:lang w:eastAsia="en-GB"/>
              </w:rPr>
              <w:t xml:space="preserve"> See TS 36.213 [23</w:t>
            </w:r>
            <w:r w:rsidR="002A1484" w:rsidRPr="00E804C9">
              <w:rPr>
                <w:lang w:eastAsia="en-GB"/>
              </w:rPr>
              <w:t>]</w:t>
            </w:r>
            <w:r w:rsidRPr="00E804C9">
              <w:rPr>
                <w:lang w:eastAsia="en-GB"/>
              </w:rPr>
              <w:t xml:space="preserve">, </w:t>
            </w:r>
            <w:r w:rsidR="002A1484" w:rsidRPr="00E804C9">
              <w:rPr>
                <w:lang w:eastAsia="en-GB"/>
              </w:rPr>
              <w:t xml:space="preserve">clause </w:t>
            </w:r>
            <w:r w:rsidRPr="00E804C9">
              <w:rPr>
                <w:lang w:eastAsia="en-GB"/>
              </w:rPr>
              <w:t>5.1.2.1, unit dBm.</w:t>
            </w:r>
          </w:p>
        </w:tc>
      </w:tr>
      <w:tr w:rsidR="00E804C9" w:rsidRPr="00E804C9" w14:paraId="766020D8" w14:textId="77777777" w:rsidTr="005411BB">
        <w:trPr>
          <w:cantSplit/>
        </w:trPr>
        <w:tc>
          <w:tcPr>
            <w:tcW w:w="9639" w:type="dxa"/>
          </w:tcPr>
          <w:p w14:paraId="06E51D57" w14:textId="77777777" w:rsidR="009722D5" w:rsidRPr="00E804C9" w:rsidRDefault="009722D5" w:rsidP="005411BB">
            <w:pPr>
              <w:pStyle w:val="TAL"/>
              <w:rPr>
                <w:b/>
                <w:i/>
                <w:noProof/>
                <w:lang w:eastAsia="en-GB"/>
              </w:rPr>
            </w:pPr>
            <w:r w:rsidRPr="00E804C9">
              <w:rPr>
                <w:b/>
                <w:i/>
                <w:noProof/>
                <w:lang w:eastAsia="en-GB"/>
              </w:rPr>
              <w:t>p0-NominalPUSCH</w:t>
            </w:r>
          </w:p>
          <w:p w14:paraId="1EA33620" w14:textId="77777777" w:rsidR="009722D5" w:rsidRPr="00E804C9" w:rsidRDefault="009722D5" w:rsidP="005411BB">
            <w:pPr>
              <w:pStyle w:val="TAL"/>
              <w:rPr>
                <w:lang w:eastAsia="en-GB"/>
              </w:rPr>
            </w:pPr>
            <w:r w:rsidRPr="00E804C9">
              <w:rPr>
                <w:lang w:eastAsia="en-GB"/>
              </w:rPr>
              <w:t xml:space="preserve">Parameter: </w:t>
            </w:r>
            <w:r w:rsidRPr="00E804C9">
              <w:rPr>
                <w:position w:val="-14"/>
                <w:lang w:eastAsia="en-GB"/>
              </w:rPr>
              <w:object w:dxaOrig="1840" w:dyaOrig="380" w14:anchorId="34AC21D0">
                <v:shape id="_x0000_i1219" type="#_x0000_t75" style="width:91.65pt;height:18.7pt" o:ole="">
                  <v:imagedata r:id="rId391" o:title=""/>
                </v:shape>
                <o:OLEObject Type="Embed" ProgID="Equation.3" ShapeID="_x0000_i1219" DrawAspect="Content" ObjectID="_1786350843" r:id="rId392"/>
              </w:object>
            </w:r>
            <w:r w:rsidRPr="00E804C9">
              <w:rPr>
                <w:lang w:eastAsia="en-GB"/>
              </w:rPr>
              <w:t xml:space="preserve"> See TS 36.213 [23</w:t>
            </w:r>
            <w:r w:rsidR="002A1484" w:rsidRPr="00E804C9">
              <w:rPr>
                <w:lang w:eastAsia="en-GB"/>
              </w:rPr>
              <w:t>]</w:t>
            </w:r>
            <w:r w:rsidRPr="00E804C9">
              <w:rPr>
                <w:lang w:eastAsia="en-GB"/>
              </w:rPr>
              <w:t xml:space="preserve">, </w:t>
            </w:r>
            <w:r w:rsidR="002A1484" w:rsidRPr="00E804C9">
              <w:rPr>
                <w:lang w:eastAsia="en-GB"/>
              </w:rPr>
              <w:t xml:space="preserve">clause </w:t>
            </w:r>
            <w:r w:rsidRPr="00E804C9">
              <w:rPr>
                <w:lang w:eastAsia="en-GB"/>
              </w:rPr>
              <w:t xml:space="preserve">5.1.1.1, unit dBm. This field is applicable for non-persistent scheduling only. This field applies for uplink power control subframe set 1 if uplink power control subframe sets are configured by </w:t>
            </w:r>
            <w:r w:rsidRPr="00E804C9">
              <w:rPr>
                <w:i/>
                <w:lang w:eastAsia="en-GB"/>
              </w:rPr>
              <w:t>tpc-SubframeSet</w:t>
            </w:r>
            <w:r w:rsidRPr="00E804C9">
              <w:rPr>
                <w:lang w:eastAsia="en-GB"/>
              </w:rPr>
              <w:t>.</w:t>
            </w:r>
          </w:p>
        </w:tc>
      </w:tr>
      <w:tr w:rsidR="00E804C9" w:rsidRPr="00E804C9" w14:paraId="161FC740" w14:textId="77777777" w:rsidTr="005411BB">
        <w:trPr>
          <w:cantSplit/>
        </w:trPr>
        <w:tc>
          <w:tcPr>
            <w:tcW w:w="9639" w:type="dxa"/>
          </w:tcPr>
          <w:p w14:paraId="60D8F9A6" w14:textId="77777777" w:rsidR="009722D5" w:rsidRPr="00E804C9" w:rsidRDefault="009722D5" w:rsidP="005411BB">
            <w:pPr>
              <w:pStyle w:val="TAL"/>
              <w:rPr>
                <w:b/>
                <w:i/>
                <w:noProof/>
                <w:lang w:eastAsia="en-GB"/>
              </w:rPr>
            </w:pPr>
            <w:r w:rsidRPr="00E804C9">
              <w:rPr>
                <w:b/>
                <w:i/>
                <w:noProof/>
                <w:lang w:eastAsia="en-GB"/>
              </w:rPr>
              <w:t>p0-NominalPUSCH-SubframeSet2</w:t>
            </w:r>
          </w:p>
          <w:p w14:paraId="7EEE46D1" w14:textId="77777777" w:rsidR="009722D5" w:rsidRPr="00E804C9" w:rsidRDefault="009722D5" w:rsidP="005411BB">
            <w:pPr>
              <w:pStyle w:val="TAL"/>
              <w:rPr>
                <w:lang w:eastAsia="en-GB"/>
              </w:rPr>
            </w:pPr>
            <w:r w:rsidRPr="00E804C9">
              <w:rPr>
                <w:lang w:eastAsia="en-GB"/>
              </w:rPr>
              <w:t xml:space="preserve">Parameter: </w:t>
            </w:r>
            <w:r w:rsidRPr="00E804C9">
              <w:rPr>
                <w:position w:val="-14"/>
                <w:lang w:eastAsia="en-GB"/>
              </w:rPr>
              <w:object w:dxaOrig="1840" w:dyaOrig="380" w14:anchorId="4A99EBC6">
                <v:shape id="_x0000_i1220" type="#_x0000_t75" style="width:91.65pt;height:18.7pt" o:ole="">
                  <v:imagedata r:id="rId391" o:title=""/>
                </v:shape>
                <o:OLEObject Type="Embed" ProgID="Equation.3" ShapeID="_x0000_i1220" DrawAspect="Content" ObjectID="_1786350844" r:id="rId393"/>
              </w:object>
            </w:r>
            <w:r w:rsidRPr="00E804C9">
              <w:rPr>
                <w:lang w:eastAsia="ko-KR"/>
              </w:rPr>
              <w:t xml:space="preserve">. </w:t>
            </w:r>
            <w:r w:rsidRPr="00E804C9">
              <w:rPr>
                <w:lang w:eastAsia="en-GB"/>
              </w:rPr>
              <w:t>See TS 36.213 [23</w:t>
            </w:r>
            <w:r w:rsidR="002A1484" w:rsidRPr="00E804C9">
              <w:rPr>
                <w:lang w:eastAsia="en-GB"/>
              </w:rPr>
              <w:t>]</w:t>
            </w:r>
            <w:r w:rsidRPr="00E804C9">
              <w:rPr>
                <w:lang w:eastAsia="en-GB"/>
              </w:rPr>
              <w:t xml:space="preserve">, </w:t>
            </w:r>
            <w:r w:rsidR="002A1484" w:rsidRPr="00E804C9">
              <w:rPr>
                <w:lang w:eastAsia="en-GB"/>
              </w:rPr>
              <w:t xml:space="preserve">clause </w:t>
            </w:r>
            <w:r w:rsidRPr="00E804C9">
              <w:rPr>
                <w:lang w:eastAsia="en-GB"/>
              </w:rPr>
              <w:t xml:space="preserve">5.1.1.1, unit dBm. This field is applicable for non-persistent scheduling only. This field applies for uplink power control subframe set </w:t>
            </w:r>
            <w:r w:rsidRPr="00E804C9">
              <w:rPr>
                <w:lang w:eastAsia="ko-KR"/>
              </w:rPr>
              <w:t>2</w:t>
            </w:r>
            <w:r w:rsidRPr="00E804C9">
              <w:rPr>
                <w:lang w:eastAsia="en-GB"/>
              </w:rPr>
              <w:t xml:space="preserve"> if uplink power control subframe sets are configured by </w:t>
            </w:r>
            <w:r w:rsidRPr="00E804C9">
              <w:rPr>
                <w:bCs/>
                <w:i/>
                <w:iCs/>
                <w:lang w:eastAsia="en-GB"/>
              </w:rPr>
              <w:t>tpc-SubframeSet</w:t>
            </w:r>
            <w:r w:rsidRPr="00E804C9">
              <w:rPr>
                <w:lang w:eastAsia="en-GB"/>
              </w:rPr>
              <w:t>.</w:t>
            </w:r>
          </w:p>
        </w:tc>
      </w:tr>
      <w:tr w:rsidR="00E804C9" w:rsidRPr="00E804C9" w14:paraId="0FF75B4B" w14:textId="77777777" w:rsidTr="003C0A8B">
        <w:trPr>
          <w:cantSplit/>
        </w:trPr>
        <w:tc>
          <w:tcPr>
            <w:tcW w:w="9639" w:type="dxa"/>
          </w:tcPr>
          <w:p w14:paraId="5C2B9786" w14:textId="77777777" w:rsidR="00961B58" w:rsidRPr="00E804C9" w:rsidRDefault="00961B58" w:rsidP="003C0A8B">
            <w:pPr>
              <w:pStyle w:val="TAL"/>
              <w:rPr>
                <w:b/>
                <w:i/>
                <w:noProof/>
                <w:lang w:eastAsia="en-GB"/>
              </w:rPr>
            </w:pPr>
            <w:r w:rsidRPr="00E804C9">
              <w:rPr>
                <w:b/>
                <w:i/>
                <w:noProof/>
                <w:lang w:eastAsia="en-GB"/>
              </w:rPr>
              <w:lastRenderedPageBreak/>
              <w:t>p0-NominalSRS-Add</w:t>
            </w:r>
          </w:p>
          <w:p w14:paraId="0F60CF24" w14:textId="77777777" w:rsidR="00961B58" w:rsidRPr="00E804C9" w:rsidRDefault="00961B58" w:rsidP="003C0A8B">
            <w:pPr>
              <w:pStyle w:val="TAL"/>
              <w:rPr>
                <w:b/>
                <w:bCs/>
                <w:i/>
                <w:iCs/>
                <w:lang w:eastAsia="en-GB"/>
              </w:rPr>
            </w:pPr>
            <w:r w:rsidRPr="00E804C9">
              <w:rPr>
                <w:lang w:eastAsia="en-GB"/>
              </w:rPr>
              <w:t xml:space="preserve">Parameter: </w:t>
            </w:r>
            <w:r w:rsidRPr="00E804C9">
              <w:rPr>
                <w:position w:val="-14"/>
              </w:rPr>
              <w:object w:dxaOrig="1840" w:dyaOrig="380" w14:anchorId="0DF6EDA7">
                <v:shape id="_x0000_i1221" type="#_x0000_t75" style="width:91.65pt;height:19.65pt" o:ole="">
                  <v:imagedata r:id="rId386" o:title=""/>
                </v:shape>
                <o:OLEObject Type="Embed" ProgID="Equation.3" ShapeID="_x0000_i1221" DrawAspect="Content" ObjectID="_1786350845" r:id="rId394"/>
              </w:object>
            </w:r>
            <w:r w:rsidRPr="00E804C9">
              <w:t xml:space="preserve"> where </w:t>
            </w:r>
            <w:r w:rsidRPr="00E804C9">
              <w:rPr>
                <w:i/>
              </w:rPr>
              <w:t>m</w:t>
            </w:r>
            <w:r w:rsidRPr="00E804C9">
              <w:t xml:space="preserve">=2. </w:t>
            </w:r>
            <w:r w:rsidRPr="00E804C9">
              <w:rPr>
                <w:lang w:eastAsia="en-GB"/>
              </w:rPr>
              <w:t xml:space="preserve">See TS 36.213 [23], clause </w:t>
            </w:r>
            <w:r w:rsidRPr="00E804C9">
              <w:rPr>
                <w:lang w:eastAsia="zh-CN"/>
              </w:rPr>
              <w:t>5.1.3.1</w:t>
            </w:r>
            <w:r w:rsidRPr="00E804C9">
              <w:rPr>
                <w:lang w:eastAsia="en-GB"/>
              </w:rPr>
              <w:t>, unit dBm.</w:t>
            </w:r>
          </w:p>
        </w:tc>
      </w:tr>
      <w:tr w:rsidR="00E804C9" w:rsidRPr="00E804C9" w14:paraId="7BAC6FF4" w14:textId="77777777" w:rsidTr="003C0A8B">
        <w:trPr>
          <w:cantSplit/>
        </w:trPr>
        <w:tc>
          <w:tcPr>
            <w:tcW w:w="9639" w:type="dxa"/>
          </w:tcPr>
          <w:p w14:paraId="1F75FD1A" w14:textId="77777777" w:rsidR="00961B58" w:rsidRPr="00E804C9" w:rsidRDefault="00961B58" w:rsidP="003C0A8B">
            <w:pPr>
              <w:pStyle w:val="TAL"/>
              <w:rPr>
                <w:b/>
                <w:i/>
                <w:noProof/>
                <w:lang w:eastAsia="en-GB"/>
              </w:rPr>
            </w:pPr>
            <w:r w:rsidRPr="00E804C9">
              <w:rPr>
                <w:b/>
                <w:i/>
                <w:noProof/>
                <w:lang w:eastAsia="en-GB"/>
              </w:rPr>
              <w:t>p0-UE-SRS-Add</w:t>
            </w:r>
          </w:p>
          <w:p w14:paraId="0C7B9269" w14:textId="77777777" w:rsidR="00961B58" w:rsidRPr="00E804C9" w:rsidRDefault="00961B58" w:rsidP="003C0A8B">
            <w:pPr>
              <w:pStyle w:val="TAL"/>
              <w:rPr>
                <w:b/>
                <w:i/>
                <w:noProof/>
                <w:lang w:eastAsia="en-GB"/>
              </w:rPr>
            </w:pPr>
            <w:r w:rsidRPr="00E804C9">
              <w:rPr>
                <w:lang w:eastAsia="en-GB"/>
              </w:rPr>
              <w:t xml:space="preserve">Parameter: </w:t>
            </w:r>
            <w:r w:rsidRPr="00E804C9">
              <w:rPr>
                <w:position w:val="-14"/>
              </w:rPr>
              <w:object w:dxaOrig="1359" w:dyaOrig="380" w14:anchorId="5507CBE0">
                <v:shape id="_x0000_i1222" type="#_x0000_t75" style="width:67.3pt;height:19.65pt" o:ole="">
                  <v:imagedata r:id="rId395" o:title=""/>
                </v:shape>
                <o:OLEObject Type="Embed" ProgID="Equation.3" ShapeID="_x0000_i1222" DrawAspect="Content" ObjectID="_1786350846" r:id="rId396"/>
              </w:object>
            </w:r>
            <w:r w:rsidRPr="00E804C9">
              <w:rPr>
                <w:lang w:eastAsia="en-GB"/>
              </w:rPr>
              <w:t xml:space="preserve"> where </w:t>
            </w:r>
            <w:r w:rsidRPr="00E804C9">
              <w:rPr>
                <w:i/>
                <w:lang w:eastAsia="en-GB"/>
              </w:rPr>
              <w:t>m</w:t>
            </w:r>
            <w:r w:rsidRPr="00E804C9">
              <w:rPr>
                <w:lang w:eastAsia="en-GB"/>
              </w:rPr>
              <w:t xml:space="preserve">=2. See TS 36.213 [23], clause </w:t>
            </w:r>
            <w:r w:rsidRPr="00E804C9">
              <w:rPr>
                <w:lang w:eastAsia="zh-CN"/>
              </w:rPr>
              <w:t>5.1.3.1</w:t>
            </w:r>
            <w:r w:rsidRPr="00E804C9">
              <w:rPr>
                <w:lang w:eastAsia="en-GB"/>
              </w:rPr>
              <w:t>, unit dB.</w:t>
            </w:r>
          </w:p>
        </w:tc>
      </w:tr>
      <w:tr w:rsidR="00E804C9" w:rsidRPr="00E804C9" w14:paraId="082B496C" w14:textId="77777777" w:rsidTr="005411BB">
        <w:trPr>
          <w:cantSplit/>
        </w:trPr>
        <w:tc>
          <w:tcPr>
            <w:tcW w:w="9639" w:type="dxa"/>
          </w:tcPr>
          <w:p w14:paraId="214FCB1E" w14:textId="77777777" w:rsidR="009722D5" w:rsidRPr="00E804C9" w:rsidRDefault="009722D5" w:rsidP="005411BB">
            <w:pPr>
              <w:pStyle w:val="TAL"/>
              <w:rPr>
                <w:b/>
                <w:i/>
                <w:noProof/>
                <w:lang w:eastAsia="en-GB"/>
              </w:rPr>
            </w:pPr>
            <w:r w:rsidRPr="00E804C9">
              <w:rPr>
                <w:b/>
                <w:i/>
                <w:noProof/>
                <w:lang w:eastAsia="en-GB"/>
              </w:rPr>
              <w:t>p0-UE-AperiodicSRS</w:t>
            </w:r>
          </w:p>
          <w:p w14:paraId="0D3011E5" w14:textId="77777777" w:rsidR="009722D5" w:rsidRPr="00E804C9" w:rsidRDefault="009722D5" w:rsidP="005411BB">
            <w:pPr>
              <w:pStyle w:val="TAL"/>
              <w:rPr>
                <w:b/>
                <w:i/>
                <w:noProof/>
                <w:lang w:eastAsia="en-GB"/>
              </w:rPr>
            </w:pPr>
            <w:r w:rsidRPr="00E804C9">
              <w:rPr>
                <w:lang w:eastAsia="en-GB"/>
              </w:rPr>
              <w:t xml:space="preserve">Parameter: </w:t>
            </w:r>
            <w:r w:rsidRPr="00E804C9">
              <w:rPr>
                <w:position w:val="-14"/>
              </w:rPr>
              <w:object w:dxaOrig="1359" w:dyaOrig="380" w14:anchorId="272530A9">
                <v:shape id="_x0000_i1223" type="#_x0000_t75" style="width:67.3pt;height:18.7pt" o:ole="">
                  <v:imagedata r:id="rId395" o:title=""/>
                </v:shape>
                <o:OLEObject Type="Embed" ProgID="Equation.3" ShapeID="_x0000_i1223" DrawAspect="Content" ObjectID="_1786350847" r:id="rId397"/>
              </w:object>
            </w:r>
            <w:r w:rsidRPr="00E804C9">
              <w:rPr>
                <w:lang w:eastAsia="en-GB"/>
              </w:rPr>
              <w:t xml:space="preserve"> where </w:t>
            </w:r>
            <w:r w:rsidRPr="00E804C9">
              <w:rPr>
                <w:i/>
                <w:lang w:eastAsia="en-GB"/>
              </w:rPr>
              <w:t>m</w:t>
            </w:r>
            <w:r w:rsidRPr="00E804C9">
              <w:rPr>
                <w:lang w:eastAsia="en-GB"/>
              </w:rPr>
              <w:t>=1. See TS 36.213 [23</w:t>
            </w:r>
            <w:r w:rsidR="002A1484" w:rsidRPr="00E804C9">
              <w:rPr>
                <w:lang w:eastAsia="en-GB"/>
              </w:rPr>
              <w:t>]</w:t>
            </w:r>
            <w:r w:rsidRPr="00E804C9">
              <w:rPr>
                <w:lang w:eastAsia="en-GB"/>
              </w:rPr>
              <w:t xml:space="preserve">, </w:t>
            </w:r>
            <w:r w:rsidR="002A1484" w:rsidRPr="00E804C9">
              <w:rPr>
                <w:lang w:eastAsia="en-GB"/>
              </w:rPr>
              <w:t xml:space="preserve">clause </w:t>
            </w:r>
            <w:r w:rsidRPr="00E804C9">
              <w:rPr>
                <w:lang w:eastAsia="zh-CN"/>
              </w:rPr>
              <w:t>5.1.3.1</w:t>
            </w:r>
            <w:r w:rsidRPr="00E804C9">
              <w:rPr>
                <w:lang w:eastAsia="en-GB"/>
              </w:rPr>
              <w:t>, unit dB.</w:t>
            </w:r>
          </w:p>
        </w:tc>
      </w:tr>
      <w:tr w:rsidR="00E804C9" w:rsidRPr="00E804C9" w14:paraId="47431C5E" w14:textId="77777777" w:rsidTr="005411BB">
        <w:trPr>
          <w:cantSplit/>
        </w:trPr>
        <w:tc>
          <w:tcPr>
            <w:tcW w:w="9639" w:type="dxa"/>
          </w:tcPr>
          <w:p w14:paraId="7FAC75CB" w14:textId="77777777" w:rsidR="009722D5" w:rsidRPr="00E804C9" w:rsidRDefault="009722D5" w:rsidP="005411BB">
            <w:pPr>
              <w:pStyle w:val="TAL"/>
              <w:rPr>
                <w:b/>
                <w:i/>
                <w:noProof/>
                <w:lang w:eastAsia="en-GB"/>
              </w:rPr>
            </w:pPr>
            <w:r w:rsidRPr="00E804C9">
              <w:rPr>
                <w:b/>
                <w:i/>
                <w:noProof/>
                <w:lang w:eastAsia="en-GB"/>
              </w:rPr>
              <w:t>p0-UE-PeriodicSRS</w:t>
            </w:r>
          </w:p>
          <w:p w14:paraId="162FEA7B" w14:textId="77777777" w:rsidR="009722D5" w:rsidRPr="00E804C9" w:rsidRDefault="009722D5" w:rsidP="005411BB">
            <w:pPr>
              <w:pStyle w:val="TAL"/>
              <w:rPr>
                <w:b/>
                <w:i/>
                <w:noProof/>
                <w:lang w:eastAsia="en-GB"/>
              </w:rPr>
            </w:pPr>
            <w:r w:rsidRPr="00E804C9">
              <w:rPr>
                <w:lang w:eastAsia="en-GB"/>
              </w:rPr>
              <w:t xml:space="preserve">Parameter: </w:t>
            </w:r>
            <w:r w:rsidRPr="00E804C9">
              <w:rPr>
                <w:position w:val="-14"/>
              </w:rPr>
              <w:object w:dxaOrig="1359" w:dyaOrig="380" w14:anchorId="58C88687">
                <v:shape id="_x0000_i1224" type="#_x0000_t75" style="width:67.3pt;height:18.7pt" o:ole="">
                  <v:imagedata r:id="rId395" o:title=""/>
                </v:shape>
                <o:OLEObject Type="Embed" ProgID="Equation.3" ShapeID="_x0000_i1224" DrawAspect="Content" ObjectID="_1786350848" r:id="rId398"/>
              </w:object>
            </w:r>
            <w:r w:rsidRPr="00E804C9">
              <w:rPr>
                <w:lang w:eastAsia="en-GB"/>
              </w:rPr>
              <w:t xml:space="preserve"> where </w:t>
            </w:r>
            <w:r w:rsidRPr="00E804C9">
              <w:rPr>
                <w:i/>
                <w:lang w:eastAsia="en-GB"/>
              </w:rPr>
              <w:t>m</w:t>
            </w:r>
            <w:r w:rsidRPr="00E804C9">
              <w:rPr>
                <w:lang w:eastAsia="en-GB"/>
              </w:rPr>
              <w:t>=0. See TS 36.213 [23</w:t>
            </w:r>
            <w:r w:rsidR="002A1484" w:rsidRPr="00E804C9">
              <w:rPr>
                <w:lang w:eastAsia="en-GB"/>
              </w:rPr>
              <w:t>]</w:t>
            </w:r>
            <w:r w:rsidRPr="00E804C9">
              <w:rPr>
                <w:lang w:eastAsia="en-GB"/>
              </w:rPr>
              <w:t xml:space="preserve">, </w:t>
            </w:r>
            <w:r w:rsidR="002A1484" w:rsidRPr="00E804C9">
              <w:rPr>
                <w:lang w:eastAsia="en-GB"/>
              </w:rPr>
              <w:t xml:space="preserve">clause </w:t>
            </w:r>
            <w:r w:rsidRPr="00E804C9">
              <w:rPr>
                <w:lang w:eastAsia="zh-CN"/>
              </w:rPr>
              <w:t>5.1.3.1</w:t>
            </w:r>
            <w:r w:rsidRPr="00E804C9">
              <w:rPr>
                <w:lang w:eastAsia="en-GB"/>
              </w:rPr>
              <w:t>, unit dB.</w:t>
            </w:r>
          </w:p>
        </w:tc>
      </w:tr>
      <w:tr w:rsidR="00E804C9" w:rsidRPr="00E804C9" w14:paraId="11876364" w14:textId="77777777" w:rsidTr="005411BB">
        <w:trPr>
          <w:cantSplit/>
        </w:trPr>
        <w:tc>
          <w:tcPr>
            <w:tcW w:w="9639" w:type="dxa"/>
          </w:tcPr>
          <w:p w14:paraId="74A41803" w14:textId="77777777" w:rsidR="009722D5" w:rsidRPr="00E804C9" w:rsidRDefault="009722D5" w:rsidP="005411BB">
            <w:pPr>
              <w:pStyle w:val="TAL"/>
              <w:rPr>
                <w:b/>
                <w:i/>
                <w:noProof/>
                <w:lang w:eastAsia="en-GB"/>
              </w:rPr>
            </w:pPr>
            <w:r w:rsidRPr="00E804C9">
              <w:rPr>
                <w:b/>
                <w:i/>
                <w:noProof/>
                <w:lang w:eastAsia="en-GB"/>
              </w:rPr>
              <w:t>p0-UE-PUCCH</w:t>
            </w:r>
          </w:p>
          <w:p w14:paraId="563A316F" w14:textId="77777777" w:rsidR="009722D5" w:rsidRPr="00E804C9" w:rsidRDefault="009722D5" w:rsidP="005411BB">
            <w:pPr>
              <w:pStyle w:val="TAL"/>
              <w:rPr>
                <w:lang w:eastAsia="en-GB"/>
              </w:rPr>
            </w:pPr>
            <w:r w:rsidRPr="00E804C9">
              <w:rPr>
                <w:lang w:eastAsia="en-GB"/>
              </w:rPr>
              <w:t xml:space="preserve">Parameter: </w:t>
            </w:r>
            <w:r w:rsidRPr="00E804C9">
              <w:rPr>
                <w:position w:val="-14"/>
                <w:lang w:eastAsia="en-GB"/>
              </w:rPr>
              <w:object w:dxaOrig="1100" w:dyaOrig="380" w14:anchorId="1FDDDFA8">
                <v:shape id="_x0000_i1225" type="#_x0000_t75" style="width:55.15pt;height:18.7pt" o:ole="">
                  <v:imagedata r:id="rId399" o:title=""/>
                </v:shape>
                <o:OLEObject Type="Embed" ProgID="Equation.3" ShapeID="_x0000_i1225" DrawAspect="Content" ObjectID="_1786350849" r:id="rId400"/>
              </w:object>
            </w:r>
            <w:r w:rsidRPr="00E804C9">
              <w:rPr>
                <w:lang w:eastAsia="en-GB"/>
              </w:rPr>
              <w:t xml:space="preserve"> See TS 36.213 [23</w:t>
            </w:r>
            <w:r w:rsidR="002A1484" w:rsidRPr="00E804C9">
              <w:rPr>
                <w:lang w:eastAsia="en-GB"/>
              </w:rPr>
              <w:t>]</w:t>
            </w:r>
            <w:r w:rsidRPr="00E804C9">
              <w:rPr>
                <w:lang w:eastAsia="en-GB"/>
              </w:rPr>
              <w:t xml:space="preserve">, </w:t>
            </w:r>
            <w:r w:rsidR="002A1484" w:rsidRPr="00E804C9">
              <w:rPr>
                <w:lang w:eastAsia="en-GB"/>
              </w:rPr>
              <w:t xml:space="preserve">clause </w:t>
            </w:r>
            <w:r w:rsidRPr="00E804C9">
              <w:rPr>
                <w:lang w:eastAsia="en-GB"/>
              </w:rPr>
              <w:t>5.1.2.1. Unit dB</w:t>
            </w:r>
          </w:p>
        </w:tc>
      </w:tr>
      <w:tr w:rsidR="00E804C9" w:rsidRPr="00E804C9" w14:paraId="26EE2064" w14:textId="77777777" w:rsidTr="005411BB">
        <w:trPr>
          <w:cantSplit/>
        </w:trPr>
        <w:tc>
          <w:tcPr>
            <w:tcW w:w="9639" w:type="dxa"/>
          </w:tcPr>
          <w:p w14:paraId="11FCB4AB" w14:textId="77777777" w:rsidR="009722D5" w:rsidRPr="00E804C9" w:rsidRDefault="009722D5" w:rsidP="005411BB">
            <w:pPr>
              <w:pStyle w:val="TAL"/>
              <w:rPr>
                <w:b/>
                <w:i/>
                <w:noProof/>
                <w:lang w:eastAsia="en-GB"/>
              </w:rPr>
            </w:pPr>
            <w:r w:rsidRPr="00E804C9">
              <w:rPr>
                <w:b/>
                <w:i/>
                <w:noProof/>
                <w:lang w:eastAsia="en-GB"/>
              </w:rPr>
              <w:t>p0-UE-PUSCH</w:t>
            </w:r>
          </w:p>
          <w:p w14:paraId="26ABC696" w14:textId="77777777" w:rsidR="009722D5" w:rsidRPr="00E804C9" w:rsidRDefault="009722D5" w:rsidP="005411BB">
            <w:pPr>
              <w:pStyle w:val="TAL"/>
              <w:rPr>
                <w:lang w:eastAsia="en-GB"/>
              </w:rPr>
            </w:pPr>
            <w:r w:rsidRPr="00E804C9">
              <w:rPr>
                <w:lang w:eastAsia="en-GB"/>
              </w:rPr>
              <w:t xml:space="preserve">Parameter: </w:t>
            </w:r>
            <w:r w:rsidRPr="00E804C9">
              <w:rPr>
                <w:position w:val="-14"/>
                <w:lang w:eastAsia="en-GB"/>
              </w:rPr>
              <w:object w:dxaOrig="1359" w:dyaOrig="380" w14:anchorId="1DD9F81D">
                <v:shape id="_x0000_i1226" type="#_x0000_t75" style="width:68.25pt;height:18.7pt" o:ole="">
                  <v:imagedata r:id="rId401" o:title=""/>
                </v:shape>
                <o:OLEObject Type="Embed" ProgID="Equation.3" ShapeID="_x0000_i1226" DrawAspect="Content" ObjectID="_1786350850" r:id="rId402"/>
              </w:object>
            </w:r>
            <w:r w:rsidRPr="00E804C9">
              <w:rPr>
                <w:lang w:eastAsia="en-GB"/>
              </w:rPr>
              <w:t xml:space="preserve"> See TS 36.213 [23</w:t>
            </w:r>
            <w:r w:rsidR="002A1484" w:rsidRPr="00E804C9">
              <w:rPr>
                <w:lang w:eastAsia="en-GB"/>
              </w:rPr>
              <w:t>]</w:t>
            </w:r>
            <w:r w:rsidRPr="00E804C9">
              <w:rPr>
                <w:lang w:eastAsia="en-GB"/>
              </w:rPr>
              <w:t xml:space="preserve">, </w:t>
            </w:r>
            <w:r w:rsidR="002A1484" w:rsidRPr="00E804C9">
              <w:rPr>
                <w:lang w:eastAsia="en-GB"/>
              </w:rPr>
              <w:t xml:space="preserve">clause </w:t>
            </w:r>
            <w:r w:rsidRPr="00E804C9">
              <w:rPr>
                <w:lang w:eastAsia="en-GB"/>
              </w:rPr>
              <w:t xml:space="preserve">5.1.1.1, unit dB. This field is applicable for non-persistent scheduling, only. This field applies for uplink power control subframe set 1 if uplink power control subframe sets are configured by </w:t>
            </w:r>
            <w:r w:rsidRPr="00E804C9">
              <w:rPr>
                <w:i/>
                <w:lang w:eastAsia="en-GB"/>
              </w:rPr>
              <w:t>tpc-SubframeSet</w:t>
            </w:r>
            <w:r w:rsidRPr="00E804C9">
              <w:rPr>
                <w:lang w:eastAsia="en-GB"/>
              </w:rPr>
              <w:t>.</w:t>
            </w:r>
            <w:r w:rsidR="00FE5DA1" w:rsidRPr="00E804C9">
              <w:rPr>
                <w:lang w:eastAsia="en-GB"/>
              </w:rPr>
              <w:t xml:space="preserve"> If </w:t>
            </w:r>
            <w:r w:rsidR="00FE5DA1" w:rsidRPr="00E804C9">
              <w:rPr>
                <w:i/>
                <w:lang w:eastAsia="en-GB"/>
              </w:rPr>
              <w:t>p0-UE-PUSCH-r15</w:t>
            </w:r>
            <w:r w:rsidR="00FE5DA1" w:rsidRPr="00E804C9">
              <w:rPr>
                <w:lang w:eastAsia="en-GB"/>
              </w:rPr>
              <w:t xml:space="preserve"> is included, the UE ignores </w:t>
            </w:r>
            <w:r w:rsidR="00FE5DA1" w:rsidRPr="00E804C9">
              <w:rPr>
                <w:i/>
                <w:lang w:eastAsia="en-GB"/>
              </w:rPr>
              <w:t>p0-UE-PUSCH</w:t>
            </w:r>
            <w:r w:rsidR="00FE5DA1" w:rsidRPr="00E804C9">
              <w:rPr>
                <w:lang w:eastAsia="en-GB"/>
              </w:rPr>
              <w:t xml:space="preserve"> (i.e., without suffix).</w:t>
            </w:r>
          </w:p>
        </w:tc>
      </w:tr>
      <w:tr w:rsidR="00E804C9" w:rsidRPr="00E804C9" w14:paraId="0EAC0369" w14:textId="77777777" w:rsidTr="005411BB">
        <w:trPr>
          <w:cantSplit/>
        </w:trPr>
        <w:tc>
          <w:tcPr>
            <w:tcW w:w="9639" w:type="dxa"/>
          </w:tcPr>
          <w:p w14:paraId="185D6323" w14:textId="77777777" w:rsidR="009722D5" w:rsidRPr="00E804C9" w:rsidRDefault="009722D5" w:rsidP="005411BB">
            <w:pPr>
              <w:pStyle w:val="TAL"/>
              <w:rPr>
                <w:b/>
                <w:i/>
                <w:noProof/>
                <w:lang w:eastAsia="en-GB"/>
              </w:rPr>
            </w:pPr>
            <w:r w:rsidRPr="00E804C9">
              <w:rPr>
                <w:b/>
                <w:i/>
                <w:noProof/>
                <w:lang w:eastAsia="en-GB"/>
              </w:rPr>
              <w:t>p0-UE-PUSCH-SubframeSet2</w:t>
            </w:r>
          </w:p>
          <w:p w14:paraId="51B10224" w14:textId="77777777" w:rsidR="009722D5" w:rsidRPr="00E804C9" w:rsidRDefault="009722D5" w:rsidP="005411BB">
            <w:pPr>
              <w:pStyle w:val="TAL"/>
              <w:rPr>
                <w:lang w:eastAsia="en-GB"/>
              </w:rPr>
            </w:pPr>
            <w:r w:rsidRPr="00E804C9">
              <w:rPr>
                <w:lang w:eastAsia="en-GB"/>
              </w:rPr>
              <w:t xml:space="preserve">Parameter: </w:t>
            </w:r>
            <w:r w:rsidRPr="00E804C9">
              <w:rPr>
                <w:position w:val="-14"/>
                <w:lang w:eastAsia="en-GB"/>
              </w:rPr>
              <w:object w:dxaOrig="1359" w:dyaOrig="380" w14:anchorId="4E104055">
                <v:shape id="_x0000_i1227" type="#_x0000_t75" style="width:68.25pt;height:18.7pt" o:ole="">
                  <v:imagedata r:id="rId401" o:title=""/>
                </v:shape>
                <o:OLEObject Type="Embed" ProgID="Equation.3" ShapeID="_x0000_i1227" DrawAspect="Content" ObjectID="_1786350851" r:id="rId403"/>
              </w:object>
            </w:r>
            <w:r w:rsidRPr="00E804C9">
              <w:rPr>
                <w:lang w:eastAsia="en-GB"/>
              </w:rPr>
              <w:t xml:space="preserve"> See TS 36.213 [23</w:t>
            </w:r>
            <w:r w:rsidR="002A1484" w:rsidRPr="00E804C9">
              <w:rPr>
                <w:lang w:eastAsia="en-GB"/>
              </w:rPr>
              <w:t>]</w:t>
            </w:r>
            <w:r w:rsidRPr="00E804C9">
              <w:rPr>
                <w:lang w:eastAsia="en-GB"/>
              </w:rPr>
              <w:t xml:space="preserve">, </w:t>
            </w:r>
            <w:r w:rsidR="002A1484" w:rsidRPr="00E804C9">
              <w:rPr>
                <w:lang w:eastAsia="en-GB"/>
              </w:rPr>
              <w:t xml:space="preserve">clause </w:t>
            </w:r>
            <w:r w:rsidRPr="00E804C9">
              <w:rPr>
                <w:lang w:eastAsia="en-GB"/>
              </w:rPr>
              <w:t xml:space="preserve">5.1.1.1, unit dB. This field is applicable for non-persistent scheduling, only. This field applies for uplink power control subframe set </w:t>
            </w:r>
            <w:r w:rsidRPr="00E804C9">
              <w:rPr>
                <w:lang w:eastAsia="ko-KR"/>
              </w:rPr>
              <w:t>2</w:t>
            </w:r>
            <w:r w:rsidRPr="00E804C9">
              <w:rPr>
                <w:lang w:eastAsia="en-GB"/>
              </w:rPr>
              <w:t xml:space="preserve"> if uplink power control subframe sets are configured by </w:t>
            </w:r>
            <w:r w:rsidRPr="00E804C9">
              <w:rPr>
                <w:bCs/>
                <w:i/>
                <w:iCs/>
                <w:lang w:eastAsia="en-GB"/>
              </w:rPr>
              <w:t>tpc-SubframeSet</w:t>
            </w:r>
            <w:r w:rsidRPr="00E804C9">
              <w:rPr>
                <w:lang w:eastAsia="en-GB"/>
              </w:rPr>
              <w:t>.</w:t>
            </w:r>
          </w:p>
        </w:tc>
      </w:tr>
      <w:tr w:rsidR="00E804C9" w:rsidRPr="00E804C9" w14:paraId="756D8CA6" w14:textId="77777777" w:rsidTr="005411BB">
        <w:trPr>
          <w:cantSplit/>
        </w:trPr>
        <w:tc>
          <w:tcPr>
            <w:tcW w:w="9639" w:type="dxa"/>
          </w:tcPr>
          <w:p w14:paraId="780B8EEF" w14:textId="77777777" w:rsidR="009722D5" w:rsidRPr="00E804C9" w:rsidRDefault="009722D5" w:rsidP="005411BB">
            <w:pPr>
              <w:pStyle w:val="TAL"/>
              <w:rPr>
                <w:b/>
                <w:bCs/>
                <w:i/>
                <w:iCs/>
                <w:lang w:eastAsia="en-GB"/>
              </w:rPr>
            </w:pPr>
            <w:r w:rsidRPr="00E804C9">
              <w:rPr>
                <w:b/>
                <w:bCs/>
                <w:i/>
                <w:iCs/>
                <w:lang w:eastAsia="en-GB"/>
              </w:rPr>
              <w:t>pathlossReferenceLinking</w:t>
            </w:r>
          </w:p>
          <w:p w14:paraId="6E776513" w14:textId="77777777" w:rsidR="009722D5" w:rsidRPr="00E804C9" w:rsidRDefault="009722D5" w:rsidP="005411BB">
            <w:pPr>
              <w:pStyle w:val="TAL"/>
              <w:rPr>
                <w:bCs/>
                <w:iCs/>
                <w:lang w:eastAsia="en-GB"/>
              </w:rPr>
            </w:pPr>
            <w:r w:rsidRPr="00E804C9">
              <w:rPr>
                <w:bCs/>
                <w:iCs/>
                <w:lang w:eastAsia="en-GB"/>
              </w:rPr>
              <w:t>Indicates whether the UE shall apply as pathloss reference either the downlink of the PCell or of the SCell that corresponds with this uplink (i.e. according to the</w:t>
            </w:r>
            <w:r w:rsidRPr="00E804C9">
              <w:rPr>
                <w:lang w:eastAsia="en-GB"/>
              </w:rPr>
              <w:t xml:space="preserve"> </w:t>
            </w:r>
            <w:r w:rsidRPr="00E804C9">
              <w:rPr>
                <w:bCs/>
                <w:i/>
                <w:iCs/>
                <w:lang w:eastAsia="en-GB"/>
              </w:rPr>
              <w:t>cellIdentification</w:t>
            </w:r>
            <w:r w:rsidRPr="00E804C9">
              <w:rPr>
                <w:bCs/>
                <w:iCs/>
                <w:lang w:eastAsia="en-GB"/>
              </w:rPr>
              <w:t xml:space="preserve"> within the field </w:t>
            </w:r>
            <w:r w:rsidRPr="00E804C9">
              <w:rPr>
                <w:bCs/>
                <w:i/>
                <w:iCs/>
                <w:lang w:eastAsia="en-GB"/>
              </w:rPr>
              <w:t>sCellToAddMod</w:t>
            </w:r>
            <w:r w:rsidRPr="00E804C9">
              <w:rPr>
                <w:bCs/>
                <w:iCs/>
                <w:lang w:eastAsia="en-GB"/>
              </w:rPr>
              <w:t>).</w:t>
            </w:r>
            <w:r w:rsidRPr="00E804C9">
              <w:rPr>
                <w:lang w:eastAsia="en-GB"/>
              </w:rPr>
              <w:t xml:space="preserve"> For SCells part of an STAG E-UTRAN sets the value to sCell.</w:t>
            </w:r>
          </w:p>
        </w:tc>
      </w:tr>
      <w:tr w:rsidR="00E804C9" w:rsidRPr="00E804C9" w14:paraId="3D224061" w14:textId="77777777" w:rsidTr="005411BB">
        <w:trPr>
          <w:cantSplit/>
        </w:trPr>
        <w:tc>
          <w:tcPr>
            <w:tcW w:w="9639" w:type="dxa"/>
          </w:tcPr>
          <w:p w14:paraId="06B9BB2A" w14:textId="77777777" w:rsidR="009722D5" w:rsidRPr="00E804C9" w:rsidRDefault="009722D5" w:rsidP="005411BB">
            <w:pPr>
              <w:pStyle w:val="TAL"/>
              <w:rPr>
                <w:b/>
                <w:bCs/>
                <w:i/>
                <w:iCs/>
                <w:lang w:eastAsia="en-GB"/>
              </w:rPr>
            </w:pPr>
            <w:r w:rsidRPr="00E804C9">
              <w:rPr>
                <w:b/>
                <w:bCs/>
                <w:i/>
                <w:iCs/>
                <w:lang w:eastAsia="en-GB"/>
              </w:rPr>
              <w:t>pSRS-Offset, pSRS-OffsetAp</w:t>
            </w:r>
          </w:p>
          <w:p w14:paraId="1E4DDB4E" w14:textId="77777777" w:rsidR="009722D5" w:rsidRPr="00E804C9" w:rsidRDefault="009722D5" w:rsidP="005411BB">
            <w:pPr>
              <w:pStyle w:val="TAL"/>
              <w:rPr>
                <w:lang w:eastAsia="en-GB"/>
              </w:rPr>
            </w:pPr>
            <w:r w:rsidRPr="00E804C9">
              <w:rPr>
                <w:lang w:eastAsia="en-GB"/>
              </w:rPr>
              <w:t xml:space="preserve">Parameter: </w:t>
            </w:r>
            <w:r w:rsidRPr="00E804C9">
              <w:rPr>
                <w:i/>
                <w:iCs/>
                <w:lang w:eastAsia="en-GB"/>
              </w:rPr>
              <w:t>P</w:t>
            </w:r>
            <w:r w:rsidRPr="00E804C9">
              <w:rPr>
                <w:i/>
                <w:iCs/>
                <w:vertAlign w:val="subscript"/>
                <w:lang w:eastAsia="en-GB"/>
              </w:rPr>
              <w:t>SRS_OFFSET</w:t>
            </w:r>
            <w:r w:rsidRPr="00E804C9">
              <w:rPr>
                <w:lang w:eastAsia="en-GB"/>
              </w:rPr>
              <w:t xml:space="preserve"> </w:t>
            </w:r>
            <w:r w:rsidRPr="00E804C9">
              <w:rPr>
                <w:lang w:eastAsia="ko-KR"/>
              </w:rPr>
              <w:t xml:space="preserve">for periodic and aperiodic sounding reference signal transmission repectively. </w:t>
            </w:r>
            <w:r w:rsidRPr="00E804C9">
              <w:rPr>
                <w:lang w:eastAsia="en-GB"/>
              </w:rPr>
              <w:t>See TS 36.213 [23</w:t>
            </w:r>
            <w:r w:rsidR="002A1484" w:rsidRPr="00E804C9">
              <w:rPr>
                <w:lang w:eastAsia="en-GB"/>
              </w:rPr>
              <w:t>]</w:t>
            </w:r>
            <w:r w:rsidRPr="00E804C9">
              <w:rPr>
                <w:lang w:eastAsia="en-GB"/>
              </w:rPr>
              <w:t xml:space="preserve">, </w:t>
            </w:r>
            <w:r w:rsidR="002A1484" w:rsidRPr="00E804C9">
              <w:rPr>
                <w:lang w:eastAsia="en-GB"/>
              </w:rPr>
              <w:t xml:space="preserve">clause </w:t>
            </w:r>
            <w:r w:rsidRPr="00E804C9">
              <w:rPr>
                <w:lang w:eastAsia="en-GB"/>
              </w:rPr>
              <w:t xml:space="preserve">5.1.3.1. For </w:t>
            </w:r>
            <w:r w:rsidRPr="00E804C9">
              <w:rPr>
                <w:i/>
                <w:lang w:eastAsia="en-GB"/>
              </w:rPr>
              <w:t>Ks</w:t>
            </w:r>
            <w:r w:rsidRPr="00E804C9">
              <w:rPr>
                <w:lang w:eastAsia="en-GB"/>
              </w:rPr>
              <w:t xml:space="preserve">=1.25, the actual parameter value is </w:t>
            </w:r>
            <w:r w:rsidRPr="00E804C9">
              <w:rPr>
                <w:i/>
                <w:lang w:eastAsia="en-GB"/>
              </w:rPr>
              <w:t>pSRS-Offset</w:t>
            </w:r>
            <w:r w:rsidRPr="00E804C9">
              <w:rPr>
                <w:lang w:eastAsia="en-GB"/>
              </w:rPr>
              <w:t xml:space="preserve"> value – 3. For </w:t>
            </w:r>
            <w:r w:rsidRPr="00E804C9">
              <w:rPr>
                <w:i/>
                <w:lang w:eastAsia="en-GB"/>
              </w:rPr>
              <w:t>Ks</w:t>
            </w:r>
            <w:r w:rsidRPr="00E804C9">
              <w:rPr>
                <w:lang w:eastAsia="en-GB"/>
              </w:rPr>
              <w:t>=0, the actual parameter value is -10.5 + 1.5*</w:t>
            </w:r>
            <w:r w:rsidRPr="00E804C9">
              <w:rPr>
                <w:i/>
                <w:lang w:eastAsia="en-GB"/>
              </w:rPr>
              <w:t>pSRS-Offset</w:t>
            </w:r>
            <w:r w:rsidRPr="00E804C9">
              <w:rPr>
                <w:lang w:eastAsia="en-GB"/>
              </w:rPr>
              <w:t xml:space="preserve"> value.</w:t>
            </w:r>
          </w:p>
          <w:p w14:paraId="2BE2F6C9" w14:textId="77777777" w:rsidR="009722D5" w:rsidRPr="00E804C9" w:rsidRDefault="009722D5" w:rsidP="005411BB">
            <w:pPr>
              <w:pStyle w:val="TAL"/>
              <w:rPr>
                <w:lang w:eastAsia="en-GB"/>
              </w:rPr>
            </w:pPr>
            <w:r w:rsidRPr="00E804C9">
              <w:rPr>
                <w:lang w:eastAsia="en-GB"/>
              </w:rPr>
              <w:t xml:space="preserve">If </w:t>
            </w:r>
            <w:r w:rsidRPr="00E804C9">
              <w:rPr>
                <w:i/>
                <w:lang w:eastAsia="en-GB"/>
              </w:rPr>
              <w:t>pSRS-Offset-v1130</w:t>
            </w:r>
            <w:r w:rsidRPr="00E804C9">
              <w:rPr>
                <w:lang w:eastAsia="en-GB"/>
              </w:rPr>
              <w:t xml:space="preserve"> is included, the UE ignores </w:t>
            </w:r>
            <w:r w:rsidRPr="00E804C9">
              <w:rPr>
                <w:i/>
                <w:lang w:eastAsia="en-GB"/>
              </w:rPr>
              <w:t>pSRS-Offset</w:t>
            </w:r>
            <w:r w:rsidRPr="00E804C9">
              <w:rPr>
                <w:lang w:eastAsia="en-GB"/>
              </w:rPr>
              <w:t xml:space="preserve"> (i.e., without suffix). Likewise, if </w:t>
            </w:r>
            <w:r w:rsidRPr="00E804C9">
              <w:rPr>
                <w:i/>
                <w:lang w:eastAsia="en-GB"/>
              </w:rPr>
              <w:t>pSRS-OffsetAp-v1130</w:t>
            </w:r>
            <w:r w:rsidRPr="00E804C9">
              <w:rPr>
                <w:lang w:eastAsia="en-GB"/>
              </w:rPr>
              <w:t xml:space="preserve"> is included, the UE ignores </w:t>
            </w:r>
            <w:r w:rsidRPr="00E804C9">
              <w:rPr>
                <w:i/>
                <w:lang w:eastAsia="en-GB"/>
              </w:rPr>
              <w:t>pSRS-OffsetAp-r10</w:t>
            </w:r>
            <w:r w:rsidRPr="00E804C9">
              <w:rPr>
                <w:lang w:eastAsia="en-GB"/>
              </w:rPr>
              <w:t xml:space="preserve">. For </w:t>
            </w:r>
            <w:r w:rsidRPr="00E804C9">
              <w:rPr>
                <w:i/>
                <w:lang w:eastAsia="en-GB"/>
              </w:rPr>
              <w:t>Ks</w:t>
            </w:r>
            <w:r w:rsidRPr="00E804C9">
              <w:rPr>
                <w:lang w:eastAsia="en-GB"/>
              </w:rPr>
              <w:t>=0, E-UTRAN does not set values larger than 26.</w:t>
            </w:r>
          </w:p>
        </w:tc>
      </w:tr>
      <w:tr w:rsidR="00E804C9" w:rsidRPr="00E804C9" w14:paraId="659AD111" w14:textId="77777777" w:rsidTr="003C0A8B">
        <w:trPr>
          <w:cantSplit/>
        </w:trPr>
        <w:tc>
          <w:tcPr>
            <w:tcW w:w="9639" w:type="dxa"/>
          </w:tcPr>
          <w:p w14:paraId="660CAE64" w14:textId="77777777" w:rsidR="00961B58" w:rsidRPr="00E804C9" w:rsidRDefault="00961B58" w:rsidP="003C0A8B">
            <w:pPr>
              <w:pStyle w:val="TAL"/>
              <w:rPr>
                <w:b/>
                <w:i/>
                <w:noProof/>
                <w:lang w:eastAsia="en-GB"/>
              </w:rPr>
            </w:pPr>
            <w:r w:rsidRPr="00E804C9">
              <w:rPr>
                <w:b/>
                <w:i/>
                <w:noProof/>
                <w:lang w:eastAsia="en-GB"/>
              </w:rPr>
              <w:t>startingBitOfFormat3B-SRS-Add</w:t>
            </w:r>
          </w:p>
          <w:p w14:paraId="0F8B146A" w14:textId="77777777" w:rsidR="00961B58" w:rsidRPr="00E804C9" w:rsidRDefault="00961B58" w:rsidP="003C0A8B">
            <w:pPr>
              <w:pStyle w:val="TAL"/>
              <w:rPr>
                <w:b/>
                <w:bCs/>
                <w:i/>
                <w:iCs/>
                <w:lang w:eastAsia="en-GB"/>
              </w:rPr>
            </w:pPr>
            <w:r w:rsidRPr="00E804C9">
              <w:rPr>
                <w:noProof/>
                <w:lang w:eastAsia="en-GB"/>
              </w:rPr>
              <w:t>Indicates the starting position of a block to trigger and TPC commands for the additional SRS symbols. See TS 36.212 [22], clause 5.3.3.1.7A.</w:t>
            </w:r>
          </w:p>
        </w:tc>
      </w:tr>
      <w:tr w:rsidR="00E804C9" w:rsidRPr="00E804C9" w14:paraId="3EBB158B" w14:textId="77777777" w:rsidTr="003C0A8B">
        <w:trPr>
          <w:cantSplit/>
        </w:trPr>
        <w:tc>
          <w:tcPr>
            <w:tcW w:w="9639" w:type="dxa"/>
          </w:tcPr>
          <w:p w14:paraId="7F53599B" w14:textId="77777777" w:rsidR="00961B58" w:rsidRPr="00E804C9" w:rsidRDefault="00961B58" w:rsidP="003C0A8B">
            <w:pPr>
              <w:pStyle w:val="TAL"/>
              <w:rPr>
                <w:b/>
                <w:i/>
                <w:noProof/>
                <w:lang w:eastAsia="en-GB"/>
              </w:rPr>
            </w:pPr>
            <w:r w:rsidRPr="00E804C9">
              <w:rPr>
                <w:b/>
                <w:i/>
                <w:noProof/>
                <w:lang w:eastAsia="en-GB"/>
              </w:rPr>
              <w:t>tpc-IndexSRS-Add</w:t>
            </w:r>
          </w:p>
          <w:p w14:paraId="3BA186BF" w14:textId="77777777" w:rsidR="00961B58" w:rsidRPr="00E804C9" w:rsidRDefault="00961B58" w:rsidP="003C0A8B">
            <w:pPr>
              <w:pStyle w:val="TAL"/>
              <w:rPr>
                <w:b/>
                <w:bCs/>
                <w:i/>
                <w:iCs/>
                <w:lang w:eastAsia="en-GB"/>
              </w:rPr>
            </w:pPr>
            <w:r w:rsidRPr="00E804C9">
              <w:rPr>
                <w:noProof/>
                <w:lang w:eastAsia="en-GB"/>
              </w:rPr>
              <w:t>Indicates the index to the TPC command for the SRS in additional symbols. See TS 36.212 [22], clause 5.3.3.1.6 and 5.3.3.1.7.</w:t>
            </w:r>
          </w:p>
        </w:tc>
      </w:tr>
      <w:tr w:rsidR="00E804C9" w:rsidRPr="00E804C9" w14:paraId="48EE5FE1" w14:textId="77777777" w:rsidTr="005411BB">
        <w:trPr>
          <w:cantSplit/>
        </w:trPr>
        <w:tc>
          <w:tcPr>
            <w:tcW w:w="9639" w:type="dxa"/>
          </w:tcPr>
          <w:p w14:paraId="2A364C44" w14:textId="77777777" w:rsidR="009722D5" w:rsidRPr="00E804C9" w:rsidRDefault="009722D5" w:rsidP="005411BB">
            <w:pPr>
              <w:pStyle w:val="TAL"/>
              <w:rPr>
                <w:b/>
                <w:bCs/>
                <w:i/>
                <w:iCs/>
                <w:lang w:eastAsia="en-GB"/>
              </w:rPr>
            </w:pPr>
            <w:r w:rsidRPr="00E804C9">
              <w:rPr>
                <w:b/>
                <w:bCs/>
                <w:i/>
                <w:iCs/>
                <w:lang w:eastAsia="en-GB"/>
              </w:rPr>
              <w:t>tpc-SubframeSet</w:t>
            </w:r>
          </w:p>
          <w:p w14:paraId="00188D38" w14:textId="77777777" w:rsidR="009722D5" w:rsidRPr="00E804C9" w:rsidRDefault="009722D5" w:rsidP="005411BB">
            <w:pPr>
              <w:pStyle w:val="TAL"/>
              <w:rPr>
                <w:bCs/>
                <w:iCs/>
                <w:lang w:eastAsia="en-GB"/>
              </w:rPr>
            </w:pPr>
            <w:r w:rsidRPr="00E804C9">
              <w:rPr>
                <w:bCs/>
                <w:iCs/>
                <w:lang w:eastAsia="en-GB"/>
              </w:rPr>
              <w:t>Indicates the uplink subframes (including UpPTS in special subframes) of the uplink power control subframe sets. Value 0 means the subframe belongs to uplink power control subframe set 1, and value 1 means the subframe belongs to uplink power control subframe set 2.</w:t>
            </w:r>
          </w:p>
        </w:tc>
      </w:tr>
      <w:tr w:rsidR="004C3AF3" w:rsidRPr="00E804C9" w14:paraId="000500ED" w14:textId="77777777" w:rsidTr="004C3AF3">
        <w:trPr>
          <w:cantSplit/>
        </w:trPr>
        <w:tc>
          <w:tcPr>
            <w:tcW w:w="9639" w:type="dxa"/>
            <w:tcBorders>
              <w:top w:val="single" w:sz="4" w:space="0" w:color="808080"/>
              <w:left w:val="single" w:sz="4" w:space="0" w:color="808080"/>
              <w:bottom w:val="single" w:sz="4" w:space="0" w:color="808080"/>
              <w:right w:val="single" w:sz="4" w:space="0" w:color="808080"/>
            </w:tcBorders>
          </w:tcPr>
          <w:p w14:paraId="7BE11FF7" w14:textId="77777777" w:rsidR="004C3AF3" w:rsidRPr="00E804C9" w:rsidRDefault="004C3AF3" w:rsidP="005C0C4F">
            <w:pPr>
              <w:pStyle w:val="TAL"/>
              <w:rPr>
                <w:b/>
                <w:bCs/>
                <w:i/>
                <w:iCs/>
                <w:lang w:eastAsia="en-GB"/>
              </w:rPr>
            </w:pPr>
            <w:r w:rsidRPr="00E804C9">
              <w:rPr>
                <w:b/>
                <w:bCs/>
                <w:i/>
                <w:iCs/>
                <w:lang w:eastAsia="en-GB"/>
              </w:rPr>
              <w:t>uplinkPower-CSIPayload</w:t>
            </w:r>
          </w:p>
          <w:p w14:paraId="06943D6C" w14:textId="77777777" w:rsidR="004C3AF3" w:rsidRPr="00E804C9" w:rsidRDefault="001D0823" w:rsidP="005C0C4F">
            <w:pPr>
              <w:pStyle w:val="TAL"/>
              <w:rPr>
                <w:bCs/>
                <w:iCs/>
                <w:lang w:eastAsia="en-GB"/>
              </w:rPr>
            </w:pPr>
            <w:r w:rsidRPr="00E804C9">
              <w:rPr>
                <w:bCs/>
                <w:i/>
                <w:iCs/>
                <w:lang w:eastAsia="en-GB"/>
              </w:rPr>
              <w:t>TRUE</w:t>
            </w:r>
            <w:r w:rsidRPr="00E804C9">
              <w:rPr>
                <w:bCs/>
                <w:iCs/>
                <w:lang w:eastAsia="en-GB"/>
              </w:rPr>
              <w:t xml:space="preserve"> i</w:t>
            </w:r>
            <w:r w:rsidR="004C3AF3" w:rsidRPr="00E804C9">
              <w:rPr>
                <w:bCs/>
                <w:iCs/>
                <w:lang w:eastAsia="en-GB"/>
              </w:rPr>
              <w:t xml:space="preserve">ndicates </w:t>
            </w:r>
            <w:r w:rsidRPr="00E804C9">
              <w:rPr>
                <w:bCs/>
                <w:iCs/>
                <w:lang w:eastAsia="en-GB"/>
              </w:rPr>
              <w:t xml:space="preserve">that </w:t>
            </w:r>
            <w:r w:rsidR="004C3AF3" w:rsidRPr="00E804C9">
              <w:rPr>
                <w:bCs/>
                <w:iCs/>
                <w:lang w:eastAsia="en-GB"/>
              </w:rPr>
              <w:t xml:space="preserve">the UE shall derive BPRE based on the actual value of O_CQI for slot/subslot-PUSCH, </w:t>
            </w:r>
            <w:r w:rsidRPr="00E804C9">
              <w:rPr>
                <w:bCs/>
                <w:iCs/>
                <w:lang w:eastAsia="en-GB"/>
              </w:rPr>
              <w:t xml:space="preserve">whereas </w:t>
            </w:r>
            <w:r w:rsidRPr="00E804C9">
              <w:rPr>
                <w:bCs/>
                <w:i/>
                <w:iCs/>
                <w:lang w:eastAsia="en-GB"/>
              </w:rPr>
              <w:t>FALSE</w:t>
            </w:r>
            <w:r w:rsidRPr="00E804C9">
              <w:rPr>
                <w:bCs/>
                <w:iCs/>
                <w:lang w:eastAsia="en-GB"/>
              </w:rPr>
              <w:t xml:space="preserve"> indicates that </w:t>
            </w:r>
            <w:r w:rsidR="004C3AF3" w:rsidRPr="00E804C9">
              <w:rPr>
                <w:bCs/>
                <w:iCs/>
                <w:lang w:eastAsia="en-GB"/>
              </w:rPr>
              <w:t>the largest value of O_CQI across all RI values shall be used for the derivation of BPRE for slot/subslot-PUSCH.</w:t>
            </w:r>
          </w:p>
        </w:tc>
      </w:tr>
    </w:tbl>
    <w:p w14:paraId="5B012969" w14:textId="77777777" w:rsidR="009722D5" w:rsidRPr="00E804C9" w:rsidRDefault="009722D5" w:rsidP="009722D5"/>
    <w:p w14:paraId="569E8C84" w14:textId="77777777" w:rsidR="009722D5" w:rsidRPr="00E804C9" w:rsidRDefault="009722D5" w:rsidP="009722D5">
      <w:pPr>
        <w:pStyle w:val="Heading4"/>
        <w:rPr>
          <w:i/>
          <w:lang w:eastAsia="ko-KR"/>
        </w:rPr>
      </w:pPr>
      <w:bookmarkStart w:id="8722" w:name="_Toc20487333"/>
      <w:bookmarkStart w:id="8723" w:name="_Toc29342629"/>
      <w:bookmarkStart w:id="8724" w:name="_Toc29343768"/>
      <w:bookmarkStart w:id="8725" w:name="_Toc36567034"/>
      <w:bookmarkStart w:id="8726" w:name="_Toc36810474"/>
      <w:bookmarkStart w:id="8727" w:name="_Toc36846838"/>
      <w:bookmarkStart w:id="8728" w:name="_Toc36939491"/>
      <w:bookmarkStart w:id="8729" w:name="_Toc37082471"/>
      <w:bookmarkStart w:id="8730" w:name="_Toc46481109"/>
      <w:bookmarkStart w:id="8731" w:name="_Toc46482343"/>
      <w:bookmarkStart w:id="8732" w:name="_Toc46483577"/>
      <w:bookmarkStart w:id="8733" w:name="_Toc171495258"/>
      <w:r w:rsidRPr="00E804C9">
        <w:t>–</w:t>
      </w:r>
      <w:r w:rsidRPr="00E804C9">
        <w:tab/>
      </w:r>
      <w:r w:rsidRPr="00E804C9">
        <w:rPr>
          <w:i/>
          <w:lang w:eastAsia="ko-KR"/>
        </w:rPr>
        <w:t>WLAN-Id-List</w:t>
      </w:r>
      <w:bookmarkEnd w:id="8722"/>
      <w:bookmarkEnd w:id="8723"/>
      <w:bookmarkEnd w:id="8724"/>
      <w:bookmarkEnd w:id="8725"/>
      <w:bookmarkEnd w:id="8726"/>
      <w:bookmarkEnd w:id="8727"/>
      <w:bookmarkEnd w:id="8728"/>
      <w:bookmarkEnd w:id="8729"/>
      <w:bookmarkEnd w:id="8730"/>
      <w:bookmarkEnd w:id="8731"/>
      <w:bookmarkEnd w:id="8732"/>
      <w:bookmarkEnd w:id="8733"/>
    </w:p>
    <w:p w14:paraId="1B8196D2" w14:textId="77777777" w:rsidR="009722D5" w:rsidRPr="00E804C9" w:rsidRDefault="009722D5" w:rsidP="009722D5">
      <w:pPr>
        <w:rPr>
          <w:lang w:eastAsia="ko-KR"/>
        </w:rPr>
      </w:pPr>
      <w:r w:rsidRPr="00E804C9">
        <w:t xml:space="preserve">The IE </w:t>
      </w:r>
      <w:r w:rsidRPr="00E804C9">
        <w:rPr>
          <w:i/>
        </w:rPr>
        <w:t>WLAN-Id-</w:t>
      </w:r>
      <w:r w:rsidRPr="00E804C9">
        <w:rPr>
          <w:i/>
          <w:lang w:eastAsia="ko-KR"/>
        </w:rPr>
        <w:t>List</w:t>
      </w:r>
      <w:r w:rsidRPr="00E804C9">
        <w:rPr>
          <w:lang w:eastAsia="ko-KR"/>
        </w:rPr>
        <w:t xml:space="preserve"> is used to list WLAN(s) for configuration of WLAN measurements and WLAN mobility set.</w:t>
      </w:r>
    </w:p>
    <w:p w14:paraId="5583BB39" w14:textId="77777777" w:rsidR="009722D5" w:rsidRPr="00E804C9" w:rsidRDefault="009722D5" w:rsidP="009722D5">
      <w:pPr>
        <w:pStyle w:val="PL"/>
        <w:shd w:val="clear" w:color="auto" w:fill="E6E6E6"/>
      </w:pPr>
      <w:r w:rsidRPr="00E804C9">
        <w:t>-- ASN1START</w:t>
      </w:r>
    </w:p>
    <w:p w14:paraId="39B257BE" w14:textId="77777777" w:rsidR="009722D5" w:rsidRPr="00E804C9" w:rsidRDefault="009722D5" w:rsidP="009722D5">
      <w:pPr>
        <w:pStyle w:val="PL"/>
        <w:shd w:val="clear" w:color="auto" w:fill="E6E6E6"/>
      </w:pPr>
    </w:p>
    <w:p w14:paraId="09DCEC4B" w14:textId="77777777" w:rsidR="009722D5" w:rsidRPr="00E804C9" w:rsidRDefault="009722D5" w:rsidP="009722D5">
      <w:pPr>
        <w:pStyle w:val="PL"/>
        <w:shd w:val="clear" w:color="auto" w:fill="E6E6E6"/>
      </w:pPr>
      <w:r w:rsidRPr="00E804C9">
        <w:t>WLAN-Id-List-r13 ::=</w:t>
      </w:r>
      <w:r w:rsidRPr="00E804C9">
        <w:tab/>
      </w:r>
      <w:r w:rsidRPr="00E804C9">
        <w:tab/>
      </w:r>
      <w:r w:rsidRPr="00E804C9">
        <w:tab/>
      </w:r>
      <w:r w:rsidRPr="00E804C9">
        <w:tab/>
        <w:t>SEQUENCE (SIZE (1..maxWLAN-Id-r13)) OF WLAN-Identifiers-r12</w:t>
      </w:r>
    </w:p>
    <w:p w14:paraId="7B61ABAB" w14:textId="77777777" w:rsidR="009722D5" w:rsidRPr="00E804C9" w:rsidRDefault="009722D5" w:rsidP="009722D5">
      <w:pPr>
        <w:pStyle w:val="PL"/>
        <w:shd w:val="clear" w:color="auto" w:fill="E6E6E6"/>
      </w:pPr>
    </w:p>
    <w:p w14:paraId="6D03C8B0" w14:textId="77777777" w:rsidR="009722D5" w:rsidRPr="00E804C9" w:rsidRDefault="009722D5" w:rsidP="009722D5">
      <w:pPr>
        <w:pStyle w:val="PL"/>
        <w:shd w:val="clear" w:color="auto" w:fill="E6E6E6"/>
      </w:pPr>
      <w:r w:rsidRPr="00E804C9">
        <w:t>-- ASN1STOP</w:t>
      </w:r>
    </w:p>
    <w:p w14:paraId="4536F4A9" w14:textId="77777777" w:rsidR="009722D5" w:rsidRPr="00E804C9" w:rsidRDefault="009722D5" w:rsidP="009722D5"/>
    <w:p w14:paraId="6854C073" w14:textId="77777777" w:rsidR="009722D5" w:rsidRPr="00E804C9" w:rsidRDefault="009722D5" w:rsidP="009722D5">
      <w:pPr>
        <w:pStyle w:val="Heading4"/>
        <w:rPr>
          <w:i/>
          <w:lang w:eastAsia="ko-KR"/>
        </w:rPr>
      </w:pPr>
      <w:bookmarkStart w:id="8734" w:name="_Toc20487334"/>
      <w:bookmarkStart w:id="8735" w:name="_Toc29342630"/>
      <w:bookmarkStart w:id="8736" w:name="_Toc29343769"/>
      <w:bookmarkStart w:id="8737" w:name="_Toc36567035"/>
      <w:bookmarkStart w:id="8738" w:name="_Toc36810475"/>
      <w:bookmarkStart w:id="8739" w:name="_Toc36846839"/>
      <w:bookmarkStart w:id="8740" w:name="_Toc36939492"/>
      <w:bookmarkStart w:id="8741" w:name="_Toc37082472"/>
      <w:bookmarkStart w:id="8742" w:name="_Toc46481110"/>
      <w:bookmarkStart w:id="8743" w:name="_Toc46482344"/>
      <w:bookmarkStart w:id="8744" w:name="_Toc46483578"/>
      <w:bookmarkStart w:id="8745" w:name="_Toc171495259"/>
      <w:r w:rsidRPr="00E804C9">
        <w:t>–</w:t>
      </w:r>
      <w:r w:rsidRPr="00E804C9">
        <w:tab/>
      </w:r>
      <w:r w:rsidRPr="00E804C9">
        <w:rPr>
          <w:i/>
          <w:lang w:eastAsia="ko-KR"/>
        </w:rPr>
        <w:t>WLAN-MobilityConfig</w:t>
      </w:r>
      <w:bookmarkEnd w:id="8734"/>
      <w:bookmarkEnd w:id="8735"/>
      <w:bookmarkEnd w:id="8736"/>
      <w:bookmarkEnd w:id="8737"/>
      <w:bookmarkEnd w:id="8738"/>
      <w:bookmarkEnd w:id="8739"/>
      <w:bookmarkEnd w:id="8740"/>
      <w:bookmarkEnd w:id="8741"/>
      <w:bookmarkEnd w:id="8742"/>
      <w:bookmarkEnd w:id="8743"/>
      <w:bookmarkEnd w:id="8744"/>
      <w:bookmarkEnd w:id="8745"/>
    </w:p>
    <w:p w14:paraId="1667D971" w14:textId="77777777" w:rsidR="009722D5" w:rsidRPr="00E804C9" w:rsidRDefault="009722D5" w:rsidP="009722D5">
      <w:pPr>
        <w:rPr>
          <w:lang w:eastAsia="ko-KR"/>
        </w:rPr>
      </w:pPr>
      <w:r w:rsidRPr="00E804C9">
        <w:t xml:space="preserve">The IE </w:t>
      </w:r>
      <w:r w:rsidRPr="00E804C9">
        <w:rPr>
          <w:i/>
        </w:rPr>
        <w:t>WLAN-MobilityConfig</w:t>
      </w:r>
      <w:r w:rsidRPr="00E804C9">
        <w:rPr>
          <w:lang w:eastAsia="ko-KR"/>
        </w:rPr>
        <w:t xml:space="preserve"> is used for configuration of WLAN mobility set and WLAN Status Reporting. E-UTRAN configures at least one WLAN identifier </w:t>
      </w:r>
      <w:r w:rsidRPr="00E804C9">
        <w:t xml:space="preserve">in the </w:t>
      </w:r>
      <w:r w:rsidRPr="00E804C9">
        <w:rPr>
          <w:i/>
        </w:rPr>
        <w:t>WLAN-MobilityConfig</w:t>
      </w:r>
      <w:r w:rsidRPr="00E804C9">
        <w:rPr>
          <w:lang w:eastAsia="ko-KR"/>
        </w:rPr>
        <w:t>.</w:t>
      </w:r>
    </w:p>
    <w:p w14:paraId="290D797A" w14:textId="77777777" w:rsidR="009722D5" w:rsidRPr="00E804C9" w:rsidRDefault="009722D5" w:rsidP="009722D5">
      <w:pPr>
        <w:pStyle w:val="PL"/>
        <w:shd w:val="clear" w:color="auto" w:fill="E6E6E6"/>
      </w:pPr>
      <w:r w:rsidRPr="00E804C9">
        <w:lastRenderedPageBreak/>
        <w:t>-- ASN1START</w:t>
      </w:r>
    </w:p>
    <w:p w14:paraId="04FA045B" w14:textId="77777777" w:rsidR="009722D5" w:rsidRPr="00E804C9" w:rsidRDefault="009722D5" w:rsidP="009722D5">
      <w:pPr>
        <w:pStyle w:val="PL"/>
        <w:shd w:val="clear" w:color="auto" w:fill="E6E6E6"/>
      </w:pPr>
    </w:p>
    <w:p w14:paraId="0685D208" w14:textId="77777777" w:rsidR="009722D5" w:rsidRPr="00E804C9" w:rsidRDefault="009722D5" w:rsidP="009722D5">
      <w:pPr>
        <w:pStyle w:val="PL"/>
        <w:shd w:val="clear" w:color="auto" w:fill="E6E6E6"/>
      </w:pPr>
      <w:r w:rsidRPr="00E804C9">
        <w:t>WLAN-MobilityConfig-r13 ::=</w:t>
      </w:r>
      <w:r w:rsidRPr="00E804C9">
        <w:tab/>
      </w:r>
      <w:r w:rsidRPr="00E804C9">
        <w:tab/>
        <w:t>SEQUENCE {</w:t>
      </w:r>
    </w:p>
    <w:p w14:paraId="56D72E82" w14:textId="77777777" w:rsidR="009722D5" w:rsidRPr="00E804C9" w:rsidRDefault="009722D5" w:rsidP="009722D5">
      <w:pPr>
        <w:pStyle w:val="PL"/>
        <w:shd w:val="clear" w:color="auto" w:fill="E6E6E6"/>
      </w:pPr>
      <w:r w:rsidRPr="00E804C9">
        <w:rPr>
          <w:i/>
        </w:rPr>
        <w:tab/>
      </w:r>
      <w:r w:rsidRPr="00E804C9">
        <w:t>wlan-ToReleaseList-r13</w:t>
      </w:r>
      <w:r w:rsidRPr="00E804C9">
        <w:tab/>
      </w:r>
      <w:r w:rsidRPr="00E804C9">
        <w:tab/>
      </w:r>
      <w:r w:rsidRPr="00E804C9">
        <w:tab/>
      </w:r>
      <w:r w:rsidRPr="00E804C9">
        <w:tab/>
        <w:t>WLAN-Id-List-r13</w:t>
      </w:r>
      <w:r w:rsidRPr="00E804C9">
        <w:tab/>
      </w:r>
      <w:r w:rsidRPr="00E804C9">
        <w:tab/>
      </w:r>
      <w:r w:rsidRPr="00E804C9">
        <w:tab/>
        <w:t>OPTIONAL,</w:t>
      </w:r>
      <w:r w:rsidRPr="00E804C9">
        <w:tab/>
        <w:t>-- Need ON</w:t>
      </w:r>
    </w:p>
    <w:p w14:paraId="18201482" w14:textId="77777777" w:rsidR="009722D5" w:rsidRPr="00E804C9" w:rsidRDefault="009722D5" w:rsidP="009722D5">
      <w:pPr>
        <w:pStyle w:val="PL"/>
        <w:shd w:val="clear" w:color="auto" w:fill="E6E6E6"/>
      </w:pPr>
      <w:r w:rsidRPr="00E804C9">
        <w:rPr>
          <w:i/>
        </w:rPr>
        <w:tab/>
      </w:r>
      <w:r w:rsidRPr="00E804C9">
        <w:t>wlan-ToAddList-r13</w:t>
      </w:r>
      <w:r w:rsidRPr="00E804C9">
        <w:tab/>
      </w:r>
      <w:r w:rsidRPr="00E804C9">
        <w:tab/>
      </w:r>
      <w:r w:rsidRPr="00E804C9">
        <w:tab/>
      </w:r>
      <w:r w:rsidRPr="00E804C9">
        <w:tab/>
      </w:r>
      <w:r w:rsidRPr="00E804C9">
        <w:tab/>
        <w:t>WLAN-Id-List-r13</w:t>
      </w:r>
      <w:r w:rsidRPr="00E804C9">
        <w:tab/>
      </w:r>
      <w:r w:rsidRPr="00E804C9">
        <w:tab/>
      </w:r>
      <w:r w:rsidRPr="00E804C9">
        <w:tab/>
        <w:t>OPTIONAL,</w:t>
      </w:r>
      <w:r w:rsidRPr="00E804C9">
        <w:tab/>
        <w:t>-- Need ON</w:t>
      </w:r>
    </w:p>
    <w:p w14:paraId="21BF8C8E" w14:textId="77777777" w:rsidR="009722D5" w:rsidRPr="00E804C9" w:rsidRDefault="009722D5" w:rsidP="009722D5">
      <w:pPr>
        <w:pStyle w:val="PL"/>
        <w:shd w:val="clear" w:color="auto" w:fill="E6E6E6"/>
        <w:rPr>
          <w:snapToGrid w:val="0"/>
        </w:rPr>
      </w:pPr>
      <w:r w:rsidRPr="00E804C9">
        <w:tab/>
        <w:t>associationTimer-r13</w:t>
      </w:r>
      <w:r w:rsidRPr="00E804C9">
        <w:tab/>
      </w:r>
      <w:r w:rsidRPr="00E804C9">
        <w:tab/>
      </w:r>
      <w:r w:rsidRPr="00E804C9">
        <w:tab/>
      </w:r>
      <w:r w:rsidRPr="00E804C9">
        <w:tab/>
      </w:r>
      <w:r w:rsidRPr="00E804C9">
        <w:rPr>
          <w:snapToGrid w:val="0"/>
        </w:rPr>
        <w:t>ENUMERATED {s10, s30,</w:t>
      </w:r>
    </w:p>
    <w:p w14:paraId="4C7FE872" w14:textId="77777777" w:rsidR="009722D5" w:rsidRPr="00E804C9" w:rsidRDefault="009722D5" w:rsidP="009722D5">
      <w:pPr>
        <w:pStyle w:val="PL"/>
        <w:shd w:val="clear" w:color="auto" w:fill="E6E6E6"/>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00497FBE" w:rsidRPr="00E804C9">
        <w:rPr>
          <w:snapToGrid w:val="0"/>
        </w:rPr>
        <w:tab/>
      </w:r>
      <w:r w:rsidRPr="00E804C9">
        <w:rPr>
          <w:snapToGrid w:val="0"/>
        </w:rPr>
        <w:t>s60, s120, s240}</w:t>
      </w:r>
      <w:r w:rsidRPr="00E804C9">
        <w:rPr>
          <w:snapToGrid w:val="0"/>
        </w:rPr>
        <w:tab/>
      </w:r>
      <w:r w:rsidRPr="00E804C9">
        <w:rPr>
          <w:snapToGrid w:val="0"/>
        </w:rPr>
        <w:tab/>
      </w:r>
      <w:r w:rsidRPr="00E804C9">
        <w:rPr>
          <w:snapToGrid w:val="0"/>
        </w:rPr>
        <w:tab/>
      </w:r>
      <w:r w:rsidRPr="00E804C9">
        <w:t>OPTIONAL,</w:t>
      </w:r>
      <w:r w:rsidRPr="00E804C9">
        <w:tab/>
        <w:t>-- Need OR</w:t>
      </w:r>
    </w:p>
    <w:p w14:paraId="6205347B" w14:textId="77777777" w:rsidR="009722D5" w:rsidRPr="00E804C9" w:rsidRDefault="009722D5" w:rsidP="009722D5">
      <w:pPr>
        <w:pStyle w:val="PL"/>
        <w:shd w:val="clear" w:color="auto" w:fill="E6E6E6"/>
      </w:pPr>
      <w:r w:rsidRPr="00E804C9">
        <w:tab/>
        <w:t>successReportRequested-r13</w:t>
      </w:r>
      <w:r w:rsidRPr="00E804C9">
        <w:rPr>
          <w:snapToGrid w:val="0"/>
        </w:rPr>
        <w:tab/>
      </w:r>
      <w:r w:rsidRPr="00E804C9">
        <w:rPr>
          <w:snapToGrid w:val="0"/>
        </w:rPr>
        <w:tab/>
      </w:r>
      <w:r w:rsidRPr="00E804C9">
        <w:rPr>
          <w:snapToGrid w:val="0"/>
        </w:rPr>
        <w:tab/>
      </w:r>
      <w:r w:rsidRPr="00E804C9">
        <w:t>ENUMERATED {true}</w:t>
      </w:r>
      <w:r w:rsidRPr="00E804C9">
        <w:tab/>
      </w:r>
      <w:r w:rsidRPr="00E804C9">
        <w:tab/>
      </w:r>
      <w:r w:rsidRPr="00E804C9">
        <w:tab/>
        <w:t>OPTIONAL,</w:t>
      </w:r>
      <w:r w:rsidRPr="00E804C9">
        <w:tab/>
        <w:t>-- Need OR</w:t>
      </w:r>
    </w:p>
    <w:p w14:paraId="7CBB2F11" w14:textId="77777777" w:rsidR="009722D5" w:rsidRPr="00E804C9" w:rsidRDefault="009722D5" w:rsidP="009722D5">
      <w:pPr>
        <w:pStyle w:val="PL"/>
        <w:shd w:val="clear" w:color="auto" w:fill="E6E6E6"/>
      </w:pPr>
      <w:r w:rsidRPr="00E804C9">
        <w:tab/>
        <w:t>...,</w:t>
      </w:r>
    </w:p>
    <w:p w14:paraId="34099DF5" w14:textId="77777777" w:rsidR="009722D5" w:rsidRPr="00E804C9" w:rsidRDefault="009722D5" w:rsidP="009722D5">
      <w:pPr>
        <w:pStyle w:val="PL"/>
        <w:shd w:val="clear" w:color="auto" w:fill="E6E6E6"/>
      </w:pPr>
      <w:r w:rsidRPr="00E804C9">
        <w:tab/>
        <w:t>[[</w:t>
      </w:r>
      <w:r w:rsidRPr="00E804C9">
        <w:tab/>
        <w:t>wlan-SuspendConfig-r14</w:t>
      </w:r>
      <w:r w:rsidRPr="00E804C9">
        <w:tab/>
      </w:r>
      <w:r w:rsidRPr="00E804C9">
        <w:tab/>
      </w:r>
      <w:r w:rsidRPr="00E804C9">
        <w:tab/>
        <w:t>WLAN-SuspendConfig-r14</w:t>
      </w:r>
      <w:r w:rsidRPr="00E804C9">
        <w:tab/>
      </w:r>
      <w:r w:rsidRPr="00E804C9">
        <w:tab/>
        <w:t>OPTIONAL</w:t>
      </w:r>
      <w:r w:rsidRPr="00E804C9">
        <w:tab/>
        <w:t>-- Need ON</w:t>
      </w:r>
    </w:p>
    <w:p w14:paraId="6FFD805D" w14:textId="77777777" w:rsidR="009722D5" w:rsidRPr="00E804C9" w:rsidRDefault="009722D5" w:rsidP="009722D5">
      <w:pPr>
        <w:pStyle w:val="PL"/>
        <w:shd w:val="clear" w:color="auto" w:fill="E6E6E6"/>
      </w:pPr>
      <w:r w:rsidRPr="00E804C9">
        <w:tab/>
        <w:t>]]</w:t>
      </w:r>
    </w:p>
    <w:p w14:paraId="6B32711C" w14:textId="77777777" w:rsidR="009722D5" w:rsidRPr="00E804C9" w:rsidRDefault="009722D5" w:rsidP="009722D5">
      <w:pPr>
        <w:pStyle w:val="PL"/>
        <w:shd w:val="clear" w:color="auto" w:fill="E6E6E6"/>
      </w:pPr>
      <w:r w:rsidRPr="00E804C9">
        <w:t>}</w:t>
      </w:r>
    </w:p>
    <w:p w14:paraId="092A2CCC" w14:textId="77777777" w:rsidR="009722D5" w:rsidRPr="00E804C9" w:rsidRDefault="009722D5" w:rsidP="009722D5">
      <w:pPr>
        <w:pStyle w:val="PL"/>
        <w:shd w:val="clear" w:color="auto" w:fill="E6E6E6"/>
      </w:pPr>
    </w:p>
    <w:p w14:paraId="320537B2" w14:textId="77777777" w:rsidR="009722D5" w:rsidRPr="00E804C9" w:rsidRDefault="009722D5" w:rsidP="009722D5">
      <w:pPr>
        <w:pStyle w:val="PL"/>
        <w:shd w:val="clear" w:color="auto" w:fill="E6E6E6"/>
      </w:pPr>
      <w:r w:rsidRPr="00E804C9">
        <w:t>-- ASN1STOP</w:t>
      </w:r>
    </w:p>
    <w:p w14:paraId="0D367A3D" w14:textId="77777777" w:rsidR="009722D5" w:rsidRPr="00E804C9"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4ECD58C4" w14:textId="77777777" w:rsidTr="005411BB">
        <w:trPr>
          <w:cantSplit/>
          <w:tblHeader/>
          <w:jc w:val="center"/>
        </w:trPr>
        <w:tc>
          <w:tcPr>
            <w:tcW w:w="9639" w:type="dxa"/>
          </w:tcPr>
          <w:p w14:paraId="7DFC3014" w14:textId="77777777" w:rsidR="009722D5" w:rsidRPr="00E804C9" w:rsidRDefault="009722D5" w:rsidP="005411BB">
            <w:pPr>
              <w:pStyle w:val="TAH"/>
              <w:rPr>
                <w:lang w:eastAsia="en-GB"/>
              </w:rPr>
            </w:pPr>
            <w:r w:rsidRPr="00E804C9">
              <w:rPr>
                <w:i/>
              </w:rPr>
              <w:t>WLAN-MobilityConfig</w:t>
            </w:r>
            <w:r w:rsidRPr="00E804C9">
              <w:rPr>
                <w:iCs/>
                <w:noProof/>
                <w:lang w:eastAsia="en-GB"/>
              </w:rPr>
              <w:t xml:space="preserve"> field descriptions</w:t>
            </w:r>
          </w:p>
        </w:tc>
      </w:tr>
      <w:tr w:rsidR="00E804C9" w:rsidRPr="00E804C9" w14:paraId="77DB3B81" w14:textId="77777777" w:rsidTr="005411BB">
        <w:trPr>
          <w:cantSplit/>
          <w:jc w:val="center"/>
        </w:trPr>
        <w:tc>
          <w:tcPr>
            <w:tcW w:w="9639" w:type="dxa"/>
          </w:tcPr>
          <w:p w14:paraId="36D32774" w14:textId="77777777" w:rsidR="009722D5" w:rsidRPr="00E804C9" w:rsidRDefault="009722D5" w:rsidP="005411BB">
            <w:pPr>
              <w:pStyle w:val="TAL"/>
              <w:rPr>
                <w:b/>
                <w:i/>
              </w:rPr>
            </w:pPr>
            <w:r w:rsidRPr="00E804C9">
              <w:rPr>
                <w:b/>
                <w:i/>
              </w:rPr>
              <w:t>associationTimer</w:t>
            </w:r>
          </w:p>
          <w:p w14:paraId="5D9D5538" w14:textId="77777777" w:rsidR="009722D5" w:rsidRPr="00E804C9" w:rsidRDefault="009722D5" w:rsidP="00CB747E">
            <w:pPr>
              <w:pStyle w:val="TAL"/>
            </w:pPr>
            <w:r w:rsidRPr="00E804C9">
              <w:t xml:space="preserve">Indicates the maximum time for connection to WLAN before connection failure reporting is initiated. </w:t>
            </w:r>
            <w:r w:rsidRPr="00E804C9">
              <w:rPr>
                <w:lang w:eastAsia="en-GB"/>
              </w:rPr>
              <w:t xml:space="preserve">Value s10 means 10 seconds, value s30 means 30 seconds and so on. E-UTRAN includes </w:t>
            </w:r>
            <w:r w:rsidRPr="00E804C9">
              <w:rPr>
                <w:i/>
              </w:rPr>
              <w:t>associationTimer</w:t>
            </w:r>
            <w:r w:rsidRPr="00E804C9">
              <w:rPr>
                <w:lang w:eastAsia="en-GB"/>
              </w:rPr>
              <w:t xml:space="preserve"> only upon </w:t>
            </w:r>
            <w:r w:rsidRPr="00E804C9">
              <w:t>change in WLAN mobility set</w:t>
            </w:r>
            <w:r w:rsidR="00CB747E" w:rsidRPr="00E804C9">
              <w:t>,</w:t>
            </w:r>
            <w:r w:rsidRPr="00E804C9">
              <w:t xml:space="preserve"> </w:t>
            </w:r>
            <w:r w:rsidRPr="00E804C9">
              <w:rPr>
                <w:i/>
              </w:rPr>
              <w:t>lwa-WT-Counter</w:t>
            </w:r>
            <w:r w:rsidR="00CB747E" w:rsidRPr="00E804C9">
              <w:rPr>
                <w:i/>
              </w:rPr>
              <w:t xml:space="preserve"> </w:t>
            </w:r>
            <w:r w:rsidR="00CB747E" w:rsidRPr="00E804C9">
              <w:t xml:space="preserve">or </w:t>
            </w:r>
            <w:r w:rsidR="00CB747E" w:rsidRPr="00E804C9">
              <w:rPr>
                <w:i/>
              </w:rPr>
              <w:t>lwip-Counter</w:t>
            </w:r>
            <w:r w:rsidRPr="00E804C9">
              <w:t>.</w:t>
            </w:r>
          </w:p>
        </w:tc>
      </w:tr>
      <w:tr w:rsidR="00E804C9" w:rsidRPr="00E804C9" w14:paraId="243CFC2A" w14:textId="77777777" w:rsidTr="005411BB">
        <w:trPr>
          <w:cantSplit/>
          <w:jc w:val="center"/>
        </w:trPr>
        <w:tc>
          <w:tcPr>
            <w:tcW w:w="9639" w:type="dxa"/>
          </w:tcPr>
          <w:p w14:paraId="3086AEDD" w14:textId="77777777" w:rsidR="009722D5" w:rsidRPr="00E804C9" w:rsidRDefault="009722D5" w:rsidP="005411BB">
            <w:pPr>
              <w:pStyle w:val="TAL"/>
              <w:rPr>
                <w:b/>
                <w:i/>
              </w:rPr>
            </w:pPr>
            <w:r w:rsidRPr="00E804C9">
              <w:rPr>
                <w:b/>
                <w:i/>
              </w:rPr>
              <w:t>successReportRequested</w:t>
            </w:r>
          </w:p>
          <w:p w14:paraId="39EF1673" w14:textId="77777777" w:rsidR="009722D5" w:rsidRPr="00E804C9" w:rsidRDefault="009722D5" w:rsidP="005411BB">
            <w:pPr>
              <w:pStyle w:val="TAL"/>
            </w:pPr>
            <w:r w:rsidRPr="00E804C9">
              <w:t>Indicates whether the UE shall report successful connection to WLAN. Applicable to LWA and LWIP.</w:t>
            </w:r>
          </w:p>
        </w:tc>
      </w:tr>
      <w:tr w:rsidR="00E804C9" w:rsidRPr="00E804C9" w14:paraId="4D9DFE38" w14:textId="77777777" w:rsidTr="005411BB">
        <w:trPr>
          <w:cantSplit/>
          <w:jc w:val="center"/>
        </w:trPr>
        <w:tc>
          <w:tcPr>
            <w:tcW w:w="9639" w:type="dxa"/>
          </w:tcPr>
          <w:p w14:paraId="52A2AE8C" w14:textId="77777777" w:rsidR="009722D5" w:rsidRPr="00E804C9" w:rsidRDefault="009722D5" w:rsidP="005411BB">
            <w:pPr>
              <w:pStyle w:val="TAL"/>
              <w:rPr>
                <w:b/>
                <w:i/>
              </w:rPr>
            </w:pPr>
            <w:r w:rsidRPr="00E804C9">
              <w:rPr>
                <w:b/>
                <w:i/>
              </w:rPr>
              <w:t>wlan-ToAddList</w:t>
            </w:r>
          </w:p>
          <w:p w14:paraId="460F2227" w14:textId="77777777" w:rsidR="009722D5" w:rsidRPr="00E804C9" w:rsidRDefault="009722D5" w:rsidP="005411BB">
            <w:pPr>
              <w:pStyle w:val="TAL"/>
              <w:rPr>
                <w:b/>
                <w:i/>
              </w:rPr>
            </w:pPr>
            <w:r w:rsidRPr="00E804C9">
              <w:rPr>
                <w:noProof/>
                <w:lang w:eastAsia="en-GB"/>
              </w:rPr>
              <w:t>Indicates the WLAN identifiers to be added to the WLAN mobility set.</w:t>
            </w:r>
          </w:p>
        </w:tc>
      </w:tr>
      <w:tr w:rsidR="009722D5" w:rsidRPr="00E804C9" w14:paraId="72716254" w14:textId="77777777" w:rsidTr="005411BB">
        <w:trPr>
          <w:cantSplit/>
          <w:jc w:val="center"/>
        </w:trPr>
        <w:tc>
          <w:tcPr>
            <w:tcW w:w="9639" w:type="dxa"/>
          </w:tcPr>
          <w:p w14:paraId="412E9232" w14:textId="77777777" w:rsidR="009722D5" w:rsidRPr="00E804C9" w:rsidRDefault="009722D5" w:rsidP="005411BB">
            <w:pPr>
              <w:pStyle w:val="TAL"/>
              <w:rPr>
                <w:b/>
                <w:i/>
              </w:rPr>
            </w:pPr>
            <w:r w:rsidRPr="00E804C9">
              <w:rPr>
                <w:b/>
                <w:i/>
              </w:rPr>
              <w:t>wlan-ToReleaseList</w:t>
            </w:r>
          </w:p>
          <w:p w14:paraId="32AB5890" w14:textId="77777777" w:rsidR="009722D5" w:rsidRPr="00E804C9" w:rsidRDefault="009722D5" w:rsidP="005411BB">
            <w:pPr>
              <w:pStyle w:val="TAL"/>
              <w:rPr>
                <w:b/>
                <w:i/>
                <w:noProof/>
                <w:lang w:eastAsia="en-GB"/>
              </w:rPr>
            </w:pPr>
            <w:r w:rsidRPr="00E804C9">
              <w:rPr>
                <w:noProof/>
                <w:lang w:eastAsia="en-GB"/>
              </w:rPr>
              <w:t>Indicates the WLAN identifiers to be removed from the WLAN mobility set.</w:t>
            </w:r>
          </w:p>
        </w:tc>
      </w:tr>
    </w:tbl>
    <w:p w14:paraId="02D61E71" w14:textId="77777777" w:rsidR="009722D5" w:rsidRPr="00E804C9" w:rsidRDefault="009722D5" w:rsidP="009722D5"/>
    <w:p w14:paraId="6B5A7425" w14:textId="77777777" w:rsidR="00385237" w:rsidRPr="00E804C9" w:rsidRDefault="00385237" w:rsidP="00B30B82">
      <w:pPr>
        <w:pStyle w:val="Heading4"/>
        <w:rPr>
          <w:i/>
        </w:rPr>
      </w:pPr>
      <w:bookmarkStart w:id="8746" w:name="_Toc29342631"/>
      <w:bookmarkStart w:id="8747" w:name="_Toc29343770"/>
      <w:bookmarkStart w:id="8748" w:name="_Toc36567036"/>
      <w:bookmarkStart w:id="8749" w:name="_Toc36810476"/>
      <w:bookmarkStart w:id="8750" w:name="_Toc36846840"/>
      <w:bookmarkStart w:id="8751" w:name="_Toc36939493"/>
      <w:bookmarkStart w:id="8752" w:name="_Toc37082473"/>
      <w:bookmarkStart w:id="8753" w:name="_Toc46481111"/>
      <w:bookmarkStart w:id="8754" w:name="_Toc46482345"/>
      <w:bookmarkStart w:id="8755" w:name="_Toc46483579"/>
      <w:bookmarkStart w:id="8756" w:name="_Toc171495260"/>
      <w:r w:rsidRPr="00E804C9">
        <w:rPr>
          <w:i/>
        </w:rPr>
        <w:t>–</w:t>
      </w:r>
      <w:r w:rsidRPr="00E804C9">
        <w:rPr>
          <w:i/>
        </w:rPr>
        <w:tab/>
        <w:t>WUS-Config</w:t>
      </w:r>
      <w:bookmarkEnd w:id="8746"/>
      <w:bookmarkEnd w:id="8747"/>
      <w:bookmarkEnd w:id="8748"/>
      <w:bookmarkEnd w:id="8749"/>
      <w:bookmarkEnd w:id="8750"/>
      <w:bookmarkEnd w:id="8751"/>
      <w:bookmarkEnd w:id="8752"/>
      <w:bookmarkEnd w:id="8753"/>
      <w:bookmarkEnd w:id="8754"/>
      <w:bookmarkEnd w:id="8755"/>
      <w:bookmarkEnd w:id="8756"/>
    </w:p>
    <w:p w14:paraId="082697E6" w14:textId="77777777" w:rsidR="00385237" w:rsidRPr="00E804C9" w:rsidRDefault="00385237" w:rsidP="00385237">
      <w:r w:rsidRPr="00E804C9">
        <w:t xml:space="preserve">The IE </w:t>
      </w:r>
      <w:r w:rsidRPr="00E804C9">
        <w:rPr>
          <w:i/>
          <w:noProof/>
        </w:rPr>
        <w:t>WUS-Config</w:t>
      </w:r>
      <w:r w:rsidRPr="00E804C9">
        <w:t xml:space="preserve"> is used to specify the WUS configuration.</w:t>
      </w:r>
      <w:r w:rsidRPr="00E804C9">
        <w:rPr>
          <w:lang w:eastAsia="zh-CN"/>
        </w:rPr>
        <w:t xml:space="preserve"> For the UEs supporting WUS, E-UTRAN uses WUS to indicate that the UE shall attempt to receive paging in that cell, see TS 36.304 [4].</w:t>
      </w:r>
    </w:p>
    <w:p w14:paraId="4B9DFEB0" w14:textId="77777777" w:rsidR="00385237" w:rsidRPr="00E804C9" w:rsidRDefault="00385237" w:rsidP="00385237">
      <w:pPr>
        <w:keepNext/>
        <w:keepLines/>
        <w:spacing w:before="60"/>
        <w:jc w:val="center"/>
        <w:rPr>
          <w:rFonts w:ascii="Arial" w:hAnsi="Arial"/>
          <w:b/>
          <w:bCs/>
          <w:i/>
          <w:iCs/>
          <w:noProof/>
          <w:lang w:eastAsia="x-none"/>
        </w:rPr>
      </w:pPr>
      <w:r w:rsidRPr="00E804C9">
        <w:rPr>
          <w:rFonts w:ascii="Arial" w:hAnsi="Arial"/>
          <w:b/>
          <w:bCs/>
          <w:i/>
          <w:iCs/>
          <w:noProof/>
          <w:lang w:eastAsia="x-none"/>
        </w:rPr>
        <w:t xml:space="preserve">WUS-Config </w:t>
      </w:r>
      <w:r w:rsidRPr="00E804C9">
        <w:rPr>
          <w:rFonts w:ascii="Arial" w:hAnsi="Arial"/>
          <w:b/>
          <w:bCs/>
          <w:iCs/>
          <w:noProof/>
          <w:lang w:eastAsia="x-none"/>
        </w:rPr>
        <w:t>information element</w:t>
      </w:r>
    </w:p>
    <w:p w14:paraId="07407F41" w14:textId="77777777" w:rsidR="00385237" w:rsidRPr="00E804C9" w:rsidRDefault="00385237" w:rsidP="00C302FE">
      <w:pPr>
        <w:pStyle w:val="PL"/>
        <w:shd w:val="clear" w:color="auto" w:fill="E6E6E6"/>
      </w:pPr>
      <w:r w:rsidRPr="00E804C9">
        <w:t>-- ASN1START</w:t>
      </w:r>
    </w:p>
    <w:p w14:paraId="505EA7DF" w14:textId="77777777" w:rsidR="00385237" w:rsidRPr="00E804C9" w:rsidRDefault="00385237" w:rsidP="00C302FE">
      <w:pPr>
        <w:pStyle w:val="PL"/>
        <w:shd w:val="clear" w:color="auto" w:fill="E6E6E6"/>
      </w:pPr>
    </w:p>
    <w:p w14:paraId="5A5AE5E2" w14:textId="77777777" w:rsidR="00385237" w:rsidRPr="00E804C9" w:rsidRDefault="00385237" w:rsidP="00C302FE">
      <w:pPr>
        <w:pStyle w:val="PL"/>
        <w:shd w:val="clear" w:color="auto" w:fill="E6E6E6"/>
      </w:pPr>
      <w:bookmarkStart w:id="8757" w:name="_Hlk515551807"/>
      <w:r w:rsidRPr="00E804C9">
        <w:t>WUS-Config-r15 ::=</w:t>
      </w:r>
      <w:r w:rsidRPr="00E804C9">
        <w:tab/>
      </w:r>
      <w:r w:rsidRPr="00E804C9">
        <w:tab/>
      </w:r>
      <w:r w:rsidRPr="00E804C9">
        <w:tab/>
      </w:r>
      <w:r w:rsidRPr="00E804C9">
        <w:tab/>
        <w:t>SEQUENCE {</w:t>
      </w:r>
    </w:p>
    <w:p w14:paraId="6C320111" w14:textId="77777777" w:rsidR="00385237" w:rsidRPr="00E804C9" w:rsidRDefault="00385237" w:rsidP="00C302FE">
      <w:pPr>
        <w:pStyle w:val="PL"/>
        <w:shd w:val="clear" w:color="auto" w:fill="E6E6E6"/>
      </w:pPr>
      <w:r w:rsidRPr="00E804C9">
        <w:tab/>
        <w:t>maxDurationFactor-r15</w:t>
      </w:r>
      <w:r w:rsidRPr="00E804C9">
        <w:tab/>
      </w:r>
      <w:r w:rsidRPr="00E804C9">
        <w:tab/>
      </w:r>
      <w:r w:rsidRPr="00E804C9">
        <w:tab/>
      </w:r>
      <w:r w:rsidRPr="00E804C9">
        <w:tab/>
      </w:r>
      <w:r w:rsidRPr="00E804C9">
        <w:tab/>
        <w:t>ENUMERATED {one32th, one16th, one8th, one4th},</w:t>
      </w:r>
    </w:p>
    <w:p w14:paraId="555FCD94" w14:textId="77777777" w:rsidR="00385237" w:rsidRPr="00E804C9" w:rsidRDefault="00385237" w:rsidP="00C302FE">
      <w:pPr>
        <w:pStyle w:val="PL"/>
        <w:shd w:val="clear" w:color="auto" w:fill="E6E6E6"/>
      </w:pPr>
      <w:r w:rsidRPr="00E804C9">
        <w:tab/>
        <w:t>numPOs-r15</w:t>
      </w:r>
      <w:r w:rsidRPr="00E804C9">
        <w:tab/>
      </w:r>
      <w:r w:rsidRPr="00E804C9">
        <w:tab/>
      </w:r>
      <w:r w:rsidRPr="00E804C9">
        <w:tab/>
      </w:r>
      <w:r w:rsidRPr="00E804C9">
        <w:tab/>
      </w:r>
      <w:r w:rsidRPr="00E804C9">
        <w:tab/>
      </w:r>
      <w:r w:rsidRPr="00E804C9">
        <w:tab/>
        <w:t>ENUMERATED {n1, n2, n4, spare1}</w:t>
      </w:r>
      <w:r w:rsidRPr="00E804C9">
        <w:tab/>
      </w:r>
      <w:r w:rsidRPr="00E804C9">
        <w:tab/>
        <w:t>DEFAULT n1,</w:t>
      </w:r>
    </w:p>
    <w:p w14:paraId="575E8FE4" w14:textId="77777777" w:rsidR="00385237" w:rsidRPr="00E804C9" w:rsidRDefault="00385237" w:rsidP="00C302FE">
      <w:pPr>
        <w:pStyle w:val="PL"/>
        <w:shd w:val="clear" w:color="auto" w:fill="E6E6E6"/>
      </w:pPr>
      <w:r w:rsidRPr="00E804C9">
        <w:tab/>
        <w:t>freqLocation-r15</w:t>
      </w:r>
      <w:r w:rsidRPr="00E804C9">
        <w:tab/>
      </w:r>
      <w:r w:rsidRPr="00E804C9">
        <w:tab/>
      </w:r>
      <w:r w:rsidRPr="00E804C9">
        <w:tab/>
      </w:r>
      <w:r w:rsidRPr="00E804C9">
        <w:tab/>
      </w:r>
      <w:r w:rsidRPr="00E804C9">
        <w:tab/>
        <w:t>ENUMERATED {n0, n2, n4, spare1},</w:t>
      </w:r>
    </w:p>
    <w:p w14:paraId="61C2F199" w14:textId="77777777" w:rsidR="00385237" w:rsidRPr="00E804C9" w:rsidRDefault="00385237" w:rsidP="00C302FE">
      <w:pPr>
        <w:pStyle w:val="PL"/>
        <w:shd w:val="clear" w:color="auto" w:fill="E6E6E6"/>
      </w:pPr>
      <w:r w:rsidRPr="00E804C9">
        <w:tab/>
        <w:t>timeOffsetDRX-r15</w:t>
      </w:r>
      <w:r w:rsidRPr="00E804C9">
        <w:tab/>
      </w:r>
      <w:r w:rsidRPr="00E804C9">
        <w:tab/>
      </w:r>
      <w:r w:rsidRPr="00E804C9">
        <w:tab/>
      </w:r>
      <w:r w:rsidRPr="00E804C9">
        <w:tab/>
        <w:t>ENUMERATED {ms40, ms80, ms160, ms240},</w:t>
      </w:r>
    </w:p>
    <w:p w14:paraId="0EBB5746" w14:textId="77777777" w:rsidR="00385237" w:rsidRPr="00E804C9" w:rsidRDefault="00385237" w:rsidP="00C302FE">
      <w:pPr>
        <w:pStyle w:val="PL"/>
        <w:shd w:val="clear" w:color="auto" w:fill="E6E6E6"/>
      </w:pPr>
      <w:r w:rsidRPr="00E804C9">
        <w:tab/>
        <w:t>timeOffset-eDRX-Short-r15</w:t>
      </w:r>
      <w:r w:rsidRPr="00E804C9">
        <w:tab/>
      </w:r>
      <w:r w:rsidRPr="00E804C9">
        <w:tab/>
        <w:t>ENUMERATED {ms40, ms80, ms160, ms240},</w:t>
      </w:r>
    </w:p>
    <w:p w14:paraId="440FBFFE" w14:textId="77777777" w:rsidR="00385237" w:rsidRPr="00E804C9" w:rsidRDefault="00385237" w:rsidP="00C302FE">
      <w:pPr>
        <w:pStyle w:val="PL"/>
        <w:shd w:val="clear" w:color="auto" w:fill="E6E6E6"/>
      </w:pPr>
      <w:r w:rsidRPr="00E804C9">
        <w:tab/>
        <w:t>timeOffset-eDRX-Long-r15</w:t>
      </w:r>
      <w:r w:rsidRPr="00E804C9">
        <w:tab/>
      </w:r>
      <w:r w:rsidRPr="00E804C9">
        <w:tab/>
        <w:t>ENUMERATED {ms1000, ms2000}</w:t>
      </w:r>
      <w:r w:rsidRPr="00E804C9">
        <w:tab/>
      </w:r>
      <w:r w:rsidRPr="00E804C9">
        <w:tab/>
        <w:t>OPTIONAL</w:t>
      </w:r>
      <w:r w:rsidRPr="00E804C9">
        <w:tab/>
        <w:t>-- Need OP</w:t>
      </w:r>
    </w:p>
    <w:p w14:paraId="2B454984" w14:textId="77777777" w:rsidR="00385237" w:rsidRPr="00E804C9" w:rsidRDefault="00385237" w:rsidP="00C302FE">
      <w:pPr>
        <w:pStyle w:val="PL"/>
        <w:shd w:val="clear" w:color="auto" w:fill="E6E6E6"/>
      </w:pPr>
      <w:r w:rsidRPr="00E804C9">
        <w:t>}</w:t>
      </w:r>
    </w:p>
    <w:p w14:paraId="1C22296B" w14:textId="77777777" w:rsidR="009076C7" w:rsidRPr="00E804C9" w:rsidRDefault="009076C7" w:rsidP="00C302FE">
      <w:pPr>
        <w:pStyle w:val="PL"/>
        <w:shd w:val="clear" w:color="auto" w:fill="E6E6E6"/>
      </w:pPr>
    </w:p>
    <w:bookmarkEnd w:id="8757"/>
    <w:p w14:paraId="659BA6E4" w14:textId="77777777" w:rsidR="009076C7" w:rsidRPr="00E804C9" w:rsidRDefault="009076C7" w:rsidP="009076C7">
      <w:pPr>
        <w:pStyle w:val="PL"/>
        <w:shd w:val="clear" w:color="auto" w:fill="E6E6E6"/>
      </w:pPr>
      <w:r w:rsidRPr="00E804C9">
        <w:t>WUS-Config-v1560 ::=</w:t>
      </w:r>
      <w:r w:rsidRPr="00E804C9">
        <w:tab/>
      </w:r>
      <w:r w:rsidRPr="00E804C9">
        <w:tab/>
      </w:r>
      <w:r w:rsidRPr="00E804C9">
        <w:tab/>
        <w:t>SEQUENCE {</w:t>
      </w:r>
    </w:p>
    <w:p w14:paraId="1F5E5B70" w14:textId="77777777" w:rsidR="009076C7" w:rsidRPr="00E804C9" w:rsidRDefault="009076C7" w:rsidP="009076C7">
      <w:pPr>
        <w:pStyle w:val="PL"/>
        <w:shd w:val="clear" w:color="auto" w:fill="E6E6E6"/>
      </w:pPr>
      <w:r w:rsidRPr="00E804C9">
        <w:tab/>
        <w:t>powerBoost-r15</w:t>
      </w:r>
      <w:r w:rsidRPr="00E804C9">
        <w:tab/>
      </w:r>
      <w:r w:rsidRPr="00E804C9">
        <w:tab/>
      </w:r>
      <w:r w:rsidRPr="00E804C9">
        <w:tab/>
      </w:r>
      <w:r w:rsidRPr="00E804C9">
        <w:tab/>
      </w:r>
      <w:r w:rsidRPr="00E804C9">
        <w:tab/>
        <w:t>ENUMERATED {dB0, dB1dot8, dB3, dB4dot8}</w:t>
      </w:r>
    </w:p>
    <w:p w14:paraId="01E68CAA" w14:textId="77777777" w:rsidR="00385237" w:rsidRPr="00E804C9" w:rsidRDefault="009076C7" w:rsidP="009076C7">
      <w:pPr>
        <w:pStyle w:val="PL"/>
        <w:shd w:val="clear" w:color="auto" w:fill="E6E6E6"/>
      </w:pPr>
      <w:r w:rsidRPr="00E804C9">
        <w:t>}</w:t>
      </w:r>
    </w:p>
    <w:p w14:paraId="04AF1959" w14:textId="77777777" w:rsidR="00505A98" w:rsidRPr="00E804C9" w:rsidRDefault="00505A98" w:rsidP="00505A98">
      <w:pPr>
        <w:pStyle w:val="PL"/>
        <w:shd w:val="clear" w:color="auto" w:fill="E6E6E6"/>
      </w:pPr>
    </w:p>
    <w:p w14:paraId="4C6C18AA" w14:textId="77777777" w:rsidR="00505A98" w:rsidRPr="00E804C9" w:rsidRDefault="00505A98" w:rsidP="00505A98">
      <w:pPr>
        <w:pStyle w:val="PL"/>
        <w:shd w:val="clear" w:color="auto" w:fill="E6E6E6"/>
      </w:pPr>
      <w:r w:rsidRPr="00E804C9">
        <w:t>WUS-Config</w:t>
      </w:r>
      <w:r w:rsidR="0029285D" w:rsidRPr="00E804C9">
        <w:t>-v1610</w:t>
      </w:r>
      <w:r w:rsidRPr="00E804C9">
        <w:t xml:space="preserve"> ::=</w:t>
      </w:r>
      <w:r w:rsidRPr="00E804C9">
        <w:tab/>
      </w:r>
      <w:r w:rsidRPr="00E804C9">
        <w:tab/>
      </w:r>
      <w:r w:rsidRPr="00E804C9">
        <w:tab/>
        <w:t>SEQUENCE {</w:t>
      </w:r>
    </w:p>
    <w:p w14:paraId="69FB1E78" w14:textId="77777777" w:rsidR="00505A98" w:rsidRPr="00E804C9" w:rsidRDefault="00505A98" w:rsidP="00505A98">
      <w:pPr>
        <w:pStyle w:val="PL"/>
        <w:shd w:val="clear" w:color="auto" w:fill="E6E6E6"/>
      </w:pPr>
      <w:r w:rsidRPr="00E804C9">
        <w:tab/>
        <w:t>numDRX-CyclesRelaxed-r16</w:t>
      </w:r>
      <w:r w:rsidRPr="00E804C9">
        <w:tab/>
      </w:r>
      <w:r w:rsidRPr="00E804C9">
        <w:tab/>
      </w:r>
      <w:r w:rsidRPr="00E804C9">
        <w:rPr>
          <w:rFonts w:eastAsia="SimSun"/>
        </w:rPr>
        <w:t>ENUMERATED {n1, n2, n4, n8}</w:t>
      </w:r>
    </w:p>
    <w:p w14:paraId="61CCC1A6" w14:textId="77777777" w:rsidR="00505A98" w:rsidRPr="00E804C9" w:rsidRDefault="00505A98" w:rsidP="00505A98">
      <w:pPr>
        <w:pStyle w:val="PL"/>
        <w:shd w:val="clear" w:color="auto" w:fill="E6E6E6"/>
      </w:pPr>
      <w:r w:rsidRPr="00E804C9">
        <w:t>}</w:t>
      </w:r>
    </w:p>
    <w:p w14:paraId="072DF844" w14:textId="77777777" w:rsidR="009076C7" w:rsidRPr="00E804C9" w:rsidRDefault="009076C7" w:rsidP="009076C7">
      <w:pPr>
        <w:pStyle w:val="PL"/>
        <w:shd w:val="clear" w:color="auto" w:fill="E6E6E6"/>
      </w:pPr>
    </w:p>
    <w:p w14:paraId="0999FEF4" w14:textId="77777777" w:rsidR="00385237" w:rsidRPr="00E804C9" w:rsidRDefault="00385237" w:rsidP="00C302FE">
      <w:pPr>
        <w:pStyle w:val="PL"/>
        <w:shd w:val="clear" w:color="auto" w:fill="E6E6E6"/>
      </w:pPr>
      <w:r w:rsidRPr="00E804C9">
        <w:t>-- ASN1STOP</w:t>
      </w:r>
    </w:p>
    <w:p w14:paraId="73D69D98" w14:textId="77777777" w:rsidR="00385237" w:rsidRPr="00E804C9" w:rsidRDefault="00385237" w:rsidP="004A5246"/>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E804C9" w:rsidRPr="00E804C9" w14:paraId="4F24B026"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B68D0F3" w14:textId="77777777" w:rsidR="00385237" w:rsidRPr="00E804C9" w:rsidRDefault="00385237" w:rsidP="004A5246">
            <w:pPr>
              <w:pStyle w:val="TAH"/>
            </w:pPr>
            <w:r w:rsidRPr="00E804C9">
              <w:rPr>
                <w:i/>
                <w:noProof/>
              </w:rPr>
              <w:lastRenderedPageBreak/>
              <w:t>WUS-Config</w:t>
            </w:r>
            <w:r w:rsidRPr="00E804C9">
              <w:rPr>
                <w:noProof/>
              </w:rPr>
              <w:t xml:space="preserve"> field descriptions</w:t>
            </w:r>
          </w:p>
        </w:tc>
      </w:tr>
      <w:tr w:rsidR="00E804C9" w:rsidRPr="00E804C9" w14:paraId="35406EDC"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D8692A5" w14:textId="77777777" w:rsidR="00385237" w:rsidRPr="00E804C9" w:rsidRDefault="00385237" w:rsidP="004A5246">
            <w:pPr>
              <w:pStyle w:val="TAL"/>
              <w:rPr>
                <w:b/>
                <w:i/>
              </w:rPr>
            </w:pPr>
            <w:r w:rsidRPr="00E804C9">
              <w:rPr>
                <w:b/>
                <w:i/>
              </w:rPr>
              <w:t>freqLocation</w:t>
            </w:r>
          </w:p>
          <w:p w14:paraId="3EB4B2E9" w14:textId="77777777" w:rsidR="00385237" w:rsidRPr="00E804C9" w:rsidRDefault="00385237" w:rsidP="004A5246">
            <w:pPr>
              <w:pStyle w:val="TAL"/>
              <w:rPr>
                <w:bCs/>
                <w:noProof/>
                <w:lang w:eastAsia="en-GB"/>
              </w:rPr>
            </w:pPr>
            <w:r w:rsidRPr="00E804C9">
              <w:rPr>
                <w:bCs/>
                <w:noProof/>
                <w:lang w:eastAsia="en-GB"/>
              </w:rPr>
              <w:t xml:space="preserve">Frequency location of WUS within paging narrowband for BL UEs and UEs in CE. Value </w:t>
            </w:r>
            <w:r w:rsidRPr="00E804C9">
              <w:rPr>
                <w:bCs/>
                <w:i/>
                <w:noProof/>
                <w:lang w:eastAsia="en-GB"/>
              </w:rPr>
              <w:t>n0</w:t>
            </w:r>
            <w:r w:rsidRPr="00E804C9">
              <w:rPr>
                <w:bCs/>
                <w:noProof/>
                <w:lang w:eastAsia="en-GB"/>
              </w:rPr>
              <w:t xml:space="preserve"> corresponds to WUS in the 1st and 2nd PRB, value </w:t>
            </w:r>
            <w:r w:rsidRPr="00E804C9">
              <w:rPr>
                <w:bCs/>
                <w:i/>
                <w:noProof/>
                <w:lang w:eastAsia="en-GB"/>
              </w:rPr>
              <w:t>n2</w:t>
            </w:r>
            <w:r w:rsidRPr="00E804C9">
              <w:rPr>
                <w:bCs/>
                <w:noProof/>
                <w:lang w:eastAsia="en-GB"/>
              </w:rPr>
              <w:t xml:space="preserve"> represents the 3rd and 4th PRB, and value </w:t>
            </w:r>
            <w:r w:rsidRPr="00E804C9">
              <w:rPr>
                <w:bCs/>
                <w:i/>
                <w:noProof/>
                <w:lang w:eastAsia="en-GB"/>
              </w:rPr>
              <w:t>n4</w:t>
            </w:r>
            <w:r w:rsidRPr="00E804C9">
              <w:rPr>
                <w:bCs/>
                <w:noProof/>
                <w:lang w:eastAsia="en-GB"/>
              </w:rPr>
              <w:t xml:space="preserve"> represents the 5th and 6th PRB.</w:t>
            </w:r>
          </w:p>
        </w:tc>
      </w:tr>
      <w:tr w:rsidR="00E804C9" w:rsidRPr="00E804C9" w14:paraId="55069AC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3E9BC13" w14:textId="77777777" w:rsidR="00385237" w:rsidRPr="00E804C9" w:rsidRDefault="00385237" w:rsidP="004A5246">
            <w:pPr>
              <w:pStyle w:val="TAL"/>
              <w:rPr>
                <w:b/>
                <w:bCs/>
                <w:i/>
                <w:noProof/>
                <w:lang w:eastAsia="en-GB"/>
              </w:rPr>
            </w:pPr>
            <w:r w:rsidRPr="00E804C9">
              <w:rPr>
                <w:b/>
                <w:bCs/>
                <w:i/>
                <w:noProof/>
                <w:lang w:eastAsia="en-GB"/>
              </w:rPr>
              <w:t>maxDurationFactor</w:t>
            </w:r>
          </w:p>
          <w:p w14:paraId="38E0E9B0" w14:textId="77777777" w:rsidR="00385237" w:rsidRPr="00E804C9" w:rsidRDefault="00385237" w:rsidP="004A5246">
            <w:pPr>
              <w:pStyle w:val="TAL"/>
            </w:pPr>
            <w:r w:rsidRPr="00E804C9">
              <w:rPr>
                <w:bCs/>
                <w:noProof/>
                <w:lang w:eastAsia="en-GB"/>
              </w:rPr>
              <w:t>Maximum WUS duration, expressed as a ratio of Rmax associated with Type 1-CSS, see</w:t>
            </w:r>
            <w:r w:rsidRPr="00E804C9">
              <w:t xml:space="preserve"> TS 36.211 [21]. Value </w:t>
            </w:r>
            <w:r w:rsidRPr="00E804C9">
              <w:rPr>
                <w:i/>
              </w:rPr>
              <w:t>one32th</w:t>
            </w:r>
            <w:r w:rsidRPr="00E804C9">
              <w:t xml:space="preserve"> corresponds to Rmax * 1/32, value </w:t>
            </w:r>
            <w:r w:rsidRPr="00E804C9">
              <w:rPr>
                <w:i/>
              </w:rPr>
              <w:t>one16th</w:t>
            </w:r>
            <w:r w:rsidRPr="00E804C9">
              <w:t xml:space="preserve"> corresponds to Rmax * 1/16 and so on.</w:t>
            </w:r>
          </w:p>
          <w:p w14:paraId="2771D50A" w14:textId="77777777" w:rsidR="00385237" w:rsidRPr="00E804C9" w:rsidRDefault="00385237" w:rsidP="004A5246">
            <w:pPr>
              <w:pStyle w:val="TAL"/>
              <w:rPr>
                <w:bCs/>
                <w:noProof/>
                <w:lang w:eastAsia="en-GB"/>
              </w:rPr>
            </w:pPr>
            <w:r w:rsidRPr="00E804C9">
              <w:rPr>
                <w:bCs/>
                <w:noProof/>
                <w:lang w:eastAsia="en-GB"/>
              </w:rPr>
              <w:t xml:space="preserve">The value </w:t>
            </w:r>
            <m:oMath>
              <m:sSub>
                <m:sSubPr>
                  <m:ctrlPr>
                    <w:rPr>
                      <w:rFonts w:ascii="Cambria Math" w:hAnsi="Cambria Math"/>
                    </w:rPr>
                  </m:ctrlPr>
                </m:sSubPr>
                <m:e>
                  <m:r>
                    <w:rPr>
                      <w:rFonts w:ascii="Cambria Math" w:hAnsi="Cambria Math"/>
                    </w:rPr>
                    <m:t>L</m:t>
                  </m:r>
                </m:e>
                <m:sub>
                  <m:sSub>
                    <m:sSubPr>
                      <m:ctrlPr>
                        <w:rPr>
                          <w:rFonts w:ascii="Cambria Math" w:hAnsi="Cambria Math"/>
                        </w:rPr>
                      </m:ctrlPr>
                    </m:sSubPr>
                    <m:e>
                      <m:r>
                        <m:rPr>
                          <m:sty m:val="p"/>
                        </m:rPr>
                        <w:rPr>
                          <w:rFonts w:ascii="Cambria Math" w:hAnsi="Cambria Math"/>
                        </w:rPr>
                        <m:t>MWUS</m:t>
                      </m:r>
                    </m:e>
                    <m:sub>
                      <m:r>
                        <m:rPr>
                          <m:sty m:val="p"/>
                        </m:rPr>
                        <w:rPr>
                          <w:rFonts w:ascii="Cambria Math" w:hAnsi="Cambria Math"/>
                        </w:rPr>
                        <m:t>max</m:t>
                      </m:r>
                    </m:sub>
                  </m:sSub>
                </m:sub>
              </m:sSub>
              <m:r>
                <w:rPr>
                  <w:rFonts w:ascii="Cambria Math" w:hAnsi="Cambria Math"/>
                </w:rPr>
                <m:t xml:space="preserve"> </m:t>
              </m:r>
            </m:oMath>
            <w:r w:rsidR="00D07638" w:rsidRPr="00E804C9">
              <w:rPr>
                <w:noProof/>
              </w:rPr>
              <w:t xml:space="preserve">in TS 36.213 [23] </w:t>
            </w:r>
            <w:r w:rsidRPr="00E804C9">
              <w:rPr>
                <w:bCs/>
                <w:noProof/>
                <w:lang w:eastAsia="en-GB"/>
              </w:rPr>
              <w:t xml:space="preserve">considered by the UE is : maxDuration = Max (signalled value * Rmax, 1) where Rmax is the value of </w:t>
            </w:r>
            <w:r w:rsidRPr="00E804C9">
              <w:rPr>
                <w:bCs/>
                <w:i/>
                <w:noProof/>
                <w:lang w:eastAsia="en-GB"/>
              </w:rPr>
              <w:t>mpdcch-NumRepetitionPaging</w:t>
            </w:r>
            <w:r w:rsidRPr="00E804C9">
              <w:rPr>
                <w:bCs/>
                <w:noProof/>
                <w:lang w:eastAsia="en-GB"/>
              </w:rPr>
              <w:t xml:space="preserve"> for the carrier.</w:t>
            </w:r>
          </w:p>
        </w:tc>
      </w:tr>
      <w:tr w:rsidR="00E804C9" w:rsidRPr="00E804C9" w14:paraId="2B9FE25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96C9C55" w14:textId="77777777" w:rsidR="00505A98" w:rsidRPr="00E804C9" w:rsidRDefault="00505A98" w:rsidP="00505A98">
            <w:pPr>
              <w:pStyle w:val="TAL"/>
              <w:rPr>
                <w:b/>
                <w:bCs/>
                <w:i/>
                <w:iCs/>
                <w:kern w:val="2"/>
              </w:rPr>
            </w:pPr>
            <w:bookmarkStart w:id="8758" w:name="_Hlk20477147"/>
            <w:r w:rsidRPr="00E804C9">
              <w:rPr>
                <w:b/>
                <w:bCs/>
                <w:i/>
                <w:iCs/>
                <w:kern w:val="2"/>
              </w:rPr>
              <w:t>numDRX-CyclesRelaxed</w:t>
            </w:r>
          </w:p>
          <w:bookmarkEnd w:id="8758"/>
          <w:p w14:paraId="56B65320" w14:textId="77777777" w:rsidR="00505A98" w:rsidRPr="00E804C9" w:rsidRDefault="00505A98" w:rsidP="00505A98">
            <w:pPr>
              <w:pStyle w:val="TAL"/>
              <w:rPr>
                <w:b/>
                <w:bCs/>
                <w:i/>
                <w:noProof/>
                <w:lang w:eastAsia="en-GB"/>
              </w:rPr>
            </w:pPr>
            <w:r w:rsidRPr="00E804C9">
              <w:t>Maximum number of consecutive DRX cycles during which the UE can use WUS for synchronisation and skip serving cell measurements, see TS 36.133 [16]. Value n1 corresponds to 1 DRX cycle, value n2 corresponds to 2 DRX cycles and so on.</w:t>
            </w:r>
          </w:p>
        </w:tc>
      </w:tr>
      <w:tr w:rsidR="00E804C9" w:rsidRPr="00E804C9" w14:paraId="6529AD21"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2FBB1D24" w14:textId="77777777" w:rsidR="00385237" w:rsidRPr="00E804C9" w:rsidRDefault="00385237" w:rsidP="004A5246">
            <w:pPr>
              <w:pStyle w:val="TAL"/>
              <w:rPr>
                <w:b/>
                <w:i/>
              </w:rPr>
            </w:pPr>
            <w:r w:rsidRPr="00E804C9">
              <w:rPr>
                <w:b/>
                <w:i/>
              </w:rPr>
              <w:t>numPOs</w:t>
            </w:r>
          </w:p>
          <w:p w14:paraId="3859B962" w14:textId="77777777" w:rsidR="00385237" w:rsidRPr="00E804C9" w:rsidRDefault="00385237" w:rsidP="004A5246">
            <w:pPr>
              <w:pStyle w:val="TAL"/>
              <w:rPr>
                <w:noProof/>
                <w:lang w:eastAsia="en-GB"/>
              </w:rPr>
            </w:pPr>
            <w:r w:rsidRPr="00E804C9">
              <w:rPr>
                <w:lang w:eastAsia="en-GB"/>
              </w:rPr>
              <w:t xml:space="preserve">Number of consecutive Paging Occasions (PO) mapped to one WUS, applicable to UEs configured to use extended DRX, see TS 36.304 [4]. Value </w:t>
            </w:r>
            <w:r w:rsidRPr="00E804C9">
              <w:rPr>
                <w:i/>
                <w:lang w:eastAsia="en-GB"/>
              </w:rPr>
              <w:t>n1</w:t>
            </w:r>
            <w:r w:rsidRPr="00E804C9">
              <w:rPr>
                <w:lang w:eastAsia="en-GB"/>
              </w:rPr>
              <w:t xml:space="preserve"> corresponds to 1 PO, value </w:t>
            </w:r>
            <w:r w:rsidRPr="00E804C9">
              <w:rPr>
                <w:i/>
                <w:lang w:eastAsia="en-GB"/>
              </w:rPr>
              <w:t>n2</w:t>
            </w:r>
            <w:r w:rsidRPr="00E804C9">
              <w:rPr>
                <w:lang w:eastAsia="en-GB"/>
              </w:rPr>
              <w:t xml:space="preserve"> corresponds to 2 POs and so on. </w:t>
            </w:r>
          </w:p>
        </w:tc>
      </w:tr>
      <w:tr w:rsidR="00E804C9" w:rsidRPr="00E804C9" w14:paraId="360CDCF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0AE3C49A" w14:textId="77777777" w:rsidR="009076C7" w:rsidRPr="00E804C9" w:rsidRDefault="009076C7" w:rsidP="009076C7">
            <w:pPr>
              <w:pStyle w:val="TAL"/>
              <w:rPr>
                <w:b/>
                <w:bCs/>
                <w:i/>
                <w:noProof/>
                <w:lang w:eastAsia="en-GB"/>
              </w:rPr>
            </w:pPr>
            <w:r w:rsidRPr="00E804C9">
              <w:rPr>
                <w:b/>
                <w:bCs/>
                <w:i/>
                <w:noProof/>
                <w:lang w:eastAsia="en-GB"/>
              </w:rPr>
              <w:t>powerBoost</w:t>
            </w:r>
          </w:p>
          <w:p w14:paraId="5EF9F3DA" w14:textId="77777777" w:rsidR="009076C7" w:rsidRPr="00E804C9" w:rsidRDefault="009076C7" w:rsidP="009076C7">
            <w:pPr>
              <w:pStyle w:val="TAL"/>
              <w:rPr>
                <w:b/>
                <w:i/>
              </w:rPr>
            </w:pPr>
            <w:r w:rsidRPr="00E804C9">
              <w:rPr>
                <w:bCs/>
                <w:noProof/>
                <w:lang w:eastAsia="en-GB"/>
              </w:rPr>
              <w:t xml:space="preserve">Power offset of WUS relative to CRS in dB, see TS 36.213 [23] </w:t>
            </w:r>
            <w:r w:rsidR="00CD768D" w:rsidRPr="00E804C9">
              <w:rPr>
                <w:bCs/>
                <w:noProof/>
                <w:lang w:eastAsia="en-GB"/>
              </w:rPr>
              <w:t>clause</w:t>
            </w:r>
            <w:r w:rsidRPr="00E804C9">
              <w:rPr>
                <w:bCs/>
                <w:noProof/>
                <w:lang w:eastAsia="en-GB"/>
              </w:rPr>
              <w:t xml:space="preserve"> 5.2. Value </w:t>
            </w:r>
            <w:r w:rsidRPr="00E804C9">
              <w:rPr>
                <w:bCs/>
                <w:i/>
                <w:noProof/>
                <w:lang w:eastAsia="en-GB"/>
              </w:rPr>
              <w:t>db0</w:t>
            </w:r>
            <w:r w:rsidRPr="00E804C9">
              <w:rPr>
                <w:bCs/>
                <w:noProof/>
                <w:lang w:eastAsia="en-GB"/>
              </w:rPr>
              <w:t xml:space="preserve"> corresponds to 0dB, value </w:t>
            </w:r>
            <w:r w:rsidRPr="00E804C9">
              <w:rPr>
                <w:bCs/>
                <w:i/>
                <w:noProof/>
                <w:lang w:eastAsia="en-GB"/>
              </w:rPr>
              <w:t>db1dot8</w:t>
            </w:r>
            <w:r w:rsidRPr="00E804C9">
              <w:rPr>
                <w:bCs/>
                <w:noProof/>
                <w:lang w:eastAsia="en-GB"/>
              </w:rPr>
              <w:t xml:space="preserve"> corresponds to 1.8dB, and so on.</w:t>
            </w:r>
          </w:p>
        </w:tc>
      </w:tr>
      <w:tr w:rsidR="00E804C9" w:rsidRPr="00E804C9" w14:paraId="649E0D99"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2685E9B7" w14:textId="77777777" w:rsidR="00385237" w:rsidRPr="00E804C9" w:rsidRDefault="00385237" w:rsidP="004A5246">
            <w:pPr>
              <w:pStyle w:val="TAL"/>
              <w:rPr>
                <w:b/>
                <w:bCs/>
                <w:i/>
                <w:iCs/>
                <w:kern w:val="2"/>
              </w:rPr>
            </w:pPr>
            <w:bookmarkStart w:id="8759" w:name="_Hlk513021655"/>
            <w:r w:rsidRPr="00E804C9">
              <w:rPr>
                <w:b/>
                <w:bCs/>
                <w:i/>
                <w:iCs/>
                <w:kern w:val="2"/>
              </w:rPr>
              <w:t>timeOffsetDRX</w:t>
            </w:r>
          </w:p>
          <w:p w14:paraId="7A63E03A" w14:textId="77777777" w:rsidR="00385237" w:rsidRPr="00E804C9" w:rsidRDefault="00385237" w:rsidP="004A5246">
            <w:pPr>
              <w:pStyle w:val="TAL"/>
              <w:rPr>
                <w:noProof/>
                <w:lang w:eastAsia="en-GB"/>
              </w:rPr>
            </w:pPr>
            <w:r w:rsidRPr="00E804C9">
              <w:rPr>
                <w:bCs/>
                <w:noProof/>
                <w:lang w:eastAsia="en-GB"/>
              </w:rPr>
              <w:t>Minimum time gap in milliseconds from the end of the configured maximum WUS duration to the first associated PO, see TS 36.211 [21]</w:t>
            </w:r>
            <w:r w:rsidRPr="00E804C9">
              <w:t xml:space="preserve">. Value </w:t>
            </w:r>
            <w:r w:rsidRPr="00E804C9">
              <w:rPr>
                <w:i/>
              </w:rPr>
              <w:t>ms40</w:t>
            </w:r>
            <w:r w:rsidRPr="00E804C9">
              <w:t xml:space="preserve"> corresponds to 40 ms, value </w:t>
            </w:r>
            <w:r w:rsidRPr="00E804C9">
              <w:rPr>
                <w:i/>
              </w:rPr>
              <w:t>ms80</w:t>
            </w:r>
            <w:r w:rsidRPr="00E804C9">
              <w:t xml:space="preserve"> corresponds to 80 ms and so on.</w:t>
            </w:r>
          </w:p>
        </w:tc>
      </w:tr>
      <w:bookmarkEnd w:id="8759"/>
      <w:tr w:rsidR="00E804C9" w:rsidRPr="00E804C9" w14:paraId="7BE2FA2B"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1E7CA297" w14:textId="77777777" w:rsidR="00385237" w:rsidRPr="00E804C9" w:rsidRDefault="00385237" w:rsidP="004A5246">
            <w:pPr>
              <w:pStyle w:val="TAL"/>
              <w:rPr>
                <w:b/>
                <w:bCs/>
                <w:i/>
                <w:iCs/>
                <w:kern w:val="2"/>
              </w:rPr>
            </w:pPr>
            <w:r w:rsidRPr="00E804C9">
              <w:rPr>
                <w:b/>
                <w:bCs/>
                <w:i/>
                <w:iCs/>
                <w:kern w:val="2"/>
              </w:rPr>
              <w:t>timeOffset-eDRX-Short</w:t>
            </w:r>
          </w:p>
          <w:p w14:paraId="2E7645EF" w14:textId="77777777" w:rsidR="00385237" w:rsidRPr="00E804C9" w:rsidRDefault="00385237" w:rsidP="004A5246">
            <w:pPr>
              <w:pStyle w:val="TAL"/>
            </w:pPr>
            <w:r w:rsidRPr="00E804C9">
              <w:rPr>
                <w:bCs/>
                <w:noProof/>
                <w:lang w:eastAsia="en-GB"/>
              </w:rPr>
              <w:t xml:space="preserve">When eDRX is used, the short non-zero gap </w:t>
            </w:r>
            <w:r w:rsidRPr="00E804C9">
              <w:t>in milliseconds</w:t>
            </w:r>
            <w:r w:rsidRPr="00E804C9">
              <w:rPr>
                <w:bCs/>
                <w:noProof/>
                <w:lang w:eastAsia="en-GB"/>
              </w:rPr>
              <w:t xml:space="preserve"> from the end of the configured maximum WUS duration to the associated PO, see TS 36.211 [21]</w:t>
            </w:r>
            <w:r w:rsidRPr="00E804C9">
              <w:t xml:space="preserve">. Value </w:t>
            </w:r>
            <w:r w:rsidRPr="00E804C9">
              <w:rPr>
                <w:i/>
              </w:rPr>
              <w:t>ms40</w:t>
            </w:r>
            <w:r w:rsidRPr="00E804C9">
              <w:t xml:space="preserve"> corresponds to 40 ms, value </w:t>
            </w:r>
            <w:r w:rsidRPr="00E804C9">
              <w:rPr>
                <w:i/>
              </w:rPr>
              <w:t>ms80</w:t>
            </w:r>
            <w:r w:rsidRPr="00E804C9">
              <w:t xml:space="preserve"> corresponds to 80 ms and so on.</w:t>
            </w:r>
          </w:p>
          <w:p w14:paraId="0A65BBD1" w14:textId="77777777" w:rsidR="00385237" w:rsidRPr="00E804C9" w:rsidRDefault="00385237" w:rsidP="004A5246">
            <w:pPr>
              <w:pStyle w:val="TAL"/>
              <w:rPr>
                <w:noProof/>
                <w:lang w:eastAsia="en-GB"/>
              </w:rPr>
            </w:pPr>
            <w:r w:rsidRPr="00E804C9">
              <w:t xml:space="preserve">E-UTRAN configures </w:t>
            </w:r>
            <w:r w:rsidRPr="00E804C9">
              <w:rPr>
                <w:bCs/>
                <w:i/>
                <w:iCs/>
                <w:kern w:val="2"/>
              </w:rPr>
              <w:t>timeOffset-eDRX-Short</w:t>
            </w:r>
            <w:r w:rsidRPr="00E804C9">
              <w:rPr>
                <w:bCs/>
                <w:iCs/>
                <w:kern w:val="2"/>
              </w:rPr>
              <w:t xml:space="preserve"> to a value longer than or equal to </w:t>
            </w:r>
            <w:r w:rsidRPr="00E804C9">
              <w:rPr>
                <w:bCs/>
                <w:i/>
                <w:iCs/>
                <w:kern w:val="2"/>
              </w:rPr>
              <w:t>timeOffsetDRX</w:t>
            </w:r>
            <w:r w:rsidRPr="00E804C9">
              <w:rPr>
                <w:bCs/>
                <w:iCs/>
                <w:kern w:val="2"/>
              </w:rPr>
              <w:t>.</w:t>
            </w:r>
          </w:p>
        </w:tc>
      </w:tr>
      <w:tr w:rsidR="00385237" w:rsidRPr="00E804C9" w14:paraId="69FA791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4DA43B22" w14:textId="77777777" w:rsidR="00385237" w:rsidRPr="00E804C9" w:rsidRDefault="00385237" w:rsidP="004A5246">
            <w:pPr>
              <w:pStyle w:val="TAL"/>
              <w:rPr>
                <w:b/>
                <w:bCs/>
                <w:i/>
                <w:iCs/>
                <w:kern w:val="2"/>
              </w:rPr>
            </w:pPr>
            <w:r w:rsidRPr="00E804C9">
              <w:rPr>
                <w:b/>
                <w:bCs/>
                <w:i/>
                <w:iCs/>
                <w:kern w:val="2"/>
              </w:rPr>
              <w:t>timeOffset-eDRX-Long</w:t>
            </w:r>
          </w:p>
          <w:p w14:paraId="307D5667" w14:textId="77777777" w:rsidR="00385237" w:rsidRPr="00E804C9" w:rsidRDefault="00385237" w:rsidP="004A5246">
            <w:pPr>
              <w:pStyle w:val="TAL"/>
            </w:pPr>
            <w:r w:rsidRPr="00E804C9">
              <w:rPr>
                <w:bCs/>
                <w:noProof/>
                <w:lang w:eastAsia="en-GB"/>
              </w:rPr>
              <w:t>When eDRX is used, the long non-zero gap i</w:t>
            </w:r>
            <w:r w:rsidRPr="00E804C9">
              <w:t>n milliseconds</w:t>
            </w:r>
            <w:r w:rsidRPr="00E804C9">
              <w:rPr>
                <w:bCs/>
                <w:noProof/>
                <w:lang w:eastAsia="en-GB"/>
              </w:rPr>
              <w:t xml:space="preserve"> from the end of the configured maximum WUS duration to the associated PO, see TS 36.211 [21]</w:t>
            </w:r>
            <w:r w:rsidRPr="00E804C9">
              <w:t xml:space="preserve">. Value </w:t>
            </w:r>
            <w:r w:rsidRPr="00E804C9">
              <w:rPr>
                <w:i/>
              </w:rPr>
              <w:t>ms1000</w:t>
            </w:r>
            <w:r w:rsidRPr="00E804C9">
              <w:t xml:space="preserve"> corresponds to 1000 ms and value </w:t>
            </w:r>
            <w:r w:rsidRPr="00E804C9">
              <w:rPr>
                <w:i/>
              </w:rPr>
              <w:t>ms2000</w:t>
            </w:r>
            <w:r w:rsidRPr="00E804C9">
              <w:t xml:space="preserve"> corresponds to 2000 ms.</w:t>
            </w:r>
          </w:p>
          <w:p w14:paraId="53687918" w14:textId="77777777" w:rsidR="00385237" w:rsidRPr="00E804C9" w:rsidRDefault="00385237" w:rsidP="004A5246">
            <w:pPr>
              <w:pStyle w:val="TAL"/>
            </w:pPr>
            <w:r w:rsidRPr="00E804C9">
              <w:t xml:space="preserve">If the field is absent, UE uses </w:t>
            </w:r>
            <w:r w:rsidRPr="00E804C9">
              <w:rPr>
                <w:bCs/>
                <w:i/>
                <w:kern w:val="2"/>
              </w:rPr>
              <w:t>timeOffset-eDRX-Short</w:t>
            </w:r>
            <w:r w:rsidRPr="00E804C9">
              <w:rPr>
                <w:bCs/>
                <w:iCs/>
                <w:kern w:val="2"/>
              </w:rPr>
              <w:t xml:space="preserve"> for monitoring WUS.</w:t>
            </w:r>
          </w:p>
        </w:tc>
      </w:tr>
    </w:tbl>
    <w:p w14:paraId="49044C5C" w14:textId="77777777" w:rsidR="00385237" w:rsidRPr="00E804C9" w:rsidRDefault="00385237" w:rsidP="009722D5"/>
    <w:p w14:paraId="44F23991" w14:textId="77777777" w:rsidR="009722D5" w:rsidRPr="00E804C9" w:rsidRDefault="009722D5" w:rsidP="009722D5">
      <w:pPr>
        <w:pStyle w:val="Heading3"/>
      </w:pPr>
      <w:bookmarkStart w:id="8760" w:name="_Toc20487335"/>
      <w:bookmarkStart w:id="8761" w:name="_Toc29342632"/>
      <w:bookmarkStart w:id="8762" w:name="_Toc29343771"/>
      <w:bookmarkStart w:id="8763" w:name="_Toc36567037"/>
      <w:bookmarkStart w:id="8764" w:name="_Toc36810477"/>
      <w:bookmarkStart w:id="8765" w:name="_Toc36846841"/>
      <w:bookmarkStart w:id="8766" w:name="_Toc36939494"/>
      <w:bookmarkStart w:id="8767" w:name="_Toc37082474"/>
      <w:bookmarkStart w:id="8768" w:name="_Toc46481112"/>
      <w:bookmarkStart w:id="8769" w:name="_Toc46482346"/>
      <w:bookmarkStart w:id="8770" w:name="_Toc46483580"/>
      <w:bookmarkStart w:id="8771" w:name="_Toc171495261"/>
      <w:r w:rsidRPr="00E804C9">
        <w:t>6.3.3</w:t>
      </w:r>
      <w:r w:rsidRPr="00E804C9">
        <w:tab/>
        <w:t>Security control information elements</w:t>
      </w:r>
      <w:bookmarkEnd w:id="8760"/>
      <w:bookmarkEnd w:id="8761"/>
      <w:bookmarkEnd w:id="8762"/>
      <w:bookmarkEnd w:id="8763"/>
      <w:bookmarkEnd w:id="8764"/>
      <w:bookmarkEnd w:id="8765"/>
      <w:bookmarkEnd w:id="8766"/>
      <w:bookmarkEnd w:id="8767"/>
      <w:bookmarkEnd w:id="8768"/>
      <w:bookmarkEnd w:id="8769"/>
      <w:bookmarkEnd w:id="8770"/>
      <w:bookmarkEnd w:id="8771"/>
    </w:p>
    <w:p w14:paraId="1B9748D8" w14:textId="77777777" w:rsidR="009722D5" w:rsidRPr="00E804C9" w:rsidRDefault="009722D5" w:rsidP="009722D5">
      <w:pPr>
        <w:pStyle w:val="Heading4"/>
        <w:ind w:left="864" w:hanging="864"/>
        <w:rPr>
          <w:lang w:eastAsia="ko-KR"/>
        </w:rPr>
      </w:pPr>
      <w:bookmarkStart w:id="8772" w:name="_Toc20487336"/>
      <w:bookmarkStart w:id="8773" w:name="_Toc29342633"/>
      <w:bookmarkStart w:id="8774" w:name="_Toc29343772"/>
      <w:bookmarkStart w:id="8775" w:name="_Toc36567038"/>
      <w:bookmarkStart w:id="8776" w:name="_Toc36810478"/>
      <w:bookmarkStart w:id="8777" w:name="_Toc36846842"/>
      <w:bookmarkStart w:id="8778" w:name="_Toc36939495"/>
      <w:bookmarkStart w:id="8779" w:name="_Toc37082475"/>
      <w:bookmarkStart w:id="8780" w:name="_Toc46481113"/>
      <w:bookmarkStart w:id="8781" w:name="_Toc46482347"/>
      <w:bookmarkStart w:id="8782" w:name="_Toc46483581"/>
      <w:bookmarkStart w:id="8783" w:name="_Toc171495262"/>
      <w:r w:rsidRPr="00E804C9">
        <w:t>–</w:t>
      </w:r>
      <w:r w:rsidRPr="00E804C9">
        <w:tab/>
      </w:r>
      <w:r w:rsidRPr="00E804C9">
        <w:rPr>
          <w:i/>
          <w:noProof/>
          <w:lang w:eastAsia="ko-KR"/>
        </w:rPr>
        <w:t>NextHopChainingCount</w:t>
      </w:r>
      <w:bookmarkEnd w:id="8772"/>
      <w:bookmarkEnd w:id="8773"/>
      <w:bookmarkEnd w:id="8774"/>
      <w:bookmarkEnd w:id="8775"/>
      <w:bookmarkEnd w:id="8776"/>
      <w:bookmarkEnd w:id="8777"/>
      <w:bookmarkEnd w:id="8778"/>
      <w:bookmarkEnd w:id="8779"/>
      <w:bookmarkEnd w:id="8780"/>
      <w:bookmarkEnd w:id="8781"/>
      <w:bookmarkEnd w:id="8782"/>
      <w:bookmarkEnd w:id="8783"/>
    </w:p>
    <w:p w14:paraId="15D23FCB" w14:textId="77777777" w:rsidR="009722D5" w:rsidRPr="00E804C9" w:rsidRDefault="009722D5" w:rsidP="009722D5">
      <w:pPr>
        <w:rPr>
          <w:iCs/>
        </w:rPr>
      </w:pPr>
      <w:r w:rsidRPr="00E804C9">
        <w:t xml:space="preserve">The IE </w:t>
      </w:r>
      <w:r w:rsidRPr="00E804C9">
        <w:rPr>
          <w:i/>
          <w:noProof/>
          <w:lang w:eastAsia="ko-KR"/>
        </w:rPr>
        <w:t>NextHopChainingCount</w:t>
      </w:r>
      <w:r w:rsidRPr="00E804C9">
        <w:rPr>
          <w:iCs/>
        </w:rPr>
        <w:t xml:space="preserve"> is used to update the K</w:t>
      </w:r>
      <w:r w:rsidRPr="00E804C9">
        <w:rPr>
          <w:iCs/>
          <w:vertAlign w:val="subscript"/>
        </w:rPr>
        <w:t>eNB</w:t>
      </w:r>
      <w:r w:rsidRPr="00E804C9">
        <w:rPr>
          <w:iCs/>
        </w:rPr>
        <w:t xml:space="preserve"> key</w:t>
      </w:r>
      <w:r w:rsidRPr="00E804C9">
        <w:t xml:space="preserve"> and corresponds to p</w:t>
      </w:r>
      <w:r w:rsidRPr="00E804C9">
        <w:rPr>
          <w:iCs/>
        </w:rPr>
        <w:t>arameter NCC: See TS 33.401 [32</w:t>
      </w:r>
      <w:r w:rsidR="002A1484" w:rsidRPr="00E804C9">
        <w:rPr>
          <w:iCs/>
        </w:rPr>
        <w:t>]</w:t>
      </w:r>
      <w:r w:rsidRPr="00E804C9">
        <w:rPr>
          <w:iCs/>
        </w:rPr>
        <w:t xml:space="preserve">, </w:t>
      </w:r>
      <w:r w:rsidR="002A1484" w:rsidRPr="00E804C9">
        <w:rPr>
          <w:iCs/>
        </w:rPr>
        <w:t xml:space="preserve">clause </w:t>
      </w:r>
      <w:r w:rsidRPr="00E804C9">
        <w:rPr>
          <w:iCs/>
        </w:rPr>
        <w:t>7.2.8.4.</w:t>
      </w:r>
    </w:p>
    <w:p w14:paraId="3DE60080" w14:textId="77777777" w:rsidR="009722D5" w:rsidRPr="00E804C9" w:rsidRDefault="009722D5" w:rsidP="009722D5">
      <w:pPr>
        <w:pStyle w:val="TH"/>
      </w:pPr>
      <w:r w:rsidRPr="00E804C9">
        <w:rPr>
          <w:bCs/>
          <w:i/>
          <w:iCs/>
        </w:rPr>
        <w:t xml:space="preserve">NextHopChainingCount </w:t>
      </w:r>
      <w:r w:rsidRPr="00E804C9">
        <w:t>information element</w:t>
      </w:r>
    </w:p>
    <w:p w14:paraId="3BADF95B" w14:textId="77777777" w:rsidR="009722D5" w:rsidRPr="00E804C9" w:rsidRDefault="009722D5" w:rsidP="009722D5">
      <w:pPr>
        <w:pStyle w:val="PL"/>
        <w:shd w:val="clear" w:color="auto" w:fill="E6E6E6"/>
      </w:pPr>
      <w:r w:rsidRPr="00E804C9">
        <w:t>-- ASN1START</w:t>
      </w:r>
    </w:p>
    <w:p w14:paraId="1C43DD25" w14:textId="77777777" w:rsidR="009722D5" w:rsidRPr="00E804C9" w:rsidRDefault="009722D5" w:rsidP="009722D5">
      <w:pPr>
        <w:pStyle w:val="PL"/>
        <w:shd w:val="clear" w:color="auto" w:fill="E6E6E6"/>
      </w:pPr>
    </w:p>
    <w:p w14:paraId="72879A0C" w14:textId="77777777" w:rsidR="009722D5" w:rsidRPr="00E804C9" w:rsidRDefault="009722D5" w:rsidP="009722D5">
      <w:pPr>
        <w:pStyle w:val="PL"/>
        <w:shd w:val="clear" w:color="auto" w:fill="E6E6E6"/>
      </w:pPr>
      <w:r w:rsidRPr="00E804C9">
        <w:t>NextHopChainingCount ::=</w:t>
      </w:r>
      <w:r w:rsidRPr="00E804C9">
        <w:tab/>
      </w:r>
      <w:r w:rsidRPr="00E804C9">
        <w:tab/>
      </w:r>
      <w:r w:rsidRPr="00E804C9">
        <w:tab/>
      </w:r>
      <w:r w:rsidRPr="00E804C9">
        <w:tab/>
      </w:r>
      <w:r w:rsidRPr="00E804C9">
        <w:tab/>
        <w:t>INTEGER (0..7)</w:t>
      </w:r>
    </w:p>
    <w:p w14:paraId="572DB4BF" w14:textId="77777777" w:rsidR="009722D5" w:rsidRPr="00E804C9" w:rsidRDefault="009722D5" w:rsidP="009722D5">
      <w:pPr>
        <w:pStyle w:val="PL"/>
        <w:shd w:val="clear" w:color="auto" w:fill="E6E6E6"/>
      </w:pPr>
    </w:p>
    <w:p w14:paraId="0F7BDCEE" w14:textId="77777777" w:rsidR="009722D5" w:rsidRPr="00E804C9" w:rsidRDefault="009722D5" w:rsidP="009722D5">
      <w:pPr>
        <w:pStyle w:val="PL"/>
        <w:shd w:val="clear" w:color="auto" w:fill="E6E6E6"/>
      </w:pPr>
      <w:r w:rsidRPr="00E804C9">
        <w:t>-- ASN1STOP</w:t>
      </w:r>
    </w:p>
    <w:p w14:paraId="1DD74C43" w14:textId="77777777" w:rsidR="009722D5" w:rsidRPr="00E804C9" w:rsidRDefault="009722D5" w:rsidP="009722D5">
      <w:pPr>
        <w:rPr>
          <w:iCs/>
        </w:rPr>
      </w:pPr>
    </w:p>
    <w:p w14:paraId="679569D9" w14:textId="77777777" w:rsidR="009722D5" w:rsidRPr="00E804C9" w:rsidRDefault="009722D5" w:rsidP="009722D5">
      <w:pPr>
        <w:pStyle w:val="Heading4"/>
      </w:pPr>
      <w:bookmarkStart w:id="8784" w:name="_Toc20487337"/>
      <w:bookmarkStart w:id="8785" w:name="_Toc29342634"/>
      <w:bookmarkStart w:id="8786" w:name="_Toc29343773"/>
      <w:bookmarkStart w:id="8787" w:name="_Toc36567039"/>
      <w:bookmarkStart w:id="8788" w:name="_Toc36810479"/>
      <w:bookmarkStart w:id="8789" w:name="_Toc36846843"/>
      <w:bookmarkStart w:id="8790" w:name="_Toc36939496"/>
      <w:bookmarkStart w:id="8791" w:name="_Toc37082476"/>
      <w:bookmarkStart w:id="8792" w:name="_Toc46481114"/>
      <w:bookmarkStart w:id="8793" w:name="_Toc46482348"/>
      <w:bookmarkStart w:id="8794" w:name="_Toc46483582"/>
      <w:bookmarkStart w:id="8795" w:name="_Toc171495263"/>
      <w:r w:rsidRPr="00E804C9">
        <w:t>–</w:t>
      </w:r>
      <w:r w:rsidRPr="00E804C9">
        <w:tab/>
      </w:r>
      <w:r w:rsidRPr="00E804C9">
        <w:rPr>
          <w:i/>
          <w:noProof/>
        </w:rPr>
        <w:t>SecurityAlgorithmConfig</w:t>
      </w:r>
      <w:bookmarkEnd w:id="8784"/>
      <w:bookmarkEnd w:id="8785"/>
      <w:bookmarkEnd w:id="8786"/>
      <w:bookmarkEnd w:id="8787"/>
      <w:bookmarkEnd w:id="8788"/>
      <w:bookmarkEnd w:id="8789"/>
      <w:bookmarkEnd w:id="8790"/>
      <w:bookmarkEnd w:id="8791"/>
      <w:bookmarkEnd w:id="8792"/>
      <w:bookmarkEnd w:id="8793"/>
      <w:bookmarkEnd w:id="8794"/>
      <w:bookmarkEnd w:id="8795"/>
    </w:p>
    <w:p w14:paraId="6A0A9CEB" w14:textId="5F8DCC49" w:rsidR="009722D5" w:rsidRPr="00E804C9" w:rsidRDefault="009722D5" w:rsidP="009722D5">
      <w:r w:rsidRPr="00E804C9">
        <w:t xml:space="preserve">The IE </w:t>
      </w:r>
      <w:r w:rsidRPr="00E804C9">
        <w:rPr>
          <w:i/>
          <w:noProof/>
        </w:rPr>
        <w:t>SecurityAlgorithmConfig</w:t>
      </w:r>
      <w:r w:rsidRPr="00E804C9">
        <w:t xml:space="preserve"> is used to configure AS integrity protection algorithm and AS ciphering algorithm </w:t>
      </w:r>
      <w:r w:rsidR="00F549E6" w:rsidRPr="00E804C9">
        <w:t xml:space="preserve">for </w:t>
      </w:r>
      <w:r w:rsidRPr="00E804C9">
        <w:t>SRBs and DRBs. For RNs, the IE</w:t>
      </w:r>
      <w:r w:rsidRPr="00E804C9">
        <w:rPr>
          <w:i/>
          <w:noProof/>
        </w:rPr>
        <w:t xml:space="preserve"> SecurityAlgorithmConfig</w:t>
      </w:r>
      <w:r w:rsidRPr="00E804C9">
        <w:t xml:space="preserve"> is also used to configure AS integrity protection algorithm for DRBs between the RN and the E-UTRAN.</w:t>
      </w:r>
    </w:p>
    <w:p w14:paraId="3432E393" w14:textId="77777777" w:rsidR="009722D5" w:rsidRPr="00E804C9" w:rsidRDefault="009722D5" w:rsidP="009722D5">
      <w:pPr>
        <w:pStyle w:val="TH"/>
      </w:pPr>
      <w:r w:rsidRPr="00E804C9">
        <w:rPr>
          <w:bCs/>
          <w:i/>
          <w:iCs/>
        </w:rPr>
        <w:t xml:space="preserve">SecurityAlgorithmConfig </w:t>
      </w:r>
      <w:r w:rsidRPr="00E804C9">
        <w:t>information element</w:t>
      </w:r>
    </w:p>
    <w:p w14:paraId="1F515014" w14:textId="77777777" w:rsidR="009722D5" w:rsidRPr="00E804C9" w:rsidRDefault="009722D5" w:rsidP="009722D5">
      <w:pPr>
        <w:pStyle w:val="PL"/>
        <w:shd w:val="clear" w:color="auto" w:fill="E6E6E6"/>
      </w:pPr>
      <w:r w:rsidRPr="00E804C9">
        <w:t>-- ASN1START</w:t>
      </w:r>
    </w:p>
    <w:p w14:paraId="0D79C24C" w14:textId="77777777" w:rsidR="009722D5" w:rsidRPr="00E804C9" w:rsidRDefault="009722D5" w:rsidP="009722D5">
      <w:pPr>
        <w:pStyle w:val="PL"/>
        <w:shd w:val="clear" w:color="auto" w:fill="E6E6E6"/>
      </w:pPr>
    </w:p>
    <w:p w14:paraId="131F8579" w14:textId="77777777" w:rsidR="009722D5" w:rsidRPr="00E804C9" w:rsidRDefault="009722D5" w:rsidP="009722D5">
      <w:pPr>
        <w:pStyle w:val="PL"/>
        <w:shd w:val="clear" w:color="auto" w:fill="E6E6E6"/>
      </w:pPr>
      <w:r w:rsidRPr="00E804C9">
        <w:t>SecurityAlgorithmConfig ::=</w:t>
      </w:r>
      <w:r w:rsidRPr="00E804C9">
        <w:tab/>
      </w:r>
      <w:r w:rsidRPr="00E804C9">
        <w:tab/>
      </w:r>
      <w:r w:rsidRPr="00E804C9">
        <w:tab/>
        <w:t>SEQUENCE {</w:t>
      </w:r>
    </w:p>
    <w:p w14:paraId="3B503EB6" w14:textId="77777777" w:rsidR="009722D5" w:rsidRPr="00E804C9" w:rsidRDefault="009722D5" w:rsidP="009722D5">
      <w:pPr>
        <w:pStyle w:val="PL"/>
        <w:shd w:val="clear" w:color="auto" w:fill="E6E6E6"/>
      </w:pPr>
      <w:r w:rsidRPr="00E804C9">
        <w:tab/>
        <w:t>cipheringAlgorithm</w:t>
      </w:r>
      <w:r w:rsidRPr="00E804C9">
        <w:tab/>
      </w:r>
      <w:r w:rsidRPr="00E804C9">
        <w:tab/>
      </w:r>
      <w:r w:rsidRPr="00E804C9">
        <w:tab/>
      </w:r>
      <w:r w:rsidRPr="00E804C9">
        <w:tab/>
      </w:r>
      <w:r w:rsidRPr="00E804C9">
        <w:tab/>
        <w:t>CipheringAlgorithm-r12,</w:t>
      </w:r>
    </w:p>
    <w:p w14:paraId="10829819" w14:textId="77777777" w:rsidR="009722D5" w:rsidRPr="00E804C9" w:rsidRDefault="009722D5" w:rsidP="009722D5">
      <w:pPr>
        <w:pStyle w:val="PL"/>
        <w:shd w:val="clear" w:color="auto" w:fill="E6E6E6"/>
      </w:pPr>
      <w:r w:rsidRPr="00E804C9">
        <w:tab/>
        <w:t>integrityProtAlgorithm</w:t>
      </w:r>
      <w:r w:rsidRPr="00E804C9">
        <w:tab/>
      </w:r>
      <w:r w:rsidRPr="00E804C9">
        <w:tab/>
      </w:r>
      <w:r w:rsidRPr="00E804C9">
        <w:tab/>
      </w:r>
      <w:r w:rsidRPr="00E804C9">
        <w:tab/>
        <w:t>ENUMERATED {</w:t>
      </w:r>
    </w:p>
    <w:p w14:paraId="7D11B199"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eia0-v920, eia1, eia2, eia3-v1130, spare4, spare3,</w:t>
      </w:r>
    </w:p>
    <w:p w14:paraId="2AD73577"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2, spare1, ...}</w:t>
      </w:r>
    </w:p>
    <w:p w14:paraId="1D2AEBE0" w14:textId="77777777" w:rsidR="009722D5" w:rsidRPr="00E804C9" w:rsidRDefault="009722D5" w:rsidP="009722D5">
      <w:pPr>
        <w:pStyle w:val="PL"/>
        <w:shd w:val="clear" w:color="auto" w:fill="E6E6E6"/>
      </w:pPr>
      <w:r w:rsidRPr="00E804C9">
        <w:t>}</w:t>
      </w:r>
    </w:p>
    <w:p w14:paraId="12A7BB75" w14:textId="77777777" w:rsidR="009722D5" w:rsidRPr="00E804C9" w:rsidRDefault="009722D5" w:rsidP="009722D5">
      <w:pPr>
        <w:pStyle w:val="PL"/>
        <w:shd w:val="clear" w:color="auto" w:fill="E6E6E6"/>
      </w:pPr>
    </w:p>
    <w:p w14:paraId="47CF2B21" w14:textId="77777777" w:rsidR="009722D5" w:rsidRPr="00E804C9" w:rsidRDefault="009722D5" w:rsidP="009722D5">
      <w:pPr>
        <w:pStyle w:val="PL"/>
        <w:shd w:val="clear" w:color="auto" w:fill="E6E6E6"/>
      </w:pPr>
      <w:r w:rsidRPr="00E804C9">
        <w:t>CipheringAlgorithm-r12 ::=</w:t>
      </w:r>
      <w:r w:rsidRPr="00E804C9">
        <w:tab/>
      </w:r>
      <w:r w:rsidRPr="00E804C9">
        <w:tab/>
      </w:r>
      <w:r w:rsidRPr="00E804C9">
        <w:tab/>
      </w:r>
      <w:r w:rsidRPr="00E804C9">
        <w:tab/>
        <w:t>ENUMERATED {</w:t>
      </w:r>
    </w:p>
    <w:p w14:paraId="71B67098"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eea0, eea1, eea2, eea3-v1130, spare4, spare3,</w:t>
      </w:r>
    </w:p>
    <w:p w14:paraId="7F0A6EBA"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2, spare1, ...}</w:t>
      </w:r>
    </w:p>
    <w:p w14:paraId="4E46CAFB" w14:textId="77777777" w:rsidR="009722D5" w:rsidRPr="00E804C9" w:rsidRDefault="009722D5" w:rsidP="009722D5">
      <w:pPr>
        <w:pStyle w:val="PL"/>
        <w:shd w:val="clear" w:color="auto" w:fill="E6E6E6"/>
      </w:pPr>
    </w:p>
    <w:p w14:paraId="0CE5F14E" w14:textId="77777777" w:rsidR="009722D5" w:rsidRPr="00E804C9" w:rsidRDefault="009722D5" w:rsidP="009722D5">
      <w:pPr>
        <w:pStyle w:val="PL"/>
        <w:shd w:val="clear" w:color="auto" w:fill="E6E6E6"/>
      </w:pPr>
      <w:r w:rsidRPr="00E804C9">
        <w:t>-- ASN1STOP</w:t>
      </w:r>
    </w:p>
    <w:p w14:paraId="6C66E2F3"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7CBEAA7C" w14:textId="77777777" w:rsidTr="005411BB">
        <w:trPr>
          <w:cantSplit/>
          <w:tblHeader/>
        </w:trPr>
        <w:tc>
          <w:tcPr>
            <w:tcW w:w="9639" w:type="dxa"/>
          </w:tcPr>
          <w:p w14:paraId="421D6529" w14:textId="77777777" w:rsidR="009722D5" w:rsidRPr="00E804C9" w:rsidRDefault="009722D5" w:rsidP="005411BB">
            <w:pPr>
              <w:pStyle w:val="TAH"/>
              <w:rPr>
                <w:lang w:eastAsia="en-GB"/>
              </w:rPr>
            </w:pPr>
            <w:r w:rsidRPr="00E804C9">
              <w:rPr>
                <w:i/>
                <w:noProof/>
                <w:lang w:eastAsia="en-GB"/>
              </w:rPr>
              <w:t>SecurityAlgorithmConfig</w:t>
            </w:r>
            <w:r w:rsidRPr="00E804C9">
              <w:rPr>
                <w:iCs/>
                <w:noProof/>
                <w:lang w:eastAsia="en-GB"/>
              </w:rPr>
              <w:t xml:space="preserve"> field descriptions</w:t>
            </w:r>
          </w:p>
        </w:tc>
      </w:tr>
      <w:tr w:rsidR="00E804C9" w:rsidRPr="00E804C9" w14:paraId="00479C15" w14:textId="77777777" w:rsidTr="005411BB">
        <w:trPr>
          <w:cantSplit/>
        </w:trPr>
        <w:tc>
          <w:tcPr>
            <w:tcW w:w="9639" w:type="dxa"/>
          </w:tcPr>
          <w:p w14:paraId="399F5A06" w14:textId="77777777" w:rsidR="009722D5" w:rsidRPr="00E804C9" w:rsidRDefault="009722D5" w:rsidP="005411BB">
            <w:pPr>
              <w:pStyle w:val="TAL"/>
              <w:rPr>
                <w:b/>
                <w:bCs/>
                <w:i/>
                <w:noProof/>
                <w:lang w:eastAsia="en-GB"/>
              </w:rPr>
            </w:pPr>
            <w:r w:rsidRPr="00E804C9">
              <w:rPr>
                <w:b/>
                <w:bCs/>
                <w:i/>
                <w:noProof/>
                <w:lang w:eastAsia="en-GB"/>
              </w:rPr>
              <w:t>cipheringAlgorithm</w:t>
            </w:r>
          </w:p>
          <w:p w14:paraId="314D5F23" w14:textId="77777777" w:rsidR="009722D5" w:rsidRPr="00E804C9" w:rsidRDefault="009722D5" w:rsidP="005411BB">
            <w:pPr>
              <w:pStyle w:val="TAL"/>
              <w:rPr>
                <w:lang w:eastAsia="en-GB"/>
              </w:rPr>
            </w:pPr>
            <w:r w:rsidRPr="00E804C9">
              <w:rPr>
                <w:lang w:eastAsia="en-GB"/>
              </w:rPr>
              <w:t xml:space="preserve">Indicates the ciphering algorithm to be used for </w:t>
            </w:r>
            <w:r w:rsidRPr="00E804C9">
              <w:rPr>
                <w:noProof/>
                <w:lang w:eastAsia="en-GB"/>
              </w:rPr>
              <w:t>SRBs</w:t>
            </w:r>
            <w:r w:rsidRPr="00E804C9">
              <w:rPr>
                <w:lang w:eastAsia="en-GB"/>
              </w:rPr>
              <w:t xml:space="preserve"> and </w:t>
            </w:r>
            <w:r w:rsidRPr="00E804C9">
              <w:rPr>
                <w:noProof/>
                <w:lang w:eastAsia="en-GB"/>
              </w:rPr>
              <w:t>DRBs</w:t>
            </w:r>
            <w:r w:rsidRPr="00E804C9">
              <w:rPr>
                <w:iCs/>
                <w:lang w:eastAsia="en-GB"/>
              </w:rPr>
              <w:t>, as specified in TS 33.401 [32</w:t>
            </w:r>
            <w:r w:rsidR="002A1484" w:rsidRPr="00E804C9">
              <w:rPr>
                <w:iCs/>
                <w:lang w:eastAsia="en-GB"/>
              </w:rPr>
              <w:t>]</w:t>
            </w:r>
            <w:r w:rsidRPr="00E804C9">
              <w:rPr>
                <w:iCs/>
                <w:lang w:eastAsia="en-GB"/>
              </w:rPr>
              <w:t xml:space="preserve">, </w:t>
            </w:r>
            <w:r w:rsidR="002A1484" w:rsidRPr="00E804C9">
              <w:rPr>
                <w:iCs/>
                <w:lang w:eastAsia="en-GB"/>
              </w:rPr>
              <w:t xml:space="preserve">clause </w:t>
            </w:r>
            <w:r w:rsidRPr="00E804C9">
              <w:rPr>
                <w:iCs/>
                <w:lang w:eastAsia="en-GB"/>
              </w:rPr>
              <w:t>5.1.3.2</w:t>
            </w:r>
            <w:r w:rsidRPr="00E804C9">
              <w:rPr>
                <w:noProof/>
                <w:lang w:eastAsia="en-GB"/>
              </w:rPr>
              <w:t>.</w:t>
            </w:r>
          </w:p>
        </w:tc>
      </w:tr>
      <w:tr w:rsidR="009722D5" w:rsidRPr="00E804C9" w14:paraId="3E3A752E" w14:textId="77777777" w:rsidTr="005411BB">
        <w:trPr>
          <w:cantSplit/>
        </w:trPr>
        <w:tc>
          <w:tcPr>
            <w:tcW w:w="9639" w:type="dxa"/>
          </w:tcPr>
          <w:p w14:paraId="563B875A" w14:textId="77777777" w:rsidR="009722D5" w:rsidRPr="00E804C9" w:rsidRDefault="009722D5" w:rsidP="005411BB">
            <w:pPr>
              <w:pStyle w:val="TAL"/>
              <w:rPr>
                <w:b/>
                <w:bCs/>
                <w:i/>
                <w:noProof/>
                <w:lang w:eastAsia="en-GB"/>
              </w:rPr>
            </w:pPr>
            <w:r w:rsidRPr="00E804C9">
              <w:rPr>
                <w:b/>
                <w:bCs/>
                <w:i/>
                <w:noProof/>
                <w:lang w:eastAsia="en-GB"/>
              </w:rPr>
              <w:t>integrityProtAlgorithm</w:t>
            </w:r>
          </w:p>
          <w:p w14:paraId="44C46A9A" w14:textId="3C3523B6" w:rsidR="009722D5" w:rsidRPr="00E804C9" w:rsidRDefault="009722D5" w:rsidP="005411BB">
            <w:pPr>
              <w:pStyle w:val="TAL"/>
              <w:rPr>
                <w:lang w:eastAsia="en-GB"/>
              </w:rPr>
            </w:pPr>
            <w:r w:rsidRPr="00E804C9">
              <w:rPr>
                <w:lang w:eastAsia="en-GB"/>
              </w:rPr>
              <w:t>Indicates the integrity protection algorithm to be used for SRBs, as specified in TS 33.401 [32</w:t>
            </w:r>
            <w:r w:rsidR="002A1484" w:rsidRPr="00E804C9">
              <w:rPr>
                <w:lang w:eastAsia="en-GB"/>
              </w:rPr>
              <w:t>]</w:t>
            </w:r>
            <w:r w:rsidRPr="00E804C9">
              <w:rPr>
                <w:lang w:eastAsia="en-GB"/>
              </w:rPr>
              <w:t xml:space="preserve">, </w:t>
            </w:r>
            <w:r w:rsidR="002A1484" w:rsidRPr="00E804C9">
              <w:rPr>
                <w:lang w:eastAsia="en-GB"/>
              </w:rPr>
              <w:t xml:space="preserve">clause </w:t>
            </w:r>
            <w:r w:rsidRPr="00E804C9">
              <w:rPr>
                <w:lang w:eastAsia="en-GB"/>
              </w:rPr>
              <w:t xml:space="preserve">5.1.4.2. For RNs, </w:t>
            </w:r>
            <w:r w:rsidR="00F549E6" w:rsidRPr="00E804C9">
              <w:rPr>
                <w:rFonts w:cs="Arial"/>
                <w:lang w:eastAsia="en-GB"/>
              </w:rPr>
              <w:t xml:space="preserve">this field </w:t>
            </w:r>
            <w:r w:rsidRPr="00E804C9">
              <w:rPr>
                <w:lang w:eastAsia="en-GB"/>
              </w:rPr>
              <w:t>also indicates the integrity protection algorithm to be used for integrity protection-enabled DRB(s).</w:t>
            </w:r>
            <w:r w:rsidR="00F549E6" w:rsidRPr="00E804C9">
              <w:rPr>
                <w:rFonts w:cs="Arial"/>
                <w:szCs w:val="18"/>
              </w:rPr>
              <w:t xml:space="preserve"> For UEs capable of user plane integrity protection, this field also indicates the integrity protection algorithm to be used to derive the K</w:t>
            </w:r>
            <w:r w:rsidR="00F549E6" w:rsidRPr="00E804C9">
              <w:rPr>
                <w:rFonts w:cs="Arial"/>
                <w:szCs w:val="18"/>
                <w:vertAlign w:val="subscript"/>
              </w:rPr>
              <w:t>UPint</w:t>
            </w:r>
            <w:r w:rsidR="00F549E6" w:rsidRPr="00E804C9">
              <w:rPr>
                <w:rFonts w:cs="Arial"/>
                <w:szCs w:val="18"/>
              </w:rPr>
              <w:t xml:space="preserve"> key.</w:t>
            </w:r>
          </w:p>
        </w:tc>
      </w:tr>
    </w:tbl>
    <w:p w14:paraId="63AE3A61" w14:textId="77777777" w:rsidR="009722D5" w:rsidRPr="00E804C9" w:rsidRDefault="009722D5" w:rsidP="009722D5"/>
    <w:p w14:paraId="2E027ED2" w14:textId="77777777" w:rsidR="009722D5" w:rsidRPr="00E804C9" w:rsidRDefault="009722D5" w:rsidP="009722D5">
      <w:pPr>
        <w:pStyle w:val="Heading4"/>
        <w:spacing w:after="120"/>
        <w:ind w:left="1260" w:hangingChars="525" w:hanging="1260"/>
      </w:pPr>
      <w:bookmarkStart w:id="8796" w:name="_Toc20487338"/>
      <w:bookmarkStart w:id="8797" w:name="_Toc29342635"/>
      <w:bookmarkStart w:id="8798" w:name="_Toc29343774"/>
      <w:bookmarkStart w:id="8799" w:name="_Toc36567040"/>
      <w:bookmarkStart w:id="8800" w:name="_Toc36810480"/>
      <w:bookmarkStart w:id="8801" w:name="_Toc36846844"/>
      <w:bookmarkStart w:id="8802" w:name="_Toc36939497"/>
      <w:bookmarkStart w:id="8803" w:name="_Toc37082477"/>
      <w:bookmarkStart w:id="8804" w:name="_Toc46481115"/>
      <w:bookmarkStart w:id="8805" w:name="_Toc46482349"/>
      <w:bookmarkStart w:id="8806" w:name="_Toc46483583"/>
      <w:bookmarkStart w:id="8807" w:name="_Toc171495264"/>
      <w:r w:rsidRPr="00E804C9">
        <w:t>–</w:t>
      </w:r>
      <w:r w:rsidRPr="00E804C9">
        <w:tab/>
      </w:r>
      <w:r w:rsidRPr="00E804C9">
        <w:rPr>
          <w:i/>
          <w:noProof/>
        </w:rPr>
        <w:t>ShortMAC-I</w:t>
      </w:r>
      <w:bookmarkEnd w:id="8796"/>
      <w:bookmarkEnd w:id="8797"/>
      <w:bookmarkEnd w:id="8798"/>
      <w:bookmarkEnd w:id="8799"/>
      <w:bookmarkEnd w:id="8800"/>
      <w:bookmarkEnd w:id="8801"/>
      <w:bookmarkEnd w:id="8802"/>
      <w:bookmarkEnd w:id="8803"/>
      <w:bookmarkEnd w:id="8804"/>
      <w:bookmarkEnd w:id="8805"/>
      <w:bookmarkEnd w:id="8806"/>
      <w:bookmarkEnd w:id="8807"/>
    </w:p>
    <w:p w14:paraId="30C80120" w14:textId="77777777" w:rsidR="009722D5" w:rsidRPr="00E804C9" w:rsidRDefault="009722D5" w:rsidP="009722D5">
      <w:pPr>
        <w:spacing w:after="120"/>
      </w:pPr>
      <w:r w:rsidRPr="00E804C9">
        <w:t xml:space="preserve">The IE </w:t>
      </w:r>
      <w:r w:rsidRPr="00E804C9">
        <w:rPr>
          <w:i/>
          <w:noProof/>
        </w:rPr>
        <w:t>ShortMAC-I</w:t>
      </w:r>
      <w:r w:rsidRPr="00E804C9">
        <w:t xml:space="preserve"> is used to identify and verify the UE at RRC connection re-establishment. The 16 least significant bits of the MAC-I calculated using the security configuration of the source PCell, as specified in 5.3.7.4.</w:t>
      </w:r>
    </w:p>
    <w:p w14:paraId="03E0035E" w14:textId="77777777" w:rsidR="009722D5" w:rsidRPr="00E804C9" w:rsidRDefault="009722D5" w:rsidP="009722D5">
      <w:pPr>
        <w:pStyle w:val="TH"/>
      </w:pPr>
      <w:r w:rsidRPr="00E804C9">
        <w:rPr>
          <w:bCs/>
          <w:i/>
          <w:iCs/>
        </w:rPr>
        <w:t xml:space="preserve">ShortMAC-I </w:t>
      </w:r>
      <w:r w:rsidRPr="00E804C9">
        <w:t>information element</w:t>
      </w:r>
    </w:p>
    <w:p w14:paraId="43EDDF5A" w14:textId="77777777" w:rsidR="009722D5" w:rsidRPr="00E804C9" w:rsidRDefault="009722D5" w:rsidP="009722D5">
      <w:pPr>
        <w:pStyle w:val="PL"/>
        <w:shd w:val="clear" w:color="auto" w:fill="E6E6E6"/>
      </w:pPr>
      <w:r w:rsidRPr="00E804C9">
        <w:t>-- ASN1START</w:t>
      </w:r>
    </w:p>
    <w:p w14:paraId="179E4E00" w14:textId="77777777" w:rsidR="009722D5" w:rsidRPr="00E804C9" w:rsidRDefault="009722D5" w:rsidP="009722D5">
      <w:pPr>
        <w:pStyle w:val="PL"/>
        <w:shd w:val="clear" w:color="auto" w:fill="E6E6E6"/>
      </w:pPr>
    </w:p>
    <w:p w14:paraId="2F23025C" w14:textId="77777777" w:rsidR="009722D5" w:rsidRPr="00E804C9" w:rsidRDefault="009722D5" w:rsidP="009722D5">
      <w:pPr>
        <w:pStyle w:val="PL"/>
        <w:shd w:val="clear" w:color="auto" w:fill="E6E6E6"/>
      </w:pPr>
      <w:r w:rsidRPr="00E804C9">
        <w:t>ShortMAC-I ::=</w:t>
      </w:r>
      <w:r w:rsidRPr="00E804C9">
        <w:tab/>
      </w:r>
      <w:r w:rsidRPr="00E804C9">
        <w:tab/>
      </w:r>
      <w:r w:rsidRPr="00E804C9">
        <w:tab/>
      </w:r>
      <w:r w:rsidRPr="00E804C9">
        <w:tab/>
      </w:r>
      <w:r w:rsidRPr="00E804C9">
        <w:tab/>
      </w:r>
      <w:r w:rsidRPr="00E804C9">
        <w:tab/>
        <w:t>BIT STRING (SIZE (16))</w:t>
      </w:r>
    </w:p>
    <w:p w14:paraId="6D1E4B47" w14:textId="77777777" w:rsidR="009722D5" w:rsidRPr="00E804C9" w:rsidRDefault="009722D5" w:rsidP="009722D5">
      <w:pPr>
        <w:pStyle w:val="PL"/>
        <w:shd w:val="clear" w:color="auto" w:fill="E6E6E6"/>
      </w:pPr>
    </w:p>
    <w:p w14:paraId="3E3AC40D" w14:textId="77777777" w:rsidR="009722D5" w:rsidRPr="00E804C9" w:rsidRDefault="009722D5" w:rsidP="009722D5">
      <w:pPr>
        <w:pStyle w:val="PL"/>
        <w:shd w:val="clear" w:color="auto" w:fill="E6E6E6"/>
      </w:pPr>
      <w:r w:rsidRPr="00E804C9">
        <w:t>-- ASN1STOP</w:t>
      </w:r>
    </w:p>
    <w:p w14:paraId="6F7FF7DE" w14:textId="77777777" w:rsidR="009722D5" w:rsidRPr="00E804C9" w:rsidRDefault="009722D5" w:rsidP="009722D5">
      <w:pPr>
        <w:spacing w:after="120"/>
        <w:rPr>
          <w:iCs/>
        </w:rPr>
      </w:pPr>
    </w:p>
    <w:p w14:paraId="1B54F4FD" w14:textId="77777777" w:rsidR="009722D5" w:rsidRPr="00E804C9" w:rsidRDefault="009722D5" w:rsidP="009722D5">
      <w:pPr>
        <w:pStyle w:val="Heading3"/>
      </w:pPr>
      <w:bookmarkStart w:id="8808" w:name="_Toc20487339"/>
      <w:bookmarkStart w:id="8809" w:name="_Toc29342636"/>
      <w:bookmarkStart w:id="8810" w:name="_Toc29343775"/>
      <w:bookmarkStart w:id="8811" w:name="_Toc36567041"/>
      <w:bookmarkStart w:id="8812" w:name="_Toc36810481"/>
      <w:bookmarkStart w:id="8813" w:name="_Toc36846845"/>
      <w:bookmarkStart w:id="8814" w:name="_Toc36939498"/>
      <w:bookmarkStart w:id="8815" w:name="_Toc37082478"/>
      <w:bookmarkStart w:id="8816" w:name="_Toc46481116"/>
      <w:bookmarkStart w:id="8817" w:name="_Toc46482350"/>
      <w:bookmarkStart w:id="8818" w:name="_Toc46483584"/>
      <w:bookmarkStart w:id="8819" w:name="_Toc171495265"/>
      <w:r w:rsidRPr="00E804C9">
        <w:t>6.3.4</w:t>
      </w:r>
      <w:r w:rsidRPr="00E804C9">
        <w:tab/>
        <w:t>Mobility control information elements</w:t>
      </w:r>
      <w:bookmarkEnd w:id="8808"/>
      <w:bookmarkEnd w:id="8809"/>
      <w:bookmarkEnd w:id="8810"/>
      <w:bookmarkEnd w:id="8811"/>
      <w:bookmarkEnd w:id="8812"/>
      <w:bookmarkEnd w:id="8813"/>
      <w:bookmarkEnd w:id="8814"/>
      <w:bookmarkEnd w:id="8815"/>
      <w:bookmarkEnd w:id="8816"/>
      <w:bookmarkEnd w:id="8817"/>
      <w:bookmarkEnd w:id="8818"/>
      <w:bookmarkEnd w:id="8819"/>
    </w:p>
    <w:p w14:paraId="254752C5" w14:textId="77777777" w:rsidR="00D47542" w:rsidRPr="00E804C9" w:rsidRDefault="009722D5" w:rsidP="00D47542">
      <w:pPr>
        <w:pStyle w:val="Heading4"/>
        <w:rPr>
          <w:i/>
          <w:noProof/>
        </w:rPr>
      </w:pPr>
      <w:bookmarkStart w:id="8820" w:name="_Toc20487340"/>
      <w:bookmarkStart w:id="8821" w:name="_Toc29342637"/>
      <w:bookmarkStart w:id="8822" w:name="_Toc29343776"/>
      <w:bookmarkStart w:id="8823" w:name="_Toc36567042"/>
      <w:bookmarkStart w:id="8824" w:name="_Toc36810482"/>
      <w:bookmarkStart w:id="8825" w:name="_Toc36846846"/>
      <w:bookmarkStart w:id="8826" w:name="_Toc36939499"/>
      <w:bookmarkStart w:id="8827" w:name="_Toc37082479"/>
      <w:bookmarkStart w:id="8828" w:name="_Toc46481117"/>
      <w:bookmarkStart w:id="8829" w:name="_Toc46482351"/>
      <w:bookmarkStart w:id="8830" w:name="_Toc46483585"/>
      <w:bookmarkStart w:id="8831" w:name="_Toc171495266"/>
      <w:r w:rsidRPr="00E804C9">
        <w:t>–</w:t>
      </w:r>
      <w:r w:rsidRPr="00E804C9">
        <w:tab/>
      </w:r>
      <w:r w:rsidRPr="00E804C9">
        <w:rPr>
          <w:i/>
          <w:noProof/>
        </w:rPr>
        <w:t>AdditionalSpectrumEmission</w:t>
      </w:r>
      <w:bookmarkEnd w:id="8820"/>
      <w:bookmarkEnd w:id="8821"/>
      <w:bookmarkEnd w:id="8822"/>
      <w:bookmarkEnd w:id="8823"/>
      <w:bookmarkEnd w:id="8824"/>
      <w:bookmarkEnd w:id="8825"/>
      <w:bookmarkEnd w:id="8826"/>
      <w:bookmarkEnd w:id="8827"/>
      <w:bookmarkEnd w:id="8828"/>
      <w:bookmarkEnd w:id="8829"/>
      <w:bookmarkEnd w:id="8830"/>
      <w:bookmarkEnd w:id="8831"/>
    </w:p>
    <w:p w14:paraId="3C3F26A2" w14:textId="2000CACF" w:rsidR="009722D5" w:rsidRPr="00E804C9" w:rsidRDefault="00D47542" w:rsidP="00D47542">
      <w:pPr>
        <w:rPr>
          <w:noProof/>
        </w:rPr>
      </w:pPr>
      <w:r w:rsidRPr="00E804C9">
        <w:rPr>
          <w:noProof/>
        </w:rPr>
        <w:t xml:space="preserve">If an extension is signalled using the extended value range (as defined by IE </w:t>
      </w:r>
      <w:r w:rsidRPr="00E804C9">
        <w:rPr>
          <w:i/>
          <w:noProof/>
        </w:rPr>
        <w:t>AdditionalSpectrumEmission-</w:t>
      </w:r>
      <w:r w:rsidR="0080664D" w:rsidRPr="00E804C9">
        <w:rPr>
          <w:i/>
          <w:noProof/>
        </w:rPr>
        <w:t>v10l0</w:t>
      </w:r>
      <w:r w:rsidRPr="00E804C9">
        <w:rPr>
          <w:noProof/>
        </w:rPr>
        <w:t xml:space="preserve">), the corresponding original field, using the value range as defined by IE </w:t>
      </w:r>
      <w:r w:rsidRPr="00E804C9">
        <w:rPr>
          <w:i/>
          <w:noProof/>
        </w:rPr>
        <w:t>AdditionalSpectrumEmission</w:t>
      </w:r>
      <w:r w:rsidRPr="00E804C9">
        <w:rPr>
          <w:noProof/>
        </w:rPr>
        <w:t xml:space="preserve"> i.e. without suffix) shall be set to value 32, if signalled. UE supporting an LTE band assigned NS values larger than 32 as defined in TS 36.101 [42</w:t>
      </w:r>
      <w:r w:rsidR="002A1484" w:rsidRPr="00E804C9">
        <w:rPr>
          <w:noProof/>
        </w:rPr>
        <w:t>]</w:t>
      </w:r>
      <w:r w:rsidRPr="00E804C9">
        <w:rPr>
          <w:noProof/>
        </w:rPr>
        <w:t xml:space="preserve">, </w:t>
      </w:r>
      <w:r w:rsidR="002A1484" w:rsidRPr="00E804C9">
        <w:rPr>
          <w:noProof/>
        </w:rPr>
        <w:t xml:space="preserve">clause </w:t>
      </w:r>
      <w:r w:rsidRPr="00E804C9">
        <w:rPr>
          <w:noProof/>
        </w:rPr>
        <w:t>6.2.4</w:t>
      </w:r>
      <w:r w:rsidR="00A2061C" w:rsidRPr="00E804C9">
        <w:rPr>
          <w:noProof/>
        </w:rPr>
        <w:t xml:space="preserve"> and TS 36.102 [113] clause 6.2A.3 f</w:t>
      </w:r>
      <w:r w:rsidR="00A2061C" w:rsidRPr="00E804C9">
        <w:rPr>
          <w:iCs/>
        </w:rPr>
        <w:t>or NTN capable UE</w:t>
      </w:r>
      <w:r w:rsidRPr="00E804C9">
        <w:rPr>
          <w:noProof/>
        </w:rPr>
        <w:t xml:space="preserve">, needs to support extension signaling (as defined by IE </w:t>
      </w:r>
      <w:r w:rsidRPr="00E804C9">
        <w:rPr>
          <w:i/>
          <w:noProof/>
        </w:rPr>
        <w:t>AdditionalSpectrumEmission-</w:t>
      </w:r>
      <w:r w:rsidR="0080664D" w:rsidRPr="00E804C9">
        <w:rPr>
          <w:i/>
          <w:noProof/>
        </w:rPr>
        <w:t>v10l0</w:t>
      </w:r>
      <w:r w:rsidRPr="00E804C9">
        <w:rPr>
          <w:noProof/>
        </w:rPr>
        <w:t>).</w:t>
      </w:r>
    </w:p>
    <w:p w14:paraId="5DB9F13D" w14:textId="77777777" w:rsidR="009722D5" w:rsidRPr="00E804C9" w:rsidRDefault="009722D5" w:rsidP="009722D5">
      <w:pPr>
        <w:pStyle w:val="TH"/>
      </w:pPr>
      <w:r w:rsidRPr="00E804C9">
        <w:rPr>
          <w:bCs/>
          <w:i/>
          <w:iCs/>
        </w:rPr>
        <w:t xml:space="preserve">AdditionalSpectrumEmission </w:t>
      </w:r>
      <w:r w:rsidRPr="00E804C9">
        <w:t>information element</w:t>
      </w:r>
    </w:p>
    <w:p w14:paraId="41688993" w14:textId="77777777" w:rsidR="009722D5" w:rsidRPr="00E804C9" w:rsidRDefault="009722D5" w:rsidP="009722D5">
      <w:pPr>
        <w:pStyle w:val="PL"/>
        <w:shd w:val="clear" w:color="auto" w:fill="E6E6E6"/>
      </w:pPr>
      <w:r w:rsidRPr="00E804C9">
        <w:t>-- ASN1START</w:t>
      </w:r>
    </w:p>
    <w:p w14:paraId="6272B321" w14:textId="77777777" w:rsidR="009722D5" w:rsidRPr="00E804C9" w:rsidRDefault="009722D5" w:rsidP="009722D5">
      <w:pPr>
        <w:pStyle w:val="PL"/>
        <w:shd w:val="clear" w:color="auto" w:fill="E6E6E6"/>
      </w:pPr>
    </w:p>
    <w:p w14:paraId="654ED3F3" w14:textId="77777777" w:rsidR="00D47542" w:rsidRPr="00E804C9" w:rsidRDefault="009722D5" w:rsidP="00D47542">
      <w:pPr>
        <w:pStyle w:val="PL"/>
        <w:shd w:val="clear" w:color="auto" w:fill="E6E6E6"/>
      </w:pPr>
      <w:r w:rsidRPr="00E804C9">
        <w:t>AdditionalSpectrumEmission ::=</w:t>
      </w:r>
      <w:r w:rsidRPr="00E804C9">
        <w:tab/>
      </w:r>
      <w:r w:rsidRPr="00E804C9">
        <w:tab/>
        <w:t>INTEGER (1..32)</w:t>
      </w:r>
    </w:p>
    <w:p w14:paraId="1C25FEC0" w14:textId="77777777" w:rsidR="00D47542" w:rsidRPr="00E804C9" w:rsidRDefault="00D47542" w:rsidP="00D47542">
      <w:pPr>
        <w:pStyle w:val="PL"/>
        <w:shd w:val="clear" w:color="auto" w:fill="E6E6E6"/>
      </w:pPr>
    </w:p>
    <w:p w14:paraId="78AACDAF" w14:textId="77777777" w:rsidR="009722D5" w:rsidRPr="00E804C9" w:rsidRDefault="00D47542" w:rsidP="00D47542">
      <w:pPr>
        <w:pStyle w:val="PL"/>
        <w:shd w:val="clear" w:color="auto" w:fill="E6E6E6"/>
      </w:pPr>
      <w:r w:rsidRPr="00E804C9">
        <w:t>AdditionalSpectrumEmission-</w:t>
      </w:r>
      <w:r w:rsidR="0080664D" w:rsidRPr="00E804C9">
        <w:t>v10l0</w:t>
      </w:r>
      <w:r w:rsidRPr="00E804C9">
        <w:t xml:space="preserve"> ::=</w:t>
      </w:r>
      <w:r w:rsidRPr="00E804C9">
        <w:tab/>
        <w:t>INTEGER (33..288)</w:t>
      </w:r>
    </w:p>
    <w:p w14:paraId="6270E965" w14:textId="77777777" w:rsidR="00AA128E" w:rsidRPr="00E804C9" w:rsidRDefault="00AA128E" w:rsidP="00AA128E">
      <w:pPr>
        <w:pStyle w:val="PL"/>
        <w:shd w:val="clear" w:color="auto" w:fill="E6E6E6"/>
      </w:pPr>
    </w:p>
    <w:p w14:paraId="4BA1ACC8" w14:textId="20B6B012" w:rsidR="009722D5" w:rsidRPr="00E804C9" w:rsidRDefault="00AA128E" w:rsidP="00AA128E">
      <w:pPr>
        <w:pStyle w:val="PL"/>
        <w:shd w:val="clear" w:color="auto" w:fill="E6E6E6"/>
      </w:pPr>
      <w:r w:rsidRPr="00E804C9">
        <w:t>AdditionalSpectrumEmission-r18 ::=</w:t>
      </w:r>
      <w:r w:rsidRPr="00E804C9">
        <w:tab/>
        <w:t>INTEGER (1..288)</w:t>
      </w:r>
    </w:p>
    <w:p w14:paraId="5B94A77F" w14:textId="77777777" w:rsidR="00AA128E" w:rsidRPr="00E804C9" w:rsidRDefault="00AA128E" w:rsidP="00AA128E">
      <w:pPr>
        <w:pStyle w:val="PL"/>
        <w:shd w:val="clear" w:color="auto" w:fill="E6E6E6"/>
      </w:pPr>
    </w:p>
    <w:p w14:paraId="146E5864" w14:textId="77777777" w:rsidR="009722D5" w:rsidRPr="00E804C9" w:rsidRDefault="009722D5" w:rsidP="009722D5">
      <w:pPr>
        <w:pStyle w:val="PL"/>
        <w:shd w:val="clear" w:color="auto" w:fill="E6E6E6"/>
      </w:pPr>
      <w:r w:rsidRPr="00E804C9">
        <w:t>-- ASN1STOP</w:t>
      </w:r>
    </w:p>
    <w:p w14:paraId="68419EBC" w14:textId="77777777" w:rsidR="009722D5" w:rsidRPr="00E804C9" w:rsidRDefault="009722D5" w:rsidP="009722D5"/>
    <w:p w14:paraId="38738B28" w14:textId="77777777" w:rsidR="00955914" w:rsidRPr="00E804C9" w:rsidRDefault="00955914" w:rsidP="00955914">
      <w:pPr>
        <w:pStyle w:val="Heading4"/>
      </w:pPr>
      <w:bookmarkStart w:id="8832" w:name="_Toc20487341"/>
      <w:bookmarkStart w:id="8833" w:name="_Toc29342638"/>
      <w:bookmarkStart w:id="8834" w:name="_Toc29343777"/>
      <w:bookmarkStart w:id="8835" w:name="_Toc36567043"/>
      <w:bookmarkStart w:id="8836" w:name="_Toc36810483"/>
      <w:bookmarkStart w:id="8837" w:name="_Toc36846847"/>
      <w:bookmarkStart w:id="8838" w:name="_Toc36939500"/>
      <w:bookmarkStart w:id="8839" w:name="_Toc37082480"/>
      <w:bookmarkStart w:id="8840" w:name="_Toc46481118"/>
      <w:bookmarkStart w:id="8841" w:name="_Toc46482352"/>
      <w:bookmarkStart w:id="8842" w:name="_Toc46483586"/>
      <w:bookmarkStart w:id="8843" w:name="_Toc171495267"/>
      <w:r w:rsidRPr="00E804C9">
        <w:t>–</w:t>
      </w:r>
      <w:r w:rsidRPr="00E804C9">
        <w:tab/>
      </w:r>
      <w:r w:rsidRPr="00E804C9">
        <w:rPr>
          <w:i/>
        </w:rPr>
        <w:t>AdditionalSpectrumEmissionNR</w:t>
      </w:r>
      <w:bookmarkEnd w:id="8832"/>
      <w:bookmarkEnd w:id="8833"/>
      <w:bookmarkEnd w:id="8834"/>
      <w:bookmarkEnd w:id="8835"/>
      <w:bookmarkEnd w:id="8836"/>
      <w:bookmarkEnd w:id="8837"/>
      <w:bookmarkEnd w:id="8838"/>
      <w:bookmarkEnd w:id="8839"/>
      <w:bookmarkEnd w:id="8840"/>
      <w:bookmarkEnd w:id="8841"/>
      <w:bookmarkEnd w:id="8842"/>
      <w:bookmarkEnd w:id="8843"/>
    </w:p>
    <w:p w14:paraId="43AE56D9" w14:textId="4E93F292" w:rsidR="00955914" w:rsidRPr="00E804C9" w:rsidRDefault="00955914" w:rsidP="00955914">
      <w:r w:rsidRPr="00E804C9">
        <w:t xml:space="preserve">The IE </w:t>
      </w:r>
      <w:r w:rsidRPr="00E804C9">
        <w:rPr>
          <w:i/>
        </w:rPr>
        <w:t>AdditionalSpectrumEmissionNR</w:t>
      </w:r>
      <w:r w:rsidRPr="00E804C9">
        <w:t xml:space="preserve"> is used to indicate NR emission requirements to be fulfilled by the UE (see </w:t>
      </w:r>
      <w:r w:rsidR="00F30C48" w:rsidRPr="00E804C9">
        <w:t xml:space="preserve">TS </w:t>
      </w:r>
      <w:r w:rsidRPr="00E804C9">
        <w:t>38.101</w:t>
      </w:r>
      <w:r w:rsidR="00180736" w:rsidRPr="00E804C9">
        <w:t>-1</w:t>
      </w:r>
      <w:r w:rsidR="00F30C48" w:rsidRPr="00E804C9">
        <w:t xml:space="preserve"> [85]</w:t>
      </w:r>
      <w:r w:rsidRPr="00E804C9">
        <w:t xml:space="preserve">, </w:t>
      </w:r>
      <w:r w:rsidR="00180736" w:rsidRPr="00E804C9">
        <w:t>clause</w:t>
      </w:r>
      <w:r w:rsidRPr="00E804C9">
        <w:t xml:space="preserve"> </w:t>
      </w:r>
      <w:r w:rsidR="00C40161" w:rsidRPr="00E804C9">
        <w:t>6.2.3</w:t>
      </w:r>
      <w:r w:rsidR="00180736" w:rsidRPr="00E804C9">
        <w:t>, and TS 38.101-2 [1</w:t>
      </w:r>
      <w:r w:rsidR="00AD19BC" w:rsidRPr="00E804C9">
        <w:t>00</w:t>
      </w:r>
      <w:r w:rsidR="00180736" w:rsidRPr="00E804C9">
        <w:t xml:space="preserve">], clause </w:t>
      </w:r>
      <w:r w:rsidR="00C40161" w:rsidRPr="00E804C9">
        <w:t>6.2.3</w:t>
      </w:r>
      <w:r w:rsidR="00180736" w:rsidRPr="00E804C9">
        <w:t xml:space="preserve"> and TS 38.101-3 [</w:t>
      </w:r>
      <w:r w:rsidR="00AD19BC" w:rsidRPr="00E804C9">
        <w:t>101</w:t>
      </w:r>
      <w:r w:rsidR="00180736" w:rsidRPr="00E804C9">
        <w:t>], clause 6.5B.2</w:t>
      </w:r>
      <w:r w:rsidRPr="00E804C9">
        <w:t>)</w:t>
      </w:r>
      <w:r w:rsidR="00C40161" w:rsidRPr="00E804C9">
        <w:t>. If an extension is signalled using the extended value range (as defined by the IE</w:t>
      </w:r>
      <w:r w:rsidR="002633A4" w:rsidRPr="00E804C9">
        <w:t xml:space="preserve"> </w:t>
      </w:r>
      <w:r w:rsidR="00C40161" w:rsidRPr="00E804C9">
        <w:rPr>
          <w:i/>
          <w:iCs/>
        </w:rPr>
        <w:t>AdditionalSpectrumEmissionNR-v17</w:t>
      </w:r>
      <w:r w:rsidR="005B2E11" w:rsidRPr="00E804C9">
        <w:rPr>
          <w:i/>
          <w:iCs/>
        </w:rPr>
        <w:t>60</w:t>
      </w:r>
      <w:r w:rsidR="00C40161" w:rsidRPr="00E804C9">
        <w:rPr>
          <w:i/>
          <w:iCs/>
        </w:rPr>
        <w:t>)</w:t>
      </w:r>
      <w:r w:rsidR="00C40161" w:rsidRPr="00E804C9">
        <w:t>, the corresponding original field, using the value range as defined by the IE</w:t>
      </w:r>
      <w:r w:rsidR="002633A4" w:rsidRPr="00E804C9">
        <w:t xml:space="preserve"> </w:t>
      </w:r>
      <w:r w:rsidR="00C40161" w:rsidRPr="00E804C9">
        <w:rPr>
          <w:i/>
          <w:iCs/>
        </w:rPr>
        <w:t>AdditionalSpectrumEmissionNR</w:t>
      </w:r>
      <w:r w:rsidR="00C40161" w:rsidRPr="00E804C9">
        <w:t> (with suffix</w:t>
      </w:r>
      <w:r w:rsidR="002633A4" w:rsidRPr="00E804C9">
        <w:t xml:space="preserve"> -r15</w:t>
      </w:r>
      <w:r w:rsidR="00C40161" w:rsidRPr="00E804C9">
        <w:t>) shall be set to value 7.</w:t>
      </w:r>
    </w:p>
    <w:p w14:paraId="12468A18" w14:textId="77777777" w:rsidR="00955914" w:rsidRPr="00E804C9" w:rsidRDefault="00955914" w:rsidP="00955914">
      <w:pPr>
        <w:pStyle w:val="TH"/>
      </w:pPr>
      <w:r w:rsidRPr="00E804C9">
        <w:rPr>
          <w:i/>
        </w:rPr>
        <w:t>AdditionalSpectrumEmissionNR</w:t>
      </w:r>
      <w:r w:rsidRPr="00E804C9">
        <w:t xml:space="preserve"> information element</w:t>
      </w:r>
    </w:p>
    <w:p w14:paraId="372C643B" w14:textId="77777777" w:rsidR="00955914" w:rsidRPr="00E804C9" w:rsidRDefault="00955914" w:rsidP="00955914">
      <w:pPr>
        <w:pStyle w:val="PL"/>
        <w:shd w:val="clear" w:color="auto" w:fill="E6E6E6"/>
      </w:pPr>
      <w:r w:rsidRPr="00E804C9">
        <w:t>-- ASN1START</w:t>
      </w:r>
    </w:p>
    <w:p w14:paraId="3D0DF709" w14:textId="77777777" w:rsidR="00955914" w:rsidRPr="00E804C9" w:rsidRDefault="00955914" w:rsidP="00955914">
      <w:pPr>
        <w:pStyle w:val="PL"/>
        <w:shd w:val="clear" w:color="auto" w:fill="E6E6E6"/>
      </w:pPr>
    </w:p>
    <w:p w14:paraId="5BCAF8AC" w14:textId="77777777" w:rsidR="00955914" w:rsidRPr="00E804C9" w:rsidRDefault="00955914" w:rsidP="00955914">
      <w:pPr>
        <w:pStyle w:val="PL"/>
        <w:shd w:val="clear" w:color="auto" w:fill="E6E6E6"/>
      </w:pPr>
      <w:r w:rsidRPr="00E804C9">
        <w:lastRenderedPageBreak/>
        <w:t>AdditionalSpectrumEmissionNR-r15 ::=</w:t>
      </w:r>
      <w:r w:rsidRPr="00E804C9">
        <w:tab/>
      </w:r>
      <w:r w:rsidRPr="00E804C9">
        <w:tab/>
        <w:t>INTEGER (0..7)</w:t>
      </w:r>
    </w:p>
    <w:p w14:paraId="41885E1F" w14:textId="77777777" w:rsidR="00126E70" w:rsidRPr="00E804C9" w:rsidRDefault="00126E70" w:rsidP="00126E70">
      <w:pPr>
        <w:pStyle w:val="PL"/>
        <w:shd w:val="clear" w:color="auto" w:fill="E6E6E6"/>
      </w:pPr>
    </w:p>
    <w:p w14:paraId="14B2C79D" w14:textId="6B991475" w:rsidR="00955914" w:rsidRPr="00E804C9" w:rsidRDefault="00126E70" w:rsidP="00126E70">
      <w:pPr>
        <w:pStyle w:val="PL"/>
        <w:shd w:val="clear" w:color="auto" w:fill="E6E6E6"/>
      </w:pPr>
      <w:r w:rsidRPr="00E804C9">
        <w:t>AdditionalSpectrumEmissionNR-v1760 ::=</w:t>
      </w:r>
      <w:r w:rsidRPr="00E804C9">
        <w:tab/>
        <w:t>INTEGER (8..39)</w:t>
      </w:r>
    </w:p>
    <w:p w14:paraId="7D5F62D9" w14:textId="77777777" w:rsidR="00AA128E" w:rsidRPr="00E804C9" w:rsidRDefault="00AA128E" w:rsidP="00AA128E">
      <w:pPr>
        <w:pStyle w:val="PL"/>
        <w:shd w:val="clear" w:color="auto" w:fill="E6E6E6"/>
      </w:pPr>
    </w:p>
    <w:p w14:paraId="4F601B36" w14:textId="77777777" w:rsidR="00AA128E" w:rsidRPr="00E804C9" w:rsidRDefault="00AA128E" w:rsidP="00AA128E">
      <w:pPr>
        <w:pStyle w:val="PL"/>
        <w:shd w:val="clear" w:color="auto" w:fill="E6E6E6"/>
      </w:pPr>
      <w:r w:rsidRPr="00E804C9">
        <w:t>AdditionalSpectrumEmissionNR-r18 ::=</w:t>
      </w:r>
      <w:r w:rsidRPr="00E804C9">
        <w:tab/>
      </w:r>
      <w:r w:rsidRPr="00E804C9">
        <w:tab/>
        <w:t>INTEGER (0..39)</w:t>
      </w:r>
    </w:p>
    <w:p w14:paraId="553FE420" w14:textId="77777777" w:rsidR="00126E70" w:rsidRPr="00E804C9" w:rsidRDefault="00126E70" w:rsidP="00126E70">
      <w:pPr>
        <w:pStyle w:val="PL"/>
        <w:shd w:val="clear" w:color="auto" w:fill="E6E6E6"/>
      </w:pPr>
    </w:p>
    <w:p w14:paraId="29A07F72" w14:textId="77777777" w:rsidR="00955914" w:rsidRPr="00E804C9" w:rsidRDefault="00955914" w:rsidP="00955914">
      <w:pPr>
        <w:pStyle w:val="PL"/>
        <w:shd w:val="clear" w:color="auto" w:fill="E6E6E6"/>
      </w:pPr>
      <w:r w:rsidRPr="00E804C9">
        <w:t>-- ASN1STOP</w:t>
      </w:r>
    </w:p>
    <w:p w14:paraId="0D45EEBE" w14:textId="77777777" w:rsidR="00955914" w:rsidRPr="00E804C9" w:rsidRDefault="00955914" w:rsidP="009722D5"/>
    <w:p w14:paraId="4EE49696" w14:textId="77777777" w:rsidR="009722D5" w:rsidRPr="00E804C9" w:rsidRDefault="009722D5" w:rsidP="009722D5">
      <w:pPr>
        <w:pStyle w:val="Heading4"/>
        <w:rPr>
          <w:i/>
          <w:noProof/>
        </w:rPr>
      </w:pPr>
      <w:bookmarkStart w:id="8844" w:name="_Toc20487342"/>
      <w:bookmarkStart w:id="8845" w:name="_Toc29342639"/>
      <w:bookmarkStart w:id="8846" w:name="_Toc29343778"/>
      <w:bookmarkStart w:id="8847" w:name="_Toc36567044"/>
      <w:bookmarkStart w:id="8848" w:name="_Toc36810484"/>
      <w:bookmarkStart w:id="8849" w:name="_Toc36846848"/>
      <w:bookmarkStart w:id="8850" w:name="_Toc36939501"/>
      <w:bookmarkStart w:id="8851" w:name="_Toc37082481"/>
      <w:bookmarkStart w:id="8852" w:name="_Toc46481119"/>
      <w:bookmarkStart w:id="8853" w:name="_Toc46482353"/>
      <w:bookmarkStart w:id="8854" w:name="_Toc46483587"/>
      <w:bookmarkStart w:id="8855" w:name="_Toc171495268"/>
      <w:r w:rsidRPr="00E804C9">
        <w:t>–</w:t>
      </w:r>
      <w:r w:rsidRPr="00E804C9">
        <w:tab/>
      </w:r>
      <w:r w:rsidRPr="00E804C9">
        <w:rPr>
          <w:i/>
          <w:noProof/>
        </w:rPr>
        <w:t>ARFCN-ValueCDMA2000</w:t>
      </w:r>
      <w:bookmarkEnd w:id="8844"/>
      <w:bookmarkEnd w:id="8845"/>
      <w:bookmarkEnd w:id="8846"/>
      <w:bookmarkEnd w:id="8847"/>
      <w:bookmarkEnd w:id="8848"/>
      <w:bookmarkEnd w:id="8849"/>
      <w:bookmarkEnd w:id="8850"/>
      <w:bookmarkEnd w:id="8851"/>
      <w:bookmarkEnd w:id="8852"/>
      <w:bookmarkEnd w:id="8853"/>
      <w:bookmarkEnd w:id="8854"/>
      <w:bookmarkEnd w:id="8855"/>
    </w:p>
    <w:p w14:paraId="3271CEBC" w14:textId="77777777" w:rsidR="009722D5" w:rsidRPr="00E804C9" w:rsidRDefault="009722D5" w:rsidP="009722D5">
      <w:r w:rsidRPr="00E804C9">
        <w:t xml:space="preserve">The IE </w:t>
      </w:r>
      <w:r w:rsidRPr="00E804C9">
        <w:rPr>
          <w:i/>
          <w:noProof/>
        </w:rPr>
        <w:t>ARFCN-ValueCDMA2000</w:t>
      </w:r>
      <w:r w:rsidRPr="00E804C9">
        <w:t xml:space="preserve"> used to indicate the CDMA2000 carrier frequency within a CDMA2000 band, see C.S0002 [12].</w:t>
      </w:r>
    </w:p>
    <w:p w14:paraId="5314DEC2" w14:textId="77777777" w:rsidR="009722D5" w:rsidRPr="00E804C9" w:rsidRDefault="009722D5" w:rsidP="009722D5">
      <w:pPr>
        <w:pStyle w:val="TH"/>
      </w:pPr>
      <w:r w:rsidRPr="00E804C9">
        <w:rPr>
          <w:bCs/>
          <w:i/>
          <w:iCs/>
        </w:rPr>
        <w:t>ARFCN-ValueCDMA2000</w:t>
      </w:r>
      <w:r w:rsidRPr="00E804C9">
        <w:t xml:space="preserve"> information element</w:t>
      </w:r>
    </w:p>
    <w:p w14:paraId="62B297DC" w14:textId="77777777" w:rsidR="009722D5" w:rsidRPr="00E804C9" w:rsidRDefault="009722D5" w:rsidP="009722D5">
      <w:pPr>
        <w:pStyle w:val="PL"/>
        <w:shd w:val="clear" w:color="auto" w:fill="E6E6E6"/>
      </w:pPr>
      <w:r w:rsidRPr="00E804C9">
        <w:t>-- ASN1START</w:t>
      </w:r>
    </w:p>
    <w:p w14:paraId="7878B586" w14:textId="77777777" w:rsidR="009722D5" w:rsidRPr="00E804C9" w:rsidRDefault="009722D5" w:rsidP="009722D5">
      <w:pPr>
        <w:pStyle w:val="PL"/>
        <w:shd w:val="clear" w:color="auto" w:fill="E6E6E6"/>
      </w:pPr>
    </w:p>
    <w:p w14:paraId="49D8D761" w14:textId="77777777" w:rsidR="009722D5" w:rsidRPr="00E804C9" w:rsidRDefault="009722D5" w:rsidP="009722D5">
      <w:pPr>
        <w:pStyle w:val="PL"/>
        <w:shd w:val="clear" w:color="auto" w:fill="E6E6E6"/>
      </w:pPr>
      <w:r w:rsidRPr="00E804C9">
        <w:t>ARFCN-ValueCDMA2000 ::=</w:t>
      </w:r>
      <w:r w:rsidRPr="00E804C9">
        <w:tab/>
      </w:r>
      <w:r w:rsidRPr="00E804C9">
        <w:tab/>
      </w:r>
      <w:r w:rsidRPr="00E804C9">
        <w:tab/>
        <w:t>INTEGER (0..2047)</w:t>
      </w:r>
    </w:p>
    <w:p w14:paraId="1ECB8E44" w14:textId="77777777" w:rsidR="009722D5" w:rsidRPr="00E804C9" w:rsidRDefault="009722D5" w:rsidP="009722D5">
      <w:pPr>
        <w:pStyle w:val="PL"/>
        <w:shd w:val="clear" w:color="auto" w:fill="E6E6E6"/>
      </w:pPr>
    </w:p>
    <w:p w14:paraId="021D7B02" w14:textId="77777777" w:rsidR="009722D5" w:rsidRPr="00E804C9" w:rsidRDefault="009722D5" w:rsidP="009722D5">
      <w:pPr>
        <w:pStyle w:val="PL"/>
        <w:shd w:val="clear" w:color="auto" w:fill="E6E6E6"/>
      </w:pPr>
      <w:r w:rsidRPr="00E804C9">
        <w:t>-- ASN1STOP</w:t>
      </w:r>
    </w:p>
    <w:p w14:paraId="4004A6F6" w14:textId="77777777" w:rsidR="009722D5" w:rsidRPr="00E804C9" w:rsidRDefault="009722D5" w:rsidP="009722D5">
      <w:pPr>
        <w:rPr>
          <w:iCs/>
        </w:rPr>
      </w:pPr>
    </w:p>
    <w:p w14:paraId="0D85FDCB" w14:textId="77777777" w:rsidR="009722D5" w:rsidRPr="00E804C9" w:rsidRDefault="009722D5" w:rsidP="009722D5">
      <w:pPr>
        <w:pStyle w:val="Heading4"/>
      </w:pPr>
      <w:bookmarkStart w:id="8856" w:name="_Toc20487343"/>
      <w:bookmarkStart w:id="8857" w:name="_Toc29342640"/>
      <w:bookmarkStart w:id="8858" w:name="_Toc29343779"/>
      <w:bookmarkStart w:id="8859" w:name="_Toc36567045"/>
      <w:bookmarkStart w:id="8860" w:name="_Toc36810485"/>
      <w:bookmarkStart w:id="8861" w:name="_Toc36846849"/>
      <w:bookmarkStart w:id="8862" w:name="_Toc36939502"/>
      <w:bookmarkStart w:id="8863" w:name="_Toc37082482"/>
      <w:bookmarkStart w:id="8864" w:name="_Toc46481120"/>
      <w:bookmarkStart w:id="8865" w:name="_Toc46482354"/>
      <w:bookmarkStart w:id="8866" w:name="_Toc46483588"/>
      <w:bookmarkStart w:id="8867" w:name="_Toc171495269"/>
      <w:r w:rsidRPr="00E804C9">
        <w:t>–</w:t>
      </w:r>
      <w:r w:rsidRPr="00E804C9">
        <w:tab/>
      </w:r>
      <w:bookmarkStart w:id="8868" w:name="OLE_LINK121"/>
      <w:bookmarkStart w:id="8869" w:name="OLE_LINK122"/>
      <w:r w:rsidRPr="00E804C9">
        <w:rPr>
          <w:i/>
          <w:noProof/>
        </w:rPr>
        <w:t>ARFCN-Value</w:t>
      </w:r>
      <w:bookmarkEnd w:id="8868"/>
      <w:bookmarkEnd w:id="8869"/>
      <w:r w:rsidRPr="00E804C9">
        <w:rPr>
          <w:i/>
          <w:noProof/>
        </w:rPr>
        <w:t>EUTRA</w:t>
      </w:r>
      <w:bookmarkEnd w:id="8856"/>
      <w:bookmarkEnd w:id="8857"/>
      <w:bookmarkEnd w:id="8858"/>
      <w:bookmarkEnd w:id="8859"/>
      <w:bookmarkEnd w:id="8860"/>
      <w:bookmarkEnd w:id="8861"/>
      <w:bookmarkEnd w:id="8862"/>
      <w:bookmarkEnd w:id="8863"/>
      <w:bookmarkEnd w:id="8864"/>
      <w:bookmarkEnd w:id="8865"/>
      <w:bookmarkEnd w:id="8866"/>
      <w:bookmarkEnd w:id="8867"/>
    </w:p>
    <w:p w14:paraId="686617BB" w14:textId="49565F00" w:rsidR="009722D5" w:rsidRPr="00E804C9" w:rsidRDefault="009722D5" w:rsidP="009722D5">
      <w:pPr>
        <w:rPr>
          <w:iCs/>
        </w:rPr>
      </w:pPr>
      <w:r w:rsidRPr="00E804C9">
        <w:t xml:space="preserve">The IE </w:t>
      </w:r>
      <w:r w:rsidRPr="00E804C9">
        <w:rPr>
          <w:i/>
          <w:noProof/>
        </w:rPr>
        <w:t>ARFCN-ValueEUTRA</w:t>
      </w:r>
      <w:r w:rsidRPr="00E804C9">
        <w:rPr>
          <w:iCs/>
        </w:rPr>
        <w:t xml:space="preserve"> is used to indicate the ARFCN applicable for a downlink, uplink or bi-directional (TDD) E-UTRA carrier frequency, as defined in TS 36.101 [42]</w:t>
      </w:r>
      <w:r w:rsidR="00A2061C" w:rsidRPr="00E804C9">
        <w:rPr>
          <w:iCs/>
          <w:lang w:eastAsia="zh-CN"/>
        </w:rPr>
        <w:t xml:space="preserve"> and </w:t>
      </w:r>
      <w:r w:rsidR="00A2061C" w:rsidRPr="00E804C9">
        <w:rPr>
          <w:lang w:eastAsia="zh-CN"/>
        </w:rPr>
        <w:t>TS 36.108 [11</w:t>
      </w:r>
      <w:r w:rsidR="00173E3B" w:rsidRPr="00E804C9">
        <w:rPr>
          <w:lang w:eastAsia="zh-CN"/>
        </w:rPr>
        <w:t>4</w:t>
      </w:r>
      <w:r w:rsidR="00A2061C" w:rsidRPr="00E804C9">
        <w:rPr>
          <w:lang w:eastAsia="zh-CN"/>
        </w:rPr>
        <w:t>]</w:t>
      </w:r>
      <w:r w:rsidRPr="00E804C9">
        <w:rPr>
          <w:iCs/>
        </w:rPr>
        <w:t xml:space="preserve">. If an extension is signalled using the extended value range (as defined by IE </w:t>
      </w:r>
      <w:r w:rsidRPr="00E804C9">
        <w:rPr>
          <w:i/>
          <w:iCs/>
        </w:rPr>
        <w:t>ARFCN-ValueEUTRA-v9e0</w:t>
      </w:r>
      <w:r w:rsidRPr="00E804C9">
        <w:rPr>
          <w:iCs/>
        </w:rPr>
        <w:t xml:space="preserve">), the UE shall only consider this extension (and hence ignore the corresponding original field, using the value range as defined by IE </w:t>
      </w:r>
      <w:r w:rsidRPr="00E804C9">
        <w:rPr>
          <w:i/>
          <w:iCs/>
        </w:rPr>
        <w:t>ARFCN-ValueEUTRA</w:t>
      </w:r>
      <w:r w:rsidRPr="00E804C9">
        <w:rPr>
          <w:iCs/>
        </w:rPr>
        <w:t xml:space="preserve"> i.e. without suffix, if signalled).</w:t>
      </w:r>
      <w:r w:rsidRPr="00E804C9">
        <w:t xml:space="preserve"> In dedicated signalling, </w:t>
      </w:r>
      <w:r w:rsidRPr="00E804C9">
        <w:rPr>
          <w:iCs/>
        </w:rPr>
        <w:t>E-UTRAN only provides an EARFCN corresponding to an E-UTRA band supported by the UE.</w:t>
      </w:r>
    </w:p>
    <w:p w14:paraId="2FA9499C" w14:textId="77777777" w:rsidR="009722D5" w:rsidRPr="00E804C9" w:rsidRDefault="009722D5" w:rsidP="009722D5">
      <w:pPr>
        <w:pStyle w:val="TH"/>
      </w:pPr>
      <w:r w:rsidRPr="00E804C9">
        <w:rPr>
          <w:bCs/>
          <w:i/>
          <w:iCs/>
        </w:rPr>
        <w:t>ARFCN-ValueEUTRA</w:t>
      </w:r>
      <w:r w:rsidRPr="00E804C9">
        <w:t xml:space="preserve"> information element</w:t>
      </w:r>
    </w:p>
    <w:p w14:paraId="0C79B600" w14:textId="77777777" w:rsidR="009722D5" w:rsidRPr="00E804C9" w:rsidRDefault="009722D5" w:rsidP="009722D5">
      <w:pPr>
        <w:pStyle w:val="PL"/>
        <w:shd w:val="clear" w:color="auto" w:fill="E6E6E6"/>
      </w:pPr>
      <w:r w:rsidRPr="00E804C9">
        <w:t>-- ASN1START</w:t>
      </w:r>
    </w:p>
    <w:p w14:paraId="3447C6B0" w14:textId="77777777" w:rsidR="009722D5" w:rsidRPr="00E804C9" w:rsidRDefault="009722D5" w:rsidP="009722D5">
      <w:pPr>
        <w:pStyle w:val="PL"/>
        <w:shd w:val="clear" w:color="auto" w:fill="E6E6E6"/>
      </w:pPr>
    </w:p>
    <w:p w14:paraId="409E199E" w14:textId="77777777" w:rsidR="009722D5" w:rsidRPr="00E804C9" w:rsidRDefault="009722D5" w:rsidP="009722D5">
      <w:pPr>
        <w:pStyle w:val="PL"/>
        <w:shd w:val="clear" w:color="auto" w:fill="E6E6E6"/>
      </w:pPr>
      <w:r w:rsidRPr="00E804C9">
        <w:t>ARFCN-ValueEUTRA ::=</w:t>
      </w:r>
      <w:r w:rsidRPr="00E804C9">
        <w:tab/>
      </w:r>
      <w:r w:rsidRPr="00E804C9">
        <w:tab/>
      </w:r>
      <w:r w:rsidRPr="00E804C9">
        <w:tab/>
      </w:r>
      <w:r w:rsidRPr="00E804C9">
        <w:tab/>
        <w:t>INTEGER (0..maxEARFCN)</w:t>
      </w:r>
    </w:p>
    <w:p w14:paraId="0C498769" w14:textId="77777777" w:rsidR="009722D5" w:rsidRPr="00E804C9" w:rsidRDefault="009722D5" w:rsidP="009722D5">
      <w:pPr>
        <w:pStyle w:val="PL"/>
        <w:shd w:val="clear" w:color="auto" w:fill="E6E6E6"/>
      </w:pPr>
    </w:p>
    <w:p w14:paraId="7BDC85C8" w14:textId="77777777" w:rsidR="009722D5" w:rsidRPr="00E804C9" w:rsidRDefault="009722D5" w:rsidP="009722D5">
      <w:pPr>
        <w:pStyle w:val="PL"/>
        <w:shd w:val="clear" w:color="auto" w:fill="E6E6E6"/>
      </w:pPr>
      <w:r w:rsidRPr="00E804C9">
        <w:t>ARFCN-ValueEUTRA-v9e0 ::=</w:t>
      </w:r>
      <w:r w:rsidRPr="00E804C9">
        <w:tab/>
      </w:r>
      <w:r w:rsidRPr="00E804C9">
        <w:tab/>
      </w:r>
      <w:r w:rsidRPr="00E804C9">
        <w:tab/>
        <w:t>INTEGER (maxEARFCN-Plus1..maxEARFCN2)</w:t>
      </w:r>
    </w:p>
    <w:p w14:paraId="5605442A" w14:textId="77777777" w:rsidR="009722D5" w:rsidRPr="00E804C9" w:rsidRDefault="009722D5" w:rsidP="009722D5">
      <w:pPr>
        <w:pStyle w:val="PL"/>
        <w:shd w:val="clear" w:color="auto" w:fill="E6E6E6"/>
      </w:pPr>
    </w:p>
    <w:p w14:paraId="2314D880" w14:textId="77777777" w:rsidR="009722D5" w:rsidRPr="00E804C9" w:rsidRDefault="009722D5" w:rsidP="009722D5">
      <w:pPr>
        <w:pStyle w:val="PL"/>
        <w:shd w:val="clear" w:color="auto" w:fill="E6E6E6"/>
      </w:pPr>
      <w:r w:rsidRPr="00E804C9">
        <w:t>ARFCN-ValueEUTRA-r9 ::=</w:t>
      </w:r>
      <w:r w:rsidRPr="00E804C9">
        <w:tab/>
      </w:r>
      <w:r w:rsidRPr="00E804C9">
        <w:tab/>
      </w:r>
      <w:r w:rsidRPr="00E804C9">
        <w:tab/>
      </w:r>
      <w:r w:rsidRPr="00E804C9">
        <w:tab/>
        <w:t>INTEGER (0..maxEARFCN2)</w:t>
      </w:r>
    </w:p>
    <w:p w14:paraId="71C266C9" w14:textId="77777777" w:rsidR="009722D5" w:rsidRPr="00E804C9" w:rsidRDefault="009722D5" w:rsidP="009722D5">
      <w:pPr>
        <w:pStyle w:val="PL"/>
        <w:shd w:val="clear" w:color="auto" w:fill="E6E6E6"/>
      </w:pPr>
    </w:p>
    <w:p w14:paraId="49EE2761" w14:textId="77777777" w:rsidR="009722D5" w:rsidRPr="00E804C9" w:rsidRDefault="009722D5" w:rsidP="009722D5">
      <w:pPr>
        <w:pStyle w:val="PL"/>
        <w:shd w:val="clear" w:color="auto" w:fill="E6E6E6"/>
      </w:pPr>
      <w:r w:rsidRPr="00E804C9">
        <w:t>-- ASN1STOP</w:t>
      </w:r>
    </w:p>
    <w:p w14:paraId="50697F8A" w14:textId="77777777" w:rsidR="009722D5" w:rsidRPr="00E804C9" w:rsidRDefault="009722D5" w:rsidP="009722D5">
      <w:pPr>
        <w:rPr>
          <w:iCs/>
        </w:rPr>
      </w:pPr>
    </w:p>
    <w:p w14:paraId="7A4EC006" w14:textId="77777777" w:rsidR="009722D5" w:rsidRPr="00E804C9" w:rsidRDefault="009722D5" w:rsidP="009722D5">
      <w:pPr>
        <w:pStyle w:val="NO"/>
      </w:pPr>
      <w:r w:rsidRPr="00E804C9">
        <w:t>NOTE:</w:t>
      </w:r>
      <w:r w:rsidRPr="00E804C9">
        <w:tab/>
        <w:t xml:space="preserve">For fields using the original value range, as defined by IE </w:t>
      </w:r>
      <w:r w:rsidRPr="00E804C9">
        <w:rPr>
          <w:i/>
        </w:rPr>
        <w:t>ARFCN-ValueEUTRA</w:t>
      </w:r>
      <w:r w:rsidRPr="00E804C9">
        <w:t xml:space="preserve"> i.e. without suffix, value </w:t>
      </w:r>
      <w:r w:rsidRPr="00E804C9">
        <w:rPr>
          <w:i/>
        </w:rPr>
        <w:t>maxEARFCN</w:t>
      </w:r>
      <w:r w:rsidRPr="00E804C9">
        <w:t xml:space="preserve"> indicates that the E-UTRA carrier frequency is indicated by means of an extension. In such a case, UEs not supporting the extension consider the field to be set to a not supported value.</w:t>
      </w:r>
    </w:p>
    <w:p w14:paraId="3A299FCA" w14:textId="77777777" w:rsidR="009722D5" w:rsidRPr="00E804C9" w:rsidRDefault="009722D5" w:rsidP="009722D5">
      <w:pPr>
        <w:rPr>
          <w:iCs/>
        </w:rPr>
      </w:pPr>
    </w:p>
    <w:p w14:paraId="69E3DABA" w14:textId="77777777" w:rsidR="009722D5" w:rsidRPr="00E804C9" w:rsidRDefault="009722D5" w:rsidP="009722D5">
      <w:pPr>
        <w:pStyle w:val="Heading4"/>
        <w:rPr>
          <w:noProof/>
        </w:rPr>
      </w:pPr>
      <w:bookmarkStart w:id="8870" w:name="_Toc20487344"/>
      <w:bookmarkStart w:id="8871" w:name="_Toc29342641"/>
      <w:bookmarkStart w:id="8872" w:name="_Toc29343780"/>
      <w:bookmarkStart w:id="8873" w:name="_Toc36567046"/>
      <w:bookmarkStart w:id="8874" w:name="_Toc36810486"/>
      <w:bookmarkStart w:id="8875" w:name="_Toc36846850"/>
      <w:bookmarkStart w:id="8876" w:name="_Toc36939503"/>
      <w:bookmarkStart w:id="8877" w:name="_Toc37082483"/>
      <w:bookmarkStart w:id="8878" w:name="_Toc46481121"/>
      <w:bookmarkStart w:id="8879" w:name="_Toc46482355"/>
      <w:bookmarkStart w:id="8880" w:name="_Toc46483589"/>
      <w:bookmarkStart w:id="8881" w:name="_Toc171495270"/>
      <w:r w:rsidRPr="00E804C9">
        <w:t>–</w:t>
      </w:r>
      <w:r w:rsidRPr="00E804C9">
        <w:tab/>
      </w:r>
      <w:r w:rsidRPr="00E804C9">
        <w:rPr>
          <w:i/>
          <w:noProof/>
        </w:rPr>
        <w:t>ARFCN-ValueGERAN</w:t>
      </w:r>
      <w:bookmarkEnd w:id="8870"/>
      <w:bookmarkEnd w:id="8871"/>
      <w:bookmarkEnd w:id="8872"/>
      <w:bookmarkEnd w:id="8873"/>
      <w:bookmarkEnd w:id="8874"/>
      <w:bookmarkEnd w:id="8875"/>
      <w:bookmarkEnd w:id="8876"/>
      <w:bookmarkEnd w:id="8877"/>
      <w:bookmarkEnd w:id="8878"/>
      <w:bookmarkEnd w:id="8879"/>
      <w:bookmarkEnd w:id="8880"/>
      <w:bookmarkEnd w:id="8881"/>
    </w:p>
    <w:p w14:paraId="654B034F" w14:textId="77777777" w:rsidR="009722D5" w:rsidRPr="00E804C9" w:rsidRDefault="009722D5" w:rsidP="009722D5">
      <w:pPr>
        <w:rPr>
          <w:iCs/>
        </w:rPr>
      </w:pPr>
      <w:r w:rsidRPr="00E804C9">
        <w:t xml:space="preserve">The IE </w:t>
      </w:r>
      <w:r w:rsidRPr="00E804C9">
        <w:rPr>
          <w:i/>
          <w:noProof/>
        </w:rPr>
        <w:t>ARFCN-ValueGERAN</w:t>
      </w:r>
      <w:r w:rsidRPr="00E804C9">
        <w:rPr>
          <w:iCs/>
        </w:rPr>
        <w:t xml:space="preserve"> is used to specify the ARFCN value applicable for a GERAN BCCH carrier frequency, see TS 45.005 [20].</w:t>
      </w:r>
    </w:p>
    <w:p w14:paraId="09CAE391" w14:textId="77777777" w:rsidR="009722D5" w:rsidRPr="00E804C9" w:rsidRDefault="009722D5" w:rsidP="009722D5">
      <w:pPr>
        <w:pStyle w:val="TH"/>
      </w:pPr>
      <w:r w:rsidRPr="00E804C9">
        <w:rPr>
          <w:bCs/>
          <w:i/>
          <w:iCs/>
        </w:rPr>
        <w:t>ARFCN-ValueGERAN</w:t>
      </w:r>
      <w:r w:rsidRPr="00E804C9">
        <w:t xml:space="preserve"> information element</w:t>
      </w:r>
    </w:p>
    <w:p w14:paraId="4788DA70" w14:textId="77777777" w:rsidR="009722D5" w:rsidRPr="00E804C9" w:rsidRDefault="009722D5" w:rsidP="009722D5">
      <w:pPr>
        <w:pStyle w:val="PL"/>
        <w:shd w:val="clear" w:color="auto" w:fill="E6E6E6"/>
      </w:pPr>
      <w:r w:rsidRPr="00E804C9">
        <w:t>-- ASN1START</w:t>
      </w:r>
    </w:p>
    <w:p w14:paraId="6830CD55" w14:textId="77777777" w:rsidR="009722D5" w:rsidRPr="00E804C9" w:rsidRDefault="009722D5" w:rsidP="009722D5">
      <w:pPr>
        <w:pStyle w:val="PL"/>
        <w:shd w:val="clear" w:color="auto" w:fill="E6E6E6"/>
      </w:pPr>
    </w:p>
    <w:p w14:paraId="33421D22" w14:textId="77777777" w:rsidR="009722D5" w:rsidRPr="00E804C9" w:rsidRDefault="009722D5" w:rsidP="009722D5">
      <w:pPr>
        <w:pStyle w:val="PL"/>
        <w:shd w:val="clear" w:color="auto" w:fill="E6E6E6"/>
      </w:pPr>
      <w:r w:rsidRPr="00E804C9">
        <w:t>ARFCN-ValueGERAN ::=</w:t>
      </w:r>
      <w:r w:rsidRPr="00E804C9">
        <w:tab/>
      </w:r>
      <w:r w:rsidRPr="00E804C9">
        <w:tab/>
      </w:r>
      <w:r w:rsidRPr="00E804C9">
        <w:tab/>
        <w:t>INTEGER (0..1023)</w:t>
      </w:r>
    </w:p>
    <w:p w14:paraId="0A64605F" w14:textId="77777777" w:rsidR="009722D5" w:rsidRPr="00E804C9" w:rsidRDefault="009722D5" w:rsidP="009722D5">
      <w:pPr>
        <w:pStyle w:val="PL"/>
        <w:shd w:val="clear" w:color="auto" w:fill="E6E6E6"/>
      </w:pPr>
    </w:p>
    <w:p w14:paraId="47D1C6C5" w14:textId="77777777" w:rsidR="009722D5" w:rsidRPr="00E804C9" w:rsidRDefault="009722D5" w:rsidP="009722D5">
      <w:pPr>
        <w:pStyle w:val="PL"/>
        <w:shd w:val="clear" w:color="auto" w:fill="E6E6E6"/>
      </w:pPr>
      <w:r w:rsidRPr="00E804C9">
        <w:t>-- ASN1STOP</w:t>
      </w:r>
    </w:p>
    <w:p w14:paraId="55C35E7D" w14:textId="77777777" w:rsidR="009722D5" w:rsidRPr="00E804C9" w:rsidRDefault="009722D5" w:rsidP="009722D5">
      <w:pPr>
        <w:rPr>
          <w:iCs/>
        </w:rPr>
      </w:pPr>
    </w:p>
    <w:p w14:paraId="430CC2F8" w14:textId="77777777" w:rsidR="002B76AD" w:rsidRPr="00E804C9" w:rsidRDefault="002B76AD" w:rsidP="002B76AD">
      <w:pPr>
        <w:pStyle w:val="Heading4"/>
      </w:pPr>
      <w:bookmarkStart w:id="8882" w:name="_Toc20487345"/>
      <w:bookmarkStart w:id="8883" w:name="_Toc29342642"/>
      <w:bookmarkStart w:id="8884" w:name="_Toc29343781"/>
      <w:bookmarkStart w:id="8885" w:name="_Toc36567047"/>
      <w:bookmarkStart w:id="8886" w:name="_Toc36810487"/>
      <w:bookmarkStart w:id="8887" w:name="_Toc36846851"/>
      <w:bookmarkStart w:id="8888" w:name="_Toc36939504"/>
      <w:bookmarkStart w:id="8889" w:name="_Toc37082484"/>
      <w:bookmarkStart w:id="8890" w:name="_Toc46481122"/>
      <w:bookmarkStart w:id="8891" w:name="_Toc46482356"/>
      <w:bookmarkStart w:id="8892" w:name="_Toc46483590"/>
      <w:bookmarkStart w:id="8893" w:name="_Toc171495271"/>
      <w:r w:rsidRPr="00E804C9">
        <w:lastRenderedPageBreak/>
        <w:t>–</w:t>
      </w:r>
      <w:r w:rsidRPr="00E804C9">
        <w:tab/>
      </w:r>
      <w:r w:rsidRPr="00E804C9">
        <w:rPr>
          <w:i/>
          <w:noProof/>
        </w:rPr>
        <w:t>ARFCN-ValueNR</w:t>
      </w:r>
      <w:bookmarkEnd w:id="8882"/>
      <w:bookmarkEnd w:id="8883"/>
      <w:bookmarkEnd w:id="8884"/>
      <w:bookmarkEnd w:id="8885"/>
      <w:bookmarkEnd w:id="8886"/>
      <w:bookmarkEnd w:id="8887"/>
      <w:bookmarkEnd w:id="8888"/>
      <w:bookmarkEnd w:id="8889"/>
      <w:bookmarkEnd w:id="8890"/>
      <w:bookmarkEnd w:id="8891"/>
      <w:bookmarkEnd w:id="8892"/>
      <w:bookmarkEnd w:id="8893"/>
    </w:p>
    <w:p w14:paraId="5BA06A9A" w14:textId="77777777" w:rsidR="002B76AD" w:rsidRPr="00E804C9" w:rsidRDefault="002B76AD" w:rsidP="002B76AD">
      <w:pPr>
        <w:rPr>
          <w:iCs/>
        </w:rPr>
      </w:pPr>
      <w:r w:rsidRPr="00E804C9">
        <w:t xml:space="preserve">The IE </w:t>
      </w:r>
      <w:r w:rsidRPr="00E804C9">
        <w:rPr>
          <w:i/>
          <w:noProof/>
        </w:rPr>
        <w:t>ARFCN-ValueNR</w:t>
      </w:r>
      <w:r w:rsidRPr="00E804C9">
        <w:rPr>
          <w:iCs/>
        </w:rPr>
        <w:t xml:space="preserve"> is used to indicate the ARFCN applicable for a downlink, uplink or bi-directional (TDD) NR carrier frequency</w:t>
      </w:r>
      <w:r w:rsidR="00CC0A19" w:rsidRPr="00E804C9">
        <w:rPr>
          <w:iCs/>
        </w:rPr>
        <w:t>, as defined in TS 38.101 [85]</w:t>
      </w:r>
      <w:r w:rsidR="001C0841" w:rsidRPr="00E804C9">
        <w:rPr>
          <w:iCs/>
        </w:rPr>
        <w:t>.</w:t>
      </w:r>
    </w:p>
    <w:p w14:paraId="34266CDD" w14:textId="77777777" w:rsidR="002B76AD" w:rsidRPr="00E804C9" w:rsidRDefault="002B76AD" w:rsidP="002B76AD">
      <w:pPr>
        <w:pStyle w:val="TH"/>
      </w:pPr>
      <w:r w:rsidRPr="00E804C9">
        <w:rPr>
          <w:bCs/>
          <w:i/>
          <w:iCs/>
        </w:rPr>
        <w:t>ARFCN-ValueNR</w:t>
      </w:r>
      <w:r w:rsidRPr="00E804C9">
        <w:t xml:space="preserve"> information element</w:t>
      </w:r>
    </w:p>
    <w:p w14:paraId="412B28BC" w14:textId="77777777" w:rsidR="002B76AD" w:rsidRPr="00E804C9" w:rsidRDefault="002B76AD" w:rsidP="002B76AD">
      <w:pPr>
        <w:pStyle w:val="PL"/>
        <w:shd w:val="clear" w:color="auto" w:fill="E6E6E6"/>
      </w:pPr>
      <w:r w:rsidRPr="00E804C9">
        <w:t>-- ASN1START</w:t>
      </w:r>
    </w:p>
    <w:p w14:paraId="2FC694F5" w14:textId="77777777" w:rsidR="002B76AD" w:rsidRPr="00E804C9" w:rsidRDefault="002B76AD" w:rsidP="002B76AD">
      <w:pPr>
        <w:pStyle w:val="PL"/>
        <w:shd w:val="clear" w:color="auto" w:fill="E6E6E6"/>
      </w:pPr>
    </w:p>
    <w:p w14:paraId="704D3A9E" w14:textId="77777777" w:rsidR="002B76AD" w:rsidRPr="00E804C9" w:rsidRDefault="002B76AD" w:rsidP="002B76AD">
      <w:pPr>
        <w:pStyle w:val="PL"/>
        <w:shd w:val="clear" w:color="auto" w:fill="E6E6E6"/>
      </w:pPr>
      <w:r w:rsidRPr="00E804C9">
        <w:t>ARFCN-ValueNR-r15 ::=</w:t>
      </w:r>
      <w:r w:rsidRPr="00E804C9">
        <w:tab/>
      </w:r>
      <w:r w:rsidRPr="00E804C9">
        <w:tab/>
      </w:r>
      <w:r w:rsidRPr="00E804C9">
        <w:tab/>
      </w:r>
      <w:r w:rsidRPr="00E804C9">
        <w:tab/>
        <w:t>INTEGER</w:t>
      </w:r>
      <w:r w:rsidR="00883808" w:rsidRPr="00E804C9">
        <w:t xml:space="preserve"> (</w:t>
      </w:r>
      <w:r w:rsidR="00A55408" w:rsidRPr="00E804C9">
        <w:t>0</w:t>
      </w:r>
      <w:r w:rsidR="00883808" w:rsidRPr="00E804C9">
        <w:t>..</w:t>
      </w:r>
      <w:r w:rsidR="00883808" w:rsidRPr="00E804C9">
        <w:rPr>
          <w:lang w:eastAsia="ko-KR"/>
        </w:rPr>
        <w:t xml:space="preserve"> </w:t>
      </w:r>
      <w:r w:rsidR="00A55408" w:rsidRPr="00E804C9">
        <w:rPr>
          <w:lang w:eastAsia="ko-KR"/>
        </w:rPr>
        <w:t>3279165</w:t>
      </w:r>
      <w:r w:rsidR="00883808" w:rsidRPr="00E804C9">
        <w:rPr>
          <w:lang w:eastAsia="ko-KR"/>
        </w:rPr>
        <w:t>)</w:t>
      </w:r>
    </w:p>
    <w:p w14:paraId="5DCEA167" w14:textId="77777777" w:rsidR="002B76AD" w:rsidRPr="00E804C9" w:rsidRDefault="002B76AD" w:rsidP="002B76AD">
      <w:pPr>
        <w:pStyle w:val="PL"/>
        <w:shd w:val="clear" w:color="auto" w:fill="E6E6E6"/>
      </w:pPr>
    </w:p>
    <w:p w14:paraId="5B12DCBC" w14:textId="77777777" w:rsidR="002B76AD" w:rsidRPr="00E804C9" w:rsidRDefault="002B76AD" w:rsidP="002B76AD">
      <w:pPr>
        <w:pStyle w:val="PL"/>
        <w:shd w:val="clear" w:color="auto" w:fill="E6E6E6"/>
      </w:pPr>
      <w:r w:rsidRPr="00E804C9">
        <w:t>-- ASN1STOP</w:t>
      </w:r>
    </w:p>
    <w:p w14:paraId="7DAAFCD9" w14:textId="77777777" w:rsidR="002B76AD" w:rsidRPr="00E804C9" w:rsidRDefault="002B76AD" w:rsidP="00BB6008"/>
    <w:p w14:paraId="23B307E5" w14:textId="77777777" w:rsidR="009722D5" w:rsidRPr="00E804C9" w:rsidRDefault="009722D5" w:rsidP="009722D5">
      <w:pPr>
        <w:pStyle w:val="Heading4"/>
      </w:pPr>
      <w:bookmarkStart w:id="8894" w:name="_Toc20487346"/>
      <w:bookmarkStart w:id="8895" w:name="_Toc29342643"/>
      <w:bookmarkStart w:id="8896" w:name="_Toc29343782"/>
      <w:bookmarkStart w:id="8897" w:name="_Toc36567048"/>
      <w:bookmarkStart w:id="8898" w:name="_Toc36810488"/>
      <w:bookmarkStart w:id="8899" w:name="_Toc36846852"/>
      <w:bookmarkStart w:id="8900" w:name="_Toc36939505"/>
      <w:bookmarkStart w:id="8901" w:name="_Toc37082485"/>
      <w:bookmarkStart w:id="8902" w:name="_Toc46481123"/>
      <w:bookmarkStart w:id="8903" w:name="_Toc46482357"/>
      <w:bookmarkStart w:id="8904" w:name="_Toc46483591"/>
      <w:bookmarkStart w:id="8905" w:name="_Toc171495272"/>
      <w:r w:rsidRPr="00E804C9">
        <w:t>–</w:t>
      </w:r>
      <w:r w:rsidRPr="00E804C9">
        <w:tab/>
      </w:r>
      <w:r w:rsidRPr="00E804C9">
        <w:rPr>
          <w:i/>
          <w:noProof/>
        </w:rPr>
        <w:t>ARFCN-ValueUTRA</w:t>
      </w:r>
      <w:bookmarkEnd w:id="8894"/>
      <w:bookmarkEnd w:id="8895"/>
      <w:bookmarkEnd w:id="8896"/>
      <w:bookmarkEnd w:id="8897"/>
      <w:bookmarkEnd w:id="8898"/>
      <w:bookmarkEnd w:id="8899"/>
      <w:bookmarkEnd w:id="8900"/>
      <w:bookmarkEnd w:id="8901"/>
      <w:bookmarkEnd w:id="8902"/>
      <w:bookmarkEnd w:id="8903"/>
      <w:bookmarkEnd w:id="8904"/>
      <w:bookmarkEnd w:id="8905"/>
    </w:p>
    <w:p w14:paraId="2642A7CC" w14:textId="77777777" w:rsidR="009722D5" w:rsidRPr="00E804C9" w:rsidRDefault="009722D5" w:rsidP="009722D5">
      <w:pPr>
        <w:rPr>
          <w:iCs/>
        </w:rPr>
      </w:pPr>
      <w:r w:rsidRPr="00E804C9">
        <w:t xml:space="preserve">The IE </w:t>
      </w:r>
      <w:r w:rsidRPr="00E804C9">
        <w:rPr>
          <w:i/>
          <w:noProof/>
        </w:rPr>
        <w:t>ARFCN-ValueUTRA</w:t>
      </w:r>
      <w:r w:rsidRPr="00E804C9">
        <w:rPr>
          <w:iCs/>
        </w:rPr>
        <w:t xml:space="preserve"> is used to indicate the ARFCN applicable for a downlink (Nd, FDD) or bi-directional (Nt, TDD) UTRA carrier frequency, as defined in TS 25.331 [19].</w:t>
      </w:r>
    </w:p>
    <w:p w14:paraId="662BFB26" w14:textId="77777777" w:rsidR="009722D5" w:rsidRPr="00E804C9" w:rsidRDefault="009722D5" w:rsidP="009722D5">
      <w:pPr>
        <w:pStyle w:val="TH"/>
      </w:pPr>
      <w:r w:rsidRPr="00E804C9">
        <w:rPr>
          <w:bCs/>
          <w:i/>
          <w:iCs/>
        </w:rPr>
        <w:t>ARFCN-ValueUTRA</w:t>
      </w:r>
      <w:r w:rsidRPr="00E804C9">
        <w:t xml:space="preserve"> information element</w:t>
      </w:r>
    </w:p>
    <w:p w14:paraId="404EC9EE" w14:textId="77777777" w:rsidR="009722D5" w:rsidRPr="00E804C9" w:rsidRDefault="009722D5" w:rsidP="009722D5">
      <w:pPr>
        <w:pStyle w:val="PL"/>
        <w:shd w:val="clear" w:color="auto" w:fill="E6E6E6"/>
      </w:pPr>
      <w:r w:rsidRPr="00E804C9">
        <w:t>-- ASN1START</w:t>
      </w:r>
    </w:p>
    <w:p w14:paraId="29A5833C" w14:textId="77777777" w:rsidR="009722D5" w:rsidRPr="00E804C9" w:rsidRDefault="009722D5" w:rsidP="009722D5">
      <w:pPr>
        <w:pStyle w:val="PL"/>
        <w:shd w:val="clear" w:color="auto" w:fill="E6E6E6"/>
      </w:pPr>
    </w:p>
    <w:p w14:paraId="4DA84B1F" w14:textId="77777777" w:rsidR="009722D5" w:rsidRPr="00E804C9" w:rsidRDefault="009722D5" w:rsidP="009722D5">
      <w:pPr>
        <w:pStyle w:val="PL"/>
        <w:shd w:val="clear" w:color="auto" w:fill="E6E6E6"/>
      </w:pPr>
      <w:r w:rsidRPr="00E804C9">
        <w:t>ARFCN-ValueUTRA ::=</w:t>
      </w:r>
      <w:r w:rsidRPr="00E804C9">
        <w:tab/>
      </w:r>
      <w:r w:rsidRPr="00E804C9">
        <w:tab/>
      </w:r>
      <w:r w:rsidRPr="00E804C9">
        <w:tab/>
      </w:r>
      <w:r w:rsidRPr="00E804C9">
        <w:tab/>
      </w:r>
      <w:r w:rsidRPr="00E804C9">
        <w:tab/>
        <w:t>INTEGER (0..16383)</w:t>
      </w:r>
    </w:p>
    <w:p w14:paraId="4C56B230" w14:textId="77777777" w:rsidR="009722D5" w:rsidRPr="00E804C9" w:rsidRDefault="009722D5" w:rsidP="009722D5">
      <w:pPr>
        <w:pStyle w:val="PL"/>
        <w:shd w:val="clear" w:color="auto" w:fill="E6E6E6"/>
      </w:pPr>
    </w:p>
    <w:p w14:paraId="34FEB1AE" w14:textId="77777777" w:rsidR="009722D5" w:rsidRPr="00E804C9" w:rsidRDefault="009722D5" w:rsidP="009722D5">
      <w:pPr>
        <w:pStyle w:val="PL"/>
        <w:shd w:val="clear" w:color="auto" w:fill="E6E6E6"/>
      </w:pPr>
      <w:r w:rsidRPr="00E804C9">
        <w:t>-- ASN1STOP</w:t>
      </w:r>
    </w:p>
    <w:p w14:paraId="29F33CAD" w14:textId="77777777" w:rsidR="009722D5" w:rsidRPr="00E804C9" w:rsidRDefault="009722D5" w:rsidP="009722D5">
      <w:pPr>
        <w:rPr>
          <w:iCs/>
        </w:rPr>
      </w:pPr>
    </w:p>
    <w:p w14:paraId="736B71DE" w14:textId="77777777" w:rsidR="009722D5" w:rsidRPr="00E804C9" w:rsidRDefault="009722D5" w:rsidP="009722D5">
      <w:pPr>
        <w:pStyle w:val="Heading4"/>
      </w:pPr>
      <w:bookmarkStart w:id="8906" w:name="_Toc20487347"/>
      <w:bookmarkStart w:id="8907" w:name="_Toc29342644"/>
      <w:bookmarkStart w:id="8908" w:name="_Toc29343783"/>
      <w:bookmarkStart w:id="8909" w:name="_Toc36567049"/>
      <w:bookmarkStart w:id="8910" w:name="_Toc36810489"/>
      <w:bookmarkStart w:id="8911" w:name="_Toc36846853"/>
      <w:bookmarkStart w:id="8912" w:name="_Toc36939506"/>
      <w:bookmarkStart w:id="8913" w:name="_Toc37082486"/>
      <w:bookmarkStart w:id="8914" w:name="_Toc46481124"/>
      <w:bookmarkStart w:id="8915" w:name="_Toc46482358"/>
      <w:bookmarkStart w:id="8916" w:name="_Toc46483592"/>
      <w:bookmarkStart w:id="8917" w:name="_Toc171495273"/>
      <w:r w:rsidRPr="00E804C9">
        <w:t>–</w:t>
      </w:r>
      <w:r w:rsidRPr="00E804C9">
        <w:tab/>
      </w:r>
      <w:r w:rsidRPr="00E804C9">
        <w:rPr>
          <w:i/>
        </w:rPr>
        <w:t>BandclassCDMA2000</w:t>
      </w:r>
      <w:bookmarkEnd w:id="8906"/>
      <w:bookmarkEnd w:id="8907"/>
      <w:bookmarkEnd w:id="8908"/>
      <w:bookmarkEnd w:id="8909"/>
      <w:bookmarkEnd w:id="8910"/>
      <w:bookmarkEnd w:id="8911"/>
      <w:bookmarkEnd w:id="8912"/>
      <w:bookmarkEnd w:id="8913"/>
      <w:bookmarkEnd w:id="8914"/>
      <w:bookmarkEnd w:id="8915"/>
      <w:bookmarkEnd w:id="8916"/>
      <w:bookmarkEnd w:id="8917"/>
    </w:p>
    <w:p w14:paraId="7BFC3440" w14:textId="77777777" w:rsidR="009722D5" w:rsidRPr="00E804C9" w:rsidRDefault="009722D5" w:rsidP="009722D5">
      <w:r w:rsidRPr="00E804C9">
        <w:t xml:space="preserve">The IE </w:t>
      </w:r>
      <w:r w:rsidRPr="00E804C9">
        <w:rPr>
          <w:i/>
          <w:noProof/>
        </w:rPr>
        <w:t>BandclassCDMA2000</w:t>
      </w:r>
      <w:r w:rsidRPr="00E804C9">
        <w:rPr>
          <w:iCs/>
        </w:rPr>
        <w:t xml:space="preserve"> is used to define the CDMA2000 band in which the CDMA2000 carrier frequency can be found, </w:t>
      </w:r>
      <w:r w:rsidRPr="00E804C9">
        <w:t>as defined in C.S0057 [24</w:t>
      </w:r>
      <w:r w:rsidR="002A1484" w:rsidRPr="00E804C9">
        <w:t>]</w:t>
      </w:r>
      <w:r w:rsidRPr="00E804C9">
        <w:t>, table 1.5-1.</w:t>
      </w:r>
    </w:p>
    <w:p w14:paraId="156D7CF4" w14:textId="77777777" w:rsidR="009722D5" w:rsidRPr="00E804C9" w:rsidRDefault="009722D5" w:rsidP="009722D5">
      <w:pPr>
        <w:pStyle w:val="TH"/>
      </w:pPr>
      <w:r w:rsidRPr="00E804C9">
        <w:rPr>
          <w:bCs/>
          <w:i/>
          <w:iCs/>
        </w:rPr>
        <w:t xml:space="preserve">BandclassCDMA2000 </w:t>
      </w:r>
      <w:r w:rsidRPr="00E804C9">
        <w:t>information element</w:t>
      </w:r>
    </w:p>
    <w:p w14:paraId="245F604E" w14:textId="77777777" w:rsidR="009722D5" w:rsidRPr="00E804C9" w:rsidRDefault="009722D5" w:rsidP="009722D5">
      <w:pPr>
        <w:pStyle w:val="PL"/>
        <w:shd w:val="clear" w:color="auto" w:fill="E6E6E6"/>
      </w:pPr>
      <w:r w:rsidRPr="00E804C9">
        <w:t>-- ASN1START</w:t>
      </w:r>
    </w:p>
    <w:p w14:paraId="79FE44A2" w14:textId="77777777" w:rsidR="009722D5" w:rsidRPr="00E804C9" w:rsidRDefault="009722D5" w:rsidP="009722D5">
      <w:pPr>
        <w:pStyle w:val="PL"/>
        <w:shd w:val="clear" w:color="auto" w:fill="E6E6E6"/>
      </w:pPr>
    </w:p>
    <w:p w14:paraId="2A9BF2D0" w14:textId="77777777" w:rsidR="009722D5" w:rsidRPr="00E804C9" w:rsidRDefault="009722D5" w:rsidP="009722D5">
      <w:pPr>
        <w:pStyle w:val="PL"/>
        <w:shd w:val="clear" w:color="auto" w:fill="E6E6E6"/>
      </w:pPr>
      <w:r w:rsidRPr="00E804C9">
        <w:t>BandclassCDMA2000 ::=</w:t>
      </w:r>
      <w:r w:rsidRPr="00E804C9">
        <w:tab/>
      </w:r>
      <w:r w:rsidRPr="00E804C9">
        <w:tab/>
      </w:r>
      <w:r w:rsidRPr="00E804C9">
        <w:tab/>
      </w:r>
      <w:r w:rsidRPr="00E804C9">
        <w:tab/>
      </w:r>
      <w:r w:rsidRPr="00E804C9">
        <w:tab/>
        <w:t>ENUMERATED {</w:t>
      </w:r>
    </w:p>
    <w:p w14:paraId="3BBEE80F"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bc0, bc1, bc2, bc3, bc4, bc5, bc6, bc7, bc8,</w:t>
      </w:r>
    </w:p>
    <w:p w14:paraId="25D960C4"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bc9, bc10, bc11, bc12, bc13, bc14, bc15, bc16,</w:t>
      </w:r>
    </w:p>
    <w:p w14:paraId="1F620676"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bc17, bc18-v9a0, bc19-v9a0, bc20-v9a0, bc21-v9a0,</w:t>
      </w:r>
    </w:p>
    <w:p w14:paraId="0E9EACBE"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10, spare9, spare8, spare7, spare6, spare5, spare4,</w:t>
      </w:r>
    </w:p>
    <w:p w14:paraId="7855C09F"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3, spare2, spare1, ...}</w:t>
      </w:r>
    </w:p>
    <w:p w14:paraId="0CCB9E88" w14:textId="77777777" w:rsidR="009722D5" w:rsidRPr="00E804C9" w:rsidRDefault="009722D5" w:rsidP="009722D5">
      <w:pPr>
        <w:pStyle w:val="PL"/>
        <w:shd w:val="clear" w:color="auto" w:fill="E6E6E6"/>
      </w:pPr>
    </w:p>
    <w:p w14:paraId="7A8D8A2A" w14:textId="77777777" w:rsidR="009722D5" w:rsidRPr="00E804C9" w:rsidRDefault="009722D5" w:rsidP="009722D5">
      <w:pPr>
        <w:pStyle w:val="PL"/>
        <w:shd w:val="clear" w:color="auto" w:fill="E6E6E6"/>
      </w:pPr>
      <w:r w:rsidRPr="00E804C9">
        <w:t>-- ASN1STOP</w:t>
      </w:r>
    </w:p>
    <w:p w14:paraId="22FA6765" w14:textId="77777777" w:rsidR="009722D5" w:rsidRPr="00E804C9" w:rsidRDefault="009722D5" w:rsidP="009722D5">
      <w:pPr>
        <w:rPr>
          <w:b/>
        </w:rPr>
      </w:pPr>
    </w:p>
    <w:p w14:paraId="7B5D4429" w14:textId="77777777" w:rsidR="009722D5" w:rsidRPr="00E804C9" w:rsidRDefault="009722D5" w:rsidP="009722D5">
      <w:pPr>
        <w:pStyle w:val="Heading4"/>
      </w:pPr>
      <w:bookmarkStart w:id="8918" w:name="_Toc20487348"/>
      <w:bookmarkStart w:id="8919" w:name="_Toc29342645"/>
      <w:bookmarkStart w:id="8920" w:name="_Toc29343784"/>
      <w:bookmarkStart w:id="8921" w:name="_Toc36567050"/>
      <w:bookmarkStart w:id="8922" w:name="_Toc36810490"/>
      <w:bookmarkStart w:id="8923" w:name="_Toc36846854"/>
      <w:bookmarkStart w:id="8924" w:name="_Toc36939507"/>
      <w:bookmarkStart w:id="8925" w:name="_Toc37082487"/>
      <w:bookmarkStart w:id="8926" w:name="_Toc46481125"/>
      <w:bookmarkStart w:id="8927" w:name="_Toc46482359"/>
      <w:bookmarkStart w:id="8928" w:name="_Toc46483593"/>
      <w:bookmarkStart w:id="8929" w:name="_Toc171495274"/>
      <w:r w:rsidRPr="00E804C9">
        <w:t>–</w:t>
      </w:r>
      <w:r w:rsidRPr="00E804C9">
        <w:tab/>
      </w:r>
      <w:r w:rsidRPr="00E804C9">
        <w:rPr>
          <w:i/>
          <w:noProof/>
        </w:rPr>
        <w:t>BandIndicatorGERAN</w:t>
      </w:r>
      <w:bookmarkEnd w:id="8918"/>
      <w:bookmarkEnd w:id="8919"/>
      <w:bookmarkEnd w:id="8920"/>
      <w:bookmarkEnd w:id="8921"/>
      <w:bookmarkEnd w:id="8922"/>
      <w:bookmarkEnd w:id="8923"/>
      <w:bookmarkEnd w:id="8924"/>
      <w:bookmarkEnd w:id="8925"/>
      <w:bookmarkEnd w:id="8926"/>
      <w:bookmarkEnd w:id="8927"/>
      <w:bookmarkEnd w:id="8928"/>
      <w:bookmarkEnd w:id="8929"/>
    </w:p>
    <w:p w14:paraId="440CDB1F" w14:textId="77777777" w:rsidR="009722D5" w:rsidRPr="00E804C9" w:rsidRDefault="009722D5" w:rsidP="009722D5">
      <w:pPr>
        <w:rPr>
          <w:iCs/>
        </w:rPr>
      </w:pPr>
      <w:r w:rsidRPr="00E804C9">
        <w:t xml:space="preserve">The IE </w:t>
      </w:r>
      <w:r w:rsidRPr="00E804C9">
        <w:rPr>
          <w:i/>
          <w:noProof/>
        </w:rPr>
        <w:t>BandIndicatorGERAN</w:t>
      </w:r>
      <w:r w:rsidRPr="00E804C9">
        <w:rPr>
          <w:iCs/>
        </w:rPr>
        <w:t xml:space="preserve"> indicates how to interpret an associated GERAN carrier ARFCN, see TS 45.005 [20]. More specifically, the IE i</w:t>
      </w:r>
      <w:r w:rsidRPr="00E804C9">
        <w:t>ndicates the GERAN frequency band in case the ARFCN value can concern either a DCS 1800 or a PCS 1900 carrier frequency. For ARFCN values not associated with one of these bands, the indicator has no meaning.</w:t>
      </w:r>
    </w:p>
    <w:p w14:paraId="3C3F026A" w14:textId="77777777" w:rsidR="009722D5" w:rsidRPr="00E804C9" w:rsidRDefault="009722D5" w:rsidP="009722D5">
      <w:pPr>
        <w:pStyle w:val="TH"/>
      </w:pPr>
      <w:r w:rsidRPr="00E804C9">
        <w:rPr>
          <w:bCs/>
          <w:i/>
          <w:iCs/>
        </w:rPr>
        <w:t>BandIndicatorGERAN</w:t>
      </w:r>
      <w:r w:rsidRPr="00E804C9">
        <w:t xml:space="preserve"> information element</w:t>
      </w:r>
    </w:p>
    <w:p w14:paraId="584C614A" w14:textId="77777777" w:rsidR="009722D5" w:rsidRPr="00E804C9" w:rsidRDefault="009722D5" w:rsidP="009722D5">
      <w:pPr>
        <w:pStyle w:val="PL"/>
        <w:shd w:val="clear" w:color="auto" w:fill="E6E6E6"/>
      </w:pPr>
      <w:r w:rsidRPr="00E804C9">
        <w:t>-- ASN1START</w:t>
      </w:r>
    </w:p>
    <w:p w14:paraId="053D4A59" w14:textId="77777777" w:rsidR="009722D5" w:rsidRPr="00E804C9" w:rsidRDefault="009722D5" w:rsidP="009722D5">
      <w:pPr>
        <w:pStyle w:val="PL"/>
        <w:shd w:val="clear" w:color="auto" w:fill="E6E6E6"/>
      </w:pPr>
    </w:p>
    <w:p w14:paraId="1B59F27B" w14:textId="77777777" w:rsidR="009722D5" w:rsidRPr="00E804C9" w:rsidRDefault="009722D5" w:rsidP="009722D5">
      <w:pPr>
        <w:pStyle w:val="PL"/>
        <w:shd w:val="clear" w:color="auto" w:fill="E6E6E6"/>
      </w:pPr>
      <w:r w:rsidRPr="00E804C9">
        <w:t>BandIndicatorGERAN ::=</w:t>
      </w:r>
      <w:r w:rsidRPr="00E804C9">
        <w:tab/>
      </w:r>
      <w:r w:rsidRPr="00E804C9">
        <w:tab/>
      </w:r>
      <w:r w:rsidRPr="00E804C9">
        <w:tab/>
        <w:t>ENUMERATED {dcs1800, pcs1900}</w:t>
      </w:r>
    </w:p>
    <w:p w14:paraId="64B80A5C" w14:textId="77777777" w:rsidR="009722D5" w:rsidRPr="00E804C9" w:rsidRDefault="009722D5" w:rsidP="009722D5">
      <w:pPr>
        <w:pStyle w:val="PL"/>
        <w:shd w:val="clear" w:color="auto" w:fill="E6E6E6"/>
      </w:pPr>
    </w:p>
    <w:p w14:paraId="037255AD" w14:textId="77777777" w:rsidR="009722D5" w:rsidRPr="00E804C9" w:rsidRDefault="009722D5" w:rsidP="009722D5">
      <w:pPr>
        <w:pStyle w:val="PL"/>
        <w:shd w:val="clear" w:color="auto" w:fill="E6E6E6"/>
      </w:pPr>
      <w:r w:rsidRPr="00E804C9">
        <w:t>-- ASN1STOP</w:t>
      </w:r>
    </w:p>
    <w:p w14:paraId="544D70B0" w14:textId="77777777" w:rsidR="009722D5" w:rsidRPr="00E804C9" w:rsidRDefault="009722D5" w:rsidP="009722D5">
      <w:pPr>
        <w:rPr>
          <w:iCs/>
        </w:rPr>
      </w:pPr>
    </w:p>
    <w:p w14:paraId="39E8FB89" w14:textId="77777777" w:rsidR="009722D5" w:rsidRPr="00E804C9" w:rsidRDefault="009722D5" w:rsidP="009722D5">
      <w:pPr>
        <w:pStyle w:val="Heading4"/>
        <w:rPr>
          <w:i/>
          <w:noProof/>
        </w:rPr>
      </w:pPr>
      <w:bookmarkStart w:id="8930" w:name="_Toc20487349"/>
      <w:bookmarkStart w:id="8931" w:name="_Toc29342646"/>
      <w:bookmarkStart w:id="8932" w:name="_Toc29343785"/>
      <w:bookmarkStart w:id="8933" w:name="_Toc36567051"/>
      <w:bookmarkStart w:id="8934" w:name="_Toc36810491"/>
      <w:bookmarkStart w:id="8935" w:name="_Toc36846855"/>
      <w:bookmarkStart w:id="8936" w:name="_Toc36939508"/>
      <w:bookmarkStart w:id="8937" w:name="_Toc37082488"/>
      <w:bookmarkStart w:id="8938" w:name="_Toc46481126"/>
      <w:bookmarkStart w:id="8939" w:name="_Toc46482360"/>
      <w:bookmarkStart w:id="8940" w:name="_Toc46483594"/>
      <w:bookmarkStart w:id="8941" w:name="_Toc171495275"/>
      <w:r w:rsidRPr="00E804C9">
        <w:t>–</w:t>
      </w:r>
      <w:r w:rsidRPr="00E804C9">
        <w:tab/>
      </w:r>
      <w:r w:rsidRPr="00E804C9">
        <w:rPr>
          <w:i/>
          <w:noProof/>
        </w:rPr>
        <w:t>CarrierFreqCDMA2000</w:t>
      </w:r>
      <w:bookmarkEnd w:id="8930"/>
      <w:bookmarkEnd w:id="8931"/>
      <w:bookmarkEnd w:id="8932"/>
      <w:bookmarkEnd w:id="8933"/>
      <w:bookmarkEnd w:id="8934"/>
      <w:bookmarkEnd w:id="8935"/>
      <w:bookmarkEnd w:id="8936"/>
      <w:bookmarkEnd w:id="8937"/>
      <w:bookmarkEnd w:id="8938"/>
      <w:bookmarkEnd w:id="8939"/>
      <w:bookmarkEnd w:id="8940"/>
      <w:bookmarkEnd w:id="8941"/>
    </w:p>
    <w:p w14:paraId="3A068A51" w14:textId="77777777" w:rsidR="009722D5" w:rsidRPr="00E804C9" w:rsidRDefault="009722D5" w:rsidP="009722D5">
      <w:r w:rsidRPr="00E804C9">
        <w:t xml:space="preserve">The IE </w:t>
      </w:r>
      <w:r w:rsidRPr="00E804C9">
        <w:rPr>
          <w:i/>
          <w:noProof/>
        </w:rPr>
        <w:t>CarrierFreqCDMA2000</w:t>
      </w:r>
      <w:r w:rsidRPr="00E804C9">
        <w:t xml:space="preserve"> used to provide the CDMA2000 carrier information.</w:t>
      </w:r>
    </w:p>
    <w:p w14:paraId="27F50D35" w14:textId="77777777" w:rsidR="009722D5" w:rsidRPr="00E804C9" w:rsidRDefault="009722D5" w:rsidP="009722D5">
      <w:pPr>
        <w:pStyle w:val="TH"/>
      </w:pPr>
      <w:r w:rsidRPr="00E804C9">
        <w:rPr>
          <w:bCs/>
          <w:i/>
          <w:iCs/>
        </w:rPr>
        <w:lastRenderedPageBreak/>
        <w:t>CarrierFreqCDMA2000</w:t>
      </w:r>
      <w:r w:rsidRPr="00E804C9">
        <w:t xml:space="preserve"> information element</w:t>
      </w:r>
    </w:p>
    <w:p w14:paraId="7F08848A" w14:textId="77777777" w:rsidR="009722D5" w:rsidRPr="00E804C9" w:rsidRDefault="009722D5" w:rsidP="009722D5">
      <w:pPr>
        <w:pStyle w:val="PL"/>
        <w:shd w:val="clear" w:color="auto" w:fill="E6E6E6"/>
      </w:pPr>
      <w:r w:rsidRPr="00E804C9">
        <w:t>-- ASN1START</w:t>
      </w:r>
    </w:p>
    <w:p w14:paraId="04D19D9E" w14:textId="77777777" w:rsidR="009722D5" w:rsidRPr="00E804C9" w:rsidRDefault="009722D5" w:rsidP="009722D5">
      <w:pPr>
        <w:pStyle w:val="PL"/>
        <w:shd w:val="clear" w:color="auto" w:fill="E6E6E6"/>
      </w:pPr>
    </w:p>
    <w:p w14:paraId="7898770F" w14:textId="77777777" w:rsidR="009722D5" w:rsidRPr="00E804C9" w:rsidRDefault="009722D5" w:rsidP="009722D5">
      <w:pPr>
        <w:pStyle w:val="PL"/>
        <w:shd w:val="clear" w:color="auto" w:fill="E6E6E6"/>
      </w:pPr>
      <w:r w:rsidRPr="00E804C9">
        <w:t>CarrierFreqCDMA2000 ::=</w:t>
      </w:r>
      <w:r w:rsidRPr="00E804C9">
        <w:tab/>
      </w:r>
      <w:r w:rsidRPr="00E804C9">
        <w:tab/>
      </w:r>
      <w:r w:rsidRPr="00E804C9">
        <w:tab/>
        <w:t>SEQUENCE {</w:t>
      </w:r>
    </w:p>
    <w:p w14:paraId="0C1C714A" w14:textId="77777777" w:rsidR="009722D5" w:rsidRPr="00E804C9" w:rsidRDefault="009722D5" w:rsidP="009722D5">
      <w:pPr>
        <w:pStyle w:val="PL"/>
        <w:shd w:val="clear" w:color="auto" w:fill="E6E6E6"/>
      </w:pPr>
      <w:r w:rsidRPr="00E804C9">
        <w:tab/>
        <w:t>bandClass</w:t>
      </w:r>
      <w:r w:rsidRPr="00E804C9">
        <w:tab/>
      </w:r>
      <w:r w:rsidRPr="00E804C9">
        <w:tab/>
      </w:r>
      <w:r w:rsidRPr="00E804C9">
        <w:tab/>
      </w:r>
      <w:r w:rsidRPr="00E804C9">
        <w:tab/>
      </w:r>
      <w:r w:rsidRPr="00E804C9">
        <w:tab/>
      </w:r>
      <w:r w:rsidRPr="00E804C9">
        <w:tab/>
      </w:r>
      <w:r w:rsidRPr="00E804C9">
        <w:tab/>
        <w:t>BandclassCDMA2000,</w:t>
      </w:r>
    </w:p>
    <w:p w14:paraId="3A32DAA8" w14:textId="77777777" w:rsidR="009722D5" w:rsidRPr="00E804C9" w:rsidRDefault="009722D5" w:rsidP="009722D5">
      <w:pPr>
        <w:pStyle w:val="PL"/>
        <w:shd w:val="clear" w:color="auto" w:fill="E6E6E6"/>
      </w:pPr>
      <w:r w:rsidRPr="00E804C9">
        <w:tab/>
        <w:t>arfcn</w:t>
      </w:r>
      <w:r w:rsidRPr="00E804C9">
        <w:tab/>
      </w:r>
      <w:r w:rsidRPr="00E804C9">
        <w:tab/>
      </w:r>
      <w:r w:rsidRPr="00E804C9">
        <w:tab/>
      </w:r>
      <w:r w:rsidRPr="00E804C9">
        <w:tab/>
      </w:r>
      <w:r w:rsidRPr="00E804C9">
        <w:tab/>
      </w:r>
      <w:r w:rsidRPr="00E804C9">
        <w:tab/>
      </w:r>
      <w:r w:rsidRPr="00E804C9">
        <w:tab/>
        <w:t>ARFCN-ValueCDMA2000</w:t>
      </w:r>
    </w:p>
    <w:p w14:paraId="4BFB3067" w14:textId="77777777" w:rsidR="009722D5" w:rsidRPr="00E804C9" w:rsidRDefault="009722D5" w:rsidP="009722D5">
      <w:pPr>
        <w:pStyle w:val="PL"/>
        <w:shd w:val="clear" w:color="auto" w:fill="E6E6E6"/>
      </w:pPr>
      <w:r w:rsidRPr="00E804C9">
        <w:t>}</w:t>
      </w:r>
    </w:p>
    <w:p w14:paraId="7E7CC34B" w14:textId="77777777" w:rsidR="009722D5" w:rsidRPr="00E804C9" w:rsidRDefault="009722D5" w:rsidP="009722D5">
      <w:pPr>
        <w:pStyle w:val="PL"/>
        <w:shd w:val="clear" w:color="auto" w:fill="E6E6E6"/>
      </w:pPr>
    </w:p>
    <w:p w14:paraId="135D1952" w14:textId="77777777" w:rsidR="009722D5" w:rsidRPr="00E804C9" w:rsidRDefault="009722D5" w:rsidP="009722D5">
      <w:pPr>
        <w:pStyle w:val="PL"/>
        <w:shd w:val="clear" w:color="auto" w:fill="E6E6E6"/>
      </w:pPr>
      <w:r w:rsidRPr="00E804C9">
        <w:t>-- ASN1STOP</w:t>
      </w:r>
    </w:p>
    <w:p w14:paraId="75A1290A" w14:textId="77777777" w:rsidR="009722D5" w:rsidRPr="00E804C9" w:rsidRDefault="009722D5" w:rsidP="009722D5">
      <w:pPr>
        <w:rPr>
          <w:iCs/>
        </w:rPr>
      </w:pPr>
    </w:p>
    <w:p w14:paraId="42B0650F" w14:textId="77777777" w:rsidR="009722D5" w:rsidRPr="00E804C9" w:rsidRDefault="009722D5" w:rsidP="009722D5">
      <w:pPr>
        <w:pStyle w:val="Heading4"/>
      </w:pPr>
      <w:bookmarkStart w:id="8942" w:name="_Toc20487350"/>
      <w:bookmarkStart w:id="8943" w:name="_Toc29342647"/>
      <w:bookmarkStart w:id="8944" w:name="_Toc29343786"/>
      <w:bookmarkStart w:id="8945" w:name="_Toc36567052"/>
      <w:bookmarkStart w:id="8946" w:name="_Toc36810492"/>
      <w:bookmarkStart w:id="8947" w:name="_Toc36846856"/>
      <w:bookmarkStart w:id="8948" w:name="_Toc36939509"/>
      <w:bookmarkStart w:id="8949" w:name="_Toc37082489"/>
      <w:bookmarkStart w:id="8950" w:name="_Toc46481127"/>
      <w:bookmarkStart w:id="8951" w:name="_Toc46482361"/>
      <w:bookmarkStart w:id="8952" w:name="_Toc46483595"/>
      <w:bookmarkStart w:id="8953" w:name="_Toc171495276"/>
      <w:r w:rsidRPr="00E804C9">
        <w:t>–</w:t>
      </w:r>
      <w:r w:rsidRPr="00E804C9">
        <w:tab/>
      </w:r>
      <w:r w:rsidRPr="00E804C9">
        <w:rPr>
          <w:i/>
          <w:noProof/>
        </w:rPr>
        <w:t>CarrierFreqGERAN</w:t>
      </w:r>
      <w:bookmarkEnd w:id="8942"/>
      <w:bookmarkEnd w:id="8943"/>
      <w:bookmarkEnd w:id="8944"/>
      <w:bookmarkEnd w:id="8945"/>
      <w:bookmarkEnd w:id="8946"/>
      <w:bookmarkEnd w:id="8947"/>
      <w:bookmarkEnd w:id="8948"/>
      <w:bookmarkEnd w:id="8949"/>
      <w:bookmarkEnd w:id="8950"/>
      <w:bookmarkEnd w:id="8951"/>
      <w:bookmarkEnd w:id="8952"/>
      <w:bookmarkEnd w:id="8953"/>
    </w:p>
    <w:p w14:paraId="0421D72E" w14:textId="77777777" w:rsidR="009722D5" w:rsidRPr="00E804C9" w:rsidRDefault="009722D5" w:rsidP="009722D5">
      <w:pPr>
        <w:rPr>
          <w:iCs/>
        </w:rPr>
      </w:pPr>
      <w:r w:rsidRPr="00E804C9">
        <w:t xml:space="preserve">The IE </w:t>
      </w:r>
      <w:r w:rsidRPr="00E804C9">
        <w:rPr>
          <w:i/>
          <w:noProof/>
        </w:rPr>
        <w:t>CarrierFreqGERAN</w:t>
      </w:r>
      <w:r w:rsidRPr="00E804C9">
        <w:rPr>
          <w:iCs/>
        </w:rPr>
        <w:t xml:space="preserve"> is used to provide an unambiguous carrier frequency description of a GERAN cell.</w:t>
      </w:r>
    </w:p>
    <w:p w14:paraId="2148B450" w14:textId="77777777" w:rsidR="009722D5" w:rsidRPr="00E804C9" w:rsidRDefault="009722D5" w:rsidP="009722D5">
      <w:pPr>
        <w:pStyle w:val="TH"/>
      </w:pPr>
      <w:r w:rsidRPr="00E804C9">
        <w:rPr>
          <w:bCs/>
          <w:i/>
          <w:iCs/>
        </w:rPr>
        <w:t>CarrierFreqGERAN</w:t>
      </w:r>
      <w:r w:rsidRPr="00E804C9">
        <w:t xml:space="preserve"> information element</w:t>
      </w:r>
    </w:p>
    <w:p w14:paraId="7D3A282B" w14:textId="77777777" w:rsidR="009722D5" w:rsidRPr="00E804C9" w:rsidRDefault="009722D5" w:rsidP="009722D5">
      <w:pPr>
        <w:pStyle w:val="PL"/>
        <w:shd w:val="clear" w:color="auto" w:fill="E6E6E6"/>
      </w:pPr>
      <w:r w:rsidRPr="00E804C9">
        <w:t>-- ASN1START</w:t>
      </w:r>
    </w:p>
    <w:p w14:paraId="3B23E1EC" w14:textId="77777777" w:rsidR="009722D5" w:rsidRPr="00E804C9" w:rsidRDefault="009722D5" w:rsidP="009722D5">
      <w:pPr>
        <w:pStyle w:val="PL"/>
        <w:shd w:val="clear" w:color="auto" w:fill="E6E6E6"/>
      </w:pPr>
    </w:p>
    <w:p w14:paraId="6A9EEE94" w14:textId="77777777" w:rsidR="009722D5" w:rsidRPr="00E804C9" w:rsidRDefault="009722D5" w:rsidP="009722D5">
      <w:pPr>
        <w:pStyle w:val="PL"/>
        <w:shd w:val="clear" w:color="auto" w:fill="E6E6E6"/>
      </w:pPr>
      <w:r w:rsidRPr="00E804C9">
        <w:t>CarrierFreqGERAN ::=</w:t>
      </w:r>
      <w:r w:rsidRPr="00E804C9">
        <w:tab/>
      </w:r>
      <w:r w:rsidRPr="00E804C9">
        <w:tab/>
      </w:r>
      <w:r w:rsidRPr="00E804C9">
        <w:tab/>
        <w:t>SEQUENCE {</w:t>
      </w:r>
    </w:p>
    <w:p w14:paraId="6E33876B" w14:textId="77777777" w:rsidR="009722D5" w:rsidRPr="00E804C9" w:rsidRDefault="009722D5" w:rsidP="009722D5">
      <w:pPr>
        <w:pStyle w:val="PL"/>
        <w:shd w:val="clear" w:color="auto" w:fill="E6E6E6"/>
      </w:pPr>
      <w:r w:rsidRPr="00E804C9">
        <w:tab/>
        <w:t>arfcn</w:t>
      </w:r>
      <w:r w:rsidRPr="00E804C9">
        <w:tab/>
      </w:r>
      <w:r w:rsidRPr="00E804C9">
        <w:tab/>
      </w:r>
      <w:r w:rsidRPr="00E804C9">
        <w:tab/>
      </w:r>
      <w:r w:rsidRPr="00E804C9">
        <w:tab/>
      </w:r>
      <w:r w:rsidRPr="00E804C9">
        <w:tab/>
      </w:r>
      <w:r w:rsidRPr="00E804C9">
        <w:tab/>
      </w:r>
      <w:r w:rsidRPr="00E804C9">
        <w:tab/>
        <w:t>ARFCN-ValueGERAN,</w:t>
      </w:r>
    </w:p>
    <w:p w14:paraId="49DF040A" w14:textId="77777777" w:rsidR="009722D5" w:rsidRPr="00E804C9" w:rsidRDefault="009722D5" w:rsidP="009722D5">
      <w:pPr>
        <w:pStyle w:val="PL"/>
        <w:shd w:val="clear" w:color="auto" w:fill="E6E6E6"/>
      </w:pPr>
      <w:r w:rsidRPr="00E804C9">
        <w:tab/>
        <w:t>bandIndicator</w:t>
      </w:r>
      <w:r w:rsidRPr="00E804C9">
        <w:tab/>
      </w:r>
      <w:r w:rsidRPr="00E804C9">
        <w:tab/>
      </w:r>
      <w:r w:rsidRPr="00E804C9">
        <w:tab/>
      </w:r>
      <w:r w:rsidRPr="00E804C9">
        <w:tab/>
      </w:r>
      <w:r w:rsidRPr="00E804C9">
        <w:tab/>
        <w:t>BandIndicatorGERAN</w:t>
      </w:r>
    </w:p>
    <w:p w14:paraId="0BAACA54" w14:textId="77777777" w:rsidR="009722D5" w:rsidRPr="00E804C9" w:rsidRDefault="009722D5" w:rsidP="009722D5">
      <w:pPr>
        <w:pStyle w:val="PL"/>
        <w:shd w:val="clear" w:color="auto" w:fill="E6E6E6"/>
      </w:pPr>
      <w:r w:rsidRPr="00E804C9">
        <w:t>}</w:t>
      </w:r>
    </w:p>
    <w:p w14:paraId="3220B210" w14:textId="77777777" w:rsidR="009722D5" w:rsidRPr="00E804C9" w:rsidRDefault="009722D5" w:rsidP="009722D5">
      <w:pPr>
        <w:pStyle w:val="PL"/>
        <w:shd w:val="clear" w:color="auto" w:fill="E6E6E6"/>
      </w:pPr>
    </w:p>
    <w:p w14:paraId="2B5BD679" w14:textId="77777777" w:rsidR="009722D5" w:rsidRPr="00E804C9" w:rsidRDefault="009722D5" w:rsidP="009722D5">
      <w:pPr>
        <w:pStyle w:val="PL"/>
        <w:shd w:val="clear" w:color="auto" w:fill="E6E6E6"/>
      </w:pPr>
      <w:r w:rsidRPr="00E804C9">
        <w:t>-- ASN1STOP</w:t>
      </w:r>
    </w:p>
    <w:p w14:paraId="7D3F9E72"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19D81008" w14:textId="77777777" w:rsidTr="005411BB">
        <w:trPr>
          <w:cantSplit/>
          <w:tblHeader/>
        </w:trPr>
        <w:tc>
          <w:tcPr>
            <w:tcW w:w="9639" w:type="dxa"/>
          </w:tcPr>
          <w:p w14:paraId="0CAE67FD" w14:textId="77777777" w:rsidR="009722D5" w:rsidRPr="00E804C9" w:rsidRDefault="009722D5" w:rsidP="005411BB">
            <w:pPr>
              <w:pStyle w:val="TAH"/>
              <w:rPr>
                <w:lang w:eastAsia="en-GB"/>
              </w:rPr>
            </w:pPr>
            <w:r w:rsidRPr="00E804C9">
              <w:rPr>
                <w:i/>
                <w:noProof/>
                <w:lang w:eastAsia="en-GB"/>
              </w:rPr>
              <w:t>CarrierFreqGERAN</w:t>
            </w:r>
            <w:r w:rsidRPr="00E804C9">
              <w:rPr>
                <w:iCs/>
                <w:noProof/>
                <w:lang w:eastAsia="en-GB"/>
              </w:rPr>
              <w:t xml:space="preserve"> field descriptions</w:t>
            </w:r>
          </w:p>
        </w:tc>
      </w:tr>
      <w:tr w:rsidR="00E804C9" w:rsidRPr="00E804C9" w14:paraId="7BF3B236" w14:textId="77777777" w:rsidTr="005411BB">
        <w:trPr>
          <w:cantSplit/>
        </w:trPr>
        <w:tc>
          <w:tcPr>
            <w:tcW w:w="9639" w:type="dxa"/>
          </w:tcPr>
          <w:p w14:paraId="10EBC273" w14:textId="77777777" w:rsidR="009722D5" w:rsidRPr="00E804C9" w:rsidRDefault="009722D5" w:rsidP="005411BB">
            <w:pPr>
              <w:pStyle w:val="TAL"/>
              <w:rPr>
                <w:b/>
                <w:bCs/>
                <w:i/>
                <w:noProof/>
                <w:lang w:eastAsia="en-GB"/>
              </w:rPr>
            </w:pPr>
            <w:r w:rsidRPr="00E804C9">
              <w:rPr>
                <w:b/>
                <w:bCs/>
                <w:i/>
                <w:noProof/>
                <w:lang w:eastAsia="en-GB"/>
              </w:rPr>
              <w:t>arfcn</w:t>
            </w:r>
          </w:p>
          <w:p w14:paraId="3F8F6A74" w14:textId="77777777" w:rsidR="009722D5" w:rsidRPr="00E804C9" w:rsidRDefault="009722D5" w:rsidP="005411BB">
            <w:pPr>
              <w:pStyle w:val="TAL"/>
              <w:rPr>
                <w:lang w:eastAsia="en-GB"/>
              </w:rPr>
            </w:pPr>
            <w:r w:rsidRPr="00E804C9">
              <w:rPr>
                <w:lang w:eastAsia="en-GB"/>
              </w:rPr>
              <w:t>GERAN ARFCN of BCCH carrier.</w:t>
            </w:r>
          </w:p>
        </w:tc>
      </w:tr>
      <w:tr w:rsidR="009722D5" w:rsidRPr="00E804C9" w14:paraId="0272B98B" w14:textId="77777777" w:rsidTr="005411BB">
        <w:trPr>
          <w:cantSplit/>
        </w:trPr>
        <w:tc>
          <w:tcPr>
            <w:tcW w:w="9639" w:type="dxa"/>
          </w:tcPr>
          <w:p w14:paraId="4F08CC29" w14:textId="77777777" w:rsidR="009722D5" w:rsidRPr="00E804C9" w:rsidRDefault="009722D5" w:rsidP="005411BB">
            <w:pPr>
              <w:pStyle w:val="TAL"/>
              <w:rPr>
                <w:b/>
                <w:bCs/>
                <w:i/>
                <w:noProof/>
                <w:lang w:eastAsia="en-GB"/>
              </w:rPr>
            </w:pPr>
            <w:r w:rsidRPr="00E804C9">
              <w:rPr>
                <w:b/>
                <w:bCs/>
                <w:i/>
                <w:noProof/>
                <w:lang w:eastAsia="en-GB"/>
              </w:rPr>
              <w:t>bandIndicator</w:t>
            </w:r>
          </w:p>
          <w:p w14:paraId="1F8D1531" w14:textId="77777777" w:rsidR="009722D5" w:rsidRPr="00E804C9" w:rsidRDefault="009722D5" w:rsidP="005411BB">
            <w:pPr>
              <w:pStyle w:val="TAL"/>
              <w:rPr>
                <w:lang w:eastAsia="en-GB"/>
              </w:rPr>
            </w:pPr>
            <w:r w:rsidRPr="00E804C9">
              <w:rPr>
                <w:lang w:eastAsia="en-GB"/>
              </w:rPr>
              <w:t>Indicates how to interpret the ARFCN of the BCCH carrier.</w:t>
            </w:r>
          </w:p>
        </w:tc>
      </w:tr>
    </w:tbl>
    <w:p w14:paraId="0644BA94" w14:textId="77777777" w:rsidR="009722D5" w:rsidRPr="00E804C9" w:rsidRDefault="009722D5" w:rsidP="009722D5"/>
    <w:p w14:paraId="15B67246" w14:textId="77777777" w:rsidR="009722D5" w:rsidRPr="00E804C9" w:rsidRDefault="009722D5" w:rsidP="009722D5">
      <w:pPr>
        <w:pStyle w:val="Heading4"/>
        <w:rPr>
          <w:i/>
          <w:noProof/>
        </w:rPr>
      </w:pPr>
      <w:bookmarkStart w:id="8954" w:name="_Toc20487351"/>
      <w:bookmarkStart w:id="8955" w:name="_Toc29342648"/>
      <w:bookmarkStart w:id="8956" w:name="_Toc29343787"/>
      <w:bookmarkStart w:id="8957" w:name="_Toc36567053"/>
      <w:bookmarkStart w:id="8958" w:name="_Toc36810493"/>
      <w:bookmarkStart w:id="8959" w:name="_Toc36846857"/>
      <w:bookmarkStart w:id="8960" w:name="_Toc36939510"/>
      <w:bookmarkStart w:id="8961" w:name="_Toc37082490"/>
      <w:bookmarkStart w:id="8962" w:name="_Toc46481128"/>
      <w:bookmarkStart w:id="8963" w:name="_Toc46482362"/>
      <w:bookmarkStart w:id="8964" w:name="_Toc46483596"/>
      <w:bookmarkStart w:id="8965" w:name="_Toc171495277"/>
      <w:r w:rsidRPr="00E804C9">
        <w:t>–</w:t>
      </w:r>
      <w:r w:rsidRPr="00E804C9">
        <w:tab/>
      </w:r>
      <w:bookmarkStart w:id="8966" w:name="OLE_LINK120"/>
      <w:r w:rsidRPr="00E804C9">
        <w:rPr>
          <w:i/>
          <w:noProof/>
        </w:rPr>
        <w:t>CarrierFreqsGERAN</w:t>
      </w:r>
      <w:bookmarkEnd w:id="8954"/>
      <w:bookmarkEnd w:id="8955"/>
      <w:bookmarkEnd w:id="8956"/>
      <w:bookmarkEnd w:id="8957"/>
      <w:bookmarkEnd w:id="8958"/>
      <w:bookmarkEnd w:id="8959"/>
      <w:bookmarkEnd w:id="8960"/>
      <w:bookmarkEnd w:id="8961"/>
      <w:bookmarkEnd w:id="8962"/>
      <w:bookmarkEnd w:id="8963"/>
      <w:bookmarkEnd w:id="8964"/>
      <w:bookmarkEnd w:id="8965"/>
      <w:bookmarkEnd w:id="8966"/>
    </w:p>
    <w:p w14:paraId="134A9BE0" w14:textId="77777777" w:rsidR="009722D5" w:rsidRPr="00E804C9" w:rsidRDefault="009722D5" w:rsidP="009722D5">
      <w:r w:rsidRPr="00E804C9">
        <w:t xml:space="preserve">The IE </w:t>
      </w:r>
      <w:r w:rsidRPr="00E804C9">
        <w:rPr>
          <w:i/>
          <w:noProof/>
        </w:rPr>
        <w:t>CarrierFreqListGERAN</w:t>
      </w:r>
      <w:r w:rsidRPr="00E804C9">
        <w:t xml:space="preserve"> is used to provide one or more GERAN ARFCN values, as defined in TS 45.005 [43], which represents a list of GERAN BCCH carrier frequencies.</w:t>
      </w:r>
    </w:p>
    <w:p w14:paraId="304A8A4C" w14:textId="77777777" w:rsidR="009722D5" w:rsidRPr="00E804C9" w:rsidRDefault="009722D5" w:rsidP="009722D5">
      <w:pPr>
        <w:pStyle w:val="TH"/>
      </w:pPr>
      <w:r w:rsidRPr="00E804C9">
        <w:rPr>
          <w:bCs/>
          <w:i/>
          <w:iCs/>
        </w:rPr>
        <w:t>CarrierFreqsGERAN</w:t>
      </w:r>
      <w:r w:rsidRPr="00E804C9">
        <w:t xml:space="preserve"> information element</w:t>
      </w:r>
    </w:p>
    <w:p w14:paraId="36A8645B" w14:textId="77777777" w:rsidR="009722D5" w:rsidRPr="00E804C9" w:rsidRDefault="009722D5" w:rsidP="009722D5">
      <w:pPr>
        <w:pStyle w:val="PL"/>
        <w:shd w:val="clear" w:color="auto" w:fill="E6E6E6"/>
      </w:pPr>
      <w:r w:rsidRPr="00E804C9">
        <w:t>-- ASN1START</w:t>
      </w:r>
    </w:p>
    <w:p w14:paraId="751ED7FA" w14:textId="77777777" w:rsidR="009722D5" w:rsidRPr="00E804C9" w:rsidRDefault="009722D5" w:rsidP="009722D5">
      <w:pPr>
        <w:pStyle w:val="PL"/>
        <w:shd w:val="clear" w:color="auto" w:fill="E6E6E6"/>
      </w:pPr>
    </w:p>
    <w:p w14:paraId="3B507CF8" w14:textId="77777777" w:rsidR="009722D5" w:rsidRPr="00E804C9" w:rsidRDefault="009722D5" w:rsidP="009722D5">
      <w:pPr>
        <w:pStyle w:val="PL"/>
        <w:shd w:val="clear" w:color="auto" w:fill="E6E6E6"/>
      </w:pPr>
      <w:r w:rsidRPr="00E804C9">
        <w:t>CarrierFreqsGERAN ::=</w:t>
      </w:r>
      <w:r w:rsidRPr="00E804C9">
        <w:tab/>
      </w:r>
      <w:r w:rsidRPr="00E804C9">
        <w:tab/>
      </w:r>
      <w:r w:rsidRPr="00E804C9">
        <w:tab/>
        <w:t>SEQUENCE {</w:t>
      </w:r>
    </w:p>
    <w:p w14:paraId="19D70658" w14:textId="77777777" w:rsidR="009722D5" w:rsidRPr="00E804C9" w:rsidRDefault="009722D5" w:rsidP="009722D5">
      <w:pPr>
        <w:pStyle w:val="PL"/>
        <w:shd w:val="clear" w:color="auto" w:fill="E6E6E6"/>
      </w:pPr>
      <w:r w:rsidRPr="00E804C9">
        <w:tab/>
        <w:t>startingARFCN</w:t>
      </w:r>
      <w:r w:rsidRPr="00E804C9">
        <w:tab/>
      </w:r>
      <w:r w:rsidRPr="00E804C9">
        <w:tab/>
      </w:r>
      <w:r w:rsidRPr="00E804C9">
        <w:tab/>
      </w:r>
      <w:r w:rsidRPr="00E804C9">
        <w:tab/>
      </w:r>
      <w:r w:rsidRPr="00E804C9">
        <w:tab/>
      </w:r>
      <w:r w:rsidRPr="00E804C9">
        <w:tab/>
        <w:t>ARFCN-ValueGERAN,</w:t>
      </w:r>
    </w:p>
    <w:p w14:paraId="691B260C" w14:textId="77777777" w:rsidR="009722D5" w:rsidRPr="00E804C9" w:rsidRDefault="009722D5" w:rsidP="009722D5">
      <w:pPr>
        <w:pStyle w:val="PL"/>
        <w:shd w:val="clear" w:color="auto" w:fill="E6E6E6"/>
      </w:pPr>
      <w:r w:rsidRPr="00E804C9">
        <w:tab/>
        <w:t>bandIndicator</w:t>
      </w:r>
      <w:r w:rsidRPr="00E804C9">
        <w:tab/>
      </w:r>
      <w:r w:rsidRPr="00E804C9">
        <w:tab/>
      </w:r>
      <w:r w:rsidRPr="00E804C9">
        <w:tab/>
      </w:r>
      <w:r w:rsidRPr="00E804C9">
        <w:tab/>
      </w:r>
      <w:r w:rsidRPr="00E804C9">
        <w:tab/>
      </w:r>
      <w:r w:rsidRPr="00E804C9">
        <w:tab/>
        <w:t>BandIndicatorGERAN,</w:t>
      </w:r>
    </w:p>
    <w:p w14:paraId="518F9085" w14:textId="77777777" w:rsidR="009722D5" w:rsidRPr="00E804C9" w:rsidRDefault="009722D5" w:rsidP="009722D5">
      <w:pPr>
        <w:pStyle w:val="PL"/>
        <w:shd w:val="clear" w:color="auto" w:fill="E6E6E6"/>
      </w:pPr>
      <w:r w:rsidRPr="00E804C9">
        <w:tab/>
        <w:t>followingARFCNs</w:t>
      </w:r>
      <w:r w:rsidRPr="00E804C9">
        <w:tab/>
      </w:r>
      <w:r w:rsidRPr="00E804C9">
        <w:tab/>
      </w:r>
      <w:r w:rsidRPr="00E804C9">
        <w:tab/>
      </w:r>
      <w:r w:rsidRPr="00E804C9">
        <w:tab/>
      </w:r>
      <w:r w:rsidRPr="00E804C9">
        <w:tab/>
      </w:r>
      <w:r w:rsidRPr="00E804C9">
        <w:tab/>
        <w:t>CHOICE {</w:t>
      </w:r>
    </w:p>
    <w:p w14:paraId="0BA82951" w14:textId="77777777" w:rsidR="009722D5" w:rsidRPr="00E804C9" w:rsidRDefault="009722D5" w:rsidP="009722D5">
      <w:pPr>
        <w:pStyle w:val="PL"/>
        <w:shd w:val="clear" w:color="auto" w:fill="E6E6E6"/>
      </w:pPr>
      <w:r w:rsidRPr="00E804C9">
        <w:tab/>
      </w:r>
      <w:r w:rsidRPr="00E804C9">
        <w:tab/>
        <w:t>explicitListOfARFCNs</w:t>
      </w:r>
      <w:r w:rsidRPr="00E804C9">
        <w:tab/>
      </w:r>
      <w:r w:rsidRPr="00E804C9">
        <w:tab/>
      </w:r>
      <w:r w:rsidRPr="00E804C9">
        <w:tab/>
      </w:r>
      <w:r w:rsidRPr="00E804C9">
        <w:tab/>
        <w:t>ExplicitListOfARFCNs,</w:t>
      </w:r>
    </w:p>
    <w:p w14:paraId="4D45CA96" w14:textId="77777777" w:rsidR="009722D5" w:rsidRPr="00E804C9" w:rsidRDefault="009722D5" w:rsidP="009722D5">
      <w:pPr>
        <w:pStyle w:val="PL"/>
        <w:shd w:val="clear" w:color="auto" w:fill="E6E6E6"/>
      </w:pPr>
      <w:r w:rsidRPr="00E804C9">
        <w:tab/>
      </w:r>
      <w:r w:rsidRPr="00E804C9">
        <w:tab/>
        <w:t>equallySpacedARFCNs</w:t>
      </w:r>
      <w:r w:rsidRPr="00E804C9">
        <w:tab/>
      </w:r>
      <w:r w:rsidRPr="00E804C9">
        <w:tab/>
      </w:r>
      <w:r w:rsidRPr="00E804C9">
        <w:tab/>
      </w:r>
      <w:r w:rsidRPr="00E804C9">
        <w:tab/>
      </w:r>
      <w:r w:rsidRPr="00E804C9">
        <w:tab/>
        <w:t>SEQUENCE {</w:t>
      </w:r>
    </w:p>
    <w:p w14:paraId="0979C53F" w14:textId="77777777" w:rsidR="009722D5" w:rsidRPr="00E804C9" w:rsidRDefault="009722D5" w:rsidP="009722D5">
      <w:pPr>
        <w:pStyle w:val="PL"/>
        <w:shd w:val="clear" w:color="auto" w:fill="E6E6E6"/>
      </w:pPr>
      <w:r w:rsidRPr="00E804C9">
        <w:tab/>
      </w:r>
      <w:r w:rsidRPr="00E804C9">
        <w:tab/>
      </w:r>
      <w:r w:rsidRPr="00E804C9">
        <w:tab/>
        <w:t>arfcn-Spacing</w:t>
      </w:r>
      <w:r w:rsidRPr="00E804C9">
        <w:tab/>
      </w:r>
      <w:r w:rsidRPr="00E804C9">
        <w:tab/>
      </w:r>
      <w:r w:rsidRPr="00E804C9">
        <w:tab/>
      </w:r>
      <w:r w:rsidRPr="00E804C9">
        <w:tab/>
      </w:r>
      <w:r w:rsidRPr="00E804C9">
        <w:tab/>
      </w:r>
      <w:r w:rsidRPr="00E804C9">
        <w:tab/>
        <w:t>INTEGER (1..8),</w:t>
      </w:r>
    </w:p>
    <w:p w14:paraId="1F90B2D1" w14:textId="77777777" w:rsidR="009722D5" w:rsidRPr="00E804C9" w:rsidRDefault="009722D5" w:rsidP="009722D5">
      <w:pPr>
        <w:pStyle w:val="PL"/>
        <w:shd w:val="clear" w:color="auto" w:fill="E6E6E6"/>
      </w:pPr>
      <w:r w:rsidRPr="00E804C9">
        <w:tab/>
      </w:r>
      <w:r w:rsidRPr="00E804C9">
        <w:tab/>
      </w:r>
      <w:r w:rsidRPr="00E804C9">
        <w:tab/>
        <w:t>numberOfFollowingARFCNs</w:t>
      </w:r>
      <w:r w:rsidRPr="00E804C9">
        <w:tab/>
      </w:r>
      <w:r w:rsidRPr="00E804C9">
        <w:tab/>
      </w:r>
      <w:r w:rsidRPr="00E804C9">
        <w:tab/>
      </w:r>
      <w:r w:rsidRPr="00E804C9">
        <w:tab/>
        <w:t>INTEGER (0..31)</w:t>
      </w:r>
    </w:p>
    <w:p w14:paraId="0D28C6DC" w14:textId="77777777" w:rsidR="009722D5" w:rsidRPr="00E804C9" w:rsidRDefault="009722D5" w:rsidP="009722D5">
      <w:pPr>
        <w:pStyle w:val="PL"/>
        <w:shd w:val="clear" w:color="auto" w:fill="E6E6E6"/>
      </w:pPr>
      <w:r w:rsidRPr="00E804C9">
        <w:tab/>
      </w:r>
      <w:r w:rsidRPr="00E804C9">
        <w:tab/>
        <w:t>},</w:t>
      </w:r>
    </w:p>
    <w:p w14:paraId="70618B9C" w14:textId="77777777" w:rsidR="009722D5" w:rsidRPr="00E804C9" w:rsidRDefault="009722D5" w:rsidP="009722D5">
      <w:pPr>
        <w:pStyle w:val="PL"/>
        <w:shd w:val="clear" w:color="auto" w:fill="E6E6E6"/>
      </w:pPr>
      <w:r w:rsidRPr="00E804C9">
        <w:tab/>
      </w:r>
      <w:r w:rsidRPr="00E804C9">
        <w:tab/>
        <w:t>variableBitMapOfARFCNs</w:t>
      </w:r>
      <w:r w:rsidRPr="00E804C9">
        <w:tab/>
      </w:r>
      <w:r w:rsidRPr="00E804C9">
        <w:tab/>
      </w:r>
      <w:r w:rsidRPr="00E804C9">
        <w:tab/>
      </w:r>
      <w:r w:rsidRPr="00E804C9">
        <w:tab/>
        <w:t>OCTET STRING (SIZE (1..16))</w:t>
      </w:r>
    </w:p>
    <w:p w14:paraId="6935C785" w14:textId="77777777" w:rsidR="009722D5" w:rsidRPr="00E804C9" w:rsidRDefault="009722D5" w:rsidP="009722D5">
      <w:pPr>
        <w:pStyle w:val="PL"/>
        <w:shd w:val="clear" w:color="auto" w:fill="E6E6E6"/>
      </w:pPr>
      <w:r w:rsidRPr="00E804C9">
        <w:tab/>
        <w:t>}</w:t>
      </w:r>
    </w:p>
    <w:p w14:paraId="4F34303A" w14:textId="77777777" w:rsidR="009722D5" w:rsidRPr="00E804C9" w:rsidRDefault="009722D5" w:rsidP="009722D5">
      <w:pPr>
        <w:pStyle w:val="PL"/>
        <w:shd w:val="clear" w:color="auto" w:fill="E6E6E6"/>
      </w:pPr>
      <w:r w:rsidRPr="00E804C9">
        <w:t>}</w:t>
      </w:r>
    </w:p>
    <w:p w14:paraId="202B0507" w14:textId="77777777" w:rsidR="009722D5" w:rsidRPr="00E804C9" w:rsidRDefault="009722D5" w:rsidP="009722D5">
      <w:pPr>
        <w:pStyle w:val="PL"/>
        <w:shd w:val="clear" w:color="auto" w:fill="E6E6E6"/>
      </w:pPr>
    </w:p>
    <w:p w14:paraId="2D6C9CDC" w14:textId="77777777" w:rsidR="009722D5" w:rsidRPr="00E804C9" w:rsidRDefault="009722D5" w:rsidP="009722D5">
      <w:pPr>
        <w:pStyle w:val="PL"/>
        <w:shd w:val="clear" w:color="auto" w:fill="E6E6E6"/>
      </w:pPr>
      <w:r w:rsidRPr="00E804C9">
        <w:t>ExplicitListOfARFCNs ::=</w:t>
      </w:r>
      <w:r w:rsidRPr="00E804C9">
        <w:tab/>
      </w:r>
      <w:r w:rsidRPr="00E804C9">
        <w:tab/>
      </w:r>
      <w:r w:rsidRPr="00E804C9">
        <w:tab/>
        <w:t>SEQUENCE (SIZE (0..31)) OF ARFCN-ValueGERAN</w:t>
      </w:r>
    </w:p>
    <w:p w14:paraId="3ACA6A0E" w14:textId="77777777" w:rsidR="009722D5" w:rsidRPr="00E804C9" w:rsidRDefault="009722D5" w:rsidP="009722D5">
      <w:pPr>
        <w:pStyle w:val="PL"/>
        <w:shd w:val="clear" w:color="auto" w:fill="E6E6E6"/>
      </w:pPr>
    </w:p>
    <w:p w14:paraId="02537587" w14:textId="77777777" w:rsidR="009722D5" w:rsidRPr="00E804C9" w:rsidRDefault="009722D5" w:rsidP="009722D5">
      <w:pPr>
        <w:pStyle w:val="PL"/>
        <w:shd w:val="clear" w:color="auto" w:fill="E6E6E6"/>
      </w:pPr>
      <w:r w:rsidRPr="00E804C9">
        <w:t>-- ASN1STOP</w:t>
      </w:r>
    </w:p>
    <w:p w14:paraId="56D078BC"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2AE144DB" w14:textId="77777777" w:rsidTr="005411BB">
        <w:trPr>
          <w:cantSplit/>
          <w:tblHeader/>
        </w:trPr>
        <w:tc>
          <w:tcPr>
            <w:tcW w:w="9639" w:type="dxa"/>
          </w:tcPr>
          <w:p w14:paraId="16B4A316" w14:textId="77777777" w:rsidR="009722D5" w:rsidRPr="00E804C9" w:rsidRDefault="009722D5" w:rsidP="005411BB">
            <w:pPr>
              <w:pStyle w:val="TAH"/>
              <w:rPr>
                <w:lang w:eastAsia="en-GB"/>
              </w:rPr>
            </w:pPr>
            <w:r w:rsidRPr="00E804C9">
              <w:rPr>
                <w:i/>
                <w:noProof/>
                <w:lang w:eastAsia="en-GB"/>
              </w:rPr>
              <w:lastRenderedPageBreak/>
              <w:t xml:space="preserve">CarrierFreqsGERAN </w:t>
            </w:r>
            <w:r w:rsidRPr="00E804C9">
              <w:rPr>
                <w:iCs/>
                <w:noProof/>
                <w:lang w:eastAsia="en-GB"/>
              </w:rPr>
              <w:t>field descriptions</w:t>
            </w:r>
          </w:p>
        </w:tc>
      </w:tr>
      <w:tr w:rsidR="00E804C9" w:rsidRPr="00E804C9" w14:paraId="1D4532E1" w14:textId="77777777" w:rsidTr="005411BB">
        <w:trPr>
          <w:cantSplit/>
        </w:trPr>
        <w:tc>
          <w:tcPr>
            <w:tcW w:w="9639" w:type="dxa"/>
          </w:tcPr>
          <w:p w14:paraId="1F1B5270" w14:textId="77777777" w:rsidR="009722D5" w:rsidRPr="00E804C9" w:rsidRDefault="009722D5" w:rsidP="005411BB">
            <w:pPr>
              <w:pStyle w:val="TAL"/>
              <w:rPr>
                <w:b/>
                <w:bCs/>
                <w:i/>
                <w:noProof/>
                <w:lang w:eastAsia="en-GB"/>
              </w:rPr>
            </w:pPr>
            <w:r w:rsidRPr="00E804C9">
              <w:rPr>
                <w:b/>
                <w:bCs/>
                <w:i/>
                <w:noProof/>
                <w:lang w:eastAsia="en-GB"/>
              </w:rPr>
              <w:t>arfcn-Spacing</w:t>
            </w:r>
          </w:p>
          <w:p w14:paraId="76365419" w14:textId="77777777" w:rsidR="009722D5" w:rsidRPr="00E804C9" w:rsidRDefault="009722D5" w:rsidP="005411BB">
            <w:pPr>
              <w:pStyle w:val="TAL"/>
              <w:rPr>
                <w:lang w:eastAsia="en-GB"/>
              </w:rPr>
            </w:pPr>
            <w:r w:rsidRPr="00E804C9">
              <w:rPr>
                <w:lang w:eastAsia="en-GB"/>
              </w:rPr>
              <w:t>Space, d, between a set of equally spaced ARFCN values.</w:t>
            </w:r>
          </w:p>
        </w:tc>
      </w:tr>
      <w:tr w:rsidR="00E804C9" w:rsidRPr="00E804C9" w14:paraId="13FAF7A0" w14:textId="77777777" w:rsidTr="005411BB">
        <w:trPr>
          <w:cantSplit/>
        </w:trPr>
        <w:tc>
          <w:tcPr>
            <w:tcW w:w="9639" w:type="dxa"/>
          </w:tcPr>
          <w:p w14:paraId="02BD9585" w14:textId="77777777" w:rsidR="009722D5" w:rsidRPr="00E804C9" w:rsidRDefault="009722D5" w:rsidP="005411BB">
            <w:pPr>
              <w:pStyle w:val="TAL"/>
              <w:rPr>
                <w:b/>
                <w:bCs/>
                <w:i/>
                <w:noProof/>
                <w:lang w:eastAsia="en-GB"/>
              </w:rPr>
            </w:pPr>
            <w:r w:rsidRPr="00E804C9">
              <w:rPr>
                <w:b/>
                <w:bCs/>
                <w:i/>
                <w:noProof/>
                <w:lang w:eastAsia="en-GB"/>
              </w:rPr>
              <w:t>bandIndicator</w:t>
            </w:r>
          </w:p>
          <w:p w14:paraId="3E1DB023" w14:textId="77777777" w:rsidR="009722D5" w:rsidRPr="00E804C9" w:rsidRDefault="009722D5" w:rsidP="005411BB">
            <w:pPr>
              <w:pStyle w:val="TAL"/>
              <w:rPr>
                <w:lang w:eastAsia="en-GB"/>
              </w:rPr>
            </w:pPr>
            <w:r w:rsidRPr="00E804C9">
              <w:rPr>
                <w:lang w:eastAsia="en-GB"/>
              </w:rPr>
              <w:t>Indicates how to interpret the ARFCN of the BCCH carrier.</w:t>
            </w:r>
          </w:p>
        </w:tc>
      </w:tr>
      <w:tr w:rsidR="00E804C9" w:rsidRPr="00E804C9" w14:paraId="62DF84FB" w14:textId="77777777" w:rsidTr="005411BB">
        <w:trPr>
          <w:cantSplit/>
        </w:trPr>
        <w:tc>
          <w:tcPr>
            <w:tcW w:w="9639" w:type="dxa"/>
          </w:tcPr>
          <w:p w14:paraId="1DFA757E" w14:textId="77777777" w:rsidR="009722D5" w:rsidRPr="00E804C9" w:rsidRDefault="009722D5" w:rsidP="005411BB">
            <w:pPr>
              <w:pStyle w:val="TAL"/>
              <w:rPr>
                <w:b/>
                <w:bCs/>
                <w:i/>
                <w:noProof/>
                <w:lang w:eastAsia="en-GB"/>
              </w:rPr>
            </w:pPr>
            <w:r w:rsidRPr="00E804C9">
              <w:rPr>
                <w:b/>
                <w:bCs/>
                <w:i/>
                <w:noProof/>
                <w:lang w:eastAsia="en-GB"/>
              </w:rPr>
              <w:t>explicitListOfARFCNs</w:t>
            </w:r>
          </w:p>
          <w:p w14:paraId="2C7A1760" w14:textId="77777777" w:rsidR="009722D5" w:rsidRPr="00E804C9" w:rsidRDefault="009722D5" w:rsidP="005411BB">
            <w:pPr>
              <w:pStyle w:val="TAL"/>
              <w:rPr>
                <w:lang w:eastAsia="en-GB"/>
              </w:rPr>
            </w:pPr>
            <w:r w:rsidRPr="00E804C9">
              <w:rPr>
                <w:lang w:eastAsia="en-GB"/>
              </w:rPr>
              <w:t>The remaining ARFCN values in the set are explicitly listed one by one.</w:t>
            </w:r>
          </w:p>
        </w:tc>
      </w:tr>
      <w:tr w:rsidR="00E804C9" w:rsidRPr="00E804C9" w14:paraId="5A60D77B" w14:textId="77777777" w:rsidTr="005411BB">
        <w:trPr>
          <w:cantSplit/>
        </w:trPr>
        <w:tc>
          <w:tcPr>
            <w:tcW w:w="9639" w:type="dxa"/>
          </w:tcPr>
          <w:p w14:paraId="33FD797C" w14:textId="77777777" w:rsidR="009722D5" w:rsidRPr="00E804C9" w:rsidRDefault="009722D5" w:rsidP="005411BB">
            <w:pPr>
              <w:pStyle w:val="TAL"/>
              <w:rPr>
                <w:b/>
                <w:bCs/>
                <w:i/>
                <w:noProof/>
                <w:lang w:eastAsia="en-GB"/>
              </w:rPr>
            </w:pPr>
            <w:r w:rsidRPr="00E804C9">
              <w:rPr>
                <w:b/>
                <w:bCs/>
                <w:i/>
                <w:noProof/>
                <w:lang w:eastAsia="en-GB"/>
              </w:rPr>
              <w:t>followingARFCNs</w:t>
            </w:r>
          </w:p>
          <w:p w14:paraId="1E2A5DE5" w14:textId="77777777" w:rsidR="009722D5" w:rsidRPr="00E804C9" w:rsidRDefault="009722D5" w:rsidP="005411BB">
            <w:pPr>
              <w:pStyle w:val="TAL"/>
              <w:rPr>
                <w:lang w:eastAsia="en-GB"/>
              </w:rPr>
            </w:pPr>
            <w:r w:rsidRPr="00E804C9">
              <w:rPr>
                <w:lang w:eastAsia="en-GB"/>
              </w:rPr>
              <w:t>Field containing a representation of the remaining ARFCN values in the set.</w:t>
            </w:r>
          </w:p>
        </w:tc>
      </w:tr>
      <w:tr w:rsidR="00E804C9" w:rsidRPr="00E804C9" w14:paraId="72BCE280" w14:textId="77777777" w:rsidTr="005411BB">
        <w:trPr>
          <w:cantSplit/>
        </w:trPr>
        <w:tc>
          <w:tcPr>
            <w:tcW w:w="9639" w:type="dxa"/>
          </w:tcPr>
          <w:p w14:paraId="503779DA" w14:textId="77777777" w:rsidR="009722D5" w:rsidRPr="00E804C9" w:rsidRDefault="009722D5" w:rsidP="005411BB">
            <w:pPr>
              <w:pStyle w:val="TAL"/>
              <w:rPr>
                <w:b/>
                <w:bCs/>
                <w:i/>
                <w:noProof/>
                <w:lang w:eastAsia="en-GB"/>
              </w:rPr>
            </w:pPr>
            <w:r w:rsidRPr="00E804C9">
              <w:rPr>
                <w:b/>
                <w:bCs/>
                <w:i/>
                <w:noProof/>
                <w:lang w:eastAsia="en-GB"/>
              </w:rPr>
              <w:t>numberOfFollowingARFCNs</w:t>
            </w:r>
          </w:p>
          <w:p w14:paraId="7B4A76CF" w14:textId="77777777" w:rsidR="009722D5" w:rsidRPr="00E804C9" w:rsidRDefault="009722D5" w:rsidP="005411BB">
            <w:pPr>
              <w:pStyle w:val="TAL"/>
              <w:rPr>
                <w:lang w:eastAsia="en-GB"/>
              </w:rPr>
            </w:pPr>
            <w:r w:rsidRPr="00E804C9">
              <w:rPr>
                <w:lang w:eastAsia="en-GB"/>
              </w:rPr>
              <w:t>The number, n, of the remaining equally spaced ARFCN values in the set. The complete set of (n+1) ARFCN values is defined as: {s, ((s + d) mod 1024), ((s + 2*d) mod 1024) ... ((s + n*d) mod 1024)}.</w:t>
            </w:r>
          </w:p>
        </w:tc>
      </w:tr>
      <w:tr w:rsidR="00E804C9" w:rsidRPr="00E804C9" w14:paraId="2E20ABF1" w14:textId="77777777" w:rsidTr="005411BB">
        <w:trPr>
          <w:cantSplit/>
        </w:trPr>
        <w:tc>
          <w:tcPr>
            <w:tcW w:w="9639" w:type="dxa"/>
          </w:tcPr>
          <w:p w14:paraId="534A39B7" w14:textId="77777777" w:rsidR="009722D5" w:rsidRPr="00E804C9" w:rsidRDefault="009722D5" w:rsidP="005411BB">
            <w:pPr>
              <w:pStyle w:val="TAL"/>
              <w:rPr>
                <w:b/>
                <w:bCs/>
                <w:i/>
                <w:noProof/>
                <w:lang w:eastAsia="en-GB"/>
              </w:rPr>
            </w:pPr>
            <w:r w:rsidRPr="00E804C9">
              <w:rPr>
                <w:b/>
                <w:bCs/>
                <w:i/>
                <w:noProof/>
                <w:lang w:eastAsia="en-GB"/>
              </w:rPr>
              <w:t>startingARFCN</w:t>
            </w:r>
          </w:p>
          <w:p w14:paraId="61950D00" w14:textId="77777777" w:rsidR="009722D5" w:rsidRPr="00E804C9" w:rsidRDefault="009722D5" w:rsidP="005411BB">
            <w:pPr>
              <w:pStyle w:val="TAL"/>
              <w:rPr>
                <w:lang w:eastAsia="en-GB"/>
              </w:rPr>
            </w:pPr>
            <w:r w:rsidRPr="00E804C9">
              <w:rPr>
                <w:lang w:eastAsia="en-GB"/>
              </w:rPr>
              <w:t>The first ARFCN value, s, in the set.</w:t>
            </w:r>
          </w:p>
        </w:tc>
      </w:tr>
      <w:tr w:rsidR="009722D5" w:rsidRPr="00E804C9" w14:paraId="1B9A05BB" w14:textId="77777777" w:rsidTr="005411BB">
        <w:trPr>
          <w:cantSplit/>
        </w:trPr>
        <w:tc>
          <w:tcPr>
            <w:tcW w:w="9639" w:type="dxa"/>
          </w:tcPr>
          <w:p w14:paraId="36710874" w14:textId="77777777" w:rsidR="009722D5" w:rsidRPr="00E804C9" w:rsidRDefault="009722D5" w:rsidP="005411BB">
            <w:pPr>
              <w:pStyle w:val="TAL"/>
              <w:rPr>
                <w:b/>
                <w:bCs/>
                <w:i/>
                <w:noProof/>
                <w:lang w:eastAsia="en-GB"/>
              </w:rPr>
            </w:pPr>
            <w:r w:rsidRPr="00E804C9">
              <w:rPr>
                <w:b/>
                <w:bCs/>
                <w:i/>
                <w:noProof/>
                <w:lang w:eastAsia="en-GB"/>
              </w:rPr>
              <w:t>variableBitMapOfARFCNs</w:t>
            </w:r>
          </w:p>
          <w:p w14:paraId="295E240E" w14:textId="77777777" w:rsidR="009722D5" w:rsidRPr="00E804C9" w:rsidRDefault="009722D5" w:rsidP="005411BB">
            <w:pPr>
              <w:pStyle w:val="TAL"/>
              <w:rPr>
                <w:lang w:eastAsia="en-GB"/>
              </w:rPr>
            </w:pPr>
            <w:r w:rsidRPr="00E804C9">
              <w:rPr>
                <w:lang w:eastAsia="en-GB"/>
              </w:rPr>
              <w:t>Bitmap field representing the remaining ARFCN values in the set. The leading bit of the first octet in the bitmap corresponds to the ARFCN = ((s + 1) mod 1024), the next bit to the ARFCN = ((s + 2) mod 1024), and so on. If the bitmap consist</w:t>
            </w:r>
            <w:r w:rsidR="00076475" w:rsidRPr="00E804C9">
              <w:rPr>
                <w:lang w:eastAsia="en-GB"/>
              </w:rPr>
              <w:t>s</w:t>
            </w:r>
            <w:r w:rsidRPr="00E804C9">
              <w:rPr>
                <w:lang w:eastAsia="en-GB"/>
              </w:rPr>
              <w:t xml:space="preserve"> of N octets, the trailing bit of octet N corresponds to ARFCN = ((s + 8*N) mod 1024). The complete set of ARFCN values consists of ARFCN = s and the ARFCN values, where the corresponding bit in the bitmap is set to "1".</w:t>
            </w:r>
          </w:p>
        </w:tc>
      </w:tr>
    </w:tbl>
    <w:p w14:paraId="7EDA85D6" w14:textId="77777777" w:rsidR="009722D5" w:rsidRPr="00E804C9" w:rsidRDefault="009722D5" w:rsidP="009722D5"/>
    <w:p w14:paraId="204D57B5" w14:textId="77777777" w:rsidR="009722D5" w:rsidRPr="00E804C9" w:rsidRDefault="009722D5" w:rsidP="009722D5">
      <w:pPr>
        <w:pStyle w:val="Heading4"/>
      </w:pPr>
      <w:bookmarkStart w:id="8967" w:name="_Toc20487352"/>
      <w:bookmarkStart w:id="8968" w:name="_Toc29342649"/>
      <w:bookmarkStart w:id="8969" w:name="_Toc29343788"/>
      <w:bookmarkStart w:id="8970" w:name="_Toc36567054"/>
      <w:bookmarkStart w:id="8971" w:name="_Toc36810494"/>
      <w:bookmarkStart w:id="8972" w:name="_Toc36846858"/>
      <w:bookmarkStart w:id="8973" w:name="_Toc36939511"/>
      <w:bookmarkStart w:id="8974" w:name="_Toc37082491"/>
      <w:bookmarkStart w:id="8975" w:name="_Toc46481129"/>
      <w:bookmarkStart w:id="8976" w:name="_Toc46482363"/>
      <w:bookmarkStart w:id="8977" w:name="_Toc46483597"/>
      <w:bookmarkStart w:id="8978" w:name="_Toc171495278"/>
      <w:r w:rsidRPr="00E804C9">
        <w:t>–</w:t>
      </w:r>
      <w:r w:rsidRPr="00E804C9">
        <w:tab/>
      </w:r>
      <w:r w:rsidRPr="00E804C9">
        <w:rPr>
          <w:i/>
          <w:noProof/>
        </w:rPr>
        <w:t>CarrierFreqListMBMS</w:t>
      </w:r>
      <w:bookmarkEnd w:id="8967"/>
      <w:bookmarkEnd w:id="8968"/>
      <w:bookmarkEnd w:id="8969"/>
      <w:bookmarkEnd w:id="8970"/>
      <w:bookmarkEnd w:id="8971"/>
      <w:bookmarkEnd w:id="8972"/>
      <w:bookmarkEnd w:id="8973"/>
      <w:bookmarkEnd w:id="8974"/>
      <w:bookmarkEnd w:id="8975"/>
      <w:bookmarkEnd w:id="8976"/>
      <w:bookmarkEnd w:id="8977"/>
      <w:bookmarkEnd w:id="8978"/>
    </w:p>
    <w:p w14:paraId="522A830F" w14:textId="77777777" w:rsidR="009722D5" w:rsidRPr="00E804C9" w:rsidRDefault="009722D5" w:rsidP="009722D5">
      <w:pPr>
        <w:rPr>
          <w:iCs/>
        </w:rPr>
      </w:pPr>
      <w:r w:rsidRPr="00E804C9">
        <w:t xml:space="preserve">The IE </w:t>
      </w:r>
      <w:r w:rsidRPr="00E804C9">
        <w:rPr>
          <w:i/>
          <w:noProof/>
        </w:rPr>
        <w:t>CarrierFreqListMBMS</w:t>
      </w:r>
      <w:r w:rsidRPr="00E804C9">
        <w:rPr>
          <w:iCs/>
        </w:rPr>
        <w:t xml:space="preserve"> is used to indicate the </w:t>
      </w:r>
      <w:r w:rsidRPr="00E804C9">
        <w:t>E-UTRA ARFCN values of the one or more MBMS frequencies the UE is interested to receive</w:t>
      </w:r>
      <w:r w:rsidRPr="00E804C9">
        <w:rPr>
          <w:iCs/>
        </w:rPr>
        <w:t>.</w:t>
      </w:r>
    </w:p>
    <w:p w14:paraId="43F2BB27" w14:textId="77777777" w:rsidR="009722D5" w:rsidRPr="00E804C9" w:rsidRDefault="009722D5" w:rsidP="009722D5">
      <w:pPr>
        <w:pStyle w:val="TH"/>
      </w:pPr>
      <w:r w:rsidRPr="00E804C9">
        <w:rPr>
          <w:bCs/>
          <w:i/>
          <w:iCs/>
        </w:rPr>
        <w:t>CarrierFreqListMBMS</w:t>
      </w:r>
      <w:r w:rsidRPr="00E804C9">
        <w:t xml:space="preserve"> information element</w:t>
      </w:r>
    </w:p>
    <w:p w14:paraId="5202A5CD" w14:textId="77777777" w:rsidR="009722D5" w:rsidRPr="00E804C9" w:rsidRDefault="009722D5" w:rsidP="009722D5">
      <w:pPr>
        <w:pStyle w:val="PL"/>
        <w:shd w:val="clear" w:color="auto" w:fill="E6E6E6"/>
      </w:pPr>
      <w:r w:rsidRPr="00E804C9">
        <w:t>-- ASN1START</w:t>
      </w:r>
    </w:p>
    <w:p w14:paraId="4A9F931F" w14:textId="77777777" w:rsidR="009722D5" w:rsidRPr="00E804C9" w:rsidRDefault="009722D5" w:rsidP="009722D5">
      <w:pPr>
        <w:pStyle w:val="PL"/>
        <w:shd w:val="clear" w:color="auto" w:fill="E6E6E6"/>
      </w:pPr>
    </w:p>
    <w:p w14:paraId="66DBEA72" w14:textId="77777777" w:rsidR="009722D5" w:rsidRPr="00E804C9" w:rsidRDefault="009722D5" w:rsidP="009722D5">
      <w:pPr>
        <w:pStyle w:val="PL"/>
        <w:shd w:val="clear" w:color="auto" w:fill="E6E6E6"/>
      </w:pPr>
      <w:r w:rsidRPr="00E804C9">
        <w:t>CarrierFreqListMBMS-r11 ::=</w:t>
      </w:r>
      <w:r w:rsidRPr="00E804C9">
        <w:tab/>
      </w:r>
      <w:r w:rsidRPr="00E804C9">
        <w:tab/>
        <w:t>SEQUENCE (SIZE (1..maxFreqMBMS-r11)) OF ARFCN-ValueEUTRA-r9</w:t>
      </w:r>
    </w:p>
    <w:p w14:paraId="1DBDFD9E" w14:textId="77777777" w:rsidR="009722D5" w:rsidRPr="00E804C9" w:rsidRDefault="009722D5" w:rsidP="009722D5">
      <w:pPr>
        <w:pStyle w:val="PL"/>
        <w:shd w:val="clear" w:color="auto" w:fill="E6E6E6"/>
      </w:pPr>
    </w:p>
    <w:p w14:paraId="1CB766F3" w14:textId="77777777" w:rsidR="009722D5" w:rsidRPr="00E804C9" w:rsidRDefault="009722D5" w:rsidP="009722D5">
      <w:pPr>
        <w:pStyle w:val="PL"/>
        <w:shd w:val="clear" w:color="auto" w:fill="E6E6E6"/>
      </w:pPr>
      <w:r w:rsidRPr="00E804C9">
        <w:t>-- ASN1STOP</w:t>
      </w:r>
    </w:p>
    <w:p w14:paraId="42F535DE" w14:textId="77777777" w:rsidR="009722D5" w:rsidRPr="00E804C9" w:rsidRDefault="009722D5" w:rsidP="009722D5"/>
    <w:p w14:paraId="54206B53" w14:textId="77777777" w:rsidR="009722D5" w:rsidRPr="00E804C9" w:rsidRDefault="009722D5" w:rsidP="009722D5">
      <w:pPr>
        <w:pStyle w:val="Heading4"/>
      </w:pPr>
      <w:bookmarkStart w:id="8979" w:name="_Toc20487353"/>
      <w:bookmarkStart w:id="8980" w:name="_Toc29342650"/>
      <w:bookmarkStart w:id="8981" w:name="_Toc29343789"/>
      <w:bookmarkStart w:id="8982" w:name="_Toc36567055"/>
      <w:bookmarkStart w:id="8983" w:name="_Toc36810495"/>
      <w:bookmarkStart w:id="8984" w:name="_Toc36846859"/>
      <w:bookmarkStart w:id="8985" w:name="_Toc36939512"/>
      <w:bookmarkStart w:id="8986" w:name="_Toc37082492"/>
      <w:bookmarkStart w:id="8987" w:name="_Toc46481130"/>
      <w:bookmarkStart w:id="8988" w:name="_Toc46482364"/>
      <w:bookmarkStart w:id="8989" w:name="_Toc46483598"/>
      <w:bookmarkStart w:id="8990" w:name="_Toc171495279"/>
      <w:r w:rsidRPr="00E804C9">
        <w:t>–</w:t>
      </w:r>
      <w:r w:rsidRPr="00E804C9">
        <w:tab/>
      </w:r>
      <w:r w:rsidRPr="00E804C9">
        <w:rPr>
          <w:i/>
          <w:noProof/>
        </w:rPr>
        <w:t>CDMA2000-Type</w:t>
      </w:r>
      <w:bookmarkEnd w:id="8979"/>
      <w:bookmarkEnd w:id="8980"/>
      <w:bookmarkEnd w:id="8981"/>
      <w:bookmarkEnd w:id="8982"/>
      <w:bookmarkEnd w:id="8983"/>
      <w:bookmarkEnd w:id="8984"/>
      <w:bookmarkEnd w:id="8985"/>
      <w:bookmarkEnd w:id="8986"/>
      <w:bookmarkEnd w:id="8987"/>
      <w:bookmarkEnd w:id="8988"/>
      <w:bookmarkEnd w:id="8989"/>
      <w:bookmarkEnd w:id="8990"/>
    </w:p>
    <w:p w14:paraId="7AC23BA5" w14:textId="77777777" w:rsidR="009722D5" w:rsidRPr="00E804C9" w:rsidRDefault="009722D5" w:rsidP="009722D5">
      <w:r w:rsidRPr="00E804C9">
        <w:t xml:space="preserve">The IE </w:t>
      </w:r>
      <w:r w:rsidRPr="00E804C9">
        <w:rPr>
          <w:i/>
          <w:noProof/>
        </w:rPr>
        <w:t>CDMA2000-Type</w:t>
      </w:r>
      <w:r w:rsidRPr="00E804C9">
        <w:t xml:space="preserve"> is used to describe the type of CDMA2000 network.</w:t>
      </w:r>
    </w:p>
    <w:p w14:paraId="087729BF" w14:textId="77777777" w:rsidR="009722D5" w:rsidRPr="00E804C9" w:rsidRDefault="009722D5" w:rsidP="009722D5">
      <w:pPr>
        <w:pStyle w:val="TH"/>
      </w:pPr>
      <w:r w:rsidRPr="00E804C9">
        <w:rPr>
          <w:bCs/>
          <w:i/>
          <w:iCs/>
        </w:rPr>
        <w:t>CDMA2000-Type</w:t>
      </w:r>
      <w:r w:rsidRPr="00E804C9">
        <w:t xml:space="preserve"> information element</w:t>
      </w:r>
    </w:p>
    <w:p w14:paraId="5E894127" w14:textId="77777777" w:rsidR="009722D5" w:rsidRPr="00E804C9" w:rsidRDefault="009722D5" w:rsidP="009722D5">
      <w:pPr>
        <w:pStyle w:val="PL"/>
        <w:shd w:val="clear" w:color="auto" w:fill="E6E6E6"/>
      </w:pPr>
      <w:r w:rsidRPr="00E804C9">
        <w:t>-- ASN1START</w:t>
      </w:r>
    </w:p>
    <w:p w14:paraId="52955AEB" w14:textId="77777777" w:rsidR="009722D5" w:rsidRPr="00E804C9" w:rsidRDefault="009722D5" w:rsidP="009722D5">
      <w:pPr>
        <w:pStyle w:val="PL"/>
        <w:shd w:val="clear" w:color="auto" w:fill="E6E6E6"/>
      </w:pPr>
    </w:p>
    <w:p w14:paraId="46CDDCD6" w14:textId="77777777" w:rsidR="009722D5" w:rsidRPr="00E804C9" w:rsidRDefault="009722D5" w:rsidP="009722D5">
      <w:pPr>
        <w:pStyle w:val="PL"/>
        <w:shd w:val="clear" w:color="auto" w:fill="E6E6E6"/>
      </w:pPr>
      <w:r w:rsidRPr="00E804C9">
        <w:t>CDMA2000-Type ::=</w:t>
      </w:r>
      <w:r w:rsidRPr="00E804C9">
        <w:tab/>
      </w:r>
      <w:r w:rsidRPr="00E804C9">
        <w:tab/>
      </w:r>
      <w:r w:rsidRPr="00E804C9">
        <w:tab/>
      </w:r>
      <w:r w:rsidRPr="00E804C9">
        <w:tab/>
      </w:r>
      <w:r w:rsidRPr="00E804C9">
        <w:tab/>
        <w:t>ENUMERATED {type1XRTT, typeHRPD}</w:t>
      </w:r>
    </w:p>
    <w:p w14:paraId="629DD40F" w14:textId="77777777" w:rsidR="009722D5" w:rsidRPr="00E804C9" w:rsidRDefault="009722D5" w:rsidP="009722D5">
      <w:pPr>
        <w:pStyle w:val="PL"/>
        <w:shd w:val="clear" w:color="auto" w:fill="E6E6E6"/>
      </w:pPr>
    </w:p>
    <w:p w14:paraId="5BDD26E1" w14:textId="77777777" w:rsidR="009722D5" w:rsidRPr="00E804C9" w:rsidRDefault="009722D5" w:rsidP="009722D5">
      <w:pPr>
        <w:pStyle w:val="PL"/>
        <w:shd w:val="clear" w:color="auto" w:fill="E6E6E6"/>
      </w:pPr>
      <w:r w:rsidRPr="00E804C9">
        <w:t>-- ASN1STOP</w:t>
      </w:r>
    </w:p>
    <w:p w14:paraId="4E296100" w14:textId="77777777" w:rsidR="009722D5" w:rsidRPr="00E804C9" w:rsidRDefault="009722D5" w:rsidP="009722D5">
      <w:pPr>
        <w:rPr>
          <w:iCs/>
        </w:rPr>
      </w:pPr>
    </w:p>
    <w:p w14:paraId="247B1FFB" w14:textId="77777777" w:rsidR="00B20F3D" w:rsidRPr="00E804C9" w:rsidRDefault="00B20F3D" w:rsidP="00B20F3D">
      <w:pPr>
        <w:pStyle w:val="Heading4"/>
      </w:pPr>
      <w:bookmarkStart w:id="8991" w:name="_Toc46481131"/>
      <w:bookmarkStart w:id="8992" w:name="_Toc46482365"/>
      <w:bookmarkStart w:id="8993" w:name="_Toc46483599"/>
      <w:bookmarkStart w:id="8994" w:name="_Toc171495280"/>
      <w:r w:rsidRPr="00E804C9">
        <w:t>–</w:t>
      </w:r>
      <w:r w:rsidRPr="00E804C9">
        <w:tab/>
      </w:r>
      <w:r w:rsidRPr="00E804C9">
        <w:rPr>
          <w:i/>
        </w:rPr>
        <w:t>CellGlobalIdNR</w:t>
      </w:r>
      <w:bookmarkEnd w:id="8991"/>
      <w:bookmarkEnd w:id="8992"/>
      <w:bookmarkEnd w:id="8993"/>
      <w:bookmarkEnd w:id="8994"/>
    </w:p>
    <w:p w14:paraId="2286B800" w14:textId="77777777" w:rsidR="00B20F3D" w:rsidRPr="00E804C9" w:rsidRDefault="00B20F3D" w:rsidP="00B20F3D">
      <w:r w:rsidRPr="00E804C9">
        <w:t xml:space="preserve">The IE </w:t>
      </w:r>
      <w:r w:rsidRPr="00E804C9">
        <w:rPr>
          <w:i/>
        </w:rPr>
        <w:t xml:space="preserve">CellGlobalIdNR </w:t>
      </w:r>
      <w:r w:rsidRPr="00E804C9">
        <w:t>specifies the Cell Global Identifier (CGI), the globally unique identity and the tracking area code (TAC) of a cell in NR.</w:t>
      </w:r>
    </w:p>
    <w:p w14:paraId="254DAD58" w14:textId="77777777" w:rsidR="00B20F3D" w:rsidRPr="00E804C9" w:rsidRDefault="00B20F3D" w:rsidP="00B20F3D">
      <w:pPr>
        <w:pStyle w:val="TH"/>
      </w:pPr>
      <w:r w:rsidRPr="00E804C9">
        <w:rPr>
          <w:bCs/>
          <w:i/>
          <w:iCs/>
        </w:rPr>
        <w:t xml:space="preserve">CellGlobalIdNR </w:t>
      </w:r>
      <w:r w:rsidRPr="00E804C9">
        <w:t>information element</w:t>
      </w:r>
    </w:p>
    <w:p w14:paraId="2FFFDE8A" w14:textId="77777777" w:rsidR="00B20F3D" w:rsidRPr="00E804C9" w:rsidRDefault="00B20F3D" w:rsidP="00B20F3D">
      <w:pPr>
        <w:pStyle w:val="PL"/>
        <w:shd w:val="clear" w:color="auto" w:fill="E6E6E6"/>
      </w:pPr>
      <w:r w:rsidRPr="00E804C9">
        <w:t>-- ASN1START</w:t>
      </w:r>
    </w:p>
    <w:p w14:paraId="0609183F" w14:textId="77777777" w:rsidR="00B20F3D" w:rsidRPr="00E804C9" w:rsidRDefault="00B20F3D" w:rsidP="00B20F3D">
      <w:pPr>
        <w:pStyle w:val="PL"/>
        <w:shd w:val="clear" w:color="auto" w:fill="E6E6E6"/>
      </w:pPr>
    </w:p>
    <w:p w14:paraId="25F3E0A3" w14:textId="77777777" w:rsidR="00B20F3D" w:rsidRPr="00E804C9" w:rsidRDefault="00B20F3D" w:rsidP="00B20F3D">
      <w:pPr>
        <w:pStyle w:val="PL"/>
        <w:shd w:val="clear" w:color="auto" w:fill="E6E6E6"/>
      </w:pPr>
      <w:r w:rsidRPr="00E804C9">
        <w:t>CellGlobalIdNR-r16 ::=</w:t>
      </w:r>
      <w:r w:rsidRPr="00E804C9">
        <w:tab/>
      </w:r>
      <w:r w:rsidRPr="00E804C9">
        <w:tab/>
      </w:r>
      <w:r w:rsidRPr="00E804C9">
        <w:tab/>
      </w:r>
      <w:r w:rsidRPr="00E804C9">
        <w:tab/>
      </w:r>
      <w:r w:rsidRPr="00E804C9">
        <w:tab/>
        <w:t>SEQUENCE {</w:t>
      </w:r>
    </w:p>
    <w:p w14:paraId="17FD8617" w14:textId="77777777" w:rsidR="00B20F3D" w:rsidRPr="00E804C9" w:rsidRDefault="00B20F3D" w:rsidP="00B20F3D">
      <w:pPr>
        <w:pStyle w:val="PL"/>
        <w:shd w:val="clear" w:color="auto" w:fill="E6E6E6"/>
      </w:pPr>
      <w:r w:rsidRPr="00E804C9">
        <w:tab/>
        <w:t>plmn-Identity-r16</w:t>
      </w:r>
      <w:r w:rsidRPr="00E804C9">
        <w:tab/>
      </w:r>
      <w:r w:rsidRPr="00E804C9">
        <w:tab/>
      </w:r>
      <w:r w:rsidRPr="00E804C9">
        <w:tab/>
      </w:r>
      <w:r w:rsidRPr="00E804C9">
        <w:tab/>
      </w:r>
      <w:r w:rsidRPr="00E804C9">
        <w:tab/>
      </w:r>
      <w:r w:rsidRPr="00E804C9">
        <w:tab/>
      </w:r>
      <w:r w:rsidRPr="00E804C9">
        <w:tab/>
        <w:t>PLMN-Identity,</w:t>
      </w:r>
    </w:p>
    <w:p w14:paraId="740DCEA9" w14:textId="77777777" w:rsidR="00B20F3D" w:rsidRPr="00E804C9" w:rsidRDefault="00B20F3D" w:rsidP="00B20F3D">
      <w:pPr>
        <w:pStyle w:val="PL"/>
        <w:shd w:val="clear" w:color="auto" w:fill="E6E6E6"/>
      </w:pPr>
      <w:r w:rsidRPr="00E804C9">
        <w:tab/>
        <w:t>cellIdentity-r16</w:t>
      </w:r>
      <w:r w:rsidRPr="00E804C9">
        <w:tab/>
      </w:r>
      <w:r w:rsidRPr="00E804C9">
        <w:tab/>
      </w:r>
      <w:r w:rsidRPr="00E804C9">
        <w:tab/>
      </w:r>
      <w:r w:rsidRPr="00E804C9">
        <w:tab/>
      </w:r>
      <w:r w:rsidRPr="00E804C9">
        <w:tab/>
      </w:r>
      <w:r w:rsidRPr="00E804C9">
        <w:tab/>
      </w:r>
      <w:r w:rsidRPr="00E804C9">
        <w:tab/>
        <w:t>CellIdentityNR-r15,</w:t>
      </w:r>
    </w:p>
    <w:p w14:paraId="50BE0CF9" w14:textId="77777777" w:rsidR="00B20F3D" w:rsidRPr="00E804C9" w:rsidRDefault="00B20F3D" w:rsidP="00B20F3D">
      <w:pPr>
        <w:pStyle w:val="PL"/>
        <w:shd w:val="clear" w:color="auto" w:fill="E6E6E6"/>
      </w:pPr>
      <w:r w:rsidRPr="00E804C9">
        <w:tab/>
        <w:t>trackingAreaCode-r16</w:t>
      </w:r>
      <w:r w:rsidRPr="00E804C9">
        <w:tab/>
      </w:r>
      <w:r w:rsidRPr="00E804C9">
        <w:tab/>
      </w:r>
      <w:r w:rsidRPr="00E804C9">
        <w:tab/>
      </w:r>
      <w:r w:rsidRPr="00E804C9">
        <w:tab/>
      </w:r>
      <w:r w:rsidRPr="00E804C9">
        <w:tab/>
      </w:r>
      <w:r w:rsidRPr="00E804C9">
        <w:tab/>
        <w:t>TrackingAreaCodeNR-r15</w:t>
      </w:r>
      <w:r w:rsidRPr="00E804C9">
        <w:tab/>
      </w:r>
      <w:r w:rsidRPr="00E804C9">
        <w:tab/>
      </w:r>
      <w:r w:rsidRPr="00E804C9">
        <w:tab/>
        <w:t>OPTIONAL</w:t>
      </w:r>
    </w:p>
    <w:p w14:paraId="260495BC" w14:textId="77777777" w:rsidR="00B20F3D" w:rsidRPr="00E804C9" w:rsidRDefault="00B20F3D" w:rsidP="00B20F3D">
      <w:pPr>
        <w:pStyle w:val="PL"/>
        <w:shd w:val="clear" w:color="auto" w:fill="E6E6E6"/>
      </w:pPr>
      <w:r w:rsidRPr="00E804C9">
        <w:t>}</w:t>
      </w:r>
    </w:p>
    <w:p w14:paraId="18F108A5" w14:textId="77777777" w:rsidR="00B20F3D" w:rsidRPr="00E804C9" w:rsidRDefault="00B20F3D" w:rsidP="00B20F3D">
      <w:pPr>
        <w:pStyle w:val="PL"/>
        <w:shd w:val="clear" w:color="auto" w:fill="E6E6E6"/>
      </w:pPr>
    </w:p>
    <w:p w14:paraId="71E55005" w14:textId="77777777" w:rsidR="00B20F3D" w:rsidRPr="00E804C9" w:rsidRDefault="00B20F3D" w:rsidP="00B20F3D">
      <w:pPr>
        <w:pStyle w:val="PL"/>
        <w:shd w:val="clear" w:color="auto" w:fill="E6E6E6"/>
      </w:pPr>
      <w:r w:rsidRPr="00E804C9">
        <w:t>-- ASN1STOP</w:t>
      </w:r>
    </w:p>
    <w:p w14:paraId="053BC4DC" w14:textId="77777777" w:rsidR="00B20F3D" w:rsidRPr="00E804C9" w:rsidRDefault="00B20F3D" w:rsidP="00B20F3D">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5"/>
      </w:tblGrid>
      <w:tr w:rsidR="00E804C9" w:rsidRPr="00E804C9" w14:paraId="3823AFD5" w14:textId="77777777" w:rsidTr="00515E0D">
        <w:trPr>
          <w:cantSplit/>
          <w:trHeight w:val="52"/>
          <w:tblHeader/>
        </w:trPr>
        <w:tc>
          <w:tcPr>
            <w:tcW w:w="9645" w:type="dxa"/>
            <w:tcBorders>
              <w:top w:val="single" w:sz="4" w:space="0" w:color="808080"/>
              <w:left w:val="single" w:sz="4" w:space="0" w:color="808080"/>
              <w:bottom w:val="single" w:sz="4" w:space="0" w:color="808080"/>
              <w:right w:val="single" w:sz="4" w:space="0" w:color="808080"/>
            </w:tcBorders>
          </w:tcPr>
          <w:p w14:paraId="60FBD4E8" w14:textId="77777777" w:rsidR="00B20F3D" w:rsidRPr="00E804C9" w:rsidRDefault="00B20F3D" w:rsidP="00515E0D">
            <w:pPr>
              <w:pStyle w:val="TAH"/>
              <w:rPr>
                <w:lang w:eastAsia="en-GB"/>
              </w:rPr>
            </w:pPr>
            <w:r w:rsidRPr="00E804C9">
              <w:rPr>
                <w:iCs/>
                <w:lang w:eastAsia="en-GB"/>
              </w:rPr>
              <w:lastRenderedPageBreak/>
              <w:t>CellGlobalIdNR field descriptions</w:t>
            </w:r>
          </w:p>
        </w:tc>
      </w:tr>
      <w:tr w:rsidR="00E804C9" w:rsidRPr="00E804C9" w14:paraId="34A1F35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C1D5944" w14:textId="77777777" w:rsidR="00B20F3D" w:rsidRPr="00E804C9" w:rsidRDefault="00B20F3D" w:rsidP="00515E0D">
            <w:pPr>
              <w:pStyle w:val="TAL"/>
              <w:rPr>
                <w:b/>
                <w:i/>
                <w:lang w:eastAsia="en-GB"/>
              </w:rPr>
            </w:pPr>
            <w:r w:rsidRPr="00E804C9">
              <w:rPr>
                <w:b/>
                <w:i/>
                <w:lang w:eastAsia="en-GB"/>
              </w:rPr>
              <w:t>cellIdentity</w:t>
            </w:r>
          </w:p>
          <w:p w14:paraId="1CF66C35" w14:textId="77777777" w:rsidR="00B20F3D" w:rsidRPr="00E804C9" w:rsidRDefault="00B20F3D" w:rsidP="00515E0D">
            <w:pPr>
              <w:pStyle w:val="TAL"/>
              <w:rPr>
                <w:lang w:eastAsia="en-GB"/>
              </w:rPr>
            </w:pPr>
            <w:r w:rsidRPr="00E804C9">
              <w:rPr>
                <w:lang w:eastAsia="en-GB"/>
              </w:rPr>
              <w:t>Identity of the cell within the context of the PLMN.</w:t>
            </w:r>
          </w:p>
        </w:tc>
      </w:tr>
      <w:tr w:rsidR="00E804C9" w:rsidRPr="00E804C9" w14:paraId="04F7698B"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4001788" w14:textId="77777777" w:rsidR="00B20F3D" w:rsidRPr="00E804C9" w:rsidRDefault="00B20F3D" w:rsidP="00515E0D">
            <w:pPr>
              <w:pStyle w:val="TAL"/>
              <w:rPr>
                <w:b/>
                <w:bCs/>
                <w:i/>
                <w:iCs/>
                <w:lang w:eastAsia="en-GB"/>
              </w:rPr>
            </w:pPr>
            <w:r w:rsidRPr="00E804C9">
              <w:rPr>
                <w:b/>
                <w:bCs/>
                <w:i/>
                <w:iCs/>
                <w:lang w:eastAsia="en-GB"/>
              </w:rPr>
              <w:t>plmn-Identity</w:t>
            </w:r>
          </w:p>
          <w:p w14:paraId="5293A395" w14:textId="77777777" w:rsidR="00B20F3D" w:rsidRPr="00E804C9" w:rsidRDefault="00B20F3D" w:rsidP="00515E0D">
            <w:pPr>
              <w:pStyle w:val="TAL"/>
              <w:rPr>
                <w:lang w:eastAsia="en-GB"/>
              </w:rPr>
            </w:pPr>
            <w:r w:rsidRPr="00E804C9">
              <w:rPr>
                <w:lang w:eastAsia="en-GB"/>
              </w:rPr>
              <w:t xml:space="preserve">Identifies the PLMN of the cell as given by the first PLMN entry in the </w:t>
            </w:r>
            <w:r w:rsidRPr="00E804C9">
              <w:rPr>
                <w:i/>
                <w:lang w:eastAsia="en-GB"/>
              </w:rPr>
              <w:t>plmn-IdentityInfoList</w:t>
            </w:r>
            <w:r w:rsidRPr="00E804C9">
              <w:rPr>
                <w:lang w:eastAsia="en-GB"/>
              </w:rPr>
              <w:t xml:space="preserve"> in </w:t>
            </w:r>
            <w:r w:rsidRPr="00E804C9">
              <w:rPr>
                <w:i/>
                <w:lang w:eastAsia="en-GB"/>
              </w:rPr>
              <w:t>SIB1</w:t>
            </w:r>
            <w:r w:rsidRPr="00E804C9">
              <w:rPr>
                <w:lang w:eastAsia="en-GB"/>
              </w:rPr>
              <w:t>.</w:t>
            </w:r>
          </w:p>
        </w:tc>
      </w:tr>
      <w:tr w:rsidR="00B20F3D" w:rsidRPr="00E804C9" w14:paraId="577B10D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2298A7E1" w14:textId="77777777" w:rsidR="00B20F3D" w:rsidRPr="00E804C9" w:rsidRDefault="00B20F3D" w:rsidP="00515E0D">
            <w:pPr>
              <w:pStyle w:val="TAL"/>
              <w:rPr>
                <w:b/>
                <w:bCs/>
                <w:i/>
                <w:iCs/>
                <w:lang w:eastAsia="en-GB"/>
              </w:rPr>
            </w:pPr>
            <w:r w:rsidRPr="00E804C9">
              <w:rPr>
                <w:b/>
                <w:bCs/>
                <w:i/>
                <w:iCs/>
                <w:lang w:eastAsia="en-GB"/>
              </w:rPr>
              <w:t>trackingAreaCode</w:t>
            </w:r>
          </w:p>
          <w:p w14:paraId="556D26EC" w14:textId="77777777" w:rsidR="00B20F3D" w:rsidRPr="00E804C9" w:rsidRDefault="00B20F3D" w:rsidP="00515E0D">
            <w:pPr>
              <w:pStyle w:val="TAL"/>
              <w:rPr>
                <w:b/>
                <w:bCs/>
                <w:i/>
                <w:iCs/>
                <w:lang w:eastAsia="en-GB"/>
              </w:rPr>
            </w:pPr>
            <w:r w:rsidRPr="00E804C9">
              <w:rPr>
                <w:szCs w:val="22"/>
              </w:rPr>
              <w:t xml:space="preserve">Indicates Tracking Area Code to which the cell indicated by </w:t>
            </w:r>
            <w:r w:rsidRPr="00E804C9">
              <w:rPr>
                <w:i/>
                <w:szCs w:val="22"/>
              </w:rPr>
              <w:t>cellIdentity</w:t>
            </w:r>
            <w:r w:rsidRPr="00E804C9">
              <w:rPr>
                <w:szCs w:val="22"/>
              </w:rPr>
              <w:t xml:space="preserve"> field belongs.</w:t>
            </w:r>
          </w:p>
        </w:tc>
      </w:tr>
    </w:tbl>
    <w:p w14:paraId="2740D6AD" w14:textId="77777777" w:rsidR="00B20F3D" w:rsidRPr="00E804C9" w:rsidRDefault="00B20F3D" w:rsidP="009722D5">
      <w:pPr>
        <w:rPr>
          <w:iCs/>
        </w:rPr>
      </w:pPr>
    </w:p>
    <w:p w14:paraId="7D787FE3" w14:textId="77777777" w:rsidR="009722D5" w:rsidRPr="00E804C9" w:rsidRDefault="009722D5" w:rsidP="009722D5">
      <w:pPr>
        <w:pStyle w:val="Heading4"/>
      </w:pPr>
      <w:bookmarkStart w:id="8995" w:name="_Toc20487354"/>
      <w:bookmarkStart w:id="8996" w:name="_Toc29342651"/>
      <w:bookmarkStart w:id="8997" w:name="_Toc29343790"/>
      <w:bookmarkStart w:id="8998" w:name="_Toc36567056"/>
      <w:bookmarkStart w:id="8999" w:name="_Toc36810496"/>
      <w:bookmarkStart w:id="9000" w:name="_Toc36846860"/>
      <w:bookmarkStart w:id="9001" w:name="_Toc36939513"/>
      <w:bookmarkStart w:id="9002" w:name="_Toc37082493"/>
      <w:bookmarkStart w:id="9003" w:name="_Toc46481132"/>
      <w:bookmarkStart w:id="9004" w:name="_Toc46482366"/>
      <w:bookmarkStart w:id="9005" w:name="_Toc46483600"/>
      <w:bookmarkStart w:id="9006" w:name="_Toc171495281"/>
      <w:r w:rsidRPr="00E804C9">
        <w:t>–</w:t>
      </w:r>
      <w:r w:rsidRPr="00E804C9">
        <w:tab/>
      </w:r>
      <w:r w:rsidRPr="00E804C9">
        <w:rPr>
          <w:i/>
          <w:noProof/>
        </w:rPr>
        <w:t>CellIdentity</w:t>
      </w:r>
      <w:bookmarkEnd w:id="8995"/>
      <w:bookmarkEnd w:id="8996"/>
      <w:bookmarkEnd w:id="8997"/>
      <w:bookmarkEnd w:id="8998"/>
      <w:bookmarkEnd w:id="8999"/>
      <w:bookmarkEnd w:id="9000"/>
      <w:bookmarkEnd w:id="9001"/>
      <w:bookmarkEnd w:id="9002"/>
      <w:bookmarkEnd w:id="9003"/>
      <w:bookmarkEnd w:id="9004"/>
      <w:bookmarkEnd w:id="9005"/>
      <w:bookmarkEnd w:id="9006"/>
    </w:p>
    <w:p w14:paraId="12CF2DE4" w14:textId="77777777" w:rsidR="009722D5" w:rsidRPr="00E804C9" w:rsidRDefault="009722D5" w:rsidP="009722D5">
      <w:r w:rsidRPr="00E804C9">
        <w:t xml:space="preserve">The IE </w:t>
      </w:r>
      <w:r w:rsidRPr="00E804C9">
        <w:rPr>
          <w:i/>
          <w:noProof/>
        </w:rPr>
        <w:t>CellIdentity</w:t>
      </w:r>
      <w:r w:rsidRPr="00E804C9">
        <w:t xml:space="preserve"> is used to unambiguously identify a cell within a PLMN.</w:t>
      </w:r>
    </w:p>
    <w:p w14:paraId="31203236" w14:textId="77777777" w:rsidR="009722D5" w:rsidRPr="00E804C9" w:rsidRDefault="009722D5" w:rsidP="009722D5">
      <w:pPr>
        <w:pStyle w:val="TH"/>
      </w:pPr>
      <w:r w:rsidRPr="00E804C9">
        <w:rPr>
          <w:bCs/>
          <w:i/>
          <w:iCs/>
        </w:rPr>
        <w:t>CellIdentity</w:t>
      </w:r>
      <w:r w:rsidRPr="00E804C9">
        <w:t xml:space="preserve"> information element</w:t>
      </w:r>
    </w:p>
    <w:p w14:paraId="3B3305CD" w14:textId="77777777" w:rsidR="009722D5" w:rsidRPr="00E804C9" w:rsidRDefault="009722D5" w:rsidP="009722D5">
      <w:pPr>
        <w:pStyle w:val="PL"/>
        <w:shd w:val="clear" w:color="auto" w:fill="E6E6E6"/>
      </w:pPr>
      <w:r w:rsidRPr="00E804C9">
        <w:t>-- ASN1START</w:t>
      </w:r>
    </w:p>
    <w:p w14:paraId="2F726E8D" w14:textId="77777777" w:rsidR="009722D5" w:rsidRPr="00E804C9" w:rsidRDefault="009722D5" w:rsidP="009722D5">
      <w:pPr>
        <w:pStyle w:val="PL"/>
        <w:shd w:val="clear" w:color="auto" w:fill="E6E6E6"/>
      </w:pPr>
    </w:p>
    <w:p w14:paraId="5407F256" w14:textId="77777777" w:rsidR="009722D5" w:rsidRPr="00E804C9" w:rsidRDefault="009722D5" w:rsidP="009722D5">
      <w:pPr>
        <w:pStyle w:val="PL"/>
        <w:shd w:val="clear" w:color="auto" w:fill="E6E6E6"/>
      </w:pPr>
      <w:r w:rsidRPr="00E804C9">
        <w:t>CellIdentity ::=</w:t>
      </w:r>
      <w:r w:rsidRPr="00E804C9">
        <w:tab/>
      </w:r>
      <w:r w:rsidRPr="00E804C9">
        <w:tab/>
      </w:r>
      <w:r w:rsidRPr="00E804C9">
        <w:tab/>
      </w:r>
      <w:r w:rsidRPr="00E804C9">
        <w:tab/>
      </w:r>
      <w:r w:rsidRPr="00E804C9">
        <w:tab/>
        <w:t>BIT STRING (SIZE (28))</w:t>
      </w:r>
    </w:p>
    <w:p w14:paraId="4FE8A249" w14:textId="77777777" w:rsidR="009722D5" w:rsidRPr="00E804C9" w:rsidRDefault="009722D5" w:rsidP="009722D5">
      <w:pPr>
        <w:pStyle w:val="PL"/>
        <w:shd w:val="clear" w:color="auto" w:fill="E6E6E6"/>
      </w:pPr>
    </w:p>
    <w:p w14:paraId="2AA6AA94" w14:textId="77777777" w:rsidR="009722D5" w:rsidRPr="00E804C9" w:rsidRDefault="009722D5" w:rsidP="009722D5">
      <w:pPr>
        <w:pStyle w:val="PL"/>
        <w:shd w:val="clear" w:color="auto" w:fill="E6E6E6"/>
      </w:pPr>
      <w:r w:rsidRPr="00E804C9">
        <w:t>-- ASN1STOP</w:t>
      </w:r>
    </w:p>
    <w:p w14:paraId="56EAC45C" w14:textId="77777777" w:rsidR="009722D5" w:rsidRPr="00E804C9" w:rsidRDefault="009722D5" w:rsidP="009722D5"/>
    <w:p w14:paraId="077BDA09" w14:textId="77777777" w:rsidR="009722D5" w:rsidRPr="00E804C9" w:rsidRDefault="009722D5" w:rsidP="009722D5">
      <w:pPr>
        <w:pStyle w:val="Heading4"/>
        <w:rPr>
          <w:i/>
          <w:noProof/>
        </w:rPr>
      </w:pPr>
      <w:bookmarkStart w:id="9007" w:name="_Toc20487355"/>
      <w:bookmarkStart w:id="9008" w:name="_Toc29342652"/>
      <w:bookmarkStart w:id="9009" w:name="_Toc29343791"/>
      <w:bookmarkStart w:id="9010" w:name="_Toc36567057"/>
      <w:bookmarkStart w:id="9011" w:name="_Toc36810497"/>
      <w:bookmarkStart w:id="9012" w:name="_Toc36846861"/>
      <w:bookmarkStart w:id="9013" w:name="_Toc36939514"/>
      <w:bookmarkStart w:id="9014" w:name="_Toc37082494"/>
      <w:bookmarkStart w:id="9015" w:name="_Toc46481133"/>
      <w:bookmarkStart w:id="9016" w:name="_Toc46482367"/>
      <w:bookmarkStart w:id="9017" w:name="_Toc46483601"/>
      <w:bookmarkStart w:id="9018" w:name="_Toc171495282"/>
      <w:r w:rsidRPr="00E804C9">
        <w:t>–</w:t>
      </w:r>
      <w:r w:rsidRPr="00E804C9">
        <w:tab/>
      </w:r>
      <w:r w:rsidRPr="00E804C9">
        <w:rPr>
          <w:i/>
          <w:noProof/>
        </w:rPr>
        <w:t>CellIndexList</w:t>
      </w:r>
      <w:bookmarkEnd w:id="9007"/>
      <w:bookmarkEnd w:id="9008"/>
      <w:bookmarkEnd w:id="9009"/>
      <w:bookmarkEnd w:id="9010"/>
      <w:bookmarkEnd w:id="9011"/>
      <w:bookmarkEnd w:id="9012"/>
      <w:bookmarkEnd w:id="9013"/>
      <w:bookmarkEnd w:id="9014"/>
      <w:bookmarkEnd w:id="9015"/>
      <w:bookmarkEnd w:id="9016"/>
      <w:bookmarkEnd w:id="9017"/>
      <w:bookmarkEnd w:id="9018"/>
    </w:p>
    <w:p w14:paraId="3568523A" w14:textId="77777777" w:rsidR="009722D5" w:rsidRPr="00E804C9" w:rsidRDefault="009722D5" w:rsidP="009722D5">
      <w:r w:rsidRPr="00E804C9">
        <w:t xml:space="preserve">The IE </w:t>
      </w:r>
      <w:r w:rsidRPr="00E804C9">
        <w:rPr>
          <w:i/>
          <w:noProof/>
        </w:rPr>
        <w:t>CellIndexList</w:t>
      </w:r>
      <w:r w:rsidRPr="00E804C9">
        <w:t xml:space="preserve"> concerns a list of cell indices, which may be used for different purposes.</w:t>
      </w:r>
    </w:p>
    <w:p w14:paraId="7E27556E" w14:textId="77777777" w:rsidR="009722D5" w:rsidRPr="00E804C9" w:rsidRDefault="009722D5" w:rsidP="009722D5">
      <w:pPr>
        <w:pStyle w:val="TH"/>
      </w:pPr>
      <w:r w:rsidRPr="00E804C9">
        <w:rPr>
          <w:bCs/>
          <w:i/>
          <w:iCs/>
        </w:rPr>
        <w:t>CellIndexList</w:t>
      </w:r>
      <w:r w:rsidRPr="00E804C9">
        <w:t xml:space="preserve"> information element</w:t>
      </w:r>
    </w:p>
    <w:p w14:paraId="46055F69" w14:textId="77777777" w:rsidR="009722D5" w:rsidRPr="00E804C9" w:rsidRDefault="009722D5" w:rsidP="009722D5">
      <w:pPr>
        <w:pStyle w:val="PL"/>
        <w:shd w:val="clear" w:color="auto" w:fill="E6E6E6"/>
      </w:pPr>
      <w:r w:rsidRPr="00E804C9">
        <w:t>-- ASN1START</w:t>
      </w:r>
    </w:p>
    <w:p w14:paraId="572A2220" w14:textId="77777777" w:rsidR="009722D5" w:rsidRPr="00E804C9" w:rsidRDefault="009722D5" w:rsidP="009722D5">
      <w:pPr>
        <w:pStyle w:val="PL"/>
        <w:shd w:val="clear" w:color="auto" w:fill="E6E6E6"/>
      </w:pPr>
    </w:p>
    <w:p w14:paraId="066BFD72" w14:textId="77777777" w:rsidR="009722D5" w:rsidRPr="00E804C9" w:rsidRDefault="009722D5" w:rsidP="009722D5">
      <w:pPr>
        <w:pStyle w:val="PL"/>
        <w:shd w:val="clear" w:color="auto" w:fill="E6E6E6"/>
      </w:pPr>
      <w:r w:rsidRPr="00E804C9">
        <w:t>CellIndexList ::=</w:t>
      </w:r>
      <w:r w:rsidRPr="00E804C9">
        <w:tab/>
      </w:r>
      <w:r w:rsidRPr="00E804C9">
        <w:tab/>
      </w:r>
      <w:r w:rsidRPr="00E804C9">
        <w:tab/>
      </w:r>
      <w:r w:rsidRPr="00E804C9">
        <w:tab/>
      </w:r>
      <w:r w:rsidRPr="00E804C9">
        <w:tab/>
      </w:r>
      <w:r w:rsidRPr="00E804C9">
        <w:tab/>
        <w:t>SEQUENCE (SIZE (1..maxCellMeas)) OF CellIndex</w:t>
      </w:r>
    </w:p>
    <w:p w14:paraId="77E6AD64" w14:textId="77777777" w:rsidR="009722D5" w:rsidRPr="00E804C9" w:rsidRDefault="009722D5" w:rsidP="009722D5">
      <w:pPr>
        <w:pStyle w:val="PL"/>
        <w:shd w:val="clear" w:color="auto" w:fill="E6E6E6"/>
      </w:pPr>
    </w:p>
    <w:p w14:paraId="6796D142" w14:textId="77777777" w:rsidR="009722D5" w:rsidRPr="00E804C9" w:rsidRDefault="009722D5" w:rsidP="009722D5">
      <w:pPr>
        <w:pStyle w:val="PL"/>
        <w:shd w:val="clear" w:color="auto" w:fill="E6E6E6"/>
      </w:pPr>
      <w:r w:rsidRPr="00E804C9">
        <w:t>CellIndex ::=</w:t>
      </w:r>
      <w:r w:rsidRPr="00E804C9">
        <w:tab/>
      </w:r>
      <w:r w:rsidRPr="00E804C9">
        <w:tab/>
      </w:r>
      <w:r w:rsidRPr="00E804C9">
        <w:tab/>
      </w:r>
      <w:r w:rsidRPr="00E804C9">
        <w:tab/>
      </w:r>
      <w:r w:rsidRPr="00E804C9">
        <w:tab/>
      </w:r>
      <w:r w:rsidRPr="00E804C9">
        <w:tab/>
      </w:r>
      <w:r w:rsidRPr="00E804C9">
        <w:tab/>
        <w:t>INTEGER (1..maxCellMeas)</w:t>
      </w:r>
    </w:p>
    <w:p w14:paraId="1FE6BB9A" w14:textId="77777777" w:rsidR="009722D5" w:rsidRPr="00E804C9" w:rsidRDefault="009722D5" w:rsidP="009722D5">
      <w:pPr>
        <w:pStyle w:val="PL"/>
        <w:shd w:val="clear" w:color="auto" w:fill="E6E6E6"/>
      </w:pPr>
    </w:p>
    <w:p w14:paraId="71B7C8A0" w14:textId="77777777" w:rsidR="009722D5" w:rsidRPr="00E804C9" w:rsidRDefault="009722D5" w:rsidP="009722D5">
      <w:pPr>
        <w:pStyle w:val="PL"/>
        <w:shd w:val="clear" w:color="auto" w:fill="E6E6E6"/>
      </w:pPr>
      <w:r w:rsidRPr="00E804C9">
        <w:t>-- ASN1STOP</w:t>
      </w:r>
    </w:p>
    <w:p w14:paraId="32989F7B" w14:textId="77777777" w:rsidR="009722D5" w:rsidRPr="00E804C9" w:rsidRDefault="009722D5" w:rsidP="009722D5">
      <w:pPr>
        <w:rPr>
          <w:iCs/>
        </w:rPr>
      </w:pPr>
    </w:p>
    <w:p w14:paraId="242B072E" w14:textId="77777777" w:rsidR="009722D5" w:rsidRPr="00E804C9" w:rsidRDefault="009722D5" w:rsidP="009722D5">
      <w:pPr>
        <w:pStyle w:val="Heading4"/>
        <w:rPr>
          <w:i/>
          <w:noProof/>
        </w:rPr>
      </w:pPr>
      <w:bookmarkStart w:id="9019" w:name="_Toc20487356"/>
      <w:bookmarkStart w:id="9020" w:name="_Toc29342653"/>
      <w:bookmarkStart w:id="9021" w:name="_Toc29343792"/>
      <w:bookmarkStart w:id="9022" w:name="_Toc36567058"/>
      <w:bookmarkStart w:id="9023" w:name="_Toc36810498"/>
      <w:bookmarkStart w:id="9024" w:name="_Toc36846862"/>
      <w:bookmarkStart w:id="9025" w:name="_Toc36939515"/>
      <w:bookmarkStart w:id="9026" w:name="_Toc37082495"/>
      <w:bookmarkStart w:id="9027" w:name="_Toc46481134"/>
      <w:bookmarkStart w:id="9028" w:name="_Toc46482368"/>
      <w:bookmarkStart w:id="9029" w:name="_Toc46483602"/>
      <w:bookmarkStart w:id="9030" w:name="_Toc171495283"/>
      <w:r w:rsidRPr="00E804C9">
        <w:t>–</w:t>
      </w:r>
      <w:r w:rsidRPr="00E804C9">
        <w:tab/>
      </w:r>
      <w:r w:rsidRPr="00E804C9">
        <w:rPr>
          <w:i/>
          <w:noProof/>
        </w:rPr>
        <w:t>CellReselectionPriority</w:t>
      </w:r>
      <w:bookmarkEnd w:id="9019"/>
      <w:bookmarkEnd w:id="9020"/>
      <w:bookmarkEnd w:id="9021"/>
      <w:bookmarkEnd w:id="9022"/>
      <w:bookmarkEnd w:id="9023"/>
      <w:bookmarkEnd w:id="9024"/>
      <w:bookmarkEnd w:id="9025"/>
      <w:bookmarkEnd w:id="9026"/>
      <w:bookmarkEnd w:id="9027"/>
      <w:bookmarkEnd w:id="9028"/>
      <w:bookmarkEnd w:id="9029"/>
      <w:bookmarkEnd w:id="9030"/>
    </w:p>
    <w:p w14:paraId="21BF2CDB" w14:textId="77777777" w:rsidR="009722D5" w:rsidRPr="00E804C9" w:rsidRDefault="009722D5" w:rsidP="009722D5">
      <w:r w:rsidRPr="00E804C9">
        <w:t xml:space="preserve">The IE </w:t>
      </w:r>
      <w:r w:rsidRPr="00E804C9">
        <w:rPr>
          <w:i/>
          <w:noProof/>
        </w:rPr>
        <w:t>CellReselectionPriority</w:t>
      </w:r>
      <w:r w:rsidRPr="00E804C9">
        <w:t xml:space="preserve"> concerns the absolute priority of the concerned carrier frequency/ set of frequencies (GERAN)/ bandclass (CDMA2000), as used by the cell reselection procedure. Corresponds with parameter "priority" in TS 36.304 [4]. Value 0 means: lowest priority. The UE behaviour for the case the field is absent, if applicable, is specified in TS 36.304 [4].</w:t>
      </w:r>
    </w:p>
    <w:p w14:paraId="3E28896D" w14:textId="77777777" w:rsidR="009722D5" w:rsidRPr="00E804C9" w:rsidRDefault="009722D5" w:rsidP="009722D5">
      <w:pPr>
        <w:pStyle w:val="TH"/>
      </w:pPr>
      <w:r w:rsidRPr="00E804C9">
        <w:rPr>
          <w:bCs/>
          <w:i/>
          <w:iCs/>
        </w:rPr>
        <w:t>CellReselectionPriority</w:t>
      </w:r>
      <w:r w:rsidRPr="00E804C9">
        <w:t xml:space="preserve"> information element</w:t>
      </w:r>
    </w:p>
    <w:p w14:paraId="342CF975" w14:textId="77777777" w:rsidR="009722D5" w:rsidRPr="00E804C9" w:rsidRDefault="009722D5" w:rsidP="009722D5">
      <w:pPr>
        <w:pStyle w:val="PL"/>
        <w:shd w:val="clear" w:color="auto" w:fill="E6E6E6"/>
      </w:pPr>
      <w:r w:rsidRPr="00E804C9">
        <w:t>-- ASN1START</w:t>
      </w:r>
    </w:p>
    <w:p w14:paraId="3C6AD5B2" w14:textId="77777777" w:rsidR="009722D5" w:rsidRPr="00E804C9" w:rsidRDefault="009722D5" w:rsidP="009722D5">
      <w:pPr>
        <w:pStyle w:val="PL"/>
        <w:shd w:val="clear" w:color="auto" w:fill="E6E6E6"/>
      </w:pPr>
    </w:p>
    <w:p w14:paraId="6994DF7C" w14:textId="77777777" w:rsidR="009722D5" w:rsidRPr="00E804C9" w:rsidRDefault="009722D5" w:rsidP="009722D5">
      <w:pPr>
        <w:pStyle w:val="PL"/>
        <w:shd w:val="clear" w:color="auto" w:fill="E6E6E6"/>
      </w:pPr>
      <w:r w:rsidRPr="00E804C9">
        <w:t>CellReselectionPriority ::=</w:t>
      </w:r>
      <w:r w:rsidRPr="00E804C9">
        <w:tab/>
      </w:r>
      <w:r w:rsidRPr="00E804C9">
        <w:tab/>
      </w:r>
      <w:r w:rsidRPr="00E804C9">
        <w:tab/>
      </w:r>
      <w:r w:rsidRPr="00E804C9">
        <w:tab/>
        <w:t>INTEGER (0..7)</w:t>
      </w:r>
    </w:p>
    <w:p w14:paraId="0F4E7F60" w14:textId="77777777" w:rsidR="009722D5" w:rsidRPr="00E804C9" w:rsidRDefault="009722D5" w:rsidP="009722D5">
      <w:pPr>
        <w:pStyle w:val="PL"/>
        <w:shd w:val="clear" w:color="auto" w:fill="E6E6E6"/>
      </w:pPr>
    </w:p>
    <w:p w14:paraId="51794BDB" w14:textId="77777777" w:rsidR="009722D5" w:rsidRPr="00E804C9" w:rsidRDefault="009722D5" w:rsidP="009722D5">
      <w:pPr>
        <w:pStyle w:val="PL"/>
        <w:shd w:val="clear" w:color="auto" w:fill="E6E6E6"/>
      </w:pPr>
      <w:r w:rsidRPr="00E804C9">
        <w:t>-- ASN1STOP</w:t>
      </w:r>
    </w:p>
    <w:p w14:paraId="3560036D" w14:textId="77777777" w:rsidR="009722D5" w:rsidRPr="00E804C9" w:rsidRDefault="009722D5" w:rsidP="009722D5">
      <w:pPr>
        <w:rPr>
          <w:iCs/>
        </w:rPr>
      </w:pPr>
    </w:p>
    <w:p w14:paraId="3F703188" w14:textId="77777777" w:rsidR="009722D5" w:rsidRPr="00E804C9" w:rsidRDefault="009722D5" w:rsidP="009722D5">
      <w:pPr>
        <w:pStyle w:val="Heading4"/>
        <w:rPr>
          <w:i/>
          <w:iCs/>
        </w:rPr>
      </w:pPr>
      <w:bookmarkStart w:id="9031" w:name="_Toc20487357"/>
      <w:bookmarkStart w:id="9032" w:name="_Toc29342654"/>
      <w:bookmarkStart w:id="9033" w:name="_Toc29343793"/>
      <w:bookmarkStart w:id="9034" w:name="_Toc36567059"/>
      <w:bookmarkStart w:id="9035" w:name="_Toc36810499"/>
      <w:bookmarkStart w:id="9036" w:name="_Toc36846863"/>
      <w:bookmarkStart w:id="9037" w:name="_Toc36939516"/>
      <w:bookmarkStart w:id="9038" w:name="_Toc37082496"/>
      <w:bookmarkStart w:id="9039" w:name="_Toc46481135"/>
      <w:bookmarkStart w:id="9040" w:name="_Toc46482369"/>
      <w:bookmarkStart w:id="9041" w:name="_Toc46483603"/>
      <w:bookmarkStart w:id="9042" w:name="_Toc171495284"/>
      <w:r w:rsidRPr="00E804C9">
        <w:t>–</w:t>
      </w:r>
      <w:r w:rsidRPr="00E804C9">
        <w:tab/>
      </w:r>
      <w:r w:rsidRPr="00E804C9">
        <w:rPr>
          <w:i/>
          <w:iCs/>
        </w:rPr>
        <w:t>CellSelectionInfoCE</w:t>
      </w:r>
      <w:bookmarkEnd w:id="9031"/>
      <w:bookmarkEnd w:id="9032"/>
      <w:bookmarkEnd w:id="9033"/>
      <w:bookmarkEnd w:id="9034"/>
      <w:bookmarkEnd w:id="9035"/>
      <w:bookmarkEnd w:id="9036"/>
      <w:bookmarkEnd w:id="9037"/>
      <w:bookmarkEnd w:id="9038"/>
      <w:bookmarkEnd w:id="9039"/>
      <w:bookmarkEnd w:id="9040"/>
      <w:bookmarkEnd w:id="9041"/>
      <w:bookmarkEnd w:id="9042"/>
    </w:p>
    <w:p w14:paraId="4E290C71" w14:textId="77777777" w:rsidR="009722D5" w:rsidRPr="00E804C9" w:rsidRDefault="009722D5" w:rsidP="009722D5">
      <w:pPr>
        <w:rPr>
          <w:rFonts w:eastAsia="Calibri"/>
        </w:rPr>
      </w:pPr>
      <w:r w:rsidRPr="00E804C9">
        <w:t xml:space="preserve">The IE </w:t>
      </w:r>
      <w:r w:rsidRPr="00E804C9">
        <w:rPr>
          <w:i/>
          <w:iCs/>
        </w:rPr>
        <w:t>CellSelectionInfoCE</w:t>
      </w:r>
      <w:r w:rsidRPr="00E804C9">
        <w:t xml:space="preserve"> contains cell selection information for </w:t>
      </w:r>
      <w:r w:rsidRPr="00E804C9">
        <w:rPr>
          <w:noProof/>
          <w:lang w:eastAsia="en-GB"/>
        </w:rPr>
        <w:t>CE</w:t>
      </w:r>
      <w:r w:rsidRPr="00E804C9">
        <w:t xml:space="preserve">. The </w:t>
      </w:r>
      <w:r w:rsidRPr="00E804C9">
        <w:rPr>
          <w:i/>
          <w:iCs/>
        </w:rPr>
        <w:t>q-RxLevMinCE</w:t>
      </w:r>
      <w:r w:rsidRPr="00E804C9">
        <w:t xml:space="preserve"> corresponds to parameter Q</w:t>
      </w:r>
      <w:r w:rsidRPr="00E804C9">
        <w:rPr>
          <w:vertAlign w:val="subscript"/>
        </w:rPr>
        <w:t>rxlevmin_CE</w:t>
      </w:r>
      <w:r w:rsidRPr="00E804C9">
        <w:t xml:space="preserve"> in TS 36.304 [4]. The </w:t>
      </w:r>
      <w:r w:rsidRPr="00E804C9">
        <w:rPr>
          <w:i/>
          <w:iCs/>
        </w:rPr>
        <w:t>q-QualMin</w:t>
      </w:r>
      <w:r w:rsidRPr="00E804C9">
        <w:rPr>
          <w:i/>
          <w:iCs/>
          <w:lang w:eastAsia="zh-CN"/>
        </w:rPr>
        <w:t>RSRQ-CE</w:t>
      </w:r>
      <w:r w:rsidRPr="00E804C9">
        <w:rPr>
          <w:lang w:eastAsia="zh-CN"/>
        </w:rPr>
        <w:t xml:space="preserve"> corresponds to </w:t>
      </w:r>
      <w:r w:rsidRPr="00E804C9">
        <w:t>parameter Q</w:t>
      </w:r>
      <w:r w:rsidRPr="00E804C9">
        <w:rPr>
          <w:vertAlign w:val="subscript"/>
        </w:rPr>
        <w:t>qualmin_CE</w:t>
      </w:r>
      <w:r w:rsidRPr="00E804C9">
        <w:t xml:space="preserve"> in TS 36.304 [4]. If </w:t>
      </w:r>
      <w:r w:rsidRPr="00E804C9">
        <w:rPr>
          <w:i/>
          <w:iCs/>
        </w:rPr>
        <w:t>q-QualMin</w:t>
      </w:r>
      <w:r w:rsidRPr="00E804C9">
        <w:rPr>
          <w:i/>
          <w:iCs/>
          <w:lang w:eastAsia="zh-CN"/>
        </w:rPr>
        <w:t>RSRQ-CE</w:t>
      </w:r>
      <w:r w:rsidRPr="00E804C9">
        <w:rPr>
          <w:lang w:eastAsia="zh-CN"/>
        </w:rPr>
        <w:t xml:space="preserve"> </w:t>
      </w:r>
      <w:r w:rsidRPr="00E804C9">
        <w:t>is not present, the UE applies the (default) value of negative infinity for Q</w:t>
      </w:r>
      <w:r w:rsidRPr="00E804C9">
        <w:rPr>
          <w:vertAlign w:val="subscript"/>
        </w:rPr>
        <w:t>qualmin</w:t>
      </w:r>
      <w:r w:rsidRPr="00E804C9">
        <w:t>.</w:t>
      </w:r>
    </w:p>
    <w:p w14:paraId="17CF2352" w14:textId="77777777" w:rsidR="009722D5" w:rsidRPr="00E804C9" w:rsidRDefault="009722D5" w:rsidP="009722D5">
      <w:pPr>
        <w:pStyle w:val="TH"/>
      </w:pPr>
      <w:r w:rsidRPr="00E804C9">
        <w:rPr>
          <w:i/>
          <w:iCs/>
        </w:rPr>
        <w:t>CellSelectionInfoCE</w:t>
      </w:r>
      <w:r w:rsidRPr="00E804C9">
        <w:t xml:space="preserve"> information element</w:t>
      </w:r>
    </w:p>
    <w:p w14:paraId="008AB338" w14:textId="77777777" w:rsidR="009722D5" w:rsidRPr="00E804C9" w:rsidRDefault="009722D5" w:rsidP="009722D5">
      <w:pPr>
        <w:pStyle w:val="PL"/>
        <w:shd w:val="clear" w:color="auto" w:fill="E6E6E6"/>
      </w:pPr>
      <w:r w:rsidRPr="00E804C9">
        <w:t>-- ASN1START</w:t>
      </w:r>
    </w:p>
    <w:p w14:paraId="640A282F" w14:textId="77777777" w:rsidR="009722D5" w:rsidRPr="00E804C9" w:rsidRDefault="009722D5" w:rsidP="009722D5">
      <w:pPr>
        <w:pStyle w:val="PL"/>
        <w:shd w:val="clear" w:color="auto" w:fill="E6E6E6"/>
      </w:pPr>
    </w:p>
    <w:p w14:paraId="74B47FCB" w14:textId="77777777" w:rsidR="009722D5" w:rsidRPr="00E804C9" w:rsidRDefault="009722D5" w:rsidP="009722D5">
      <w:pPr>
        <w:pStyle w:val="PL"/>
        <w:shd w:val="clear" w:color="auto" w:fill="E6E6E6"/>
      </w:pPr>
      <w:r w:rsidRPr="00E804C9">
        <w:t>CellSelectionInfoCE-r13 ::=</w:t>
      </w:r>
      <w:r w:rsidRPr="00E804C9">
        <w:tab/>
      </w:r>
      <w:r w:rsidRPr="00E804C9">
        <w:tab/>
        <w:t>SEQUENCE {</w:t>
      </w:r>
    </w:p>
    <w:p w14:paraId="4B97898E" w14:textId="77777777" w:rsidR="009722D5" w:rsidRPr="00E804C9" w:rsidRDefault="009722D5" w:rsidP="009722D5">
      <w:pPr>
        <w:pStyle w:val="PL"/>
        <w:shd w:val="clear" w:color="auto" w:fill="E6E6E6"/>
      </w:pPr>
      <w:r w:rsidRPr="00E804C9">
        <w:tab/>
        <w:t>q-RxLevMinCE-r13</w:t>
      </w:r>
      <w:r w:rsidRPr="00E804C9">
        <w:tab/>
      </w:r>
      <w:r w:rsidRPr="00E804C9">
        <w:tab/>
      </w:r>
      <w:r w:rsidRPr="00E804C9">
        <w:tab/>
      </w:r>
      <w:r w:rsidRPr="00E804C9">
        <w:tab/>
        <w:t>Q-RxLevMin,</w:t>
      </w:r>
    </w:p>
    <w:p w14:paraId="0F84DB57" w14:textId="77777777" w:rsidR="009722D5" w:rsidRPr="00E804C9" w:rsidRDefault="009722D5" w:rsidP="009722D5">
      <w:pPr>
        <w:pStyle w:val="PL"/>
        <w:shd w:val="clear" w:color="auto" w:fill="E6E6E6"/>
      </w:pPr>
      <w:r w:rsidRPr="00E804C9">
        <w:tab/>
        <w:t>q-QualMinRSRQ-CE-r13</w:t>
      </w:r>
      <w:r w:rsidRPr="00E804C9">
        <w:tab/>
      </w:r>
      <w:r w:rsidRPr="00E804C9">
        <w:tab/>
      </w:r>
      <w:r w:rsidRPr="00E804C9">
        <w:tab/>
        <w:t>Q-QualMin-r9</w:t>
      </w:r>
      <w:r w:rsidRPr="00E804C9">
        <w:tab/>
      </w:r>
      <w:r w:rsidRPr="00E804C9">
        <w:tab/>
      </w:r>
      <w:r w:rsidRPr="00E804C9">
        <w:tab/>
      </w:r>
      <w:r w:rsidRPr="00E804C9">
        <w:tab/>
      </w:r>
      <w:r w:rsidRPr="00E804C9">
        <w:tab/>
      </w:r>
      <w:r w:rsidRPr="00E804C9">
        <w:tab/>
        <w:t>OPTIONAL</w:t>
      </w:r>
      <w:r w:rsidRPr="00E804C9">
        <w:tab/>
        <w:t>-- Need OR</w:t>
      </w:r>
    </w:p>
    <w:p w14:paraId="76DF4868" w14:textId="77777777" w:rsidR="009722D5" w:rsidRPr="00E804C9" w:rsidRDefault="009722D5" w:rsidP="009722D5">
      <w:pPr>
        <w:pStyle w:val="PL"/>
        <w:shd w:val="clear" w:color="auto" w:fill="E6E6E6"/>
      </w:pPr>
      <w:r w:rsidRPr="00E804C9">
        <w:t>}</w:t>
      </w:r>
    </w:p>
    <w:p w14:paraId="6EE9B9A3" w14:textId="77777777" w:rsidR="00385237" w:rsidRPr="00E804C9" w:rsidRDefault="00385237" w:rsidP="00385237">
      <w:pPr>
        <w:pStyle w:val="PL"/>
        <w:shd w:val="clear" w:color="auto" w:fill="E6E6E6"/>
      </w:pPr>
    </w:p>
    <w:p w14:paraId="178385CC" w14:textId="77777777" w:rsidR="00385237" w:rsidRPr="00E804C9" w:rsidRDefault="00385237" w:rsidP="00385237">
      <w:pPr>
        <w:pStyle w:val="PL"/>
        <w:shd w:val="clear" w:color="auto" w:fill="E6E6E6"/>
      </w:pPr>
      <w:r w:rsidRPr="00E804C9">
        <w:t>CellSelectionInfoCE-v1530 ::=</w:t>
      </w:r>
      <w:r w:rsidRPr="00E804C9">
        <w:tab/>
      </w:r>
      <w:r w:rsidRPr="00E804C9">
        <w:tab/>
        <w:t>SEQUENCE {</w:t>
      </w:r>
    </w:p>
    <w:p w14:paraId="2BB0A606" w14:textId="77777777" w:rsidR="00385237" w:rsidRPr="00E804C9" w:rsidRDefault="00385237" w:rsidP="00385237">
      <w:pPr>
        <w:pStyle w:val="PL"/>
        <w:shd w:val="clear" w:color="auto" w:fill="E6E6E6"/>
      </w:pPr>
      <w:r w:rsidRPr="00E804C9">
        <w:tab/>
        <w:t>powerClass14dBm-Offset-r15</w:t>
      </w:r>
      <w:r w:rsidRPr="00E804C9">
        <w:tab/>
      </w:r>
      <w:r w:rsidRPr="00E804C9">
        <w:tab/>
      </w:r>
      <w:r w:rsidRPr="00E804C9">
        <w:tab/>
        <w:t>ENUMERATED {dB-6, dB-3, dB3, dB6, dB9, dB12}</w:t>
      </w:r>
    </w:p>
    <w:p w14:paraId="32DDEF86" w14:textId="77777777" w:rsidR="009722D5" w:rsidRPr="00E804C9" w:rsidRDefault="00385237" w:rsidP="00385237">
      <w:pPr>
        <w:pStyle w:val="PL"/>
        <w:shd w:val="clear" w:color="auto" w:fill="E6E6E6"/>
      </w:pPr>
      <w:r w:rsidRPr="00E804C9">
        <w:t>}</w:t>
      </w:r>
    </w:p>
    <w:p w14:paraId="073ABC21" w14:textId="77777777" w:rsidR="00385237" w:rsidRPr="00E804C9" w:rsidRDefault="00385237" w:rsidP="00385237">
      <w:pPr>
        <w:pStyle w:val="PL"/>
        <w:shd w:val="clear" w:color="auto" w:fill="E6E6E6"/>
      </w:pPr>
    </w:p>
    <w:p w14:paraId="734FE64C" w14:textId="77777777" w:rsidR="009722D5" w:rsidRPr="00E804C9" w:rsidRDefault="009722D5" w:rsidP="009722D5">
      <w:pPr>
        <w:pStyle w:val="PL"/>
        <w:shd w:val="clear" w:color="auto" w:fill="E6E6E6"/>
      </w:pPr>
      <w:r w:rsidRPr="00E804C9">
        <w:t>-- ASN1STOP</w:t>
      </w:r>
    </w:p>
    <w:p w14:paraId="5B42E72C" w14:textId="77777777" w:rsidR="00385237" w:rsidRPr="00E804C9" w:rsidRDefault="00385237" w:rsidP="00385237"/>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E804C9" w:rsidRPr="00E804C9" w14:paraId="390F1C9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0AB5CAD" w14:textId="77777777" w:rsidR="00385237" w:rsidRPr="00E804C9" w:rsidRDefault="00385237" w:rsidP="005D1BAE">
            <w:pPr>
              <w:pStyle w:val="TAH"/>
              <w:rPr>
                <w:lang w:eastAsia="en-GB"/>
              </w:rPr>
            </w:pPr>
            <w:r w:rsidRPr="00E804C9">
              <w:rPr>
                <w:i/>
                <w:iCs/>
              </w:rPr>
              <w:t>CellSelectionInfoCE</w:t>
            </w:r>
            <w:r w:rsidRPr="00E804C9">
              <w:rPr>
                <w:iCs/>
                <w:noProof/>
                <w:lang w:eastAsia="en-GB"/>
              </w:rPr>
              <w:t xml:space="preserve"> field descriptions</w:t>
            </w:r>
          </w:p>
        </w:tc>
      </w:tr>
      <w:tr w:rsidR="00385237" w:rsidRPr="00E804C9" w14:paraId="0D324D3A" w14:textId="77777777" w:rsidTr="005D1BAE">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3C861C3" w14:textId="77777777" w:rsidR="00385237" w:rsidRPr="00E804C9" w:rsidRDefault="00385237" w:rsidP="005D1BAE">
            <w:pPr>
              <w:pStyle w:val="TAL"/>
              <w:rPr>
                <w:b/>
                <w:i/>
                <w:lang w:eastAsia="en-GB"/>
              </w:rPr>
            </w:pPr>
            <w:r w:rsidRPr="00E804C9">
              <w:rPr>
                <w:b/>
                <w:i/>
              </w:rPr>
              <w:t>powerClass14dBm-Offset</w:t>
            </w:r>
          </w:p>
          <w:p w14:paraId="095B4352" w14:textId="77777777" w:rsidR="00385237" w:rsidRPr="00E804C9" w:rsidRDefault="00385237" w:rsidP="005D1BAE">
            <w:pPr>
              <w:pStyle w:val="TAL"/>
              <w:rPr>
                <w:b/>
                <w:bCs/>
                <w:i/>
                <w:noProof/>
                <w:lang w:eastAsia="en-GB"/>
              </w:rPr>
            </w:pPr>
            <w:r w:rsidRPr="00E804C9">
              <w:rPr>
                <w:lang w:eastAsia="en-GB"/>
              </w:rPr>
              <w:t xml:space="preserve">Parameter "Poffset" in TS 36.304 [4], only applicable for UE supporting </w:t>
            </w:r>
            <w:r w:rsidRPr="00E804C9">
              <w:rPr>
                <w:i/>
              </w:rPr>
              <w:t>powerClass-14dBm</w:t>
            </w:r>
            <w:r w:rsidRPr="00E804C9">
              <w:rPr>
                <w:lang w:eastAsia="en-GB"/>
              </w:rPr>
              <w:t xml:space="preserve">. Value in dB. Value dB-6 corresponds to -6 dB, dB-3 corresponds to -3 dB and so on. </w:t>
            </w:r>
            <w:r w:rsidR="001F4F57" w:rsidRPr="00E804C9">
              <w:t xml:space="preserve">E-UTRAN configures this field only if </w:t>
            </w:r>
            <w:r w:rsidR="001F4F57" w:rsidRPr="00E804C9">
              <w:rPr>
                <w:i/>
              </w:rPr>
              <w:t>cellSelectionInfoCE-r13</w:t>
            </w:r>
            <w:r w:rsidR="001F4F57" w:rsidRPr="00E804C9">
              <w:t xml:space="preserve"> is configured. </w:t>
            </w:r>
            <w:r w:rsidRPr="00E804C9">
              <w:rPr>
                <w:iCs/>
                <w:lang w:eastAsia="en-GB"/>
              </w:rPr>
              <w:t>If the field is absent, the UE</w:t>
            </w:r>
            <w:r w:rsidRPr="00E804C9">
              <w:rPr>
                <w:lang w:eastAsia="en-GB"/>
              </w:rPr>
              <w:t xml:space="preserve"> applies the (default) value of 0 dB for "Poffset" in TS 36.304 [4].</w:t>
            </w:r>
          </w:p>
        </w:tc>
      </w:tr>
    </w:tbl>
    <w:p w14:paraId="5DC95288" w14:textId="77777777" w:rsidR="00385237" w:rsidRPr="00E804C9" w:rsidRDefault="00385237" w:rsidP="009722D5"/>
    <w:p w14:paraId="0F70088C" w14:textId="77777777" w:rsidR="009722D5" w:rsidRPr="00E804C9" w:rsidRDefault="009722D5" w:rsidP="009722D5">
      <w:pPr>
        <w:pStyle w:val="Heading4"/>
        <w:rPr>
          <w:i/>
          <w:iCs/>
        </w:rPr>
      </w:pPr>
      <w:bookmarkStart w:id="9043" w:name="_Toc20487358"/>
      <w:bookmarkStart w:id="9044" w:name="_Toc29342655"/>
      <w:bookmarkStart w:id="9045" w:name="_Toc29343794"/>
      <w:bookmarkStart w:id="9046" w:name="_Toc36567060"/>
      <w:bookmarkStart w:id="9047" w:name="_Toc36810500"/>
      <w:bookmarkStart w:id="9048" w:name="_Toc36846864"/>
      <w:bookmarkStart w:id="9049" w:name="_Toc36939517"/>
      <w:bookmarkStart w:id="9050" w:name="_Toc37082497"/>
      <w:bookmarkStart w:id="9051" w:name="_Toc46481136"/>
      <w:bookmarkStart w:id="9052" w:name="_Toc46482370"/>
      <w:bookmarkStart w:id="9053" w:name="_Toc46483604"/>
      <w:bookmarkStart w:id="9054" w:name="_Toc171495285"/>
      <w:r w:rsidRPr="00E804C9">
        <w:t>–</w:t>
      </w:r>
      <w:r w:rsidRPr="00E804C9">
        <w:tab/>
      </w:r>
      <w:r w:rsidRPr="00E804C9">
        <w:rPr>
          <w:i/>
          <w:iCs/>
        </w:rPr>
        <w:t>CellSelectionInfoCE1</w:t>
      </w:r>
      <w:bookmarkEnd w:id="9043"/>
      <w:bookmarkEnd w:id="9044"/>
      <w:bookmarkEnd w:id="9045"/>
      <w:bookmarkEnd w:id="9046"/>
      <w:bookmarkEnd w:id="9047"/>
      <w:bookmarkEnd w:id="9048"/>
      <w:bookmarkEnd w:id="9049"/>
      <w:bookmarkEnd w:id="9050"/>
      <w:bookmarkEnd w:id="9051"/>
      <w:bookmarkEnd w:id="9052"/>
      <w:bookmarkEnd w:id="9053"/>
      <w:bookmarkEnd w:id="9054"/>
    </w:p>
    <w:p w14:paraId="58048DDE" w14:textId="77777777" w:rsidR="009722D5" w:rsidRPr="00E804C9" w:rsidRDefault="009722D5" w:rsidP="009722D5">
      <w:pPr>
        <w:rPr>
          <w:rFonts w:eastAsia="Calibri"/>
        </w:rPr>
      </w:pPr>
      <w:r w:rsidRPr="00E804C9">
        <w:t xml:space="preserve">The IE </w:t>
      </w:r>
      <w:r w:rsidRPr="00E804C9">
        <w:rPr>
          <w:i/>
          <w:iCs/>
        </w:rPr>
        <w:t>CellSelectionInfoCE1</w:t>
      </w:r>
      <w:r w:rsidRPr="00E804C9">
        <w:t xml:space="preserve"> contains cell selection information for </w:t>
      </w:r>
      <w:r w:rsidRPr="00E804C9">
        <w:rPr>
          <w:noProof/>
          <w:lang w:eastAsia="en-GB"/>
        </w:rPr>
        <w:t>BL UEs or UEs in CE supporting CE Mode B</w:t>
      </w:r>
      <w:r w:rsidRPr="00E804C9">
        <w:t xml:space="preserve">. The </w:t>
      </w:r>
      <w:r w:rsidRPr="00E804C9">
        <w:rPr>
          <w:i/>
          <w:iCs/>
        </w:rPr>
        <w:t>q-RxLevMinCE1</w:t>
      </w:r>
      <w:r w:rsidRPr="00E804C9">
        <w:t xml:space="preserve"> corresponds to parameter Q</w:t>
      </w:r>
      <w:r w:rsidRPr="00E804C9">
        <w:rPr>
          <w:vertAlign w:val="subscript"/>
        </w:rPr>
        <w:t>rxlevmin_CE1</w:t>
      </w:r>
      <w:r w:rsidRPr="00E804C9">
        <w:t xml:space="preserve"> in TS 36.304 [4]. </w:t>
      </w:r>
      <w:r w:rsidR="00710117" w:rsidRPr="00E804C9">
        <w:t xml:space="preserve">If </w:t>
      </w:r>
      <w:r w:rsidR="00710117" w:rsidRPr="00E804C9">
        <w:rPr>
          <w:i/>
        </w:rPr>
        <w:t>delta-RxLevMinCE1</w:t>
      </w:r>
      <w:r w:rsidR="00710117" w:rsidRPr="00E804C9">
        <w:rPr>
          <w:lang w:eastAsia="zh-CN"/>
        </w:rPr>
        <w:t xml:space="preserve"> is not included, actual value </w:t>
      </w:r>
      <w:r w:rsidR="00710117" w:rsidRPr="00E804C9">
        <w:t>Q</w:t>
      </w:r>
      <w:r w:rsidR="00710117" w:rsidRPr="00E804C9">
        <w:rPr>
          <w:vertAlign w:val="subscript"/>
        </w:rPr>
        <w:t>rxlevmin_CE1</w:t>
      </w:r>
      <w:r w:rsidR="00710117" w:rsidRPr="00E804C9">
        <w:t xml:space="preserve"> = </w:t>
      </w:r>
      <w:r w:rsidR="00710117" w:rsidRPr="00E804C9">
        <w:rPr>
          <w:i/>
        </w:rPr>
        <w:t xml:space="preserve">q-RxLevMinCE1 </w:t>
      </w:r>
      <w:r w:rsidR="00710117" w:rsidRPr="00E804C9">
        <w:t xml:space="preserve">* 2 [dBm]. If </w:t>
      </w:r>
      <w:r w:rsidR="00710117" w:rsidRPr="00E804C9">
        <w:rPr>
          <w:i/>
        </w:rPr>
        <w:t>delta-RxLevMinCE1</w:t>
      </w:r>
      <w:r w:rsidR="00710117" w:rsidRPr="00E804C9">
        <w:rPr>
          <w:i/>
          <w:lang w:eastAsia="zh-CN"/>
        </w:rPr>
        <w:t xml:space="preserve"> </w:t>
      </w:r>
      <w:r w:rsidR="00710117" w:rsidRPr="00E804C9">
        <w:rPr>
          <w:lang w:eastAsia="zh-CN"/>
        </w:rPr>
        <w:t xml:space="preserve">is included, the actual value </w:t>
      </w:r>
      <w:r w:rsidR="00710117" w:rsidRPr="00E804C9">
        <w:t>Q</w:t>
      </w:r>
      <w:r w:rsidR="00710117" w:rsidRPr="00E804C9">
        <w:rPr>
          <w:vertAlign w:val="subscript"/>
        </w:rPr>
        <w:t>rxlevmin_CE1</w:t>
      </w:r>
      <w:r w:rsidR="00710117" w:rsidRPr="00E804C9">
        <w:t xml:space="preserve"> =</w:t>
      </w:r>
      <w:r w:rsidR="00710117" w:rsidRPr="00E804C9">
        <w:rPr>
          <w:i/>
        </w:rPr>
        <w:t xml:space="preserve"> </w:t>
      </w:r>
      <w:r w:rsidR="00710117" w:rsidRPr="00E804C9">
        <w:t>(</w:t>
      </w:r>
      <w:r w:rsidR="00710117" w:rsidRPr="00E804C9">
        <w:rPr>
          <w:i/>
        </w:rPr>
        <w:t>q-RxLevMinCE1</w:t>
      </w:r>
      <w:r w:rsidR="00710117" w:rsidRPr="00E804C9">
        <w:t xml:space="preserve"> + </w:t>
      </w:r>
      <w:r w:rsidR="00710117" w:rsidRPr="00E804C9">
        <w:rPr>
          <w:i/>
        </w:rPr>
        <w:t>delta-RxLevMinCE1</w:t>
      </w:r>
      <w:r w:rsidR="00710117" w:rsidRPr="00E804C9">
        <w:t xml:space="preserve">) * 2 [dBm]. </w:t>
      </w:r>
      <w:r w:rsidRPr="00E804C9">
        <w:t xml:space="preserve">The </w:t>
      </w:r>
      <w:r w:rsidRPr="00E804C9">
        <w:rPr>
          <w:i/>
          <w:iCs/>
        </w:rPr>
        <w:t>q-QualMin</w:t>
      </w:r>
      <w:r w:rsidRPr="00E804C9">
        <w:rPr>
          <w:i/>
          <w:iCs/>
          <w:lang w:eastAsia="zh-CN"/>
        </w:rPr>
        <w:t>RSRQ-CE1</w:t>
      </w:r>
      <w:r w:rsidRPr="00E804C9">
        <w:rPr>
          <w:lang w:eastAsia="zh-CN"/>
        </w:rPr>
        <w:t xml:space="preserve"> corresponds to </w:t>
      </w:r>
      <w:r w:rsidRPr="00E804C9">
        <w:t>parameter Q</w:t>
      </w:r>
      <w:r w:rsidRPr="00E804C9">
        <w:rPr>
          <w:vertAlign w:val="subscript"/>
        </w:rPr>
        <w:t>qualmin_CE1</w:t>
      </w:r>
      <w:r w:rsidRPr="00E804C9">
        <w:t xml:space="preserve"> in TS 36.304 [4]. If </w:t>
      </w:r>
      <w:r w:rsidRPr="00E804C9">
        <w:rPr>
          <w:i/>
          <w:iCs/>
        </w:rPr>
        <w:t>q-QualMin</w:t>
      </w:r>
      <w:r w:rsidRPr="00E804C9">
        <w:rPr>
          <w:i/>
          <w:iCs/>
          <w:lang w:eastAsia="zh-CN"/>
        </w:rPr>
        <w:t>RSRQ-CE1</w:t>
      </w:r>
      <w:r w:rsidRPr="00E804C9">
        <w:rPr>
          <w:lang w:eastAsia="zh-CN"/>
        </w:rPr>
        <w:t xml:space="preserve"> </w:t>
      </w:r>
      <w:r w:rsidRPr="00E804C9">
        <w:t>is not present, the UE applies the (default) value of negative infinity for Q</w:t>
      </w:r>
      <w:r w:rsidRPr="00E804C9">
        <w:rPr>
          <w:vertAlign w:val="subscript"/>
        </w:rPr>
        <w:t>qualmin</w:t>
      </w:r>
      <w:r w:rsidRPr="00E804C9">
        <w:t>.</w:t>
      </w:r>
    </w:p>
    <w:p w14:paraId="41C36187" w14:textId="77777777" w:rsidR="009722D5" w:rsidRPr="00E804C9" w:rsidRDefault="009722D5" w:rsidP="009722D5">
      <w:pPr>
        <w:pStyle w:val="TH"/>
      </w:pPr>
      <w:r w:rsidRPr="00E804C9">
        <w:rPr>
          <w:i/>
          <w:iCs/>
        </w:rPr>
        <w:t>CellSelectionInfoCE1</w:t>
      </w:r>
      <w:r w:rsidRPr="00E804C9">
        <w:t xml:space="preserve"> information element</w:t>
      </w:r>
    </w:p>
    <w:p w14:paraId="7F8156C0" w14:textId="77777777" w:rsidR="009722D5" w:rsidRPr="00E804C9" w:rsidRDefault="009722D5" w:rsidP="009722D5">
      <w:pPr>
        <w:pStyle w:val="PL"/>
        <w:shd w:val="clear" w:color="auto" w:fill="E6E6E6"/>
      </w:pPr>
      <w:r w:rsidRPr="00E804C9">
        <w:t>-- ASN1START</w:t>
      </w:r>
    </w:p>
    <w:p w14:paraId="1FE9F45F" w14:textId="77777777" w:rsidR="009722D5" w:rsidRPr="00E804C9" w:rsidRDefault="009722D5" w:rsidP="009722D5">
      <w:pPr>
        <w:pStyle w:val="PL"/>
        <w:shd w:val="clear" w:color="auto" w:fill="E6E6E6"/>
      </w:pPr>
    </w:p>
    <w:p w14:paraId="6D509449" w14:textId="77777777" w:rsidR="009722D5" w:rsidRPr="00E804C9" w:rsidRDefault="009722D5" w:rsidP="009722D5">
      <w:pPr>
        <w:pStyle w:val="PL"/>
        <w:shd w:val="clear" w:color="auto" w:fill="E6E6E6"/>
      </w:pPr>
      <w:r w:rsidRPr="00E804C9">
        <w:t>CellSelectionInfoCE1-r13 ::=</w:t>
      </w:r>
      <w:r w:rsidRPr="00E804C9">
        <w:tab/>
      </w:r>
      <w:r w:rsidRPr="00E804C9">
        <w:tab/>
        <w:t>SEQUENCE {</w:t>
      </w:r>
    </w:p>
    <w:p w14:paraId="4755A211" w14:textId="77777777" w:rsidR="009722D5" w:rsidRPr="00E804C9" w:rsidRDefault="009722D5" w:rsidP="009722D5">
      <w:pPr>
        <w:pStyle w:val="PL"/>
        <w:shd w:val="clear" w:color="auto" w:fill="E6E6E6"/>
      </w:pPr>
      <w:r w:rsidRPr="00E804C9">
        <w:tab/>
        <w:t>q-RxLevMinCE1-r13</w:t>
      </w:r>
      <w:r w:rsidRPr="00E804C9">
        <w:tab/>
      </w:r>
      <w:r w:rsidRPr="00E804C9">
        <w:tab/>
      </w:r>
      <w:r w:rsidRPr="00E804C9">
        <w:tab/>
      </w:r>
      <w:r w:rsidRPr="00E804C9">
        <w:tab/>
        <w:t>Q-RxLevMin,</w:t>
      </w:r>
    </w:p>
    <w:p w14:paraId="3B372F3B" w14:textId="77777777" w:rsidR="009722D5" w:rsidRPr="00E804C9" w:rsidRDefault="009722D5" w:rsidP="009722D5">
      <w:pPr>
        <w:pStyle w:val="PL"/>
        <w:shd w:val="clear" w:color="auto" w:fill="E6E6E6"/>
      </w:pPr>
      <w:r w:rsidRPr="00E804C9">
        <w:tab/>
        <w:t>q-QualMinRSRQ-CE1-r13</w:t>
      </w:r>
      <w:r w:rsidRPr="00E804C9">
        <w:tab/>
      </w:r>
      <w:r w:rsidRPr="00E804C9">
        <w:tab/>
      </w:r>
      <w:r w:rsidRPr="00E804C9">
        <w:tab/>
        <w:t>Q-QualMin-r9</w:t>
      </w:r>
      <w:r w:rsidRPr="00E804C9">
        <w:tab/>
      </w:r>
      <w:r w:rsidRPr="00E804C9">
        <w:tab/>
      </w:r>
      <w:r w:rsidRPr="00E804C9">
        <w:tab/>
      </w:r>
      <w:r w:rsidRPr="00E804C9">
        <w:tab/>
      </w:r>
      <w:r w:rsidRPr="00E804C9">
        <w:tab/>
      </w:r>
      <w:r w:rsidRPr="00E804C9">
        <w:tab/>
        <w:t>OPTIONAL</w:t>
      </w:r>
      <w:r w:rsidRPr="00E804C9">
        <w:tab/>
        <w:t>-- Need OR</w:t>
      </w:r>
    </w:p>
    <w:p w14:paraId="4F1BC818" w14:textId="77777777" w:rsidR="009722D5" w:rsidRPr="00E804C9" w:rsidRDefault="009722D5" w:rsidP="009722D5">
      <w:pPr>
        <w:pStyle w:val="PL"/>
        <w:shd w:val="clear" w:color="auto" w:fill="E6E6E6"/>
      </w:pPr>
      <w:r w:rsidRPr="00E804C9">
        <w:t>}</w:t>
      </w:r>
    </w:p>
    <w:p w14:paraId="77D81C81" w14:textId="77777777" w:rsidR="009722D5" w:rsidRPr="00E804C9" w:rsidRDefault="009722D5" w:rsidP="009722D5">
      <w:pPr>
        <w:pStyle w:val="PL"/>
        <w:shd w:val="clear" w:color="auto" w:fill="E6E6E6"/>
      </w:pPr>
    </w:p>
    <w:p w14:paraId="38CA6E42" w14:textId="77777777" w:rsidR="00710117" w:rsidRPr="00E804C9" w:rsidRDefault="00710117" w:rsidP="00710117">
      <w:pPr>
        <w:pStyle w:val="PL"/>
        <w:shd w:val="clear" w:color="auto" w:fill="E6E6E6"/>
      </w:pPr>
      <w:r w:rsidRPr="00E804C9">
        <w:t>CellSelectionInfoCE1-v1360 ::=</w:t>
      </w:r>
      <w:r w:rsidRPr="00E804C9">
        <w:tab/>
      </w:r>
      <w:r w:rsidRPr="00E804C9">
        <w:tab/>
        <w:t>SEQUENCE {</w:t>
      </w:r>
    </w:p>
    <w:p w14:paraId="48F4BB4F" w14:textId="77777777" w:rsidR="00710117" w:rsidRPr="00E804C9" w:rsidRDefault="00710117" w:rsidP="00710117">
      <w:pPr>
        <w:pStyle w:val="PL"/>
        <w:shd w:val="clear" w:color="auto" w:fill="E6E6E6"/>
      </w:pPr>
      <w:r w:rsidRPr="00E804C9">
        <w:tab/>
        <w:t>delta-RxLevMinCE1-v1360</w:t>
      </w:r>
      <w:r w:rsidRPr="00E804C9">
        <w:tab/>
      </w:r>
      <w:r w:rsidRPr="00E804C9">
        <w:tab/>
      </w:r>
      <w:r w:rsidRPr="00E804C9">
        <w:tab/>
      </w:r>
      <w:r w:rsidRPr="00E804C9">
        <w:tab/>
      </w:r>
      <w:r w:rsidRPr="00E804C9">
        <w:tab/>
        <w:t>INTEGER (-8..-1)</w:t>
      </w:r>
    </w:p>
    <w:p w14:paraId="6FC29DAA" w14:textId="77777777" w:rsidR="00710117" w:rsidRPr="00E804C9" w:rsidRDefault="00710117" w:rsidP="00710117">
      <w:pPr>
        <w:pStyle w:val="PL"/>
        <w:shd w:val="clear" w:color="auto" w:fill="E6E6E6"/>
      </w:pPr>
      <w:r w:rsidRPr="00E804C9">
        <w:t>}</w:t>
      </w:r>
    </w:p>
    <w:p w14:paraId="1827660A" w14:textId="77777777" w:rsidR="009722D5" w:rsidRPr="00E804C9" w:rsidRDefault="009722D5" w:rsidP="00710117">
      <w:pPr>
        <w:pStyle w:val="PL"/>
        <w:shd w:val="clear" w:color="auto" w:fill="E6E6E6"/>
      </w:pPr>
      <w:r w:rsidRPr="00E804C9">
        <w:t>-- ASN1STOP</w:t>
      </w:r>
    </w:p>
    <w:p w14:paraId="3A825B09" w14:textId="77777777" w:rsidR="009722D5" w:rsidRPr="00E804C9" w:rsidRDefault="009722D5" w:rsidP="009722D5"/>
    <w:p w14:paraId="35EB3419" w14:textId="77777777" w:rsidR="009722D5" w:rsidRPr="00E804C9" w:rsidRDefault="009722D5" w:rsidP="009722D5">
      <w:pPr>
        <w:pStyle w:val="Heading4"/>
        <w:rPr>
          <w:i/>
          <w:noProof/>
        </w:rPr>
      </w:pPr>
      <w:bookmarkStart w:id="9055" w:name="_Toc20487359"/>
      <w:bookmarkStart w:id="9056" w:name="_Toc29342656"/>
      <w:bookmarkStart w:id="9057" w:name="_Toc29343795"/>
      <w:bookmarkStart w:id="9058" w:name="_Toc36567061"/>
      <w:bookmarkStart w:id="9059" w:name="_Toc36810501"/>
      <w:bookmarkStart w:id="9060" w:name="_Toc36846865"/>
      <w:bookmarkStart w:id="9061" w:name="_Toc36939518"/>
      <w:bookmarkStart w:id="9062" w:name="_Toc37082498"/>
      <w:bookmarkStart w:id="9063" w:name="_Toc46481137"/>
      <w:bookmarkStart w:id="9064" w:name="_Toc46482371"/>
      <w:bookmarkStart w:id="9065" w:name="_Toc46483605"/>
      <w:bookmarkStart w:id="9066" w:name="_Toc171495286"/>
      <w:r w:rsidRPr="00E804C9">
        <w:t>–</w:t>
      </w:r>
      <w:r w:rsidRPr="00E804C9">
        <w:tab/>
      </w:r>
      <w:r w:rsidRPr="00E804C9">
        <w:rPr>
          <w:i/>
          <w:noProof/>
        </w:rPr>
        <w:t>CellReselectionSubPriority</w:t>
      </w:r>
      <w:bookmarkEnd w:id="9055"/>
      <w:bookmarkEnd w:id="9056"/>
      <w:bookmarkEnd w:id="9057"/>
      <w:bookmarkEnd w:id="9058"/>
      <w:bookmarkEnd w:id="9059"/>
      <w:bookmarkEnd w:id="9060"/>
      <w:bookmarkEnd w:id="9061"/>
      <w:bookmarkEnd w:id="9062"/>
      <w:bookmarkEnd w:id="9063"/>
      <w:bookmarkEnd w:id="9064"/>
      <w:bookmarkEnd w:id="9065"/>
      <w:bookmarkEnd w:id="9066"/>
    </w:p>
    <w:p w14:paraId="1B3A7608" w14:textId="77777777" w:rsidR="009722D5" w:rsidRPr="00E804C9" w:rsidRDefault="009722D5" w:rsidP="0046339E">
      <w:r w:rsidRPr="00E804C9">
        <w:t xml:space="preserve">The IE </w:t>
      </w:r>
      <w:r w:rsidRPr="00E804C9">
        <w:rPr>
          <w:i/>
          <w:noProof/>
        </w:rPr>
        <w:t>CellReselectionSubPriority</w:t>
      </w:r>
      <w:r w:rsidRPr="00E804C9">
        <w:t xml:space="preserve"> indicates </w:t>
      </w:r>
      <w:r w:rsidRPr="00E804C9">
        <w:rPr>
          <w:noProof/>
        </w:rPr>
        <w:t>a fractional value to be added to the value of cellReselectionPriority to obtain the absolute priority of the concerned carrier frequency for E-UTRA</w:t>
      </w:r>
      <w:r w:rsidR="001D0823" w:rsidRPr="00E804C9">
        <w:t xml:space="preserve"> </w:t>
      </w:r>
      <w:r w:rsidR="001D0823" w:rsidRPr="00E804C9">
        <w:rPr>
          <w:noProof/>
        </w:rPr>
        <w:t>and NR</w:t>
      </w:r>
      <w:r w:rsidR="00171E55" w:rsidRPr="00E804C9">
        <w:rPr>
          <w:noProof/>
        </w:rPr>
        <w:t xml:space="preserve">. </w:t>
      </w:r>
      <w:r w:rsidRPr="00E804C9">
        <w:t>Value oDot2 corresponds to 0.2, oDot4 corresponds to 0.4 and so on.</w:t>
      </w:r>
    </w:p>
    <w:p w14:paraId="2CCEC74E" w14:textId="77777777" w:rsidR="009722D5" w:rsidRPr="00E804C9" w:rsidRDefault="009722D5" w:rsidP="009722D5">
      <w:pPr>
        <w:pStyle w:val="TH"/>
      </w:pPr>
      <w:r w:rsidRPr="00E804C9">
        <w:rPr>
          <w:bCs/>
          <w:i/>
          <w:iCs/>
        </w:rPr>
        <w:t xml:space="preserve">CellReselectionSubPriority </w:t>
      </w:r>
      <w:r w:rsidRPr="00E804C9">
        <w:t>information element</w:t>
      </w:r>
    </w:p>
    <w:p w14:paraId="13C0D03C" w14:textId="77777777" w:rsidR="009722D5" w:rsidRPr="00E804C9" w:rsidRDefault="009722D5" w:rsidP="009722D5">
      <w:pPr>
        <w:pStyle w:val="PL"/>
        <w:shd w:val="clear" w:color="auto" w:fill="E6E6E6"/>
      </w:pPr>
      <w:r w:rsidRPr="00E804C9">
        <w:t>-- ASN1START</w:t>
      </w:r>
    </w:p>
    <w:p w14:paraId="6701398E" w14:textId="77777777" w:rsidR="009722D5" w:rsidRPr="00E804C9" w:rsidRDefault="009722D5" w:rsidP="009722D5">
      <w:pPr>
        <w:pStyle w:val="PL"/>
        <w:shd w:val="clear" w:color="auto" w:fill="E6E6E6"/>
      </w:pPr>
    </w:p>
    <w:p w14:paraId="3509D96C" w14:textId="77777777" w:rsidR="009722D5" w:rsidRPr="00E804C9" w:rsidRDefault="009722D5" w:rsidP="00282884">
      <w:pPr>
        <w:pStyle w:val="PL"/>
        <w:shd w:val="pct10" w:color="auto" w:fill="auto"/>
      </w:pPr>
      <w:r w:rsidRPr="00E804C9">
        <w:t>CellReselectionSubPriority-r13 ::=</w:t>
      </w:r>
      <w:r w:rsidRPr="00E804C9">
        <w:tab/>
      </w:r>
      <w:r w:rsidRPr="00E804C9">
        <w:tab/>
      </w:r>
      <w:r w:rsidRPr="00E804C9">
        <w:tab/>
        <w:t>ENUMERATED {oDot2, oDot4, oDot6, oDot8}</w:t>
      </w:r>
    </w:p>
    <w:p w14:paraId="55E6E018" w14:textId="77777777" w:rsidR="009722D5" w:rsidRPr="00E804C9" w:rsidRDefault="009722D5" w:rsidP="009722D5">
      <w:pPr>
        <w:pStyle w:val="PL"/>
        <w:shd w:val="clear" w:color="auto" w:fill="E6E6E6"/>
      </w:pPr>
    </w:p>
    <w:p w14:paraId="152FED16" w14:textId="77777777" w:rsidR="009722D5" w:rsidRPr="00E804C9" w:rsidRDefault="009722D5" w:rsidP="009722D5">
      <w:pPr>
        <w:pStyle w:val="PL"/>
        <w:shd w:val="clear" w:color="auto" w:fill="E6E6E6"/>
      </w:pPr>
      <w:r w:rsidRPr="00E804C9">
        <w:t>-- ASN1STOP</w:t>
      </w:r>
    </w:p>
    <w:p w14:paraId="6AA71BD6" w14:textId="77777777" w:rsidR="009722D5" w:rsidRPr="00E804C9" w:rsidRDefault="009722D5" w:rsidP="009722D5">
      <w:pPr>
        <w:rPr>
          <w:iCs/>
        </w:rPr>
      </w:pPr>
    </w:p>
    <w:p w14:paraId="27E3DF73" w14:textId="77777777" w:rsidR="009722D5" w:rsidRPr="00E804C9" w:rsidRDefault="009722D5" w:rsidP="009722D5">
      <w:pPr>
        <w:pStyle w:val="Heading4"/>
      </w:pPr>
      <w:bookmarkStart w:id="9067" w:name="_Toc20487360"/>
      <w:bookmarkStart w:id="9068" w:name="_Toc29342657"/>
      <w:bookmarkStart w:id="9069" w:name="_Toc29343796"/>
      <w:bookmarkStart w:id="9070" w:name="_Toc36567062"/>
      <w:bookmarkStart w:id="9071" w:name="_Toc36810502"/>
      <w:bookmarkStart w:id="9072" w:name="_Toc36846866"/>
      <w:bookmarkStart w:id="9073" w:name="_Toc36939519"/>
      <w:bookmarkStart w:id="9074" w:name="_Toc37082499"/>
      <w:bookmarkStart w:id="9075" w:name="_Toc46481138"/>
      <w:bookmarkStart w:id="9076" w:name="_Toc46482372"/>
      <w:bookmarkStart w:id="9077" w:name="_Toc46483606"/>
      <w:bookmarkStart w:id="9078" w:name="_Toc171495287"/>
      <w:r w:rsidRPr="00E804C9">
        <w:t>–</w:t>
      </w:r>
      <w:r w:rsidRPr="00E804C9">
        <w:tab/>
      </w:r>
      <w:r w:rsidRPr="00E804C9">
        <w:rPr>
          <w:i/>
        </w:rPr>
        <w:t>CSFB-RegistrationParam1XRTT</w:t>
      </w:r>
      <w:bookmarkEnd w:id="9067"/>
      <w:bookmarkEnd w:id="9068"/>
      <w:bookmarkEnd w:id="9069"/>
      <w:bookmarkEnd w:id="9070"/>
      <w:bookmarkEnd w:id="9071"/>
      <w:bookmarkEnd w:id="9072"/>
      <w:bookmarkEnd w:id="9073"/>
      <w:bookmarkEnd w:id="9074"/>
      <w:bookmarkEnd w:id="9075"/>
      <w:bookmarkEnd w:id="9076"/>
      <w:bookmarkEnd w:id="9077"/>
      <w:bookmarkEnd w:id="9078"/>
    </w:p>
    <w:p w14:paraId="6BFFF82C" w14:textId="77777777" w:rsidR="009722D5" w:rsidRPr="00E804C9" w:rsidRDefault="009722D5" w:rsidP="009722D5">
      <w:r w:rsidRPr="00E804C9">
        <w:t xml:space="preserve">The IE </w:t>
      </w:r>
      <w:r w:rsidRPr="00E804C9">
        <w:rPr>
          <w:i/>
          <w:noProof/>
        </w:rPr>
        <w:t>CSFB-RegistrationParam1XRTT</w:t>
      </w:r>
      <w:r w:rsidRPr="00E804C9">
        <w:t xml:space="preserve"> is used to indicate whether or not the UE shall perform a CDMA2000 1xRTT pre-registration if the UE does not have a valid / current pre-registration.</w:t>
      </w:r>
    </w:p>
    <w:p w14:paraId="55E08F11" w14:textId="77777777" w:rsidR="009722D5" w:rsidRPr="00E804C9" w:rsidRDefault="009722D5" w:rsidP="009722D5">
      <w:pPr>
        <w:pStyle w:val="PL"/>
        <w:shd w:val="clear" w:color="auto" w:fill="E6E6E6"/>
      </w:pPr>
      <w:r w:rsidRPr="00E804C9">
        <w:t>-- ASN1START</w:t>
      </w:r>
    </w:p>
    <w:p w14:paraId="22DD6C59" w14:textId="77777777" w:rsidR="009722D5" w:rsidRPr="00E804C9" w:rsidRDefault="009722D5" w:rsidP="009722D5">
      <w:pPr>
        <w:pStyle w:val="PL"/>
        <w:shd w:val="clear" w:color="auto" w:fill="E6E6E6"/>
      </w:pPr>
    </w:p>
    <w:p w14:paraId="23925EC3" w14:textId="77777777" w:rsidR="009722D5" w:rsidRPr="00E804C9" w:rsidRDefault="009722D5" w:rsidP="009722D5">
      <w:pPr>
        <w:pStyle w:val="PL"/>
        <w:shd w:val="clear" w:color="auto" w:fill="E6E6E6"/>
      </w:pPr>
      <w:r w:rsidRPr="00E804C9">
        <w:t>CSFB-RegistrationParam1XRTT ::=</w:t>
      </w:r>
      <w:r w:rsidRPr="00E804C9">
        <w:tab/>
      </w:r>
      <w:r w:rsidRPr="00E804C9">
        <w:tab/>
        <w:t>SEQUENCE {</w:t>
      </w:r>
    </w:p>
    <w:p w14:paraId="414A1CCE" w14:textId="77777777" w:rsidR="009722D5" w:rsidRPr="00E804C9" w:rsidRDefault="009722D5" w:rsidP="009722D5">
      <w:pPr>
        <w:pStyle w:val="PL"/>
        <w:shd w:val="clear" w:color="auto" w:fill="E6E6E6"/>
      </w:pPr>
      <w:r w:rsidRPr="00E804C9">
        <w:tab/>
        <w:t>sid</w:t>
      </w:r>
      <w:r w:rsidRPr="00E804C9">
        <w:tab/>
      </w:r>
      <w:r w:rsidRPr="00E804C9">
        <w:tab/>
      </w:r>
      <w:r w:rsidRPr="00E804C9">
        <w:tab/>
      </w:r>
      <w:r w:rsidRPr="00E804C9">
        <w:tab/>
      </w:r>
      <w:r w:rsidRPr="00E804C9">
        <w:tab/>
      </w:r>
      <w:r w:rsidRPr="00E804C9">
        <w:tab/>
      </w:r>
      <w:r w:rsidRPr="00E804C9">
        <w:tab/>
      </w:r>
      <w:r w:rsidRPr="00E804C9">
        <w:tab/>
      </w:r>
      <w:r w:rsidRPr="00E804C9">
        <w:tab/>
        <w:t>BIT STRING (SIZE (15)),</w:t>
      </w:r>
    </w:p>
    <w:p w14:paraId="533FECFE" w14:textId="77777777" w:rsidR="009722D5" w:rsidRPr="00E804C9" w:rsidRDefault="009722D5" w:rsidP="009722D5">
      <w:pPr>
        <w:pStyle w:val="PL"/>
        <w:shd w:val="clear" w:color="auto" w:fill="E6E6E6"/>
      </w:pPr>
      <w:r w:rsidRPr="00E804C9">
        <w:tab/>
        <w:t>nid</w:t>
      </w:r>
      <w:r w:rsidRPr="00E804C9">
        <w:tab/>
      </w:r>
      <w:r w:rsidRPr="00E804C9">
        <w:tab/>
      </w:r>
      <w:r w:rsidRPr="00E804C9">
        <w:tab/>
      </w:r>
      <w:r w:rsidRPr="00E804C9">
        <w:tab/>
      </w:r>
      <w:r w:rsidRPr="00E804C9">
        <w:tab/>
      </w:r>
      <w:r w:rsidRPr="00E804C9">
        <w:tab/>
      </w:r>
      <w:r w:rsidRPr="00E804C9">
        <w:tab/>
      </w:r>
      <w:r w:rsidRPr="00E804C9">
        <w:tab/>
      </w:r>
      <w:r w:rsidRPr="00E804C9">
        <w:tab/>
        <w:t>BIT STRING (SIZE (16)),</w:t>
      </w:r>
    </w:p>
    <w:p w14:paraId="5673A42A" w14:textId="77777777" w:rsidR="009722D5" w:rsidRPr="00E804C9" w:rsidRDefault="009722D5" w:rsidP="009722D5">
      <w:pPr>
        <w:pStyle w:val="PL"/>
        <w:shd w:val="clear" w:color="auto" w:fill="E6E6E6"/>
      </w:pPr>
      <w:r w:rsidRPr="00E804C9">
        <w:tab/>
        <w:t>multipleSID</w:t>
      </w:r>
      <w:r w:rsidRPr="00E804C9">
        <w:tab/>
      </w:r>
      <w:r w:rsidRPr="00E804C9">
        <w:tab/>
      </w:r>
      <w:r w:rsidRPr="00E804C9">
        <w:tab/>
      </w:r>
      <w:r w:rsidRPr="00E804C9">
        <w:tab/>
      </w:r>
      <w:r w:rsidRPr="00E804C9">
        <w:tab/>
      </w:r>
      <w:r w:rsidRPr="00E804C9">
        <w:tab/>
      </w:r>
      <w:r w:rsidRPr="00E804C9">
        <w:tab/>
        <w:t>BOOLEAN,</w:t>
      </w:r>
    </w:p>
    <w:p w14:paraId="2D6DBB92" w14:textId="77777777" w:rsidR="009722D5" w:rsidRPr="00E804C9" w:rsidRDefault="009722D5" w:rsidP="009722D5">
      <w:pPr>
        <w:pStyle w:val="PL"/>
        <w:shd w:val="clear" w:color="auto" w:fill="E6E6E6"/>
      </w:pPr>
      <w:r w:rsidRPr="00E804C9">
        <w:tab/>
        <w:t>multipleNID</w:t>
      </w:r>
      <w:r w:rsidRPr="00E804C9">
        <w:tab/>
      </w:r>
      <w:r w:rsidRPr="00E804C9">
        <w:tab/>
      </w:r>
      <w:r w:rsidRPr="00E804C9">
        <w:tab/>
      </w:r>
      <w:r w:rsidRPr="00E804C9">
        <w:tab/>
      </w:r>
      <w:r w:rsidRPr="00E804C9">
        <w:tab/>
      </w:r>
      <w:r w:rsidRPr="00E804C9">
        <w:tab/>
      </w:r>
      <w:r w:rsidRPr="00E804C9">
        <w:tab/>
        <w:t>BOOLEAN,</w:t>
      </w:r>
    </w:p>
    <w:p w14:paraId="65C1A17C" w14:textId="77777777" w:rsidR="009722D5" w:rsidRPr="00E804C9" w:rsidRDefault="009722D5" w:rsidP="009722D5">
      <w:pPr>
        <w:pStyle w:val="PL"/>
        <w:shd w:val="clear" w:color="auto" w:fill="E6E6E6"/>
      </w:pPr>
      <w:r w:rsidRPr="00E804C9">
        <w:tab/>
        <w:t>homeReg</w:t>
      </w:r>
      <w:r w:rsidRPr="00E804C9">
        <w:tab/>
      </w:r>
      <w:r w:rsidRPr="00E804C9">
        <w:tab/>
      </w:r>
      <w:r w:rsidRPr="00E804C9">
        <w:tab/>
      </w:r>
      <w:r w:rsidRPr="00E804C9">
        <w:tab/>
      </w:r>
      <w:r w:rsidRPr="00E804C9">
        <w:tab/>
      </w:r>
      <w:r w:rsidRPr="00E804C9">
        <w:tab/>
      </w:r>
      <w:r w:rsidRPr="00E804C9">
        <w:tab/>
      </w:r>
      <w:r w:rsidRPr="00E804C9">
        <w:tab/>
        <w:t>BOOLEAN,</w:t>
      </w:r>
    </w:p>
    <w:p w14:paraId="505CFCE5" w14:textId="77777777" w:rsidR="009722D5" w:rsidRPr="00E804C9" w:rsidRDefault="009722D5" w:rsidP="009722D5">
      <w:pPr>
        <w:pStyle w:val="PL"/>
        <w:shd w:val="clear" w:color="auto" w:fill="E6E6E6"/>
      </w:pPr>
      <w:r w:rsidRPr="00E804C9">
        <w:tab/>
        <w:t>foreignSIDReg</w:t>
      </w:r>
      <w:r w:rsidRPr="00E804C9">
        <w:tab/>
      </w:r>
      <w:r w:rsidRPr="00E804C9">
        <w:tab/>
      </w:r>
      <w:r w:rsidRPr="00E804C9">
        <w:tab/>
      </w:r>
      <w:r w:rsidRPr="00E804C9">
        <w:tab/>
      </w:r>
      <w:r w:rsidRPr="00E804C9">
        <w:tab/>
      </w:r>
      <w:r w:rsidRPr="00E804C9">
        <w:tab/>
        <w:t>BOOLEAN,</w:t>
      </w:r>
    </w:p>
    <w:p w14:paraId="1A5EB7C8" w14:textId="77777777" w:rsidR="009722D5" w:rsidRPr="00E804C9" w:rsidRDefault="009722D5" w:rsidP="009722D5">
      <w:pPr>
        <w:pStyle w:val="PL"/>
        <w:shd w:val="clear" w:color="auto" w:fill="E6E6E6"/>
      </w:pPr>
      <w:r w:rsidRPr="00E804C9">
        <w:tab/>
        <w:t>foreignNIDReg</w:t>
      </w:r>
      <w:r w:rsidRPr="00E804C9">
        <w:tab/>
      </w:r>
      <w:r w:rsidRPr="00E804C9">
        <w:tab/>
      </w:r>
      <w:r w:rsidRPr="00E804C9">
        <w:tab/>
      </w:r>
      <w:r w:rsidRPr="00E804C9">
        <w:tab/>
      </w:r>
      <w:r w:rsidRPr="00E804C9">
        <w:tab/>
      </w:r>
      <w:r w:rsidRPr="00E804C9">
        <w:tab/>
        <w:t>BOOLEAN,</w:t>
      </w:r>
    </w:p>
    <w:p w14:paraId="3EBD3E49" w14:textId="77777777" w:rsidR="009722D5" w:rsidRPr="00E804C9" w:rsidRDefault="009722D5" w:rsidP="009722D5">
      <w:pPr>
        <w:pStyle w:val="PL"/>
        <w:shd w:val="clear" w:color="auto" w:fill="E6E6E6"/>
      </w:pPr>
      <w:r w:rsidRPr="00E804C9">
        <w:lastRenderedPageBreak/>
        <w:tab/>
        <w:t>parameterReg</w:t>
      </w:r>
      <w:r w:rsidRPr="00E804C9">
        <w:tab/>
      </w:r>
      <w:r w:rsidRPr="00E804C9">
        <w:tab/>
      </w:r>
      <w:r w:rsidRPr="00E804C9">
        <w:tab/>
      </w:r>
      <w:r w:rsidRPr="00E804C9">
        <w:tab/>
      </w:r>
      <w:r w:rsidRPr="00E804C9">
        <w:tab/>
      </w:r>
      <w:r w:rsidRPr="00E804C9">
        <w:tab/>
        <w:t>BOOLEAN,</w:t>
      </w:r>
    </w:p>
    <w:p w14:paraId="7D0B4D0F" w14:textId="77777777" w:rsidR="009722D5" w:rsidRPr="00E804C9" w:rsidRDefault="009722D5" w:rsidP="009722D5">
      <w:pPr>
        <w:pStyle w:val="PL"/>
        <w:shd w:val="clear" w:color="auto" w:fill="E6E6E6"/>
      </w:pPr>
      <w:r w:rsidRPr="00E804C9">
        <w:tab/>
        <w:t>powerUpReg</w:t>
      </w:r>
      <w:r w:rsidRPr="00E804C9">
        <w:tab/>
      </w:r>
      <w:r w:rsidRPr="00E804C9">
        <w:tab/>
      </w:r>
      <w:r w:rsidRPr="00E804C9">
        <w:tab/>
      </w:r>
      <w:r w:rsidRPr="00E804C9">
        <w:tab/>
      </w:r>
      <w:r w:rsidRPr="00E804C9">
        <w:tab/>
      </w:r>
      <w:r w:rsidRPr="00E804C9">
        <w:tab/>
      </w:r>
      <w:r w:rsidRPr="00E804C9">
        <w:tab/>
        <w:t>BOOLEAN,</w:t>
      </w:r>
    </w:p>
    <w:p w14:paraId="359830C9" w14:textId="77777777" w:rsidR="009722D5" w:rsidRPr="00E804C9" w:rsidRDefault="009722D5" w:rsidP="009722D5">
      <w:pPr>
        <w:pStyle w:val="PL"/>
        <w:shd w:val="clear" w:color="auto" w:fill="E6E6E6"/>
        <w:rPr>
          <w:b/>
          <w:bCs/>
          <w:i/>
        </w:rPr>
      </w:pPr>
      <w:r w:rsidRPr="00E804C9">
        <w:tab/>
      </w:r>
      <w:r w:rsidRPr="00E804C9">
        <w:rPr>
          <w:bCs/>
        </w:rPr>
        <w:t>registrationPeriod</w:t>
      </w:r>
      <w:r w:rsidRPr="00E804C9">
        <w:rPr>
          <w:b/>
          <w:bCs/>
          <w:i/>
        </w:rPr>
        <w:tab/>
      </w:r>
      <w:r w:rsidRPr="00E804C9">
        <w:rPr>
          <w:b/>
          <w:bCs/>
          <w:i/>
        </w:rPr>
        <w:tab/>
      </w:r>
      <w:r w:rsidRPr="00E804C9">
        <w:rPr>
          <w:b/>
          <w:bCs/>
          <w:i/>
        </w:rPr>
        <w:tab/>
      </w:r>
      <w:r w:rsidRPr="00E804C9">
        <w:rPr>
          <w:b/>
          <w:bCs/>
          <w:i/>
        </w:rPr>
        <w:tab/>
      </w:r>
      <w:r w:rsidRPr="00E804C9">
        <w:rPr>
          <w:b/>
          <w:bCs/>
          <w:i/>
        </w:rPr>
        <w:tab/>
      </w:r>
      <w:r w:rsidRPr="00E804C9">
        <w:t>BIT STRING (SIZE (7)),</w:t>
      </w:r>
    </w:p>
    <w:p w14:paraId="2A945E12" w14:textId="77777777" w:rsidR="009722D5" w:rsidRPr="00E804C9" w:rsidRDefault="009722D5" w:rsidP="009722D5">
      <w:pPr>
        <w:pStyle w:val="PL"/>
        <w:shd w:val="clear" w:color="auto" w:fill="E6E6E6"/>
        <w:rPr>
          <w:b/>
          <w:bCs/>
          <w:i/>
        </w:rPr>
      </w:pPr>
      <w:r w:rsidRPr="00E804C9">
        <w:rPr>
          <w:bCs/>
        </w:rPr>
        <w:tab/>
        <w:t>registrationZone</w:t>
      </w:r>
      <w:r w:rsidRPr="00E804C9">
        <w:rPr>
          <w:b/>
          <w:bCs/>
          <w:i/>
        </w:rPr>
        <w:tab/>
      </w:r>
      <w:r w:rsidRPr="00E804C9">
        <w:rPr>
          <w:b/>
          <w:bCs/>
          <w:i/>
        </w:rPr>
        <w:tab/>
      </w:r>
      <w:r w:rsidRPr="00E804C9">
        <w:rPr>
          <w:b/>
          <w:bCs/>
          <w:i/>
        </w:rPr>
        <w:tab/>
      </w:r>
      <w:r w:rsidRPr="00E804C9">
        <w:rPr>
          <w:b/>
          <w:bCs/>
          <w:i/>
        </w:rPr>
        <w:tab/>
      </w:r>
      <w:r w:rsidRPr="00E804C9">
        <w:rPr>
          <w:b/>
          <w:bCs/>
          <w:i/>
        </w:rPr>
        <w:tab/>
      </w:r>
      <w:r w:rsidRPr="00E804C9">
        <w:t>BIT STRING (SIZE (12)),</w:t>
      </w:r>
    </w:p>
    <w:p w14:paraId="18E9A438" w14:textId="77777777" w:rsidR="009722D5" w:rsidRPr="00E804C9" w:rsidRDefault="009722D5" w:rsidP="009722D5">
      <w:pPr>
        <w:pStyle w:val="PL"/>
        <w:shd w:val="clear" w:color="auto" w:fill="E6E6E6"/>
        <w:rPr>
          <w:b/>
          <w:bCs/>
          <w:i/>
        </w:rPr>
      </w:pPr>
      <w:r w:rsidRPr="00E804C9">
        <w:tab/>
      </w:r>
      <w:r w:rsidRPr="00E804C9">
        <w:rPr>
          <w:bCs/>
        </w:rPr>
        <w:t>totalZone</w:t>
      </w:r>
      <w:r w:rsidRPr="00E804C9">
        <w:rPr>
          <w:b/>
          <w:bCs/>
          <w:i/>
        </w:rPr>
        <w:tab/>
      </w:r>
      <w:r w:rsidRPr="00E804C9">
        <w:rPr>
          <w:b/>
          <w:bCs/>
          <w:i/>
        </w:rPr>
        <w:tab/>
      </w:r>
      <w:r w:rsidRPr="00E804C9">
        <w:rPr>
          <w:b/>
          <w:bCs/>
          <w:i/>
        </w:rPr>
        <w:tab/>
      </w:r>
      <w:r w:rsidRPr="00E804C9">
        <w:rPr>
          <w:b/>
          <w:bCs/>
          <w:i/>
        </w:rPr>
        <w:tab/>
      </w:r>
      <w:r w:rsidRPr="00E804C9">
        <w:tab/>
      </w:r>
      <w:r w:rsidRPr="00E804C9">
        <w:tab/>
      </w:r>
      <w:r w:rsidRPr="00E804C9">
        <w:tab/>
        <w:t>BIT STRING (SIZE (3)),</w:t>
      </w:r>
    </w:p>
    <w:p w14:paraId="564DBD5A" w14:textId="77777777" w:rsidR="009722D5" w:rsidRPr="00E804C9" w:rsidRDefault="009722D5" w:rsidP="009722D5">
      <w:pPr>
        <w:pStyle w:val="PL"/>
        <w:shd w:val="clear" w:color="auto" w:fill="E6E6E6"/>
      </w:pPr>
      <w:r w:rsidRPr="00E804C9">
        <w:rPr>
          <w:b/>
          <w:bCs/>
          <w:i/>
        </w:rPr>
        <w:tab/>
      </w:r>
      <w:r w:rsidRPr="00E804C9">
        <w:rPr>
          <w:bCs/>
        </w:rPr>
        <w:t>zoneTimer</w:t>
      </w:r>
      <w:r w:rsidRPr="00E804C9">
        <w:rPr>
          <w:b/>
          <w:bCs/>
          <w:i/>
        </w:rPr>
        <w:tab/>
      </w:r>
      <w:r w:rsidRPr="00E804C9">
        <w:rPr>
          <w:b/>
          <w:bCs/>
          <w:i/>
        </w:rPr>
        <w:tab/>
      </w:r>
      <w:r w:rsidRPr="00E804C9">
        <w:rPr>
          <w:b/>
          <w:bCs/>
          <w:i/>
        </w:rPr>
        <w:tab/>
      </w:r>
      <w:r w:rsidRPr="00E804C9">
        <w:rPr>
          <w:b/>
          <w:bCs/>
          <w:i/>
        </w:rPr>
        <w:tab/>
      </w:r>
      <w:r w:rsidRPr="00E804C9">
        <w:rPr>
          <w:b/>
          <w:bCs/>
          <w:i/>
        </w:rPr>
        <w:tab/>
      </w:r>
      <w:r w:rsidRPr="00E804C9">
        <w:rPr>
          <w:b/>
          <w:bCs/>
          <w:i/>
        </w:rPr>
        <w:tab/>
      </w:r>
      <w:r w:rsidRPr="00E804C9">
        <w:rPr>
          <w:b/>
          <w:bCs/>
          <w:i/>
        </w:rPr>
        <w:tab/>
      </w:r>
      <w:r w:rsidRPr="00E804C9">
        <w:t>BIT STRING (SIZE (3))</w:t>
      </w:r>
    </w:p>
    <w:p w14:paraId="7F660AB2" w14:textId="77777777" w:rsidR="009722D5" w:rsidRPr="00E804C9" w:rsidRDefault="009722D5" w:rsidP="009722D5">
      <w:pPr>
        <w:pStyle w:val="PL"/>
        <w:shd w:val="clear" w:color="auto" w:fill="E6E6E6"/>
      </w:pPr>
      <w:r w:rsidRPr="00E804C9">
        <w:t>}</w:t>
      </w:r>
    </w:p>
    <w:p w14:paraId="08B5492D" w14:textId="77777777" w:rsidR="009722D5" w:rsidRPr="00E804C9" w:rsidRDefault="009722D5" w:rsidP="009722D5">
      <w:pPr>
        <w:pStyle w:val="PL"/>
        <w:shd w:val="clear" w:color="auto" w:fill="E6E6E6"/>
      </w:pPr>
    </w:p>
    <w:p w14:paraId="2DC4F63A" w14:textId="77777777" w:rsidR="009722D5" w:rsidRPr="00E804C9" w:rsidRDefault="009722D5" w:rsidP="009722D5">
      <w:pPr>
        <w:pStyle w:val="PL"/>
        <w:shd w:val="clear" w:color="auto" w:fill="E6E6E6"/>
      </w:pPr>
      <w:r w:rsidRPr="00E804C9">
        <w:t>CSFB-RegistrationParam1XRTT-v920 ::=</w:t>
      </w:r>
      <w:r w:rsidRPr="00E804C9">
        <w:tab/>
        <w:t>SEQUENCE {</w:t>
      </w:r>
    </w:p>
    <w:p w14:paraId="7826CF5B" w14:textId="77777777" w:rsidR="009722D5" w:rsidRPr="00E804C9" w:rsidRDefault="009722D5" w:rsidP="009722D5">
      <w:pPr>
        <w:pStyle w:val="PL"/>
        <w:shd w:val="clear" w:color="auto" w:fill="E6E6E6"/>
      </w:pPr>
      <w:r w:rsidRPr="00E804C9">
        <w:tab/>
        <w:t>powerDownReg-r9</w:t>
      </w:r>
      <w:r w:rsidRPr="00E804C9">
        <w:tab/>
      </w:r>
      <w:r w:rsidRPr="00E804C9">
        <w:tab/>
      </w:r>
      <w:r w:rsidRPr="00E804C9">
        <w:tab/>
      </w:r>
      <w:r w:rsidRPr="00E804C9">
        <w:tab/>
      </w:r>
      <w:r w:rsidRPr="00E804C9">
        <w:tab/>
      </w:r>
      <w:r w:rsidRPr="00E804C9">
        <w:tab/>
        <w:t>ENUMERATED {true}</w:t>
      </w:r>
    </w:p>
    <w:p w14:paraId="03EDD06C" w14:textId="77777777" w:rsidR="009722D5" w:rsidRPr="00E804C9" w:rsidRDefault="009722D5" w:rsidP="009722D5">
      <w:pPr>
        <w:pStyle w:val="PL"/>
        <w:shd w:val="clear" w:color="auto" w:fill="E6E6E6"/>
      </w:pPr>
      <w:r w:rsidRPr="00E804C9">
        <w:t>}</w:t>
      </w:r>
    </w:p>
    <w:p w14:paraId="5561642C" w14:textId="77777777" w:rsidR="009722D5" w:rsidRPr="00E804C9" w:rsidRDefault="009722D5" w:rsidP="009722D5">
      <w:pPr>
        <w:pStyle w:val="PL"/>
        <w:shd w:val="clear" w:color="auto" w:fill="E6E6E6"/>
      </w:pPr>
    </w:p>
    <w:p w14:paraId="144CDAE2" w14:textId="77777777" w:rsidR="009722D5" w:rsidRPr="00E804C9" w:rsidRDefault="009722D5" w:rsidP="009722D5">
      <w:pPr>
        <w:pStyle w:val="PL"/>
        <w:shd w:val="clear" w:color="auto" w:fill="E6E6E6"/>
      </w:pPr>
      <w:r w:rsidRPr="00E804C9">
        <w:t>-- ASN1STOP</w:t>
      </w:r>
    </w:p>
    <w:p w14:paraId="6375BCFB" w14:textId="77777777" w:rsidR="009722D5" w:rsidRPr="00E804C9" w:rsidRDefault="009722D5" w:rsidP="009722D5">
      <w:pPr>
        <w:rPr>
          <w:iCs/>
        </w:rPr>
      </w:pPr>
    </w:p>
    <w:p w14:paraId="36DFE1D2"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49061BA6" w14:textId="77777777" w:rsidTr="005411BB">
        <w:trPr>
          <w:cantSplit/>
          <w:tblHeader/>
        </w:trPr>
        <w:tc>
          <w:tcPr>
            <w:tcW w:w="9639" w:type="dxa"/>
          </w:tcPr>
          <w:p w14:paraId="45E6F9B3" w14:textId="77777777" w:rsidR="009722D5" w:rsidRPr="00E804C9" w:rsidRDefault="009722D5" w:rsidP="005411BB">
            <w:pPr>
              <w:pStyle w:val="TAH"/>
              <w:tabs>
                <w:tab w:val="center" w:pos="4820"/>
                <w:tab w:val="right" w:pos="9640"/>
              </w:tabs>
              <w:rPr>
                <w:lang w:eastAsia="en-GB"/>
              </w:rPr>
            </w:pPr>
            <w:bookmarkStart w:id="9079" w:name="OLE_LINK116"/>
            <w:bookmarkStart w:id="9080" w:name="OLE_LINK117"/>
            <w:r w:rsidRPr="00E804C9">
              <w:rPr>
                <w:i/>
                <w:noProof/>
                <w:lang w:eastAsia="en-GB"/>
              </w:rPr>
              <w:t>CSFB-Registration</w:t>
            </w:r>
            <w:bookmarkEnd w:id="9079"/>
            <w:bookmarkEnd w:id="9080"/>
            <w:r w:rsidRPr="00E804C9">
              <w:rPr>
                <w:i/>
                <w:noProof/>
                <w:lang w:eastAsia="en-GB"/>
              </w:rPr>
              <w:t>Param1XRTT</w:t>
            </w:r>
            <w:r w:rsidRPr="00E804C9">
              <w:rPr>
                <w:iCs/>
                <w:noProof/>
                <w:lang w:eastAsia="en-GB"/>
              </w:rPr>
              <w:t xml:space="preserve"> field descriptions</w:t>
            </w:r>
          </w:p>
        </w:tc>
      </w:tr>
      <w:tr w:rsidR="00E804C9" w:rsidRPr="00E804C9" w14:paraId="4DFD541B" w14:textId="77777777" w:rsidTr="005411BB">
        <w:trPr>
          <w:cantSplit/>
        </w:trPr>
        <w:tc>
          <w:tcPr>
            <w:tcW w:w="9639" w:type="dxa"/>
          </w:tcPr>
          <w:p w14:paraId="0A5F7E0F" w14:textId="77777777" w:rsidR="009722D5" w:rsidRPr="00E804C9" w:rsidRDefault="009722D5" w:rsidP="005411BB">
            <w:pPr>
              <w:pStyle w:val="TAL"/>
              <w:rPr>
                <w:b/>
                <w:i/>
                <w:lang w:eastAsia="en-GB"/>
              </w:rPr>
            </w:pPr>
            <w:r w:rsidRPr="00E804C9">
              <w:rPr>
                <w:b/>
                <w:i/>
                <w:lang w:eastAsia="en-GB"/>
              </w:rPr>
              <w:t>foreignNIDReg</w:t>
            </w:r>
          </w:p>
          <w:p w14:paraId="0C73B542" w14:textId="77777777" w:rsidR="009722D5" w:rsidRPr="00E804C9" w:rsidRDefault="009722D5" w:rsidP="005411BB">
            <w:pPr>
              <w:pStyle w:val="TAL"/>
              <w:rPr>
                <w:lang w:eastAsia="en-GB"/>
              </w:rPr>
            </w:pPr>
            <w:r w:rsidRPr="00E804C9">
              <w:rPr>
                <w:lang w:eastAsia="en-GB"/>
              </w:rPr>
              <w:t>The CDMA2000 1xRTT NID roamer registration indicator.</w:t>
            </w:r>
          </w:p>
        </w:tc>
      </w:tr>
      <w:tr w:rsidR="00E804C9" w:rsidRPr="00E804C9" w14:paraId="618C6A1B" w14:textId="77777777" w:rsidTr="005411BB">
        <w:trPr>
          <w:cantSplit/>
        </w:trPr>
        <w:tc>
          <w:tcPr>
            <w:tcW w:w="9639" w:type="dxa"/>
          </w:tcPr>
          <w:p w14:paraId="0A907351" w14:textId="77777777" w:rsidR="009722D5" w:rsidRPr="00E804C9" w:rsidRDefault="009722D5" w:rsidP="005411BB">
            <w:pPr>
              <w:pStyle w:val="TAL"/>
              <w:rPr>
                <w:b/>
                <w:i/>
                <w:lang w:eastAsia="en-GB"/>
              </w:rPr>
            </w:pPr>
            <w:r w:rsidRPr="00E804C9">
              <w:rPr>
                <w:b/>
                <w:i/>
                <w:lang w:eastAsia="en-GB"/>
              </w:rPr>
              <w:t>foreignSIDReg</w:t>
            </w:r>
          </w:p>
          <w:p w14:paraId="62A4A64B" w14:textId="77777777" w:rsidR="009722D5" w:rsidRPr="00E804C9" w:rsidRDefault="009722D5" w:rsidP="005411BB">
            <w:pPr>
              <w:pStyle w:val="TAL"/>
              <w:rPr>
                <w:lang w:eastAsia="en-GB"/>
              </w:rPr>
            </w:pPr>
            <w:r w:rsidRPr="00E804C9">
              <w:rPr>
                <w:lang w:eastAsia="en-GB"/>
              </w:rPr>
              <w:t>The CDMA2000 1xRTT SID roamer registration indicator.</w:t>
            </w:r>
          </w:p>
        </w:tc>
      </w:tr>
      <w:tr w:rsidR="00E804C9" w:rsidRPr="00E804C9" w14:paraId="22FF629E" w14:textId="77777777" w:rsidTr="005411BB">
        <w:trPr>
          <w:cantSplit/>
        </w:trPr>
        <w:tc>
          <w:tcPr>
            <w:tcW w:w="9639" w:type="dxa"/>
          </w:tcPr>
          <w:p w14:paraId="62CF65FF" w14:textId="77777777" w:rsidR="009722D5" w:rsidRPr="00E804C9" w:rsidRDefault="009722D5" w:rsidP="005411BB">
            <w:pPr>
              <w:pStyle w:val="TAL"/>
              <w:rPr>
                <w:b/>
                <w:i/>
                <w:lang w:eastAsia="en-GB"/>
              </w:rPr>
            </w:pPr>
            <w:r w:rsidRPr="00E804C9">
              <w:rPr>
                <w:b/>
                <w:i/>
                <w:lang w:eastAsia="en-GB"/>
              </w:rPr>
              <w:t>homeReg</w:t>
            </w:r>
          </w:p>
          <w:p w14:paraId="4988DFD2" w14:textId="77777777" w:rsidR="009722D5" w:rsidRPr="00E804C9" w:rsidRDefault="009722D5" w:rsidP="005411BB">
            <w:pPr>
              <w:pStyle w:val="TAL"/>
              <w:rPr>
                <w:lang w:eastAsia="en-GB"/>
              </w:rPr>
            </w:pPr>
            <w:r w:rsidRPr="00E804C9">
              <w:rPr>
                <w:lang w:eastAsia="en-GB"/>
              </w:rPr>
              <w:t>The CDMA2000 1xRTT Home registration indicator.</w:t>
            </w:r>
          </w:p>
        </w:tc>
      </w:tr>
      <w:tr w:rsidR="00E804C9" w:rsidRPr="00E804C9" w14:paraId="078711BF" w14:textId="77777777" w:rsidTr="005411BB">
        <w:trPr>
          <w:cantSplit/>
          <w:trHeight w:val="210"/>
        </w:trPr>
        <w:tc>
          <w:tcPr>
            <w:tcW w:w="9639" w:type="dxa"/>
          </w:tcPr>
          <w:p w14:paraId="3A770D62" w14:textId="77777777" w:rsidR="009722D5" w:rsidRPr="00E804C9" w:rsidRDefault="009722D5" w:rsidP="005411BB">
            <w:pPr>
              <w:pStyle w:val="TAL"/>
              <w:rPr>
                <w:b/>
                <w:i/>
                <w:lang w:eastAsia="en-GB"/>
              </w:rPr>
            </w:pPr>
            <w:r w:rsidRPr="00E804C9">
              <w:rPr>
                <w:b/>
                <w:i/>
                <w:lang w:eastAsia="en-GB"/>
              </w:rPr>
              <w:t>multipleNID</w:t>
            </w:r>
          </w:p>
          <w:p w14:paraId="0449351B" w14:textId="77777777" w:rsidR="009722D5" w:rsidRPr="00E804C9" w:rsidRDefault="009722D5" w:rsidP="005411BB">
            <w:pPr>
              <w:pStyle w:val="TAL"/>
              <w:rPr>
                <w:b/>
                <w:i/>
                <w:lang w:eastAsia="en-GB"/>
              </w:rPr>
            </w:pPr>
            <w:r w:rsidRPr="00E804C9">
              <w:rPr>
                <w:lang w:eastAsia="en-GB"/>
              </w:rPr>
              <w:t>The CDMA2000 1xRTT Multiple NID storage indicator.</w:t>
            </w:r>
          </w:p>
        </w:tc>
      </w:tr>
      <w:tr w:rsidR="00E804C9" w:rsidRPr="00E804C9" w14:paraId="1CA94446" w14:textId="77777777" w:rsidTr="005411BB">
        <w:trPr>
          <w:cantSplit/>
        </w:trPr>
        <w:tc>
          <w:tcPr>
            <w:tcW w:w="9639" w:type="dxa"/>
          </w:tcPr>
          <w:p w14:paraId="63C0840E" w14:textId="77777777" w:rsidR="009722D5" w:rsidRPr="00E804C9" w:rsidRDefault="009722D5" w:rsidP="005411BB">
            <w:pPr>
              <w:pStyle w:val="TAL"/>
              <w:rPr>
                <w:b/>
                <w:i/>
                <w:lang w:eastAsia="en-GB"/>
              </w:rPr>
            </w:pPr>
            <w:r w:rsidRPr="00E804C9">
              <w:rPr>
                <w:b/>
                <w:i/>
                <w:lang w:eastAsia="en-GB"/>
              </w:rPr>
              <w:t>multipleSID</w:t>
            </w:r>
          </w:p>
          <w:p w14:paraId="6B970BB6" w14:textId="77777777" w:rsidR="009722D5" w:rsidRPr="00E804C9" w:rsidRDefault="009722D5" w:rsidP="005411BB">
            <w:pPr>
              <w:pStyle w:val="TAL"/>
              <w:rPr>
                <w:lang w:eastAsia="en-GB"/>
              </w:rPr>
            </w:pPr>
            <w:r w:rsidRPr="00E804C9">
              <w:rPr>
                <w:lang w:eastAsia="en-GB"/>
              </w:rPr>
              <w:t>The CDMA2000 1xRTT Multiple SID storage indicator.</w:t>
            </w:r>
          </w:p>
        </w:tc>
      </w:tr>
      <w:tr w:rsidR="00E804C9" w:rsidRPr="00E804C9" w14:paraId="5E53AD41" w14:textId="77777777" w:rsidTr="005411BB">
        <w:trPr>
          <w:cantSplit/>
        </w:trPr>
        <w:tc>
          <w:tcPr>
            <w:tcW w:w="9639" w:type="dxa"/>
          </w:tcPr>
          <w:p w14:paraId="24ACEE59" w14:textId="77777777" w:rsidR="009722D5" w:rsidRPr="00E804C9" w:rsidRDefault="009722D5" w:rsidP="005411BB">
            <w:pPr>
              <w:pStyle w:val="TAL"/>
              <w:rPr>
                <w:b/>
                <w:i/>
                <w:lang w:eastAsia="en-GB"/>
              </w:rPr>
            </w:pPr>
            <w:r w:rsidRPr="00E804C9">
              <w:rPr>
                <w:b/>
                <w:i/>
                <w:lang w:eastAsia="en-GB"/>
              </w:rPr>
              <w:t>nid</w:t>
            </w:r>
          </w:p>
          <w:p w14:paraId="194099A9" w14:textId="77777777" w:rsidR="009722D5" w:rsidRPr="00E804C9" w:rsidRDefault="009722D5" w:rsidP="005411BB">
            <w:pPr>
              <w:pStyle w:val="TAL"/>
              <w:rPr>
                <w:lang w:eastAsia="en-GB"/>
              </w:rPr>
            </w:pPr>
            <w:r w:rsidRPr="00E804C9">
              <w:rPr>
                <w:lang w:eastAsia="en-GB"/>
              </w:rPr>
              <w:t xml:space="preserve">Used along with the </w:t>
            </w:r>
            <w:r w:rsidRPr="00E804C9">
              <w:rPr>
                <w:i/>
                <w:lang w:eastAsia="en-GB"/>
              </w:rPr>
              <w:t>sid</w:t>
            </w:r>
            <w:r w:rsidRPr="00E804C9">
              <w:rPr>
                <w:lang w:eastAsia="en-GB"/>
              </w:rPr>
              <w:t xml:space="preserve"> as a pair to control when the UE should Register or Re-Register with the CDMA2000 1xRTT network.</w:t>
            </w:r>
          </w:p>
        </w:tc>
      </w:tr>
      <w:tr w:rsidR="00E804C9" w:rsidRPr="00E804C9" w14:paraId="698B2DFF" w14:textId="77777777" w:rsidTr="005411BB">
        <w:trPr>
          <w:cantSplit/>
        </w:trPr>
        <w:tc>
          <w:tcPr>
            <w:tcW w:w="9639" w:type="dxa"/>
          </w:tcPr>
          <w:p w14:paraId="4B2A6DAE" w14:textId="77777777" w:rsidR="009722D5" w:rsidRPr="00E804C9" w:rsidRDefault="009722D5" w:rsidP="005411BB">
            <w:pPr>
              <w:pStyle w:val="TAL"/>
              <w:rPr>
                <w:b/>
                <w:i/>
                <w:lang w:eastAsia="en-GB"/>
              </w:rPr>
            </w:pPr>
            <w:r w:rsidRPr="00E804C9">
              <w:rPr>
                <w:b/>
                <w:i/>
                <w:lang w:eastAsia="en-GB"/>
              </w:rPr>
              <w:t>parameterReg</w:t>
            </w:r>
          </w:p>
          <w:p w14:paraId="35BE8899" w14:textId="77777777" w:rsidR="009722D5" w:rsidRPr="00E804C9" w:rsidRDefault="009722D5" w:rsidP="005411BB">
            <w:pPr>
              <w:pStyle w:val="TAL"/>
              <w:rPr>
                <w:lang w:eastAsia="en-GB"/>
              </w:rPr>
            </w:pPr>
            <w:r w:rsidRPr="00E804C9">
              <w:rPr>
                <w:lang w:eastAsia="en-GB"/>
              </w:rPr>
              <w:t>The CDMA2000 1xRTT Parameter-change registration indicator.</w:t>
            </w:r>
          </w:p>
        </w:tc>
      </w:tr>
      <w:tr w:rsidR="00E804C9" w:rsidRPr="00E804C9" w14:paraId="0A4B94DC" w14:textId="77777777" w:rsidTr="005411BB">
        <w:trPr>
          <w:cantSplit/>
        </w:trPr>
        <w:tc>
          <w:tcPr>
            <w:tcW w:w="9639" w:type="dxa"/>
          </w:tcPr>
          <w:p w14:paraId="1B70765E" w14:textId="77777777" w:rsidR="009722D5" w:rsidRPr="00E804C9" w:rsidRDefault="009722D5" w:rsidP="005411BB">
            <w:pPr>
              <w:pStyle w:val="TAL"/>
              <w:rPr>
                <w:b/>
                <w:i/>
                <w:lang w:eastAsia="en-GB"/>
              </w:rPr>
            </w:pPr>
            <w:r w:rsidRPr="00E804C9">
              <w:rPr>
                <w:b/>
                <w:i/>
                <w:lang w:eastAsia="en-GB"/>
              </w:rPr>
              <w:t>powerDownReg</w:t>
            </w:r>
          </w:p>
          <w:p w14:paraId="4479A8C0" w14:textId="77777777" w:rsidR="009722D5" w:rsidRPr="00E804C9" w:rsidRDefault="009722D5" w:rsidP="005411BB">
            <w:pPr>
              <w:pStyle w:val="TAL"/>
              <w:rPr>
                <w:b/>
                <w:i/>
                <w:lang w:eastAsia="en-GB"/>
              </w:rPr>
            </w:pPr>
            <w:r w:rsidRPr="00E804C9">
              <w:rPr>
                <w:lang w:eastAsia="en-GB"/>
              </w:rPr>
              <w:t>The CDMA2000 1xRTT Power-down registration indicator. If set to TRUE, the UE that has a valid / current CDMA2000 1xRTT pre-registration will perform a CDMA2000 1xRTT power down registration when it is switched off.</w:t>
            </w:r>
          </w:p>
        </w:tc>
      </w:tr>
      <w:tr w:rsidR="00E804C9" w:rsidRPr="00E804C9" w14:paraId="218426DC" w14:textId="77777777" w:rsidTr="005411BB">
        <w:trPr>
          <w:cantSplit/>
        </w:trPr>
        <w:tc>
          <w:tcPr>
            <w:tcW w:w="9639" w:type="dxa"/>
          </w:tcPr>
          <w:p w14:paraId="109A7DDD" w14:textId="77777777" w:rsidR="009722D5" w:rsidRPr="00E804C9" w:rsidRDefault="009722D5" w:rsidP="005411BB">
            <w:pPr>
              <w:pStyle w:val="TAL"/>
              <w:rPr>
                <w:b/>
                <w:i/>
                <w:lang w:eastAsia="en-GB"/>
              </w:rPr>
            </w:pPr>
            <w:r w:rsidRPr="00E804C9">
              <w:rPr>
                <w:b/>
                <w:i/>
                <w:lang w:eastAsia="en-GB"/>
              </w:rPr>
              <w:t>powerUpReg</w:t>
            </w:r>
          </w:p>
          <w:p w14:paraId="11DB34C5" w14:textId="77777777" w:rsidR="009722D5" w:rsidRPr="00E804C9" w:rsidRDefault="009722D5" w:rsidP="005411BB">
            <w:pPr>
              <w:pStyle w:val="TAL"/>
              <w:rPr>
                <w:lang w:eastAsia="en-GB"/>
              </w:rPr>
            </w:pPr>
            <w:r w:rsidRPr="00E804C9">
              <w:rPr>
                <w:lang w:eastAsia="en-GB"/>
              </w:rPr>
              <w:t>The CDMA2000 1xRTT Power-up registration indicator.</w:t>
            </w:r>
          </w:p>
        </w:tc>
      </w:tr>
      <w:tr w:rsidR="00E804C9" w:rsidRPr="00E804C9" w14:paraId="58906F60" w14:textId="77777777" w:rsidTr="005411BB">
        <w:trPr>
          <w:cantSplit/>
        </w:trPr>
        <w:tc>
          <w:tcPr>
            <w:tcW w:w="9639" w:type="dxa"/>
          </w:tcPr>
          <w:p w14:paraId="65D38FB9" w14:textId="77777777" w:rsidR="009722D5" w:rsidRPr="00E804C9" w:rsidRDefault="009722D5" w:rsidP="005411BB">
            <w:pPr>
              <w:pStyle w:val="TAL"/>
              <w:rPr>
                <w:b/>
                <w:i/>
                <w:lang w:eastAsia="en-GB"/>
              </w:rPr>
            </w:pPr>
            <w:r w:rsidRPr="00E804C9">
              <w:rPr>
                <w:b/>
                <w:i/>
                <w:lang w:eastAsia="en-GB"/>
              </w:rPr>
              <w:t>registrationPeriod</w:t>
            </w:r>
          </w:p>
          <w:p w14:paraId="003DA931" w14:textId="77777777" w:rsidR="009722D5" w:rsidRPr="00E804C9" w:rsidRDefault="009722D5" w:rsidP="005411BB">
            <w:pPr>
              <w:pStyle w:val="TAL"/>
              <w:rPr>
                <w:lang w:eastAsia="en-GB"/>
              </w:rPr>
            </w:pPr>
            <w:r w:rsidRPr="00E804C9">
              <w:rPr>
                <w:lang w:eastAsia="en-GB"/>
              </w:rPr>
              <w:t>The CDMA2000 1xRTT Registration period.</w:t>
            </w:r>
          </w:p>
        </w:tc>
      </w:tr>
      <w:tr w:rsidR="00E804C9" w:rsidRPr="00E804C9" w14:paraId="21D009BA" w14:textId="77777777" w:rsidTr="005411BB">
        <w:trPr>
          <w:cantSplit/>
        </w:trPr>
        <w:tc>
          <w:tcPr>
            <w:tcW w:w="9639" w:type="dxa"/>
          </w:tcPr>
          <w:p w14:paraId="380DA705" w14:textId="77777777" w:rsidR="009722D5" w:rsidRPr="00E804C9" w:rsidRDefault="009722D5" w:rsidP="005411BB">
            <w:pPr>
              <w:pStyle w:val="TAL"/>
              <w:rPr>
                <w:b/>
                <w:i/>
                <w:lang w:eastAsia="en-GB"/>
              </w:rPr>
            </w:pPr>
            <w:r w:rsidRPr="00E804C9">
              <w:rPr>
                <w:b/>
                <w:i/>
                <w:lang w:eastAsia="en-GB"/>
              </w:rPr>
              <w:t>registrationZone</w:t>
            </w:r>
          </w:p>
          <w:p w14:paraId="7ECD3751" w14:textId="77777777" w:rsidR="009722D5" w:rsidRPr="00E804C9" w:rsidRDefault="009722D5" w:rsidP="005411BB">
            <w:pPr>
              <w:pStyle w:val="TAL"/>
              <w:rPr>
                <w:lang w:eastAsia="en-GB"/>
              </w:rPr>
            </w:pPr>
            <w:r w:rsidRPr="00E804C9">
              <w:rPr>
                <w:lang w:eastAsia="en-GB"/>
              </w:rPr>
              <w:t>The CDMA2000 1xRTT Registration zone.</w:t>
            </w:r>
          </w:p>
        </w:tc>
      </w:tr>
      <w:tr w:rsidR="00E804C9" w:rsidRPr="00E804C9" w14:paraId="49B3342C" w14:textId="77777777" w:rsidTr="005411BB">
        <w:trPr>
          <w:cantSplit/>
        </w:trPr>
        <w:tc>
          <w:tcPr>
            <w:tcW w:w="9639" w:type="dxa"/>
          </w:tcPr>
          <w:p w14:paraId="4511DC3E" w14:textId="77777777" w:rsidR="009722D5" w:rsidRPr="00E804C9" w:rsidRDefault="009722D5" w:rsidP="005411BB">
            <w:pPr>
              <w:pStyle w:val="TAL"/>
              <w:rPr>
                <w:b/>
                <w:i/>
                <w:lang w:eastAsia="en-GB"/>
              </w:rPr>
            </w:pPr>
            <w:r w:rsidRPr="00E804C9">
              <w:rPr>
                <w:b/>
                <w:i/>
                <w:lang w:eastAsia="en-GB"/>
              </w:rPr>
              <w:t>sid</w:t>
            </w:r>
          </w:p>
          <w:p w14:paraId="593B0ECA" w14:textId="77777777" w:rsidR="009722D5" w:rsidRPr="00E804C9" w:rsidRDefault="009722D5" w:rsidP="005411BB">
            <w:pPr>
              <w:pStyle w:val="TAL"/>
              <w:rPr>
                <w:lang w:eastAsia="en-GB"/>
              </w:rPr>
            </w:pPr>
            <w:r w:rsidRPr="00E804C9">
              <w:rPr>
                <w:lang w:eastAsia="en-GB"/>
              </w:rPr>
              <w:t xml:space="preserve">Used along with the </w:t>
            </w:r>
            <w:r w:rsidRPr="00E804C9">
              <w:rPr>
                <w:i/>
                <w:lang w:eastAsia="zh-CN"/>
              </w:rPr>
              <w:t>nid</w:t>
            </w:r>
            <w:r w:rsidRPr="00E804C9">
              <w:rPr>
                <w:lang w:eastAsia="en-GB"/>
              </w:rPr>
              <w:t xml:space="preserve"> as a pair to control when the UE should Register or Re-Register with the CDMA2000 1xRTT network.</w:t>
            </w:r>
          </w:p>
        </w:tc>
      </w:tr>
      <w:tr w:rsidR="00E804C9" w:rsidRPr="00E804C9" w14:paraId="24106AF4" w14:textId="77777777" w:rsidTr="005411BB">
        <w:trPr>
          <w:cantSplit/>
        </w:trPr>
        <w:tc>
          <w:tcPr>
            <w:tcW w:w="9639" w:type="dxa"/>
          </w:tcPr>
          <w:p w14:paraId="7AE55F30" w14:textId="77777777" w:rsidR="009722D5" w:rsidRPr="00E804C9" w:rsidRDefault="009722D5" w:rsidP="005411BB">
            <w:pPr>
              <w:pStyle w:val="TAL"/>
              <w:rPr>
                <w:b/>
                <w:i/>
                <w:lang w:eastAsia="en-GB"/>
              </w:rPr>
            </w:pPr>
            <w:r w:rsidRPr="00E804C9">
              <w:rPr>
                <w:b/>
                <w:i/>
                <w:lang w:eastAsia="en-GB"/>
              </w:rPr>
              <w:t>totalZone</w:t>
            </w:r>
          </w:p>
          <w:p w14:paraId="4C81A128" w14:textId="77777777" w:rsidR="009722D5" w:rsidRPr="00E804C9" w:rsidRDefault="009722D5" w:rsidP="005411BB">
            <w:pPr>
              <w:pStyle w:val="TAL"/>
              <w:rPr>
                <w:lang w:eastAsia="en-GB"/>
              </w:rPr>
            </w:pPr>
            <w:r w:rsidRPr="00E804C9">
              <w:rPr>
                <w:lang w:eastAsia="en-GB"/>
              </w:rPr>
              <w:t>The CDMA2000 1xRTT Number of registration zones to be retained.</w:t>
            </w:r>
          </w:p>
        </w:tc>
      </w:tr>
      <w:tr w:rsidR="009722D5" w:rsidRPr="00E804C9" w14:paraId="545858DA" w14:textId="77777777" w:rsidTr="005411BB">
        <w:trPr>
          <w:cantSplit/>
        </w:trPr>
        <w:tc>
          <w:tcPr>
            <w:tcW w:w="9639" w:type="dxa"/>
          </w:tcPr>
          <w:p w14:paraId="24E3C9F1" w14:textId="77777777" w:rsidR="009722D5" w:rsidRPr="00E804C9" w:rsidRDefault="009722D5" w:rsidP="005411BB">
            <w:pPr>
              <w:pStyle w:val="TAL"/>
              <w:rPr>
                <w:b/>
                <w:i/>
                <w:lang w:eastAsia="en-GB"/>
              </w:rPr>
            </w:pPr>
            <w:r w:rsidRPr="00E804C9">
              <w:rPr>
                <w:b/>
                <w:i/>
                <w:lang w:eastAsia="en-GB"/>
              </w:rPr>
              <w:t>zoneTimer</w:t>
            </w:r>
          </w:p>
          <w:p w14:paraId="51C6D7F9" w14:textId="77777777" w:rsidR="009722D5" w:rsidRPr="00E804C9" w:rsidRDefault="009722D5" w:rsidP="005411BB">
            <w:pPr>
              <w:pStyle w:val="TAL"/>
              <w:rPr>
                <w:lang w:eastAsia="en-GB"/>
              </w:rPr>
            </w:pPr>
            <w:r w:rsidRPr="00E804C9">
              <w:rPr>
                <w:lang w:eastAsia="en-GB"/>
              </w:rPr>
              <w:t>The CDMA2000 1xRTT Zone timer length.</w:t>
            </w:r>
          </w:p>
        </w:tc>
      </w:tr>
    </w:tbl>
    <w:p w14:paraId="5C558487" w14:textId="77777777" w:rsidR="009722D5" w:rsidRPr="00E804C9" w:rsidRDefault="009722D5" w:rsidP="009722D5"/>
    <w:p w14:paraId="57CA0702" w14:textId="77777777" w:rsidR="009722D5" w:rsidRPr="00E804C9" w:rsidRDefault="009722D5" w:rsidP="009722D5">
      <w:pPr>
        <w:pStyle w:val="Heading4"/>
      </w:pPr>
      <w:bookmarkStart w:id="9081" w:name="_Toc20487361"/>
      <w:bookmarkStart w:id="9082" w:name="_Toc29342658"/>
      <w:bookmarkStart w:id="9083" w:name="_Toc29343797"/>
      <w:bookmarkStart w:id="9084" w:name="_Toc36567063"/>
      <w:bookmarkStart w:id="9085" w:name="_Toc36810503"/>
      <w:bookmarkStart w:id="9086" w:name="_Toc36846867"/>
      <w:bookmarkStart w:id="9087" w:name="_Toc36939520"/>
      <w:bookmarkStart w:id="9088" w:name="_Toc37082500"/>
      <w:bookmarkStart w:id="9089" w:name="_Toc46481139"/>
      <w:bookmarkStart w:id="9090" w:name="_Toc46482373"/>
      <w:bookmarkStart w:id="9091" w:name="_Toc46483607"/>
      <w:bookmarkStart w:id="9092" w:name="_Toc171495288"/>
      <w:r w:rsidRPr="00E804C9">
        <w:t>–</w:t>
      </w:r>
      <w:r w:rsidRPr="00E804C9">
        <w:tab/>
      </w:r>
      <w:r w:rsidRPr="00E804C9">
        <w:rPr>
          <w:i/>
        </w:rPr>
        <w:t>Cell</w:t>
      </w:r>
      <w:r w:rsidRPr="00E804C9">
        <w:rPr>
          <w:i/>
          <w:noProof/>
        </w:rPr>
        <w:t>GlobalIdEUTRA</w:t>
      </w:r>
      <w:bookmarkEnd w:id="9081"/>
      <w:bookmarkEnd w:id="9082"/>
      <w:bookmarkEnd w:id="9083"/>
      <w:bookmarkEnd w:id="9084"/>
      <w:bookmarkEnd w:id="9085"/>
      <w:bookmarkEnd w:id="9086"/>
      <w:bookmarkEnd w:id="9087"/>
      <w:bookmarkEnd w:id="9088"/>
      <w:bookmarkEnd w:id="9089"/>
      <w:bookmarkEnd w:id="9090"/>
      <w:bookmarkEnd w:id="9091"/>
      <w:bookmarkEnd w:id="9092"/>
    </w:p>
    <w:p w14:paraId="7C7BBB01" w14:textId="77777777" w:rsidR="009722D5" w:rsidRPr="00E804C9" w:rsidRDefault="009722D5" w:rsidP="009722D5">
      <w:r w:rsidRPr="00E804C9">
        <w:t xml:space="preserve">The IE </w:t>
      </w:r>
      <w:r w:rsidRPr="00E804C9">
        <w:rPr>
          <w:i/>
        </w:rPr>
        <w:t>Cell</w:t>
      </w:r>
      <w:r w:rsidRPr="00E804C9">
        <w:rPr>
          <w:i/>
          <w:noProof/>
        </w:rPr>
        <w:t xml:space="preserve">GlobalIdEUTRA </w:t>
      </w:r>
      <w:r w:rsidRPr="00E804C9">
        <w:t>specifies the Evolved Cell Global Identifier (ECGI), the globally unique identity of a cell in E-UTRA.</w:t>
      </w:r>
    </w:p>
    <w:p w14:paraId="31C2090E" w14:textId="77777777" w:rsidR="009722D5" w:rsidRPr="00E804C9" w:rsidRDefault="009722D5" w:rsidP="009722D5">
      <w:pPr>
        <w:pStyle w:val="TH"/>
      </w:pPr>
      <w:r w:rsidRPr="00E804C9">
        <w:rPr>
          <w:bCs/>
          <w:i/>
          <w:iCs/>
        </w:rPr>
        <w:t xml:space="preserve">CellGlobalIdEUTRA </w:t>
      </w:r>
      <w:r w:rsidRPr="00E804C9">
        <w:t>information element</w:t>
      </w:r>
    </w:p>
    <w:p w14:paraId="7BE222F1" w14:textId="77777777" w:rsidR="009722D5" w:rsidRPr="00E804C9" w:rsidRDefault="009722D5" w:rsidP="009722D5">
      <w:pPr>
        <w:pStyle w:val="PL"/>
        <w:shd w:val="clear" w:color="auto" w:fill="E6E6E6"/>
      </w:pPr>
      <w:r w:rsidRPr="00E804C9">
        <w:t>-- ASN1START</w:t>
      </w:r>
    </w:p>
    <w:p w14:paraId="2D6374FB" w14:textId="77777777" w:rsidR="009722D5" w:rsidRPr="00E804C9" w:rsidRDefault="009722D5" w:rsidP="009722D5">
      <w:pPr>
        <w:pStyle w:val="PL"/>
        <w:shd w:val="clear" w:color="auto" w:fill="E6E6E6"/>
      </w:pPr>
    </w:p>
    <w:p w14:paraId="5B8B9DB8" w14:textId="77777777" w:rsidR="009722D5" w:rsidRPr="00E804C9" w:rsidRDefault="009722D5" w:rsidP="009722D5">
      <w:pPr>
        <w:pStyle w:val="PL"/>
        <w:shd w:val="clear" w:color="auto" w:fill="E6E6E6"/>
      </w:pPr>
      <w:r w:rsidRPr="00E804C9">
        <w:t>CellGlobalIdEUTRA ::=</w:t>
      </w:r>
      <w:r w:rsidRPr="00E804C9">
        <w:tab/>
      </w:r>
      <w:r w:rsidRPr="00E804C9">
        <w:tab/>
      </w:r>
      <w:r w:rsidRPr="00E804C9">
        <w:tab/>
      </w:r>
      <w:r w:rsidRPr="00E804C9">
        <w:tab/>
      </w:r>
      <w:r w:rsidRPr="00E804C9">
        <w:tab/>
        <w:t>SEQUENCE {</w:t>
      </w:r>
    </w:p>
    <w:p w14:paraId="162E8233" w14:textId="77777777" w:rsidR="009722D5" w:rsidRPr="00E804C9" w:rsidRDefault="009722D5" w:rsidP="009722D5">
      <w:pPr>
        <w:pStyle w:val="PL"/>
        <w:shd w:val="clear" w:color="auto" w:fill="E6E6E6"/>
      </w:pPr>
      <w:r w:rsidRPr="00E804C9">
        <w:tab/>
        <w:t>plmn-Identity</w:t>
      </w:r>
      <w:r w:rsidRPr="00E804C9">
        <w:tab/>
      </w:r>
      <w:r w:rsidRPr="00E804C9">
        <w:tab/>
      </w:r>
      <w:r w:rsidRPr="00E804C9">
        <w:tab/>
      </w:r>
      <w:r w:rsidRPr="00E804C9">
        <w:tab/>
      </w:r>
      <w:r w:rsidRPr="00E804C9">
        <w:tab/>
      </w:r>
      <w:r w:rsidRPr="00E804C9">
        <w:tab/>
      </w:r>
      <w:r w:rsidRPr="00E804C9">
        <w:tab/>
        <w:t>PLMN-Identity,</w:t>
      </w:r>
    </w:p>
    <w:p w14:paraId="114596A7" w14:textId="77777777" w:rsidR="009722D5" w:rsidRPr="00E804C9" w:rsidRDefault="009722D5" w:rsidP="009722D5">
      <w:pPr>
        <w:pStyle w:val="PL"/>
        <w:shd w:val="clear" w:color="auto" w:fill="E6E6E6"/>
      </w:pPr>
      <w:r w:rsidRPr="00E804C9">
        <w:tab/>
        <w:t>cellIdentity</w:t>
      </w:r>
      <w:r w:rsidRPr="00E804C9">
        <w:tab/>
      </w:r>
      <w:r w:rsidRPr="00E804C9">
        <w:tab/>
      </w:r>
      <w:r w:rsidRPr="00E804C9">
        <w:tab/>
      </w:r>
      <w:r w:rsidRPr="00E804C9">
        <w:tab/>
      </w:r>
      <w:r w:rsidRPr="00E804C9">
        <w:tab/>
      </w:r>
      <w:r w:rsidRPr="00E804C9">
        <w:tab/>
      </w:r>
      <w:r w:rsidRPr="00E804C9">
        <w:tab/>
        <w:t>CellIdentity</w:t>
      </w:r>
    </w:p>
    <w:p w14:paraId="35B13A05" w14:textId="77777777" w:rsidR="009722D5" w:rsidRPr="00E804C9" w:rsidRDefault="009722D5" w:rsidP="009722D5">
      <w:pPr>
        <w:pStyle w:val="PL"/>
        <w:shd w:val="clear" w:color="auto" w:fill="E6E6E6"/>
      </w:pPr>
      <w:r w:rsidRPr="00E804C9">
        <w:t>}</w:t>
      </w:r>
    </w:p>
    <w:p w14:paraId="6B0B91E1" w14:textId="77777777" w:rsidR="009722D5" w:rsidRPr="00E804C9" w:rsidRDefault="009722D5" w:rsidP="009722D5">
      <w:pPr>
        <w:pStyle w:val="PL"/>
        <w:shd w:val="clear" w:color="auto" w:fill="E6E6E6"/>
      </w:pPr>
    </w:p>
    <w:p w14:paraId="35E84A31" w14:textId="77777777" w:rsidR="009722D5" w:rsidRPr="00E804C9" w:rsidRDefault="009722D5" w:rsidP="009722D5">
      <w:pPr>
        <w:pStyle w:val="PL"/>
        <w:shd w:val="clear" w:color="auto" w:fill="E6E6E6"/>
      </w:pPr>
      <w:r w:rsidRPr="00E804C9">
        <w:t>-- ASN1STOP</w:t>
      </w:r>
    </w:p>
    <w:p w14:paraId="2B73118B"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345777B4" w14:textId="77777777" w:rsidTr="005411BB">
        <w:trPr>
          <w:cantSplit/>
          <w:trHeight w:val="52"/>
          <w:tblHeader/>
        </w:trPr>
        <w:tc>
          <w:tcPr>
            <w:tcW w:w="9639" w:type="dxa"/>
            <w:tcBorders>
              <w:bottom w:val="single" w:sz="4" w:space="0" w:color="808080"/>
            </w:tcBorders>
          </w:tcPr>
          <w:p w14:paraId="7874CFDE" w14:textId="77777777" w:rsidR="009722D5" w:rsidRPr="00E804C9" w:rsidRDefault="009722D5" w:rsidP="005411BB">
            <w:pPr>
              <w:pStyle w:val="TAH"/>
              <w:rPr>
                <w:lang w:eastAsia="en-GB"/>
              </w:rPr>
            </w:pPr>
            <w:r w:rsidRPr="00E804C9">
              <w:rPr>
                <w:iCs/>
                <w:noProof/>
                <w:lang w:eastAsia="en-GB"/>
              </w:rPr>
              <w:lastRenderedPageBreak/>
              <w:t>CellGlobalIdEUTRA field descriptions</w:t>
            </w:r>
          </w:p>
        </w:tc>
      </w:tr>
      <w:tr w:rsidR="00E804C9" w:rsidRPr="00E804C9" w14:paraId="19E0AC59" w14:textId="77777777" w:rsidTr="005411BB">
        <w:trPr>
          <w:cantSplit/>
        </w:trPr>
        <w:tc>
          <w:tcPr>
            <w:tcW w:w="9639" w:type="dxa"/>
          </w:tcPr>
          <w:p w14:paraId="1A97F834" w14:textId="77777777" w:rsidR="009722D5" w:rsidRPr="00E804C9" w:rsidRDefault="009722D5" w:rsidP="005411BB">
            <w:pPr>
              <w:pStyle w:val="TAL"/>
              <w:rPr>
                <w:b/>
                <w:i/>
                <w:lang w:eastAsia="en-GB"/>
              </w:rPr>
            </w:pPr>
            <w:r w:rsidRPr="00E804C9">
              <w:rPr>
                <w:b/>
                <w:i/>
                <w:lang w:eastAsia="en-GB"/>
              </w:rPr>
              <w:t>cellIdentity</w:t>
            </w:r>
          </w:p>
          <w:p w14:paraId="5319A520" w14:textId="77777777" w:rsidR="009722D5" w:rsidRPr="00E804C9" w:rsidRDefault="009722D5" w:rsidP="005411BB">
            <w:pPr>
              <w:pStyle w:val="TAL"/>
              <w:rPr>
                <w:lang w:eastAsia="en-GB"/>
              </w:rPr>
            </w:pPr>
            <w:r w:rsidRPr="00E804C9">
              <w:rPr>
                <w:lang w:eastAsia="en-GB"/>
              </w:rPr>
              <w:t>Identity of the cell within the context of the PLMN.</w:t>
            </w:r>
          </w:p>
        </w:tc>
      </w:tr>
      <w:tr w:rsidR="009722D5" w:rsidRPr="00E804C9" w14:paraId="283D9F22" w14:textId="77777777" w:rsidTr="005411BB">
        <w:trPr>
          <w:cantSplit/>
        </w:trPr>
        <w:tc>
          <w:tcPr>
            <w:tcW w:w="9639" w:type="dxa"/>
          </w:tcPr>
          <w:p w14:paraId="5B407F23" w14:textId="77777777" w:rsidR="009722D5" w:rsidRPr="00E804C9" w:rsidRDefault="009722D5" w:rsidP="005411BB">
            <w:pPr>
              <w:pStyle w:val="TAL"/>
              <w:rPr>
                <w:b/>
                <w:bCs/>
                <w:i/>
                <w:iCs/>
                <w:lang w:eastAsia="en-GB"/>
              </w:rPr>
            </w:pPr>
            <w:r w:rsidRPr="00E804C9">
              <w:rPr>
                <w:b/>
                <w:bCs/>
                <w:i/>
                <w:iCs/>
                <w:lang w:eastAsia="en-GB"/>
              </w:rPr>
              <w:t>plmn-Identity</w:t>
            </w:r>
          </w:p>
          <w:p w14:paraId="545A5361" w14:textId="77777777" w:rsidR="009722D5" w:rsidRPr="00E804C9" w:rsidRDefault="009722D5" w:rsidP="005411BB">
            <w:pPr>
              <w:pStyle w:val="TAL"/>
              <w:rPr>
                <w:lang w:eastAsia="en-GB"/>
              </w:rPr>
            </w:pPr>
            <w:r w:rsidRPr="00E804C9">
              <w:rPr>
                <w:lang w:eastAsia="en-GB"/>
              </w:rPr>
              <w:t xml:space="preserve">Identifies the PLMN of the cell as given by the first PLMN entry in the </w:t>
            </w:r>
            <w:r w:rsidRPr="00E804C9">
              <w:rPr>
                <w:i/>
                <w:lang w:eastAsia="en-GB"/>
              </w:rPr>
              <w:t>plmn-IdentityList</w:t>
            </w:r>
            <w:r w:rsidRPr="00E804C9">
              <w:rPr>
                <w:lang w:eastAsia="en-GB"/>
              </w:rPr>
              <w:t xml:space="preserve"> in </w:t>
            </w:r>
            <w:r w:rsidRPr="00E804C9">
              <w:rPr>
                <w:i/>
                <w:noProof/>
                <w:lang w:eastAsia="en-GB"/>
              </w:rPr>
              <w:t>SystemInformationBlockType1</w:t>
            </w:r>
            <w:r w:rsidRPr="00E804C9">
              <w:rPr>
                <w:lang w:eastAsia="en-GB"/>
              </w:rPr>
              <w:t>.</w:t>
            </w:r>
          </w:p>
        </w:tc>
      </w:tr>
    </w:tbl>
    <w:p w14:paraId="5F0EAE98" w14:textId="77777777" w:rsidR="009722D5" w:rsidRPr="00E804C9" w:rsidRDefault="009722D5" w:rsidP="009722D5"/>
    <w:p w14:paraId="514CF5DA" w14:textId="77777777" w:rsidR="009722D5" w:rsidRPr="00E804C9" w:rsidRDefault="009722D5" w:rsidP="009722D5">
      <w:pPr>
        <w:pStyle w:val="Heading4"/>
      </w:pPr>
      <w:bookmarkStart w:id="9093" w:name="_Toc20487362"/>
      <w:bookmarkStart w:id="9094" w:name="_Toc29342659"/>
      <w:bookmarkStart w:id="9095" w:name="_Toc29343798"/>
      <w:bookmarkStart w:id="9096" w:name="_Toc36567064"/>
      <w:bookmarkStart w:id="9097" w:name="_Toc36810504"/>
      <w:bookmarkStart w:id="9098" w:name="_Toc36846868"/>
      <w:bookmarkStart w:id="9099" w:name="_Toc36939521"/>
      <w:bookmarkStart w:id="9100" w:name="_Toc37082501"/>
      <w:bookmarkStart w:id="9101" w:name="_Toc46481140"/>
      <w:bookmarkStart w:id="9102" w:name="_Toc46482374"/>
      <w:bookmarkStart w:id="9103" w:name="_Toc46483608"/>
      <w:bookmarkStart w:id="9104" w:name="_Toc171495289"/>
      <w:r w:rsidRPr="00E804C9">
        <w:t>–</w:t>
      </w:r>
      <w:r w:rsidRPr="00E804C9">
        <w:tab/>
      </w:r>
      <w:r w:rsidRPr="00E804C9">
        <w:rPr>
          <w:i/>
          <w:noProof/>
        </w:rPr>
        <w:t>CellGlobalIdUTRA</w:t>
      </w:r>
      <w:bookmarkEnd w:id="9093"/>
      <w:bookmarkEnd w:id="9094"/>
      <w:bookmarkEnd w:id="9095"/>
      <w:bookmarkEnd w:id="9096"/>
      <w:bookmarkEnd w:id="9097"/>
      <w:bookmarkEnd w:id="9098"/>
      <w:bookmarkEnd w:id="9099"/>
      <w:bookmarkEnd w:id="9100"/>
      <w:bookmarkEnd w:id="9101"/>
      <w:bookmarkEnd w:id="9102"/>
      <w:bookmarkEnd w:id="9103"/>
      <w:bookmarkEnd w:id="9104"/>
    </w:p>
    <w:p w14:paraId="108096F9" w14:textId="77777777" w:rsidR="009722D5" w:rsidRPr="00E804C9" w:rsidRDefault="009722D5" w:rsidP="009722D5">
      <w:r w:rsidRPr="00E804C9">
        <w:t xml:space="preserve">The IE </w:t>
      </w:r>
      <w:r w:rsidRPr="00E804C9">
        <w:rPr>
          <w:i/>
          <w:noProof/>
        </w:rPr>
        <w:t xml:space="preserve">CellGlobalIdUTRA </w:t>
      </w:r>
      <w:r w:rsidRPr="00E804C9">
        <w:t>specifies the global UTRAN Cell Identifier, the globally unique identity of a cell in UTRA.</w:t>
      </w:r>
    </w:p>
    <w:p w14:paraId="302C7BB7" w14:textId="77777777" w:rsidR="009722D5" w:rsidRPr="00E804C9" w:rsidRDefault="009722D5" w:rsidP="009722D5">
      <w:pPr>
        <w:pStyle w:val="TH"/>
      </w:pPr>
      <w:r w:rsidRPr="00E804C9">
        <w:rPr>
          <w:bCs/>
          <w:i/>
          <w:iCs/>
        </w:rPr>
        <w:t>CellGlobalIdUTRA</w:t>
      </w:r>
      <w:r w:rsidRPr="00E804C9">
        <w:t xml:space="preserve"> information element</w:t>
      </w:r>
    </w:p>
    <w:p w14:paraId="3592EA3B" w14:textId="77777777" w:rsidR="009722D5" w:rsidRPr="00E804C9" w:rsidRDefault="009722D5" w:rsidP="009722D5">
      <w:pPr>
        <w:pStyle w:val="PL"/>
        <w:shd w:val="clear" w:color="auto" w:fill="E6E6E6"/>
      </w:pPr>
      <w:r w:rsidRPr="00E804C9">
        <w:t>-- ASN1START</w:t>
      </w:r>
    </w:p>
    <w:p w14:paraId="6030AF99" w14:textId="77777777" w:rsidR="009722D5" w:rsidRPr="00E804C9" w:rsidRDefault="009722D5" w:rsidP="009722D5">
      <w:pPr>
        <w:pStyle w:val="PL"/>
        <w:shd w:val="clear" w:color="auto" w:fill="E6E6E6"/>
      </w:pPr>
    </w:p>
    <w:p w14:paraId="46CD7C70" w14:textId="77777777" w:rsidR="009722D5" w:rsidRPr="00E804C9" w:rsidRDefault="009722D5" w:rsidP="009722D5">
      <w:pPr>
        <w:pStyle w:val="PL"/>
        <w:shd w:val="clear" w:color="auto" w:fill="E6E6E6"/>
      </w:pPr>
      <w:r w:rsidRPr="00E804C9">
        <w:t>CellGlobalIdUTRA ::=</w:t>
      </w:r>
      <w:r w:rsidRPr="00E804C9">
        <w:tab/>
      </w:r>
      <w:r w:rsidRPr="00E804C9">
        <w:tab/>
      </w:r>
      <w:r w:rsidRPr="00E804C9">
        <w:tab/>
      </w:r>
      <w:r w:rsidRPr="00E804C9">
        <w:tab/>
      </w:r>
      <w:r w:rsidRPr="00E804C9">
        <w:tab/>
        <w:t>SEQUENCE {</w:t>
      </w:r>
    </w:p>
    <w:p w14:paraId="542BB831" w14:textId="77777777" w:rsidR="009722D5" w:rsidRPr="00E804C9" w:rsidRDefault="009722D5" w:rsidP="009722D5">
      <w:pPr>
        <w:pStyle w:val="PL"/>
        <w:shd w:val="clear" w:color="auto" w:fill="E6E6E6"/>
      </w:pPr>
      <w:r w:rsidRPr="00E804C9">
        <w:tab/>
        <w:t>plmn-Identity</w:t>
      </w:r>
      <w:r w:rsidRPr="00E804C9">
        <w:tab/>
      </w:r>
      <w:r w:rsidRPr="00E804C9">
        <w:tab/>
      </w:r>
      <w:r w:rsidRPr="00E804C9">
        <w:tab/>
      </w:r>
      <w:r w:rsidRPr="00E804C9">
        <w:tab/>
      </w:r>
      <w:r w:rsidRPr="00E804C9">
        <w:tab/>
      </w:r>
      <w:r w:rsidRPr="00E804C9">
        <w:tab/>
      </w:r>
      <w:r w:rsidRPr="00E804C9">
        <w:tab/>
        <w:t>PLMN-Identity,</w:t>
      </w:r>
    </w:p>
    <w:p w14:paraId="2C461209" w14:textId="77777777" w:rsidR="009722D5" w:rsidRPr="00E804C9" w:rsidRDefault="009722D5" w:rsidP="009722D5">
      <w:pPr>
        <w:pStyle w:val="PL"/>
        <w:shd w:val="clear" w:color="auto" w:fill="E6E6E6"/>
      </w:pPr>
      <w:r w:rsidRPr="00E804C9">
        <w:tab/>
        <w:t>cellIdentity</w:t>
      </w:r>
      <w:r w:rsidRPr="00E804C9">
        <w:tab/>
      </w:r>
      <w:r w:rsidRPr="00E804C9">
        <w:tab/>
      </w:r>
      <w:r w:rsidRPr="00E804C9">
        <w:tab/>
      </w:r>
      <w:r w:rsidRPr="00E804C9">
        <w:tab/>
      </w:r>
      <w:r w:rsidRPr="00E804C9">
        <w:tab/>
      </w:r>
      <w:r w:rsidRPr="00E804C9">
        <w:tab/>
      </w:r>
      <w:r w:rsidRPr="00E804C9">
        <w:tab/>
        <w:t>BIT STRING (SIZE (28))</w:t>
      </w:r>
    </w:p>
    <w:p w14:paraId="172E9BC5" w14:textId="77777777" w:rsidR="009722D5" w:rsidRPr="00E804C9" w:rsidRDefault="009722D5" w:rsidP="009722D5">
      <w:pPr>
        <w:pStyle w:val="PL"/>
        <w:shd w:val="clear" w:color="auto" w:fill="E6E6E6"/>
      </w:pPr>
      <w:r w:rsidRPr="00E804C9">
        <w:t>}</w:t>
      </w:r>
    </w:p>
    <w:p w14:paraId="721A8664" w14:textId="77777777" w:rsidR="009722D5" w:rsidRPr="00E804C9" w:rsidRDefault="009722D5" w:rsidP="009722D5">
      <w:pPr>
        <w:pStyle w:val="PL"/>
        <w:shd w:val="clear" w:color="auto" w:fill="E6E6E6"/>
      </w:pPr>
    </w:p>
    <w:p w14:paraId="7EA2A282" w14:textId="77777777" w:rsidR="009722D5" w:rsidRPr="00E804C9" w:rsidRDefault="009722D5" w:rsidP="009722D5">
      <w:pPr>
        <w:pStyle w:val="PL"/>
        <w:shd w:val="clear" w:color="auto" w:fill="E6E6E6"/>
      </w:pPr>
      <w:r w:rsidRPr="00E804C9">
        <w:t>-- ASN1STOP</w:t>
      </w:r>
    </w:p>
    <w:p w14:paraId="404162EB"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71CA2A6E" w14:textId="77777777" w:rsidTr="005411BB">
        <w:trPr>
          <w:cantSplit/>
          <w:trHeight w:val="52"/>
          <w:tblHeader/>
        </w:trPr>
        <w:tc>
          <w:tcPr>
            <w:tcW w:w="9639" w:type="dxa"/>
            <w:tcBorders>
              <w:bottom w:val="single" w:sz="4" w:space="0" w:color="808080"/>
            </w:tcBorders>
          </w:tcPr>
          <w:p w14:paraId="277C976E" w14:textId="77777777" w:rsidR="009722D5" w:rsidRPr="00E804C9" w:rsidRDefault="009722D5" w:rsidP="005411BB">
            <w:pPr>
              <w:pStyle w:val="TAH"/>
              <w:rPr>
                <w:lang w:eastAsia="en-GB"/>
              </w:rPr>
            </w:pPr>
            <w:r w:rsidRPr="00E804C9">
              <w:rPr>
                <w:iCs/>
                <w:noProof/>
                <w:lang w:eastAsia="en-GB"/>
              </w:rPr>
              <w:t>CellGlobalIdUTRA field descriptions</w:t>
            </w:r>
          </w:p>
        </w:tc>
      </w:tr>
      <w:tr w:rsidR="00E804C9" w:rsidRPr="00E804C9" w14:paraId="41E39651" w14:textId="77777777" w:rsidTr="005411BB">
        <w:trPr>
          <w:cantSplit/>
        </w:trPr>
        <w:tc>
          <w:tcPr>
            <w:tcW w:w="9639" w:type="dxa"/>
          </w:tcPr>
          <w:p w14:paraId="73CAA522" w14:textId="77777777" w:rsidR="009722D5" w:rsidRPr="00E804C9" w:rsidRDefault="009722D5" w:rsidP="005411BB">
            <w:pPr>
              <w:pStyle w:val="TAL"/>
              <w:rPr>
                <w:b/>
                <w:bCs/>
                <w:i/>
                <w:iCs/>
                <w:lang w:eastAsia="en-GB"/>
              </w:rPr>
            </w:pPr>
            <w:r w:rsidRPr="00E804C9">
              <w:rPr>
                <w:b/>
                <w:bCs/>
                <w:i/>
                <w:iCs/>
                <w:lang w:eastAsia="en-GB"/>
              </w:rPr>
              <w:t>cellIdentity</w:t>
            </w:r>
          </w:p>
          <w:p w14:paraId="402E0E33" w14:textId="77777777" w:rsidR="009722D5" w:rsidRPr="00E804C9" w:rsidRDefault="009722D5" w:rsidP="005411BB">
            <w:pPr>
              <w:pStyle w:val="TAL"/>
              <w:rPr>
                <w:lang w:eastAsia="en-GB"/>
              </w:rPr>
            </w:pPr>
            <w:r w:rsidRPr="00E804C9">
              <w:rPr>
                <w:lang w:eastAsia="en-GB"/>
              </w:rPr>
              <w:t>UTRA Cell Identifier which is unique within the context of the identified PLMN as defined in TS 25.331 [19].</w:t>
            </w:r>
          </w:p>
        </w:tc>
      </w:tr>
      <w:tr w:rsidR="009722D5" w:rsidRPr="00E804C9" w14:paraId="72C2B6B5" w14:textId="77777777" w:rsidTr="005411BB">
        <w:trPr>
          <w:cantSplit/>
        </w:trPr>
        <w:tc>
          <w:tcPr>
            <w:tcW w:w="9639" w:type="dxa"/>
          </w:tcPr>
          <w:p w14:paraId="530A6875" w14:textId="77777777" w:rsidR="009722D5" w:rsidRPr="00E804C9" w:rsidRDefault="009722D5" w:rsidP="005411BB">
            <w:pPr>
              <w:pStyle w:val="TAL"/>
              <w:rPr>
                <w:b/>
                <w:bCs/>
                <w:i/>
                <w:iCs/>
                <w:lang w:eastAsia="en-GB"/>
              </w:rPr>
            </w:pPr>
            <w:r w:rsidRPr="00E804C9">
              <w:rPr>
                <w:b/>
                <w:bCs/>
                <w:i/>
                <w:iCs/>
                <w:lang w:eastAsia="en-GB"/>
              </w:rPr>
              <w:t>plmn-Identity</w:t>
            </w:r>
          </w:p>
          <w:p w14:paraId="515631D6" w14:textId="77777777" w:rsidR="009722D5" w:rsidRPr="00E804C9" w:rsidRDefault="009722D5" w:rsidP="005411BB">
            <w:pPr>
              <w:pStyle w:val="TAL"/>
              <w:rPr>
                <w:lang w:eastAsia="en-GB"/>
              </w:rPr>
            </w:pPr>
            <w:r w:rsidRPr="00E804C9">
              <w:rPr>
                <w:lang w:eastAsia="en-GB"/>
              </w:rPr>
              <w:t>Identifies the PLMN of the cell as given by the common PLMN broadcast in the MIB, as defined in TS 25.331 [19].</w:t>
            </w:r>
          </w:p>
        </w:tc>
      </w:tr>
    </w:tbl>
    <w:p w14:paraId="32E82109" w14:textId="77777777" w:rsidR="009722D5" w:rsidRPr="00E804C9" w:rsidRDefault="009722D5" w:rsidP="009722D5"/>
    <w:p w14:paraId="0E4823AC" w14:textId="77777777" w:rsidR="009722D5" w:rsidRPr="00E804C9" w:rsidRDefault="009722D5" w:rsidP="009722D5">
      <w:pPr>
        <w:pStyle w:val="Heading4"/>
      </w:pPr>
      <w:bookmarkStart w:id="9105" w:name="_Toc20487363"/>
      <w:bookmarkStart w:id="9106" w:name="_Toc29342660"/>
      <w:bookmarkStart w:id="9107" w:name="_Toc29343799"/>
      <w:bookmarkStart w:id="9108" w:name="_Toc36567065"/>
      <w:bookmarkStart w:id="9109" w:name="_Toc36810505"/>
      <w:bookmarkStart w:id="9110" w:name="_Toc36846869"/>
      <w:bookmarkStart w:id="9111" w:name="_Toc36939522"/>
      <w:bookmarkStart w:id="9112" w:name="_Toc37082502"/>
      <w:bookmarkStart w:id="9113" w:name="_Toc46481141"/>
      <w:bookmarkStart w:id="9114" w:name="_Toc46482375"/>
      <w:bookmarkStart w:id="9115" w:name="_Toc46483609"/>
      <w:bookmarkStart w:id="9116" w:name="_Toc171495290"/>
      <w:r w:rsidRPr="00E804C9">
        <w:t>–</w:t>
      </w:r>
      <w:r w:rsidRPr="00E804C9">
        <w:tab/>
      </w:r>
      <w:r w:rsidRPr="00E804C9">
        <w:rPr>
          <w:i/>
          <w:noProof/>
        </w:rPr>
        <w:t>CellGlobalIdGERAN</w:t>
      </w:r>
      <w:bookmarkEnd w:id="9105"/>
      <w:bookmarkEnd w:id="9106"/>
      <w:bookmarkEnd w:id="9107"/>
      <w:bookmarkEnd w:id="9108"/>
      <w:bookmarkEnd w:id="9109"/>
      <w:bookmarkEnd w:id="9110"/>
      <w:bookmarkEnd w:id="9111"/>
      <w:bookmarkEnd w:id="9112"/>
      <w:bookmarkEnd w:id="9113"/>
      <w:bookmarkEnd w:id="9114"/>
      <w:bookmarkEnd w:id="9115"/>
      <w:bookmarkEnd w:id="9116"/>
    </w:p>
    <w:p w14:paraId="008D4951" w14:textId="77777777" w:rsidR="009722D5" w:rsidRPr="00E804C9" w:rsidRDefault="009722D5" w:rsidP="009722D5">
      <w:r w:rsidRPr="00E804C9">
        <w:t xml:space="preserve">The IE </w:t>
      </w:r>
      <w:r w:rsidRPr="00E804C9">
        <w:rPr>
          <w:i/>
          <w:noProof/>
        </w:rPr>
        <w:t xml:space="preserve">CellGlobalIdGERAN </w:t>
      </w:r>
      <w:r w:rsidRPr="00E804C9">
        <w:t>specifies the Cell Global Identification (CGI), the globally unique identity of a cell in GERAN.</w:t>
      </w:r>
    </w:p>
    <w:p w14:paraId="47425502" w14:textId="77777777" w:rsidR="009722D5" w:rsidRPr="00E804C9" w:rsidRDefault="009722D5" w:rsidP="009722D5">
      <w:pPr>
        <w:pStyle w:val="TH"/>
      </w:pPr>
      <w:r w:rsidRPr="00E804C9">
        <w:rPr>
          <w:bCs/>
          <w:i/>
          <w:iCs/>
        </w:rPr>
        <w:t>CellGlobalIdGERAN</w:t>
      </w:r>
      <w:r w:rsidRPr="00E804C9">
        <w:t xml:space="preserve"> information element</w:t>
      </w:r>
    </w:p>
    <w:p w14:paraId="56C40A7D" w14:textId="77777777" w:rsidR="009722D5" w:rsidRPr="00E804C9" w:rsidRDefault="009722D5" w:rsidP="009722D5">
      <w:pPr>
        <w:pStyle w:val="PL"/>
        <w:shd w:val="clear" w:color="auto" w:fill="E6E6E6"/>
      </w:pPr>
      <w:r w:rsidRPr="00E804C9">
        <w:t>-- ASN1START</w:t>
      </w:r>
    </w:p>
    <w:p w14:paraId="39D33DC5" w14:textId="77777777" w:rsidR="009722D5" w:rsidRPr="00E804C9" w:rsidRDefault="009722D5" w:rsidP="009722D5">
      <w:pPr>
        <w:pStyle w:val="PL"/>
        <w:shd w:val="clear" w:color="auto" w:fill="E6E6E6"/>
      </w:pPr>
    </w:p>
    <w:p w14:paraId="77F578AB" w14:textId="77777777" w:rsidR="009722D5" w:rsidRPr="00E804C9" w:rsidRDefault="009722D5" w:rsidP="009722D5">
      <w:pPr>
        <w:pStyle w:val="PL"/>
        <w:shd w:val="clear" w:color="auto" w:fill="E6E6E6"/>
      </w:pPr>
      <w:bookmarkStart w:id="9117" w:name="OLE_LINK99"/>
      <w:bookmarkStart w:id="9118" w:name="OLE_LINK100"/>
      <w:r w:rsidRPr="00E804C9">
        <w:t>CellGlobalIdGERAN</w:t>
      </w:r>
      <w:bookmarkEnd w:id="9117"/>
      <w:bookmarkEnd w:id="9118"/>
      <w:r w:rsidRPr="00E804C9">
        <w:t xml:space="preserve"> ::=</w:t>
      </w:r>
      <w:r w:rsidRPr="00E804C9">
        <w:tab/>
      </w:r>
      <w:r w:rsidRPr="00E804C9">
        <w:tab/>
      </w:r>
      <w:r w:rsidRPr="00E804C9">
        <w:tab/>
      </w:r>
      <w:r w:rsidRPr="00E804C9">
        <w:tab/>
      </w:r>
      <w:r w:rsidRPr="00E804C9">
        <w:tab/>
        <w:t>SEQUENCE {</w:t>
      </w:r>
    </w:p>
    <w:p w14:paraId="1F232A9D" w14:textId="77777777" w:rsidR="009722D5" w:rsidRPr="00E804C9" w:rsidRDefault="009722D5" w:rsidP="009722D5">
      <w:pPr>
        <w:pStyle w:val="PL"/>
        <w:shd w:val="clear" w:color="auto" w:fill="E6E6E6"/>
      </w:pPr>
      <w:r w:rsidRPr="00E804C9">
        <w:tab/>
        <w:t>plmn-Identity</w:t>
      </w:r>
      <w:r w:rsidRPr="00E804C9">
        <w:tab/>
      </w:r>
      <w:r w:rsidRPr="00E804C9">
        <w:tab/>
      </w:r>
      <w:r w:rsidRPr="00E804C9">
        <w:tab/>
      </w:r>
      <w:r w:rsidRPr="00E804C9">
        <w:tab/>
      </w:r>
      <w:r w:rsidRPr="00E804C9">
        <w:tab/>
      </w:r>
      <w:r w:rsidRPr="00E804C9">
        <w:tab/>
      </w:r>
      <w:r w:rsidRPr="00E804C9">
        <w:tab/>
        <w:t>PLMN-Identity,</w:t>
      </w:r>
    </w:p>
    <w:p w14:paraId="2326917E" w14:textId="77777777" w:rsidR="009722D5" w:rsidRPr="00E804C9" w:rsidRDefault="009722D5" w:rsidP="009722D5">
      <w:pPr>
        <w:pStyle w:val="PL"/>
        <w:shd w:val="clear" w:color="auto" w:fill="E6E6E6"/>
      </w:pPr>
      <w:r w:rsidRPr="00E804C9">
        <w:tab/>
        <w:t>locationAreaCode</w:t>
      </w:r>
      <w:r w:rsidRPr="00E804C9">
        <w:tab/>
      </w:r>
      <w:r w:rsidRPr="00E804C9">
        <w:tab/>
      </w:r>
      <w:r w:rsidRPr="00E804C9">
        <w:tab/>
      </w:r>
      <w:r w:rsidRPr="00E804C9">
        <w:tab/>
      </w:r>
      <w:r w:rsidRPr="00E804C9">
        <w:tab/>
      </w:r>
      <w:r w:rsidRPr="00E804C9">
        <w:tab/>
        <w:t>BIT STRING (SIZE (16)),</w:t>
      </w:r>
    </w:p>
    <w:p w14:paraId="19A85B0E" w14:textId="77777777" w:rsidR="009722D5" w:rsidRPr="00E804C9" w:rsidRDefault="009722D5" w:rsidP="009722D5">
      <w:pPr>
        <w:pStyle w:val="PL"/>
        <w:shd w:val="clear" w:color="auto" w:fill="E6E6E6"/>
      </w:pPr>
      <w:r w:rsidRPr="00E804C9">
        <w:tab/>
        <w:t>cellIdentity</w:t>
      </w:r>
      <w:r w:rsidRPr="00E804C9">
        <w:tab/>
      </w:r>
      <w:r w:rsidRPr="00E804C9">
        <w:tab/>
      </w:r>
      <w:r w:rsidRPr="00E804C9">
        <w:tab/>
      </w:r>
      <w:r w:rsidRPr="00E804C9">
        <w:tab/>
      </w:r>
      <w:r w:rsidRPr="00E804C9">
        <w:tab/>
      </w:r>
      <w:r w:rsidRPr="00E804C9">
        <w:tab/>
        <w:t>BIT STRING (SIZE (16))</w:t>
      </w:r>
    </w:p>
    <w:p w14:paraId="6AB9D81D" w14:textId="77777777" w:rsidR="009722D5" w:rsidRPr="00E804C9" w:rsidRDefault="009722D5" w:rsidP="009722D5">
      <w:pPr>
        <w:pStyle w:val="PL"/>
        <w:shd w:val="clear" w:color="auto" w:fill="E6E6E6"/>
      </w:pPr>
      <w:r w:rsidRPr="00E804C9">
        <w:t>}</w:t>
      </w:r>
    </w:p>
    <w:p w14:paraId="76A4BAEE" w14:textId="77777777" w:rsidR="009722D5" w:rsidRPr="00E804C9" w:rsidRDefault="009722D5" w:rsidP="009722D5">
      <w:pPr>
        <w:pStyle w:val="PL"/>
        <w:shd w:val="clear" w:color="auto" w:fill="E6E6E6"/>
      </w:pPr>
    </w:p>
    <w:p w14:paraId="28A439F8" w14:textId="77777777" w:rsidR="009722D5" w:rsidRPr="00E804C9" w:rsidRDefault="009722D5" w:rsidP="009722D5">
      <w:pPr>
        <w:pStyle w:val="PL"/>
        <w:shd w:val="clear" w:color="auto" w:fill="E6E6E6"/>
      </w:pPr>
      <w:r w:rsidRPr="00E804C9">
        <w:t>-- ASN1STOP</w:t>
      </w:r>
    </w:p>
    <w:p w14:paraId="3F509C29"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60705D83" w14:textId="77777777" w:rsidTr="005411BB">
        <w:trPr>
          <w:cantSplit/>
          <w:trHeight w:val="52"/>
          <w:tblHeader/>
        </w:trPr>
        <w:tc>
          <w:tcPr>
            <w:tcW w:w="9639" w:type="dxa"/>
            <w:tcBorders>
              <w:bottom w:val="single" w:sz="4" w:space="0" w:color="808080"/>
            </w:tcBorders>
          </w:tcPr>
          <w:p w14:paraId="1283AC29" w14:textId="77777777" w:rsidR="009722D5" w:rsidRPr="00E804C9" w:rsidRDefault="009722D5" w:rsidP="005411BB">
            <w:pPr>
              <w:pStyle w:val="TAH"/>
              <w:rPr>
                <w:lang w:eastAsia="en-GB"/>
              </w:rPr>
            </w:pPr>
            <w:r w:rsidRPr="00E804C9">
              <w:rPr>
                <w:iCs/>
                <w:noProof/>
                <w:lang w:eastAsia="en-GB"/>
              </w:rPr>
              <w:t>CellGlobalIdGERAN field descriptions</w:t>
            </w:r>
          </w:p>
        </w:tc>
      </w:tr>
      <w:tr w:rsidR="00E804C9" w:rsidRPr="00E804C9" w14:paraId="0AF45232" w14:textId="77777777" w:rsidTr="005411BB">
        <w:trPr>
          <w:cantSplit/>
        </w:trPr>
        <w:tc>
          <w:tcPr>
            <w:tcW w:w="9639" w:type="dxa"/>
          </w:tcPr>
          <w:p w14:paraId="51C04268" w14:textId="77777777" w:rsidR="009722D5" w:rsidRPr="00E804C9" w:rsidRDefault="009722D5" w:rsidP="005411BB">
            <w:pPr>
              <w:pStyle w:val="TAL"/>
              <w:rPr>
                <w:b/>
                <w:bCs/>
                <w:i/>
                <w:iCs/>
                <w:lang w:eastAsia="en-GB"/>
              </w:rPr>
            </w:pPr>
            <w:r w:rsidRPr="00E804C9">
              <w:rPr>
                <w:b/>
                <w:bCs/>
                <w:i/>
                <w:iCs/>
                <w:lang w:eastAsia="en-GB"/>
              </w:rPr>
              <w:t>cellIdentity</w:t>
            </w:r>
          </w:p>
          <w:p w14:paraId="57C06520" w14:textId="77777777" w:rsidR="009722D5" w:rsidRPr="00E804C9" w:rsidRDefault="009722D5" w:rsidP="005411BB">
            <w:pPr>
              <w:pStyle w:val="TAL"/>
              <w:rPr>
                <w:lang w:eastAsia="en-GB"/>
              </w:rPr>
            </w:pPr>
            <w:r w:rsidRPr="00E804C9">
              <w:rPr>
                <w:lang w:eastAsia="en-GB"/>
              </w:rPr>
              <w:t>Cell Identifier which is unique within the context of the GERAN location area as defined in TS 23.003 [27].</w:t>
            </w:r>
          </w:p>
        </w:tc>
      </w:tr>
      <w:tr w:rsidR="00E804C9" w:rsidRPr="00E804C9" w14:paraId="0C97085F" w14:textId="77777777" w:rsidTr="005411BB">
        <w:trPr>
          <w:cantSplit/>
        </w:trPr>
        <w:tc>
          <w:tcPr>
            <w:tcW w:w="9639" w:type="dxa"/>
          </w:tcPr>
          <w:p w14:paraId="5A020C46" w14:textId="77777777" w:rsidR="009722D5" w:rsidRPr="00E804C9" w:rsidRDefault="009722D5" w:rsidP="005411BB">
            <w:pPr>
              <w:pStyle w:val="TAL"/>
              <w:rPr>
                <w:b/>
                <w:bCs/>
                <w:i/>
                <w:iCs/>
                <w:lang w:eastAsia="en-GB"/>
              </w:rPr>
            </w:pPr>
            <w:r w:rsidRPr="00E804C9">
              <w:rPr>
                <w:b/>
                <w:bCs/>
                <w:i/>
                <w:iCs/>
                <w:lang w:eastAsia="en-GB"/>
              </w:rPr>
              <w:t>locationAreaCode</w:t>
            </w:r>
          </w:p>
          <w:p w14:paraId="1B9DB78B" w14:textId="77777777" w:rsidR="009722D5" w:rsidRPr="00E804C9" w:rsidRDefault="009722D5" w:rsidP="005411BB">
            <w:pPr>
              <w:pStyle w:val="TAL"/>
              <w:rPr>
                <w:lang w:eastAsia="en-GB"/>
              </w:rPr>
            </w:pPr>
            <w:r w:rsidRPr="00E804C9">
              <w:rPr>
                <w:lang w:eastAsia="en-GB"/>
              </w:rPr>
              <w:t>A fixed length code identifying the location area within a PLMN as defined in TS 23.003 [27].</w:t>
            </w:r>
          </w:p>
        </w:tc>
      </w:tr>
      <w:tr w:rsidR="004040DC" w:rsidRPr="00E804C9" w14:paraId="1C246111" w14:textId="77777777" w:rsidTr="005411BB">
        <w:trPr>
          <w:cantSplit/>
        </w:trPr>
        <w:tc>
          <w:tcPr>
            <w:tcW w:w="9639" w:type="dxa"/>
          </w:tcPr>
          <w:p w14:paraId="1928D2D2" w14:textId="77777777" w:rsidR="009722D5" w:rsidRPr="00E804C9" w:rsidRDefault="009722D5" w:rsidP="005411BB">
            <w:pPr>
              <w:pStyle w:val="TAL"/>
              <w:rPr>
                <w:b/>
                <w:bCs/>
                <w:i/>
                <w:iCs/>
                <w:lang w:eastAsia="en-GB"/>
              </w:rPr>
            </w:pPr>
            <w:r w:rsidRPr="00E804C9">
              <w:rPr>
                <w:b/>
                <w:bCs/>
                <w:i/>
                <w:iCs/>
                <w:lang w:eastAsia="en-GB"/>
              </w:rPr>
              <w:t>plmn-Identity</w:t>
            </w:r>
          </w:p>
          <w:p w14:paraId="4E2C7F81" w14:textId="77777777" w:rsidR="009722D5" w:rsidRPr="00E804C9" w:rsidRDefault="009722D5" w:rsidP="005411BB">
            <w:pPr>
              <w:pStyle w:val="TAL"/>
              <w:rPr>
                <w:lang w:eastAsia="en-GB"/>
              </w:rPr>
            </w:pPr>
            <w:r w:rsidRPr="00E804C9">
              <w:rPr>
                <w:lang w:eastAsia="en-GB"/>
              </w:rPr>
              <w:t>Identifies the PLMN of the cell, as defined in TS 23.003 [27]..</w:t>
            </w:r>
          </w:p>
        </w:tc>
      </w:tr>
    </w:tbl>
    <w:p w14:paraId="3AAC7D8D" w14:textId="77777777" w:rsidR="009722D5" w:rsidRPr="00E804C9" w:rsidRDefault="009722D5" w:rsidP="009722D5"/>
    <w:p w14:paraId="065962CB" w14:textId="77777777" w:rsidR="009722D5" w:rsidRPr="00E804C9" w:rsidRDefault="009722D5" w:rsidP="009722D5">
      <w:pPr>
        <w:pStyle w:val="Heading4"/>
      </w:pPr>
      <w:bookmarkStart w:id="9119" w:name="_Toc20487364"/>
      <w:bookmarkStart w:id="9120" w:name="_Toc29342661"/>
      <w:bookmarkStart w:id="9121" w:name="_Toc29343800"/>
      <w:bookmarkStart w:id="9122" w:name="_Toc36567066"/>
      <w:bookmarkStart w:id="9123" w:name="_Toc36810506"/>
      <w:bookmarkStart w:id="9124" w:name="_Toc36846870"/>
      <w:bookmarkStart w:id="9125" w:name="_Toc36939523"/>
      <w:bookmarkStart w:id="9126" w:name="_Toc37082503"/>
      <w:bookmarkStart w:id="9127" w:name="_Toc46481142"/>
      <w:bookmarkStart w:id="9128" w:name="_Toc46482376"/>
      <w:bookmarkStart w:id="9129" w:name="_Toc46483610"/>
      <w:bookmarkStart w:id="9130" w:name="_Toc171495291"/>
      <w:r w:rsidRPr="00E804C9">
        <w:t>–</w:t>
      </w:r>
      <w:r w:rsidRPr="00E804C9">
        <w:tab/>
      </w:r>
      <w:r w:rsidRPr="00E804C9">
        <w:rPr>
          <w:i/>
          <w:noProof/>
        </w:rPr>
        <w:t>CellGlobalIdCDMA2000</w:t>
      </w:r>
      <w:bookmarkEnd w:id="9119"/>
      <w:bookmarkEnd w:id="9120"/>
      <w:bookmarkEnd w:id="9121"/>
      <w:bookmarkEnd w:id="9122"/>
      <w:bookmarkEnd w:id="9123"/>
      <w:bookmarkEnd w:id="9124"/>
      <w:bookmarkEnd w:id="9125"/>
      <w:bookmarkEnd w:id="9126"/>
      <w:bookmarkEnd w:id="9127"/>
      <w:bookmarkEnd w:id="9128"/>
      <w:bookmarkEnd w:id="9129"/>
      <w:bookmarkEnd w:id="9130"/>
    </w:p>
    <w:p w14:paraId="2E2FADAF" w14:textId="77777777" w:rsidR="009722D5" w:rsidRPr="00E804C9" w:rsidRDefault="009722D5" w:rsidP="009722D5">
      <w:r w:rsidRPr="00E804C9">
        <w:t xml:space="preserve">The IE </w:t>
      </w:r>
      <w:r w:rsidRPr="00E804C9">
        <w:rPr>
          <w:i/>
          <w:noProof/>
        </w:rPr>
        <w:t xml:space="preserve">CellGlobalIdCDMA2000 </w:t>
      </w:r>
      <w:r w:rsidRPr="00E804C9">
        <w:t>specifies the Cell Global Identification (CGI), the globally unique identity of a cell in CDMA2000.</w:t>
      </w:r>
    </w:p>
    <w:p w14:paraId="7626E54B" w14:textId="77777777" w:rsidR="009722D5" w:rsidRPr="00E804C9" w:rsidRDefault="009722D5" w:rsidP="009722D5">
      <w:pPr>
        <w:pStyle w:val="TH"/>
      </w:pPr>
      <w:r w:rsidRPr="00E804C9">
        <w:rPr>
          <w:bCs/>
          <w:i/>
          <w:iCs/>
        </w:rPr>
        <w:t xml:space="preserve">CellGlobalIdCDMA2000 </w:t>
      </w:r>
      <w:r w:rsidRPr="00E804C9">
        <w:t>information element</w:t>
      </w:r>
    </w:p>
    <w:p w14:paraId="4D375C77" w14:textId="77777777" w:rsidR="009722D5" w:rsidRPr="00E804C9" w:rsidRDefault="009722D5" w:rsidP="009722D5">
      <w:pPr>
        <w:pStyle w:val="PL"/>
        <w:shd w:val="clear" w:color="auto" w:fill="E6E6E6"/>
      </w:pPr>
      <w:r w:rsidRPr="00E804C9">
        <w:t>-- ASN1START</w:t>
      </w:r>
    </w:p>
    <w:p w14:paraId="5FE32290" w14:textId="77777777" w:rsidR="009722D5" w:rsidRPr="00E804C9" w:rsidRDefault="009722D5" w:rsidP="009722D5">
      <w:pPr>
        <w:pStyle w:val="PL"/>
        <w:shd w:val="clear" w:color="auto" w:fill="E6E6E6"/>
      </w:pPr>
    </w:p>
    <w:p w14:paraId="27B1C648" w14:textId="77777777" w:rsidR="009722D5" w:rsidRPr="00E804C9" w:rsidRDefault="009722D5" w:rsidP="009722D5">
      <w:pPr>
        <w:pStyle w:val="PL"/>
        <w:shd w:val="clear" w:color="auto" w:fill="E6E6E6"/>
      </w:pPr>
      <w:r w:rsidRPr="00E804C9">
        <w:lastRenderedPageBreak/>
        <w:t>CellGlobalIdCDMA2000 ::=</w:t>
      </w:r>
      <w:r w:rsidRPr="00E804C9">
        <w:tab/>
      </w:r>
      <w:r w:rsidRPr="00E804C9">
        <w:tab/>
      </w:r>
      <w:r w:rsidRPr="00E804C9">
        <w:tab/>
      </w:r>
      <w:r w:rsidRPr="00E804C9">
        <w:tab/>
        <w:t>CHOICE {</w:t>
      </w:r>
    </w:p>
    <w:p w14:paraId="6A107512" w14:textId="77777777" w:rsidR="009722D5" w:rsidRPr="00E804C9" w:rsidRDefault="009722D5" w:rsidP="009722D5">
      <w:pPr>
        <w:pStyle w:val="PL"/>
        <w:shd w:val="clear" w:color="auto" w:fill="E6E6E6"/>
      </w:pPr>
      <w:r w:rsidRPr="00E804C9">
        <w:tab/>
        <w:t>cellGlobalId1XRTT</w:t>
      </w:r>
      <w:r w:rsidRPr="00E804C9">
        <w:tab/>
      </w:r>
      <w:r w:rsidRPr="00E804C9">
        <w:tab/>
      </w:r>
      <w:r w:rsidRPr="00E804C9">
        <w:tab/>
      </w:r>
      <w:r w:rsidRPr="00E804C9">
        <w:tab/>
      </w:r>
      <w:r w:rsidRPr="00E804C9">
        <w:tab/>
      </w:r>
      <w:r w:rsidRPr="00E804C9">
        <w:tab/>
        <w:t>BIT STRING (SIZE (47)),</w:t>
      </w:r>
    </w:p>
    <w:p w14:paraId="1468273B" w14:textId="77777777" w:rsidR="009722D5" w:rsidRPr="00E804C9" w:rsidRDefault="009722D5" w:rsidP="009722D5">
      <w:pPr>
        <w:pStyle w:val="PL"/>
        <w:shd w:val="clear" w:color="auto" w:fill="E6E6E6"/>
      </w:pPr>
      <w:r w:rsidRPr="00E804C9">
        <w:tab/>
        <w:t>cellGlobalIdHRPD</w:t>
      </w:r>
      <w:r w:rsidRPr="00E804C9">
        <w:tab/>
      </w:r>
      <w:r w:rsidRPr="00E804C9">
        <w:tab/>
      </w:r>
      <w:r w:rsidRPr="00E804C9">
        <w:tab/>
      </w:r>
      <w:r w:rsidRPr="00E804C9">
        <w:tab/>
      </w:r>
      <w:r w:rsidRPr="00E804C9">
        <w:tab/>
      </w:r>
      <w:r w:rsidRPr="00E804C9">
        <w:tab/>
        <w:t>BIT STRING (SIZE (128))</w:t>
      </w:r>
    </w:p>
    <w:p w14:paraId="7AB5C74A" w14:textId="77777777" w:rsidR="009722D5" w:rsidRPr="00E804C9" w:rsidRDefault="009722D5" w:rsidP="009722D5">
      <w:pPr>
        <w:pStyle w:val="PL"/>
        <w:shd w:val="clear" w:color="auto" w:fill="E6E6E6"/>
      </w:pPr>
      <w:r w:rsidRPr="00E804C9">
        <w:t>}</w:t>
      </w:r>
    </w:p>
    <w:p w14:paraId="2AAB5F50" w14:textId="77777777" w:rsidR="009722D5" w:rsidRPr="00E804C9" w:rsidRDefault="009722D5" w:rsidP="009722D5">
      <w:pPr>
        <w:pStyle w:val="PL"/>
        <w:shd w:val="clear" w:color="auto" w:fill="E6E6E6"/>
      </w:pPr>
    </w:p>
    <w:p w14:paraId="0B745C9A" w14:textId="77777777" w:rsidR="009722D5" w:rsidRPr="00E804C9" w:rsidRDefault="009722D5" w:rsidP="009722D5">
      <w:pPr>
        <w:pStyle w:val="PL"/>
        <w:shd w:val="clear" w:color="auto" w:fill="E6E6E6"/>
      </w:pPr>
      <w:r w:rsidRPr="00E804C9">
        <w:t>-- ASN1STOP</w:t>
      </w:r>
    </w:p>
    <w:p w14:paraId="0A113FF0"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59CFBC69" w14:textId="77777777" w:rsidTr="005411BB">
        <w:trPr>
          <w:cantSplit/>
          <w:trHeight w:val="52"/>
          <w:tblHeader/>
        </w:trPr>
        <w:tc>
          <w:tcPr>
            <w:tcW w:w="9639" w:type="dxa"/>
            <w:tcBorders>
              <w:bottom w:val="single" w:sz="4" w:space="0" w:color="808080"/>
            </w:tcBorders>
          </w:tcPr>
          <w:p w14:paraId="52CE924F" w14:textId="77777777" w:rsidR="009722D5" w:rsidRPr="00E804C9" w:rsidRDefault="009722D5" w:rsidP="005411BB">
            <w:pPr>
              <w:pStyle w:val="TAH"/>
              <w:rPr>
                <w:lang w:eastAsia="en-GB"/>
              </w:rPr>
            </w:pPr>
            <w:r w:rsidRPr="00E804C9">
              <w:rPr>
                <w:iCs/>
                <w:noProof/>
                <w:lang w:eastAsia="en-GB"/>
              </w:rPr>
              <w:t>CellGlobalIdCDMA2000 field descriptions</w:t>
            </w:r>
          </w:p>
        </w:tc>
      </w:tr>
      <w:tr w:rsidR="00E804C9" w:rsidRPr="00E804C9" w14:paraId="6B29855D" w14:textId="77777777" w:rsidTr="005411BB">
        <w:trPr>
          <w:cantSplit/>
        </w:trPr>
        <w:tc>
          <w:tcPr>
            <w:tcW w:w="9639" w:type="dxa"/>
          </w:tcPr>
          <w:p w14:paraId="117BEE93" w14:textId="77777777" w:rsidR="009722D5" w:rsidRPr="00E804C9" w:rsidRDefault="009722D5" w:rsidP="005411BB">
            <w:pPr>
              <w:pStyle w:val="TAL"/>
              <w:rPr>
                <w:b/>
                <w:i/>
                <w:noProof/>
                <w:lang w:eastAsia="en-GB"/>
              </w:rPr>
            </w:pPr>
            <w:r w:rsidRPr="00E804C9">
              <w:rPr>
                <w:b/>
                <w:i/>
                <w:noProof/>
                <w:lang w:eastAsia="en-GB"/>
              </w:rPr>
              <w:t>cellGlobalId1XRTT</w:t>
            </w:r>
          </w:p>
          <w:p w14:paraId="5A7C3C7E" w14:textId="77777777" w:rsidR="009722D5" w:rsidRPr="00E804C9" w:rsidRDefault="009722D5" w:rsidP="005411BB">
            <w:pPr>
              <w:pStyle w:val="TAL"/>
              <w:rPr>
                <w:lang w:eastAsia="en-GB"/>
              </w:rPr>
            </w:pPr>
            <w:r w:rsidRPr="00E804C9">
              <w:rPr>
                <w:lang w:eastAsia="en-GB"/>
              </w:rPr>
              <w:t>Unique identifier for a CDMA2000 1xRTT cell, corresponds to BASEID, SID and NID parameters (in that order) defined in C.S0005 [25].</w:t>
            </w:r>
          </w:p>
        </w:tc>
      </w:tr>
      <w:tr w:rsidR="009722D5" w:rsidRPr="00E804C9" w14:paraId="1F652396" w14:textId="77777777" w:rsidTr="005411BB">
        <w:trPr>
          <w:cantSplit/>
        </w:trPr>
        <w:tc>
          <w:tcPr>
            <w:tcW w:w="9639" w:type="dxa"/>
          </w:tcPr>
          <w:p w14:paraId="32EE2797" w14:textId="77777777" w:rsidR="009722D5" w:rsidRPr="00E804C9" w:rsidRDefault="009722D5" w:rsidP="005411BB">
            <w:pPr>
              <w:pStyle w:val="TAL"/>
              <w:rPr>
                <w:b/>
                <w:i/>
                <w:noProof/>
                <w:lang w:eastAsia="en-GB"/>
              </w:rPr>
            </w:pPr>
            <w:r w:rsidRPr="00E804C9">
              <w:rPr>
                <w:b/>
                <w:i/>
                <w:noProof/>
                <w:lang w:eastAsia="en-GB"/>
              </w:rPr>
              <w:t>cellGlobalIdHRPD</w:t>
            </w:r>
          </w:p>
          <w:p w14:paraId="7571876C" w14:textId="77777777" w:rsidR="009722D5" w:rsidRPr="00E804C9" w:rsidRDefault="009722D5" w:rsidP="005411BB">
            <w:pPr>
              <w:pStyle w:val="TAL"/>
              <w:rPr>
                <w:lang w:eastAsia="en-GB"/>
              </w:rPr>
            </w:pPr>
            <w:r w:rsidRPr="00E804C9">
              <w:rPr>
                <w:bCs/>
                <w:iCs/>
                <w:noProof/>
                <w:lang w:eastAsia="en-GB"/>
              </w:rPr>
              <w:t xml:space="preserve">Unique identifier for a </w:t>
            </w:r>
            <w:r w:rsidRPr="00E804C9">
              <w:rPr>
                <w:lang w:eastAsia="en-GB"/>
              </w:rPr>
              <w:t xml:space="preserve">CDMA2000 </w:t>
            </w:r>
            <w:r w:rsidRPr="00E804C9">
              <w:rPr>
                <w:bCs/>
                <w:iCs/>
                <w:noProof/>
                <w:lang w:eastAsia="en-GB"/>
              </w:rPr>
              <w:t>HRPD cell, corresponds to SECTOR ID parameter defined in C.S0024 [26</w:t>
            </w:r>
            <w:r w:rsidR="002A1484" w:rsidRPr="00E804C9">
              <w:rPr>
                <w:bCs/>
                <w:iCs/>
                <w:noProof/>
                <w:lang w:eastAsia="en-GB"/>
              </w:rPr>
              <w:t>]</w:t>
            </w:r>
            <w:r w:rsidRPr="00E804C9">
              <w:rPr>
                <w:bCs/>
                <w:iCs/>
                <w:noProof/>
                <w:lang w:eastAsia="en-GB"/>
              </w:rPr>
              <w:t xml:space="preserve">, </w:t>
            </w:r>
            <w:r w:rsidR="002A1484" w:rsidRPr="00E804C9">
              <w:rPr>
                <w:bCs/>
                <w:iCs/>
                <w:noProof/>
                <w:lang w:eastAsia="en-GB"/>
              </w:rPr>
              <w:t xml:space="preserve">clause </w:t>
            </w:r>
            <w:r w:rsidRPr="00E804C9">
              <w:rPr>
                <w:bCs/>
                <w:iCs/>
                <w:noProof/>
                <w:lang w:eastAsia="en-GB"/>
              </w:rPr>
              <w:t>14.9.</w:t>
            </w:r>
          </w:p>
        </w:tc>
      </w:tr>
    </w:tbl>
    <w:p w14:paraId="0612F3F5" w14:textId="77777777" w:rsidR="009722D5" w:rsidRPr="00E804C9" w:rsidRDefault="009722D5" w:rsidP="009722D5"/>
    <w:p w14:paraId="2025B5E7" w14:textId="77777777" w:rsidR="009722D5" w:rsidRPr="00E804C9" w:rsidRDefault="009722D5" w:rsidP="009722D5">
      <w:pPr>
        <w:pStyle w:val="Heading4"/>
      </w:pPr>
      <w:bookmarkStart w:id="9131" w:name="_Toc20487365"/>
      <w:bookmarkStart w:id="9132" w:name="_Toc29342662"/>
      <w:bookmarkStart w:id="9133" w:name="_Toc29343801"/>
      <w:bookmarkStart w:id="9134" w:name="_Toc36567067"/>
      <w:bookmarkStart w:id="9135" w:name="_Toc36810507"/>
      <w:bookmarkStart w:id="9136" w:name="_Toc36846871"/>
      <w:bookmarkStart w:id="9137" w:name="_Toc36939524"/>
      <w:bookmarkStart w:id="9138" w:name="_Toc37082504"/>
      <w:bookmarkStart w:id="9139" w:name="_Toc46481143"/>
      <w:bookmarkStart w:id="9140" w:name="_Toc46482377"/>
      <w:bookmarkStart w:id="9141" w:name="_Toc46483611"/>
      <w:bookmarkStart w:id="9142" w:name="_Toc171495292"/>
      <w:r w:rsidRPr="00E804C9">
        <w:t>–</w:t>
      </w:r>
      <w:r w:rsidRPr="00E804C9">
        <w:tab/>
      </w:r>
      <w:r w:rsidRPr="00E804C9">
        <w:rPr>
          <w:i/>
        </w:rPr>
        <w:t>CellSelectionInfoNFreq</w:t>
      </w:r>
      <w:bookmarkEnd w:id="9131"/>
      <w:bookmarkEnd w:id="9132"/>
      <w:bookmarkEnd w:id="9133"/>
      <w:bookmarkEnd w:id="9134"/>
      <w:bookmarkEnd w:id="9135"/>
      <w:bookmarkEnd w:id="9136"/>
      <w:bookmarkEnd w:id="9137"/>
      <w:bookmarkEnd w:id="9138"/>
      <w:bookmarkEnd w:id="9139"/>
      <w:bookmarkEnd w:id="9140"/>
      <w:bookmarkEnd w:id="9141"/>
      <w:bookmarkEnd w:id="9142"/>
    </w:p>
    <w:p w14:paraId="61C025B9" w14:textId="77777777" w:rsidR="009722D5" w:rsidRPr="00E804C9" w:rsidRDefault="009722D5" w:rsidP="009722D5">
      <w:pPr>
        <w:keepNext/>
        <w:keepLines/>
        <w:rPr>
          <w:iCs/>
        </w:rPr>
      </w:pPr>
      <w:r w:rsidRPr="00E804C9">
        <w:rPr>
          <w:iCs/>
        </w:rPr>
        <w:t xml:space="preserve">The IE </w:t>
      </w:r>
      <w:r w:rsidRPr="00E804C9">
        <w:rPr>
          <w:i/>
          <w:iCs/>
        </w:rPr>
        <w:t>CellSelectionInfoNFreq</w:t>
      </w:r>
      <w:r w:rsidRPr="00E804C9">
        <w:rPr>
          <w:iCs/>
        </w:rPr>
        <w:t xml:space="preserve"> includes the parameters used for cell selection on a neighbouring frequency, see TS 36.304 </w:t>
      </w:r>
      <w:r w:rsidRPr="00E804C9">
        <w:rPr>
          <w:bCs/>
          <w:noProof/>
        </w:rPr>
        <w:t>[4]</w:t>
      </w:r>
      <w:r w:rsidRPr="00E804C9">
        <w:rPr>
          <w:iCs/>
        </w:rPr>
        <w:t>.</w:t>
      </w:r>
    </w:p>
    <w:p w14:paraId="23741D00" w14:textId="77777777" w:rsidR="009722D5" w:rsidRPr="00E804C9" w:rsidRDefault="009722D5" w:rsidP="00B86BAA">
      <w:pPr>
        <w:pStyle w:val="TH"/>
        <w:rPr>
          <w:bCs/>
          <w:i/>
          <w:iCs/>
        </w:rPr>
      </w:pPr>
      <w:r w:rsidRPr="00E804C9">
        <w:rPr>
          <w:bCs/>
          <w:i/>
          <w:iCs/>
          <w:noProof/>
        </w:rPr>
        <w:t xml:space="preserve">CellSelectionInfoNFreq </w:t>
      </w:r>
      <w:r w:rsidRPr="00E804C9">
        <w:rPr>
          <w:bCs/>
          <w:iCs/>
          <w:noProof/>
        </w:rPr>
        <w:t>information element</w:t>
      </w:r>
    </w:p>
    <w:p w14:paraId="388946F7" w14:textId="77777777" w:rsidR="009722D5" w:rsidRPr="00E804C9" w:rsidRDefault="009722D5" w:rsidP="009722D5">
      <w:pPr>
        <w:pStyle w:val="PL"/>
        <w:shd w:val="clear" w:color="auto" w:fill="E6E6E6"/>
      </w:pPr>
      <w:r w:rsidRPr="00E804C9">
        <w:t>-- ASN1START</w:t>
      </w:r>
    </w:p>
    <w:p w14:paraId="057453E4" w14:textId="77777777" w:rsidR="009722D5" w:rsidRPr="00E804C9" w:rsidRDefault="009722D5" w:rsidP="009722D5">
      <w:pPr>
        <w:pStyle w:val="PL"/>
        <w:shd w:val="clear" w:color="auto" w:fill="E6E6E6"/>
      </w:pPr>
    </w:p>
    <w:p w14:paraId="5AC3035B" w14:textId="77777777" w:rsidR="009722D5" w:rsidRPr="00E804C9" w:rsidRDefault="009722D5" w:rsidP="009722D5">
      <w:pPr>
        <w:pStyle w:val="PL"/>
        <w:shd w:val="clear" w:color="auto" w:fill="E6E6E6"/>
      </w:pPr>
      <w:r w:rsidRPr="00E804C9">
        <w:t>CellSelectionInfoNFreq-r13 ::=</w:t>
      </w:r>
      <w:r w:rsidRPr="00E804C9">
        <w:tab/>
        <w:t>SEQUENCE {</w:t>
      </w:r>
    </w:p>
    <w:p w14:paraId="06649660" w14:textId="77777777" w:rsidR="009722D5" w:rsidRPr="00E804C9" w:rsidRDefault="009722D5" w:rsidP="009722D5">
      <w:pPr>
        <w:pStyle w:val="PL"/>
        <w:shd w:val="clear" w:color="auto" w:fill="E6E6E6"/>
      </w:pPr>
      <w:r w:rsidRPr="00E804C9">
        <w:tab/>
        <w:t>-- Cell selection information as in SIB1</w:t>
      </w:r>
    </w:p>
    <w:p w14:paraId="5BE98BF5" w14:textId="77777777" w:rsidR="009722D5" w:rsidRPr="00E804C9" w:rsidRDefault="009722D5" w:rsidP="009722D5">
      <w:pPr>
        <w:pStyle w:val="PL"/>
        <w:shd w:val="clear" w:color="auto" w:fill="E6E6E6"/>
      </w:pPr>
      <w:r w:rsidRPr="00E804C9">
        <w:tab/>
        <w:t>q-RxLevMin-r13</w:t>
      </w:r>
      <w:r w:rsidRPr="00E804C9">
        <w:tab/>
      </w:r>
      <w:r w:rsidRPr="00E804C9">
        <w:tab/>
      </w:r>
      <w:r w:rsidRPr="00E804C9">
        <w:tab/>
      </w:r>
      <w:r w:rsidRPr="00E804C9">
        <w:tab/>
      </w:r>
      <w:r w:rsidRPr="00E804C9">
        <w:tab/>
        <w:t>Q-RxLevMin,</w:t>
      </w:r>
    </w:p>
    <w:p w14:paraId="29AB20DA" w14:textId="77777777" w:rsidR="009722D5" w:rsidRPr="00E804C9" w:rsidRDefault="009722D5" w:rsidP="009722D5">
      <w:pPr>
        <w:pStyle w:val="PL"/>
        <w:shd w:val="clear" w:color="auto" w:fill="E6E6E6"/>
      </w:pPr>
      <w:r w:rsidRPr="00E804C9">
        <w:tab/>
        <w:t>q-RxLevMinOffset</w:t>
      </w:r>
      <w:r w:rsidRPr="00E804C9">
        <w:tab/>
      </w:r>
      <w:r w:rsidRPr="00E804C9">
        <w:tab/>
      </w:r>
      <w:r w:rsidRPr="00E804C9">
        <w:tab/>
      </w:r>
      <w:r w:rsidRPr="00E804C9">
        <w:tab/>
      </w:r>
      <w:r w:rsidRPr="00E804C9">
        <w:tab/>
        <w:t>INTEGER (1..8)</w:t>
      </w:r>
      <w:r w:rsidRPr="00E804C9">
        <w:tab/>
      </w:r>
      <w:r w:rsidRPr="00E804C9">
        <w:tab/>
      </w:r>
      <w:r w:rsidRPr="00E804C9">
        <w:tab/>
        <w:t>OPTIONAL,</w:t>
      </w:r>
      <w:r w:rsidRPr="00E804C9">
        <w:tab/>
        <w:t>-- Need OP</w:t>
      </w:r>
    </w:p>
    <w:p w14:paraId="251825C9" w14:textId="77777777" w:rsidR="009722D5" w:rsidRPr="00E804C9" w:rsidRDefault="009722D5" w:rsidP="009722D5">
      <w:pPr>
        <w:pStyle w:val="PL"/>
        <w:shd w:val="clear" w:color="auto" w:fill="E6E6E6"/>
      </w:pPr>
      <w:r w:rsidRPr="00E804C9">
        <w:tab/>
        <w:t>-- Cell re-selection information as in SIB3</w:t>
      </w:r>
    </w:p>
    <w:p w14:paraId="2A6E5AA6" w14:textId="77777777" w:rsidR="009722D5" w:rsidRPr="00E804C9" w:rsidRDefault="009722D5" w:rsidP="009722D5">
      <w:pPr>
        <w:pStyle w:val="PL"/>
        <w:shd w:val="clear" w:color="auto" w:fill="E6E6E6"/>
      </w:pPr>
      <w:r w:rsidRPr="00E804C9">
        <w:tab/>
        <w:t>q-Hyst-r13</w:t>
      </w:r>
      <w:r w:rsidRPr="00E804C9">
        <w:tab/>
      </w:r>
      <w:r w:rsidRPr="00E804C9">
        <w:tab/>
      </w:r>
      <w:r w:rsidRPr="00E804C9">
        <w:tab/>
      </w:r>
      <w:r w:rsidRPr="00E804C9">
        <w:tab/>
      </w:r>
      <w:r w:rsidRPr="00E804C9">
        <w:tab/>
      </w:r>
      <w:r w:rsidRPr="00E804C9">
        <w:tab/>
      </w:r>
      <w:r w:rsidRPr="00E804C9">
        <w:tab/>
        <w:t>ENUMERATED {</w:t>
      </w:r>
    </w:p>
    <w:p w14:paraId="669868D8"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0, dB1, dB2, dB3, dB4, dB5, dB6, dB8, dB10,</w:t>
      </w:r>
    </w:p>
    <w:p w14:paraId="7FFB1ECD"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12, dB14, dB16, dB18, dB20, dB22, dB24},</w:t>
      </w:r>
    </w:p>
    <w:p w14:paraId="5FD993BC" w14:textId="77777777" w:rsidR="009722D5" w:rsidRPr="00E804C9" w:rsidRDefault="009722D5" w:rsidP="009722D5">
      <w:pPr>
        <w:pStyle w:val="PL"/>
        <w:shd w:val="clear" w:color="auto" w:fill="E6E6E6"/>
      </w:pPr>
      <w:r w:rsidRPr="00E804C9">
        <w:tab/>
        <w:t>q-RxLevMinReselection-r13</w:t>
      </w:r>
      <w:r w:rsidRPr="00E804C9">
        <w:tab/>
      </w:r>
      <w:r w:rsidRPr="00E804C9">
        <w:tab/>
      </w:r>
      <w:r w:rsidRPr="00E804C9">
        <w:tab/>
        <w:t>Q-RxLevMin,</w:t>
      </w:r>
    </w:p>
    <w:p w14:paraId="3905777A" w14:textId="77777777" w:rsidR="009722D5" w:rsidRPr="00E804C9" w:rsidRDefault="009722D5" w:rsidP="009722D5">
      <w:pPr>
        <w:pStyle w:val="PL"/>
        <w:shd w:val="clear" w:color="auto" w:fill="E6E6E6"/>
      </w:pPr>
      <w:r w:rsidRPr="00E804C9">
        <w:tab/>
        <w:t>t-ReselectionEUTRA-r13</w:t>
      </w:r>
      <w:r w:rsidRPr="00E804C9">
        <w:tab/>
      </w:r>
      <w:r w:rsidRPr="00E804C9">
        <w:tab/>
      </w:r>
      <w:r w:rsidRPr="00E804C9">
        <w:tab/>
      </w:r>
      <w:r w:rsidRPr="00E804C9">
        <w:tab/>
        <w:t>T-Reselection</w:t>
      </w:r>
    </w:p>
    <w:p w14:paraId="21C5578B" w14:textId="77777777" w:rsidR="009722D5" w:rsidRPr="00E804C9" w:rsidRDefault="009722D5" w:rsidP="009722D5">
      <w:pPr>
        <w:pStyle w:val="PL"/>
        <w:shd w:val="clear" w:color="auto" w:fill="E6E6E6"/>
      </w:pPr>
      <w:r w:rsidRPr="00E804C9">
        <w:t>}</w:t>
      </w:r>
    </w:p>
    <w:p w14:paraId="2ABC2944" w14:textId="77777777" w:rsidR="009722D5" w:rsidRPr="00E804C9" w:rsidRDefault="009722D5" w:rsidP="009722D5">
      <w:pPr>
        <w:pStyle w:val="PL"/>
        <w:shd w:val="clear" w:color="auto" w:fill="E6E6E6"/>
      </w:pPr>
    </w:p>
    <w:p w14:paraId="0F87F145" w14:textId="77777777" w:rsidR="009722D5" w:rsidRPr="00E804C9" w:rsidRDefault="009722D5" w:rsidP="009722D5">
      <w:pPr>
        <w:pStyle w:val="PL"/>
        <w:shd w:val="clear" w:color="auto" w:fill="E6E6E6"/>
      </w:pPr>
      <w:r w:rsidRPr="00E804C9">
        <w:t>-- ASN1STOP</w:t>
      </w:r>
    </w:p>
    <w:p w14:paraId="6D3F9631" w14:textId="77777777" w:rsidR="009722D5" w:rsidRPr="00E804C9" w:rsidRDefault="009722D5" w:rsidP="009722D5"/>
    <w:p w14:paraId="3B71C37F" w14:textId="77777777" w:rsidR="000C7963" w:rsidRPr="00E804C9" w:rsidRDefault="000C7963" w:rsidP="000C7963">
      <w:pPr>
        <w:pStyle w:val="Heading4"/>
      </w:pPr>
      <w:bookmarkStart w:id="9143" w:name="_Toc36810508"/>
      <w:bookmarkStart w:id="9144" w:name="_Toc36846872"/>
      <w:bookmarkStart w:id="9145" w:name="_Toc36939525"/>
      <w:bookmarkStart w:id="9146" w:name="_Toc37082505"/>
      <w:bookmarkStart w:id="9147" w:name="_Toc46481144"/>
      <w:bookmarkStart w:id="9148" w:name="_Toc46482378"/>
      <w:bookmarkStart w:id="9149" w:name="_Toc46483612"/>
      <w:bookmarkStart w:id="9150" w:name="_Toc171495293"/>
      <w:r w:rsidRPr="00E804C9">
        <w:t>–</w:t>
      </w:r>
      <w:r w:rsidRPr="00E804C9">
        <w:tab/>
      </w:r>
      <w:r w:rsidRPr="00E804C9">
        <w:rPr>
          <w:i/>
        </w:rPr>
        <w:t>ConditionalReconfiguration</w:t>
      </w:r>
      <w:bookmarkEnd w:id="9143"/>
      <w:bookmarkEnd w:id="9144"/>
      <w:bookmarkEnd w:id="9145"/>
      <w:bookmarkEnd w:id="9146"/>
      <w:bookmarkEnd w:id="9147"/>
      <w:bookmarkEnd w:id="9148"/>
      <w:bookmarkEnd w:id="9149"/>
      <w:bookmarkEnd w:id="9150"/>
    </w:p>
    <w:p w14:paraId="1665B5FB" w14:textId="5C9FA3F3" w:rsidR="000C7963" w:rsidRPr="00E804C9" w:rsidRDefault="000C7963" w:rsidP="000C7963">
      <w:r w:rsidRPr="00E804C9">
        <w:t xml:space="preserve">The IE </w:t>
      </w:r>
      <w:r w:rsidRPr="00E804C9">
        <w:rPr>
          <w:i/>
        </w:rPr>
        <w:t>ConditionalReconfiguration</w:t>
      </w:r>
      <w:r w:rsidRPr="00E804C9">
        <w:t xml:space="preserve"> is used to add, modify or release the configuration of a conditional handover</w:t>
      </w:r>
      <w:r w:rsidR="00A000FF" w:rsidRPr="00E804C9">
        <w:t>, conditional PSCell addition or inter-SN conditional PSCell change</w:t>
      </w:r>
      <w:r w:rsidRPr="00E804C9">
        <w:t xml:space="preserve"> per target candidate cell.</w:t>
      </w:r>
    </w:p>
    <w:p w14:paraId="570325AA" w14:textId="77777777" w:rsidR="000C7963" w:rsidRPr="00E804C9" w:rsidRDefault="000C7963" w:rsidP="000C7963">
      <w:pPr>
        <w:pStyle w:val="TH"/>
        <w:rPr>
          <w:bCs/>
          <w:i/>
          <w:iCs/>
        </w:rPr>
      </w:pPr>
      <w:r w:rsidRPr="00E804C9">
        <w:rPr>
          <w:bCs/>
          <w:i/>
          <w:iCs/>
        </w:rPr>
        <w:t>ConditionalReconfiguration</w:t>
      </w:r>
      <w:r w:rsidRPr="00E804C9">
        <w:rPr>
          <w:bCs/>
          <w:iCs/>
        </w:rPr>
        <w:t xml:space="preserve"> information element</w:t>
      </w:r>
    </w:p>
    <w:p w14:paraId="2EC8CF8A" w14:textId="77777777" w:rsidR="000C7963" w:rsidRPr="00E804C9" w:rsidRDefault="000C7963" w:rsidP="000C7963">
      <w:pPr>
        <w:pStyle w:val="PL"/>
        <w:shd w:val="clear" w:color="auto" w:fill="E6E6E6"/>
      </w:pPr>
      <w:r w:rsidRPr="00E804C9">
        <w:t>-- ASN1START</w:t>
      </w:r>
    </w:p>
    <w:p w14:paraId="68CEA05F" w14:textId="77777777" w:rsidR="000C7963" w:rsidRPr="00E804C9" w:rsidRDefault="000C7963" w:rsidP="000C7963">
      <w:pPr>
        <w:pStyle w:val="PL"/>
        <w:shd w:val="clear" w:color="auto" w:fill="E6E6E6"/>
      </w:pPr>
    </w:p>
    <w:p w14:paraId="59EB420A" w14:textId="77777777" w:rsidR="000C7963" w:rsidRPr="00E804C9" w:rsidRDefault="000C7963" w:rsidP="000C7963">
      <w:pPr>
        <w:pStyle w:val="PL"/>
        <w:shd w:val="clear" w:color="auto" w:fill="E6E6E6"/>
      </w:pPr>
      <w:r w:rsidRPr="00E804C9">
        <w:t>ConditionalReconfiguration-r16 ::= SEQUENCE {</w:t>
      </w:r>
    </w:p>
    <w:p w14:paraId="31515832" w14:textId="77777777" w:rsidR="000C7963" w:rsidRPr="00E804C9" w:rsidRDefault="000C7963" w:rsidP="000C7963">
      <w:pPr>
        <w:pStyle w:val="PL"/>
        <w:shd w:val="clear" w:color="auto" w:fill="E6E6E6"/>
      </w:pPr>
      <w:r w:rsidRPr="00E804C9">
        <w:tab/>
        <w:t>condReconfigurationToAddModList-r16</w:t>
      </w:r>
      <w:r w:rsidRPr="00E804C9">
        <w:tab/>
        <w:t>CondReconfigurationToAddModList-r16</w:t>
      </w:r>
      <w:r w:rsidRPr="00E804C9">
        <w:tab/>
      </w:r>
      <w:r w:rsidRPr="00E804C9">
        <w:tab/>
        <w:t>OPTIONAL, -- Need ON</w:t>
      </w:r>
    </w:p>
    <w:p w14:paraId="18B1327C" w14:textId="77777777" w:rsidR="000C7963" w:rsidRPr="00E804C9" w:rsidRDefault="000C7963" w:rsidP="000C7963">
      <w:pPr>
        <w:pStyle w:val="PL"/>
        <w:shd w:val="clear" w:color="auto" w:fill="E6E6E6"/>
      </w:pPr>
      <w:r w:rsidRPr="00E804C9">
        <w:tab/>
        <w:t>condReconfigurationToRemoveList-r16</w:t>
      </w:r>
      <w:r w:rsidRPr="00E804C9">
        <w:tab/>
        <w:t>CondReconfigurationToRemoveList-r16</w:t>
      </w:r>
      <w:r w:rsidRPr="00E804C9">
        <w:tab/>
      </w:r>
      <w:r w:rsidRPr="00E804C9">
        <w:tab/>
        <w:t>OPTIONAL, -- Need ON</w:t>
      </w:r>
    </w:p>
    <w:p w14:paraId="60EA7AFD" w14:textId="77777777" w:rsidR="000C7963" w:rsidRPr="00E804C9" w:rsidRDefault="000C7963" w:rsidP="000C7963">
      <w:pPr>
        <w:pStyle w:val="PL"/>
        <w:shd w:val="clear" w:color="auto" w:fill="E6E6E6"/>
      </w:pPr>
      <w:r w:rsidRPr="00E804C9">
        <w:tab/>
        <w:t>attemptCondReconf-r16</w:t>
      </w:r>
      <w:r w:rsidRPr="00E804C9">
        <w:tab/>
      </w:r>
      <w:r w:rsidRPr="00E804C9">
        <w:tab/>
      </w:r>
      <w:r w:rsidRPr="00E804C9">
        <w:tab/>
      </w:r>
      <w:r w:rsidRPr="00E804C9">
        <w:tab/>
        <w:t>ENUMERATED {true}</w:t>
      </w:r>
      <w:r w:rsidRPr="00E804C9">
        <w:tab/>
      </w:r>
      <w:r w:rsidRPr="00E804C9">
        <w:tab/>
      </w:r>
      <w:r w:rsidRPr="00E804C9">
        <w:tab/>
      </w:r>
      <w:r w:rsidRPr="00E804C9">
        <w:tab/>
      </w:r>
      <w:r w:rsidRPr="00E804C9">
        <w:tab/>
      </w:r>
      <w:r w:rsidRPr="00E804C9">
        <w:tab/>
        <w:t xml:space="preserve">OPTIONAL, -- </w:t>
      </w:r>
      <w:r w:rsidR="00205381" w:rsidRPr="00E804C9">
        <w:t>Cond CHO</w:t>
      </w:r>
    </w:p>
    <w:p w14:paraId="1E7D21BD" w14:textId="77777777" w:rsidR="000C7963" w:rsidRPr="00E804C9" w:rsidRDefault="000C7963" w:rsidP="000C7963">
      <w:pPr>
        <w:pStyle w:val="PL"/>
        <w:shd w:val="clear" w:color="auto" w:fill="E6E6E6"/>
      </w:pPr>
      <w:r w:rsidRPr="00E804C9">
        <w:tab/>
        <w:t>...</w:t>
      </w:r>
    </w:p>
    <w:p w14:paraId="418423BB" w14:textId="77777777" w:rsidR="000C7963" w:rsidRPr="00E804C9" w:rsidRDefault="000C7963" w:rsidP="000C7963">
      <w:pPr>
        <w:pStyle w:val="PL"/>
        <w:shd w:val="clear" w:color="auto" w:fill="E6E6E6"/>
      </w:pPr>
      <w:r w:rsidRPr="00E804C9">
        <w:t>}</w:t>
      </w:r>
    </w:p>
    <w:p w14:paraId="055B8F22" w14:textId="77777777" w:rsidR="000C7963" w:rsidRPr="00E804C9" w:rsidRDefault="000C7963" w:rsidP="000C7963">
      <w:pPr>
        <w:pStyle w:val="PL"/>
        <w:shd w:val="clear" w:color="auto" w:fill="E6E6E6"/>
      </w:pPr>
    </w:p>
    <w:p w14:paraId="248EC8CB" w14:textId="77777777" w:rsidR="000C7963" w:rsidRPr="00E804C9" w:rsidRDefault="000C7963" w:rsidP="000C7963">
      <w:pPr>
        <w:pStyle w:val="PL"/>
        <w:shd w:val="clear" w:color="auto" w:fill="E6E6E6"/>
      </w:pPr>
      <w:r w:rsidRPr="00E804C9">
        <w:t>CondReconfigurationToRemoveList-r16 ::= SEQUENCE (SIZE (1..maxCondConfig-r16)) OF CondReconfigurationId-r16</w:t>
      </w:r>
    </w:p>
    <w:p w14:paraId="14B9EB7D" w14:textId="77777777" w:rsidR="000C7963" w:rsidRPr="00E804C9" w:rsidRDefault="000C7963" w:rsidP="000C7963">
      <w:pPr>
        <w:pStyle w:val="PL"/>
        <w:shd w:val="clear" w:color="auto" w:fill="E6E6E6"/>
      </w:pPr>
    </w:p>
    <w:p w14:paraId="3B8BE8C9" w14:textId="77777777" w:rsidR="000C7963" w:rsidRPr="00E804C9" w:rsidRDefault="000C7963" w:rsidP="000C7963">
      <w:pPr>
        <w:pStyle w:val="PL"/>
        <w:shd w:val="clear" w:color="auto" w:fill="E6E6E6"/>
      </w:pPr>
      <w:r w:rsidRPr="00E804C9">
        <w:t>-- ASN1STOP</w:t>
      </w:r>
    </w:p>
    <w:p w14:paraId="016E40B6" w14:textId="77777777" w:rsidR="000C7963" w:rsidRPr="00E804C9" w:rsidRDefault="000C7963" w:rsidP="000C7963"/>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E804C9" w:rsidRPr="00E804C9" w14:paraId="2EDF11D4"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7DB549D9" w14:textId="77777777" w:rsidR="000C7963" w:rsidRPr="00E804C9" w:rsidRDefault="000C7963" w:rsidP="003C0A8B">
            <w:pPr>
              <w:pStyle w:val="TAH"/>
              <w:rPr>
                <w:lang w:eastAsia="en-GB"/>
              </w:rPr>
            </w:pPr>
            <w:r w:rsidRPr="00E804C9">
              <w:rPr>
                <w:rFonts w:eastAsia="SimSun"/>
                <w:i/>
              </w:rPr>
              <w:lastRenderedPageBreak/>
              <w:t>ConditionalReconfiguration</w:t>
            </w:r>
            <w:r w:rsidRPr="00E804C9">
              <w:rPr>
                <w:rFonts w:eastAsia="SimSun"/>
              </w:rPr>
              <w:t xml:space="preserve"> </w:t>
            </w:r>
            <w:r w:rsidRPr="00E804C9">
              <w:rPr>
                <w:iCs/>
                <w:lang w:eastAsia="en-GB"/>
              </w:rPr>
              <w:t>field descriptions</w:t>
            </w:r>
          </w:p>
        </w:tc>
      </w:tr>
      <w:tr w:rsidR="00E804C9" w:rsidRPr="00E804C9" w14:paraId="4D6D27E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3EBBCB1B" w14:textId="77777777" w:rsidR="000C7963" w:rsidRPr="00E804C9" w:rsidRDefault="000C7963" w:rsidP="003C0A8B">
            <w:pPr>
              <w:pStyle w:val="TAL"/>
              <w:rPr>
                <w:b/>
                <w:i/>
                <w:noProof/>
              </w:rPr>
            </w:pPr>
            <w:r w:rsidRPr="00E804C9">
              <w:rPr>
                <w:b/>
                <w:i/>
                <w:noProof/>
              </w:rPr>
              <w:t>attemptCondReconf</w:t>
            </w:r>
          </w:p>
          <w:p w14:paraId="456BA386" w14:textId="77777777" w:rsidR="000C7963" w:rsidRPr="00E804C9" w:rsidRDefault="000C7963" w:rsidP="003C0A8B">
            <w:pPr>
              <w:pStyle w:val="TAL"/>
              <w:rPr>
                <w:rFonts w:eastAsia="SimSun"/>
              </w:rPr>
            </w:pPr>
            <w:r w:rsidRPr="00E804C9">
              <w:rPr>
                <w:rFonts w:eastAsia="SimSun"/>
              </w:rPr>
              <w:t>If present, the UE shall perform conditional reconfiguration if selected cell is a target candidate cell and it is the first cell selection after failure as described in 5.3.7.3.</w:t>
            </w:r>
          </w:p>
        </w:tc>
      </w:tr>
      <w:tr w:rsidR="00E804C9" w:rsidRPr="00E804C9" w14:paraId="30C7E5C3"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6FA12CD9" w14:textId="77777777" w:rsidR="000C7963" w:rsidRPr="00E804C9" w:rsidRDefault="000C7963" w:rsidP="003C0A8B">
            <w:pPr>
              <w:pStyle w:val="TAL"/>
              <w:rPr>
                <w:b/>
                <w:i/>
                <w:noProof/>
              </w:rPr>
            </w:pPr>
            <w:r w:rsidRPr="00E804C9">
              <w:rPr>
                <w:b/>
                <w:i/>
                <w:noProof/>
              </w:rPr>
              <w:t>condReconfigurationToAddModList</w:t>
            </w:r>
          </w:p>
          <w:p w14:paraId="15426FCE" w14:textId="011A0284" w:rsidR="000C7963" w:rsidRPr="00E804C9" w:rsidRDefault="000C7963" w:rsidP="003C0A8B">
            <w:pPr>
              <w:pStyle w:val="TAL"/>
              <w:rPr>
                <w:rFonts w:eastAsia="SimSun"/>
                <w:lang w:eastAsia="zh-CN"/>
              </w:rPr>
            </w:pPr>
            <w:r w:rsidRPr="00E804C9">
              <w:rPr>
                <w:rFonts w:eastAsia="SimSun"/>
              </w:rPr>
              <w:t>List of conditional reconfigurations (i.e. conditional handover</w:t>
            </w:r>
            <w:r w:rsidR="00A000FF" w:rsidRPr="00E804C9">
              <w:rPr>
                <w:rFonts w:eastAsia="SimSun"/>
              </w:rPr>
              <w:t>, conditional PSCell addition or inter-SN conditional PSCell change</w:t>
            </w:r>
            <w:r w:rsidRPr="00E804C9">
              <w:rPr>
                <w:rFonts w:eastAsia="SimSun"/>
              </w:rPr>
              <w:t>) to add and/or modify.</w:t>
            </w:r>
          </w:p>
        </w:tc>
      </w:tr>
      <w:tr w:rsidR="00583FA0" w:rsidRPr="00E804C9" w14:paraId="49F51774"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FC63EF4" w14:textId="77777777" w:rsidR="000C7963" w:rsidRPr="00E804C9" w:rsidRDefault="000C7963" w:rsidP="003C0A8B">
            <w:pPr>
              <w:pStyle w:val="TAL"/>
              <w:rPr>
                <w:b/>
                <w:i/>
                <w:noProof/>
              </w:rPr>
            </w:pPr>
            <w:r w:rsidRPr="00E804C9">
              <w:rPr>
                <w:b/>
                <w:i/>
                <w:noProof/>
              </w:rPr>
              <w:t>condReconfigurationToRemoveList</w:t>
            </w:r>
          </w:p>
          <w:p w14:paraId="736A2407" w14:textId="2A6A645F" w:rsidR="000C7963" w:rsidRPr="00E804C9" w:rsidRDefault="000C7963" w:rsidP="003C0A8B">
            <w:pPr>
              <w:pStyle w:val="TAL"/>
              <w:rPr>
                <w:rFonts w:eastAsia="SimSun"/>
                <w:lang w:eastAsia="zh-CN"/>
              </w:rPr>
            </w:pPr>
            <w:r w:rsidRPr="00E804C9">
              <w:rPr>
                <w:rFonts w:eastAsia="SimSun"/>
              </w:rPr>
              <w:t>List of conditional reconfigurations (i.e. conditional handover</w:t>
            </w:r>
            <w:r w:rsidR="00A000FF" w:rsidRPr="00E804C9">
              <w:rPr>
                <w:rFonts w:eastAsia="SimSun"/>
              </w:rPr>
              <w:t>, conditional PSCell addition or inter-SN conditional PSCell change</w:t>
            </w:r>
            <w:r w:rsidRPr="00E804C9">
              <w:rPr>
                <w:rFonts w:eastAsia="SimSun"/>
              </w:rPr>
              <w:t>) to remove.</w:t>
            </w:r>
          </w:p>
        </w:tc>
      </w:tr>
    </w:tbl>
    <w:p w14:paraId="5A91A12B" w14:textId="77777777" w:rsidR="00205381" w:rsidRPr="00E804C9" w:rsidRDefault="00205381" w:rsidP="0020538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E804C9" w:rsidRPr="00E804C9" w14:paraId="4E64E214" w14:textId="77777777" w:rsidTr="0077456E">
        <w:trPr>
          <w:cantSplit/>
          <w:tblHeader/>
        </w:trPr>
        <w:tc>
          <w:tcPr>
            <w:tcW w:w="2297" w:type="dxa"/>
          </w:tcPr>
          <w:p w14:paraId="1FE0DB45" w14:textId="77777777" w:rsidR="00205381" w:rsidRPr="00E804C9" w:rsidRDefault="00205381" w:rsidP="003878A6">
            <w:pPr>
              <w:pStyle w:val="TAH"/>
              <w:rPr>
                <w:lang w:eastAsia="en-GB"/>
              </w:rPr>
            </w:pPr>
            <w:r w:rsidRPr="00E804C9">
              <w:rPr>
                <w:lang w:eastAsia="en-GB"/>
              </w:rPr>
              <w:t>Conditional presence</w:t>
            </w:r>
          </w:p>
        </w:tc>
        <w:tc>
          <w:tcPr>
            <w:tcW w:w="7342" w:type="dxa"/>
          </w:tcPr>
          <w:p w14:paraId="1048A815" w14:textId="77777777" w:rsidR="00205381" w:rsidRPr="00E804C9" w:rsidRDefault="00205381" w:rsidP="003878A6">
            <w:pPr>
              <w:pStyle w:val="TAH"/>
              <w:rPr>
                <w:lang w:eastAsia="en-GB"/>
              </w:rPr>
            </w:pPr>
            <w:r w:rsidRPr="00E804C9">
              <w:rPr>
                <w:lang w:eastAsia="en-GB"/>
              </w:rPr>
              <w:t>Explanation</w:t>
            </w:r>
          </w:p>
        </w:tc>
      </w:tr>
      <w:tr w:rsidR="00583FA0" w:rsidRPr="00E804C9" w14:paraId="2623CBC4" w14:textId="77777777" w:rsidTr="0077456E">
        <w:trPr>
          <w:cantSplit/>
        </w:trPr>
        <w:tc>
          <w:tcPr>
            <w:tcW w:w="2297" w:type="dxa"/>
          </w:tcPr>
          <w:p w14:paraId="0F41F8CD" w14:textId="77777777" w:rsidR="00205381" w:rsidRPr="00E804C9" w:rsidRDefault="00205381" w:rsidP="003878A6">
            <w:pPr>
              <w:pStyle w:val="TAL"/>
              <w:rPr>
                <w:i/>
                <w:iCs/>
                <w:noProof/>
                <w:lang w:eastAsia="en-GB"/>
              </w:rPr>
            </w:pPr>
            <w:r w:rsidRPr="00E804C9">
              <w:rPr>
                <w:i/>
                <w:iCs/>
                <w:noProof/>
                <w:lang w:eastAsia="en-GB"/>
              </w:rPr>
              <w:t>CHO</w:t>
            </w:r>
          </w:p>
        </w:tc>
        <w:tc>
          <w:tcPr>
            <w:tcW w:w="7342" w:type="dxa"/>
          </w:tcPr>
          <w:p w14:paraId="70F29AA6" w14:textId="77777777" w:rsidR="00205381" w:rsidRPr="00E804C9" w:rsidRDefault="00205381" w:rsidP="003878A6">
            <w:pPr>
              <w:pStyle w:val="TAL"/>
              <w:rPr>
                <w:lang w:eastAsia="en-GB"/>
              </w:rPr>
            </w:pPr>
            <w:r w:rsidRPr="00E804C9">
              <w:rPr>
                <w:lang w:eastAsia="en-GB"/>
              </w:rPr>
              <w:t>The field is optional present, Need OR, if the UE is configured with at least a candidate cell for CHO. Otherwise the field is not present.</w:t>
            </w:r>
          </w:p>
        </w:tc>
      </w:tr>
    </w:tbl>
    <w:p w14:paraId="464CE29D" w14:textId="77777777" w:rsidR="000C7963" w:rsidRPr="00E804C9" w:rsidRDefault="000C7963" w:rsidP="000C7963"/>
    <w:p w14:paraId="0E9E74A9" w14:textId="77777777" w:rsidR="000C7963" w:rsidRPr="00E804C9" w:rsidRDefault="000C7963" w:rsidP="000C7963">
      <w:pPr>
        <w:pStyle w:val="Heading4"/>
      </w:pPr>
      <w:bookmarkStart w:id="9151" w:name="_Toc36810509"/>
      <w:bookmarkStart w:id="9152" w:name="_Toc36846873"/>
      <w:bookmarkStart w:id="9153" w:name="_Toc36939526"/>
      <w:bookmarkStart w:id="9154" w:name="_Toc37082506"/>
      <w:bookmarkStart w:id="9155" w:name="_Toc46481145"/>
      <w:bookmarkStart w:id="9156" w:name="_Toc46482379"/>
      <w:bookmarkStart w:id="9157" w:name="_Toc46483613"/>
      <w:bookmarkStart w:id="9158" w:name="_Toc171495294"/>
      <w:r w:rsidRPr="00E804C9">
        <w:t>–</w:t>
      </w:r>
      <w:r w:rsidRPr="00E804C9">
        <w:tab/>
      </w:r>
      <w:r w:rsidRPr="00E804C9">
        <w:rPr>
          <w:i/>
        </w:rPr>
        <w:t>ConditionalReconfigurationId</w:t>
      </w:r>
      <w:bookmarkEnd w:id="9151"/>
      <w:bookmarkEnd w:id="9152"/>
      <w:bookmarkEnd w:id="9153"/>
      <w:bookmarkEnd w:id="9154"/>
      <w:bookmarkEnd w:id="9155"/>
      <w:bookmarkEnd w:id="9156"/>
      <w:bookmarkEnd w:id="9157"/>
      <w:bookmarkEnd w:id="9158"/>
    </w:p>
    <w:p w14:paraId="6FEE1FC7" w14:textId="428C58EF" w:rsidR="000C7963" w:rsidRPr="00E804C9" w:rsidRDefault="000C7963" w:rsidP="000C7963">
      <w:r w:rsidRPr="00E804C9">
        <w:t xml:space="preserve">The IE </w:t>
      </w:r>
      <w:r w:rsidRPr="00E804C9">
        <w:rPr>
          <w:i/>
        </w:rPr>
        <w:t>ConditionalReconfigurationId</w:t>
      </w:r>
      <w:r w:rsidRPr="00E804C9">
        <w:t xml:space="preserve"> is used to identify a conditional reconfiguration (e.g. CHO</w:t>
      </w:r>
      <w:r w:rsidR="00A000FF" w:rsidRPr="00E804C9">
        <w:t>, CPA or inter-SN CPC</w:t>
      </w:r>
      <w:r w:rsidRPr="00E804C9">
        <w:t>).</w:t>
      </w:r>
    </w:p>
    <w:p w14:paraId="1D4611D4" w14:textId="77777777" w:rsidR="000C7963" w:rsidRPr="00E804C9" w:rsidRDefault="000C7963" w:rsidP="000C7963">
      <w:pPr>
        <w:pStyle w:val="TH"/>
        <w:rPr>
          <w:bCs/>
          <w:iCs/>
        </w:rPr>
      </w:pPr>
      <w:r w:rsidRPr="00E804C9">
        <w:rPr>
          <w:bCs/>
          <w:i/>
          <w:iCs/>
        </w:rPr>
        <w:t>ConditionalReconfigurationId</w:t>
      </w:r>
      <w:r w:rsidRPr="00E804C9">
        <w:rPr>
          <w:bCs/>
          <w:iCs/>
        </w:rPr>
        <w:t xml:space="preserve"> information element</w:t>
      </w:r>
    </w:p>
    <w:p w14:paraId="2426A14C" w14:textId="77777777" w:rsidR="000C7963" w:rsidRPr="00E804C9" w:rsidRDefault="000C7963" w:rsidP="000C7963">
      <w:pPr>
        <w:pStyle w:val="PL"/>
        <w:shd w:val="clear" w:color="auto" w:fill="E6E6E6"/>
      </w:pPr>
      <w:r w:rsidRPr="00E804C9">
        <w:t>-- ASN1START</w:t>
      </w:r>
    </w:p>
    <w:p w14:paraId="7906ABAF" w14:textId="77777777" w:rsidR="000C7963" w:rsidRPr="00E804C9" w:rsidRDefault="000C7963" w:rsidP="000C7963">
      <w:pPr>
        <w:pStyle w:val="PL"/>
        <w:shd w:val="clear" w:color="auto" w:fill="E6E6E6"/>
      </w:pPr>
    </w:p>
    <w:p w14:paraId="0FF558EE" w14:textId="77777777" w:rsidR="000C7963" w:rsidRPr="00E804C9" w:rsidRDefault="000C7963" w:rsidP="000C7963">
      <w:pPr>
        <w:pStyle w:val="PL"/>
        <w:shd w:val="clear" w:color="auto" w:fill="E6E6E6"/>
      </w:pPr>
      <w:r w:rsidRPr="00E804C9">
        <w:t>CondReconfigurationId-r16 ::= INTEGER (1.. maxCondConfig-r16)</w:t>
      </w:r>
    </w:p>
    <w:p w14:paraId="52615BC8" w14:textId="77777777" w:rsidR="000C7963" w:rsidRPr="00E804C9" w:rsidRDefault="000C7963" w:rsidP="000C7963">
      <w:pPr>
        <w:pStyle w:val="PL"/>
        <w:shd w:val="clear" w:color="auto" w:fill="E6E6E6"/>
      </w:pPr>
    </w:p>
    <w:p w14:paraId="7C0ADFC5" w14:textId="77777777" w:rsidR="000C7963" w:rsidRPr="00E804C9" w:rsidRDefault="000C7963" w:rsidP="000C7963">
      <w:pPr>
        <w:pStyle w:val="PL"/>
        <w:shd w:val="clear" w:color="auto" w:fill="E6E6E6"/>
      </w:pPr>
      <w:r w:rsidRPr="00E804C9">
        <w:t>-- ASN1STOP</w:t>
      </w:r>
    </w:p>
    <w:p w14:paraId="483779C8" w14:textId="77777777" w:rsidR="000C7963" w:rsidRPr="00E804C9" w:rsidRDefault="000C7963" w:rsidP="000C7963"/>
    <w:p w14:paraId="1347D92E" w14:textId="77777777" w:rsidR="000C7963" w:rsidRPr="00E804C9" w:rsidRDefault="000C7963" w:rsidP="000C7963">
      <w:pPr>
        <w:pStyle w:val="Heading4"/>
      </w:pPr>
      <w:bookmarkStart w:id="9159" w:name="_Toc36810510"/>
      <w:bookmarkStart w:id="9160" w:name="_Toc36846874"/>
      <w:bookmarkStart w:id="9161" w:name="_Toc36939527"/>
      <w:bookmarkStart w:id="9162" w:name="_Toc37082507"/>
      <w:bookmarkStart w:id="9163" w:name="_Toc46481146"/>
      <w:bookmarkStart w:id="9164" w:name="_Toc46482380"/>
      <w:bookmarkStart w:id="9165" w:name="_Toc46483614"/>
      <w:bookmarkStart w:id="9166" w:name="_Toc171495295"/>
      <w:r w:rsidRPr="00E804C9">
        <w:t>–</w:t>
      </w:r>
      <w:r w:rsidRPr="00E804C9">
        <w:tab/>
      </w:r>
      <w:r w:rsidRPr="00E804C9">
        <w:rPr>
          <w:i/>
        </w:rPr>
        <w:t>CondReconfigurationToAddModList</w:t>
      </w:r>
      <w:bookmarkEnd w:id="9159"/>
      <w:bookmarkEnd w:id="9160"/>
      <w:bookmarkEnd w:id="9161"/>
      <w:bookmarkEnd w:id="9162"/>
      <w:bookmarkEnd w:id="9163"/>
      <w:bookmarkEnd w:id="9164"/>
      <w:bookmarkEnd w:id="9165"/>
      <w:bookmarkEnd w:id="9166"/>
    </w:p>
    <w:p w14:paraId="4663864A" w14:textId="08ECB19B" w:rsidR="000C7963" w:rsidRPr="00E804C9" w:rsidRDefault="000C7963" w:rsidP="000C7963">
      <w:r w:rsidRPr="00E804C9">
        <w:t xml:space="preserve">The IE </w:t>
      </w:r>
      <w:r w:rsidRPr="00E804C9">
        <w:rPr>
          <w:i/>
        </w:rPr>
        <w:t>CondReconfigurationToAddModList</w:t>
      </w:r>
      <w:r w:rsidRPr="00E804C9">
        <w:t xml:space="preserve"> concerns a list of conditional reconfigurations (i.e. conditional handover</w:t>
      </w:r>
      <w:r w:rsidR="0072555F" w:rsidRPr="00E804C9">
        <w:t>, conditional PSCell addition or inter-SN conditional PSCell change</w:t>
      </w:r>
      <w:r w:rsidRPr="00E804C9">
        <w:t xml:space="preserve">) to add or modify, for each entry the </w:t>
      </w:r>
      <w:r w:rsidRPr="00E804C9">
        <w:rPr>
          <w:i/>
        </w:rPr>
        <w:t>measId</w:t>
      </w:r>
      <w:r w:rsidRPr="00E804C9">
        <w:t xml:space="preserve"> (associated to the triggering condition configuration) and the associated </w:t>
      </w:r>
      <w:r w:rsidRPr="00E804C9">
        <w:rPr>
          <w:i/>
        </w:rPr>
        <w:t>RRCConnectionReconfiguration</w:t>
      </w:r>
      <w:r w:rsidRPr="00E804C9">
        <w:t>.</w:t>
      </w:r>
    </w:p>
    <w:p w14:paraId="732390C8" w14:textId="77777777" w:rsidR="000C7963" w:rsidRPr="00E804C9" w:rsidRDefault="000C7963" w:rsidP="000C7963">
      <w:pPr>
        <w:pStyle w:val="TH"/>
        <w:rPr>
          <w:bCs/>
          <w:iCs/>
        </w:rPr>
      </w:pPr>
      <w:r w:rsidRPr="00E804C9">
        <w:rPr>
          <w:bCs/>
          <w:i/>
          <w:iCs/>
        </w:rPr>
        <w:t>CondReconfigurationToAddModList</w:t>
      </w:r>
      <w:r w:rsidRPr="00E804C9">
        <w:rPr>
          <w:bCs/>
          <w:iCs/>
        </w:rPr>
        <w:t xml:space="preserve"> information element</w:t>
      </w:r>
    </w:p>
    <w:p w14:paraId="367648EF" w14:textId="77777777" w:rsidR="000C7963" w:rsidRPr="00E804C9" w:rsidRDefault="000C7963" w:rsidP="000C7963">
      <w:pPr>
        <w:pStyle w:val="PL"/>
        <w:shd w:val="clear" w:color="auto" w:fill="E6E6E6"/>
      </w:pPr>
      <w:r w:rsidRPr="00E804C9">
        <w:t>-- ASN1START</w:t>
      </w:r>
    </w:p>
    <w:p w14:paraId="72D8D176" w14:textId="77777777" w:rsidR="000C7963" w:rsidRPr="00E804C9" w:rsidRDefault="000C7963" w:rsidP="000C7963">
      <w:pPr>
        <w:pStyle w:val="PL"/>
        <w:shd w:val="clear" w:color="auto" w:fill="E6E6E6"/>
      </w:pPr>
    </w:p>
    <w:p w14:paraId="02E89781" w14:textId="77777777" w:rsidR="000C7963" w:rsidRPr="00E804C9" w:rsidRDefault="000C7963" w:rsidP="000C7963">
      <w:pPr>
        <w:pStyle w:val="PL"/>
        <w:shd w:val="clear" w:color="auto" w:fill="E6E6E6"/>
      </w:pPr>
      <w:r w:rsidRPr="00E804C9">
        <w:t>CondReconfigurationToAddModList-r16 ::= SEQUENCE (SIZE (1.. maxCondConfig-r16)) OF CondReconfigurationAddMod-r16</w:t>
      </w:r>
    </w:p>
    <w:p w14:paraId="3008D840" w14:textId="77777777" w:rsidR="000C7963" w:rsidRPr="00E804C9" w:rsidRDefault="000C7963" w:rsidP="000C7963">
      <w:pPr>
        <w:pStyle w:val="PL"/>
        <w:shd w:val="clear" w:color="auto" w:fill="E6E6E6"/>
      </w:pPr>
    </w:p>
    <w:p w14:paraId="5E5CE56B" w14:textId="77777777" w:rsidR="000C7963" w:rsidRPr="00E804C9" w:rsidRDefault="000C7963" w:rsidP="000C7963">
      <w:pPr>
        <w:pStyle w:val="PL"/>
        <w:shd w:val="clear" w:color="auto" w:fill="E6E6E6"/>
      </w:pPr>
      <w:r w:rsidRPr="00E804C9">
        <w:t>CondReconfigurationAddMod-r16 ::= SEQUENCE {</w:t>
      </w:r>
    </w:p>
    <w:p w14:paraId="2CDA265E" w14:textId="77777777" w:rsidR="000C7963" w:rsidRPr="00E804C9" w:rsidRDefault="000C7963" w:rsidP="000C7963">
      <w:pPr>
        <w:pStyle w:val="PL"/>
        <w:shd w:val="clear" w:color="auto" w:fill="E6E6E6"/>
      </w:pPr>
      <w:r w:rsidRPr="00E804C9">
        <w:tab/>
        <w:t>condReconfigurationId-r16</w:t>
      </w:r>
      <w:r w:rsidRPr="00E804C9">
        <w:tab/>
      </w:r>
      <w:r w:rsidRPr="00E804C9">
        <w:tab/>
      </w:r>
      <w:r w:rsidRPr="00E804C9">
        <w:tab/>
        <w:t>CondReconfigurationId-r16,</w:t>
      </w:r>
    </w:p>
    <w:p w14:paraId="47FEBE96" w14:textId="77777777" w:rsidR="003208C6" w:rsidRPr="00E804C9" w:rsidRDefault="000C7963" w:rsidP="000C7963">
      <w:pPr>
        <w:pStyle w:val="PL"/>
        <w:shd w:val="clear" w:color="auto" w:fill="E6E6E6"/>
      </w:pPr>
      <w:r w:rsidRPr="00E804C9">
        <w:tab/>
        <w:t>triggerCondition-r16</w:t>
      </w:r>
      <w:r w:rsidRPr="00E804C9">
        <w:tab/>
      </w:r>
      <w:r w:rsidRPr="00E804C9">
        <w:tab/>
      </w:r>
      <w:r w:rsidRPr="00E804C9">
        <w:tab/>
      </w:r>
      <w:r w:rsidRPr="00E804C9">
        <w:tab/>
        <w:t>SEQUENCE (SIZE (1..2)) OF MeasId</w:t>
      </w:r>
    </w:p>
    <w:p w14:paraId="12E2638D" w14:textId="5DE2EAB4" w:rsidR="000C7963" w:rsidRPr="00E804C9" w:rsidRDefault="003208C6" w:rsidP="000C796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000C7963" w:rsidRPr="00E804C9">
        <w:t xml:space="preserve">,  -- </w:t>
      </w:r>
      <w:r w:rsidR="0072555F" w:rsidRPr="00E804C9">
        <w:t>Need ON</w:t>
      </w:r>
    </w:p>
    <w:p w14:paraId="1211D0A6" w14:textId="77777777" w:rsidR="003208C6" w:rsidRPr="00E804C9" w:rsidRDefault="000C7963" w:rsidP="000C7963">
      <w:pPr>
        <w:pStyle w:val="PL"/>
        <w:shd w:val="clear" w:color="auto" w:fill="E6E6E6"/>
      </w:pPr>
      <w:r w:rsidRPr="00E804C9">
        <w:tab/>
        <w:t>condReconfigurationToApply-r16</w:t>
      </w:r>
      <w:r w:rsidRPr="00E804C9">
        <w:tab/>
        <w:t>OCTET STRING (CONTAINING RRCConnectionReconfiguration)</w:t>
      </w:r>
    </w:p>
    <w:p w14:paraId="507E1B2A" w14:textId="77777777" w:rsidR="000C7963" w:rsidRPr="00E804C9" w:rsidRDefault="003208C6" w:rsidP="000C796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000C7963" w:rsidRPr="00E804C9">
        <w:t xml:space="preserve">,-- </w:t>
      </w:r>
      <w:r w:rsidR="00191D75" w:rsidRPr="00E804C9">
        <w:t>Cond CondReconfigurationAdd</w:t>
      </w:r>
    </w:p>
    <w:p w14:paraId="7CBA783B" w14:textId="77777777" w:rsidR="00CE7706" w:rsidRPr="00E804C9" w:rsidRDefault="000C7963" w:rsidP="0072555F">
      <w:pPr>
        <w:pStyle w:val="PL"/>
        <w:shd w:val="clear" w:color="auto" w:fill="E6E6E6"/>
      </w:pPr>
      <w:r w:rsidRPr="00E804C9">
        <w:tab/>
        <w:t>...</w:t>
      </w:r>
      <w:r w:rsidR="00CE7706" w:rsidRPr="00E804C9">
        <w:t>,</w:t>
      </w:r>
    </w:p>
    <w:p w14:paraId="11414DA3" w14:textId="18A35770" w:rsidR="0072555F" w:rsidRPr="00E804C9" w:rsidRDefault="00CE7706" w:rsidP="0072555F">
      <w:pPr>
        <w:pStyle w:val="PL"/>
        <w:shd w:val="clear" w:color="auto" w:fill="E6E6E6"/>
      </w:pPr>
      <w:r w:rsidRPr="00E804C9">
        <w:tab/>
      </w:r>
      <w:r w:rsidR="0072555F" w:rsidRPr="00E804C9">
        <w:t>[[</w:t>
      </w:r>
    </w:p>
    <w:p w14:paraId="114C265B" w14:textId="77777777" w:rsidR="0072555F" w:rsidRPr="00E804C9" w:rsidRDefault="0072555F" w:rsidP="0072555F">
      <w:pPr>
        <w:pStyle w:val="PL"/>
        <w:shd w:val="clear" w:color="auto" w:fill="E6E6E6"/>
      </w:pPr>
      <w:r w:rsidRPr="00E804C9">
        <w:tab/>
        <w:t>triggerConditionSN-r17</w:t>
      </w:r>
      <w:r w:rsidRPr="00E804C9">
        <w:tab/>
      </w:r>
      <w:r w:rsidRPr="00E804C9">
        <w:tab/>
      </w:r>
      <w:r w:rsidRPr="00E804C9">
        <w:tab/>
        <w:t>OCTET STRING</w:t>
      </w:r>
      <w:r w:rsidRPr="00E804C9">
        <w:tab/>
        <w:t>OPTIONAL -- Need ON</w:t>
      </w:r>
    </w:p>
    <w:p w14:paraId="113D43DA" w14:textId="2B3518DC" w:rsidR="00786B2E" w:rsidRPr="00E804C9" w:rsidRDefault="0072555F" w:rsidP="00786B2E">
      <w:pPr>
        <w:pStyle w:val="PL"/>
        <w:shd w:val="clear" w:color="auto" w:fill="E6E6E6"/>
      </w:pPr>
      <w:r w:rsidRPr="00E804C9">
        <w:tab/>
        <w:t>]]</w:t>
      </w:r>
    </w:p>
    <w:p w14:paraId="39DFBB7B" w14:textId="77777777" w:rsidR="000C7963" w:rsidRPr="00E804C9" w:rsidRDefault="000C7963" w:rsidP="000C7963">
      <w:pPr>
        <w:pStyle w:val="PL"/>
        <w:shd w:val="clear" w:color="auto" w:fill="E6E6E6"/>
      </w:pPr>
      <w:r w:rsidRPr="00E804C9">
        <w:t>}</w:t>
      </w:r>
    </w:p>
    <w:p w14:paraId="57282730" w14:textId="77777777" w:rsidR="000C7963" w:rsidRPr="00E804C9" w:rsidRDefault="000C7963" w:rsidP="000C7963">
      <w:pPr>
        <w:pStyle w:val="PL"/>
        <w:shd w:val="clear" w:color="auto" w:fill="E6E6E6"/>
      </w:pPr>
    </w:p>
    <w:p w14:paraId="3A743D8C" w14:textId="77777777" w:rsidR="000C7963" w:rsidRPr="00E804C9" w:rsidRDefault="000C7963" w:rsidP="000C7963">
      <w:pPr>
        <w:pStyle w:val="PL"/>
        <w:shd w:val="clear" w:color="auto" w:fill="E6E6E6"/>
      </w:pPr>
      <w:r w:rsidRPr="00E804C9">
        <w:t>-- ASN1STOP</w:t>
      </w:r>
    </w:p>
    <w:p w14:paraId="1869E6EC" w14:textId="77777777" w:rsidR="000C7963" w:rsidRPr="00E804C9" w:rsidRDefault="000C7963" w:rsidP="001628A2"/>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E804C9" w:rsidRPr="00E804C9" w14:paraId="154926A8"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31CCB504" w14:textId="77777777" w:rsidR="000C7963" w:rsidRPr="00E804C9" w:rsidRDefault="000C7963" w:rsidP="003C0A8B">
            <w:pPr>
              <w:pStyle w:val="TAH"/>
              <w:rPr>
                <w:iCs/>
                <w:noProof/>
                <w:lang w:eastAsia="en-GB"/>
              </w:rPr>
            </w:pPr>
            <w:r w:rsidRPr="00E804C9">
              <w:rPr>
                <w:i/>
                <w:iCs/>
                <w:noProof/>
                <w:lang w:eastAsia="en-GB"/>
              </w:rPr>
              <w:lastRenderedPageBreak/>
              <w:t>CondReconfigurationToAddMod</w:t>
            </w:r>
            <w:r w:rsidRPr="00E804C9">
              <w:rPr>
                <w:iCs/>
                <w:noProof/>
                <w:lang w:eastAsia="en-GB"/>
              </w:rPr>
              <w:t xml:space="preserve"> field descriptions</w:t>
            </w:r>
          </w:p>
        </w:tc>
      </w:tr>
      <w:tr w:rsidR="00E804C9" w:rsidRPr="00E804C9" w14:paraId="3705D42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325CCA75" w14:textId="77777777" w:rsidR="000C7963" w:rsidRPr="00E804C9" w:rsidRDefault="000C7963" w:rsidP="001C187A">
            <w:pPr>
              <w:pStyle w:val="TAL"/>
              <w:rPr>
                <w:rFonts w:eastAsia="SimSun"/>
                <w:b/>
                <w:bCs/>
                <w:i/>
                <w:iCs/>
              </w:rPr>
            </w:pPr>
            <w:r w:rsidRPr="00E804C9">
              <w:rPr>
                <w:rFonts w:eastAsia="SimSun"/>
                <w:b/>
                <w:bCs/>
                <w:i/>
                <w:iCs/>
              </w:rPr>
              <w:t>condReconfigurationToApply</w:t>
            </w:r>
          </w:p>
          <w:p w14:paraId="2CCFB2A9" w14:textId="3675B343" w:rsidR="000C7963" w:rsidRPr="00E804C9" w:rsidRDefault="000C7963" w:rsidP="001C187A">
            <w:pPr>
              <w:pStyle w:val="TAL"/>
              <w:rPr>
                <w:rFonts w:eastAsia="SimSun"/>
              </w:rPr>
            </w:pPr>
            <w:r w:rsidRPr="00E804C9">
              <w:rPr>
                <w:rFonts w:eastAsia="SimSun"/>
              </w:rPr>
              <w:t>The RRCConnectionReconfiguration message to be applied when the condition(s) are fulfilled.</w:t>
            </w:r>
          </w:p>
        </w:tc>
      </w:tr>
      <w:tr w:rsidR="00E804C9" w:rsidRPr="00E804C9" w14:paraId="28AC7776"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5A90FC5" w14:textId="77777777" w:rsidR="000C7963" w:rsidRPr="00E804C9" w:rsidRDefault="000C7963" w:rsidP="003C0A8B">
            <w:pPr>
              <w:pStyle w:val="TAL"/>
              <w:rPr>
                <w:rFonts w:eastAsia="SimSun"/>
                <w:b/>
                <w:i/>
              </w:rPr>
            </w:pPr>
            <w:r w:rsidRPr="00E804C9">
              <w:rPr>
                <w:rFonts w:eastAsia="SimSun"/>
                <w:b/>
                <w:i/>
              </w:rPr>
              <w:t>triggerCondition</w:t>
            </w:r>
          </w:p>
          <w:p w14:paraId="71CEE177" w14:textId="4F55D10C" w:rsidR="000C7963" w:rsidRPr="00E804C9" w:rsidRDefault="000C7963" w:rsidP="003C0A8B">
            <w:pPr>
              <w:pStyle w:val="TAL"/>
              <w:rPr>
                <w:rFonts w:eastAsia="SimSun"/>
              </w:rPr>
            </w:pPr>
            <w:r w:rsidRPr="00E804C9">
              <w:rPr>
                <w:rFonts w:eastAsia="SimSun"/>
              </w:rPr>
              <w:t>The condition that needs to be fulfilled in order to trigger the execution of a conditional reconfiguration</w:t>
            </w:r>
            <w:r w:rsidR="0072555F" w:rsidRPr="00E804C9">
              <w:rPr>
                <w:rFonts w:eastAsia="SimSun"/>
              </w:rPr>
              <w:t xml:space="preserve"> for CHO, CPA or MN initiated inter-SN CPC</w:t>
            </w:r>
            <w:r w:rsidRPr="00E804C9">
              <w:rPr>
                <w:rFonts w:eastAsia="SimSun"/>
              </w:rPr>
              <w:t>.</w:t>
            </w:r>
            <w:r w:rsidR="00205381" w:rsidRPr="00E804C9">
              <w:t xml:space="preserve"> </w:t>
            </w:r>
            <w:r w:rsidR="00205381" w:rsidRPr="00E804C9">
              <w:rPr>
                <w:rFonts w:eastAsia="SimSun"/>
              </w:rPr>
              <w:t xml:space="preserve">When configuring two triggering events (MeasIds) for a candidate cell, the network ensures that both refer to the same </w:t>
            </w:r>
            <w:r w:rsidR="00205381" w:rsidRPr="00E804C9">
              <w:rPr>
                <w:rFonts w:eastAsia="SimSun"/>
                <w:i/>
                <w:iCs/>
              </w:rPr>
              <w:t>measObject</w:t>
            </w:r>
            <w:r w:rsidR="00205381" w:rsidRPr="00E804C9">
              <w:rPr>
                <w:rFonts w:eastAsia="SimSun"/>
              </w:rPr>
              <w:t>.</w:t>
            </w:r>
            <w:r w:rsidR="0072555F" w:rsidRPr="00E804C9">
              <w:rPr>
                <w:rFonts w:eastAsia="SimSun"/>
              </w:rPr>
              <w:t xml:space="preserve"> For each </w:t>
            </w:r>
            <w:r w:rsidR="0072555F" w:rsidRPr="00E804C9">
              <w:rPr>
                <w:rFonts w:eastAsia="SimSun"/>
                <w:i/>
              </w:rPr>
              <w:t>condReconfigurationId</w:t>
            </w:r>
            <w:r w:rsidR="0072555F" w:rsidRPr="00E804C9">
              <w:rPr>
                <w:rFonts w:eastAsia="SimSun"/>
              </w:rPr>
              <w:t xml:space="preserve">, the network always configures either </w:t>
            </w:r>
            <w:r w:rsidR="0072555F" w:rsidRPr="00E804C9">
              <w:rPr>
                <w:rFonts w:eastAsia="SimSun"/>
                <w:i/>
              </w:rPr>
              <w:t>triggerCondition</w:t>
            </w:r>
            <w:r w:rsidR="0072555F" w:rsidRPr="00E804C9">
              <w:rPr>
                <w:rFonts w:eastAsia="SimSun"/>
              </w:rPr>
              <w:t xml:space="preserve"> or </w:t>
            </w:r>
            <w:r w:rsidR="0072555F" w:rsidRPr="00E804C9">
              <w:rPr>
                <w:rFonts w:eastAsia="SimSun"/>
                <w:i/>
              </w:rPr>
              <w:t>triggerConditionSN</w:t>
            </w:r>
            <w:r w:rsidR="0072555F" w:rsidRPr="00E804C9">
              <w:rPr>
                <w:rFonts w:eastAsia="SimSun"/>
              </w:rPr>
              <w:t xml:space="preserve"> (not both).</w:t>
            </w:r>
            <w:r w:rsidR="00786B2E" w:rsidRPr="00E804C9">
              <w:rPr>
                <w:rFonts w:eastAsia="SimSun"/>
              </w:rPr>
              <w:t xml:space="preserve"> For CHO in NTN, </w:t>
            </w:r>
            <w:r w:rsidR="00786B2E" w:rsidRPr="00E804C9">
              <w:rPr>
                <w:rFonts w:eastAsia="SimSun"/>
                <w:i/>
                <w:iCs/>
              </w:rPr>
              <w:t>condEventD1</w:t>
            </w:r>
            <w:r w:rsidR="00786B2E" w:rsidRPr="00E804C9">
              <w:rPr>
                <w:rFonts w:eastAsia="SimSun"/>
              </w:rPr>
              <w:t xml:space="preserve"> or </w:t>
            </w:r>
            <w:r w:rsidR="00124BF4" w:rsidRPr="00E804C9">
              <w:rPr>
                <w:rFonts w:eastAsia="SimSun"/>
                <w:i/>
                <w:iCs/>
              </w:rPr>
              <w:t xml:space="preserve">condEventD2 </w:t>
            </w:r>
            <w:r w:rsidR="00124BF4" w:rsidRPr="00E804C9">
              <w:rPr>
                <w:rFonts w:eastAsia="SimSun"/>
              </w:rPr>
              <w:t>or</w:t>
            </w:r>
            <w:r w:rsidR="00124BF4" w:rsidRPr="00E804C9">
              <w:rPr>
                <w:rFonts w:eastAsia="SimSun"/>
                <w:i/>
                <w:iCs/>
              </w:rPr>
              <w:t xml:space="preserve"> </w:t>
            </w:r>
            <w:r w:rsidR="00786B2E" w:rsidRPr="00E804C9">
              <w:rPr>
                <w:rFonts w:eastAsia="SimSun"/>
                <w:i/>
                <w:iCs/>
              </w:rPr>
              <w:t>condEventT1</w:t>
            </w:r>
            <w:r w:rsidR="00786B2E" w:rsidRPr="00E804C9">
              <w:rPr>
                <w:rFonts w:eastAsia="SimSun"/>
              </w:rPr>
              <w:t xml:space="preserve"> can be configured independently for a candidate cell (i.e. without a second triggering event </w:t>
            </w:r>
            <w:r w:rsidR="00786B2E" w:rsidRPr="00E804C9">
              <w:rPr>
                <w:rFonts w:eastAsia="SimSun"/>
                <w:i/>
                <w:iCs/>
              </w:rPr>
              <w:t>condEventA3, condEventA4</w:t>
            </w:r>
            <w:r w:rsidR="00786B2E" w:rsidRPr="00E804C9">
              <w:rPr>
                <w:rFonts w:eastAsia="SimSun"/>
              </w:rPr>
              <w:t xml:space="preserve"> or </w:t>
            </w:r>
            <w:r w:rsidR="00786B2E" w:rsidRPr="00E804C9">
              <w:rPr>
                <w:rFonts w:eastAsia="SimSun"/>
                <w:i/>
                <w:iCs/>
              </w:rPr>
              <w:t>condEventA5</w:t>
            </w:r>
            <w:r w:rsidR="00786B2E" w:rsidRPr="00E804C9">
              <w:rPr>
                <w:rFonts w:eastAsia="SimSun"/>
              </w:rPr>
              <w:t xml:space="preserve"> for the same candidate cell), e.g. in hard satellite swit</w:t>
            </w:r>
            <w:r w:rsidR="00124BF4" w:rsidRPr="00E804C9">
              <w:rPr>
                <w:rFonts w:eastAsia="SimSun"/>
              </w:rPr>
              <w:t>c</w:t>
            </w:r>
            <w:r w:rsidR="00786B2E" w:rsidRPr="00E804C9">
              <w:rPr>
                <w:rFonts w:eastAsia="SimSun"/>
              </w:rPr>
              <w:t xml:space="preserve">hing cases where the coverage gap between previous satellite and the incoming satellite is assumed to be zero or negligible. </w:t>
            </w:r>
            <w:r w:rsidR="00124BF4" w:rsidRPr="00E804C9">
              <w:t xml:space="preserve">The network configures at most one from </w:t>
            </w:r>
            <w:r w:rsidR="00124BF4" w:rsidRPr="00E804C9">
              <w:rPr>
                <w:i/>
                <w:iCs/>
              </w:rPr>
              <w:t>condEventD1, condEventD2</w:t>
            </w:r>
            <w:r w:rsidR="00124BF4" w:rsidRPr="00E804C9">
              <w:t xml:space="preserve"> or </w:t>
            </w:r>
            <w:r w:rsidR="00124BF4" w:rsidRPr="00E804C9">
              <w:rPr>
                <w:i/>
                <w:iCs/>
              </w:rPr>
              <w:t>condEventT1</w:t>
            </w:r>
            <w:r w:rsidR="00786B2E" w:rsidRPr="00E804C9">
              <w:rPr>
                <w:rFonts w:eastAsia="SimSun"/>
              </w:rPr>
              <w:t xml:space="preserve"> for the same candidate cell. For CHO in terrestrial networks, the network does not indicate a </w:t>
            </w:r>
            <w:r w:rsidR="00786B2E" w:rsidRPr="00E804C9">
              <w:rPr>
                <w:rFonts w:eastAsia="SimSun"/>
                <w:i/>
                <w:iCs/>
              </w:rPr>
              <w:t>MeasId</w:t>
            </w:r>
            <w:r w:rsidR="00786B2E" w:rsidRPr="00E804C9">
              <w:rPr>
                <w:rFonts w:eastAsia="SimSun"/>
              </w:rPr>
              <w:t xml:space="preserve"> associated with </w:t>
            </w:r>
            <w:r w:rsidR="00786B2E" w:rsidRPr="00E804C9">
              <w:rPr>
                <w:rFonts w:eastAsia="SimSun"/>
                <w:i/>
                <w:iCs/>
              </w:rPr>
              <w:t>condEventA4</w:t>
            </w:r>
            <w:r w:rsidR="00786B2E" w:rsidRPr="00E804C9">
              <w:rPr>
                <w:rFonts w:eastAsia="SimSun"/>
              </w:rPr>
              <w:t>.</w:t>
            </w:r>
          </w:p>
        </w:tc>
      </w:tr>
      <w:tr w:rsidR="00E136FF" w:rsidRPr="00E804C9" w14:paraId="1768F13D" w14:textId="77777777" w:rsidTr="00D02D01">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04A98ADE" w14:textId="77777777" w:rsidR="0072555F" w:rsidRPr="00E804C9" w:rsidRDefault="0072555F" w:rsidP="00D02D01">
            <w:pPr>
              <w:pStyle w:val="TAL"/>
              <w:rPr>
                <w:rFonts w:eastAsia="SimSun"/>
                <w:b/>
                <w:i/>
              </w:rPr>
            </w:pPr>
            <w:r w:rsidRPr="00E804C9">
              <w:rPr>
                <w:rFonts w:eastAsia="SimSun"/>
                <w:b/>
                <w:i/>
              </w:rPr>
              <w:t>triggerConditionSN</w:t>
            </w:r>
          </w:p>
          <w:p w14:paraId="774118FF" w14:textId="44EA33AC" w:rsidR="0072555F" w:rsidRPr="00E804C9" w:rsidRDefault="0072555F" w:rsidP="00D02D01">
            <w:pPr>
              <w:pStyle w:val="TAL"/>
              <w:rPr>
                <w:rFonts w:eastAsia="SimSun"/>
              </w:rPr>
            </w:pPr>
            <w:r w:rsidRPr="00E804C9">
              <w:rPr>
                <w:rFonts w:eastAsia="SimSun"/>
              </w:rPr>
              <w:t xml:space="preserve">Includes the NR </w:t>
            </w:r>
            <w:r w:rsidRPr="00E804C9">
              <w:rPr>
                <w:rFonts w:eastAsia="SimSun"/>
                <w:i/>
              </w:rPr>
              <w:t>CondReconfigExecCondS</w:t>
            </w:r>
            <w:r w:rsidR="00865CC4" w:rsidRPr="00E804C9">
              <w:rPr>
                <w:rFonts w:eastAsia="SimSun"/>
                <w:i/>
              </w:rPr>
              <w:t>CG</w:t>
            </w:r>
            <w:r w:rsidRPr="00E804C9">
              <w:rPr>
                <w:rFonts w:eastAsia="SimSun"/>
              </w:rPr>
              <w:t xml:space="preserve"> as specified in TS 38.331 [82]. For each </w:t>
            </w:r>
            <w:r w:rsidRPr="00E804C9">
              <w:rPr>
                <w:rFonts w:eastAsia="SimSun"/>
                <w:i/>
              </w:rPr>
              <w:t>condReconfigurationId</w:t>
            </w:r>
            <w:r w:rsidRPr="00E804C9">
              <w:rPr>
                <w:rFonts w:eastAsia="SimSun"/>
              </w:rPr>
              <w:t xml:space="preserve">, the network always configures either </w:t>
            </w:r>
            <w:r w:rsidRPr="00E804C9">
              <w:rPr>
                <w:rFonts w:eastAsia="SimSun"/>
                <w:i/>
              </w:rPr>
              <w:t>triggerCondition</w:t>
            </w:r>
            <w:r w:rsidRPr="00E804C9">
              <w:rPr>
                <w:rFonts w:eastAsia="SimSun"/>
              </w:rPr>
              <w:t xml:space="preserve"> or </w:t>
            </w:r>
            <w:r w:rsidRPr="00E804C9">
              <w:rPr>
                <w:rFonts w:eastAsia="SimSun"/>
                <w:i/>
              </w:rPr>
              <w:t>triggerConditionSN</w:t>
            </w:r>
            <w:r w:rsidRPr="00E804C9">
              <w:rPr>
                <w:rFonts w:eastAsia="SimSun"/>
              </w:rPr>
              <w:t xml:space="preserve"> (not both). The field is applied to the case of SN initiated inter-SN CPC.</w:t>
            </w:r>
          </w:p>
        </w:tc>
      </w:tr>
    </w:tbl>
    <w:p w14:paraId="7B6FACA0" w14:textId="77777777" w:rsidR="00191D75" w:rsidRPr="00E804C9" w:rsidRDefault="00191D75" w:rsidP="00191D7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E804C9" w:rsidRPr="00E804C9" w14:paraId="62A5B76C" w14:textId="77777777" w:rsidTr="004E6D61">
        <w:trPr>
          <w:cantSplit/>
          <w:tblHeader/>
        </w:trPr>
        <w:tc>
          <w:tcPr>
            <w:tcW w:w="2297" w:type="dxa"/>
          </w:tcPr>
          <w:p w14:paraId="063E7043" w14:textId="77777777" w:rsidR="00191D75" w:rsidRPr="00E804C9" w:rsidRDefault="00191D75" w:rsidP="00515E0D">
            <w:pPr>
              <w:pStyle w:val="TAH"/>
              <w:rPr>
                <w:lang w:eastAsia="en-GB"/>
              </w:rPr>
            </w:pPr>
            <w:r w:rsidRPr="00E804C9">
              <w:rPr>
                <w:lang w:eastAsia="en-GB"/>
              </w:rPr>
              <w:t>Conditional presence</w:t>
            </w:r>
          </w:p>
        </w:tc>
        <w:tc>
          <w:tcPr>
            <w:tcW w:w="7342" w:type="dxa"/>
          </w:tcPr>
          <w:p w14:paraId="246570D1" w14:textId="77777777" w:rsidR="00191D75" w:rsidRPr="00E804C9" w:rsidRDefault="00191D75" w:rsidP="00515E0D">
            <w:pPr>
              <w:pStyle w:val="TAH"/>
              <w:rPr>
                <w:lang w:eastAsia="en-GB"/>
              </w:rPr>
            </w:pPr>
            <w:r w:rsidRPr="00E804C9">
              <w:rPr>
                <w:lang w:eastAsia="en-GB"/>
              </w:rPr>
              <w:t>Explanation</w:t>
            </w:r>
          </w:p>
        </w:tc>
      </w:tr>
      <w:tr w:rsidR="00AC69DC" w:rsidRPr="00E804C9" w14:paraId="6A13B416" w14:textId="77777777" w:rsidTr="004E6D61">
        <w:trPr>
          <w:cantSplit/>
        </w:trPr>
        <w:tc>
          <w:tcPr>
            <w:tcW w:w="2297" w:type="dxa"/>
          </w:tcPr>
          <w:p w14:paraId="0A7A9E9A" w14:textId="77777777" w:rsidR="00191D75" w:rsidRPr="00E804C9" w:rsidRDefault="00191D75" w:rsidP="00515E0D">
            <w:pPr>
              <w:pStyle w:val="TAL"/>
              <w:rPr>
                <w:i/>
                <w:noProof/>
                <w:lang w:eastAsia="en-GB"/>
              </w:rPr>
            </w:pPr>
            <w:r w:rsidRPr="00E804C9">
              <w:rPr>
                <w:i/>
                <w:noProof/>
                <w:lang w:eastAsia="en-GB"/>
              </w:rPr>
              <w:t>CondReconfigurationAdd</w:t>
            </w:r>
          </w:p>
        </w:tc>
        <w:tc>
          <w:tcPr>
            <w:tcW w:w="7342" w:type="dxa"/>
          </w:tcPr>
          <w:p w14:paraId="1D2330CC" w14:textId="77777777" w:rsidR="00191D75" w:rsidRPr="00E804C9" w:rsidRDefault="00191D75" w:rsidP="00515E0D">
            <w:pPr>
              <w:pStyle w:val="TAL"/>
              <w:rPr>
                <w:lang w:eastAsia="en-GB"/>
              </w:rPr>
            </w:pPr>
            <w:r w:rsidRPr="00E804C9">
              <w:rPr>
                <w:lang w:eastAsia="en-GB"/>
              </w:rPr>
              <w:t xml:space="preserve">The field is mandatory present if a </w:t>
            </w:r>
            <w:r w:rsidRPr="00E804C9">
              <w:rPr>
                <w:i/>
                <w:iCs/>
                <w:lang w:eastAsia="en-GB"/>
              </w:rPr>
              <w:t xml:space="preserve">condReconfigurationId </w:t>
            </w:r>
            <w:r w:rsidRPr="00E804C9">
              <w:rPr>
                <w:iCs/>
                <w:lang w:eastAsia="en-GB"/>
              </w:rPr>
              <w:t>is being added</w:t>
            </w:r>
            <w:r w:rsidRPr="00E804C9">
              <w:rPr>
                <w:lang w:eastAsia="en-GB"/>
              </w:rPr>
              <w:t xml:space="preserve">. </w:t>
            </w:r>
            <w:r w:rsidRPr="00E804C9">
              <w:t>Otherwise it is optional, need ON</w:t>
            </w:r>
            <w:r w:rsidRPr="00E804C9">
              <w:rPr>
                <w:lang w:eastAsia="en-GB"/>
              </w:rPr>
              <w:t>.</w:t>
            </w:r>
          </w:p>
        </w:tc>
      </w:tr>
    </w:tbl>
    <w:p w14:paraId="10F08FC1" w14:textId="77777777" w:rsidR="009722D5" w:rsidRPr="00E804C9" w:rsidRDefault="009722D5" w:rsidP="009722D5"/>
    <w:p w14:paraId="77C797D5" w14:textId="77777777" w:rsidR="009722D5" w:rsidRPr="00E804C9" w:rsidRDefault="009722D5" w:rsidP="009722D5">
      <w:pPr>
        <w:pStyle w:val="Heading4"/>
      </w:pPr>
      <w:bookmarkStart w:id="9167" w:name="_Toc20487366"/>
      <w:bookmarkStart w:id="9168" w:name="_Toc29342663"/>
      <w:bookmarkStart w:id="9169" w:name="_Toc29343802"/>
      <w:bookmarkStart w:id="9170" w:name="_Toc36567068"/>
      <w:bookmarkStart w:id="9171" w:name="_Toc36810511"/>
      <w:bookmarkStart w:id="9172" w:name="_Toc36846875"/>
      <w:bookmarkStart w:id="9173" w:name="_Toc36939528"/>
      <w:bookmarkStart w:id="9174" w:name="_Toc37082508"/>
      <w:bookmarkStart w:id="9175" w:name="_Toc46481147"/>
      <w:bookmarkStart w:id="9176" w:name="_Toc46482381"/>
      <w:bookmarkStart w:id="9177" w:name="_Toc46483615"/>
      <w:bookmarkStart w:id="9178" w:name="_Toc171495296"/>
      <w:r w:rsidRPr="00E804C9">
        <w:t>–</w:t>
      </w:r>
      <w:r w:rsidRPr="00E804C9">
        <w:tab/>
      </w:r>
      <w:r w:rsidRPr="00E804C9">
        <w:rPr>
          <w:i/>
          <w:noProof/>
        </w:rPr>
        <w:t>CSG-Identity</w:t>
      </w:r>
      <w:bookmarkEnd w:id="9167"/>
      <w:bookmarkEnd w:id="9168"/>
      <w:bookmarkEnd w:id="9169"/>
      <w:bookmarkEnd w:id="9170"/>
      <w:bookmarkEnd w:id="9171"/>
      <w:bookmarkEnd w:id="9172"/>
      <w:bookmarkEnd w:id="9173"/>
      <w:bookmarkEnd w:id="9174"/>
      <w:bookmarkEnd w:id="9175"/>
      <w:bookmarkEnd w:id="9176"/>
      <w:bookmarkEnd w:id="9177"/>
      <w:bookmarkEnd w:id="9178"/>
    </w:p>
    <w:p w14:paraId="3F18B37A" w14:textId="77777777" w:rsidR="009722D5" w:rsidRPr="00E804C9" w:rsidRDefault="009722D5" w:rsidP="009722D5">
      <w:r w:rsidRPr="00E804C9">
        <w:t xml:space="preserve">The IE </w:t>
      </w:r>
      <w:r w:rsidRPr="00E804C9">
        <w:rPr>
          <w:i/>
          <w:noProof/>
        </w:rPr>
        <w:t>CSG-Identity</w:t>
      </w:r>
      <w:r w:rsidRPr="00E804C9">
        <w:t xml:space="preserve"> is used to identify a Closed Subscriber Group.</w:t>
      </w:r>
    </w:p>
    <w:p w14:paraId="31AA14C8" w14:textId="77777777" w:rsidR="009722D5" w:rsidRPr="00E804C9" w:rsidRDefault="009722D5" w:rsidP="009722D5">
      <w:pPr>
        <w:pStyle w:val="TH"/>
      </w:pPr>
      <w:r w:rsidRPr="00E804C9">
        <w:rPr>
          <w:bCs/>
          <w:i/>
          <w:iCs/>
        </w:rPr>
        <w:t>CSG-Identity</w:t>
      </w:r>
      <w:r w:rsidRPr="00E804C9">
        <w:t xml:space="preserve"> information element</w:t>
      </w:r>
    </w:p>
    <w:p w14:paraId="64EBFEBE" w14:textId="77777777" w:rsidR="009722D5" w:rsidRPr="00E804C9" w:rsidRDefault="009722D5" w:rsidP="009722D5">
      <w:pPr>
        <w:pStyle w:val="PL"/>
        <w:shd w:val="clear" w:color="auto" w:fill="E6E6E6"/>
      </w:pPr>
      <w:r w:rsidRPr="00E804C9">
        <w:t>-- ASN1START</w:t>
      </w:r>
    </w:p>
    <w:p w14:paraId="4C98A0CE" w14:textId="77777777" w:rsidR="009722D5" w:rsidRPr="00E804C9" w:rsidRDefault="009722D5" w:rsidP="009722D5">
      <w:pPr>
        <w:pStyle w:val="PL"/>
        <w:shd w:val="clear" w:color="auto" w:fill="E6E6E6"/>
      </w:pPr>
    </w:p>
    <w:p w14:paraId="165DDA40" w14:textId="77777777" w:rsidR="009722D5" w:rsidRPr="00E804C9" w:rsidRDefault="009722D5" w:rsidP="009722D5">
      <w:pPr>
        <w:pStyle w:val="PL"/>
        <w:shd w:val="clear" w:color="auto" w:fill="E6E6E6"/>
      </w:pPr>
      <w:r w:rsidRPr="00E804C9">
        <w:t>CSG-Identity ::=</w:t>
      </w:r>
      <w:r w:rsidRPr="00E804C9">
        <w:tab/>
      </w:r>
      <w:r w:rsidRPr="00E804C9">
        <w:tab/>
      </w:r>
      <w:r w:rsidRPr="00E804C9">
        <w:tab/>
      </w:r>
      <w:r w:rsidRPr="00E804C9">
        <w:tab/>
      </w:r>
      <w:r w:rsidRPr="00E804C9">
        <w:tab/>
        <w:t>BIT STRING (SIZE (27))</w:t>
      </w:r>
    </w:p>
    <w:p w14:paraId="298A93CE" w14:textId="77777777" w:rsidR="009722D5" w:rsidRPr="00E804C9" w:rsidRDefault="009722D5" w:rsidP="009722D5">
      <w:pPr>
        <w:pStyle w:val="PL"/>
        <w:shd w:val="clear" w:color="auto" w:fill="E6E6E6"/>
      </w:pPr>
    </w:p>
    <w:p w14:paraId="44551569" w14:textId="77777777" w:rsidR="009722D5" w:rsidRPr="00E804C9" w:rsidRDefault="009722D5" w:rsidP="009722D5">
      <w:pPr>
        <w:pStyle w:val="PL"/>
        <w:shd w:val="clear" w:color="auto" w:fill="E6E6E6"/>
      </w:pPr>
      <w:r w:rsidRPr="00E804C9">
        <w:t>-- ASN1STOP</w:t>
      </w:r>
    </w:p>
    <w:p w14:paraId="0F23333E" w14:textId="7B9269B3" w:rsidR="009722D5" w:rsidRPr="00E804C9" w:rsidRDefault="009722D5" w:rsidP="009722D5">
      <w:pPr>
        <w:rPr>
          <w:noProof/>
        </w:rPr>
      </w:pPr>
    </w:p>
    <w:p w14:paraId="7137DF1E" w14:textId="77777777" w:rsidR="000D415B" w:rsidRPr="00E804C9" w:rsidRDefault="000D415B" w:rsidP="000D415B">
      <w:pPr>
        <w:pStyle w:val="Heading4"/>
      </w:pPr>
      <w:bookmarkStart w:id="9179" w:name="_Toc171495297"/>
      <w:r w:rsidRPr="00E804C9">
        <w:t>–</w:t>
      </w:r>
      <w:r w:rsidRPr="00E804C9">
        <w:tab/>
      </w:r>
      <w:r w:rsidRPr="00E804C9">
        <w:rPr>
          <w:i/>
          <w:noProof/>
        </w:rPr>
        <w:t>Ephemeris</w:t>
      </w:r>
      <w:r w:rsidRPr="00E804C9">
        <w:rPr>
          <w:i/>
        </w:rPr>
        <w:t>OrbitalParameters</w:t>
      </w:r>
      <w:bookmarkEnd w:id="9179"/>
    </w:p>
    <w:p w14:paraId="69E6DAEF" w14:textId="77777777" w:rsidR="009A0B33" w:rsidRPr="00E804C9" w:rsidRDefault="000D415B" w:rsidP="009A0B33">
      <w:pPr>
        <w:textAlignment w:val="auto"/>
      </w:pPr>
      <w:r w:rsidRPr="00E804C9">
        <w:t xml:space="preserve">The IE </w:t>
      </w:r>
      <w:r w:rsidRPr="00E804C9">
        <w:rPr>
          <w:i/>
        </w:rPr>
        <w:t>EphemerisOrbitalParameters</w:t>
      </w:r>
      <w:r w:rsidRPr="00E804C9">
        <w:t xml:space="preserve"> provides satellite ephemeris in format of orbital parameters</w:t>
      </w:r>
      <w:r w:rsidR="004E6D58" w:rsidRPr="00E804C9">
        <w:t xml:space="preserve"> in ECI</w:t>
      </w:r>
      <w:r w:rsidRPr="00E804C9">
        <w:t>.</w:t>
      </w:r>
    </w:p>
    <w:p w14:paraId="023BB3F6" w14:textId="5869E880" w:rsidR="00CA557B" w:rsidRPr="00E804C9" w:rsidRDefault="009A0B33" w:rsidP="00917F4F">
      <w:pPr>
        <w:pStyle w:val="NO"/>
      </w:pPr>
      <w:r w:rsidRPr="00E804C9">
        <w:t>NOTE:</w:t>
      </w:r>
      <w:r w:rsidRPr="00E804C9">
        <w:tab/>
        <w:t>The ECI and ECEF coincide at Epoch time (e.g. x,y,z axis in ECEF are aligned with x,y,z axis in ECI).</w:t>
      </w:r>
    </w:p>
    <w:p w14:paraId="0F314C56" w14:textId="77777777" w:rsidR="000D415B" w:rsidRPr="00E804C9" w:rsidRDefault="000D415B" w:rsidP="000D415B">
      <w:pPr>
        <w:pStyle w:val="TH"/>
      </w:pPr>
      <w:r w:rsidRPr="00E804C9">
        <w:rPr>
          <w:bCs/>
          <w:i/>
          <w:iCs/>
        </w:rPr>
        <w:t xml:space="preserve">EphemerisOrbitalParameters </w:t>
      </w:r>
      <w:r w:rsidRPr="00E804C9">
        <w:t>information element</w:t>
      </w:r>
    </w:p>
    <w:p w14:paraId="714A333D" w14:textId="77777777" w:rsidR="000D415B" w:rsidRPr="00E804C9" w:rsidRDefault="000D415B" w:rsidP="000D415B">
      <w:pPr>
        <w:pStyle w:val="PL"/>
        <w:shd w:val="clear" w:color="auto" w:fill="E6E6E6"/>
      </w:pPr>
      <w:r w:rsidRPr="00E804C9">
        <w:t>-- ASN1START</w:t>
      </w:r>
    </w:p>
    <w:p w14:paraId="469CAD9C" w14:textId="77777777" w:rsidR="000D415B" w:rsidRPr="00E804C9" w:rsidRDefault="000D415B" w:rsidP="000D415B">
      <w:pPr>
        <w:pStyle w:val="PL"/>
        <w:shd w:val="clear" w:color="auto" w:fill="E6E6E6"/>
      </w:pPr>
    </w:p>
    <w:p w14:paraId="2BB75769" w14:textId="77777777" w:rsidR="000D415B" w:rsidRPr="00E804C9" w:rsidRDefault="000D415B" w:rsidP="000D415B">
      <w:pPr>
        <w:pStyle w:val="PL"/>
        <w:shd w:val="clear" w:color="auto" w:fill="E6E6E6"/>
      </w:pPr>
      <w:r w:rsidRPr="00E804C9">
        <w:t>EphemerisOrbitalParameters-r17 ::= SEQUENCE {</w:t>
      </w:r>
    </w:p>
    <w:p w14:paraId="33A1212D" w14:textId="77777777" w:rsidR="000D415B" w:rsidRPr="00E804C9" w:rsidRDefault="000D415B" w:rsidP="000D415B">
      <w:pPr>
        <w:pStyle w:val="PL"/>
        <w:shd w:val="clear" w:color="auto" w:fill="E6E6E6"/>
      </w:pPr>
      <w:r w:rsidRPr="00E804C9">
        <w:tab/>
        <w:t>semiMajorAxis-r17</w:t>
      </w:r>
      <w:r w:rsidRPr="00E804C9">
        <w:tab/>
      </w:r>
      <w:r w:rsidRPr="00E804C9">
        <w:tab/>
      </w:r>
      <w:r w:rsidRPr="00E804C9">
        <w:tab/>
      </w:r>
      <w:r w:rsidRPr="00E804C9">
        <w:tab/>
      </w:r>
      <w:r w:rsidRPr="00E804C9">
        <w:tab/>
        <w:t>INTEGER (0..8589934591),</w:t>
      </w:r>
    </w:p>
    <w:p w14:paraId="47828082" w14:textId="67CD2214" w:rsidR="000D415B" w:rsidRPr="00E804C9" w:rsidRDefault="000D415B" w:rsidP="000D415B">
      <w:pPr>
        <w:pStyle w:val="PL"/>
        <w:shd w:val="clear" w:color="auto" w:fill="E6E6E6"/>
      </w:pPr>
      <w:r w:rsidRPr="00E804C9">
        <w:tab/>
        <w:t>eccentricity-r17</w:t>
      </w:r>
      <w:r w:rsidRPr="00E804C9">
        <w:tab/>
      </w:r>
      <w:r w:rsidRPr="00E804C9">
        <w:tab/>
      </w:r>
      <w:r w:rsidRPr="00E804C9">
        <w:tab/>
      </w:r>
      <w:r w:rsidRPr="00E804C9">
        <w:tab/>
      </w:r>
      <w:r w:rsidRPr="00E804C9">
        <w:tab/>
        <w:t>INTEGER (0..</w:t>
      </w:r>
      <w:r w:rsidR="00554541" w:rsidRPr="00E804C9">
        <w:t>1048575</w:t>
      </w:r>
      <w:r w:rsidRPr="00E804C9">
        <w:t>),</w:t>
      </w:r>
    </w:p>
    <w:p w14:paraId="7488C7CD" w14:textId="43A135E1" w:rsidR="000D415B" w:rsidRPr="00E804C9" w:rsidRDefault="000D415B" w:rsidP="000D415B">
      <w:pPr>
        <w:pStyle w:val="PL"/>
        <w:shd w:val="clear" w:color="auto" w:fill="E6E6E6"/>
      </w:pPr>
      <w:r w:rsidRPr="00E804C9">
        <w:tab/>
        <w:t>periapsis-r17</w:t>
      </w:r>
      <w:r w:rsidRPr="00E804C9">
        <w:tab/>
      </w:r>
      <w:r w:rsidRPr="00E804C9">
        <w:tab/>
      </w:r>
      <w:r w:rsidRPr="00E804C9">
        <w:tab/>
      </w:r>
      <w:r w:rsidRPr="00E804C9">
        <w:tab/>
      </w:r>
      <w:r w:rsidRPr="00E804C9">
        <w:tab/>
      </w:r>
      <w:r w:rsidRPr="00E804C9">
        <w:tab/>
        <w:t>INTEGER (0..</w:t>
      </w:r>
      <w:r w:rsidR="00554541" w:rsidRPr="00E804C9">
        <w:t>268435455</w:t>
      </w:r>
      <w:r w:rsidRPr="00E804C9">
        <w:t>),</w:t>
      </w:r>
    </w:p>
    <w:p w14:paraId="3E65F5BD" w14:textId="1A9CBFB3" w:rsidR="000D415B" w:rsidRPr="00E804C9" w:rsidRDefault="000D415B" w:rsidP="000D415B">
      <w:pPr>
        <w:pStyle w:val="PL"/>
        <w:shd w:val="clear" w:color="auto" w:fill="E6E6E6"/>
      </w:pPr>
      <w:r w:rsidRPr="00E804C9">
        <w:tab/>
        <w:t>longitude-r17</w:t>
      </w:r>
      <w:r w:rsidRPr="00E804C9">
        <w:tab/>
      </w:r>
      <w:r w:rsidRPr="00E804C9">
        <w:tab/>
      </w:r>
      <w:r w:rsidRPr="00E804C9">
        <w:tab/>
      </w:r>
      <w:r w:rsidRPr="00E804C9">
        <w:tab/>
      </w:r>
      <w:r w:rsidRPr="00E804C9">
        <w:tab/>
      </w:r>
      <w:r w:rsidRPr="00E804C9">
        <w:tab/>
        <w:t>INTEGER (0..</w:t>
      </w:r>
      <w:r w:rsidR="00554541" w:rsidRPr="00E804C9">
        <w:t>268435455</w:t>
      </w:r>
      <w:r w:rsidRPr="00E804C9">
        <w:t>),</w:t>
      </w:r>
    </w:p>
    <w:p w14:paraId="68912DA6" w14:textId="7588EAA0" w:rsidR="000D415B" w:rsidRPr="00E804C9" w:rsidRDefault="000D415B" w:rsidP="000D415B">
      <w:pPr>
        <w:pStyle w:val="PL"/>
        <w:shd w:val="clear" w:color="auto" w:fill="E6E6E6"/>
      </w:pPr>
      <w:r w:rsidRPr="00E804C9">
        <w:tab/>
        <w:t>inclination-r17</w:t>
      </w:r>
      <w:r w:rsidRPr="00E804C9">
        <w:tab/>
      </w:r>
      <w:r w:rsidRPr="00E804C9">
        <w:tab/>
      </w:r>
      <w:r w:rsidRPr="00E804C9">
        <w:tab/>
      </w:r>
      <w:r w:rsidRPr="00E804C9">
        <w:tab/>
      </w:r>
      <w:r w:rsidRPr="00E804C9">
        <w:tab/>
      </w:r>
      <w:r w:rsidRPr="00E804C9">
        <w:tab/>
        <w:t>INTEGER (-</w:t>
      </w:r>
      <w:r w:rsidR="00554541" w:rsidRPr="00E804C9">
        <w:t>67108864</w:t>
      </w:r>
      <w:r w:rsidRPr="00E804C9">
        <w:t>..</w:t>
      </w:r>
      <w:r w:rsidR="00554541" w:rsidRPr="00E804C9">
        <w:t>67108863</w:t>
      </w:r>
      <w:r w:rsidRPr="00E804C9">
        <w:t>),</w:t>
      </w:r>
    </w:p>
    <w:p w14:paraId="249118EA" w14:textId="209E0565" w:rsidR="000D415B" w:rsidRPr="00E804C9" w:rsidRDefault="000D415B" w:rsidP="000D415B">
      <w:pPr>
        <w:pStyle w:val="PL"/>
        <w:shd w:val="clear" w:color="auto" w:fill="E6E6E6"/>
      </w:pPr>
      <w:r w:rsidRPr="00E804C9">
        <w:tab/>
        <w:t>anomaly-r17</w:t>
      </w:r>
      <w:r w:rsidRPr="00E804C9">
        <w:tab/>
      </w:r>
      <w:r w:rsidRPr="00E804C9">
        <w:tab/>
      </w:r>
      <w:r w:rsidRPr="00E804C9">
        <w:tab/>
      </w:r>
      <w:r w:rsidRPr="00E804C9">
        <w:tab/>
      </w:r>
      <w:r w:rsidRPr="00E804C9">
        <w:tab/>
      </w:r>
      <w:r w:rsidRPr="00E804C9">
        <w:tab/>
      </w:r>
      <w:r w:rsidRPr="00E804C9">
        <w:tab/>
        <w:t>INTEGER (0..</w:t>
      </w:r>
      <w:r w:rsidR="00554541" w:rsidRPr="00E804C9">
        <w:t>268435455</w:t>
      </w:r>
      <w:r w:rsidRPr="00E804C9">
        <w:t>)</w:t>
      </w:r>
    </w:p>
    <w:p w14:paraId="6D759A27" w14:textId="29615419" w:rsidR="000D415B" w:rsidRPr="00E804C9" w:rsidRDefault="000D415B" w:rsidP="000D415B">
      <w:pPr>
        <w:pStyle w:val="PL"/>
        <w:shd w:val="clear" w:color="auto" w:fill="E6E6E6"/>
      </w:pPr>
      <w:r w:rsidRPr="00E804C9">
        <w:t>}</w:t>
      </w:r>
    </w:p>
    <w:p w14:paraId="15E40732" w14:textId="77777777" w:rsidR="000D415B" w:rsidRPr="00E804C9" w:rsidRDefault="000D415B" w:rsidP="000D415B">
      <w:pPr>
        <w:pStyle w:val="PL"/>
        <w:shd w:val="clear" w:color="auto" w:fill="E6E6E6"/>
      </w:pPr>
    </w:p>
    <w:p w14:paraId="0647ED2A" w14:textId="77777777" w:rsidR="000D415B" w:rsidRPr="00E804C9" w:rsidRDefault="000D415B" w:rsidP="000D415B">
      <w:pPr>
        <w:pStyle w:val="PL"/>
        <w:shd w:val="clear" w:color="auto" w:fill="E6E6E6"/>
      </w:pPr>
      <w:r w:rsidRPr="00E804C9">
        <w:t>-- ASN1STOP</w:t>
      </w:r>
    </w:p>
    <w:p w14:paraId="106211F8" w14:textId="77777777" w:rsidR="000D415B" w:rsidRPr="00E804C9" w:rsidRDefault="000D415B" w:rsidP="000D415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E804C9" w:rsidRPr="00E804C9" w14:paraId="547521E7" w14:textId="77777777" w:rsidTr="00D02D01">
        <w:trPr>
          <w:cantSplit/>
          <w:tblHeader/>
        </w:trPr>
        <w:tc>
          <w:tcPr>
            <w:tcW w:w="9639" w:type="dxa"/>
          </w:tcPr>
          <w:p w14:paraId="1D5802EE" w14:textId="77777777" w:rsidR="000D415B" w:rsidRPr="00E804C9" w:rsidRDefault="000D415B" w:rsidP="00CA557B">
            <w:pPr>
              <w:pStyle w:val="TAH"/>
              <w:rPr>
                <w:lang w:eastAsia="en-GB"/>
              </w:rPr>
            </w:pPr>
            <w:r w:rsidRPr="00E804C9">
              <w:rPr>
                <w:i/>
                <w:iCs/>
                <w:lang w:eastAsia="en-GB"/>
              </w:rPr>
              <w:lastRenderedPageBreak/>
              <w:t>EphemerisOrbitalParameters</w:t>
            </w:r>
            <w:r w:rsidRPr="00E804C9">
              <w:rPr>
                <w:lang w:eastAsia="en-GB"/>
              </w:rPr>
              <w:t xml:space="preserve"> </w:t>
            </w:r>
            <w:r w:rsidRPr="00E804C9">
              <w:rPr>
                <w:iCs/>
                <w:lang w:eastAsia="en-GB"/>
              </w:rPr>
              <w:t>field descriptions</w:t>
            </w:r>
          </w:p>
        </w:tc>
      </w:tr>
      <w:tr w:rsidR="00E804C9" w:rsidRPr="00E804C9" w14:paraId="181E4DCA" w14:textId="77777777" w:rsidTr="00D02D01">
        <w:trPr>
          <w:cantSplit/>
        </w:trPr>
        <w:tc>
          <w:tcPr>
            <w:tcW w:w="9639" w:type="dxa"/>
          </w:tcPr>
          <w:p w14:paraId="2CA272A9" w14:textId="77777777" w:rsidR="000D415B" w:rsidRPr="00E804C9" w:rsidRDefault="000D415B" w:rsidP="00CA557B">
            <w:pPr>
              <w:pStyle w:val="TAL"/>
              <w:rPr>
                <w:b/>
                <w:bCs/>
                <w:i/>
                <w:iCs/>
                <w:lang w:eastAsia="zh-CN"/>
              </w:rPr>
            </w:pPr>
            <w:r w:rsidRPr="00E804C9">
              <w:rPr>
                <w:b/>
                <w:bCs/>
                <w:i/>
                <w:iCs/>
              </w:rPr>
              <w:t>anomaly</w:t>
            </w:r>
          </w:p>
          <w:p w14:paraId="6F158BC4" w14:textId="6941C489" w:rsidR="000D415B" w:rsidRPr="00E804C9" w:rsidRDefault="000D415B" w:rsidP="00CA557B">
            <w:pPr>
              <w:pStyle w:val="TAL"/>
            </w:pPr>
            <w:r w:rsidRPr="00E804C9">
              <w:t xml:space="preserve">Mean anomaly M at epoch time, see NIMA TR 8350.2 </w:t>
            </w:r>
            <w:r w:rsidR="00C77316" w:rsidRPr="00E804C9">
              <w:t>[110]</w:t>
            </w:r>
            <w:r w:rsidRPr="00E804C9">
              <w:t>. Unit in radian.</w:t>
            </w:r>
          </w:p>
          <w:p w14:paraId="289FDE42" w14:textId="602C87FE" w:rsidR="000D415B" w:rsidRPr="00E804C9" w:rsidRDefault="00554541" w:rsidP="00CA557B">
            <w:pPr>
              <w:pStyle w:val="TAL"/>
              <w:rPr>
                <w:lang w:eastAsia="zh-CN"/>
              </w:rPr>
            </w:pPr>
            <w:r w:rsidRPr="00E804C9">
              <w:t>Step of 2.341* 10</w:t>
            </w:r>
            <w:r w:rsidRPr="00E804C9">
              <w:rPr>
                <w:vertAlign w:val="superscript"/>
              </w:rPr>
              <w:t>-8</w:t>
            </w:r>
            <w:r w:rsidRPr="00E804C9">
              <w:t xml:space="preserve"> rad. </w:t>
            </w:r>
            <w:r w:rsidRPr="00E804C9">
              <w:rPr>
                <w:lang w:eastAsia="zh-CN"/>
              </w:rPr>
              <w:t>Actual value = field value * (</w:t>
            </w:r>
            <w:r w:rsidRPr="00E804C9">
              <w:t>2.341* 10</w:t>
            </w:r>
            <w:r w:rsidRPr="00E804C9">
              <w:rPr>
                <w:vertAlign w:val="superscript"/>
              </w:rPr>
              <w:t>-8</w:t>
            </w:r>
            <w:r w:rsidRPr="00E804C9">
              <w:rPr>
                <w:lang w:eastAsia="zh-CN"/>
              </w:rPr>
              <w:t>).</w:t>
            </w:r>
          </w:p>
        </w:tc>
      </w:tr>
      <w:tr w:rsidR="00E804C9" w:rsidRPr="00E804C9" w14:paraId="69358CD7"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5D9B009E" w14:textId="77777777" w:rsidR="000D415B" w:rsidRPr="00E804C9" w:rsidRDefault="000D415B" w:rsidP="00CA557B">
            <w:pPr>
              <w:pStyle w:val="TAL"/>
              <w:rPr>
                <w:b/>
                <w:bCs/>
                <w:i/>
                <w:iCs/>
                <w:lang w:eastAsia="zh-CN"/>
              </w:rPr>
            </w:pPr>
            <w:r w:rsidRPr="00E804C9">
              <w:rPr>
                <w:b/>
                <w:bCs/>
                <w:i/>
                <w:iCs/>
              </w:rPr>
              <w:t>eccentricity</w:t>
            </w:r>
          </w:p>
          <w:p w14:paraId="1E739D1E" w14:textId="2769F2DE" w:rsidR="000D415B" w:rsidRPr="00E804C9" w:rsidRDefault="00554541" w:rsidP="00CA557B">
            <w:pPr>
              <w:pStyle w:val="TAL"/>
            </w:pPr>
            <w:r w:rsidRPr="00E804C9">
              <w:t>E</w:t>
            </w:r>
            <w:r w:rsidR="000D415B" w:rsidRPr="00E804C9">
              <w:t xml:space="preserve">ccentricity e, see NIMA TR 8350.2 </w:t>
            </w:r>
            <w:r w:rsidR="00C77316" w:rsidRPr="00E804C9">
              <w:t>[110]</w:t>
            </w:r>
            <w:r w:rsidR="000D415B" w:rsidRPr="00E804C9">
              <w:t>.</w:t>
            </w:r>
          </w:p>
          <w:p w14:paraId="545F5B11" w14:textId="7DB075B9" w:rsidR="000D415B" w:rsidRPr="00E804C9" w:rsidRDefault="00554541" w:rsidP="00CA557B">
            <w:pPr>
              <w:pStyle w:val="TAL"/>
            </w:pPr>
            <w:r w:rsidRPr="00E804C9">
              <w:t>Step 1.431 * 10</w:t>
            </w:r>
            <w:r w:rsidRPr="00E804C9">
              <w:rPr>
                <w:vertAlign w:val="superscript"/>
              </w:rPr>
              <w:t>-8</w:t>
            </w:r>
            <w:r w:rsidRPr="00E804C9">
              <w:t xml:space="preserve">. </w:t>
            </w:r>
            <w:r w:rsidRPr="00E804C9">
              <w:rPr>
                <w:lang w:eastAsia="zh-CN"/>
              </w:rPr>
              <w:t>Actual value = field value * (</w:t>
            </w:r>
            <w:r w:rsidRPr="00E804C9">
              <w:t>1.431 * 10</w:t>
            </w:r>
            <w:r w:rsidRPr="00E804C9">
              <w:rPr>
                <w:vertAlign w:val="superscript"/>
              </w:rPr>
              <w:t>-8</w:t>
            </w:r>
            <w:r w:rsidRPr="00E804C9">
              <w:rPr>
                <w:lang w:eastAsia="zh-CN"/>
              </w:rPr>
              <w:t>).</w:t>
            </w:r>
          </w:p>
        </w:tc>
      </w:tr>
      <w:tr w:rsidR="00E804C9" w:rsidRPr="00E804C9" w14:paraId="4558FA4E"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46690300" w14:textId="77777777" w:rsidR="000D415B" w:rsidRPr="00E804C9" w:rsidRDefault="000D415B" w:rsidP="00CA557B">
            <w:pPr>
              <w:pStyle w:val="TAL"/>
              <w:rPr>
                <w:b/>
                <w:bCs/>
                <w:i/>
                <w:iCs/>
                <w:lang w:eastAsia="zh-CN"/>
              </w:rPr>
            </w:pPr>
            <w:r w:rsidRPr="00E804C9">
              <w:rPr>
                <w:b/>
                <w:bCs/>
                <w:i/>
                <w:iCs/>
              </w:rPr>
              <w:t>inclination</w:t>
            </w:r>
          </w:p>
          <w:p w14:paraId="45A4EA3F" w14:textId="75A14592" w:rsidR="000D415B" w:rsidRPr="00E804C9" w:rsidRDefault="00554541" w:rsidP="00CA557B">
            <w:pPr>
              <w:pStyle w:val="TAL"/>
            </w:pPr>
            <w:r w:rsidRPr="00E804C9">
              <w:t>I</w:t>
            </w:r>
            <w:r w:rsidR="000D415B" w:rsidRPr="00E804C9">
              <w:t xml:space="preserve">nclination i, see NIMA TR 8350.2 </w:t>
            </w:r>
            <w:r w:rsidR="00C77316" w:rsidRPr="00E804C9">
              <w:t>[110]</w:t>
            </w:r>
            <w:r w:rsidR="000D415B" w:rsidRPr="00E804C9">
              <w:t>. Unit in radian.</w:t>
            </w:r>
          </w:p>
          <w:p w14:paraId="62BB4528" w14:textId="3F364778" w:rsidR="000D415B" w:rsidRPr="00E804C9" w:rsidRDefault="00554541" w:rsidP="00CA557B">
            <w:pPr>
              <w:pStyle w:val="TAL"/>
            </w:pPr>
            <w:r w:rsidRPr="00E804C9">
              <w:t>Step of 2.341* 10</w:t>
            </w:r>
            <w:r w:rsidRPr="00E804C9">
              <w:rPr>
                <w:vertAlign w:val="superscript"/>
              </w:rPr>
              <w:t>-8</w:t>
            </w:r>
            <w:r w:rsidRPr="00E804C9">
              <w:t xml:space="preserve"> rad. </w:t>
            </w:r>
            <w:r w:rsidRPr="00E804C9">
              <w:rPr>
                <w:lang w:eastAsia="zh-CN"/>
              </w:rPr>
              <w:t>Actual value = field value * (</w:t>
            </w:r>
            <w:r w:rsidRPr="00E804C9">
              <w:t>2.341* 10</w:t>
            </w:r>
            <w:r w:rsidRPr="00E804C9">
              <w:rPr>
                <w:vertAlign w:val="superscript"/>
              </w:rPr>
              <w:t>-8</w:t>
            </w:r>
            <w:r w:rsidRPr="00E804C9">
              <w:rPr>
                <w:lang w:eastAsia="zh-CN"/>
              </w:rPr>
              <w:t>).</w:t>
            </w:r>
          </w:p>
        </w:tc>
      </w:tr>
      <w:tr w:rsidR="00E804C9" w:rsidRPr="00E804C9" w14:paraId="212E3B1E"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018755F6" w14:textId="77777777" w:rsidR="000D415B" w:rsidRPr="00E804C9" w:rsidRDefault="000D415B" w:rsidP="00CA557B">
            <w:pPr>
              <w:pStyle w:val="TAL"/>
              <w:rPr>
                <w:b/>
                <w:bCs/>
                <w:i/>
                <w:iCs/>
                <w:lang w:eastAsia="zh-CN"/>
              </w:rPr>
            </w:pPr>
            <w:r w:rsidRPr="00E804C9">
              <w:rPr>
                <w:b/>
                <w:bCs/>
                <w:i/>
                <w:iCs/>
              </w:rPr>
              <w:t>longitude</w:t>
            </w:r>
          </w:p>
          <w:p w14:paraId="3FF966C1" w14:textId="2060987E" w:rsidR="000D415B" w:rsidRPr="00E804C9" w:rsidRDefault="00554541" w:rsidP="00CA557B">
            <w:pPr>
              <w:pStyle w:val="TAL"/>
            </w:pPr>
            <w:r w:rsidRPr="00E804C9">
              <w:t>L</w:t>
            </w:r>
            <w:r w:rsidR="000D415B" w:rsidRPr="00E804C9">
              <w:t xml:space="preserve">ongitude of ascending node </w:t>
            </w:r>
            <w:r w:rsidR="000D415B" w:rsidRPr="00E804C9">
              <w:sym w:font="Symbol" w:char="F057"/>
            </w:r>
            <w:r w:rsidR="000D415B" w:rsidRPr="00E804C9">
              <w:t xml:space="preserve">, see NIMA TR 8350.2 </w:t>
            </w:r>
            <w:r w:rsidR="00C77316" w:rsidRPr="00E804C9">
              <w:t>[110]</w:t>
            </w:r>
            <w:r w:rsidR="000D415B" w:rsidRPr="00E804C9">
              <w:t>. Unit in radian.</w:t>
            </w:r>
          </w:p>
          <w:p w14:paraId="5DE7D048" w14:textId="3D61FDAA" w:rsidR="000D415B" w:rsidRPr="00E804C9" w:rsidRDefault="00554541" w:rsidP="00CA557B">
            <w:pPr>
              <w:pStyle w:val="TAL"/>
            </w:pPr>
            <w:r w:rsidRPr="00E804C9">
              <w:t>Step of 2.341* 10</w:t>
            </w:r>
            <w:r w:rsidRPr="00E804C9">
              <w:rPr>
                <w:vertAlign w:val="superscript"/>
              </w:rPr>
              <w:t>-8</w:t>
            </w:r>
            <w:r w:rsidRPr="00E804C9">
              <w:t xml:space="preserve"> rad. </w:t>
            </w:r>
            <w:r w:rsidRPr="00E804C9">
              <w:rPr>
                <w:lang w:eastAsia="zh-CN"/>
              </w:rPr>
              <w:t>Actual value = field value * (</w:t>
            </w:r>
            <w:r w:rsidRPr="00E804C9">
              <w:t>2.341* 10</w:t>
            </w:r>
            <w:r w:rsidRPr="00E804C9">
              <w:rPr>
                <w:vertAlign w:val="superscript"/>
              </w:rPr>
              <w:t>-8</w:t>
            </w:r>
            <w:r w:rsidRPr="00E804C9">
              <w:rPr>
                <w:lang w:eastAsia="zh-CN"/>
              </w:rPr>
              <w:t>).</w:t>
            </w:r>
          </w:p>
        </w:tc>
      </w:tr>
      <w:tr w:rsidR="00E804C9" w:rsidRPr="00E804C9" w14:paraId="2B0846F0"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059EA307" w14:textId="77777777" w:rsidR="000D415B" w:rsidRPr="00E804C9" w:rsidRDefault="000D415B" w:rsidP="00CA557B">
            <w:pPr>
              <w:pStyle w:val="TAL"/>
              <w:rPr>
                <w:b/>
                <w:bCs/>
                <w:i/>
                <w:iCs/>
              </w:rPr>
            </w:pPr>
            <w:r w:rsidRPr="00E804C9">
              <w:rPr>
                <w:b/>
                <w:bCs/>
                <w:i/>
                <w:iCs/>
              </w:rPr>
              <w:t>periapsis</w:t>
            </w:r>
          </w:p>
          <w:p w14:paraId="31E0EEB4" w14:textId="734D2BA9" w:rsidR="000D415B" w:rsidRPr="00E804C9" w:rsidRDefault="00554541" w:rsidP="00CA557B">
            <w:pPr>
              <w:pStyle w:val="TAL"/>
            </w:pPr>
            <w:r w:rsidRPr="00E804C9">
              <w:t>A</w:t>
            </w:r>
            <w:r w:rsidR="000D415B" w:rsidRPr="00E804C9">
              <w:t xml:space="preserve">rgument of periapsis </w:t>
            </w:r>
            <w:r w:rsidR="000D415B" w:rsidRPr="00E804C9">
              <w:sym w:font="Symbol" w:char="F077"/>
            </w:r>
            <w:r w:rsidR="000D415B" w:rsidRPr="00E804C9">
              <w:t xml:space="preserve">, see NIMA TR 8350.2 </w:t>
            </w:r>
            <w:r w:rsidR="00C77316" w:rsidRPr="00E804C9">
              <w:t>[110]</w:t>
            </w:r>
            <w:r w:rsidR="000D415B" w:rsidRPr="00E804C9">
              <w:t>. Unit in radian.</w:t>
            </w:r>
          </w:p>
          <w:p w14:paraId="1D323AD9" w14:textId="35438BB5" w:rsidR="000D415B" w:rsidRPr="00E804C9" w:rsidRDefault="00554541" w:rsidP="00CA557B">
            <w:pPr>
              <w:pStyle w:val="TAL"/>
            </w:pPr>
            <w:r w:rsidRPr="00E804C9">
              <w:t>Step of 2.341* 10</w:t>
            </w:r>
            <w:r w:rsidRPr="00E804C9">
              <w:rPr>
                <w:vertAlign w:val="superscript"/>
              </w:rPr>
              <w:t>-8</w:t>
            </w:r>
            <w:r w:rsidRPr="00E804C9">
              <w:t xml:space="preserve"> rad. </w:t>
            </w:r>
            <w:r w:rsidRPr="00E804C9">
              <w:rPr>
                <w:lang w:eastAsia="zh-CN"/>
              </w:rPr>
              <w:t>Actual value = field value * (</w:t>
            </w:r>
            <w:r w:rsidRPr="00E804C9">
              <w:t>2.341* 10</w:t>
            </w:r>
            <w:r w:rsidRPr="00E804C9">
              <w:rPr>
                <w:vertAlign w:val="superscript"/>
              </w:rPr>
              <w:t>-8</w:t>
            </w:r>
            <w:r w:rsidRPr="00E804C9">
              <w:rPr>
                <w:lang w:eastAsia="zh-CN"/>
              </w:rPr>
              <w:t>).</w:t>
            </w:r>
          </w:p>
        </w:tc>
      </w:tr>
      <w:tr w:rsidR="000D415B" w:rsidRPr="00E804C9" w14:paraId="4718E697"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77963030" w14:textId="77777777" w:rsidR="000D415B" w:rsidRPr="00E804C9" w:rsidRDefault="000D415B" w:rsidP="00CA557B">
            <w:pPr>
              <w:pStyle w:val="TAL"/>
              <w:rPr>
                <w:b/>
                <w:bCs/>
                <w:i/>
                <w:iCs/>
                <w:lang w:eastAsia="zh-CN"/>
              </w:rPr>
            </w:pPr>
            <w:r w:rsidRPr="00E804C9">
              <w:rPr>
                <w:b/>
                <w:bCs/>
                <w:i/>
                <w:iCs/>
              </w:rPr>
              <w:t>semiMajorAxis</w:t>
            </w:r>
          </w:p>
          <w:p w14:paraId="57C39AD2" w14:textId="7B535D51" w:rsidR="000D415B" w:rsidRPr="00E804C9" w:rsidRDefault="00554541" w:rsidP="00CA557B">
            <w:pPr>
              <w:pStyle w:val="TAL"/>
            </w:pPr>
            <w:r w:rsidRPr="00E804C9">
              <w:t>S</w:t>
            </w:r>
            <w:r w:rsidR="000D415B" w:rsidRPr="00E804C9">
              <w:t xml:space="preserve">emi major axis </w:t>
            </w:r>
            <w:r w:rsidR="000D415B" w:rsidRPr="00E804C9">
              <w:sym w:font="Symbol" w:char="F061"/>
            </w:r>
            <w:r w:rsidR="000D415B" w:rsidRPr="00E804C9">
              <w:t xml:space="preserve">, see NIMA TR 8350.2 </w:t>
            </w:r>
            <w:r w:rsidR="00C77316" w:rsidRPr="00E804C9">
              <w:t>[110]</w:t>
            </w:r>
            <w:r w:rsidR="000D415B" w:rsidRPr="00E804C9">
              <w:t>. Unit in meter.</w:t>
            </w:r>
          </w:p>
          <w:p w14:paraId="06174E06" w14:textId="0D46A3CE" w:rsidR="000D415B" w:rsidRPr="00E804C9" w:rsidRDefault="00554541" w:rsidP="00CA557B">
            <w:pPr>
              <w:pStyle w:val="TAL"/>
            </w:pPr>
            <w:r w:rsidRPr="00E804C9">
              <w:rPr>
                <w:lang w:eastAsia="zh-CN"/>
              </w:rPr>
              <w:t>Step</w:t>
            </w:r>
            <w:r w:rsidRPr="00E804C9">
              <w:rPr>
                <w:vertAlign w:val="superscript"/>
                <w:lang w:eastAsia="zh-CN"/>
              </w:rPr>
              <w:t xml:space="preserve"> </w:t>
            </w:r>
            <w:r w:rsidRPr="00E804C9">
              <w:rPr>
                <w:lang w:eastAsia="zh-CN"/>
              </w:rPr>
              <w:t>of 4.249 * 10</w:t>
            </w:r>
            <w:r w:rsidRPr="00E804C9">
              <w:rPr>
                <w:vertAlign w:val="superscript"/>
                <w:lang w:eastAsia="zh-CN"/>
              </w:rPr>
              <w:t xml:space="preserve">-3 </w:t>
            </w:r>
            <w:r w:rsidRPr="00E804C9">
              <w:rPr>
                <w:lang w:eastAsia="zh-CN"/>
              </w:rPr>
              <w:t>m. Actual value =</w:t>
            </w:r>
            <w:r w:rsidRPr="00E804C9">
              <w:t xml:space="preserve"> 6500000</w:t>
            </w:r>
            <w:r w:rsidRPr="00E804C9">
              <w:rPr>
                <w:lang w:eastAsia="zh-CN"/>
              </w:rPr>
              <w:t xml:space="preserve"> + field value * (4.249 * 10</w:t>
            </w:r>
            <w:r w:rsidRPr="00E804C9">
              <w:rPr>
                <w:vertAlign w:val="superscript"/>
                <w:lang w:eastAsia="zh-CN"/>
              </w:rPr>
              <w:t>-3</w:t>
            </w:r>
            <w:r w:rsidRPr="00E804C9">
              <w:rPr>
                <w:lang w:eastAsia="zh-CN"/>
              </w:rPr>
              <w:t>)</w:t>
            </w:r>
            <w:r w:rsidRPr="00E804C9">
              <w:t>.</w:t>
            </w:r>
          </w:p>
        </w:tc>
      </w:tr>
    </w:tbl>
    <w:p w14:paraId="2153015B" w14:textId="77777777" w:rsidR="000D415B" w:rsidRPr="00E804C9" w:rsidRDefault="000D415B" w:rsidP="000D415B">
      <w:pPr>
        <w:rPr>
          <w:noProof/>
        </w:rPr>
      </w:pPr>
    </w:p>
    <w:p w14:paraId="0867B303" w14:textId="77777777" w:rsidR="000D415B" w:rsidRPr="00E804C9" w:rsidRDefault="000D415B" w:rsidP="00CA557B">
      <w:pPr>
        <w:pStyle w:val="Heading4"/>
      </w:pPr>
      <w:bookmarkStart w:id="9180" w:name="_Toc171495298"/>
      <w:r w:rsidRPr="00E804C9">
        <w:t>–</w:t>
      </w:r>
      <w:r w:rsidRPr="00E804C9">
        <w:tab/>
      </w:r>
      <w:r w:rsidRPr="00E804C9">
        <w:rPr>
          <w:i/>
          <w:iCs/>
          <w:noProof/>
        </w:rPr>
        <w:t>Ephemeris</w:t>
      </w:r>
      <w:r w:rsidRPr="00E804C9">
        <w:rPr>
          <w:i/>
          <w:iCs/>
        </w:rPr>
        <w:t>StateVectors</w:t>
      </w:r>
      <w:bookmarkEnd w:id="9180"/>
    </w:p>
    <w:p w14:paraId="0D4B415A" w14:textId="77777777" w:rsidR="000D415B" w:rsidRPr="00E804C9" w:rsidRDefault="000D415B" w:rsidP="000D415B">
      <w:r w:rsidRPr="00E804C9">
        <w:t xml:space="preserve">The IE </w:t>
      </w:r>
      <w:r w:rsidRPr="00E804C9">
        <w:rPr>
          <w:i/>
        </w:rPr>
        <w:t xml:space="preserve">EphemerisStateVectors </w:t>
      </w:r>
      <w:r w:rsidRPr="00E804C9">
        <w:t>provides satellite ephemeris in format of position and velocity state vectors in ECEF.</w:t>
      </w:r>
    </w:p>
    <w:p w14:paraId="1B16C335" w14:textId="77777777" w:rsidR="000D415B" w:rsidRPr="00E804C9" w:rsidRDefault="000D415B" w:rsidP="00CA557B">
      <w:pPr>
        <w:pStyle w:val="TH"/>
      </w:pPr>
      <w:r w:rsidRPr="00E804C9">
        <w:rPr>
          <w:i/>
          <w:iCs/>
        </w:rPr>
        <w:t>EphemerisStateVectors</w:t>
      </w:r>
      <w:r w:rsidRPr="00E804C9">
        <w:t xml:space="preserve"> information element</w:t>
      </w:r>
    </w:p>
    <w:p w14:paraId="4F2F10A5" w14:textId="77777777" w:rsidR="000D415B" w:rsidRPr="00E804C9" w:rsidRDefault="000D415B" w:rsidP="000D415B">
      <w:pPr>
        <w:pStyle w:val="PL"/>
        <w:shd w:val="clear" w:color="auto" w:fill="E6E6E6"/>
      </w:pPr>
      <w:r w:rsidRPr="00E804C9">
        <w:t>-- ASN1START</w:t>
      </w:r>
    </w:p>
    <w:p w14:paraId="5B9E5AB6" w14:textId="77777777" w:rsidR="000D415B" w:rsidRPr="00E804C9" w:rsidRDefault="000D415B" w:rsidP="000D415B">
      <w:pPr>
        <w:pStyle w:val="PL"/>
        <w:shd w:val="clear" w:color="auto" w:fill="E6E6E6"/>
      </w:pPr>
    </w:p>
    <w:p w14:paraId="2287F27E" w14:textId="1F135859" w:rsidR="000D415B" w:rsidRPr="00E804C9" w:rsidRDefault="000D415B" w:rsidP="000D415B">
      <w:pPr>
        <w:pStyle w:val="PL"/>
        <w:shd w:val="clear" w:color="auto" w:fill="E6E6E6"/>
      </w:pPr>
      <w:r w:rsidRPr="00E804C9">
        <w:t>EphemerisStateVectors-r17 ::=</w:t>
      </w:r>
      <w:r w:rsidRPr="00E804C9">
        <w:tab/>
        <w:t>SEQUENCE {</w:t>
      </w:r>
    </w:p>
    <w:p w14:paraId="546E9F8B" w14:textId="77777777" w:rsidR="000D415B" w:rsidRPr="00E804C9" w:rsidRDefault="000D415B" w:rsidP="000D415B">
      <w:pPr>
        <w:pStyle w:val="PL"/>
        <w:shd w:val="clear" w:color="auto" w:fill="E6E6E6"/>
      </w:pPr>
      <w:r w:rsidRPr="00E804C9">
        <w:tab/>
        <w:t>positionX-r17</w:t>
      </w:r>
      <w:r w:rsidRPr="00E804C9">
        <w:tab/>
      </w:r>
      <w:r w:rsidRPr="00E804C9">
        <w:tab/>
      </w:r>
      <w:r w:rsidRPr="00E804C9">
        <w:tab/>
      </w:r>
      <w:r w:rsidRPr="00E804C9">
        <w:tab/>
      </w:r>
      <w:r w:rsidRPr="00E804C9">
        <w:tab/>
        <w:t>PositionStateVector-r17,</w:t>
      </w:r>
    </w:p>
    <w:p w14:paraId="32EB742F" w14:textId="77777777" w:rsidR="000D415B" w:rsidRPr="00E804C9" w:rsidRDefault="000D415B" w:rsidP="000D415B">
      <w:pPr>
        <w:pStyle w:val="PL"/>
        <w:shd w:val="clear" w:color="auto" w:fill="E6E6E6"/>
      </w:pPr>
      <w:r w:rsidRPr="00E804C9">
        <w:tab/>
        <w:t>positionY-r17</w:t>
      </w:r>
      <w:r w:rsidRPr="00E804C9">
        <w:tab/>
      </w:r>
      <w:r w:rsidRPr="00E804C9">
        <w:tab/>
      </w:r>
      <w:r w:rsidRPr="00E804C9">
        <w:tab/>
      </w:r>
      <w:r w:rsidRPr="00E804C9">
        <w:tab/>
      </w:r>
      <w:r w:rsidRPr="00E804C9">
        <w:tab/>
        <w:t>PositionStateVector-r17,</w:t>
      </w:r>
    </w:p>
    <w:p w14:paraId="0DD4FD01" w14:textId="77777777" w:rsidR="000D415B" w:rsidRPr="00E804C9" w:rsidRDefault="000D415B" w:rsidP="000D415B">
      <w:pPr>
        <w:pStyle w:val="PL"/>
        <w:shd w:val="clear" w:color="auto" w:fill="E6E6E6"/>
      </w:pPr>
      <w:r w:rsidRPr="00E804C9">
        <w:tab/>
        <w:t>positionZ-r17</w:t>
      </w:r>
      <w:r w:rsidRPr="00E804C9">
        <w:tab/>
      </w:r>
      <w:r w:rsidRPr="00E804C9">
        <w:tab/>
      </w:r>
      <w:r w:rsidRPr="00E804C9">
        <w:tab/>
      </w:r>
      <w:r w:rsidRPr="00E804C9">
        <w:tab/>
      </w:r>
      <w:r w:rsidRPr="00E804C9">
        <w:tab/>
        <w:t>PositionStateVector-r17,</w:t>
      </w:r>
    </w:p>
    <w:p w14:paraId="3EFABF3E" w14:textId="77777777" w:rsidR="000D415B" w:rsidRPr="00E804C9" w:rsidRDefault="000D415B" w:rsidP="000D415B">
      <w:pPr>
        <w:pStyle w:val="PL"/>
        <w:shd w:val="clear" w:color="auto" w:fill="E6E6E6"/>
      </w:pPr>
      <w:r w:rsidRPr="00E804C9">
        <w:tab/>
        <w:t>velocityVX-r17</w:t>
      </w:r>
      <w:r w:rsidRPr="00E804C9">
        <w:tab/>
      </w:r>
      <w:r w:rsidRPr="00E804C9">
        <w:tab/>
      </w:r>
      <w:r w:rsidRPr="00E804C9">
        <w:tab/>
      </w:r>
      <w:r w:rsidRPr="00E804C9">
        <w:tab/>
      </w:r>
      <w:r w:rsidRPr="00E804C9">
        <w:tab/>
        <w:t>VelocityStateVector-r17,</w:t>
      </w:r>
    </w:p>
    <w:p w14:paraId="348789FC" w14:textId="77777777" w:rsidR="000D415B" w:rsidRPr="00E804C9" w:rsidRDefault="000D415B" w:rsidP="000D415B">
      <w:pPr>
        <w:pStyle w:val="PL"/>
        <w:shd w:val="clear" w:color="auto" w:fill="E6E6E6"/>
      </w:pPr>
      <w:r w:rsidRPr="00E804C9">
        <w:tab/>
        <w:t>velocityVY-r17</w:t>
      </w:r>
      <w:r w:rsidRPr="00E804C9">
        <w:tab/>
      </w:r>
      <w:r w:rsidRPr="00E804C9">
        <w:tab/>
      </w:r>
      <w:r w:rsidRPr="00E804C9">
        <w:tab/>
      </w:r>
      <w:r w:rsidRPr="00E804C9">
        <w:tab/>
      </w:r>
      <w:r w:rsidRPr="00E804C9">
        <w:tab/>
        <w:t>VelocityStateVector-r17,</w:t>
      </w:r>
    </w:p>
    <w:p w14:paraId="4EC567EE" w14:textId="77777777" w:rsidR="000D415B" w:rsidRPr="00E804C9" w:rsidRDefault="000D415B" w:rsidP="000D415B">
      <w:pPr>
        <w:pStyle w:val="PL"/>
        <w:shd w:val="clear" w:color="auto" w:fill="E6E6E6"/>
      </w:pPr>
      <w:r w:rsidRPr="00E804C9">
        <w:tab/>
        <w:t>velocityVZ-r17</w:t>
      </w:r>
      <w:r w:rsidRPr="00E804C9">
        <w:tab/>
      </w:r>
      <w:r w:rsidRPr="00E804C9">
        <w:tab/>
      </w:r>
      <w:r w:rsidRPr="00E804C9">
        <w:tab/>
      </w:r>
      <w:r w:rsidRPr="00E804C9">
        <w:tab/>
      </w:r>
      <w:r w:rsidRPr="00E804C9">
        <w:tab/>
        <w:t>VelocityStateVector-r17</w:t>
      </w:r>
    </w:p>
    <w:p w14:paraId="0630F812" w14:textId="77777777" w:rsidR="000D415B" w:rsidRPr="00E804C9" w:rsidRDefault="000D415B" w:rsidP="000D415B">
      <w:pPr>
        <w:pStyle w:val="PL"/>
        <w:shd w:val="clear" w:color="auto" w:fill="E6E6E6"/>
      </w:pPr>
      <w:r w:rsidRPr="00E804C9">
        <w:t>}</w:t>
      </w:r>
    </w:p>
    <w:p w14:paraId="64795966" w14:textId="77777777" w:rsidR="000D415B" w:rsidRPr="00E804C9" w:rsidRDefault="000D415B" w:rsidP="000D415B">
      <w:pPr>
        <w:pStyle w:val="PL"/>
        <w:shd w:val="clear" w:color="auto" w:fill="E6E6E6"/>
      </w:pPr>
    </w:p>
    <w:p w14:paraId="1E677FFD" w14:textId="77777777" w:rsidR="000D415B" w:rsidRPr="00E804C9" w:rsidRDefault="000D415B" w:rsidP="000D415B">
      <w:pPr>
        <w:pStyle w:val="PL"/>
        <w:shd w:val="clear" w:color="auto" w:fill="E6E6E6"/>
      </w:pPr>
      <w:r w:rsidRPr="00E804C9">
        <w:t>PositionStateVector-r17 ::= INTEGER (-33554432..33554431)</w:t>
      </w:r>
    </w:p>
    <w:p w14:paraId="03A5CFE6" w14:textId="77777777" w:rsidR="000D415B" w:rsidRPr="00E804C9" w:rsidRDefault="000D415B" w:rsidP="000D415B">
      <w:pPr>
        <w:pStyle w:val="PL"/>
        <w:shd w:val="clear" w:color="auto" w:fill="E6E6E6"/>
      </w:pPr>
    </w:p>
    <w:p w14:paraId="0B256CDF" w14:textId="77777777" w:rsidR="000D415B" w:rsidRPr="00E804C9" w:rsidRDefault="000D415B" w:rsidP="000D415B">
      <w:pPr>
        <w:pStyle w:val="PL"/>
        <w:shd w:val="clear" w:color="auto" w:fill="E6E6E6"/>
      </w:pPr>
      <w:r w:rsidRPr="00E804C9">
        <w:t>VelocityStateVector-r17 ::= INTEGER (-131072..131071)</w:t>
      </w:r>
    </w:p>
    <w:p w14:paraId="21C37168" w14:textId="77777777" w:rsidR="000D415B" w:rsidRPr="00E804C9" w:rsidRDefault="000D415B" w:rsidP="000D415B">
      <w:pPr>
        <w:pStyle w:val="PL"/>
        <w:shd w:val="clear" w:color="auto" w:fill="E6E6E6"/>
      </w:pPr>
    </w:p>
    <w:p w14:paraId="61E2756D" w14:textId="77777777" w:rsidR="000D415B" w:rsidRPr="00E804C9" w:rsidRDefault="000D415B" w:rsidP="000D415B">
      <w:pPr>
        <w:pStyle w:val="PL"/>
        <w:shd w:val="clear" w:color="auto" w:fill="E6E6E6"/>
      </w:pPr>
      <w:r w:rsidRPr="00E804C9">
        <w:t>-- ASN1STOP</w:t>
      </w:r>
    </w:p>
    <w:p w14:paraId="43F44245" w14:textId="77777777" w:rsidR="000D415B" w:rsidRPr="00E804C9" w:rsidRDefault="000D415B" w:rsidP="000D415B">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E804C9" w:rsidRPr="00E804C9" w14:paraId="5351A007" w14:textId="77777777" w:rsidTr="00D02D01">
        <w:trPr>
          <w:cantSplit/>
          <w:tblHeader/>
        </w:trPr>
        <w:tc>
          <w:tcPr>
            <w:tcW w:w="9639" w:type="dxa"/>
          </w:tcPr>
          <w:p w14:paraId="0C9F38C5" w14:textId="77777777" w:rsidR="000D415B" w:rsidRPr="00E804C9" w:rsidRDefault="000D415B" w:rsidP="00D02D01">
            <w:pPr>
              <w:keepNext/>
              <w:keepLines/>
              <w:spacing w:after="0"/>
              <w:jc w:val="center"/>
              <w:rPr>
                <w:rFonts w:ascii="Arial" w:hAnsi="Arial"/>
                <w:b/>
                <w:sz w:val="18"/>
                <w:lang w:eastAsia="en-GB"/>
              </w:rPr>
            </w:pPr>
            <w:r w:rsidRPr="00E804C9">
              <w:rPr>
                <w:rFonts w:ascii="Arial" w:hAnsi="Arial"/>
                <w:b/>
                <w:i/>
                <w:sz w:val="18"/>
                <w:lang w:eastAsia="en-GB"/>
              </w:rPr>
              <w:t xml:space="preserve">EphemerisStateVectors </w:t>
            </w:r>
            <w:r w:rsidRPr="00E804C9">
              <w:rPr>
                <w:rFonts w:ascii="Arial" w:hAnsi="Arial"/>
                <w:b/>
                <w:iCs/>
                <w:sz w:val="18"/>
                <w:lang w:eastAsia="en-GB"/>
              </w:rPr>
              <w:t>field descriptions</w:t>
            </w:r>
          </w:p>
        </w:tc>
      </w:tr>
      <w:tr w:rsidR="00E804C9" w:rsidRPr="00E804C9" w14:paraId="53D24759"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7D750ACD" w14:textId="77777777" w:rsidR="000D415B" w:rsidRPr="00E804C9" w:rsidRDefault="000D415B" w:rsidP="00CA557B">
            <w:pPr>
              <w:pStyle w:val="TAL"/>
              <w:rPr>
                <w:b/>
                <w:bCs/>
                <w:i/>
                <w:iCs/>
                <w:noProof/>
              </w:rPr>
            </w:pPr>
            <w:r w:rsidRPr="00E804C9">
              <w:rPr>
                <w:b/>
                <w:bCs/>
                <w:i/>
                <w:iCs/>
                <w:kern w:val="2"/>
              </w:rPr>
              <w:t>positionX</w:t>
            </w:r>
            <w:r w:rsidRPr="00E804C9">
              <w:rPr>
                <w:b/>
                <w:bCs/>
                <w:i/>
                <w:iCs/>
              </w:rPr>
              <w:t>, positionY, positionZ</w:t>
            </w:r>
          </w:p>
          <w:p w14:paraId="0E2C47A6" w14:textId="77777777" w:rsidR="000D415B" w:rsidRPr="00E804C9" w:rsidRDefault="000D415B" w:rsidP="00D02D01">
            <w:pPr>
              <w:pStyle w:val="TAL"/>
            </w:pPr>
            <w:r w:rsidRPr="00E804C9">
              <w:t>X, Y, Z coordinate of satellite position state vector in ECEF. Unit in meter.</w:t>
            </w:r>
          </w:p>
          <w:p w14:paraId="53C55171" w14:textId="20E199B0" w:rsidR="000D415B" w:rsidRPr="00E804C9" w:rsidRDefault="00554541" w:rsidP="00D02D01">
            <w:pPr>
              <w:pStyle w:val="TAL"/>
            </w:pPr>
            <w:r w:rsidRPr="00E804C9">
              <w:t>S</w:t>
            </w:r>
            <w:r w:rsidR="000D415B" w:rsidRPr="00E804C9">
              <w:t>tep of 1.3</w:t>
            </w:r>
            <w:r w:rsidRPr="00E804C9">
              <w:t xml:space="preserve"> m</w:t>
            </w:r>
            <w:r w:rsidR="000D415B" w:rsidRPr="00E804C9">
              <w:t xml:space="preserve">. Actual value = </w:t>
            </w:r>
            <w:r w:rsidRPr="00E804C9">
              <w:rPr>
                <w:lang w:eastAsia="zh-CN"/>
              </w:rPr>
              <w:t>field</w:t>
            </w:r>
            <w:r w:rsidR="000D415B" w:rsidRPr="00E804C9">
              <w:t xml:space="preserve"> value * 1.3.</w:t>
            </w:r>
          </w:p>
        </w:tc>
      </w:tr>
      <w:tr w:rsidR="00E136FF" w:rsidRPr="00E804C9" w14:paraId="39850ED1"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4507FF5E" w14:textId="77777777" w:rsidR="000D415B" w:rsidRPr="00E804C9" w:rsidRDefault="000D415B" w:rsidP="00CA557B">
            <w:pPr>
              <w:pStyle w:val="TAL"/>
              <w:rPr>
                <w:b/>
                <w:bCs/>
                <w:i/>
                <w:iCs/>
                <w:noProof/>
              </w:rPr>
            </w:pPr>
            <w:r w:rsidRPr="00E804C9">
              <w:rPr>
                <w:b/>
                <w:bCs/>
                <w:i/>
                <w:iCs/>
              </w:rPr>
              <w:t>velocityVX, velocityVY, velocityVZ</w:t>
            </w:r>
          </w:p>
          <w:p w14:paraId="5EDC916A" w14:textId="77777777" w:rsidR="000D415B" w:rsidRPr="00E804C9" w:rsidRDefault="000D415B" w:rsidP="00D02D01">
            <w:pPr>
              <w:pStyle w:val="TAL"/>
            </w:pPr>
            <w:r w:rsidRPr="00E804C9">
              <w:t>X, Y, Z coordinate of satellite velocity state vector in ECEF. Unit in meter/second.</w:t>
            </w:r>
          </w:p>
          <w:p w14:paraId="4EC3684C" w14:textId="237B0E5F" w:rsidR="000D415B" w:rsidRPr="00E804C9" w:rsidRDefault="00554541" w:rsidP="00D02D01">
            <w:pPr>
              <w:pStyle w:val="TAL"/>
              <w:rPr>
                <w:b/>
                <w:i/>
              </w:rPr>
            </w:pPr>
            <w:r w:rsidRPr="00E804C9">
              <w:t>S</w:t>
            </w:r>
            <w:r w:rsidR="000D415B" w:rsidRPr="00E804C9">
              <w:t>tep of 0.06</w:t>
            </w:r>
            <w:r w:rsidRPr="00E804C9">
              <w:t xml:space="preserve"> m/s</w:t>
            </w:r>
            <w:r w:rsidR="000D415B" w:rsidRPr="00E804C9">
              <w:t xml:space="preserve">. Actual value = </w:t>
            </w:r>
            <w:r w:rsidRPr="00E804C9">
              <w:rPr>
                <w:lang w:eastAsia="zh-CN"/>
              </w:rPr>
              <w:t>field</w:t>
            </w:r>
            <w:r w:rsidR="000D415B" w:rsidRPr="00E804C9">
              <w:t xml:space="preserve"> value * 0.06.</w:t>
            </w:r>
          </w:p>
        </w:tc>
      </w:tr>
    </w:tbl>
    <w:p w14:paraId="3AEE030E" w14:textId="77777777" w:rsidR="000D415B" w:rsidRPr="00E804C9" w:rsidRDefault="000D415B" w:rsidP="009722D5">
      <w:pPr>
        <w:rPr>
          <w:noProof/>
        </w:rPr>
      </w:pPr>
    </w:p>
    <w:p w14:paraId="547179AF" w14:textId="77777777" w:rsidR="009722D5" w:rsidRPr="00E804C9" w:rsidRDefault="009722D5" w:rsidP="009722D5">
      <w:pPr>
        <w:pStyle w:val="Heading4"/>
        <w:rPr>
          <w:i/>
          <w:noProof/>
        </w:rPr>
      </w:pPr>
      <w:bookmarkStart w:id="9181" w:name="_Toc20487367"/>
      <w:bookmarkStart w:id="9182" w:name="_Toc29342664"/>
      <w:bookmarkStart w:id="9183" w:name="_Toc29343803"/>
      <w:bookmarkStart w:id="9184" w:name="_Toc36567069"/>
      <w:bookmarkStart w:id="9185" w:name="_Toc36810512"/>
      <w:bookmarkStart w:id="9186" w:name="_Toc36846876"/>
      <w:bookmarkStart w:id="9187" w:name="_Toc36939529"/>
      <w:bookmarkStart w:id="9188" w:name="_Toc37082509"/>
      <w:bookmarkStart w:id="9189" w:name="_Toc46481148"/>
      <w:bookmarkStart w:id="9190" w:name="_Toc46482382"/>
      <w:bookmarkStart w:id="9191" w:name="_Toc46483616"/>
      <w:bookmarkStart w:id="9192" w:name="_Toc171495299"/>
      <w:r w:rsidRPr="00E804C9">
        <w:t>–</w:t>
      </w:r>
      <w:r w:rsidRPr="00E804C9">
        <w:tab/>
      </w:r>
      <w:r w:rsidRPr="00E804C9">
        <w:rPr>
          <w:i/>
          <w:noProof/>
        </w:rPr>
        <w:t>FreqBandIndicator</w:t>
      </w:r>
      <w:bookmarkEnd w:id="9181"/>
      <w:bookmarkEnd w:id="9182"/>
      <w:bookmarkEnd w:id="9183"/>
      <w:bookmarkEnd w:id="9184"/>
      <w:bookmarkEnd w:id="9185"/>
      <w:bookmarkEnd w:id="9186"/>
      <w:bookmarkEnd w:id="9187"/>
      <w:bookmarkEnd w:id="9188"/>
      <w:bookmarkEnd w:id="9189"/>
      <w:bookmarkEnd w:id="9190"/>
      <w:bookmarkEnd w:id="9191"/>
      <w:bookmarkEnd w:id="9192"/>
    </w:p>
    <w:p w14:paraId="20561634" w14:textId="1B713D3B" w:rsidR="009722D5" w:rsidRPr="00E804C9" w:rsidRDefault="009722D5" w:rsidP="009722D5">
      <w:r w:rsidRPr="00E804C9">
        <w:t xml:space="preserve">The IE </w:t>
      </w:r>
      <w:r w:rsidRPr="00E804C9">
        <w:rPr>
          <w:i/>
        </w:rPr>
        <w:t>FreqBandIndicator</w:t>
      </w:r>
      <w:r w:rsidRPr="00E804C9">
        <w:t xml:space="preserve"> indicates the E-UTRA operating band as defined in TS 36.101 [42</w:t>
      </w:r>
      <w:r w:rsidR="002A1484" w:rsidRPr="00E804C9">
        <w:t>]</w:t>
      </w:r>
      <w:r w:rsidRPr="00E804C9">
        <w:t>, table 5.5-1</w:t>
      </w:r>
      <w:r w:rsidR="00A2061C" w:rsidRPr="00E804C9">
        <w:t xml:space="preserve"> and TS 36.102 [113], table 5.2-1 for </w:t>
      </w:r>
      <w:r w:rsidR="00A2061C" w:rsidRPr="00E804C9">
        <w:rPr>
          <w:iCs/>
        </w:rPr>
        <w:t>NTN capable UE</w:t>
      </w:r>
      <w:r w:rsidRPr="00E804C9">
        <w:t>.</w:t>
      </w:r>
      <w:r w:rsidRPr="00E804C9">
        <w:rPr>
          <w:iCs/>
        </w:rPr>
        <w:t xml:space="preserve"> If an extension is signalled using the extended value range (as defined by IE </w:t>
      </w:r>
      <w:r w:rsidRPr="00E804C9">
        <w:rPr>
          <w:i/>
          <w:iCs/>
        </w:rPr>
        <w:t>FreqBandIndicator-v9e0</w:t>
      </w:r>
      <w:r w:rsidRPr="00E804C9">
        <w:rPr>
          <w:iCs/>
        </w:rPr>
        <w:t xml:space="preserve">), the UE shall only consider this extension (and hence ignore the corresponding original field, using the value range as defined by IE </w:t>
      </w:r>
      <w:r w:rsidRPr="00E804C9">
        <w:rPr>
          <w:i/>
          <w:iCs/>
        </w:rPr>
        <w:t>FreqBandIndicator</w:t>
      </w:r>
      <w:r w:rsidRPr="00E804C9">
        <w:rPr>
          <w:iCs/>
        </w:rPr>
        <w:t xml:space="preserve"> i.e. without suffix, if signalled).</w:t>
      </w:r>
    </w:p>
    <w:p w14:paraId="219E8463" w14:textId="77777777" w:rsidR="009722D5" w:rsidRPr="00E804C9" w:rsidRDefault="009722D5" w:rsidP="009722D5">
      <w:pPr>
        <w:pStyle w:val="TH"/>
      </w:pPr>
      <w:r w:rsidRPr="00E804C9">
        <w:rPr>
          <w:bCs/>
          <w:i/>
          <w:iCs/>
        </w:rPr>
        <w:t xml:space="preserve">FreqBandIndicator </w:t>
      </w:r>
      <w:r w:rsidRPr="00E804C9">
        <w:t>information element</w:t>
      </w:r>
    </w:p>
    <w:p w14:paraId="594985FB" w14:textId="77777777" w:rsidR="009722D5" w:rsidRPr="00E804C9" w:rsidRDefault="009722D5" w:rsidP="009722D5">
      <w:pPr>
        <w:pStyle w:val="PL"/>
        <w:shd w:val="clear" w:color="auto" w:fill="E6E6E6"/>
      </w:pPr>
      <w:r w:rsidRPr="00E804C9">
        <w:t>-- ASN1START</w:t>
      </w:r>
    </w:p>
    <w:p w14:paraId="74A5DAFA" w14:textId="77777777" w:rsidR="009722D5" w:rsidRPr="00E804C9" w:rsidRDefault="009722D5" w:rsidP="009722D5">
      <w:pPr>
        <w:pStyle w:val="PL"/>
        <w:shd w:val="clear" w:color="auto" w:fill="E6E6E6"/>
      </w:pPr>
    </w:p>
    <w:p w14:paraId="19CE9F22" w14:textId="77777777" w:rsidR="009722D5" w:rsidRPr="00E804C9" w:rsidRDefault="009722D5" w:rsidP="009722D5">
      <w:pPr>
        <w:pStyle w:val="PL"/>
        <w:shd w:val="clear" w:color="auto" w:fill="E6E6E6"/>
      </w:pPr>
      <w:r w:rsidRPr="00E804C9">
        <w:t>FreqBandIndicator ::=</w:t>
      </w:r>
      <w:r w:rsidRPr="00E804C9">
        <w:tab/>
      </w:r>
      <w:r w:rsidRPr="00E804C9">
        <w:tab/>
      </w:r>
      <w:r w:rsidRPr="00E804C9">
        <w:tab/>
      </w:r>
      <w:r w:rsidRPr="00E804C9">
        <w:tab/>
      </w:r>
      <w:r w:rsidRPr="00E804C9">
        <w:tab/>
        <w:t>INTEGER (1..maxFBI)</w:t>
      </w:r>
    </w:p>
    <w:p w14:paraId="26BBAE00" w14:textId="77777777" w:rsidR="009722D5" w:rsidRPr="00E804C9" w:rsidRDefault="009722D5" w:rsidP="009722D5">
      <w:pPr>
        <w:pStyle w:val="PL"/>
        <w:shd w:val="clear" w:color="auto" w:fill="E6E6E6"/>
      </w:pPr>
    </w:p>
    <w:p w14:paraId="090EF6E4" w14:textId="77777777" w:rsidR="009722D5" w:rsidRPr="00E804C9" w:rsidRDefault="009722D5" w:rsidP="009722D5">
      <w:pPr>
        <w:pStyle w:val="PL"/>
        <w:shd w:val="clear" w:color="auto" w:fill="E6E6E6"/>
      </w:pPr>
      <w:r w:rsidRPr="00E804C9">
        <w:t>FreqBandIndicator-v9e0 ::=</w:t>
      </w:r>
      <w:r w:rsidRPr="00E804C9">
        <w:tab/>
      </w:r>
      <w:r w:rsidRPr="00E804C9">
        <w:tab/>
      </w:r>
      <w:r w:rsidRPr="00E804C9">
        <w:tab/>
      </w:r>
      <w:r w:rsidRPr="00E804C9">
        <w:tab/>
        <w:t>INTEGER (maxFBI-Plus1..maxFBI2)</w:t>
      </w:r>
    </w:p>
    <w:p w14:paraId="1E2247D8" w14:textId="77777777" w:rsidR="009722D5" w:rsidRPr="00E804C9" w:rsidRDefault="009722D5" w:rsidP="009722D5">
      <w:pPr>
        <w:pStyle w:val="PL"/>
        <w:shd w:val="clear" w:color="auto" w:fill="E6E6E6"/>
      </w:pPr>
    </w:p>
    <w:p w14:paraId="242AFA18" w14:textId="77777777" w:rsidR="009722D5" w:rsidRPr="00E804C9" w:rsidRDefault="009722D5" w:rsidP="009722D5">
      <w:pPr>
        <w:pStyle w:val="PL"/>
        <w:shd w:val="clear" w:color="auto" w:fill="E6E6E6"/>
      </w:pPr>
      <w:r w:rsidRPr="00E804C9">
        <w:t>FreqBandIndicator-r11 ::=</w:t>
      </w:r>
      <w:r w:rsidRPr="00E804C9">
        <w:tab/>
      </w:r>
      <w:r w:rsidRPr="00E804C9">
        <w:tab/>
      </w:r>
      <w:r w:rsidRPr="00E804C9">
        <w:tab/>
      </w:r>
      <w:r w:rsidRPr="00E804C9">
        <w:tab/>
        <w:t>INTEGER (1..maxFBI2)</w:t>
      </w:r>
    </w:p>
    <w:p w14:paraId="1FC92F48" w14:textId="77777777" w:rsidR="009722D5" w:rsidRPr="00E804C9" w:rsidRDefault="009722D5" w:rsidP="009722D5">
      <w:pPr>
        <w:pStyle w:val="PL"/>
        <w:shd w:val="clear" w:color="auto" w:fill="E6E6E6"/>
      </w:pPr>
    </w:p>
    <w:p w14:paraId="0427985B" w14:textId="77777777" w:rsidR="009722D5" w:rsidRPr="00E804C9" w:rsidRDefault="009722D5" w:rsidP="009722D5">
      <w:pPr>
        <w:pStyle w:val="PL"/>
        <w:shd w:val="clear" w:color="auto" w:fill="E6E6E6"/>
      </w:pPr>
      <w:r w:rsidRPr="00E804C9">
        <w:t>-- ASN1STOP</w:t>
      </w:r>
    </w:p>
    <w:p w14:paraId="7E0C7B33" w14:textId="77777777" w:rsidR="009722D5" w:rsidRPr="00E804C9" w:rsidRDefault="009722D5" w:rsidP="009722D5"/>
    <w:p w14:paraId="3FDF50CF" w14:textId="77777777" w:rsidR="009722D5" w:rsidRPr="00E804C9" w:rsidRDefault="009722D5" w:rsidP="009722D5">
      <w:pPr>
        <w:pStyle w:val="NO"/>
      </w:pPr>
      <w:r w:rsidRPr="00E804C9">
        <w:t>NOTE:</w:t>
      </w:r>
      <w:r w:rsidRPr="00E804C9">
        <w:tab/>
        <w:t xml:space="preserve">For fields using the original value range, as defined by IE </w:t>
      </w:r>
      <w:r w:rsidRPr="00E804C9">
        <w:rPr>
          <w:i/>
        </w:rPr>
        <w:t>FreqBandIndicator</w:t>
      </w:r>
      <w:r w:rsidRPr="00E804C9">
        <w:t xml:space="preserve"> i.e. without suffix, value </w:t>
      </w:r>
      <w:r w:rsidRPr="00E804C9">
        <w:rPr>
          <w:i/>
        </w:rPr>
        <w:t>maxFBI</w:t>
      </w:r>
      <w:r w:rsidRPr="00E804C9">
        <w:t xml:space="preserve"> indicates that the frequency band is indicated by means of an extension. In such a case, UEs not supporting the extension consider the field to be set to a not supported value.</w:t>
      </w:r>
    </w:p>
    <w:p w14:paraId="752BE3A5" w14:textId="77777777" w:rsidR="009722D5" w:rsidRPr="00E804C9" w:rsidRDefault="009722D5" w:rsidP="009722D5"/>
    <w:p w14:paraId="2FC937F7" w14:textId="77777777" w:rsidR="00610224" w:rsidRPr="00E804C9" w:rsidRDefault="00610224" w:rsidP="00610224">
      <w:pPr>
        <w:pStyle w:val="Heading4"/>
        <w:rPr>
          <w:i/>
          <w:noProof/>
        </w:rPr>
      </w:pPr>
      <w:bookmarkStart w:id="9193" w:name="_Toc20487368"/>
      <w:bookmarkStart w:id="9194" w:name="_Toc29342665"/>
      <w:bookmarkStart w:id="9195" w:name="_Toc29343804"/>
      <w:bookmarkStart w:id="9196" w:name="_Toc36567070"/>
      <w:bookmarkStart w:id="9197" w:name="_Toc36810513"/>
      <w:bookmarkStart w:id="9198" w:name="_Toc36846877"/>
      <w:bookmarkStart w:id="9199" w:name="_Toc36939530"/>
      <w:bookmarkStart w:id="9200" w:name="_Toc37082510"/>
      <w:bookmarkStart w:id="9201" w:name="_Toc46481149"/>
      <w:bookmarkStart w:id="9202" w:name="_Toc46482383"/>
      <w:bookmarkStart w:id="9203" w:name="_Toc46483617"/>
      <w:bookmarkStart w:id="9204" w:name="_Toc171495300"/>
      <w:r w:rsidRPr="00E804C9">
        <w:t>–</w:t>
      </w:r>
      <w:r w:rsidRPr="00E804C9">
        <w:tab/>
      </w:r>
      <w:r w:rsidRPr="00E804C9">
        <w:rPr>
          <w:i/>
          <w:noProof/>
        </w:rPr>
        <w:t>FreqBandIndicatorNR</w:t>
      </w:r>
      <w:bookmarkEnd w:id="9193"/>
      <w:bookmarkEnd w:id="9194"/>
      <w:bookmarkEnd w:id="9195"/>
      <w:bookmarkEnd w:id="9196"/>
      <w:bookmarkEnd w:id="9197"/>
      <w:bookmarkEnd w:id="9198"/>
      <w:bookmarkEnd w:id="9199"/>
      <w:bookmarkEnd w:id="9200"/>
      <w:bookmarkEnd w:id="9201"/>
      <w:bookmarkEnd w:id="9202"/>
      <w:bookmarkEnd w:id="9203"/>
      <w:bookmarkEnd w:id="9204"/>
    </w:p>
    <w:p w14:paraId="5574BE7E" w14:textId="77777777" w:rsidR="00610224" w:rsidRPr="00E804C9" w:rsidRDefault="00610224" w:rsidP="00610224">
      <w:r w:rsidRPr="00E804C9">
        <w:t xml:space="preserve">The IE </w:t>
      </w:r>
      <w:r w:rsidRPr="00E804C9">
        <w:rPr>
          <w:i/>
        </w:rPr>
        <w:t>FreqBandIndicatorNR</w:t>
      </w:r>
      <w:r w:rsidRPr="00E804C9">
        <w:t xml:space="preserve"> indicates the NR operating band as defined in TS 38.101 [85].</w:t>
      </w:r>
    </w:p>
    <w:p w14:paraId="7ABCD7B7" w14:textId="77777777" w:rsidR="00610224" w:rsidRPr="00E804C9" w:rsidRDefault="00610224" w:rsidP="00610224">
      <w:pPr>
        <w:pStyle w:val="TH"/>
      </w:pPr>
      <w:r w:rsidRPr="00E804C9">
        <w:rPr>
          <w:bCs/>
          <w:i/>
          <w:iCs/>
        </w:rPr>
        <w:t xml:space="preserve">FreqBandIndicatorNR </w:t>
      </w:r>
      <w:r w:rsidRPr="00E804C9">
        <w:t>information element</w:t>
      </w:r>
    </w:p>
    <w:p w14:paraId="39AC6F8E" w14:textId="77777777" w:rsidR="00610224" w:rsidRPr="00E804C9" w:rsidRDefault="00610224" w:rsidP="00610224">
      <w:pPr>
        <w:pStyle w:val="PL"/>
        <w:shd w:val="clear" w:color="auto" w:fill="E6E6E6"/>
      </w:pPr>
      <w:r w:rsidRPr="00E804C9">
        <w:t>-- ASN1START</w:t>
      </w:r>
    </w:p>
    <w:p w14:paraId="27407FF7" w14:textId="77777777" w:rsidR="00610224" w:rsidRPr="00E804C9" w:rsidRDefault="00610224" w:rsidP="00610224">
      <w:pPr>
        <w:pStyle w:val="PL"/>
        <w:shd w:val="clear" w:color="auto" w:fill="E6E6E6"/>
      </w:pPr>
    </w:p>
    <w:p w14:paraId="7079F75A" w14:textId="77777777" w:rsidR="00610224" w:rsidRPr="00E804C9" w:rsidRDefault="00610224" w:rsidP="00610224">
      <w:pPr>
        <w:pStyle w:val="PL"/>
        <w:shd w:val="clear" w:color="auto" w:fill="E6E6E6"/>
      </w:pPr>
      <w:r w:rsidRPr="00E804C9">
        <w:t>FreqBandIndicatorNR-r15 ::=</w:t>
      </w:r>
      <w:r w:rsidRPr="00E804C9">
        <w:tab/>
      </w:r>
      <w:r w:rsidRPr="00E804C9">
        <w:tab/>
      </w:r>
      <w:r w:rsidRPr="00E804C9">
        <w:tab/>
        <w:t>INTEGER (1.. maxFBI-NR-r15)</w:t>
      </w:r>
    </w:p>
    <w:p w14:paraId="1213229F" w14:textId="77777777" w:rsidR="00610224" w:rsidRPr="00E804C9" w:rsidRDefault="00610224" w:rsidP="00610224">
      <w:pPr>
        <w:pStyle w:val="PL"/>
        <w:shd w:val="clear" w:color="auto" w:fill="E6E6E6"/>
      </w:pPr>
    </w:p>
    <w:p w14:paraId="0323E909" w14:textId="77777777" w:rsidR="00610224" w:rsidRPr="00E804C9" w:rsidRDefault="00610224" w:rsidP="00610224">
      <w:pPr>
        <w:pStyle w:val="PL"/>
        <w:shd w:val="clear" w:color="auto" w:fill="E6E6E6"/>
      </w:pPr>
      <w:r w:rsidRPr="00E804C9">
        <w:t>-- ASN1STOP</w:t>
      </w:r>
    </w:p>
    <w:p w14:paraId="13AFA563" w14:textId="77777777" w:rsidR="00610224" w:rsidRPr="00E804C9" w:rsidRDefault="00610224" w:rsidP="009722D5"/>
    <w:p w14:paraId="54687366" w14:textId="77777777" w:rsidR="009722D5" w:rsidRPr="00E804C9" w:rsidRDefault="009722D5" w:rsidP="009722D5">
      <w:pPr>
        <w:pStyle w:val="Heading4"/>
      </w:pPr>
      <w:bookmarkStart w:id="9205" w:name="_Toc20487369"/>
      <w:bookmarkStart w:id="9206" w:name="_Toc29342666"/>
      <w:bookmarkStart w:id="9207" w:name="_Toc29343805"/>
      <w:bookmarkStart w:id="9208" w:name="_Toc36567071"/>
      <w:bookmarkStart w:id="9209" w:name="_Toc36810514"/>
      <w:bookmarkStart w:id="9210" w:name="_Toc36846878"/>
      <w:bookmarkStart w:id="9211" w:name="_Toc36939531"/>
      <w:bookmarkStart w:id="9212" w:name="_Toc37082511"/>
      <w:bookmarkStart w:id="9213" w:name="_Toc46481150"/>
      <w:bookmarkStart w:id="9214" w:name="_Toc46482384"/>
      <w:bookmarkStart w:id="9215" w:name="_Toc46483618"/>
      <w:bookmarkStart w:id="9216" w:name="_Toc171495301"/>
      <w:r w:rsidRPr="00E804C9">
        <w:t>–</w:t>
      </w:r>
      <w:r w:rsidRPr="00E804C9">
        <w:tab/>
      </w:r>
      <w:r w:rsidRPr="00E804C9">
        <w:rPr>
          <w:i/>
          <w:noProof/>
        </w:rPr>
        <w:t>MobilityControlInfo</w:t>
      </w:r>
      <w:bookmarkEnd w:id="9205"/>
      <w:bookmarkEnd w:id="9206"/>
      <w:bookmarkEnd w:id="9207"/>
      <w:bookmarkEnd w:id="9208"/>
      <w:bookmarkEnd w:id="9209"/>
      <w:bookmarkEnd w:id="9210"/>
      <w:bookmarkEnd w:id="9211"/>
      <w:bookmarkEnd w:id="9212"/>
      <w:bookmarkEnd w:id="9213"/>
      <w:bookmarkEnd w:id="9214"/>
      <w:bookmarkEnd w:id="9215"/>
      <w:bookmarkEnd w:id="9216"/>
    </w:p>
    <w:p w14:paraId="461FF5E2" w14:textId="77777777" w:rsidR="009722D5" w:rsidRPr="00E804C9" w:rsidRDefault="009722D5" w:rsidP="009722D5">
      <w:r w:rsidRPr="00E804C9">
        <w:t xml:space="preserve">The IE </w:t>
      </w:r>
      <w:r w:rsidRPr="00E804C9">
        <w:rPr>
          <w:i/>
          <w:noProof/>
        </w:rPr>
        <w:t>MobilityControlInfo</w:t>
      </w:r>
      <w:r w:rsidRPr="00E804C9">
        <w:t xml:space="preserve"> includes parameters relevant for network controlled mobility to/within E</w:t>
      </w:r>
      <w:r w:rsidRPr="00E804C9">
        <w:noBreakHyphen/>
        <w:t>UTRA.</w:t>
      </w:r>
    </w:p>
    <w:p w14:paraId="5328B32C" w14:textId="77777777" w:rsidR="009722D5" w:rsidRPr="00E804C9" w:rsidRDefault="009722D5" w:rsidP="009722D5">
      <w:pPr>
        <w:pStyle w:val="TH"/>
      </w:pPr>
      <w:r w:rsidRPr="00E804C9">
        <w:rPr>
          <w:bCs/>
          <w:i/>
          <w:iCs/>
        </w:rPr>
        <w:t xml:space="preserve">MobilityControlInfo </w:t>
      </w:r>
      <w:r w:rsidRPr="00E804C9">
        <w:t>information element</w:t>
      </w:r>
    </w:p>
    <w:p w14:paraId="5B6E712E" w14:textId="77777777" w:rsidR="009722D5" w:rsidRPr="00E804C9" w:rsidRDefault="009722D5" w:rsidP="009722D5">
      <w:pPr>
        <w:pStyle w:val="PL"/>
        <w:shd w:val="clear" w:color="auto" w:fill="E6E6E6"/>
      </w:pPr>
      <w:r w:rsidRPr="00E804C9">
        <w:t>-- ASN1START</w:t>
      </w:r>
    </w:p>
    <w:p w14:paraId="36F8D584" w14:textId="77777777" w:rsidR="009722D5" w:rsidRPr="00E804C9" w:rsidRDefault="009722D5" w:rsidP="009722D5">
      <w:pPr>
        <w:pStyle w:val="PL"/>
        <w:shd w:val="clear" w:color="auto" w:fill="E6E6E6"/>
      </w:pPr>
    </w:p>
    <w:p w14:paraId="032400B3" w14:textId="77777777" w:rsidR="009722D5" w:rsidRPr="00E804C9" w:rsidRDefault="009722D5" w:rsidP="009722D5">
      <w:pPr>
        <w:pStyle w:val="PL"/>
        <w:shd w:val="clear" w:color="auto" w:fill="E6E6E6"/>
      </w:pPr>
      <w:r w:rsidRPr="00E804C9">
        <w:t>MobilityControlInfo ::=</w:t>
      </w:r>
      <w:r w:rsidRPr="00E804C9">
        <w:tab/>
      </w:r>
      <w:r w:rsidRPr="00E804C9">
        <w:tab/>
        <w:t>SEQUENCE {</w:t>
      </w:r>
    </w:p>
    <w:p w14:paraId="173B7B0B" w14:textId="77777777" w:rsidR="009722D5" w:rsidRPr="00E804C9" w:rsidRDefault="009722D5" w:rsidP="009722D5">
      <w:pPr>
        <w:pStyle w:val="PL"/>
        <w:shd w:val="clear" w:color="auto" w:fill="E6E6E6"/>
      </w:pPr>
      <w:r w:rsidRPr="00E804C9">
        <w:tab/>
        <w:t>targetPhysCellId</w:t>
      </w:r>
      <w:r w:rsidRPr="00E804C9">
        <w:tab/>
      </w:r>
      <w:r w:rsidRPr="00E804C9">
        <w:tab/>
      </w:r>
      <w:r w:rsidRPr="00E804C9">
        <w:tab/>
      </w:r>
      <w:r w:rsidRPr="00E804C9">
        <w:tab/>
      </w:r>
      <w:r w:rsidRPr="00E804C9">
        <w:tab/>
        <w:t>PhysCellId,</w:t>
      </w:r>
    </w:p>
    <w:p w14:paraId="5FEC0853" w14:textId="77777777" w:rsidR="009722D5" w:rsidRPr="00E804C9" w:rsidRDefault="009722D5" w:rsidP="009722D5">
      <w:pPr>
        <w:pStyle w:val="PL"/>
        <w:shd w:val="clear" w:color="auto" w:fill="E6E6E6"/>
      </w:pPr>
      <w:r w:rsidRPr="00E804C9">
        <w:tab/>
        <w:t>carrierFreq</w:t>
      </w:r>
      <w:r w:rsidRPr="00E804C9">
        <w:tab/>
      </w:r>
      <w:r w:rsidRPr="00E804C9">
        <w:tab/>
      </w:r>
      <w:r w:rsidRPr="00E804C9">
        <w:tab/>
      </w:r>
      <w:r w:rsidRPr="00E804C9">
        <w:tab/>
      </w:r>
      <w:r w:rsidRPr="00E804C9">
        <w:tab/>
      </w:r>
      <w:r w:rsidRPr="00E804C9">
        <w:tab/>
      </w:r>
      <w:r w:rsidRPr="00E804C9">
        <w:tab/>
        <w:t>CarrierFreqEUTRA</w:t>
      </w:r>
      <w:r w:rsidRPr="00E804C9">
        <w:tab/>
      </w:r>
      <w:r w:rsidRPr="00E804C9">
        <w:tab/>
      </w:r>
      <w:r w:rsidRPr="00E804C9">
        <w:tab/>
      </w:r>
      <w:r w:rsidRPr="00E804C9">
        <w:tab/>
      </w:r>
      <w:r w:rsidRPr="00E804C9">
        <w:tab/>
        <w:t>OPTIONAL,</w:t>
      </w:r>
      <w:r w:rsidRPr="00E804C9">
        <w:tab/>
        <w:t>-- Cond HO-toEUTRA2</w:t>
      </w:r>
    </w:p>
    <w:p w14:paraId="7D0832E3" w14:textId="77777777" w:rsidR="009722D5" w:rsidRPr="00E804C9" w:rsidRDefault="009722D5" w:rsidP="009722D5">
      <w:pPr>
        <w:pStyle w:val="PL"/>
        <w:shd w:val="clear" w:color="auto" w:fill="E6E6E6"/>
      </w:pPr>
      <w:r w:rsidRPr="00E804C9">
        <w:tab/>
        <w:t>carrierBandwidth</w:t>
      </w:r>
      <w:r w:rsidRPr="00E804C9">
        <w:tab/>
      </w:r>
      <w:r w:rsidRPr="00E804C9">
        <w:tab/>
      </w:r>
      <w:r w:rsidRPr="00E804C9">
        <w:tab/>
      </w:r>
      <w:r w:rsidRPr="00E804C9">
        <w:tab/>
      </w:r>
      <w:r w:rsidRPr="00E804C9">
        <w:tab/>
        <w:t>CarrierBandwidthEUTRA</w:t>
      </w:r>
      <w:r w:rsidRPr="00E804C9">
        <w:tab/>
      </w:r>
      <w:r w:rsidRPr="00E804C9">
        <w:tab/>
      </w:r>
      <w:r w:rsidRPr="00E804C9">
        <w:tab/>
      </w:r>
      <w:r w:rsidRPr="00E804C9">
        <w:tab/>
        <w:t>OPTIONAL,</w:t>
      </w:r>
      <w:r w:rsidRPr="00E804C9">
        <w:tab/>
        <w:t>-- Cond HO-toEUTRA</w:t>
      </w:r>
    </w:p>
    <w:p w14:paraId="3E952D65" w14:textId="77777777" w:rsidR="009722D5" w:rsidRPr="00E804C9" w:rsidRDefault="009722D5" w:rsidP="009722D5">
      <w:pPr>
        <w:pStyle w:val="PL"/>
        <w:shd w:val="clear" w:color="auto" w:fill="E6E6E6"/>
      </w:pPr>
      <w:r w:rsidRPr="00E804C9">
        <w:tab/>
        <w:t>additionalSpectrumEmission</w:t>
      </w:r>
      <w:r w:rsidRPr="00E804C9">
        <w:tab/>
      </w:r>
      <w:r w:rsidRPr="00E804C9">
        <w:tab/>
      </w:r>
      <w:r w:rsidRPr="00E804C9">
        <w:tab/>
        <w:t>AdditionalSpectrumEmission</w:t>
      </w:r>
      <w:r w:rsidRPr="00E804C9">
        <w:tab/>
      </w:r>
      <w:r w:rsidRPr="00E804C9">
        <w:tab/>
      </w:r>
      <w:r w:rsidRPr="00E804C9">
        <w:tab/>
        <w:t>OPTIONAL,</w:t>
      </w:r>
      <w:r w:rsidRPr="00E804C9">
        <w:tab/>
        <w:t>-- Cond HO-toEUTRA</w:t>
      </w:r>
    </w:p>
    <w:p w14:paraId="7BFB4A23" w14:textId="77777777" w:rsidR="009722D5" w:rsidRPr="00E804C9" w:rsidRDefault="009722D5" w:rsidP="009722D5">
      <w:pPr>
        <w:pStyle w:val="PL"/>
        <w:shd w:val="clear" w:color="auto" w:fill="E6E6E6"/>
        <w:rPr>
          <w:snapToGrid w:val="0"/>
        </w:rPr>
      </w:pPr>
      <w:r w:rsidRPr="00E804C9">
        <w:tab/>
      </w:r>
      <w:r w:rsidRPr="00E804C9">
        <w:rPr>
          <w:snapToGrid w:val="0"/>
        </w:rPr>
        <w:t>t304</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ENUMERATED {</w:t>
      </w:r>
    </w:p>
    <w:p w14:paraId="725827BC" w14:textId="77777777" w:rsidR="009722D5" w:rsidRPr="00E804C9" w:rsidRDefault="009722D5" w:rsidP="009722D5">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ms50, ms100, ms150, ms200, ms500, ms1000,</w:t>
      </w:r>
    </w:p>
    <w:p w14:paraId="3AF93D6D" w14:textId="77777777" w:rsidR="009722D5" w:rsidRPr="00E804C9" w:rsidRDefault="009722D5" w:rsidP="009722D5">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ms2000, ms10000-v13</w:t>
      </w:r>
      <w:r w:rsidRPr="00E804C9">
        <w:t>10</w:t>
      </w:r>
      <w:r w:rsidRPr="00E804C9">
        <w:rPr>
          <w:snapToGrid w:val="0"/>
        </w:rPr>
        <w:t>},</w:t>
      </w:r>
    </w:p>
    <w:p w14:paraId="06B64842" w14:textId="77777777" w:rsidR="009722D5" w:rsidRPr="00E804C9" w:rsidRDefault="009722D5" w:rsidP="009722D5">
      <w:pPr>
        <w:pStyle w:val="PL"/>
        <w:shd w:val="clear" w:color="auto" w:fill="E6E6E6"/>
      </w:pPr>
      <w:r w:rsidRPr="00E804C9">
        <w:tab/>
        <w:t>newUE-Identity</w:t>
      </w:r>
      <w:r w:rsidRPr="00E804C9">
        <w:tab/>
      </w:r>
      <w:r w:rsidRPr="00E804C9">
        <w:tab/>
      </w:r>
      <w:r w:rsidRPr="00E804C9">
        <w:tab/>
      </w:r>
      <w:r w:rsidRPr="00E804C9">
        <w:tab/>
      </w:r>
      <w:r w:rsidRPr="00E804C9">
        <w:tab/>
      </w:r>
      <w:r w:rsidRPr="00E804C9">
        <w:tab/>
        <w:t>C-RNTI,</w:t>
      </w:r>
    </w:p>
    <w:p w14:paraId="19FEAE4C" w14:textId="77777777" w:rsidR="009722D5" w:rsidRPr="00E804C9" w:rsidRDefault="009722D5" w:rsidP="009722D5">
      <w:pPr>
        <w:pStyle w:val="PL"/>
        <w:shd w:val="clear" w:color="auto" w:fill="E6E6E6"/>
      </w:pPr>
      <w:r w:rsidRPr="00E804C9">
        <w:tab/>
        <w:t>radioResourceConfigCommon</w:t>
      </w:r>
      <w:r w:rsidRPr="00E804C9">
        <w:tab/>
      </w:r>
      <w:r w:rsidRPr="00E804C9">
        <w:tab/>
      </w:r>
      <w:r w:rsidRPr="00E804C9">
        <w:tab/>
        <w:t>RadioResourceConfigCommon,</w:t>
      </w:r>
    </w:p>
    <w:p w14:paraId="5A71546D" w14:textId="77777777" w:rsidR="009722D5" w:rsidRPr="00E804C9" w:rsidRDefault="009722D5" w:rsidP="009722D5">
      <w:pPr>
        <w:pStyle w:val="PL"/>
        <w:shd w:val="clear" w:color="auto" w:fill="E6E6E6"/>
      </w:pPr>
      <w:r w:rsidRPr="00E804C9">
        <w:tab/>
        <w:t>rach-ConfigDedicated</w:t>
      </w:r>
      <w:r w:rsidRPr="00E804C9">
        <w:tab/>
      </w:r>
      <w:r w:rsidRPr="00E804C9">
        <w:tab/>
      </w:r>
      <w:r w:rsidRPr="00E804C9">
        <w:tab/>
      </w:r>
      <w:r w:rsidRPr="00E804C9">
        <w:tab/>
        <w:t>RACH-ConfigDedicated</w:t>
      </w:r>
      <w:r w:rsidRPr="00E804C9">
        <w:tab/>
      </w:r>
      <w:r w:rsidRPr="00E804C9">
        <w:tab/>
      </w:r>
      <w:r w:rsidRPr="00E804C9">
        <w:tab/>
      </w:r>
      <w:r w:rsidRPr="00E804C9">
        <w:tab/>
        <w:t>OPTIONAL,</w:t>
      </w:r>
      <w:r w:rsidRPr="00E804C9">
        <w:tab/>
        <w:t>-- Need OP</w:t>
      </w:r>
    </w:p>
    <w:p w14:paraId="48C0C9FD" w14:textId="77777777" w:rsidR="009722D5" w:rsidRPr="00E804C9" w:rsidRDefault="009722D5" w:rsidP="009722D5">
      <w:pPr>
        <w:pStyle w:val="PL"/>
        <w:shd w:val="clear" w:color="auto" w:fill="E6E6E6"/>
      </w:pPr>
      <w:r w:rsidRPr="00E804C9">
        <w:tab/>
        <w:t>...,</w:t>
      </w:r>
    </w:p>
    <w:p w14:paraId="2711DA6F" w14:textId="77777777" w:rsidR="009722D5" w:rsidRPr="00E804C9" w:rsidRDefault="009722D5" w:rsidP="009722D5">
      <w:pPr>
        <w:pStyle w:val="PL"/>
        <w:shd w:val="clear" w:color="auto" w:fill="E6E6E6"/>
      </w:pPr>
      <w:r w:rsidRPr="00E804C9">
        <w:tab/>
        <w:t>[[</w:t>
      </w:r>
      <w:r w:rsidRPr="00E804C9">
        <w:tab/>
        <w:t>carrierFreq-v9e0</w:t>
      </w:r>
      <w:r w:rsidRPr="00E804C9">
        <w:tab/>
      </w:r>
      <w:r w:rsidRPr="00E804C9">
        <w:tab/>
      </w:r>
      <w:r w:rsidRPr="00E804C9">
        <w:tab/>
      </w:r>
      <w:r w:rsidRPr="00E804C9">
        <w:tab/>
        <w:t>CarrierFreqEUTRA-v9e0</w:t>
      </w:r>
      <w:r w:rsidRPr="00E804C9">
        <w:tab/>
      </w:r>
      <w:r w:rsidRPr="00E804C9">
        <w:tab/>
      </w:r>
      <w:r w:rsidRPr="00E804C9">
        <w:tab/>
      </w:r>
      <w:r w:rsidRPr="00E804C9">
        <w:tab/>
        <w:t>OPTIONAL</w:t>
      </w:r>
      <w:r w:rsidRPr="00E804C9">
        <w:tab/>
        <w:t>-- Need ON</w:t>
      </w:r>
    </w:p>
    <w:p w14:paraId="72F5A0E6" w14:textId="77777777" w:rsidR="009722D5" w:rsidRPr="00E804C9" w:rsidRDefault="009722D5" w:rsidP="009722D5">
      <w:pPr>
        <w:pStyle w:val="PL"/>
        <w:shd w:val="clear" w:color="auto" w:fill="E6E6E6"/>
      </w:pPr>
      <w:r w:rsidRPr="00E804C9">
        <w:tab/>
        <w:t>]],</w:t>
      </w:r>
    </w:p>
    <w:p w14:paraId="542A89D2" w14:textId="77777777" w:rsidR="009722D5" w:rsidRPr="00E804C9" w:rsidRDefault="009722D5" w:rsidP="009722D5">
      <w:pPr>
        <w:pStyle w:val="PL"/>
        <w:shd w:val="clear" w:color="auto" w:fill="E6E6E6"/>
      </w:pPr>
      <w:r w:rsidRPr="00E804C9">
        <w:tab/>
        <w:t>[[</w:t>
      </w:r>
      <w:r w:rsidRPr="00E804C9">
        <w:tab/>
        <w:t>drb-ContinueROHC-r11</w:t>
      </w:r>
      <w:r w:rsidRPr="00E804C9">
        <w:tab/>
      </w:r>
      <w:r w:rsidRPr="00E804C9">
        <w:tab/>
      </w:r>
      <w:r w:rsidRPr="00E804C9">
        <w:tab/>
        <w:t>ENUMERATED {true}</w:t>
      </w:r>
      <w:r w:rsidRPr="00E804C9">
        <w:tab/>
      </w:r>
      <w:r w:rsidRPr="00E804C9">
        <w:tab/>
      </w:r>
      <w:r w:rsidRPr="00E804C9">
        <w:tab/>
      </w:r>
      <w:r w:rsidRPr="00E804C9">
        <w:tab/>
      </w:r>
      <w:r w:rsidRPr="00E804C9">
        <w:tab/>
        <w:t>OPTIONAL</w:t>
      </w:r>
      <w:r w:rsidRPr="00E804C9">
        <w:tab/>
        <w:t>-- Cond HO</w:t>
      </w:r>
    </w:p>
    <w:p w14:paraId="7EF61746" w14:textId="77777777" w:rsidR="009722D5" w:rsidRPr="00E804C9" w:rsidRDefault="009722D5" w:rsidP="009722D5">
      <w:pPr>
        <w:pStyle w:val="PL"/>
        <w:shd w:val="clear" w:color="auto" w:fill="E6E6E6"/>
      </w:pPr>
      <w:r w:rsidRPr="00E804C9">
        <w:tab/>
        <w:t>]],</w:t>
      </w:r>
    </w:p>
    <w:p w14:paraId="41E7DE67" w14:textId="77777777" w:rsidR="009722D5" w:rsidRPr="00E804C9" w:rsidRDefault="009722D5" w:rsidP="009722D5">
      <w:pPr>
        <w:pStyle w:val="PL"/>
        <w:shd w:val="clear" w:color="auto" w:fill="E6E6E6"/>
      </w:pPr>
      <w:r w:rsidRPr="00E804C9">
        <w:tab/>
        <w:t>[[</w:t>
      </w:r>
      <w:r w:rsidRPr="00E804C9">
        <w:tab/>
        <w:t>mobilityControlInfoV2X-r14</w:t>
      </w:r>
      <w:r w:rsidRPr="00E804C9">
        <w:tab/>
        <w:t>MobilityControlInfoV2X-r14</w:t>
      </w:r>
      <w:r w:rsidRPr="00E804C9">
        <w:tab/>
      </w:r>
      <w:r w:rsidRPr="00E804C9">
        <w:tab/>
      </w:r>
      <w:r w:rsidRPr="00E804C9">
        <w:tab/>
      </w:r>
      <w:r w:rsidRPr="00E804C9">
        <w:tab/>
        <w:t>OPTIONAL,</w:t>
      </w:r>
      <w:r w:rsidRPr="00E804C9">
        <w:tab/>
        <w:t>-- Need O</w:t>
      </w:r>
      <w:r w:rsidR="00834B81" w:rsidRPr="00E804C9">
        <w:t>N</w:t>
      </w:r>
    </w:p>
    <w:p w14:paraId="774BE690" w14:textId="77777777" w:rsidR="009722D5" w:rsidRPr="00E804C9" w:rsidRDefault="009722D5" w:rsidP="009722D5">
      <w:pPr>
        <w:pStyle w:val="PL"/>
        <w:shd w:val="clear" w:color="auto" w:fill="E6E6E6"/>
      </w:pPr>
      <w:r w:rsidRPr="00E804C9">
        <w:tab/>
      </w:r>
      <w:r w:rsidRPr="00E804C9">
        <w:tab/>
      </w:r>
      <w:r w:rsidR="00802ADD" w:rsidRPr="00E804C9">
        <w:t>handoverWithoutWT-Change-r14</w:t>
      </w:r>
      <w:r w:rsidR="00802ADD" w:rsidRPr="00E804C9">
        <w:tab/>
        <w:t>ENUMERATED {keepLWA-Config, sendEndMarker}</w:t>
      </w:r>
      <w:r w:rsidRPr="00E804C9">
        <w:tab/>
        <w:t>OPTIONAL,</w:t>
      </w:r>
      <w:r w:rsidRPr="00E804C9">
        <w:tab/>
        <w:t xml:space="preserve">-- </w:t>
      </w:r>
      <w:r w:rsidR="00802ADD" w:rsidRPr="00E804C9">
        <w:t>Cond HO</w:t>
      </w:r>
    </w:p>
    <w:p w14:paraId="35D917A7" w14:textId="77777777" w:rsidR="009722D5" w:rsidRPr="00E804C9" w:rsidRDefault="009722D5" w:rsidP="009722D5">
      <w:pPr>
        <w:pStyle w:val="PL"/>
        <w:shd w:val="clear" w:color="auto" w:fill="E6E6E6"/>
      </w:pPr>
      <w:r w:rsidRPr="00E804C9">
        <w:tab/>
      </w:r>
      <w:r w:rsidRPr="00E804C9">
        <w:tab/>
        <w:t>makeBeforeBreak-r14</w:t>
      </w:r>
      <w:r w:rsidRPr="00E804C9">
        <w:tab/>
      </w:r>
      <w:r w:rsidRPr="00E804C9">
        <w:tab/>
      </w:r>
      <w:r w:rsidRPr="00E804C9">
        <w:tab/>
      </w:r>
      <w:r w:rsidRPr="00E804C9">
        <w:tab/>
        <w:t>ENUMERATED {true}</w:t>
      </w:r>
      <w:r w:rsidRPr="00E804C9">
        <w:tab/>
      </w:r>
      <w:r w:rsidRPr="00E804C9">
        <w:tab/>
      </w:r>
      <w:r w:rsidRPr="00E804C9">
        <w:tab/>
      </w:r>
      <w:r w:rsidRPr="00E804C9">
        <w:tab/>
      </w:r>
      <w:r w:rsidRPr="00E804C9">
        <w:tab/>
        <w:t>OPTIONAL,</w:t>
      </w:r>
      <w:r w:rsidRPr="00E804C9">
        <w:tab/>
        <w:t>-- Need OR</w:t>
      </w:r>
    </w:p>
    <w:p w14:paraId="646D2686" w14:textId="77777777" w:rsidR="009722D5" w:rsidRPr="00E804C9" w:rsidRDefault="009722D5" w:rsidP="009722D5">
      <w:pPr>
        <w:pStyle w:val="PL"/>
        <w:shd w:val="clear" w:color="auto" w:fill="E6E6E6"/>
      </w:pPr>
      <w:r w:rsidRPr="00E804C9">
        <w:tab/>
      </w:r>
      <w:r w:rsidRPr="00E804C9">
        <w:tab/>
        <w:t>rach-Skip-r14</w:t>
      </w:r>
      <w:r w:rsidRPr="00E804C9">
        <w:tab/>
      </w:r>
      <w:r w:rsidRPr="00E804C9">
        <w:tab/>
      </w:r>
      <w:r w:rsidRPr="00E804C9">
        <w:tab/>
      </w:r>
      <w:r w:rsidRPr="00E804C9">
        <w:tab/>
      </w:r>
      <w:r w:rsidRPr="00E804C9">
        <w:tab/>
        <w:t>RACH-Skip-r14</w:t>
      </w:r>
      <w:r w:rsidR="00497FBE" w:rsidRPr="00E804C9">
        <w:tab/>
      </w:r>
      <w:r w:rsidRPr="00E804C9">
        <w:tab/>
      </w:r>
      <w:r w:rsidRPr="00E804C9">
        <w:tab/>
      </w:r>
      <w:r w:rsidRPr="00E804C9">
        <w:tab/>
      </w:r>
      <w:r w:rsidRPr="00E804C9">
        <w:tab/>
      </w:r>
      <w:r w:rsidRPr="00E804C9">
        <w:tab/>
        <w:t>OPTIONAL</w:t>
      </w:r>
      <w:r w:rsidR="00411CDF" w:rsidRPr="00E804C9">
        <w:t>,</w:t>
      </w:r>
      <w:r w:rsidRPr="00E804C9">
        <w:tab/>
        <w:t>-- Need OR</w:t>
      </w:r>
    </w:p>
    <w:p w14:paraId="4A6BE01C" w14:textId="77777777" w:rsidR="00411CDF" w:rsidRPr="00E804C9" w:rsidRDefault="00411CDF" w:rsidP="009722D5">
      <w:pPr>
        <w:pStyle w:val="PL"/>
        <w:shd w:val="clear" w:color="auto" w:fill="E6E6E6"/>
      </w:pPr>
      <w:r w:rsidRPr="00E804C9">
        <w:tab/>
      </w:r>
      <w:r w:rsidRPr="00E804C9">
        <w:tab/>
        <w:t>sameSFN-Indication-r14</w:t>
      </w:r>
      <w:r w:rsidRPr="00E804C9">
        <w:tab/>
      </w:r>
      <w:r w:rsidRPr="00E804C9">
        <w:tab/>
      </w:r>
      <w:r w:rsidRPr="00E804C9">
        <w:tab/>
        <w:t>ENUMERATED {true}</w:t>
      </w:r>
      <w:r w:rsidRPr="00E804C9">
        <w:tab/>
      </w:r>
      <w:r w:rsidRPr="00E804C9">
        <w:tab/>
      </w:r>
      <w:r w:rsidRPr="00E804C9">
        <w:tab/>
      </w:r>
      <w:r w:rsidRPr="00E804C9">
        <w:tab/>
      </w:r>
      <w:r w:rsidRPr="00E804C9">
        <w:tab/>
        <w:t>OPTIONAL</w:t>
      </w:r>
      <w:r w:rsidRPr="00E804C9">
        <w:tab/>
        <w:t>-- Cond HO-SFNsynced</w:t>
      </w:r>
    </w:p>
    <w:p w14:paraId="27816E8F" w14:textId="77777777" w:rsidR="00771D26" w:rsidRPr="00E804C9" w:rsidRDefault="009722D5" w:rsidP="00771D26">
      <w:pPr>
        <w:pStyle w:val="PL"/>
        <w:shd w:val="clear" w:color="auto" w:fill="E6E6E6"/>
      </w:pPr>
      <w:r w:rsidRPr="00E804C9">
        <w:tab/>
        <w:t>]]</w:t>
      </w:r>
      <w:r w:rsidR="00771D26" w:rsidRPr="00E804C9">
        <w:t>,</w:t>
      </w:r>
    </w:p>
    <w:p w14:paraId="2B7B3C5E" w14:textId="77777777" w:rsidR="00771D26" w:rsidRPr="00E804C9" w:rsidRDefault="00771D26" w:rsidP="00771D26">
      <w:pPr>
        <w:pStyle w:val="PL"/>
        <w:shd w:val="clear" w:color="auto" w:fill="E6E6E6"/>
      </w:pPr>
      <w:r w:rsidRPr="00E804C9">
        <w:tab/>
        <w:t>[[</w:t>
      </w:r>
    </w:p>
    <w:p w14:paraId="31C7A283" w14:textId="77777777" w:rsidR="00771D26" w:rsidRPr="00E804C9" w:rsidRDefault="00771D26" w:rsidP="00771D26">
      <w:pPr>
        <w:pStyle w:val="PL"/>
        <w:shd w:val="clear" w:color="auto" w:fill="E6E6E6"/>
      </w:pPr>
      <w:r w:rsidRPr="00E804C9">
        <w:tab/>
      </w:r>
      <w:r w:rsidRPr="00E804C9">
        <w:tab/>
        <w:t>mib-RepetitionStatus-r14</w:t>
      </w:r>
      <w:r w:rsidRPr="00E804C9">
        <w:tab/>
      </w:r>
      <w:r w:rsidRPr="00E804C9">
        <w:tab/>
        <w:t>BOOLEAN</w:t>
      </w:r>
      <w:r w:rsidRPr="00E804C9">
        <w:tab/>
      </w:r>
      <w:r w:rsidRPr="00E804C9">
        <w:tab/>
      </w:r>
      <w:r w:rsidRPr="00E804C9">
        <w:tab/>
      </w:r>
      <w:r w:rsidRPr="00E804C9">
        <w:tab/>
      </w:r>
      <w:r w:rsidRPr="00E804C9">
        <w:tab/>
      </w:r>
      <w:r w:rsidRPr="00E804C9">
        <w:tab/>
      </w:r>
      <w:r w:rsidRPr="00E804C9">
        <w:tab/>
      </w:r>
      <w:r w:rsidRPr="00E804C9">
        <w:tab/>
        <w:t>OPTIONAL</w:t>
      </w:r>
      <w:r w:rsidR="007D37BA" w:rsidRPr="00E804C9">
        <w:t>,</w:t>
      </w:r>
      <w:r w:rsidRPr="00E804C9">
        <w:tab/>
        <w:t>-- Need OR</w:t>
      </w:r>
    </w:p>
    <w:p w14:paraId="52B2568D" w14:textId="77777777" w:rsidR="00AB5FE7" w:rsidRPr="00E804C9" w:rsidRDefault="00AB5FE7" w:rsidP="00AB5FE7">
      <w:pPr>
        <w:pStyle w:val="PL"/>
        <w:shd w:val="clear" w:color="auto" w:fill="E6E6E6"/>
      </w:pPr>
      <w:r w:rsidRPr="00E804C9">
        <w:tab/>
      </w:r>
      <w:r w:rsidRPr="00E804C9">
        <w:tab/>
        <w:t>schedulingInfoSIB1-BR-r14</w:t>
      </w:r>
      <w:r w:rsidRPr="00E804C9">
        <w:tab/>
      </w:r>
      <w:r w:rsidRPr="00E804C9">
        <w:tab/>
        <w:t>INTEGER (0..31)</w:t>
      </w:r>
      <w:r w:rsidRPr="00E804C9">
        <w:tab/>
      </w:r>
      <w:r w:rsidRPr="00E804C9">
        <w:tab/>
      </w:r>
      <w:r w:rsidRPr="00E804C9">
        <w:tab/>
      </w:r>
      <w:r w:rsidRPr="00E804C9">
        <w:tab/>
      </w:r>
      <w:r w:rsidRPr="00E804C9">
        <w:tab/>
      </w:r>
      <w:r w:rsidRPr="00E804C9">
        <w:tab/>
        <w:t>OPTIONAL</w:t>
      </w:r>
      <w:r w:rsidRPr="00E804C9">
        <w:tab/>
        <w:t>-- Cond HO-SFNsynced</w:t>
      </w:r>
    </w:p>
    <w:p w14:paraId="1EAF4CB2" w14:textId="77777777" w:rsidR="00CE142A" w:rsidRPr="00E804C9" w:rsidRDefault="00AB5FE7" w:rsidP="00CE142A">
      <w:pPr>
        <w:pStyle w:val="PL"/>
        <w:shd w:val="clear" w:color="auto" w:fill="E6E6E6"/>
      </w:pPr>
      <w:r w:rsidRPr="00E804C9">
        <w:tab/>
        <w:t>]]</w:t>
      </w:r>
      <w:r w:rsidR="00CE142A" w:rsidRPr="00E804C9">
        <w:t>,</w:t>
      </w:r>
    </w:p>
    <w:p w14:paraId="461E0A9A" w14:textId="77777777" w:rsidR="00CE142A" w:rsidRPr="00E804C9" w:rsidRDefault="00CE142A" w:rsidP="00CE142A">
      <w:pPr>
        <w:pStyle w:val="PL"/>
        <w:shd w:val="clear" w:color="auto" w:fill="E6E6E6"/>
      </w:pPr>
      <w:r w:rsidRPr="00E804C9">
        <w:tab/>
        <w:t>[[</w:t>
      </w:r>
      <w:r w:rsidRPr="00E804C9">
        <w:tab/>
        <w:t>daps-Config-r16</w:t>
      </w:r>
      <w:r w:rsidRPr="00E804C9">
        <w:tab/>
      </w:r>
      <w:r w:rsidRPr="00E804C9">
        <w:tab/>
      </w:r>
      <w:r w:rsidRPr="00E804C9">
        <w:tab/>
      </w:r>
      <w:r w:rsidRPr="00E804C9">
        <w:tab/>
      </w:r>
      <w:r w:rsidRPr="00E804C9">
        <w:tab/>
        <w:t>DAPS-Config-r16</w:t>
      </w:r>
      <w:r w:rsidRPr="00E804C9">
        <w:tab/>
      </w:r>
      <w:r w:rsidRPr="00E804C9">
        <w:tab/>
      </w:r>
      <w:r w:rsidRPr="00E804C9">
        <w:tab/>
      </w:r>
      <w:r w:rsidRPr="00E804C9">
        <w:tab/>
      </w:r>
      <w:r w:rsidRPr="00E804C9">
        <w:tab/>
      </w:r>
      <w:r w:rsidRPr="00E804C9">
        <w:tab/>
        <w:t>OPTIONAL</w:t>
      </w:r>
      <w:r w:rsidRPr="00E804C9">
        <w:tab/>
        <w:t>-- Cond NotFullConfigHO</w:t>
      </w:r>
    </w:p>
    <w:p w14:paraId="7503E7CF" w14:textId="5BE73D89" w:rsidR="00786B2E" w:rsidRPr="00E804C9" w:rsidRDefault="00CE142A" w:rsidP="00786B2E">
      <w:pPr>
        <w:pStyle w:val="PL"/>
        <w:shd w:val="clear" w:color="auto" w:fill="E6E6E6"/>
      </w:pPr>
      <w:r w:rsidRPr="00E804C9">
        <w:tab/>
        <w:t>]]</w:t>
      </w:r>
      <w:r w:rsidR="00786B2E" w:rsidRPr="00E804C9">
        <w:t>,</w:t>
      </w:r>
    </w:p>
    <w:p w14:paraId="31E0DA4D" w14:textId="2CEDA863" w:rsidR="00786B2E" w:rsidRPr="00E804C9" w:rsidRDefault="00786B2E" w:rsidP="00786B2E">
      <w:pPr>
        <w:pStyle w:val="PL"/>
        <w:shd w:val="clear" w:color="auto" w:fill="E6E6E6"/>
      </w:pPr>
      <w:r w:rsidRPr="00E804C9">
        <w:tab/>
        <w:t>[[</w:t>
      </w:r>
      <w:r w:rsidRPr="00E804C9">
        <w:tab/>
        <w:t>gnss-PositionFixDurationReporting-r18</w:t>
      </w:r>
      <w:r w:rsidRPr="00E804C9">
        <w:tab/>
        <w:t>ENUMERATED {true}</w:t>
      </w:r>
      <w:r w:rsidRPr="00E804C9">
        <w:tab/>
      </w:r>
      <w:r w:rsidRPr="00E804C9">
        <w:tab/>
        <w:t>OPTIONAL</w:t>
      </w:r>
      <w:r w:rsidRPr="00E804C9">
        <w:tab/>
        <w:t>-- Need OR</w:t>
      </w:r>
    </w:p>
    <w:p w14:paraId="098989CB" w14:textId="1A23773E" w:rsidR="009722D5" w:rsidRPr="00E804C9" w:rsidRDefault="00786B2E" w:rsidP="00786B2E">
      <w:pPr>
        <w:pStyle w:val="PL"/>
        <w:shd w:val="clear" w:color="auto" w:fill="E6E6E6"/>
      </w:pPr>
      <w:r w:rsidRPr="00E804C9">
        <w:tab/>
        <w:t>]]</w:t>
      </w:r>
    </w:p>
    <w:p w14:paraId="7C77EE09" w14:textId="77777777" w:rsidR="009722D5" w:rsidRPr="00E804C9" w:rsidRDefault="009722D5" w:rsidP="009722D5">
      <w:pPr>
        <w:pStyle w:val="PL"/>
        <w:shd w:val="clear" w:color="auto" w:fill="E6E6E6"/>
      </w:pPr>
      <w:r w:rsidRPr="00E804C9">
        <w:t>}</w:t>
      </w:r>
    </w:p>
    <w:p w14:paraId="1FF3BF71" w14:textId="77777777" w:rsidR="00D47542" w:rsidRPr="00E804C9" w:rsidRDefault="00D47542" w:rsidP="00D47542">
      <w:pPr>
        <w:pStyle w:val="PL"/>
        <w:shd w:val="clear" w:color="auto" w:fill="E6E6E6"/>
      </w:pPr>
    </w:p>
    <w:p w14:paraId="65040261" w14:textId="77777777" w:rsidR="00D47542" w:rsidRPr="00E804C9" w:rsidRDefault="00D47542" w:rsidP="00D47542">
      <w:pPr>
        <w:pStyle w:val="PL"/>
        <w:shd w:val="clear" w:color="auto" w:fill="E6E6E6"/>
      </w:pPr>
      <w:r w:rsidRPr="00E804C9">
        <w:t>MobilityControlInfo-</w:t>
      </w:r>
      <w:r w:rsidR="0080664D" w:rsidRPr="00E804C9">
        <w:t>v10l0</w:t>
      </w:r>
      <w:r w:rsidRPr="00E804C9">
        <w:t xml:space="preserve"> ::=</w:t>
      </w:r>
      <w:r w:rsidRPr="00E804C9">
        <w:tab/>
      </w:r>
      <w:r w:rsidRPr="00E804C9">
        <w:tab/>
        <w:t>SEQUENCE {</w:t>
      </w:r>
    </w:p>
    <w:p w14:paraId="65DC2325" w14:textId="77777777" w:rsidR="00D47542" w:rsidRPr="00E804C9" w:rsidRDefault="00D47542" w:rsidP="00D47542">
      <w:pPr>
        <w:pStyle w:val="PL"/>
        <w:shd w:val="clear" w:color="auto" w:fill="E6E6E6"/>
      </w:pPr>
      <w:r w:rsidRPr="00E804C9">
        <w:lastRenderedPageBreak/>
        <w:tab/>
        <w:t>additionalSpectrumEmission-</w:t>
      </w:r>
      <w:r w:rsidR="0080664D" w:rsidRPr="00E804C9">
        <w:t>v10l0</w:t>
      </w:r>
      <w:r w:rsidRPr="00E804C9">
        <w:tab/>
        <w:t>AdditionalSpectrumEmission-</w:t>
      </w:r>
      <w:r w:rsidR="0080664D" w:rsidRPr="00E804C9">
        <w:t>v10l0</w:t>
      </w:r>
      <w:r w:rsidRPr="00E804C9">
        <w:tab/>
        <w:t>OPTIONAL</w:t>
      </w:r>
      <w:r w:rsidRPr="00E804C9">
        <w:tab/>
        <w:t>-- Need ON</w:t>
      </w:r>
    </w:p>
    <w:p w14:paraId="493D2F76" w14:textId="77777777" w:rsidR="009722D5" w:rsidRPr="00E804C9" w:rsidRDefault="00D47542" w:rsidP="00D47542">
      <w:pPr>
        <w:pStyle w:val="PL"/>
        <w:shd w:val="clear" w:color="auto" w:fill="E6E6E6"/>
      </w:pPr>
      <w:r w:rsidRPr="00E804C9">
        <w:t>}</w:t>
      </w:r>
    </w:p>
    <w:p w14:paraId="4B52A6B8" w14:textId="77777777" w:rsidR="00D47542" w:rsidRPr="00E804C9" w:rsidRDefault="00D47542" w:rsidP="00D47542">
      <w:pPr>
        <w:pStyle w:val="PL"/>
        <w:shd w:val="clear" w:color="auto" w:fill="E6E6E6"/>
      </w:pPr>
    </w:p>
    <w:p w14:paraId="3CD2CD6A" w14:textId="77777777" w:rsidR="009722D5" w:rsidRPr="00E804C9" w:rsidRDefault="009722D5" w:rsidP="009722D5">
      <w:pPr>
        <w:pStyle w:val="PL"/>
        <w:shd w:val="clear" w:color="auto" w:fill="E6E6E6"/>
      </w:pPr>
      <w:r w:rsidRPr="00E804C9">
        <w:t>MobilityControlInfoSCG-r12</w:t>
      </w:r>
      <w:r w:rsidRPr="00E804C9">
        <w:rPr>
          <w:snapToGrid w:val="0"/>
        </w:rPr>
        <w:t xml:space="preserve"> ::=</w:t>
      </w:r>
      <w:r w:rsidRPr="00E804C9">
        <w:rPr>
          <w:snapToGrid w:val="0"/>
        </w:rPr>
        <w:tab/>
      </w:r>
      <w:r w:rsidRPr="00E804C9">
        <w:rPr>
          <w:snapToGrid w:val="0"/>
        </w:rPr>
        <w:tab/>
      </w:r>
      <w:r w:rsidRPr="00E804C9">
        <w:t>SEQUENCE {</w:t>
      </w:r>
    </w:p>
    <w:p w14:paraId="7E1F3CE9" w14:textId="77777777" w:rsidR="009722D5" w:rsidRPr="00E804C9" w:rsidRDefault="009722D5" w:rsidP="009722D5">
      <w:pPr>
        <w:pStyle w:val="PL"/>
        <w:shd w:val="clear" w:color="auto" w:fill="E6E6E6"/>
        <w:rPr>
          <w:snapToGrid w:val="0"/>
        </w:rPr>
      </w:pPr>
      <w:r w:rsidRPr="00E804C9">
        <w:tab/>
      </w:r>
      <w:r w:rsidRPr="00E804C9">
        <w:rPr>
          <w:snapToGrid w:val="0"/>
        </w:rPr>
        <w:t>t307-r12</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ENUMERATED {</w:t>
      </w:r>
    </w:p>
    <w:p w14:paraId="0F70BBF2" w14:textId="77777777" w:rsidR="009722D5" w:rsidRPr="00E804C9" w:rsidRDefault="009722D5" w:rsidP="009722D5">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ms50, ms100, ms150, ms200, ms500, ms1000,</w:t>
      </w:r>
    </w:p>
    <w:p w14:paraId="72E6EBC8" w14:textId="77777777" w:rsidR="009722D5" w:rsidRPr="00E804C9" w:rsidRDefault="009722D5" w:rsidP="009722D5">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ms2000, spare1},</w:t>
      </w:r>
    </w:p>
    <w:p w14:paraId="1FF052B1" w14:textId="2C2697E8" w:rsidR="009722D5" w:rsidRPr="00E804C9" w:rsidRDefault="009722D5" w:rsidP="009722D5">
      <w:pPr>
        <w:pStyle w:val="PL"/>
        <w:shd w:val="clear" w:color="auto" w:fill="E6E6E6"/>
      </w:pPr>
      <w:r w:rsidRPr="00E804C9">
        <w:tab/>
        <w:t>ue-IdentitySCG-r12</w:t>
      </w:r>
      <w:r w:rsidRPr="00E804C9">
        <w:tab/>
      </w:r>
      <w:r w:rsidRPr="00E804C9">
        <w:tab/>
      </w:r>
      <w:r w:rsidRPr="00E804C9">
        <w:tab/>
      </w:r>
      <w:r w:rsidRPr="00E804C9">
        <w:tab/>
      </w:r>
      <w:r w:rsidRPr="00E804C9">
        <w:tab/>
        <w:t>C-RNTI</w:t>
      </w:r>
      <w:r w:rsidRPr="00E804C9">
        <w:tab/>
      </w:r>
      <w:r w:rsidRPr="00E804C9">
        <w:tab/>
      </w:r>
      <w:r w:rsidRPr="00E804C9">
        <w:tab/>
      </w:r>
      <w:r w:rsidRPr="00E804C9">
        <w:tab/>
      </w:r>
      <w:r w:rsidRPr="00E804C9">
        <w:tab/>
      </w:r>
      <w:r w:rsidRPr="00E804C9">
        <w:tab/>
      </w:r>
      <w:r w:rsidRPr="00E804C9">
        <w:tab/>
        <w:t>OPTIONAL,</w:t>
      </w:r>
      <w:r w:rsidRPr="00E804C9">
        <w:tab/>
        <w:t>-- Cond SCGEst</w:t>
      </w:r>
    </w:p>
    <w:p w14:paraId="61A10DAA" w14:textId="77777777" w:rsidR="009722D5" w:rsidRPr="00E804C9" w:rsidRDefault="009722D5" w:rsidP="009722D5">
      <w:pPr>
        <w:pStyle w:val="PL"/>
        <w:shd w:val="clear" w:color="auto" w:fill="E6E6E6"/>
      </w:pPr>
      <w:r w:rsidRPr="00E804C9">
        <w:tab/>
        <w:t>rach-ConfigDedicated-r12</w:t>
      </w:r>
      <w:r w:rsidRPr="00E804C9">
        <w:tab/>
      </w:r>
      <w:r w:rsidRPr="00E804C9">
        <w:tab/>
      </w:r>
      <w:r w:rsidRPr="00E804C9">
        <w:tab/>
        <w:t>RACH-ConfigDedicated</w:t>
      </w:r>
      <w:r w:rsidRPr="00E804C9">
        <w:tab/>
      </w:r>
      <w:r w:rsidRPr="00E804C9">
        <w:tab/>
      </w:r>
      <w:r w:rsidRPr="00E804C9">
        <w:tab/>
        <w:t>OPTIONAL,</w:t>
      </w:r>
      <w:r w:rsidRPr="00E804C9">
        <w:tab/>
        <w:t>-- Need OP</w:t>
      </w:r>
    </w:p>
    <w:p w14:paraId="7A9629E4" w14:textId="77777777" w:rsidR="009722D5" w:rsidRPr="00E804C9" w:rsidRDefault="009722D5" w:rsidP="009722D5">
      <w:pPr>
        <w:pStyle w:val="PL"/>
        <w:shd w:val="clear" w:color="auto" w:fill="E6E6E6"/>
      </w:pPr>
      <w:r w:rsidRPr="00E804C9">
        <w:tab/>
        <w:t>cipheringAlgorithmSCG-r12</w:t>
      </w:r>
      <w:r w:rsidRPr="00E804C9">
        <w:tab/>
      </w:r>
      <w:r w:rsidRPr="00E804C9">
        <w:tab/>
        <w:t>CipheringAlgorithm-r12</w:t>
      </w:r>
      <w:r w:rsidRPr="00E804C9">
        <w:tab/>
      </w:r>
      <w:r w:rsidRPr="00E804C9">
        <w:tab/>
        <w:t>OPTIONAL,</w:t>
      </w:r>
      <w:r w:rsidRPr="00E804C9">
        <w:tab/>
        <w:t>-- Need ON</w:t>
      </w:r>
    </w:p>
    <w:p w14:paraId="6DD208AF" w14:textId="77777777" w:rsidR="009722D5" w:rsidRPr="00E804C9" w:rsidRDefault="009722D5" w:rsidP="009722D5">
      <w:pPr>
        <w:pStyle w:val="PL"/>
        <w:shd w:val="clear" w:color="auto" w:fill="E6E6E6"/>
      </w:pPr>
      <w:r w:rsidRPr="00E804C9">
        <w:tab/>
        <w:t>...,</w:t>
      </w:r>
    </w:p>
    <w:p w14:paraId="2DA42154" w14:textId="77777777" w:rsidR="009722D5" w:rsidRPr="00E804C9" w:rsidRDefault="009722D5" w:rsidP="009722D5">
      <w:pPr>
        <w:pStyle w:val="PL"/>
        <w:shd w:val="clear" w:color="auto" w:fill="E6E6E6"/>
      </w:pPr>
      <w:r w:rsidRPr="00E804C9">
        <w:tab/>
        <w:t>[[</w:t>
      </w:r>
      <w:r w:rsidRPr="00E804C9">
        <w:tab/>
        <w:t>makeBeforeBreakSCG-r14</w:t>
      </w:r>
      <w:r w:rsidRPr="00E804C9">
        <w:tab/>
      </w:r>
      <w:r w:rsidRPr="00E804C9">
        <w:tab/>
      </w:r>
      <w:r w:rsidRPr="00E804C9">
        <w:tab/>
        <w:t>ENUMERATED {true}</w:t>
      </w:r>
      <w:r w:rsidRPr="00E804C9">
        <w:tab/>
      </w:r>
      <w:r w:rsidRPr="00E804C9">
        <w:tab/>
      </w:r>
      <w:r w:rsidRPr="00E804C9">
        <w:tab/>
      </w:r>
      <w:r w:rsidRPr="00E804C9">
        <w:tab/>
        <w:t>OPTIONAL,</w:t>
      </w:r>
      <w:r w:rsidRPr="00E804C9">
        <w:tab/>
        <w:t>-- Need OR</w:t>
      </w:r>
    </w:p>
    <w:p w14:paraId="0C9F61D2" w14:textId="77777777" w:rsidR="009722D5" w:rsidRPr="00E804C9" w:rsidRDefault="009722D5" w:rsidP="009722D5">
      <w:pPr>
        <w:pStyle w:val="PL"/>
        <w:shd w:val="clear" w:color="auto" w:fill="E6E6E6"/>
      </w:pPr>
      <w:r w:rsidRPr="00E804C9">
        <w:tab/>
      </w:r>
      <w:r w:rsidRPr="00E804C9">
        <w:tab/>
        <w:t>rach-SkipSCG-r14</w:t>
      </w:r>
      <w:r w:rsidRPr="00E804C9">
        <w:tab/>
      </w:r>
      <w:r w:rsidRPr="00E804C9">
        <w:tab/>
      </w:r>
      <w:r w:rsidRPr="00E804C9">
        <w:tab/>
      </w:r>
      <w:r w:rsidRPr="00E804C9">
        <w:tab/>
        <w:t>RACH-Skip-r14</w:t>
      </w:r>
      <w:r w:rsidR="00497FBE" w:rsidRPr="00E804C9">
        <w:tab/>
      </w:r>
      <w:r w:rsidRPr="00E804C9">
        <w:tab/>
      </w:r>
      <w:r w:rsidRPr="00E804C9">
        <w:tab/>
      </w:r>
      <w:r w:rsidRPr="00E804C9">
        <w:tab/>
      </w:r>
      <w:r w:rsidRPr="00E804C9">
        <w:tab/>
        <w:t>OPTIONAL</w:t>
      </w:r>
      <w:r w:rsidRPr="00E804C9">
        <w:tab/>
        <w:t>-- Need OR</w:t>
      </w:r>
    </w:p>
    <w:p w14:paraId="597861A5" w14:textId="77777777" w:rsidR="009722D5" w:rsidRPr="00E804C9" w:rsidRDefault="009722D5" w:rsidP="009722D5">
      <w:pPr>
        <w:pStyle w:val="PL"/>
        <w:shd w:val="clear" w:color="auto" w:fill="E6E6E6"/>
      </w:pPr>
      <w:r w:rsidRPr="00E804C9">
        <w:tab/>
        <w:t>]]</w:t>
      </w:r>
    </w:p>
    <w:p w14:paraId="7A46E528" w14:textId="77777777" w:rsidR="009722D5" w:rsidRPr="00E804C9" w:rsidRDefault="009722D5" w:rsidP="009722D5">
      <w:pPr>
        <w:pStyle w:val="PL"/>
        <w:shd w:val="clear" w:color="auto" w:fill="E6E6E6"/>
      </w:pPr>
      <w:r w:rsidRPr="00E804C9">
        <w:t>}</w:t>
      </w:r>
    </w:p>
    <w:p w14:paraId="0CD23728" w14:textId="77777777" w:rsidR="009722D5" w:rsidRPr="00E804C9" w:rsidRDefault="009722D5" w:rsidP="009722D5">
      <w:pPr>
        <w:pStyle w:val="PL"/>
        <w:shd w:val="clear" w:color="auto" w:fill="E6E6E6"/>
      </w:pPr>
    </w:p>
    <w:p w14:paraId="779AA450" w14:textId="77777777" w:rsidR="009722D5" w:rsidRPr="00E804C9" w:rsidRDefault="009722D5" w:rsidP="009722D5">
      <w:pPr>
        <w:pStyle w:val="PL"/>
        <w:shd w:val="clear" w:color="auto" w:fill="E6E6E6"/>
      </w:pPr>
      <w:r w:rsidRPr="00E804C9">
        <w:t>MobilityControlInfoV2X-r14 ::=</w:t>
      </w:r>
      <w:r w:rsidRPr="00E804C9">
        <w:tab/>
        <w:t>SEQUENCE {</w:t>
      </w:r>
    </w:p>
    <w:p w14:paraId="029E8667" w14:textId="77777777" w:rsidR="009722D5" w:rsidRPr="00E804C9" w:rsidRDefault="009722D5" w:rsidP="009722D5">
      <w:pPr>
        <w:pStyle w:val="PL"/>
        <w:shd w:val="clear" w:color="auto" w:fill="E6E6E6"/>
      </w:pPr>
      <w:r w:rsidRPr="00E804C9">
        <w:tab/>
        <w:t>v2x-CommTxPoolExceptional-r14</w:t>
      </w:r>
      <w:r w:rsidRPr="00E804C9">
        <w:tab/>
      </w:r>
      <w:r w:rsidRPr="00E804C9">
        <w:tab/>
        <w:t>SL-CommResourcePoolV2X-r14</w:t>
      </w:r>
      <w:r w:rsidRPr="00E804C9">
        <w:tab/>
      </w:r>
      <w:r w:rsidRPr="00E804C9">
        <w:tab/>
        <w:t>OPTIONAL,</w:t>
      </w:r>
      <w:r w:rsidRPr="00E804C9">
        <w:tab/>
      </w:r>
      <w:r w:rsidRPr="00E804C9">
        <w:tab/>
        <w:t>-- Need OR</w:t>
      </w:r>
    </w:p>
    <w:p w14:paraId="1696E248" w14:textId="77777777" w:rsidR="009722D5" w:rsidRPr="00E804C9" w:rsidRDefault="009722D5" w:rsidP="009722D5">
      <w:pPr>
        <w:pStyle w:val="PL"/>
        <w:shd w:val="clear" w:color="auto" w:fill="E6E6E6"/>
      </w:pPr>
      <w:r w:rsidRPr="00E804C9">
        <w:tab/>
        <w:t>v2x-CommRxPool-r14</w:t>
      </w:r>
      <w:r w:rsidRPr="00E804C9">
        <w:tab/>
      </w:r>
      <w:r w:rsidRPr="00E804C9">
        <w:tab/>
      </w:r>
      <w:r w:rsidRPr="00E804C9">
        <w:tab/>
      </w:r>
      <w:r w:rsidRPr="00E804C9">
        <w:tab/>
      </w:r>
      <w:r w:rsidRPr="00E804C9">
        <w:tab/>
        <w:t>SL-CommRxPoolListV2X-r14</w:t>
      </w:r>
      <w:r w:rsidRPr="00E804C9">
        <w:tab/>
      </w:r>
      <w:r w:rsidRPr="00E804C9">
        <w:tab/>
        <w:t>OPTIONAL,</w:t>
      </w:r>
      <w:r w:rsidRPr="00E804C9">
        <w:tab/>
      </w:r>
      <w:r w:rsidRPr="00E804C9">
        <w:tab/>
        <w:t>-- Need OR</w:t>
      </w:r>
    </w:p>
    <w:p w14:paraId="357394DD" w14:textId="77777777" w:rsidR="00543022" w:rsidRPr="00E804C9" w:rsidRDefault="009722D5" w:rsidP="00543022">
      <w:pPr>
        <w:pStyle w:val="PL"/>
        <w:shd w:val="clear" w:color="auto" w:fill="E6E6E6"/>
      </w:pPr>
      <w:r w:rsidRPr="00E804C9">
        <w:tab/>
        <w:t>v2x-CommSyncConfig-r14</w:t>
      </w:r>
      <w:r w:rsidRPr="00E804C9">
        <w:tab/>
      </w:r>
      <w:r w:rsidRPr="00E804C9">
        <w:tab/>
      </w:r>
      <w:r w:rsidRPr="00E804C9">
        <w:tab/>
      </w:r>
      <w:r w:rsidRPr="00E804C9">
        <w:tab/>
        <w:t>SL-SyncConfigListV2X-r14</w:t>
      </w:r>
      <w:r w:rsidRPr="00E804C9">
        <w:tab/>
      </w:r>
      <w:r w:rsidRPr="00E804C9">
        <w:tab/>
        <w:t>OPTIONAL</w:t>
      </w:r>
      <w:r w:rsidR="00543022" w:rsidRPr="00E804C9">
        <w:t>,</w:t>
      </w:r>
      <w:r w:rsidRPr="00E804C9">
        <w:tab/>
      </w:r>
      <w:r w:rsidRPr="00E804C9">
        <w:tab/>
        <w:t>-- Need OR</w:t>
      </w:r>
    </w:p>
    <w:p w14:paraId="2E22AF50" w14:textId="77777777" w:rsidR="009722D5" w:rsidRPr="00E804C9" w:rsidRDefault="00543022" w:rsidP="00543022">
      <w:pPr>
        <w:pStyle w:val="PL"/>
        <w:shd w:val="clear" w:color="auto" w:fill="E6E6E6"/>
      </w:pPr>
      <w:r w:rsidRPr="00E804C9">
        <w:tab/>
        <w:t>cbr-MobilityTxConfigList-r14</w:t>
      </w:r>
      <w:r w:rsidRPr="00E804C9">
        <w:tab/>
      </w:r>
      <w:r w:rsidRPr="00E804C9">
        <w:tab/>
        <w:t>SL-CBR-CommonTxConfigList-r14</w:t>
      </w:r>
      <w:r w:rsidRPr="00E804C9">
        <w:tab/>
        <w:t>OPTIONAL</w:t>
      </w:r>
      <w:r w:rsidRPr="00E804C9">
        <w:tab/>
      </w:r>
      <w:r w:rsidRPr="00E804C9">
        <w:tab/>
        <w:t>-- Need OR</w:t>
      </w:r>
    </w:p>
    <w:p w14:paraId="03AC5F6A" w14:textId="77777777" w:rsidR="009722D5" w:rsidRPr="00E804C9" w:rsidRDefault="009722D5" w:rsidP="009722D5">
      <w:pPr>
        <w:pStyle w:val="PL"/>
        <w:shd w:val="clear" w:color="auto" w:fill="E6E6E6"/>
      </w:pPr>
      <w:r w:rsidRPr="00E804C9">
        <w:t>}</w:t>
      </w:r>
    </w:p>
    <w:p w14:paraId="06D526B3" w14:textId="77777777" w:rsidR="009722D5" w:rsidRPr="00E804C9" w:rsidRDefault="009722D5" w:rsidP="009722D5">
      <w:pPr>
        <w:pStyle w:val="PL"/>
        <w:shd w:val="clear" w:color="auto" w:fill="E6E6E6"/>
      </w:pPr>
    </w:p>
    <w:p w14:paraId="3A3A558E" w14:textId="77777777" w:rsidR="009722D5" w:rsidRPr="00E804C9" w:rsidRDefault="009722D5" w:rsidP="009722D5">
      <w:pPr>
        <w:pStyle w:val="PL"/>
        <w:shd w:val="clear" w:color="auto" w:fill="E6E6E6"/>
      </w:pPr>
      <w:r w:rsidRPr="00E804C9">
        <w:t>CarrierBandwidthEUTRA ::=</w:t>
      </w:r>
      <w:r w:rsidRPr="00E804C9">
        <w:tab/>
      </w:r>
      <w:r w:rsidRPr="00E804C9">
        <w:tab/>
      </w:r>
      <w:r w:rsidRPr="00E804C9">
        <w:tab/>
        <w:t>SEQUENCE {</w:t>
      </w:r>
    </w:p>
    <w:p w14:paraId="6AF0E8B9" w14:textId="77777777" w:rsidR="009722D5" w:rsidRPr="00E804C9" w:rsidRDefault="009722D5" w:rsidP="009722D5">
      <w:pPr>
        <w:pStyle w:val="PL"/>
        <w:shd w:val="clear" w:color="auto" w:fill="E6E6E6"/>
      </w:pPr>
      <w:r w:rsidRPr="00E804C9">
        <w:tab/>
        <w:t>dl-Bandwidth</w:t>
      </w:r>
      <w:r w:rsidRPr="00E804C9">
        <w:tab/>
      </w:r>
      <w:r w:rsidRPr="00E804C9">
        <w:tab/>
      </w:r>
      <w:r w:rsidRPr="00E804C9">
        <w:tab/>
      </w:r>
      <w:r w:rsidRPr="00E804C9">
        <w:tab/>
      </w:r>
      <w:r w:rsidRPr="00E804C9">
        <w:tab/>
      </w:r>
      <w:r w:rsidRPr="00E804C9">
        <w:tab/>
        <w:t>ENUMERATED {</w:t>
      </w:r>
    </w:p>
    <w:p w14:paraId="371CEDA1"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6, n15, n25, n50, n75, n100, spare10,</w:t>
      </w:r>
    </w:p>
    <w:p w14:paraId="6BD50D08"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9, spare8, spare7, spare6, spare5,</w:t>
      </w:r>
    </w:p>
    <w:p w14:paraId="6761DA0C"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4, spare3, spare2, spare1},</w:t>
      </w:r>
    </w:p>
    <w:p w14:paraId="2FF6FF2A" w14:textId="77777777" w:rsidR="009722D5" w:rsidRPr="00E804C9" w:rsidRDefault="009722D5" w:rsidP="009722D5">
      <w:pPr>
        <w:pStyle w:val="PL"/>
        <w:shd w:val="clear" w:color="auto" w:fill="E6E6E6"/>
      </w:pPr>
      <w:r w:rsidRPr="00E804C9">
        <w:tab/>
        <w:t>ul-Bandwidth</w:t>
      </w:r>
      <w:r w:rsidRPr="00E804C9">
        <w:tab/>
      </w:r>
      <w:r w:rsidRPr="00E804C9">
        <w:tab/>
      </w:r>
      <w:r w:rsidRPr="00E804C9">
        <w:tab/>
      </w:r>
      <w:r w:rsidRPr="00E804C9">
        <w:tab/>
      </w:r>
      <w:r w:rsidRPr="00E804C9">
        <w:tab/>
      </w:r>
      <w:r w:rsidRPr="00E804C9">
        <w:tab/>
        <w:t>ENUMERATED {</w:t>
      </w:r>
    </w:p>
    <w:p w14:paraId="31A7AAF3"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6, n15, n25, n50, n75, n100, spare10,</w:t>
      </w:r>
    </w:p>
    <w:p w14:paraId="08560B11"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9, spare8, spare7, spare6, spare5,</w:t>
      </w:r>
    </w:p>
    <w:p w14:paraId="67F33608"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4, spare3, spare2, spare1}</w:t>
      </w:r>
      <w:r w:rsidRPr="00E804C9">
        <w:tab/>
        <w:t>OPTIONAL -- Need OP</w:t>
      </w:r>
    </w:p>
    <w:p w14:paraId="786CCD36" w14:textId="77777777" w:rsidR="009722D5" w:rsidRPr="00E804C9" w:rsidRDefault="009722D5" w:rsidP="009722D5">
      <w:pPr>
        <w:pStyle w:val="PL"/>
        <w:shd w:val="clear" w:color="auto" w:fill="E6E6E6"/>
      </w:pPr>
      <w:r w:rsidRPr="00E804C9">
        <w:t>}</w:t>
      </w:r>
    </w:p>
    <w:p w14:paraId="01097793" w14:textId="77777777" w:rsidR="009722D5" w:rsidRPr="00E804C9" w:rsidRDefault="009722D5" w:rsidP="009722D5">
      <w:pPr>
        <w:pStyle w:val="PL"/>
        <w:shd w:val="clear" w:color="auto" w:fill="E6E6E6"/>
      </w:pPr>
    </w:p>
    <w:p w14:paraId="633CE5B1" w14:textId="77777777" w:rsidR="009722D5" w:rsidRPr="00E804C9" w:rsidRDefault="009722D5" w:rsidP="009722D5">
      <w:pPr>
        <w:pStyle w:val="PL"/>
        <w:shd w:val="clear" w:color="auto" w:fill="E6E6E6"/>
      </w:pPr>
      <w:r w:rsidRPr="00E804C9">
        <w:t>CarrierFreqEUTRA ::=</w:t>
      </w:r>
      <w:r w:rsidRPr="00E804C9">
        <w:tab/>
      </w:r>
      <w:r w:rsidRPr="00E804C9">
        <w:tab/>
      </w:r>
      <w:r w:rsidRPr="00E804C9">
        <w:tab/>
      </w:r>
      <w:r w:rsidRPr="00E804C9">
        <w:tab/>
        <w:t>SEQUENCE {</w:t>
      </w:r>
    </w:p>
    <w:p w14:paraId="3244A659" w14:textId="77777777" w:rsidR="009722D5" w:rsidRPr="00E804C9" w:rsidRDefault="009722D5" w:rsidP="009722D5">
      <w:pPr>
        <w:pStyle w:val="PL"/>
        <w:shd w:val="clear" w:color="auto" w:fill="E6E6E6"/>
      </w:pPr>
      <w:r w:rsidRPr="00E804C9">
        <w:tab/>
        <w:t>dl-CarrierFreq</w:t>
      </w:r>
      <w:r w:rsidRPr="00E804C9">
        <w:tab/>
      </w:r>
      <w:r w:rsidRPr="00E804C9">
        <w:tab/>
      </w:r>
      <w:r w:rsidRPr="00E804C9">
        <w:tab/>
      </w:r>
      <w:r w:rsidRPr="00E804C9">
        <w:tab/>
      </w:r>
      <w:r w:rsidRPr="00E804C9">
        <w:tab/>
      </w:r>
      <w:r w:rsidRPr="00E804C9">
        <w:tab/>
        <w:t>ARFCN-ValueEUTRA,</w:t>
      </w:r>
    </w:p>
    <w:p w14:paraId="0EAE6A9E" w14:textId="77777777" w:rsidR="009722D5" w:rsidRPr="00E804C9" w:rsidRDefault="009722D5" w:rsidP="009722D5">
      <w:pPr>
        <w:pStyle w:val="PL"/>
        <w:shd w:val="clear" w:color="auto" w:fill="E6E6E6"/>
      </w:pPr>
      <w:r w:rsidRPr="00E804C9">
        <w:tab/>
        <w:t>ul-CarrierFreq</w:t>
      </w:r>
      <w:r w:rsidRPr="00E804C9">
        <w:tab/>
      </w:r>
      <w:r w:rsidRPr="00E804C9">
        <w:tab/>
      </w:r>
      <w:r w:rsidRPr="00E804C9">
        <w:tab/>
      </w:r>
      <w:r w:rsidRPr="00E804C9">
        <w:tab/>
      </w:r>
      <w:r w:rsidRPr="00E804C9">
        <w:tab/>
      </w:r>
      <w:r w:rsidRPr="00E804C9">
        <w:tab/>
        <w:t>ARFCN-ValueEUTRA</w:t>
      </w:r>
      <w:r w:rsidRPr="00E804C9">
        <w:tab/>
      </w:r>
      <w:r w:rsidRPr="00E804C9">
        <w:tab/>
      </w:r>
      <w:r w:rsidRPr="00E804C9">
        <w:tab/>
      </w:r>
      <w:r w:rsidRPr="00E804C9">
        <w:tab/>
        <w:t>OPTIONAL</w:t>
      </w:r>
      <w:r w:rsidRPr="00E804C9">
        <w:tab/>
        <w:t>-- Cond FDD</w:t>
      </w:r>
    </w:p>
    <w:p w14:paraId="543CF169" w14:textId="77777777" w:rsidR="009722D5" w:rsidRPr="00E804C9" w:rsidRDefault="009722D5" w:rsidP="009722D5">
      <w:pPr>
        <w:pStyle w:val="PL"/>
        <w:shd w:val="clear" w:color="auto" w:fill="E6E6E6"/>
      </w:pPr>
      <w:r w:rsidRPr="00E804C9">
        <w:t>}</w:t>
      </w:r>
    </w:p>
    <w:p w14:paraId="410623F5" w14:textId="77777777" w:rsidR="009722D5" w:rsidRPr="00E804C9" w:rsidRDefault="009722D5" w:rsidP="009722D5">
      <w:pPr>
        <w:pStyle w:val="PL"/>
        <w:shd w:val="clear" w:color="auto" w:fill="E6E6E6"/>
      </w:pPr>
    </w:p>
    <w:p w14:paraId="239E4D8A" w14:textId="77777777" w:rsidR="009722D5" w:rsidRPr="00E804C9" w:rsidRDefault="009722D5" w:rsidP="009722D5">
      <w:pPr>
        <w:pStyle w:val="PL"/>
        <w:shd w:val="clear" w:color="auto" w:fill="E6E6E6"/>
      </w:pPr>
      <w:r w:rsidRPr="00E804C9">
        <w:t>CarrierFreqEUTRA-v9e0 ::=</w:t>
      </w:r>
      <w:r w:rsidRPr="00E804C9">
        <w:tab/>
      </w:r>
      <w:r w:rsidRPr="00E804C9">
        <w:tab/>
      </w:r>
      <w:r w:rsidRPr="00E804C9">
        <w:tab/>
        <w:t>SEQUENCE {</w:t>
      </w:r>
    </w:p>
    <w:p w14:paraId="0B117151" w14:textId="77777777" w:rsidR="009722D5" w:rsidRPr="00E804C9" w:rsidRDefault="009722D5" w:rsidP="009722D5">
      <w:pPr>
        <w:pStyle w:val="PL"/>
        <w:shd w:val="clear" w:color="auto" w:fill="E6E6E6"/>
      </w:pPr>
      <w:r w:rsidRPr="00E804C9">
        <w:tab/>
        <w:t>dl-CarrierFreq-v9e0</w:t>
      </w:r>
      <w:r w:rsidRPr="00E804C9">
        <w:tab/>
      </w:r>
      <w:r w:rsidRPr="00E804C9">
        <w:tab/>
      </w:r>
      <w:r w:rsidRPr="00E804C9">
        <w:tab/>
      </w:r>
      <w:r w:rsidRPr="00E804C9">
        <w:tab/>
      </w:r>
      <w:r w:rsidRPr="00E804C9">
        <w:tab/>
        <w:t>ARFCN-ValueEUTRA-r9,</w:t>
      </w:r>
    </w:p>
    <w:p w14:paraId="3734DD29" w14:textId="77777777" w:rsidR="009722D5" w:rsidRPr="00E804C9" w:rsidRDefault="009722D5" w:rsidP="009722D5">
      <w:pPr>
        <w:pStyle w:val="PL"/>
        <w:shd w:val="clear" w:color="auto" w:fill="E6E6E6"/>
      </w:pPr>
      <w:r w:rsidRPr="00E804C9">
        <w:tab/>
        <w:t>ul-CarrierFreq-v9e0</w:t>
      </w:r>
      <w:r w:rsidRPr="00E804C9">
        <w:tab/>
      </w:r>
      <w:r w:rsidRPr="00E804C9">
        <w:tab/>
      </w:r>
      <w:r w:rsidRPr="00E804C9">
        <w:tab/>
      </w:r>
      <w:r w:rsidRPr="00E804C9">
        <w:tab/>
      </w:r>
      <w:r w:rsidRPr="00E804C9">
        <w:tab/>
        <w:t>ARFCN-ValueEUTRA-r9</w:t>
      </w:r>
      <w:r w:rsidRPr="00E804C9">
        <w:tab/>
      </w:r>
      <w:r w:rsidRPr="00E804C9">
        <w:tab/>
      </w:r>
      <w:r w:rsidRPr="00E804C9">
        <w:tab/>
        <w:t>OPTIONAL</w:t>
      </w:r>
      <w:r w:rsidRPr="00E804C9">
        <w:tab/>
        <w:t>-- Cond FDD</w:t>
      </w:r>
    </w:p>
    <w:p w14:paraId="0215323C" w14:textId="77777777" w:rsidR="00CE142A" w:rsidRPr="00E804C9" w:rsidRDefault="009722D5" w:rsidP="00CE142A">
      <w:pPr>
        <w:pStyle w:val="PL"/>
        <w:shd w:val="clear" w:color="auto" w:fill="E6E6E6"/>
      </w:pPr>
      <w:r w:rsidRPr="00E804C9">
        <w:t>}</w:t>
      </w:r>
    </w:p>
    <w:p w14:paraId="0234CE17" w14:textId="77777777" w:rsidR="00CE142A" w:rsidRPr="00E804C9" w:rsidRDefault="00CE142A" w:rsidP="00CE142A">
      <w:pPr>
        <w:pStyle w:val="PL"/>
        <w:shd w:val="clear" w:color="auto" w:fill="E6E6E6"/>
      </w:pPr>
    </w:p>
    <w:p w14:paraId="3ED2F4DE" w14:textId="77777777" w:rsidR="00CE142A" w:rsidRPr="00E804C9" w:rsidRDefault="00CE142A" w:rsidP="00CE142A">
      <w:pPr>
        <w:pStyle w:val="PL"/>
        <w:shd w:val="clear" w:color="auto" w:fill="E6E6E6"/>
      </w:pPr>
      <w:r w:rsidRPr="00E804C9">
        <w:t>DAPS-Config-r16 ::=</w:t>
      </w:r>
      <w:r w:rsidRPr="00E804C9">
        <w:tab/>
      </w:r>
      <w:r w:rsidRPr="00E804C9">
        <w:tab/>
      </w:r>
      <w:r w:rsidRPr="00E804C9">
        <w:tab/>
      </w:r>
      <w:r w:rsidRPr="00E804C9">
        <w:tab/>
      </w:r>
      <w:r w:rsidRPr="00E804C9">
        <w:tab/>
        <w:t>SEQUENCE {</w:t>
      </w:r>
    </w:p>
    <w:p w14:paraId="3E08AF14" w14:textId="77777777" w:rsidR="00CE142A" w:rsidRPr="00E804C9" w:rsidRDefault="00CE142A" w:rsidP="00CE142A">
      <w:pPr>
        <w:pStyle w:val="PL"/>
        <w:shd w:val="clear" w:color="auto" w:fill="E6E6E6"/>
      </w:pPr>
      <w:r w:rsidRPr="00E804C9">
        <w:tab/>
        <w:t>daps-PowerCoordinationInfo-r16</w:t>
      </w:r>
      <w:r w:rsidRPr="00E804C9">
        <w:tab/>
      </w:r>
      <w:r w:rsidRPr="00E804C9">
        <w:tab/>
        <w:t>DAPS-PowerCoordinationInfo-r16</w:t>
      </w:r>
      <w:r w:rsidRPr="00E804C9">
        <w:tab/>
        <w:t>OPTIONAL,</w:t>
      </w:r>
      <w:r w:rsidRPr="00E804C9">
        <w:tab/>
        <w:t>-- Need ON</w:t>
      </w:r>
    </w:p>
    <w:p w14:paraId="6E315A92" w14:textId="77777777" w:rsidR="00CE142A" w:rsidRPr="00E804C9" w:rsidRDefault="00CE142A" w:rsidP="00CE142A">
      <w:pPr>
        <w:pStyle w:val="PL"/>
        <w:shd w:val="clear" w:color="auto" w:fill="E6E6E6"/>
      </w:pPr>
      <w:r w:rsidRPr="00E804C9">
        <w:tab/>
        <w:t>...</w:t>
      </w:r>
    </w:p>
    <w:p w14:paraId="766C77BD" w14:textId="77777777" w:rsidR="00CE142A" w:rsidRPr="00E804C9" w:rsidRDefault="00CE142A" w:rsidP="00CE142A">
      <w:pPr>
        <w:pStyle w:val="PL"/>
        <w:shd w:val="clear" w:color="auto" w:fill="E6E6E6"/>
      </w:pPr>
      <w:r w:rsidRPr="00E804C9">
        <w:t>}</w:t>
      </w:r>
    </w:p>
    <w:p w14:paraId="3A3A92A9" w14:textId="77777777" w:rsidR="00CE142A" w:rsidRPr="00E804C9" w:rsidRDefault="00CE142A" w:rsidP="00CE142A">
      <w:pPr>
        <w:pStyle w:val="PL"/>
        <w:shd w:val="clear" w:color="auto" w:fill="E6E6E6"/>
      </w:pPr>
    </w:p>
    <w:p w14:paraId="741920C1" w14:textId="77777777" w:rsidR="00CE142A" w:rsidRPr="00E804C9" w:rsidRDefault="00CE142A" w:rsidP="00CE142A">
      <w:pPr>
        <w:pStyle w:val="PL"/>
        <w:shd w:val="clear" w:color="auto" w:fill="E6E6E6"/>
      </w:pPr>
      <w:r w:rsidRPr="00E804C9">
        <w:t>DAPS-PowerCoordinationInfo-r16 ::=</w:t>
      </w:r>
      <w:r w:rsidRPr="00E804C9">
        <w:tab/>
        <w:t>SEQUENCE {</w:t>
      </w:r>
    </w:p>
    <w:p w14:paraId="030A7145" w14:textId="77777777" w:rsidR="00CE142A" w:rsidRPr="00E804C9" w:rsidRDefault="00CE142A" w:rsidP="00CE142A">
      <w:pPr>
        <w:pStyle w:val="PL"/>
        <w:shd w:val="clear" w:color="auto" w:fill="E6E6E6"/>
      </w:pPr>
      <w:r w:rsidRPr="00E804C9">
        <w:tab/>
        <w:t>p-DAPS-Source-r16</w:t>
      </w:r>
      <w:r w:rsidRPr="00E804C9">
        <w:tab/>
      </w:r>
      <w:r w:rsidRPr="00E804C9">
        <w:tab/>
      </w:r>
      <w:r w:rsidRPr="00E804C9">
        <w:tab/>
      </w:r>
      <w:r w:rsidRPr="00E804C9">
        <w:tab/>
      </w:r>
      <w:r w:rsidRPr="00E804C9">
        <w:tab/>
        <w:t>INTEGER (1..16),</w:t>
      </w:r>
    </w:p>
    <w:p w14:paraId="42A81FEF" w14:textId="77777777" w:rsidR="00CE142A" w:rsidRPr="00E804C9" w:rsidRDefault="00CE142A" w:rsidP="00CE142A">
      <w:pPr>
        <w:pStyle w:val="PL"/>
        <w:shd w:val="clear" w:color="auto" w:fill="E6E6E6"/>
      </w:pPr>
      <w:r w:rsidRPr="00E804C9">
        <w:tab/>
        <w:t>p-DAPS-Target-r16</w:t>
      </w:r>
      <w:r w:rsidRPr="00E804C9">
        <w:tab/>
      </w:r>
      <w:r w:rsidRPr="00E804C9">
        <w:tab/>
      </w:r>
      <w:r w:rsidRPr="00E804C9">
        <w:tab/>
      </w:r>
      <w:r w:rsidRPr="00E804C9">
        <w:tab/>
      </w:r>
      <w:r w:rsidRPr="00E804C9">
        <w:tab/>
        <w:t>INTEGER (1..16),</w:t>
      </w:r>
    </w:p>
    <w:p w14:paraId="46DDF2B0" w14:textId="77777777" w:rsidR="00CE142A" w:rsidRPr="00E804C9" w:rsidRDefault="00CE142A" w:rsidP="00CE142A">
      <w:pPr>
        <w:pStyle w:val="PL"/>
        <w:shd w:val="clear" w:color="auto" w:fill="E6E6E6"/>
      </w:pPr>
      <w:r w:rsidRPr="00E804C9">
        <w:tab/>
        <w:t>powerControlMode-r16</w:t>
      </w:r>
      <w:r w:rsidRPr="00E804C9">
        <w:tab/>
      </w:r>
      <w:r w:rsidRPr="00E804C9">
        <w:tab/>
      </w:r>
      <w:r w:rsidRPr="00E804C9">
        <w:tab/>
      </w:r>
      <w:r w:rsidRPr="00E804C9">
        <w:tab/>
        <w:t>INTEGER (1..2)</w:t>
      </w:r>
    </w:p>
    <w:p w14:paraId="4BB412C4" w14:textId="77777777" w:rsidR="009722D5" w:rsidRPr="00E804C9" w:rsidRDefault="00CE142A" w:rsidP="00CE142A">
      <w:pPr>
        <w:pStyle w:val="PL"/>
        <w:shd w:val="clear" w:color="auto" w:fill="E6E6E6"/>
      </w:pPr>
      <w:r w:rsidRPr="00E804C9">
        <w:t>}</w:t>
      </w:r>
    </w:p>
    <w:p w14:paraId="5640D852" w14:textId="77777777" w:rsidR="009722D5" w:rsidRPr="00E804C9" w:rsidRDefault="009722D5" w:rsidP="009722D5">
      <w:pPr>
        <w:pStyle w:val="PL"/>
        <w:shd w:val="clear" w:color="auto" w:fill="E6E6E6"/>
      </w:pPr>
    </w:p>
    <w:p w14:paraId="10B7A9F1" w14:textId="77777777" w:rsidR="009722D5" w:rsidRPr="00E804C9" w:rsidRDefault="009722D5" w:rsidP="009722D5">
      <w:pPr>
        <w:pStyle w:val="PL"/>
        <w:shd w:val="clear" w:color="auto" w:fill="E6E6E6"/>
      </w:pPr>
      <w:r w:rsidRPr="00E804C9">
        <w:t>RACH-Skip-r14 ::=</w:t>
      </w:r>
      <w:r w:rsidRPr="00E804C9">
        <w:tab/>
      </w:r>
      <w:r w:rsidRPr="00E804C9">
        <w:tab/>
      </w:r>
      <w:r w:rsidRPr="00E804C9">
        <w:tab/>
      </w:r>
      <w:r w:rsidRPr="00E804C9">
        <w:tab/>
      </w:r>
      <w:r w:rsidRPr="00E804C9">
        <w:tab/>
        <w:t>SEQUENCE {</w:t>
      </w:r>
    </w:p>
    <w:p w14:paraId="70FF4875" w14:textId="77777777" w:rsidR="009722D5" w:rsidRPr="00E804C9" w:rsidRDefault="009722D5" w:rsidP="009722D5">
      <w:pPr>
        <w:pStyle w:val="PL"/>
        <w:shd w:val="clear" w:color="auto" w:fill="E6E6E6"/>
      </w:pPr>
      <w:r w:rsidRPr="00E804C9">
        <w:tab/>
        <w:t>targetTA-r14</w:t>
      </w:r>
      <w:r w:rsidRPr="00E804C9">
        <w:tab/>
      </w:r>
      <w:r w:rsidRPr="00E804C9">
        <w:tab/>
      </w:r>
      <w:r w:rsidRPr="00E804C9">
        <w:tab/>
      </w:r>
      <w:r w:rsidRPr="00E804C9">
        <w:tab/>
      </w:r>
      <w:r w:rsidRPr="00E804C9">
        <w:tab/>
        <w:t>CHOICE {</w:t>
      </w:r>
    </w:p>
    <w:p w14:paraId="0C8B9C67" w14:textId="77777777" w:rsidR="009722D5" w:rsidRPr="00E804C9" w:rsidRDefault="009722D5" w:rsidP="009722D5">
      <w:pPr>
        <w:pStyle w:val="PL"/>
        <w:shd w:val="clear" w:color="auto" w:fill="E6E6E6"/>
      </w:pPr>
      <w:r w:rsidRPr="00E804C9">
        <w:tab/>
      </w:r>
      <w:r w:rsidRPr="00E804C9">
        <w:tab/>
        <w:t>ta0-r14</w:t>
      </w:r>
      <w:r w:rsidRPr="00E804C9">
        <w:tab/>
      </w:r>
      <w:r w:rsidRPr="00E804C9">
        <w:tab/>
      </w:r>
      <w:r w:rsidRPr="00E804C9">
        <w:tab/>
      </w:r>
      <w:r w:rsidRPr="00E804C9">
        <w:tab/>
      </w:r>
      <w:r w:rsidRPr="00E804C9">
        <w:tab/>
      </w:r>
      <w:r w:rsidRPr="00E804C9">
        <w:tab/>
      </w:r>
      <w:r w:rsidRPr="00E804C9">
        <w:tab/>
        <w:t>NULL,</w:t>
      </w:r>
    </w:p>
    <w:p w14:paraId="62FBE479" w14:textId="77777777" w:rsidR="009722D5" w:rsidRPr="00E804C9" w:rsidRDefault="009722D5" w:rsidP="009722D5">
      <w:pPr>
        <w:pStyle w:val="PL"/>
        <w:shd w:val="clear" w:color="auto" w:fill="E6E6E6"/>
      </w:pPr>
      <w:r w:rsidRPr="00E804C9">
        <w:tab/>
      </w:r>
      <w:r w:rsidRPr="00E804C9">
        <w:tab/>
      </w:r>
      <w:r w:rsidR="004A17EF" w:rsidRPr="00E804C9">
        <w:t>mcg-PTAG</w:t>
      </w:r>
      <w:r w:rsidRPr="00E804C9">
        <w:t>-r14</w:t>
      </w:r>
      <w:r w:rsidRPr="00E804C9">
        <w:tab/>
      </w:r>
      <w:r w:rsidRPr="00E804C9">
        <w:tab/>
      </w:r>
      <w:r w:rsidRPr="00E804C9">
        <w:tab/>
      </w:r>
      <w:r w:rsidRPr="00E804C9">
        <w:tab/>
      </w:r>
      <w:r w:rsidRPr="00E804C9">
        <w:tab/>
      </w:r>
      <w:r w:rsidRPr="00E804C9">
        <w:tab/>
        <w:t>NULL,</w:t>
      </w:r>
    </w:p>
    <w:p w14:paraId="7478D39D" w14:textId="77777777" w:rsidR="009722D5" w:rsidRPr="00E804C9" w:rsidRDefault="009722D5" w:rsidP="009722D5">
      <w:pPr>
        <w:pStyle w:val="PL"/>
        <w:shd w:val="clear" w:color="auto" w:fill="E6E6E6"/>
      </w:pPr>
      <w:r w:rsidRPr="00E804C9">
        <w:tab/>
      </w:r>
      <w:r w:rsidRPr="00E804C9">
        <w:tab/>
      </w:r>
      <w:r w:rsidR="004A17EF" w:rsidRPr="00E804C9">
        <w:t>scg-PTAG</w:t>
      </w:r>
      <w:r w:rsidRPr="00E804C9">
        <w:t>-r14</w:t>
      </w:r>
      <w:r w:rsidRPr="00E804C9">
        <w:tab/>
      </w:r>
      <w:r w:rsidRPr="00E804C9">
        <w:tab/>
      </w:r>
      <w:r w:rsidRPr="00E804C9">
        <w:tab/>
      </w:r>
      <w:r w:rsidRPr="00E804C9">
        <w:tab/>
      </w:r>
      <w:r w:rsidRPr="00E804C9">
        <w:tab/>
      </w:r>
      <w:r w:rsidRPr="00E804C9">
        <w:tab/>
        <w:t>NULL,</w:t>
      </w:r>
    </w:p>
    <w:p w14:paraId="5A5B302F" w14:textId="77777777" w:rsidR="009722D5" w:rsidRPr="00E804C9" w:rsidRDefault="009722D5" w:rsidP="009722D5">
      <w:pPr>
        <w:pStyle w:val="PL"/>
        <w:shd w:val="clear" w:color="auto" w:fill="E6E6E6"/>
      </w:pPr>
      <w:r w:rsidRPr="00E804C9">
        <w:tab/>
      </w:r>
      <w:r w:rsidRPr="00E804C9">
        <w:tab/>
        <w:t>mcg-STAG-r14</w:t>
      </w:r>
      <w:r w:rsidR="00497FBE" w:rsidRPr="00E804C9">
        <w:tab/>
      </w:r>
      <w:r w:rsidRPr="00E804C9">
        <w:tab/>
      </w:r>
      <w:r w:rsidRPr="00E804C9">
        <w:tab/>
      </w:r>
      <w:r w:rsidRPr="00E804C9">
        <w:tab/>
      </w:r>
      <w:r w:rsidRPr="00E804C9">
        <w:tab/>
        <w:t>STAG-Id-r11,</w:t>
      </w:r>
    </w:p>
    <w:p w14:paraId="7754688B" w14:textId="77777777" w:rsidR="009722D5" w:rsidRPr="00E804C9" w:rsidRDefault="009722D5" w:rsidP="009722D5">
      <w:pPr>
        <w:pStyle w:val="PL"/>
        <w:shd w:val="clear" w:color="auto" w:fill="E6E6E6"/>
      </w:pPr>
      <w:r w:rsidRPr="00E804C9">
        <w:tab/>
      </w:r>
      <w:r w:rsidRPr="00E804C9">
        <w:tab/>
        <w:t>scg-STAG-r14</w:t>
      </w:r>
      <w:r w:rsidR="00497FBE" w:rsidRPr="00E804C9">
        <w:tab/>
      </w:r>
      <w:r w:rsidRPr="00E804C9">
        <w:tab/>
      </w:r>
      <w:r w:rsidRPr="00E804C9">
        <w:tab/>
      </w:r>
      <w:r w:rsidRPr="00E804C9">
        <w:tab/>
      </w:r>
      <w:r w:rsidRPr="00E804C9">
        <w:tab/>
        <w:t>STAG-Id-r11</w:t>
      </w:r>
    </w:p>
    <w:p w14:paraId="7C3B84CB" w14:textId="77777777" w:rsidR="009722D5" w:rsidRPr="00E804C9" w:rsidRDefault="009722D5" w:rsidP="009722D5">
      <w:pPr>
        <w:pStyle w:val="PL"/>
        <w:shd w:val="clear" w:color="auto" w:fill="E6E6E6"/>
      </w:pPr>
      <w:r w:rsidRPr="00E804C9">
        <w:tab/>
        <w:t>},</w:t>
      </w:r>
    </w:p>
    <w:p w14:paraId="126259F5" w14:textId="77777777" w:rsidR="009722D5" w:rsidRPr="00E804C9" w:rsidRDefault="009722D5" w:rsidP="009722D5">
      <w:pPr>
        <w:pStyle w:val="PL"/>
        <w:shd w:val="clear" w:color="auto" w:fill="E6E6E6"/>
      </w:pPr>
      <w:r w:rsidRPr="00E804C9">
        <w:tab/>
        <w:t>ul-ConfigInfo-r14</w:t>
      </w:r>
      <w:r w:rsidRPr="00E804C9">
        <w:tab/>
      </w:r>
      <w:r w:rsidRPr="00E804C9">
        <w:tab/>
      </w:r>
      <w:r w:rsidRPr="00E804C9">
        <w:tab/>
      </w:r>
      <w:r w:rsidRPr="00E804C9">
        <w:tab/>
        <w:t>SEQUENCE {</w:t>
      </w:r>
    </w:p>
    <w:p w14:paraId="6221C95E" w14:textId="77777777" w:rsidR="009722D5" w:rsidRPr="00E804C9" w:rsidRDefault="009722D5" w:rsidP="009722D5">
      <w:pPr>
        <w:pStyle w:val="PL"/>
        <w:shd w:val="clear" w:color="auto" w:fill="E6E6E6"/>
      </w:pPr>
      <w:r w:rsidRPr="00E804C9">
        <w:tab/>
      </w:r>
      <w:r w:rsidRPr="00E804C9">
        <w:tab/>
        <w:t>numberOfConfUL-Processes-r14</w:t>
      </w:r>
      <w:r w:rsidRPr="00E804C9">
        <w:tab/>
      </w:r>
      <w:r w:rsidRPr="00E804C9">
        <w:tab/>
      </w:r>
      <w:r w:rsidRPr="00E804C9">
        <w:tab/>
        <w:t>INTEGER (1..8),</w:t>
      </w:r>
    </w:p>
    <w:p w14:paraId="45371249" w14:textId="77777777" w:rsidR="009722D5" w:rsidRPr="00E804C9" w:rsidRDefault="009722D5" w:rsidP="009722D5">
      <w:pPr>
        <w:pStyle w:val="PL"/>
        <w:shd w:val="clear" w:color="auto" w:fill="E6E6E6"/>
      </w:pPr>
      <w:r w:rsidRPr="00E804C9">
        <w:tab/>
      </w:r>
      <w:r w:rsidRPr="00E804C9">
        <w:tab/>
        <w:t>ul-SchedInterval-r14</w:t>
      </w:r>
      <w:r w:rsidRPr="00E804C9">
        <w:tab/>
      </w:r>
      <w:r w:rsidRPr="00E804C9">
        <w:tab/>
      </w:r>
      <w:r w:rsidRPr="00E804C9">
        <w:tab/>
        <w:t>ENUMERATED {sf2, sf5, sf10},</w:t>
      </w:r>
    </w:p>
    <w:p w14:paraId="6CC54D03" w14:textId="77777777" w:rsidR="009722D5" w:rsidRPr="00E804C9" w:rsidRDefault="009722D5" w:rsidP="009722D5">
      <w:pPr>
        <w:pStyle w:val="PL"/>
        <w:shd w:val="clear" w:color="auto" w:fill="E6E6E6"/>
      </w:pPr>
      <w:r w:rsidRPr="00E804C9">
        <w:tab/>
      </w:r>
      <w:r w:rsidRPr="00E804C9">
        <w:tab/>
        <w:t>ul-StartSubframe-r14</w:t>
      </w:r>
      <w:r w:rsidRPr="00E804C9">
        <w:tab/>
      </w:r>
      <w:r w:rsidRPr="00E804C9">
        <w:tab/>
      </w:r>
      <w:r w:rsidRPr="00E804C9">
        <w:tab/>
        <w:t>INTEGER (0..9),</w:t>
      </w:r>
    </w:p>
    <w:p w14:paraId="68286BC4" w14:textId="77777777" w:rsidR="009722D5" w:rsidRPr="00E804C9" w:rsidRDefault="009722D5" w:rsidP="009722D5">
      <w:pPr>
        <w:pStyle w:val="PL"/>
        <w:shd w:val="clear" w:color="auto" w:fill="E6E6E6"/>
      </w:pPr>
      <w:r w:rsidRPr="00E804C9">
        <w:tab/>
      </w:r>
      <w:r w:rsidRPr="00E804C9">
        <w:tab/>
        <w:t>ul-Grant-r14</w:t>
      </w:r>
      <w:r w:rsidRPr="00E804C9">
        <w:tab/>
      </w:r>
      <w:r w:rsidRPr="00E804C9">
        <w:tab/>
      </w:r>
      <w:r w:rsidRPr="00E804C9">
        <w:tab/>
      </w:r>
      <w:r w:rsidRPr="00E804C9">
        <w:tab/>
      </w:r>
      <w:r w:rsidRPr="00E804C9">
        <w:tab/>
        <w:t>BIT STRING (SIZE (16))</w:t>
      </w:r>
    </w:p>
    <w:p w14:paraId="71BB2BD2"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R</w:t>
      </w:r>
    </w:p>
    <w:p w14:paraId="348D0D87" w14:textId="77777777" w:rsidR="009722D5" w:rsidRPr="00E804C9" w:rsidRDefault="009722D5" w:rsidP="009722D5">
      <w:pPr>
        <w:pStyle w:val="PL"/>
        <w:shd w:val="clear" w:color="auto" w:fill="E6E6E6"/>
      </w:pPr>
      <w:r w:rsidRPr="00E804C9">
        <w:t>}</w:t>
      </w:r>
    </w:p>
    <w:p w14:paraId="224CBFCC" w14:textId="77777777" w:rsidR="009722D5" w:rsidRPr="00E804C9" w:rsidRDefault="009722D5" w:rsidP="009722D5">
      <w:pPr>
        <w:pStyle w:val="PL"/>
        <w:shd w:val="clear" w:color="auto" w:fill="E6E6E6"/>
      </w:pPr>
    </w:p>
    <w:p w14:paraId="7566C115" w14:textId="77777777" w:rsidR="009722D5" w:rsidRPr="00E804C9" w:rsidRDefault="009722D5" w:rsidP="009722D5">
      <w:pPr>
        <w:pStyle w:val="PL"/>
        <w:shd w:val="clear" w:color="auto" w:fill="E6E6E6"/>
      </w:pPr>
      <w:r w:rsidRPr="00E804C9">
        <w:t>-- ASN1STOP</w:t>
      </w:r>
    </w:p>
    <w:p w14:paraId="020A49E1"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070308B6" w14:textId="77777777" w:rsidTr="005411BB">
        <w:trPr>
          <w:cantSplit/>
          <w:tblHeader/>
        </w:trPr>
        <w:tc>
          <w:tcPr>
            <w:tcW w:w="9639" w:type="dxa"/>
          </w:tcPr>
          <w:p w14:paraId="5FC0EAF8" w14:textId="77777777" w:rsidR="009722D5" w:rsidRPr="00E804C9" w:rsidRDefault="009722D5" w:rsidP="005411BB">
            <w:pPr>
              <w:pStyle w:val="TAH"/>
              <w:rPr>
                <w:lang w:eastAsia="en-GB"/>
              </w:rPr>
            </w:pPr>
            <w:r w:rsidRPr="00E804C9">
              <w:rPr>
                <w:i/>
                <w:noProof/>
                <w:lang w:eastAsia="en-GB"/>
              </w:rPr>
              <w:lastRenderedPageBreak/>
              <w:t>MobilityControlInfo</w:t>
            </w:r>
            <w:r w:rsidRPr="00E804C9">
              <w:rPr>
                <w:iCs/>
                <w:noProof/>
                <w:lang w:eastAsia="en-GB"/>
              </w:rPr>
              <w:t xml:space="preserve"> field descriptions</w:t>
            </w:r>
          </w:p>
        </w:tc>
      </w:tr>
      <w:tr w:rsidR="00E804C9" w:rsidRPr="00E804C9" w14:paraId="2654A535" w14:textId="77777777" w:rsidTr="005411BB">
        <w:trPr>
          <w:cantSplit/>
          <w:tblHeader/>
        </w:trPr>
        <w:tc>
          <w:tcPr>
            <w:tcW w:w="9639" w:type="dxa"/>
          </w:tcPr>
          <w:p w14:paraId="1A71E5B7" w14:textId="77777777" w:rsidR="009722D5" w:rsidRPr="00E804C9" w:rsidRDefault="009722D5" w:rsidP="005411BB">
            <w:pPr>
              <w:pStyle w:val="TAL"/>
              <w:rPr>
                <w:b/>
                <w:i/>
                <w:noProof/>
              </w:rPr>
            </w:pPr>
            <w:r w:rsidRPr="00E804C9">
              <w:rPr>
                <w:b/>
                <w:i/>
                <w:noProof/>
              </w:rPr>
              <w:t>additionalSpectrumEmission</w:t>
            </w:r>
          </w:p>
          <w:p w14:paraId="1E866EC8" w14:textId="1187617D" w:rsidR="009722D5" w:rsidRPr="00E804C9" w:rsidRDefault="009722D5" w:rsidP="005411BB">
            <w:pPr>
              <w:pStyle w:val="TAH"/>
              <w:jc w:val="left"/>
              <w:rPr>
                <w:noProof/>
              </w:rPr>
            </w:pPr>
            <w:r w:rsidRPr="00E804C9">
              <w:rPr>
                <w:b w:val="0"/>
                <w:lang w:eastAsia="en-GB"/>
              </w:rPr>
              <w:t xml:space="preserve">For a UE with no SCells configured for UL in the same band as the PCell, the UE shall apply the value for the PCell instead of the corresponding value from </w:t>
            </w:r>
            <w:r w:rsidRPr="00E804C9">
              <w:rPr>
                <w:b w:val="0"/>
                <w:i/>
                <w:lang w:eastAsia="en-GB"/>
              </w:rPr>
              <w:t>SystemInformationBlockType2</w:t>
            </w:r>
            <w:r w:rsidRPr="00E804C9">
              <w:rPr>
                <w:b w:val="0"/>
              </w:rPr>
              <w:t xml:space="preserve"> or </w:t>
            </w:r>
            <w:r w:rsidRPr="00E804C9">
              <w:rPr>
                <w:b w:val="0"/>
                <w:i/>
              </w:rPr>
              <w:t>SystemInformationBlockType1</w:t>
            </w:r>
            <w:r w:rsidRPr="00E804C9">
              <w:rPr>
                <w:b w:val="0"/>
                <w:lang w:eastAsia="en-GB"/>
              </w:rPr>
              <w:t xml:space="preserve">. For a UE with SCell(s) configured for UL in the same band as the PCell, the UE shall, in case all SCells configured for UL in that band are released after handover completion, apply the value for the PCell instead of the corresponding value from </w:t>
            </w:r>
            <w:r w:rsidRPr="00E804C9">
              <w:rPr>
                <w:b w:val="0"/>
                <w:i/>
                <w:lang w:eastAsia="en-GB"/>
              </w:rPr>
              <w:t>SystemInformationBlockType2</w:t>
            </w:r>
            <w:r w:rsidRPr="00E804C9">
              <w:rPr>
                <w:b w:val="0"/>
              </w:rPr>
              <w:t xml:space="preserve"> or </w:t>
            </w:r>
            <w:r w:rsidRPr="00E804C9">
              <w:rPr>
                <w:b w:val="0"/>
                <w:i/>
              </w:rPr>
              <w:t>SystemInformationBlockType1</w:t>
            </w:r>
            <w:r w:rsidRPr="00E804C9">
              <w:rPr>
                <w:b w:val="0"/>
                <w:lang w:eastAsia="en-GB"/>
              </w:rPr>
              <w:t xml:space="preserve">. The UE requirements related to IE </w:t>
            </w:r>
            <w:r w:rsidRPr="00E804C9">
              <w:rPr>
                <w:b w:val="0"/>
                <w:i/>
                <w:lang w:eastAsia="en-GB"/>
              </w:rPr>
              <w:t>AdditionalSpectrumEmission</w:t>
            </w:r>
            <w:r w:rsidRPr="00E804C9">
              <w:rPr>
                <w:b w:val="0"/>
                <w:lang w:eastAsia="en-GB"/>
              </w:rPr>
              <w:t xml:space="preserve"> are defined in TS 36.101 [42</w:t>
            </w:r>
            <w:r w:rsidR="002A1484" w:rsidRPr="00E804C9">
              <w:rPr>
                <w:b w:val="0"/>
                <w:lang w:eastAsia="en-GB"/>
              </w:rPr>
              <w:t>]</w:t>
            </w:r>
            <w:r w:rsidRPr="00E804C9">
              <w:rPr>
                <w:b w:val="0"/>
                <w:lang w:eastAsia="en-GB"/>
              </w:rPr>
              <w:t>, table 6.2.4</w:t>
            </w:r>
            <w:r w:rsidRPr="00E804C9">
              <w:rPr>
                <w:b w:val="0"/>
                <w:lang w:eastAsia="zh-TW"/>
              </w:rPr>
              <w:t>-</w:t>
            </w:r>
            <w:r w:rsidRPr="00E804C9">
              <w:rPr>
                <w:b w:val="0"/>
                <w:lang w:eastAsia="en-GB"/>
              </w:rPr>
              <w:t>1</w:t>
            </w:r>
            <w:r w:rsidR="002A1484" w:rsidRPr="00E804C9">
              <w:rPr>
                <w:b w:val="0"/>
                <w:lang w:eastAsia="en-GB"/>
              </w:rPr>
              <w:t>,</w:t>
            </w:r>
            <w:r w:rsidR="00B37CD6" w:rsidRPr="00E804C9">
              <w:rPr>
                <w:b w:val="0"/>
                <w:lang w:eastAsia="en-GB"/>
              </w:rPr>
              <w:t xml:space="preserve"> for UEs neither in CE nor BL UEs</w:t>
            </w:r>
            <w:r w:rsidR="00A2061C" w:rsidRPr="00E804C9">
              <w:rPr>
                <w:b w:val="0"/>
                <w:lang w:eastAsia="en-GB"/>
              </w:rPr>
              <w:t>,</w:t>
            </w:r>
            <w:r w:rsidR="00B37CD6" w:rsidRPr="00E804C9">
              <w:rPr>
                <w:b w:val="0"/>
                <w:lang w:eastAsia="en-GB"/>
              </w:rPr>
              <w:t xml:space="preserve"> TS 36.101 [42</w:t>
            </w:r>
            <w:r w:rsidR="002A1484" w:rsidRPr="00E804C9">
              <w:rPr>
                <w:b w:val="0"/>
                <w:lang w:eastAsia="en-GB"/>
              </w:rPr>
              <w:t>]</w:t>
            </w:r>
            <w:r w:rsidR="00B37CD6" w:rsidRPr="00E804C9">
              <w:rPr>
                <w:b w:val="0"/>
                <w:lang w:eastAsia="en-GB"/>
              </w:rPr>
              <w:t>, table 6.2.4E-1</w:t>
            </w:r>
            <w:r w:rsidR="002A1484" w:rsidRPr="00E804C9">
              <w:rPr>
                <w:b w:val="0"/>
                <w:lang w:eastAsia="en-GB"/>
              </w:rPr>
              <w:t>,</w:t>
            </w:r>
            <w:r w:rsidR="00B37CD6" w:rsidRPr="00E804C9">
              <w:rPr>
                <w:b w:val="0"/>
                <w:lang w:eastAsia="en-GB"/>
              </w:rPr>
              <w:t xml:space="preserve"> for UEs in CE or BL UEs</w:t>
            </w:r>
            <w:r w:rsidR="00A2061C" w:rsidRPr="00E804C9">
              <w:rPr>
                <w:b w:val="0"/>
                <w:lang w:eastAsia="en-GB"/>
              </w:rPr>
              <w:t xml:space="preserve"> and TS 36.102 [113], table 6.2A.3-1, for NTN capable UE</w:t>
            </w:r>
            <w:r w:rsidRPr="00E804C9">
              <w:rPr>
                <w:b w:val="0"/>
                <w:bCs/>
                <w:iCs/>
                <w:noProof/>
              </w:rPr>
              <w:t>.</w:t>
            </w:r>
          </w:p>
        </w:tc>
      </w:tr>
      <w:tr w:rsidR="00E804C9" w:rsidRPr="00E804C9" w14:paraId="75BDCE93" w14:textId="77777777" w:rsidTr="005411BB">
        <w:trPr>
          <w:cantSplit/>
        </w:trPr>
        <w:tc>
          <w:tcPr>
            <w:tcW w:w="9639" w:type="dxa"/>
          </w:tcPr>
          <w:p w14:paraId="18529EB9" w14:textId="77777777" w:rsidR="009722D5" w:rsidRPr="00E804C9" w:rsidRDefault="009722D5" w:rsidP="005411BB">
            <w:pPr>
              <w:pStyle w:val="TAL"/>
              <w:rPr>
                <w:b/>
                <w:i/>
                <w:lang w:eastAsia="en-GB"/>
              </w:rPr>
            </w:pPr>
            <w:r w:rsidRPr="00E804C9">
              <w:rPr>
                <w:b/>
                <w:i/>
                <w:lang w:eastAsia="en-GB"/>
              </w:rPr>
              <w:t>carrierBandwidth</w:t>
            </w:r>
          </w:p>
          <w:p w14:paraId="349FE916" w14:textId="77777777" w:rsidR="009722D5" w:rsidRPr="00E804C9" w:rsidRDefault="009722D5" w:rsidP="005411BB">
            <w:pPr>
              <w:pStyle w:val="TAL"/>
              <w:rPr>
                <w:lang w:eastAsia="en-GB"/>
              </w:rPr>
            </w:pPr>
            <w:r w:rsidRPr="00E804C9">
              <w:rPr>
                <w:lang w:eastAsia="en-GB"/>
              </w:rPr>
              <w:t xml:space="preserve">Provides the parameters </w:t>
            </w:r>
            <w:r w:rsidRPr="00E804C9">
              <w:rPr>
                <w:i/>
                <w:iCs/>
                <w:lang w:eastAsia="en-GB"/>
              </w:rPr>
              <w:t>Downlink bandwidth</w:t>
            </w:r>
            <w:r w:rsidRPr="00E804C9">
              <w:rPr>
                <w:lang w:eastAsia="en-GB"/>
              </w:rPr>
              <w:t xml:space="preserve">, and </w:t>
            </w:r>
            <w:r w:rsidRPr="00E804C9">
              <w:rPr>
                <w:i/>
                <w:iCs/>
                <w:lang w:eastAsia="en-GB"/>
              </w:rPr>
              <w:t>Uplink bandwidth</w:t>
            </w:r>
            <w:r w:rsidRPr="00E804C9">
              <w:rPr>
                <w:iCs/>
                <w:lang w:eastAsia="en-GB"/>
              </w:rPr>
              <w:t>,</w:t>
            </w:r>
            <w:r w:rsidRPr="00E804C9">
              <w:rPr>
                <w:lang w:eastAsia="en-GB"/>
              </w:rPr>
              <w:t xml:space="preserve"> see TS 36.101 [42].</w:t>
            </w:r>
          </w:p>
        </w:tc>
      </w:tr>
      <w:tr w:rsidR="00E804C9" w:rsidRPr="00E804C9" w14:paraId="37CF43E6" w14:textId="77777777" w:rsidTr="005411BB">
        <w:trPr>
          <w:cantSplit/>
        </w:trPr>
        <w:tc>
          <w:tcPr>
            <w:tcW w:w="9639" w:type="dxa"/>
          </w:tcPr>
          <w:p w14:paraId="0DAAD896" w14:textId="77777777" w:rsidR="009722D5" w:rsidRPr="00E804C9" w:rsidRDefault="009722D5" w:rsidP="005411BB">
            <w:pPr>
              <w:pStyle w:val="TAL"/>
              <w:rPr>
                <w:b/>
                <w:bCs/>
                <w:i/>
                <w:iCs/>
                <w:lang w:eastAsia="en-GB"/>
              </w:rPr>
            </w:pPr>
            <w:r w:rsidRPr="00E804C9">
              <w:rPr>
                <w:b/>
                <w:bCs/>
                <w:i/>
                <w:iCs/>
                <w:lang w:eastAsia="en-GB"/>
              </w:rPr>
              <w:t>carrierFreq</w:t>
            </w:r>
          </w:p>
          <w:p w14:paraId="6E43BDA5" w14:textId="77777777" w:rsidR="009722D5" w:rsidRPr="00E804C9" w:rsidRDefault="009722D5" w:rsidP="005411BB">
            <w:pPr>
              <w:pStyle w:val="TAL"/>
              <w:rPr>
                <w:lang w:eastAsia="en-GB"/>
              </w:rPr>
            </w:pPr>
            <w:r w:rsidRPr="00E804C9">
              <w:rPr>
                <w:lang w:eastAsia="en-GB"/>
              </w:rPr>
              <w:t>Provides the EARFCN to be used by the UE in the target cell.</w:t>
            </w:r>
          </w:p>
        </w:tc>
      </w:tr>
      <w:tr w:rsidR="00E804C9" w:rsidRPr="00E804C9" w14:paraId="636C428C" w14:textId="77777777" w:rsidTr="001459AE">
        <w:trPr>
          <w:cantSplit/>
        </w:trPr>
        <w:tc>
          <w:tcPr>
            <w:tcW w:w="9639" w:type="dxa"/>
          </w:tcPr>
          <w:p w14:paraId="256CAA32" w14:textId="77777777" w:rsidR="00761062" w:rsidRPr="00E804C9" w:rsidRDefault="00761062" w:rsidP="001459AE">
            <w:pPr>
              <w:pStyle w:val="TAL"/>
              <w:rPr>
                <w:b/>
                <w:i/>
                <w:lang w:eastAsia="en-GB"/>
              </w:rPr>
            </w:pPr>
            <w:r w:rsidRPr="00E804C9">
              <w:rPr>
                <w:b/>
                <w:i/>
                <w:lang w:eastAsia="zh-CN"/>
              </w:rPr>
              <w:t>cbr</w:t>
            </w:r>
            <w:r w:rsidRPr="00E804C9">
              <w:rPr>
                <w:b/>
                <w:i/>
                <w:lang w:eastAsia="en-GB"/>
              </w:rPr>
              <w:t>-</w:t>
            </w:r>
            <w:r w:rsidRPr="00E804C9">
              <w:rPr>
                <w:b/>
                <w:i/>
                <w:lang w:eastAsia="zh-CN"/>
              </w:rPr>
              <w:t>Mobility</w:t>
            </w:r>
            <w:r w:rsidRPr="00E804C9">
              <w:rPr>
                <w:b/>
                <w:i/>
                <w:lang w:eastAsia="en-GB"/>
              </w:rPr>
              <w:t>TxConfigList</w:t>
            </w:r>
          </w:p>
          <w:p w14:paraId="54C9F942" w14:textId="77777777" w:rsidR="00761062" w:rsidRPr="00E804C9" w:rsidRDefault="00761062" w:rsidP="001459AE">
            <w:pPr>
              <w:pStyle w:val="TAL"/>
              <w:rPr>
                <w:b/>
                <w:bCs/>
                <w:i/>
                <w:iCs/>
                <w:lang w:eastAsia="en-GB"/>
              </w:rPr>
            </w:pPr>
            <w:r w:rsidRPr="00E804C9">
              <w:rPr>
                <w:lang w:eastAsia="zh-CN"/>
              </w:rPr>
              <w:t>Indicates the list of CBR ranges and the list of PSSCH transmission parameter configurations available to configure congestion control to the UE for V2X sidelink communication during handover.</w:t>
            </w:r>
          </w:p>
        </w:tc>
      </w:tr>
      <w:tr w:rsidR="00E804C9" w:rsidRPr="00E804C9" w14:paraId="31DA4C44" w14:textId="77777777" w:rsidTr="005411BB">
        <w:trPr>
          <w:cantSplit/>
        </w:trPr>
        <w:tc>
          <w:tcPr>
            <w:tcW w:w="9639" w:type="dxa"/>
          </w:tcPr>
          <w:p w14:paraId="4B41F270" w14:textId="77777777" w:rsidR="009722D5" w:rsidRPr="00E804C9" w:rsidRDefault="009722D5" w:rsidP="005411BB">
            <w:pPr>
              <w:pStyle w:val="TAL"/>
              <w:rPr>
                <w:b/>
                <w:i/>
                <w:lang w:eastAsia="en-GB"/>
              </w:rPr>
            </w:pPr>
            <w:r w:rsidRPr="00E804C9">
              <w:rPr>
                <w:b/>
                <w:i/>
                <w:lang w:eastAsia="en-GB"/>
              </w:rPr>
              <w:t>cipheringAlgorithmSCG</w:t>
            </w:r>
          </w:p>
          <w:p w14:paraId="3BFE9D03" w14:textId="77777777" w:rsidR="009722D5" w:rsidRPr="00E804C9" w:rsidRDefault="009722D5" w:rsidP="005411BB">
            <w:pPr>
              <w:pStyle w:val="TAL"/>
              <w:rPr>
                <w:lang w:eastAsia="en-GB"/>
              </w:rPr>
            </w:pPr>
            <w:r w:rsidRPr="00E804C9">
              <w:rPr>
                <w:lang w:eastAsia="en-GB"/>
              </w:rPr>
              <w:t xml:space="preserve">Indicates the ciphering algorithm to be used for </w:t>
            </w:r>
            <w:r w:rsidRPr="00E804C9">
              <w:rPr>
                <w:noProof/>
                <w:lang w:eastAsia="en-GB"/>
              </w:rPr>
              <w:t>SCG</w:t>
            </w:r>
            <w:r w:rsidRPr="00E804C9">
              <w:rPr>
                <w:lang w:eastAsia="en-GB"/>
              </w:rPr>
              <w:t xml:space="preserve"> </w:t>
            </w:r>
            <w:r w:rsidRPr="00E804C9">
              <w:rPr>
                <w:noProof/>
                <w:lang w:eastAsia="en-GB"/>
              </w:rPr>
              <w:t>DRBs</w:t>
            </w:r>
            <w:r w:rsidRPr="00E804C9">
              <w:rPr>
                <w:lang w:eastAsia="en-GB"/>
              </w:rPr>
              <w:t>. E-UTRAN includes the field upon SCG change when one or more SCG DRBs are configured. Otherwise E-UTRAN does not include the field.</w:t>
            </w:r>
          </w:p>
        </w:tc>
      </w:tr>
      <w:tr w:rsidR="00E804C9" w:rsidRPr="00E804C9" w14:paraId="34486F18" w14:textId="77777777" w:rsidTr="005411BB">
        <w:trPr>
          <w:cantSplit/>
        </w:trPr>
        <w:tc>
          <w:tcPr>
            <w:tcW w:w="9639" w:type="dxa"/>
          </w:tcPr>
          <w:p w14:paraId="1EAC8DD1" w14:textId="77777777" w:rsidR="009722D5" w:rsidRPr="00E804C9" w:rsidRDefault="009722D5" w:rsidP="005411BB">
            <w:pPr>
              <w:pStyle w:val="TAL"/>
              <w:rPr>
                <w:b/>
                <w:bCs/>
                <w:i/>
                <w:noProof/>
                <w:lang w:eastAsia="en-GB"/>
              </w:rPr>
            </w:pPr>
            <w:r w:rsidRPr="00E804C9">
              <w:rPr>
                <w:b/>
                <w:bCs/>
                <w:i/>
                <w:noProof/>
                <w:lang w:eastAsia="en-GB"/>
              </w:rPr>
              <w:t>dl-Bandwidth</w:t>
            </w:r>
          </w:p>
          <w:p w14:paraId="5CC95ED8" w14:textId="77777777" w:rsidR="009722D5" w:rsidRPr="00E804C9" w:rsidRDefault="009722D5" w:rsidP="005411BB">
            <w:pPr>
              <w:pStyle w:val="TAL"/>
              <w:rPr>
                <w:lang w:eastAsia="en-GB"/>
              </w:rPr>
            </w:pPr>
            <w:r w:rsidRPr="00E804C9">
              <w:rPr>
                <w:lang w:eastAsia="en-GB"/>
              </w:rPr>
              <w:t xml:space="preserve">Parameter: </w:t>
            </w:r>
            <w:r w:rsidRPr="00E804C9">
              <w:rPr>
                <w:i/>
                <w:iCs/>
                <w:lang w:eastAsia="en-GB"/>
              </w:rPr>
              <w:t>Downlink bandwidth</w:t>
            </w:r>
            <w:r w:rsidRPr="00E804C9">
              <w:rPr>
                <w:iCs/>
                <w:lang w:eastAsia="en-GB"/>
              </w:rPr>
              <w:t>,</w:t>
            </w:r>
            <w:r w:rsidRPr="00E804C9">
              <w:rPr>
                <w:lang w:eastAsia="en-GB"/>
              </w:rPr>
              <w:t xml:space="preserve"> see TS 36.101 [42].</w:t>
            </w:r>
          </w:p>
        </w:tc>
      </w:tr>
      <w:tr w:rsidR="00E804C9" w:rsidRPr="00E804C9" w14:paraId="3727F890" w14:textId="77777777" w:rsidTr="005411BB">
        <w:trPr>
          <w:cantSplit/>
        </w:trPr>
        <w:tc>
          <w:tcPr>
            <w:tcW w:w="9639" w:type="dxa"/>
          </w:tcPr>
          <w:p w14:paraId="59DAB167" w14:textId="77777777" w:rsidR="009722D5" w:rsidRPr="00E804C9" w:rsidRDefault="009722D5" w:rsidP="001628A2">
            <w:pPr>
              <w:pStyle w:val="TAL"/>
              <w:rPr>
                <w:b/>
                <w:bCs/>
                <w:i/>
                <w:iCs/>
                <w:noProof/>
              </w:rPr>
            </w:pPr>
            <w:r w:rsidRPr="00E804C9">
              <w:rPr>
                <w:b/>
                <w:bCs/>
                <w:i/>
                <w:iCs/>
                <w:noProof/>
                <w:lang w:eastAsia="ko-KR"/>
              </w:rPr>
              <w:t>drb</w:t>
            </w:r>
            <w:r w:rsidRPr="00E804C9">
              <w:rPr>
                <w:b/>
                <w:bCs/>
                <w:i/>
                <w:iCs/>
                <w:noProof/>
              </w:rPr>
              <w:t>-ContinueROHC</w:t>
            </w:r>
          </w:p>
          <w:p w14:paraId="35D49369" w14:textId="77777777" w:rsidR="009722D5" w:rsidRPr="00E804C9" w:rsidRDefault="009722D5" w:rsidP="001628A2">
            <w:pPr>
              <w:pStyle w:val="TAL"/>
              <w:rPr>
                <w:noProof/>
              </w:rPr>
            </w:pPr>
            <w:r w:rsidRPr="00E804C9">
              <w:rPr>
                <w:iCs/>
              </w:rPr>
              <w:t xml:space="preserve">This field </w:t>
            </w:r>
            <w:r w:rsidRPr="00E804C9">
              <w:rPr>
                <w:rFonts w:cs="Arial"/>
                <w:szCs w:val="18"/>
                <w:lang w:eastAsia="ko-KR"/>
              </w:rPr>
              <w:t>i</w:t>
            </w:r>
            <w:r w:rsidRPr="00E804C9">
              <w:rPr>
                <w:rFonts w:cs="Arial"/>
                <w:szCs w:val="18"/>
              </w:rPr>
              <w:t xml:space="preserve">ndicates whether </w:t>
            </w:r>
            <w:r w:rsidRPr="00E804C9">
              <w:rPr>
                <w:rFonts w:cs="Arial"/>
                <w:szCs w:val="18"/>
                <w:lang w:eastAsia="ko-KR"/>
              </w:rPr>
              <w:t xml:space="preserve">to continue or reset, for this handover, the </w:t>
            </w:r>
            <w:r w:rsidRPr="00E804C9">
              <w:rPr>
                <w:rFonts w:cs="Arial"/>
                <w:szCs w:val="18"/>
              </w:rPr>
              <w:t xml:space="preserve">header compression protocol context for </w:t>
            </w:r>
            <w:r w:rsidRPr="00E804C9">
              <w:rPr>
                <w:rFonts w:cs="Arial"/>
                <w:szCs w:val="18"/>
                <w:lang w:eastAsia="ko-KR"/>
              </w:rPr>
              <w:t xml:space="preserve">the </w:t>
            </w:r>
            <w:r w:rsidRPr="00E804C9">
              <w:rPr>
                <w:rFonts w:cs="Arial"/>
                <w:szCs w:val="18"/>
              </w:rPr>
              <w:t xml:space="preserve">RLC UM bearers configured with </w:t>
            </w:r>
            <w:r w:rsidRPr="00E804C9">
              <w:rPr>
                <w:rFonts w:cs="Arial"/>
                <w:szCs w:val="18"/>
                <w:lang w:eastAsia="ko-KR"/>
              </w:rPr>
              <w:t xml:space="preserve">the </w:t>
            </w:r>
            <w:r w:rsidRPr="00E804C9">
              <w:rPr>
                <w:rFonts w:cs="Arial"/>
                <w:szCs w:val="18"/>
              </w:rPr>
              <w:t>header</w:t>
            </w:r>
            <w:r w:rsidRPr="00E804C9">
              <w:rPr>
                <w:rFonts w:cs="Arial"/>
                <w:szCs w:val="18"/>
                <w:lang w:eastAsia="ko-KR"/>
              </w:rPr>
              <w:t xml:space="preserve"> compression protocol</w:t>
            </w:r>
            <w:r w:rsidRPr="00E804C9">
              <w:rPr>
                <w:iCs/>
                <w:lang w:eastAsia="ko-KR"/>
              </w:rPr>
              <w:t xml:space="preserve">. Presence of the field indicates that the header compression protocol </w:t>
            </w:r>
            <w:r w:rsidRPr="00E804C9">
              <w:rPr>
                <w:rFonts w:cs="Arial"/>
                <w:szCs w:val="18"/>
              </w:rPr>
              <w:t xml:space="preserve">context </w:t>
            </w:r>
            <w:r w:rsidRPr="00E804C9">
              <w:rPr>
                <w:iCs/>
                <w:lang w:eastAsia="ko-KR"/>
              </w:rPr>
              <w:t xml:space="preserve">continues while absence indicates that the header compression protocol </w:t>
            </w:r>
            <w:r w:rsidRPr="00E804C9">
              <w:rPr>
                <w:rFonts w:cs="Arial"/>
                <w:szCs w:val="18"/>
              </w:rPr>
              <w:t>context is reset</w:t>
            </w:r>
            <w:r w:rsidRPr="00E804C9">
              <w:rPr>
                <w:iCs/>
                <w:lang w:eastAsia="ko-KR"/>
              </w:rPr>
              <w:t>. E-UTRAN includes the field only in case of a handover within the same eNB.</w:t>
            </w:r>
            <w:r w:rsidR="000C7963" w:rsidRPr="00E804C9">
              <w:rPr>
                <w:iCs/>
                <w:lang w:eastAsia="ko-KR"/>
              </w:rPr>
              <w:t xml:space="preserve"> </w:t>
            </w:r>
            <w:r w:rsidR="00627191" w:rsidRPr="00E804C9">
              <w:rPr>
                <w:iCs/>
                <w:lang w:eastAsia="ko-KR"/>
              </w:rPr>
              <w:t>This field does not apply to any configured DAPS bearers</w:t>
            </w:r>
            <w:r w:rsidR="000C7963" w:rsidRPr="00E804C9">
              <w:rPr>
                <w:iCs/>
                <w:lang w:eastAsia="ko-KR"/>
              </w:rPr>
              <w:t>.</w:t>
            </w:r>
          </w:p>
        </w:tc>
      </w:tr>
      <w:tr w:rsidR="00E804C9" w:rsidRPr="00E804C9" w14:paraId="68315096" w14:textId="77777777" w:rsidTr="005411BB">
        <w:trPr>
          <w:cantSplit/>
        </w:trPr>
        <w:tc>
          <w:tcPr>
            <w:tcW w:w="9639" w:type="dxa"/>
          </w:tcPr>
          <w:p w14:paraId="5C877867" w14:textId="77777777" w:rsidR="00786B2E" w:rsidRPr="00E804C9" w:rsidRDefault="00786B2E" w:rsidP="009B42D8">
            <w:pPr>
              <w:pStyle w:val="TAL"/>
              <w:rPr>
                <w:b/>
                <w:bCs/>
                <w:i/>
                <w:iCs/>
              </w:rPr>
            </w:pPr>
            <w:r w:rsidRPr="00E804C9">
              <w:rPr>
                <w:b/>
                <w:bCs/>
                <w:i/>
                <w:iCs/>
              </w:rPr>
              <w:t>gnss-PositionFixDurationReporting</w:t>
            </w:r>
          </w:p>
          <w:p w14:paraId="55924A18" w14:textId="5422EB5F" w:rsidR="00786B2E" w:rsidRPr="00E804C9" w:rsidRDefault="00786B2E" w:rsidP="00786B2E">
            <w:pPr>
              <w:pStyle w:val="TAL"/>
              <w:rPr>
                <w:b/>
                <w:bCs/>
                <w:i/>
                <w:iCs/>
                <w:noProof/>
                <w:lang w:eastAsia="ko-KR"/>
              </w:rPr>
            </w:pPr>
            <w:r w:rsidRPr="00E804C9">
              <w:t xml:space="preserve">If present, this field indicates that UEs are configured to include the time duration required to acquire a GNSS position in </w:t>
            </w:r>
            <w:r w:rsidRPr="00E804C9">
              <w:rPr>
                <w:i/>
              </w:rPr>
              <w:t>RRCConnectionReconfigurationComplete</w:t>
            </w:r>
            <w:r w:rsidRPr="00E804C9">
              <w:t xml:space="preserve"> to the target cell.</w:t>
            </w:r>
          </w:p>
        </w:tc>
      </w:tr>
      <w:tr w:rsidR="00E804C9" w:rsidRPr="00E804C9" w14:paraId="38B7908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7788DA" w14:textId="77777777" w:rsidR="009722D5" w:rsidRPr="00E804C9" w:rsidRDefault="009722D5" w:rsidP="005411BB">
            <w:pPr>
              <w:pStyle w:val="TAL"/>
              <w:rPr>
                <w:b/>
                <w:bCs/>
                <w:i/>
                <w:noProof/>
                <w:lang w:eastAsia="zh-CN"/>
              </w:rPr>
            </w:pPr>
            <w:r w:rsidRPr="00E804C9">
              <w:rPr>
                <w:b/>
                <w:bCs/>
                <w:i/>
                <w:noProof/>
                <w:lang w:eastAsia="zh-CN"/>
              </w:rPr>
              <w:t>handoverWithoutWT-Change</w:t>
            </w:r>
          </w:p>
          <w:p w14:paraId="6BC9D32F" w14:textId="77777777" w:rsidR="009722D5" w:rsidRPr="00E804C9" w:rsidRDefault="009722D5" w:rsidP="005411BB">
            <w:pPr>
              <w:pStyle w:val="TAL"/>
              <w:rPr>
                <w:noProof/>
                <w:lang w:eastAsia="zh-CN"/>
              </w:rPr>
            </w:pPr>
            <w:r w:rsidRPr="00E804C9">
              <w:rPr>
                <w:bCs/>
                <w:noProof/>
                <w:lang w:eastAsia="en-GB"/>
              </w:rPr>
              <w:t xml:space="preserve">Indicates whether UE performs handover where LWA configuration is retained with the same WT </w:t>
            </w:r>
            <w:r w:rsidR="00A02E3D" w:rsidRPr="00E804C9">
              <w:rPr>
                <w:bCs/>
                <w:noProof/>
                <w:lang w:eastAsia="en-GB"/>
              </w:rPr>
              <w:t>If sendEndMarker is configured, the LWA end-marker for PDCP key change indication is used as defined in [8]. If value keepLWA-Config is configured, LWA end marker is not used and UE shall only retain the LWA configuration.</w:t>
            </w:r>
          </w:p>
        </w:tc>
      </w:tr>
      <w:tr w:rsidR="00E804C9" w:rsidRPr="00E804C9" w14:paraId="5BB19DA2" w14:textId="77777777" w:rsidTr="005411BB">
        <w:trPr>
          <w:cantSplit/>
        </w:trPr>
        <w:tc>
          <w:tcPr>
            <w:tcW w:w="9639" w:type="dxa"/>
          </w:tcPr>
          <w:p w14:paraId="753199BC" w14:textId="77777777" w:rsidR="009722D5" w:rsidRPr="00E804C9" w:rsidRDefault="009722D5" w:rsidP="005411BB">
            <w:pPr>
              <w:pStyle w:val="TAL"/>
              <w:rPr>
                <w:b/>
                <w:i/>
                <w:noProof/>
              </w:rPr>
            </w:pPr>
            <w:r w:rsidRPr="00E804C9">
              <w:rPr>
                <w:b/>
                <w:i/>
                <w:noProof/>
              </w:rPr>
              <w:t>makeBeforeBreak</w:t>
            </w:r>
          </w:p>
          <w:p w14:paraId="0AE3AEB2" w14:textId="77777777" w:rsidR="009722D5" w:rsidRPr="00E804C9" w:rsidRDefault="009722D5" w:rsidP="005411BB">
            <w:pPr>
              <w:pStyle w:val="TAL"/>
              <w:rPr>
                <w:noProof/>
                <w:lang w:eastAsia="ko-KR"/>
              </w:rPr>
            </w:pPr>
            <w:r w:rsidRPr="00E804C9">
              <w:rPr>
                <w:rFonts w:cs="Arial"/>
                <w:szCs w:val="18"/>
              </w:rPr>
              <w:t xml:space="preserve">Indicates </w:t>
            </w:r>
            <w:r w:rsidR="00D11536" w:rsidRPr="00E804C9">
              <w:rPr>
                <w:rFonts w:cs="Arial"/>
                <w:szCs w:val="18"/>
              </w:rPr>
              <w:t xml:space="preserve">that </w:t>
            </w:r>
            <w:r w:rsidRPr="00E804C9">
              <w:rPr>
                <w:rFonts w:cs="Arial"/>
                <w:szCs w:val="18"/>
              </w:rPr>
              <w:t xml:space="preserve">the UE shall continue uplink transmission/ downlink reception with the source cell(s) before performing the first transmission through PRACH to the target </w:t>
            </w:r>
            <w:r w:rsidR="00C67459" w:rsidRPr="00E804C9">
              <w:rPr>
                <w:rFonts w:cs="Arial"/>
                <w:szCs w:val="18"/>
              </w:rPr>
              <w:t xml:space="preserve">intra-frequency </w:t>
            </w:r>
            <w:r w:rsidRPr="00E804C9">
              <w:rPr>
                <w:rFonts w:cs="Arial"/>
                <w:szCs w:val="18"/>
              </w:rPr>
              <w:t xml:space="preserve">PCell, or </w:t>
            </w:r>
            <w:r w:rsidR="00D11536" w:rsidRPr="00E804C9">
              <w:rPr>
                <w:rFonts w:cs="Arial"/>
                <w:szCs w:val="18"/>
              </w:rPr>
              <w:t xml:space="preserve">performing initial </w:t>
            </w:r>
            <w:r w:rsidRPr="00E804C9">
              <w:rPr>
                <w:rFonts w:cs="Arial"/>
                <w:szCs w:val="18"/>
              </w:rPr>
              <w:t xml:space="preserve">PUSCH </w:t>
            </w:r>
            <w:r w:rsidR="00D11536" w:rsidRPr="00E804C9">
              <w:rPr>
                <w:rFonts w:cs="Arial"/>
                <w:szCs w:val="18"/>
              </w:rPr>
              <w:t xml:space="preserve">transmission </w:t>
            </w:r>
            <w:r w:rsidRPr="00E804C9">
              <w:rPr>
                <w:rFonts w:cs="Arial"/>
                <w:szCs w:val="18"/>
              </w:rPr>
              <w:t xml:space="preserve">to the target </w:t>
            </w:r>
            <w:r w:rsidR="00C67459" w:rsidRPr="00E804C9">
              <w:rPr>
                <w:rFonts w:cs="Arial"/>
                <w:szCs w:val="18"/>
              </w:rPr>
              <w:t xml:space="preserve">intra-frequency </w:t>
            </w:r>
            <w:r w:rsidRPr="00E804C9">
              <w:rPr>
                <w:rFonts w:cs="Arial"/>
                <w:szCs w:val="18"/>
              </w:rPr>
              <w:t xml:space="preserve">PCell while </w:t>
            </w:r>
            <w:r w:rsidRPr="00E804C9">
              <w:rPr>
                <w:rFonts w:cs="Arial"/>
                <w:i/>
                <w:szCs w:val="18"/>
              </w:rPr>
              <w:t>rach-Skip</w:t>
            </w:r>
            <w:r w:rsidRPr="00E804C9">
              <w:rPr>
                <w:rFonts w:cs="Arial"/>
                <w:szCs w:val="18"/>
              </w:rPr>
              <w:t xml:space="preserve"> is configured.</w:t>
            </w:r>
          </w:p>
        </w:tc>
      </w:tr>
      <w:tr w:rsidR="00E804C9" w:rsidRPr="00E804C9" w14:paraId="176C9E95" w14:textId="77777777" w:rsidTr="005411BB">
        <w:trPr>
          <w:cantSplit/>
        </w:trPr>
        <w:tc>
          <w:tcPr>
            <w:tcW w:w="9639" w:type="dxa"/>
          </w:tcPr>
          <w:p w14:paraId="47F927D1" w14:textId="77777777" w:rsidR="009722D5" w:rsidRPr="00E804C9" w:rsidRDefault="009722D5" w:rsidP="005411BB">
            <w:pPr>
              <w:pStyle w:val="TAL"/>
              <w:rPr>
                <w:b/>
                <w:i/>
                <w:noProof/>
              </w:rPr>
            </w:pPr>
            <w:r w:rsidRPr="00E804C9">
              <w:rPr>
                <w:b/>
                <w:i/>
                <w:noProof/>
              </w:rPr>
              <w:t>makeBeforeBreakSCG</w:t>
            </w:r>
          </w:p>
          <w:p w14:paraId="3C796035" w14:textId="77777777" w:rsidR="009722D5" w:rsidRPr="00E804C9" w:rsidRDefault="009722D5" w:rsidP="005411BB">
            <w:pPr>
              <w:pStyle w:val="TAL"/>
              <w:rPr>
                <w:noProof/>
              </w:rPr>
            </w:pPr>
            <w:r w:rsidRPr="00E804C9">
              <w:rPr>
                <w:rFonts w:cs="Arial"/>
                <w:szCs w:val="18"/>
              </w:rPr>
              <w:t xml:space="preserve">Indicates </w:t>
            </w:r>
            <w:r w:rsidR="00D11536" w:rsidRPr="00E804C9">
              <w:rPr>
                <w:rFonts w:cs="Arial"/>
                <w:szCs w:val="18"/>
              </w:rPr>
              <w:t xml:space="preserve">that </w:t>
            </w:r>
            <w:r w:rsidRPr="00E804C9">
              <w:rPr>
                <w:rFonts w:cs="Arial"/>
                <w:szCs w:val="18"/>
              </w:rPr>
              <w:t xml:space="preserve">the UE shall continue uplink transmission/ downlink reception with the source cell(s) before performing the first transmission through PRACH to the target </w:t>
            </w:r>
            <w:r w:rsidR="00C67459" w:rsidRPr="00E804C9">
              <w:rPr>
                <w:rFonts w:cs="Arial"/>
                <w:szCs w:val="18"/>
              </w:rPr>
              <w:t xml:space="preserve">intra-frequency </w:t>
            </w:r>
            <w:r w:rsidRPr="00E804C9">
              <w:rPr>
                <w:rFonts w:cs="Arial"/>
                <w:szCs w:val="18"/>
              </w:rPr>
              <w:t xml:space="preserve">PSCell, or </w:t>
            </w:r>
            <w:r w:rsidR="00D11536" w:rsidRPr="00E804C9">
              <w:rPr>
                <w:rFonts w:cs="Arial"/>
                <w:szCs w:val="18"/>
              </w:rPr>
              <w:t xml:space="preserve">performing initial </w:t>
            </w:r>
            <w:r w:rsidRPr="00E804C9">
              <w:rPr>
                <w:rFonts w:cs="Arial"/>
                <w:szCs w:val="18"/>
              </w:rPr>
              <w:t xml:space="preserve">PUSCH </w:t>
            </w:r>
            <w:r w:rsidR="00D11536" w:rsidRPr="00E804C9">
              <w:rPr>
                <w:rFonts w:cs="Arial"/>
                <w:szCs w:val="18"/>
              </w:rPr>
              <w:t xml:space="preserve">transmission </w:t>
            </w:r>
            <w:r w:rsidRPr="00E804C9">
              <w:rPr>
                <w:rFonts w:cs="Arial"/>
                <w:szCs w:val="18"/>
              </w:rPr>
              <w:t xml:space="preserve">to the target </w:t>
            </w:r>
            <w:r w:rsidR="00C67459" w:rsidRPr="00E804C9">
              <w:rPr>
                <w:rFonts w:cs="Arial"/>
                <w:szCs w:val="18"/>
              </w:rPr>
              <w:t xml:space="preserve">intra-frequency </w:t>
            </w:r>
            <w:r w:rsidRPr="00E804C9">
              <w:rPr>
                <w:rFonts w:cs="Arial"/>
                <w:szCs w:val="18"/>
              </w:rPr>
              <w:t xml:space="preserve">PSCell while </w:t>
            </w:r>
            <w:r w:rsidRPr="00E804C9">
              <w:rPr>
                <w:rFonts w:cs="Arial"/>
                <w:i/>
                <w:szCs w:val="18"/>
              </w:rPr>
              <w:t>rach-SkipSCG</w:t>
            </w:r>
            <w:r w:rsidRPr="00E804C9">
              <w:rPr>
                <w:rFonts w:cs="Arial"/>
                <w:szCs w:val="18"/>
              </w:rPr>
              <w:t xml:space="preserve"> is configured.</w:t>
            </w:r>
          </w:p>
        </w:tc>
      </w:tr>
      <w:tr w:rsidR="00E804C9" w:rsidRPr="00E804C9" w14:paraId="2EF70135" w14:textId="77777777" w:rsidTr="005411BB">
        <w:trPr>
          <w:cantSplit/>
        </w:trPr>
        <w:tc>
          <w:tcPr>
            <w:tcW w:w="9639" w:type="dxa"/>
          </w:tcPr>
          <w:p w14:paraId="3D0C7EFD" w14:textId="77777777" w:rsidR="00771D26" w:rsidRPr="00E804C9" w:rsidRDefault="00771D26" w:rsidP="00771D26">
            <w:pPr>
              <w:pStyle w:val="TAL"/>
              <w:rPr>
                <w:b/>
                <w:bCs/>
                <w:i/>
                <w:noProof/>
                <w:lang w:eastAsia="en-GB"/>
              </w:rPr>
            </w:pPr>
            <w:r w:rsidRPr="00E804C9">
              <w:rPr>
                <w:b/>
                <w:bCs/>
                <w:i/>
                <w:noProof/>
                <w:lang w:eastAsia="en-GB"/>
              </w:rPr>
              <w:t>mib-RepetitionStatus</w:t>
            </w:r>
          </w:p>
          <w:p w14:paraId="237086FB" w14:textId="77777777" w:rsidR="009722D5" w:rsidRPr="00E804C9" w:rsidRDefault="00771D26" w:rsidP="005411BB">
            <w:pPr>
              <w:pStyle w:val="TAL"/>
              <w:rPr>
                <w:b/>
                <w:bCs/>
                <w:i/>
                <w:noProof/>
                <w:lang w:eastAsia="en-GB"/>
              </w:rPr>
            </w:pPr>
            <w:r w:rsidRPr="00E804C9">
              <w:t>Indicates whether additional MIB repetition is enabled in the target cell or not. Value TRUE indicates additional MIB repetition is enabled in the target cell. Value FALSE indicates additional MIB repetition is not enabled in the target cell. The absence of this field indicates additional MIB repetition may or may not be enabled in the target cell. See 5.2.1.2 and TS 36.211 [21</w:t>
            </w:r>
            <w:r w:rsidR="002A1484" w:rsidRPr="00E804C9">
              <w:t>]</w:t>
            </w:r>
            <w:r w:rsidRPr="00E804C9">
              <w:t xml:space="preserve">, </w:t>
            </w:r>
            <w:r w:rsidR="002A1484" w:rsidRPr="00E804C9">
              <w:t xml:space="preserve">clause </w:t>
            </w:r>
            <w:r w:rsidRPr="00E804C9">
              <w:t xml:space="preserve">6.4.1. This field </w:t>
            </w:r>
            <w:r w:rsidRPr="00E804C9">
              <w:rPr>
                <w:rFonts w:cs="Arial"/>
                <w:szCs w:val="18"/>
              </w:rPr>
              <w:t>is applicable to BL UE or UE in CE</w:t>
            </w:r>
            <w:r w:rsidRPr="00E804C9">
              <w:t>.</w:t>
            </w:r>
          </w:p>
        </w:tc>
      </w:tr>
      <w:tr w:rsidR="00E804C9" w:rsidRPr="00E804C9" w14:paraId="7961E3CB" w14:textId="77777777" w:rsidTr="00AB7BD5">
        <w:trPr>
          <w:cantSplit/>
        </w:trPr>
        <w:tc>
          <w:tcPr>
            <w:tcW w:w="9639" w:type="dxa"/>
          </w:tcPr>
          <w:p w14:paraId="54F626AB" w14:textId="77777777" w:rsidR="007D37BA" w:rsidRPr="00E804C9" w:rsidRDefault="007D37BA" w:rsidP="00AB7BD5">
            <w:pPr>
              <w:pStyle w:val="TAL"/>
              <w:rPr>
                <w:b/>
                <w:bCs/>
                <w:i/>
                <w:noProof/>
                <w:lang w:eastAsia="en-GB"/>
              </w:rPr>
            </w:pPr>
            <w:r w:rsidRPr="00E804C9">
              <w:rPr>
                <w:b/>
                <w:bCs/>
                <w:i/>
                <w:noProof/>
                <w:lang w:eastAsia="en-GB"/>
              </w:rPr>
              <w:t>mobilityControlInfoV2X</w:t>
            </w:r>
          </w:p>
          <w:p w14:paraId="023654DA" w14:textId="77777777" w:rsidR="007D37BA" w:rsidRPr="00E804C9" w:rsidRDefault="007D37BA" w:rsidP="00AB7BD5">
            <w:pPr>
              <w:pStyle w:val="TAL"/>
              <w:rPr>
                <w:bCs/>
                <w:noProof/>
                <w:lang w:eastAsia="en-GB"/>
              </w:rPr>
            </w:pPr>
            <w:r w:rsidRPr="00E804C9">
              <w:rPr>
                <w:bCs/>
                <w:noProof/>
                <w:lang w:eastAsia="en-GB"/>
              </w:rPr>
              <w:t>Indicates the sidelink configurations of the target cell for V2X sidelink communication during handover.</w:t>
            </w:r>
          </w:p>
        </w:tc>
      </w:tr>
      <w:tr w:rsidR="00E804C9" w:rsidRPr="00E804C9" w14:paraId="46DC344C" w14:textId="77777777" w:rsidTr="005411BB">
        <w:trPr>
          <w:cantSplit/>
        </w:trPr>
        <w:tc>
          <w:tcPr>
            <w:tcW w:w="9639" w:type="dxa"/>
          </w:tcPr>
          <w:p w14:paraId="3B6CD038" w14:textId="77777777" w:rsidR="009722D5" w:rsidRPr="00E804C9" w:rsidRDefault="009722D5" w:rsidP="005411BB">
            <w:pPr>
              <w:pStyle w:val="TAL"/>
              <w:rPr>
                <w:b/>
                <w:bCs/>
                <w:i/>
                <w:noProof/>
                <w:lang w:eastAsia="en-GB"/>
              </w:rPr>
            </w:pPr>
            <w:r w:rsidRPr="00E804C9">
              <w:rPr>
                <w:b/>
                <w:bCs/>
                <w:i/>
                <w:noProof/>
                <w:lang w:eastAsia="en-GB"/>
              </w:rPr>
              <w:t>numberOfConfUL-Processes</w:t>
            </w:r>
          </w:p>
          <w:p w14:paraId="587CCD48" w14:textId="77777777" w:rsidR="009722D5" w:rsidRPr="00E804C9" w:rsidRDefault="009722D5" w:rsidP="005A4F69">
            <w:pPr>
              <w:pStyle w:val="TAL"/>
              <w:rPr>
                <w:b/>
                <w:bCs/>
                <w:i/>
                <w:noProof/>
                <w:lang w:eastAsia="zh-CN"/>
              </w:rPr>
            </w:pPr>
            <w:r w:rsidRPr="00E804C9">
              <w:rPr>
                <w:noProof/>
                <w:lang w:eastAsia="en-GB"/>
              </w:rPr>
              <w:t>The number of configured HARQ processes for preallocated uplink grant, see TS 36.321 [6</w:t>
            </w:r>
            <w:r w:rsidR="005A4F69" w:rsidRPr="00E804C9">
              <w:rPr>
                <w:noProof/>
                <w:lang w:eastAsia="en-GB"/>
              </w:rPr>
              <w:t>]</w:t>
            </w:r>
            <w:r w:rsidRPr="00E804C9">
              <w:rPr>
                <w:noProof/>
                <w:lang w:eastAsia="en-GB"/>
              </w:rPr>
              <w:t xml:space="preserve">, </w:t>
            </w:r>
            <w:r w:rsidR="005A4F69" w:rsidRPr="00E804C9">
              <w:rPr>
                <w:noProof/>
                <w:lang w:eastAsia="en-GB"/>
              </w:rPr>
              <w:t>clause</w:t>
            </w:r>
            <w:r w:rsidR="00042197" w:rsidRPr="00E804C9">
              <w:rPr>
                <w:noProof/>
                <w:lang w:eastAsia="en-GB"/>
              </w:rPr>
              <w:t xml:space="preserve"> </w:t>
            </w:r>
            <w:r w:rsidRPr="00E804C9">
              <w:rPr>
                <w:noProof/>
                <w:lang w:eastAsia="en-GB"/>
              </w:rPr>
              <w:t>5.</w:t>
            </w:r>
            <w:r w:rsidR="00E432D4" w:rsidRPr="00E804C9">
              <w:rPr>
                <w:noProof/>
                <w:lang w:eastAsia="en-GB"/>
              </w:rPr>
              <w:t>20</w:t>
            </w:r>
            <w:r w:rsidR="005A4F69" w:rsidRPr="00E804C9">
              <w:rPr>
                <w:noProof/>
                <w:lang w:eastAsia="en-GB"/>
              </w:rPr>
              <w:t>.</w:t>
            </w:r>
            <w:r w:rsidR="00042197" w:rsidRPr="00E804C9">
              <w:rPr>
                <w:noProof/>
                <w:lang w:eastAsia="en-GB"/>
              </w:rPr>
              <w:t xml:space="preserve"> This field is applicable if a UE is configured with asynchronous HARQ, otherwise it shall be ignored.</w:t>
            </w:r>
          </w:p>
        </w:tc>
      </w:tr>
      <w:tr w:rsidR="00E804C9" w:rsidRPr="00E804C9" w14:paraId="0B0373A5" w14:textId="77777777" w:rsidTr="005411BB">
        <w:trPr>
          <w:cantSplit/>
        </w:trPr>
        <w:tc>
          <w:tcPr>
            <w:tcW w:w="9639" w:type="dxa"/>
          </w:tcPr>
          <w:p w14:paraId="08CF2C18" w14:textId="77777777" w:rsidR="00CE142A" w:rsidRPr="00E804C9" w:rsidRDefault="00CE142A" w:rsidP="00CE142A">
            <w:pPr>
              <w:pStyle w:val="TAL"/>
              <w:rPr>
                <w:b/>
                <w:bCs/>
                <w:i/>
                <w:iCs/>
                <w:lang w:eastAsia="en-GB"/>
              </w:rPr>
            </w:pPr>
            <w:r w:rsidRPr="00E804C9">
              <w:rPr>
                <w:b/>
                <w:bCs/>
                <w:i/>
                <w:iCs/>
                <w:lang w:eastAsia="en-GB"/>
              </w:rPr>
              <w:t>p-DAPS-Source</w:t>
            </w:r>
          </w:p>
          <w:p w14:paraId="0EDB3817" w14:textId="77777777" w:rsidR="00CE142A" w:rsidRPr="00E804C9" w:rsidRDefault="00CE142A" w:rsidP="00CE142A">
            <w:pPr>
              <w:pStyle w:val="TAL"/>
              <w:rPr>
                <w:b/>
                <w:bCs/>
                <w:i/>
                <w:noProof/>
                <w:lang w:eastAsia="en-GB"/>
              </w:rPr>
            </w:pPr>
            <w:r w:rsidRPr="00E804C9">
              <w:rPr>
                <w:lang w:eastAsia="en-GB"/>
              </w:rPr>
              <w:t>Indicates the guaranteed power for the source PCell during a DAPS handover, as specified in TS 36.213 [23].</w:t>
            </w:r>
            <w:r w:rsidRPr="00E804C9">
              <w:rPr>
                <w:lang w:eastAsia="zh-CN"/>
              </w:rPr>
              <w:t xml:space="preserve"> T</w:t>
            </w:r>
            <w:r w:rsidRPr="00E804C9">
              <w:rPr>
                <w:lang w:eastAsia="en-GB"/>
              </w:rPr>
              <w:t>he value N</w:t>
            </w:r>
            <w:r w:rsidRPr="00E804C9">
              <w:rPr>
                <w:lang w:eastAsia="zh-CN"/>
              </w:rPr>
              <w:t xml:space="preserve"> </w:t>
            </w:r>
            <w:r w:rsidRPr="00E804C9">
              <w:rPr>
                <w:lang w:eastAsia="en-GB"/>
              </w:rPr>
              <w:t>corresponds to N-1 in TS 36.213</w:t>
            </w:r>
            <w:r w:rsidRPr="00E804C9">
              <w:rPr>
                <w:lang w:eastAsia="zh-CN"/>
              </w:rPr>
              <w:t xml:space="preserve"> [23].</w:t>
            </w:r>
          </w:p>
        </w:tc>
      </w:tr>
      <w:tr w:rsidR="00E804C9" w:rsidRPr="00E804C9" w14:paraId="39917D2F" w14:textId="77777777" w:rsidTr="005411BB">
        <w:trPr>
          <w:cantSplit/>
        </w:trPr>
        <w:tc>
          <w:tcPr>
            <w:tcW w:w="9639" w:type="dxa"/>
          </w:tcPr>
          <w:p w14:paraId="1E7837A4" w14:textId="77777777" w:rsidR="00CE142A" w:rsidRPr="00E804C9" w:rsidRDefault="00CE142A" w:rsidP="00CE142A">
            <w:pPr>
              <w:pStyle w:val="TAL"/>
              <w:rPr>
                <w:b/>
                <w:bCs/>
                <w:i/>
                <w:iCs/>
                <w:lang w:eastAsia="en-GB"/>
              </w:rPr>
            </w:pPr>
            <w:r w:rsidRPr="00E804C9">
              <w:rPr>
                <w:b/>
                <w:bCs/>
                <w:i/>
                <w:iCs/>
                <w:lang w:eastAsia="en-GB"/>
              </w:rPr>
              <w:t>p-DAPS-Target</w:t>
            </w:r>
          </w:p>
          <w:p w14:paraId="04FB58FC" w14:textId="77777777" w:rsidR="00CE142A" w:rsidRPr="00E804C9" w:rsidRDefault="00CE142A" w:rsidP="00CE142A">
            <w:pPr>
              <w:pStyle w:val="TAL"/>
              <w:rPr>
                <w:b/>
                <w:bCs/>
                <w:i/>
                <w:noProof/>
                <w:lang w:eastAsia="en-GB"/>
              </w:rPr>
            </w:pPr>
            <w:r w:rsidRPr="00E804C9">
              <w:rPr>
                <w:lang w:eastAsia="en-GB"/>
              </w:rPr>
              <w:t>Indicates the guaranteed power for the target PCell during a DAPS handover as specified in TS 36.213 [23], Table 5.1.4.2-1.</w:t>
            </w:r>
            <w:r w:rsidRPr="00E804C9">
              <w:rPr>
                <w:lang w:eastAsia="zh-CN"/>
              </w:rPr>
              <w:t xml:space="preserve"> T</w:t>
            </w:r>
            <w:r w:rsidRPr="00E804C9">
              <w:rPr>
                <w:lang w:eastAsia="en-GB"/>
              </w:rPr>
              <w:t>he value N</w:t>
            </w:r>
            <w:r w:rsidRPr="00E804C9">
              <w:rPr>
                <w:lang w:eastAsia="zh-CN"/>
              </w:rPr>
              <w:t xml:space="preserve"> </w:t>
            </w:r>
            <w:r w:rsidRPr="00E804C9">
              <w:rPr>
                <w:lang w:eastAsia="en-GB"/>
              </w:rPr>
              <w:t>corresponds to N-1 in TS 36.213</w:t>
            </w:r>
            <w:r w:rsidRPr="00E804C9">
              <w:rPr>
                <w:lang w:eastAsia="zh-CN"/>
              </w:rPr>
              <w:t xml:space="preserve"> [23]</w:t>
            </w:r>
            <w:r w:rsidRPr="00E804C9">
              <w:rPr>
                <w:lang w:eastAsia="en-GB"/>
              </w:rPr>
              <w:t>.</w:t>
            </w:r>
          </w:p>
        </w:tc>
      </w:tr>
      <w:tr w:rsidR="00E804C9" w:rsidRPr="00E804C9" w14:paraId="4E0A4D0A" w14:textId="77777777" w:rsidTr="005411BB">
        <w:trPr>
          <w:cantSplit/>
        </w:trPr>
        <w:tc>
          <w:tcPr>
            <w:tcW w:w="9639" w:type="dxa"/>
          </w:tcPr>
          <w:p w14:paraId="1D7C5269" w14:textId="77777777" w:rsidR="00CE142A" w:rsidRPr="00E804C9" w:rsidRDefault="00CE142A" w:rsidP="00CE142A">
            <w:pPr>
              <w:pStyle w:val="TAL"/>
              <w:rPr>
                <w:b/>
                <w:bCs/>
                <w:i/>
                <w:iCs/>
                <w:lang w:eastAsia="en-GB"/>
              </w:rPr>
            </w:pPr>
            <w:r w:rsidRPr="00E804C9">
              <w:rPr>
                <w:b/>
                <w:bCs/>
                <w:i/>
                <w:iCs/>
                <w:lang w:eastAsia="en-GB"/>
              </w:rPr>
              <w:t>powerControlMode</w:t>
            </w:r>
          </w:p>
          <w:p w14:paraId="457253EC" w14:textId="77777777" w:rsidR="00CE142A" w:rsidRPr="00E804C9" w:rsidRDefault="00CE142A" w:rsidP="00CE142A">
            <w:pPr>
              <w:pStyle w:val="TAL"/>
              <w:rPr>
                <w:b/>
                <w:bCs/>
                <w:i/>
                <w:noProof/>
                <w:lang w:eastAsia="en-GB"/>
              </w:rPr>
            </w:pPr>
            <w:r w:rsidRPr="00E804C9">
              <w:rPr>
                <w:lang w:eastAsia="en-GB"/>
              </w:rPr>
              <w:t>Indicates the power control mode used in during a DAPS handover. Value 1 corresponds to DC power control mode 1 and value 2 indicates DC power control mode 2, as specified in TS 36.213 [23]</w:t>
            </w:r>
            <w:r w:rsidRPr="00E804C9">
              <w:rPr>
                <w:lang w:eastAsia="zh-CN"/>
              </w:rPr>
              <w:t>.</w:t>
            </w:r>
          </w:p>
        </w:tc>
      </w:tr>
      <w:tr w:rsidR="00E804C9" w:rsidRPr="00E804C9" w14:paraId="49AB9D19" w14:textId="77777777" w:rsidTr="005411BB">
        <w:trPr>
          <w:cantSplit/>
        </w:trPr>
        <w:tc>
          <w:tcPr>
            <w:tcW w:w="9639" w:type="dxa"/>
          </w:tcPr>
          <w:p w14:paraId="7C3A5D55" w14:textId="77777777" w:rsidR="009722D5" w:rsidRPr="00E804C9" w:rsidRDefault="009722D5" w:rsidP="005411BB">
            <w:pPr>
              <w:pStyle w:val="TAL"/>
              <w:rPr>
                <w:b/>
                <w:bCs/>
                <w:i/>
                <w:noProof/>
                <w:lang w:eastAsia="en-GB"/>
              </w:rPr>
            </w:pPr>
            <w:r w:rsidRPr="00E804C9">
              <w:rPr>
                <w:b/>
                <w:bCs/>
                <w:i/>
                <w:noProof/>
                <w:lang w:eastAsia="en-GB"/>
              </w:rPr>
              <w:t>rach-ConfigDedicated</w:t>
            </w:r>
          </w:p>
          <w:p w14:paraId="661B8AE0" w14:textId="77777777" w:rsidR="009722D5" w:rsidRPr="00E804C9" w:rsidRDefault="009722D5" w:rsidP="005411BB">
            <w:pPr>
              <w:pStyle w:val="TAL"/>
              <w:rPr>
                <w:bCs/>
                <w:noProof/>
                <w:lang w:eastAsia="en-GB"/>
              </w:rPr>
            </w:pPr>
            <w:r w:rsidRPr="00E804C9">
              <w:rPr>
                <w:bCs/>
                <w:noProof/>
                <w:lang w:eastAsia="en-GB"/>
              </w:rPr>
              <w:t xml:space="preserve">The dedicated random access parameters. </w:t>
            </w:r>
            <w:r w:rsidRPr="00E804C9">
              <w:rPr>
                <w:iCs/>
                <w:lang w:eastAsia="en-GB"/>
              </w:rPr>
              <w:t>If absent the UE applies contention based random access as specified in TS 36.321 [6].</w:t>
            </w:r>
          </w:p>
        </w:tc>
      </w:tr>
      <w:tr w:rsidR="00E804C9" w:rsidRPr="00E804C9" w14:paraId="006160AA" w14:textId="77777777" w:rsidTr="005411BB">
        <w:trPr>
          <w:cantSplit/>
        </w:trPr>
        <w:tc>
          <w:tcPr>
            <w:tcW w:w="9639" w:type="dxa"/>
          </w:tcPr>
          <w:p w14:paraId="57B6AD3C" w14:textId="77777777" w:rsidR="009722D5" w:rsidRPr="00E804C9" w:rsidRDefault="009722D5" w:rsidP="005411BB">
            <w:pPr>
              <w:pStyle w:val="TAL"/>
              <w:rPr>
                <w:b/>
                <w:bCs/>
                <w:i/>
                <w:noProof/>
                <w:lang w:eastAsia="en-GB"/>
              </w:rPr>
            </w:pPr>
            <w:r w:rsidRPr="00E804C9">
              <w:rPr>
                <w:b/>
                <w:bCs/>
                <w:i/>
                <w:noProof/>
              </w:rPr>
              <w:t>rach-Skip</w:t>
            </w:r>
          </w:p>
          <w:p w14:paraId="1620B8E2" w14:textId="77777777" w:rsidR="009722D5" w:rsidRPr="00E804C9" w:rsidRDefault="009722D5" w:rsidP="005411BB">
            <w:pPr>
              <w:pStyle w:val="TAL"/>
              <w:rPr>
                <w:b/>
                <w:bCs/>
                <w:i/>
                <w:noProof/>
                <w:lang w:eastAsia="en-GB"/>
              </w:rPr>
            </w:pPr>
            <w:r w:rsidRPr="00E804C9">
              <w:rPr>
                <w:rFonts w:cs="Arial"/>
                <w:szCs w:val="18"/>
              </w:rPr>
              <w:t>This field indicates whether random access procedure for the target PCell is skipped.</w:t>
            </w:r>
          </w:p>
        </w:tc>
      </w:tr>
      <w:tr w:rsidR="00E804C9" w:rsidRPr="00E804C9" w14:paraId="5F12B1BF" w14:textId="77777777" w:rsidTr="005411BB">
        <w:trPr>
          <w:cantSplit/>
        </w:trPr>
        <w:tc>
          <w:tcPr>
            <w:tcW w:w="9639" w:type="dxa"/>
          </w:tcPr>
          <w:p w14:paraId="32C613D4" w14:textId="77777777" w:rsidR="009722D5" w:rsidRPr="00E804C9" w:rsidRDefault="009722D5" w:rsidP="005411BB">
            <w:pPr>
              <w:pStyle w:val="TAL"/>
              <w:rPr>
                <w:b/>
                <w:bCs/>
                <w:i/>
                <w:noProof/>
                <w:lang w:eastAsia="en-GB"/>
              </w:rPr>
            </w:pPr>
            <w:r w:rsidRPr="00E804C9">
              <w:rPr>
                <w:b/>
                <w:bCs/>
                <w:i/>
                <w:noProof/>
                <w:lang w:eastAsia="en-GB"/>
              </w:rPr>
              <w:lastRenderedPageBreak/>
              <w:t>rach-SkipSCG</w:t>
            </w:r>
          </w:p>
          <w:p w14:paraId="73F37D16" w14:textId="77777777" w:rsidR="009722D5" w:rsidRPr="00E804C9" w:rsidRDefault="009722D5" w:rsidP="005411BB">
            <w:pPr>
              <w:pStyle w:val="TAL"/>
              <w:rPr>
                <w:b/>
                <w:bCs/>
                <w:i/>
                <w:noProof/>
              </w:rPr>
            </w:pPr>
            <w:r w:rsidRPr="00E804C9">
              <w:rPr>
                <w:rFonts w:cs="Arial"/>
                <w:szCs w:val="18"/>
              </w:rPr>
              <w:t>This field indicates whether random access procedure for the target PSCell is skipped.</w:t>
            </w:r>
          </w:p>
        </w:tc>
      </w:tr>
      <w:tr w:rsidR="00E804C9" w:rsidRPr="00E804C9" w14:paraId="55DFD624" w14:textId="77777777" w:rsidTr="005D37B4">
        <w:trPr>
          <w:cantSplit/>
        </w:trPr>
        <w:tc>
          <w:tcPr>
            <w:tcW w:w="9639" w:type="dxa"/>
          </w:tcPr>
          <w:p w14:paraId="6B39D6DC" w14:textId="77777777" w:rsidR="00411CDF" w:rsidRPr="00E804C9" w:rsidRDefault="00411CDF" w:rsidP="005D37B4">
            <w:pPr>
              <w:pStyle w:val="TAL"/>
              <w:rPr>
                <w:b/>
                <w:bCs/>
                <w:i/>
                <w:noProof/>
                <w:lang w:eastAsia="en-GB"/>
              </w:rPr>
            </w:pPr>
            <w:r w:rsidRPr="00E804C9">
              <w:rPr>
                <w:b/>
                <w:bCs/>
                <w:i/>
                <w:noProof/>
                <w:lang w:eastAsia="en-GB"/>
              </w:rPr>
              <w:t>sameSFN-Indication</w:t>
            </w:r>
          </w:p>
          <w:p w14:paraId="24F49409" w14:textId="77777777" w:rsidR="00411CDF" w:rsidRPr="00E804C9" w:rsidRDefault="00411CDF" w:rsidP="005D37B4">
            <w:pPr>
              <w:pStyle w:val="TAL"/>
              <w:rPr>
                <w:b/>
                <w:bCs/>
                <w:i/>
                <w:noProof/>
                <w:lang w:eastAsia="en-GB"/>
              </w:rPr>
            </w:pPr>
            <w:r w:rsidRPr="00E804C9">
              <w:rPr>
                <w:rFonts w:cs="Arial"/>
                <w:szCs w:val="18"/>
              </w:rPr>
              <w:t xml:space="preserve">This field indicates that the target cell has the same SFN as the source cell and that the BL UE or UE in CE is not required to </w:t>
            </w:r>
            <w:r w:rsidRPr="00E804C9">
              <w:t xml:space="preserve">acquire </w:t>
            </w:r>
            <w:r w:rsidRPr="00E804C9">
              <w:rPr>
                <w:i/>
                <w:iCs/>
              </w:rPr>
              <w:t>MasterInformationBlock</w:t>
            </w:r>
            <w:r w:rsidRPr="00E804C9">
              <w:rPr>
                <w:rFonts w:eastAsia="SimSun"/>
                <w:lang w:eastAsia="zh-CN"/>
              </w:rPr>
              <w:t xml:space="preserve"> in the </w:t>
            </w:r>
            <w:r w:rsidRPr="00E804C9">
              <w:t xml:space="preserve">target PCell during handover to obtain the SFN of the target cell, </w:t>
            </w:r>
            <w:r w:rsidRPr="00E804C9">
              <w:rPr>
                <w:lang w:eastAsia="en-GB"/>
              </w:rPr>
              <w:t xml:space="preserve">as specified in </w:t>
            </w:r>
            <w:r w:rsidR="00746471" w:rsidRPr="00E804C9">
              <w:rPr>
                <w:lang w:eastAsia="en-GB"/>
              </w:rPr>
              <w:t>clause</w:t>
            </w:r>
            <w:r w:rsidRPr="00E804C9">
              <w:rPr>
                <w:lang w:eastAsia="en-GB"/>
              </w:rPr>
              <w:t xml:space="preserve"> </w:t>
            </w:r>
            <w:r w:rsidRPr="00E804C9">
              <w:t>5.3.5.4.</w:t>
            </w:r>
          </w:p>
        </w:tc>
      </w:tr>
      <w:tr w:rsidR="00E804C9" w:rsidRPr="00E804C9" w14:paraId="4D8515EE" w14:textId="77777777" w:rsidTr="000E57F6">
        <w:trPr>
          <w:cantSplit/>
        </w:trPr>
        <w:tc>
          <w:tcPr>
            <w:tcW w:w="9639" w:type="dxa"/>
          </w:tcPr>
          <w:p w14:paraId="0726F7C0" w14:textId="77777777" w:rsidR="00AB5FE7" w:rsidRPr="00E804C9" w:rsidRDefault="00AB5FE7" w:rsidP="000E57F6">
            <w:pPr>
              <w:pStyle w:val="TAL"/>
              <w:rPr>
                <w:b/>
                <w:bCs/>
                <w:i/>
                <w:noProof/>
                <w:lang w:eastAsia="en-GB"/>
              </w:rPr>
            </w:pPr>
            <w:r w:rsidRPr="00E804C9">
              <w:rPr>
                <w:b/>
                <w:bCs/>
                <w:i/>
                <w:noProof/>
                <w:lang w:eastAsia="en-GB"/>
              </w:rPr>
              <w:t>schedulingInfoSIB1-BR</w:t>
            </w:r>
          </w:p>
          <w:p w14:paraId="7CFB3DF7" w14:textId="77777777" w:rsidR="00AB5FE7" w:rsidRPr="00E804C9" w:rsidRDefault="00AB5FE7" w:rsidP="000E57F6">
            <w:pPr>
              <w:pStyle w:val="TAL"/>
              <w:rPr>
                <w:bCs/>
                <w:noProof/>
                <w:lang w:eastAsia="en-GB"/>
              </w:rPr>
            </w:pPr>
            <w:r w:rsidRPr="00E804C9">
              <w:rPr>
                <w:bCs/>
                <w:noProof/>
                <w:lang w:eastAsia="en-GB"/>
              </w:rPr>
              <w:t xml:space="preserve">Indicates the index to the tables that define </w:t>
            </w:r>
            <w:r w:rsidRPr="00E804C9">
              <w:rPr>
                <w:bCs/>
                <w:i/>
                <w:noProof/>
                <w:lang w:eastAsia="en-GB"/>
              </w:rPr>
              <w:t>SystemInformationBlockType1-BR</w:t>
            </w:r>
            <w:r w:rsidRPr="00E804C9">
              <w:rPr>
                <w:bCs/>
                <w:noProof/>
                <w:lang w:eastAsia="en-GB"/>
              </w:rPr>
              <w:t xml:space="preserve"> scheduling information. The tables are specified in TS 36.213 [23</w:t>
            </w:r>
            <w:r w:rsidR="002A1484" w:rsidRPr="00E804C9">
              <w:rPr>
                <w:bCs/>
                <w:noProof/>
                <w:lang w:eastAsia="en-GB"/>
              </w:rPr>
              <w:t>]</w:t>
            </w:r>
            <w:r w:rsidRPr="00E804C9">
              <w:rPr>
                <w:bCs/>
                <w:noProof/>
                <w:lang w:eastAsia="en-GB"/>
              </w:rPr>
              <w:t xml:space="preserve">, Table 7.1.6-1 and Table 7.1.7.2.7-1. Value 0 means </w:t>
            </w:r>
            <w:r w:rsidRPr="00E804C9">
              <w:rPr>
                <w:bCs/>
                <w:i/>
                <w:noProof/>
                <w:lang w:eastAsia="en-GB"/>
              </w:rPr>
              <w:t>SystemInformationBlockType1-BR</w:t>
            </w:r>
            <w:r w:rsidRPr="00E804C9">
              <w:rPr>
                <w:bCs/>
                <w:noProof/>
                <w:lang w:eastAsia="en-GB"/>
              </w:rPr>
              <w:t xml:space="preserve"> is not scheduled. If absent when </w:t>
            </w:r>
            <w:r w:rsidRPr="00E804C9">
              <w:rPr>
                <w:bCs/>
                <w:i/>
                <w:noProof/>
                <w:lang w:eastAsia="en-GB"/>
              </w:rPr>
              <w:t>sameSFN-Indication</w:t>
            </w:r>
            <w:r w:rsidRPr="00E804C9">
              <w:rPr>
                <w:bCs/>
                <w:noProof/>
                <w:lang w:eastAsia="en-GB"/>
              </w:rPr>
              <w:t xml:space="preserve"> is present, UE assumes that </w:t>
            </w:r>
            <w:r w:rsidRPr="00E804C9">
              <w:rPr>
                <w:bCs/>
                <w:i/>
                <w:noProof/>
                <w:lang w:eastAsia="en-GB"/>
              </w:rPr>
              <w:t>SystemInformationBlockType1-BR</w:t>
            </w:r>
            <w:r w:rsidRPr="00E804C9">
              <w:rPr>
                <w:bCs/>
                <w:noProof/>
                <w:lang w:eastAsia="en-GB"/>
              </w:rPr>
              <w:t xml:space="preserve"> scheduling information in target cell may be different from source cell.</w:t>
            </w:r>
          </w:p>
        </w:tc>
      </w:tr>
      <w:tr w:rsidR="00E804C9" w:rsidRPr="00E804C9" w14:paraId="2D5AA605" w14:textId="77777777" w:rsidTr="005411BB">
        <w:trPr>
          <w:cantSplit/>
        </w:trPr>
        <w:tc>
          <w:tcPr>
            <w:tcW w:w="9639" w:type="dxa"/>
          </w:tcPr>
          <w:p w14:paraId="05A72634" w14:textId="77777777" w:rsidR="009722D5" w:rsidRPr="00E804C9" w:rsidRDefault="009722D5" w:rsidP="005411BB">
            <w:pPr>
              <w:pStyle w:val="TAL"/>
              <w:rPr>
                <w:b/>
                <w:bCs/>
                <w:i/>
                <w:noProof/>
                <w:lang w:eastAsia="en-GB"/>
              </w:rPr>
            </w:pPr>
            <w:r w:rsidRPr="00E804C9">
              <w:rPr>
                <w:b/>
                <w:bCs/>
                <w:i/>
                <w:noProof/>
                <w:lang w:eastAsia="en-GB"/>
              </w:rPr>
              <w:t>t304</w:t>
            </w:r>
          </w:p>
          <w:p w14:paraId="78714B17" w14:textId="77777777" w:rsidR="009722D5" w:rsidRPr="00E804C9" w:rsidRDefault="009722D5" w:rsidP="005411BB">
            <w:pPr>
              <w:pStyle w:val="TAL"/>
              <w:rPr>
                <w:bCs/>
                <w:iCs/>
                <w:noProof/>
                <w:lang w:eastAsia="en-GB"/>
              </w:rPr>
            </w:pPr>
            <w:r w:rsidRPr="00E804C9">
              <w:rPr>
                <w:bCs/>
                <w:iCs/>
                <w:noProof/>
                <w:lang w:eastAsia="en-GB"/>
              </w:rPr>
              <w:t xml:space="preserve">Timer T304 as described in </w:t>
            </w:r>
            <w:r w:rsidR="00746471" w:rsidRPr="00E804C9">
              <w:rPr>
                <w:bCs/>
                <w:iCs/>
                <w:noProof/>
                <w:lang w:eastAsia="en-GB"/>
              </w:rPr>
              <w:t>clause</w:t>
            </w:r>
            <w:r w:rsidRPr="00E804C9">
              <w:rPr>
                <w:bCs/>
                <w:iCs/>
                <w:noProof/>
                <w:lang w:eastAsia="en-GB"/>
              </w:rPr>
              <w:t xml:space="preserve"> 7.3. ms50 corresponds with 50 ms, ms100 corresponds with 100 ms and so on.</w:t>
            </w:r>
            <w:r w:rsidRPr="00E804C9">
              <w:rPr>
                <w:iCs/>
                <w:noProof/>
                <w:lang w:eastAsia="en-GB"/>
              </w:rPr>
              <w:t xml:space="preserve"> EUTRAN includes extended value </w:t>
            </w:r>
            <w:r w:rsidRPr="00E804C9">
              <w:rPr>
                <w:i/>
                <w:iCs/>
                <w:noProof/>
                <w:lang w:eastAsia="en-GB"/>
              </w:rPr>
              <w:t xml:space="preserve">ms10000-v1310 </w:t>
            </w:r>
            <w:r w:rsidRPr="00E804C9">
              <w:rPr>
                <w:iCs/>
                <w:noProof/>
                <w:lang w:eastAsia="en-GB"/>
              </w:rPr>
              <w:t>only when UE supports CE.</w:t>
            </w:r>
          </w:p>
        </w:tc>
      </w:tr>
      <w:tr w:rsidR="00E804C9" w:rsidRPr="00E804C9" w14:paraId="12E59610" w14:textId="77777777" w:rsidTr="005411BB">
        <w:trPr>
          <w:cantSplit/>
        </w:trPr>
        <w:tc>
          <w:tcPr>
            <w:tcW w:w="9639" w:type="dxa"/>
          </w:tcPr>
          <w:p w14:paraId="099FE09E" w14:textId="77777777" w:rsidR="009722D5" w:rsidRPr="00E804C9" w:rsidRDefault="009722D5" w:rsidP="005411BB">
            <w:pPr>
              <w:pStyle w:val="TAL"/>
              <w:rPr>
                <w:b/>
                <w:bCs/>
                <w:i/>
                <w:noProof/>
                <w:lang w:eastAsia="en-GB"/>
              </w:rPr>
            </w:pPr>
            <w:r w:rsidRPr="00E804C9">
              <w:rPr>
                <w:b/>
                <w:bCs/>
                <w:i/>
                <w:noProof/>
                <w:lang w:eastAsia="en-GB"/>
              </w:rPr>
              <w:t>t307</w:t>
            </w:r>
          </w:p>
          <w:p w14:paraId="5578B5DC" w14:textId="77777777" w:rsidR="009722D5" w:rsidRPr="00E804C9" w:rsidRDefault="009722D5" w:rsidP="005411BB">
            <w:pPr>
              <w:pStyle w:val="TAL"/>
              <w:rPr>
                <w:bCs/>
                <w:iCs/>
                <w:noProof/>
                <w:lang w:eastAsia="en-GB"/>
              </w:rPr>
            </w:pPr>
            <w:r w:rsidRPr="00E804C9">
              <w:rPr>
                <w:bCs/>
                <w:iCs/>
                <w:noProof/>
                <w:lang w:eastAsia="en-GB"/>
              </w:rPr>
              <w:t xml:space="preserve">Timer T307 as described in </w:t>
            </w:r>
            <w:r w:rsidR="00746471" w:rsidRPr="00E804C9">
              <w:rPr>
                <w:bCs/>
                <w:iCs/>
                <w:noProof/>
                <w:lang w:eastAsia="en-GB"/>
              </w:rPr>
              <w:t>clause</w:t>
            </w:r>
            <w:r w:rsidRPr="00E804C9">
              <w:rPr>
                <w:bCs/>
                <w:iCs/>
                <w:noProof/>
                <w:lang w:eastAsia="en-GB"/>
              </w:rPr>
              <w:t xml:space="preserve"> 7.3. ms50 corresponds with 50 ms, ms100 corresponds with 100 ms and so on.</w:t>
            </w:r>
          </w:p>
        </w:tc>
      </w:tr>
      <w:tr w:rsidR="00E804C9" w:rsidRPr="00E804C9" w14:paraId="3B283A55" w14:textId="77777777" w:rsidTr="005411BB">
        <w:trPr>
          <w:cantSplit/>
        </w:trPr>
        <w:tc>
          <w:tcPr>
            <w:tcW w:w="9639" w:type="dxa"/>
          </w:tcPr>
          <w:p w14:paraId="0CBA8ED3" w14:textId="77777777" w:rsidR="009722D5" w:rsidRPr="00E804C9" w:rsidRDefault="009722D5" w:rsidP="005411BB">
            <w:pPr>
              <w:keepNext/>
              <w:keepLines/>
              <w:spacing w:after="0"/>
              <w:rPr>
                <w:rFonts w:ascii="Arial" w:hAnsi="Arial"/>
                <w:b/>
                <w:bCs/>
                <w:i/>
                <w:noProof/>
                <w:sz w:val="18"/>
              </w:rPr>
            </w:pPr>
            <w:r w:rsidRPr="00E804C9">
              <w:rPr>
                <w:rFonts w:ascii="Arial" w:hAnsi="Arial"/>
                <w:b/>
                <w:bCs/>
                <w:i/>
                <w:noProof/>
                <w:sz w:val="18"/>
              </w:rPr>
              <w:t>targetTA</w:t>
            </w:r>
          </w:p>
          <w:p w14:paraId="6C05F22B" w14:textId="77777777" w:rsidR="009722D5" w:rsidRPr="00E804C9" w:rsidRDefault="009722D5" w:rsidP="004A17EF">
            <w:pPr>
              <w:pStyle w:val="TAL"/>
              <w:rPr>
                <w:b/>
                <w:bCs/>
                <w:i/>
                <w:noProof/>
                <w:lang w:eastAsia="en-GB"/>
              </w:rPr>
            </w:pPr>
            <w:r w:rsidRPr="00E804C9">
              <w:rPr>
                <w:rFonts w:cs="Arial"/>
                <w:szCs w:val="18"/>
              </w:rPr>
              <w:t>This field refers to the timing adjustment indication, see TS 36.213 [23], indicating the N</w:t>
            </w:r>
            <w:r w:rsidRPr="00E804C9">
              <w:rPr>
                <w:rFonts w:cs="Arial"/>
                <w:szCs w:val="18"/>
                <w:vertAlign w:val="subscript"/>
              </w:rPr>
              <w:t>TA</w:t>
            </w:r>
            <w:r w:rsidRPr="00E804C9">
              <w:rPr>
                <w:rFonts w:cs="Arial"/>
                <w:szCs w:val="18"/>
              </w:rPr>
              <w:t xml:space="preserve"> value which the UE shall use for the target PTAG of handover or the target PSTAG of SCG change. </w:t>
            </w:r>
            <w:r w:rsidRPr="00E804C9">
              <w:rPr>
                <w:rFonts w:cs="Arial"/>
                <w:i/>
                <w:szCs w:val="18"/>
              </w:rPr>
              <w:t>ta0</w:t>
            </w:r>
            <w:r w:rsidRPr="00E804C9">
              <w:rPr>
                <w:rFonts w:cs="Arial"/>
                <w:szCs w:val="18"/>
              </w:rPr>
              <w:t xml:space="preserve"> corresponds to N</w:t>
            </w:r>
            <w:r w:rsidRPr="00E804C9">
              <w:rPr>
                <w:rFonts w:cs="Arial"/>
                <w:szCs w:val="18"/>
                <w:vertAlign w:val="subscript"/>
              </w:rPr>
              <w:t>TA</w:t>
            </w:r>
            <w:r w:rsidRPr="00E804C9">
              <w:rPr>
                <w:rFonts w:cs="Arial"/>
                <w:szCs w:val="18"/>
              </w:rPr>
              <w:t xml:space="preserve">=0. </w:t>
            </w:r>
            <w:r w:rsidR="004A17EF" w:rsidRPr="00E804C9">
              <w:rPr>
                <w:rFonts w:cs="Arial"/>
                <w:i/>
                <w:szCs w:val="18"/>
              </w:rPr>
              <w:t xml:space="preserve">mcg-PTAG </w:t>
            </w:r>
            <w:r w:rsidRPr="00E804C9">
              <w:rPr>
                <w:rFonts w:cs="Arial"/>
                <w:szCs w:val="18"/>
              </w:rPr>
              <w:t>corre</w:t>
            </w:r>
            <w:r w:rsidR="004A17EF" w:rsidRPr="00E804C9">
              <w:rPr>
                <w:rFonts w:cs="Arial"/>
                <w:szCs w:val="18"/>
              </w:rPr>
              <w:t>s</w:t>
            </w:r>
            <w:r w:rsidRPr="00E804C9">
              <w:rPr>
                <w:rFonts w:cs="Arial"/>
                <w:szCs w:val="18"/>
              </w:rPr>
              <w:t>ponds to the latest N</w:t>
            </w:r>
            <w:r w:rsidRPr="00E804C9">
              <w:rPr>
                <w:rFonts w:cs="Arial"/>
                <w:szCs w:val="18"/>
                <w:vertAlign w:val="subscript"/>
              </w:rPr>
              <w:t>TA</w:t>
            </w:r>
            <w:r w:rsidRPr="00E804C9">
              <w:rPr>
                <w:rFonts w:cs="Arial"/>
                <w:szCs w:val="18"/>
              </w:rPr>
              <w:t xml:space="preserve"> value of the PTAG</w:t>
            </w:r>
            <w:r w:rsidR="004A17EF" w:rsidRPr="00E804C9">
              <w:rPr>
                <w:rFonts w:cs="Arial"/>
                <w:szCs w:val="18"/>
              </w:rPr>
              <w:t xml:space="preserve"> associated with MCG</w:t>
            </w:r>
            <w:r w:rsidRPr="00E804C9">
              <w:rPr>
                <w:rFonts w:cs="Arial"/>
                <w:szCs w:val="18"/>
              </w:rPr>
              <w:t xml:space="preserve">. </w:t>
            </w:r>
            <w:r w:rsidR="004A17EF" w:rsidRPr="00E804C9">
              <w:rPr>
                <w:rFonts w:cs="Arial"/>
                <w:i/>
                <w:szCs w:val="18"/>
              </w:rPr>
              <w:t xml:space="preserve">scg-PTAG </w:t>
            </w:r>
            <w:r w:rsidRPr="00E804C9">
              <w:rPr>
                <w:rFonts w:cs="Arial"/>
                <w:szCs w:val="18"/>
              </w:rPr>
              <w:t>corre</w:t>
            </w:r>
            <w:r w:rsidR="004A17EF" w:rsidRPr="00E804C9">
              <w:rPr>
                <w:rFonts w:cs="Arial"/>
                <w:szCs w:val="18"/>
              </w:rPr>
              <w:t>s</w:t>
            </w:r>
            <w:r w:rsidRPr="00E804C9">
              <w:rPr>
                <w:rFonts w:cs="Arial"/>
                <w:szCs w:val="18"/>
              </w:rPr>
              <w:t>ponds to the latest N</w:t>
            </w:r>
            <w:r w:rsidRPr="00E804C9">
              <w:rPr>
                <w:rFonts w:cs="Arial"/>
                <w:szCs w:val="18"/>
                <w:vertAlign w:val="subscript"/>
              </w:rPr>
              <w:t>TA</w:t>
            </w:r>
            <w:r w:rsidRPr="00E804C9">
              <w:rPr>
                <w:rFonts w:cs="Arial"/>
                <w:szCs w:val="18"/>
              </w:rPr>
              <w:t xml:space="preserve"> value of the </w:t>
            </w:r>
            <w:r w:rsidR="004A17EF" w:rsidRPr="00E804C9">
              <w:rPr>
                <w:rFonts w:cs="Arial"/>
                <w:szCs w:val="18"/>
              </w:rPr>
              <w:t>PTAG associated with SCG</w:t>
            </w:r>
            <w:r w:rsidRPr="00E804C9">
              <w:rPr>
                <w:rFonts w:cs="Arial"/>
                <w:szCs w:val="18"/>
              </w:rPr>
              <w:t xml:space="preserve">. </w:t>
            </w:r>
            <w:r w:rsidRPr="00E804C9">
              <w:rPr>
                <w:rFonts w:cs="Arial"/>
                <w:i/>
                <w:szCs w:val="18"/>
              </w:rPr>
              <w:t>mcg-STAG</w:t>
            </w:r>
            <w:r w:rsidRPr="00E804C9">
              <w:rPr>
                <w:rFonts w:cs="Arial"/>
                <w:szCs w:val="18"/>
              </w:rPr>
              <w:t xml:space="preserve"> corre</w:t>
            </w:r>
            <w:r w:rsidR="004A17EF" w:rsidRPr="00E804C9">
              <w:rPr>
                <w:rFonts w:cs="Arial"/>
                <w:szCs w:val="18"/>
              </w:rPr>
              <w:t>s</w:t>
            </w:r>
            <w:r w:rsidRPr="00E804C9">
              <w:rPr>
                <w:rFonts w:cs="Arial"/>
                <w:szCs w:val="18"/>
              </w:rPr>
              <w:t>ponds to the latest N</w:t>
            </w:r>
            <w:r w:rsidRPr="00E804C9">
              <w:rPr>
                <w:rFonts w:cs="Arial"/>
                <w:szCs w:val="18"/>
                <w:vertAlign w:val="subscript"/>
              </w:rPr>
              <w:t>TA</w:t>
            </w:r>
            <w:r w:rsidRPr="00E804C9">
              <w:rPr>
                <w:rFonts w:cs="Arial"/>
                <w:szCs w:val="18"/>
              </w:rPr>
              <w:t xml:space="preserve"> value of a MCG STAG indicated by the </w:t>
            </w:r>
            <w:r w:rsidRPr="00E804C9">
              <w:t>STAG-Id</w:t>
            </w:r>
            <w:r w:rsidRPr="00E804C9">
              <w:rPr>
                <w:rFonts w:cs="Arial"/>
                <w:szCs w:val="18"/>
              </w:rPr>
              <w:t xml:space="preserve">. </w:t>
            </w:r>
            <w:r w:rsidRPr="00E804C9">
              <w:rPr>
                <w:rFonts w:cs="Arial"/>
                <w:i/>
                <w:szCs w:val="18"/>
              </w:rPr>
              <w:t>scg-STAG</w:t>
            </w:r>
            <w:r w:rsidRPr="00E804C9">
              <w:rPr>
                <w:rFonts w:cs="Arial"/>
                <w:szCs w:val="18"/>
              </w:rPr>
              <w:t xml:space="preserve"> corre</w:t>
            </w:r>
            <w:r w:rsidR="004A17EF" w:rsidRPr="00E804C9">
              <w:rPr>
                <w:rFonts w:cs="Arial"/>
                <w:szCs w:val="18"/>
              </w:rPr>
              <w:t>s</w:t>
            </w:r>
            <w:r w:rsidRPr="00E804C9">
              <w:rPr>
                <w:rFonts w:cs="Arial"/>
                <w:szCs w:val="18"/>
              </w:rPr>
              <w:t>ponds to the latest N</w:t>
            </w:r>
            <w:r w:rsidRPr="00E804C9">
              <w:rPr>
                <w:rFonts w:cs="Arial"/>
                <w:szCs w:val="18"/>
                <w:vertAlign w:val="subscript"/>
              </w:rPr>
              <w:t>TA</w:t>
            </w:r>
            <w:r w:rsidRPr="00E804C9">
              <w:rPr>
                <w:rFonts w:cs="Arial"/>
                <w:szCs w:val="18"/>
              </w:rPr>
              <w:t xml:space="preserve"> value of a SCG STAG indicated by the </w:t>
            </w:r>
            <w:r w:rsidRPr="00E804C9">
              <w:t>STAG-Id</w:t>
            </w:r>
            <w:r w:rsidRPr="00E804C9">
              <w:rPr>
                <w:rFonts w:cs="Arial"/>
                <w:szCs w:val="18"/>
              </w:rPr>
              <w:t>.</w:t>
            </w:r>
          </w:p>
        </w:tc>
      </w:tr>
      <w:tr w:rsidR="00E804C9" w:rsidRPr="00E804C9" w14:paraId="565CD415" w14:textId="77777777" w:rsidTr="005411BB">
        <w:trPr>
          <w:cantSplit/>
        </w:trPr>
        <w:tc>
          <w:tcPr>
            <w:tcW w:w="9639" w:type="dxa"/>
          </w:tcPr>
          <w:p w14:paraId="11529923" w14:textId="77777777" w:rsidR="009722D5" w:rsidRPr="00E804C9" w:rsidRDefault="009722D5" w:rsidP="005411BB">
            <w:pPr>
              <w:pStyle w:val="TAL"/>
              <w:rPr>
                <w:b/>
                <w:bCs/>
                <w:i/>
                <w:noProof/>
                <w:lang w:eastAsia="en-GB"/>
              </w:rPr>
            </w:pPr>
            <w:r w:rsidRPr="00E804C9">
              <w:rPr>
                <w:b/>
                <w:bCs/>
                <w:i/>
                <w:noProof/>
                <w:lang w:eastAsia="en-GB"/>
              </w:rPr>
              <w:t>ul-Bandwidth</w:t>
            </w:r>
          </w:p>
          <w:p w14:paraId="28C9876B" w14:textId="77777777" w:rsidR="009722D5" w:rsidRPr="00E804C9" w:rsidRDefault="009722D5" w:rsidP="005411BB">
            <w:pPr>
              <w:pStyle w:val="TAL"/>
              <w:rPr>
                <w:lang w:eastAsia="en-GB"/>
              </w:rPr>
            </w:pPr>
            <w:r w:rsidRPr="00E804C9">
              <w:rPr>
                <w:lang w:eastAsia="en-GB"/>
              </w:rPr>
              <w:t xml:space="preserve">Parameter: </w:t>
            </w:r>
            <w:r w:rsidRPr="00E804C9">
              <w:rPr>
                <w:i/>
                <w:iCs/>
                <w:lang w:eastAsia="en-GB"/>
              </w:rPr>
              <w:t>Uplink bandwidth</w:t>
            </w:r>
            <w:r w:rsidRPr="00E804C9">
              <w:rPr>
                <w:iCs/>
                <w:lang w:eastAsia="en-GB"/>
              </w:rPr>
              <w:t>,</w:t>
            </w:r>
            <w:r w:rsidRPr="00E804C9">
              <w:rPr>
                <w:lang w:eastAsia="en-GB"/>
              </w:rPr>
              <w:t xml:space="preserve"> see TS 36.101 [42</w:t>
            </w:r>
            <w:r w:rsidR="002A1484" w:rsidRPr="00E804C9">
              <w:rPr>
                <w:lang w:eastAsia="en-GB"/>
              </w:rPr>
              <w:t>]</w:t>
            </w:r>
            <w:r w:rsidRPr="00E804C9">
              <w:rPr>
                <w:lang w:eastAsia="en-GB"/>
              </w:rPr>
              <w:t xml:space="preserve">, table 5.6-1. </w:t>
            </w:r>
            <w:r w:rsidRPr="00E804C9">
              <w:rPr>
                <w:lang w:eastAsia="zh-CN"/>
              </w:rPr>
              <w:t xml:space="preserve">For TDD, the parameter is absent and it is equal to downlink bandwidth. </w:t>
            </w:r>
            <w:r w:rsidRPr="00E804C9">
              <w:rPr>
                <w:lang w:eastAsia="en-GB"/>
              </w:rPr>
              <w:t>If absent for FDD, apply the same value as applies for the downlink bandwidth.</w:t>
            </w:r>
          </w:p>
        </w:tc>
      </w:tr>
      <w:tr w:rsidR="00E804C9" w:rsidRPr="00E804C9" w14:paraId="2CC2EACF" w14:textId="77777777" w:rsidTr="005411BB">
        <w:trPr>
          <w:cantSplit/>
        </w:trPr>
        <w:tc>
          <w:tcPr>
            <w:tcW w:w="9639" w:type="dxa"/>
          </w:tcPr>
          <w:p w14:paraId="42411D05" w14:textId="77777777" w:rsidR="009722D5" w:rsidRPr="00E804C9" w:rsidRDefault="009722D5" w:rsidP="005411BB">
            <w:pPr>
              <w:pStyle w:val="TAL"/>
              <w:rPr>
                <w:b/>
                <w:bCs/>
                <w:i/>
                <w:noProof/>
                <w:lang w:eastAsia="en-GB"/>
              </w:rPr>
            </w:pPr>
            <w:r w:rsidRPr="00E804C9">
              <w:rPr>
                <w:b/>
                <w:i/>
              </w:rPr>
              <w:t>ul-Grant</w:t>
            </w:r>
          </w:p>
          <w:p w14:paraId="5703182A" w14:textId="77777777" w:rsidR="009722D5" w:rsidRPr="00E804C9" w:rsidRDefault="009722D5" w:rsidP="005411BB">
            <w:pPr>
              <w:pStyle w:val="TAL"/>
              <w:rPr>
                <w:b/>
                <w:bCs/>
                <w:i/>
                <w:noProof/>
                <w:lang w:eastAsia="en-GB"/>
              </w:rPr>
            </w:pPr>
            <w:r w:rsidRPr="00E804C9">
              <w:rPr>
                <w:noProof/>
              </w:rPr>
              <w:t xml:space="preserve">Indicates the resources of the target PCell/PSCell to be used for the uplink transmission of PUSCH </w:t>
            </w:r>
            <w:r w:rsidRPr="00E804C9">
              <w:t>[23</w:t>
            </w:r>
            <w:r w:rsidR="002A1484" w:rsidRPr="00E804C9">
              <w:t>]</w:t>
            </w:r>
            <w:r w:rsidRPr="00E804C9">
              <w:t xml:space="preserve">, </w:t>
            </w:r>
            <w:r w:rsidR="002A1484" w:rsidRPr="00E804C9">
              <w:t xml:space="preserve">clause </w:t>
            </w:r>
            <w:r w:rsidRPr="00E804C9">
              <w:t>8.8</w:t>
            </w:r>
            <w:r w:rsidRPr="00E804C9">
              <w:rPr>
                <w:noProof/>
              </w:rPr>
              <w:t>.</w:t>
            </w:r>
          </w:p>
        </w:tc>
      </w:tr>
      <w:tr w:rsidR="00E804C9" w:rsidRPr="00E804C9" w14:paraId="35DF6A32" w14:textId="77777777" w:rsidTr="005411BB">
        <w:trPr>
          <w:cantSplit/>
        </w:trPr>
        <w:tc>
          <w:tcPr>
            <w:tcW w:w="9639" w:type="dxa"/>
          </w:tcPr>
          <w:p w14:paraId="4CB6E216" w14:textId="77777777" w:rsidR="009722D5" w:rsidRPr="00E804C9" w:rsidRDefault="009722D5" w:rsidP="005411BB">
            <w:pPr>
              <w:pStyle w:val="TAL"/>
              <w:rPr>
                <w:b/>
                <w:bCs/>
                <w:i/>
                <w:noProof/>
                <w:lang w:eastAsia="en-GB"/>
              </w:rPr>
            </w:pPr>
            <w:r w:rsidRPr="00E804C9">
              <w:rPr>
                <w:b/>
                <w:i/>
              </w:rPr>
              <w:t>ul-SchedInterval</w:t>
            </w:r>
          </w:p>
          <w:p w14:paraId="1F0C4C7F" w14:textId="77777777" w:rsidR="009722D5" w:rsidRPr="00E804C9" w:rsidRDefault="009722D5" w:rsidP="005411BB">
            <w:pPr>
              <w:pStyle w:val="TAL"/>
              <w:rPr>
                <w:b/>
                <w:i/>
              </w:rPr>
            </w:pPr>
            <w:r w:rsidRPr="00E804C9">
              <w:rPr>
                <w:lang w:eastAsia="en-GB"/>
              </w:rPr>
              <w:t>Indicates the scheduling interval in uplink, see TS 36.321 [6</w:t>
            </w:r>
            <w:r w:rsidR="002A1484" w:rsidRPr="00E804C9">
              <w:rPr>
                <w:lang w:eastAsia="en-GB"/>
              </w:rPr>
              <w:t>]</w:t>
            </w:r>
            <w:r w:rsidRPr="00E804C9">
              <w:rPr>
                <w:lang w:eastAsia="en-GB"/>
              </w:rPr>
              <w:t xml:space="preserve">, </w:t>
            </w:r>
            <w:r w:rsidR="002A1484" w:rsidRPr="00E804C9">
              <w:rPr>
                <w:lang w:eastAsia="en-GB"/>
              </w:rPr>
              <w:t xml:space="preserve">clause </w:t>
            </w:r>
            <w:r w:rsidRPr="00E804C9">
              <w:rPr>
                <w:lang w:eastAsia="en-GB"/>
              </w:rPr>
              <w:t>5.</w:t>
            </w:r>
            <w:r w:rsidR="00E432D4" w:rsidRPr="00E804C9">
              <w:rPr>
                <w:lang w:eastAsia="en-GB"/>
              </w:rPr>
              <w:t>20</w:t>
            </w:r>
            <w:r w:rsidRPr="00E804C9">
              <w:rPr>
                <w:lang w:eastAsia="en-GB"/>
              </w:rPr>
              <w:t>. Value in number of sub-frames. Value sf2 corresponds to 2 subframes, sf5 corresponds to 5 subframes and so on.</w:t>
            </w:r>
          </w:p>
        </w:tc>
      </w:tr>
      <w:tr w:rsidR="00E804C9" w:rsidRPr="00E804C9" w14:paraId="24514BF4" w14:textId="77777777" w:rsidTr="005411BB">
        <w:trPr>
          <w:cantSplit/>
        </w:trPr>
        <w:tc>
          <w:tcPr>
            <w:tcW w:w="9639" w:type="dxa"/>
          </w:tcPr>
          <w:p w14:paraId="56F9D3A2" w14:textId="77777777" w:rsidR="009722D5" w:rsidRPr="00E804C9" w:rsidRDefault="009722D5" w:rsidP="005411BB">
            <w:pPr>
              <w:pStyle w:val="TAL"/>
              <w:rPr>
                <w:b/>
                <w:i/>
                <w:lang w:eastAsia="en-GB"/>
              </w:rPr>
            </w:pPr>
            <w:r w:rsidRPr="00E804C9">
              <w:rPr>
                <w:b/>
                <w:i/>
              </w:rPr>
              <w:t>ul-</w:t>
            </w:r>
            <w:r w:rsidR="00162575" w:rsidRPr="00E804C9">
              <w:rPr>
                <w:b/>
                <w:i/>
              </w:rPr>
              <w:t>Start</w:t>
            </w:r>
            <w:r w:rsidRPr="00E804C9">
              <w:rPr>
                <w:b/>
                <w:i/>
              </w:rPr>
              <w:t>Subframe</w:t>
            </w:r>
          </w:p>
          <w:p w14:paraId="4938D507" w14:textId="77777777" w:rsidR="009722D5" w:rsidRPr="00E804C9" w:rsidRDefault="009722D5" w:rsidP="005411BB">
            <w:pPr>
              <w:pStyle w:val="TAL"/>
              <w:rPr>
                <w:b/>
                <w:i/>
              </w:rPr>
            </w:pPr>
            <w:r w:rsidRPr="00E804C9">
              <w:rPr>
                <w:lang w:eastAsia="en-GB"/>
              </w:rPr>
              <w:t>Indicates the subframe in which the UE may initiate the uplink transmission, see TS 36.321 [6</w:t>
            </w:r>
            <w:r w:rsidR="002A1484" w:rsidRPr="00E804C9">
              <w:rPr>
                <w:lang w:eastAsia="en-GB"/>
              </w:rPr>
              <w:t>]</w:t>
            </w:r>
            <w:r w:rsidRPr="00E804C9">
              <w:rPr>
                <w:lang w:eastAsia="en-GB"/>
              </w:rPr>
              <w:t xml:space="preserve">, </w:t>
            </w:r>
            <w:r w:rsidR="002A1484" w:rsidRPr="00E804C9">
              <w:rPr>
                <w:lang w:eastAsia="en-GB"/>
              </w:rPr>
              <w:t xml:space="preserve">clause </w:t>
            </w:r>
            <w:r w:rsidRPr="00E804C9">
              <w:rPr>
                <w:lang w:eastAsia="en-GB"/>
              </w:rPr>
              <w:t>5.</w:t>
            </w:r>
            <w:r w:rsidR="00E432D4" w:rsidRPr="00E804C9">
              <w:rPr>
                <w:lang w:eastAsia="en-GB"/>
              </w:rPr>
              <w:t>20</w:t>
            </w:r>
            <w:r w:rsidRPr="00E804C9">
              <w:rPr>
                <w:lang w:eastAsia="en-GB"/>
              </w:rPr>
              <w:t xml:space="preserve">. Value 0 corresponds to subframe number 0, 1 correponds to subframe number 1 and so on. The subframe indicating a valid uplink grant according to the calculation of UL grant configured by </w:t>
            </w:r>
            <w:r w:rsidRPr="00E804C9">
              <w:rPr>
                <w:i/>
                <w:lang w:eastAsia="en-GB"/>
              </w:rPr>
              <w:t>ul-</w:t>
            </w:r>
            <w:r w:rsidR="00162575" w:rsidRPr="00E804C9">
              <w:rPr>
                <w:i/>
                <w:lang w:eastAsia="en-GB"/>
              </w:rPr>
              <w:t>Start</w:t>
            </w:r>
            <w:r w:rsidRPr="00E804C9">
              <w:rPr>
                <w:i/>
                <w:lang w:eastAsia="en-GB"/>
              </w:rPr>
              <w:t>Subframe</w:t>
            </w:r>
            <w:r w:rsidRPr="00E804C9">
              <w:rPr>
                <w:lang w:eastAsia="en-GB"/>
              </w:rPr>
              <w:t xml:space="preserve"> and </w:t>
            </w:r>
            <w:r w:rsidRPr="00E804C9">
              <w:rPr>
                <w:i/>
                <w:lang w:eastAsia="en-GB"/>
              </w:rPr>
              <w:t>ul-SchedInterval</w:t>
            </w:r>
            <w:r w:rsidRPr="00E804C9">
              <w:rPr>
                <w:lang w:eastAsia="en-GB"/>
              </w:rPr>
              <w:t>, see TS 36.321 [6</w:t>
            </w:r>
            <w:r w:rsidR="002A1484" w:rsidRPr="00E804C9">
              <w:rPr>
                <w:lang w:eastAsia="en-GB"/>
              </w:rPr>
              <w:t>]</w:t>
            </w:r>
            <w:r w:rsidRPr="00E804C9">
              <w:rPr>
                <w:lang w:eastAsia="en-GB"/>
              </w:rPr>
              <w:t xml:space="preserve">, </w:t>
            </w:r>
            <w:r w:rsidR="002A1484" w:rsidRPr="00E804C9">
              <w:rPr>
                <w:lang w:eastAsia="en-GB"/>
              </w:rPr>
              <w:t xml:space="preserve">clause </w:t>
            </w:r>
            <w:r w:rsidRPr="00E804C9">
              <w:rPr>
                <w:lang w:eastAsia="en-GB"/>
              </w:rPr>
              <w:t>5.</w:t>
            </w:r>
            <w:r w:rsidR="00E432D4" w:rsidRPr="00E804C9">
              <w:rPr>
                <w:lang w:eastAsia="en-GB"/>
              </w:rPr>
              <w:t>20</w:t>
            </w:r>
            <w:r w:rsidRPr="00E804C9">
              <w:rPr>
                <w:lang w:eastAsia="en-GB"/>
              </w:rPr>
              <w:t>, is the same across all radio frames.</w:t>
            </w:r>
          </w:p>
        </w:tc>
      </w:tr>
      <w:tr w:rsidR="00E804C9" w:rsidRPr="00E804C9" w14:paraId="427D4CE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DBA462" w14:textId="77777777" w:rsidR="009722D5" w:rsidRPr="00E804C9" w:rsidRDefault="009722D5" w:rsidP="005411BB">
            <w:pPr>
              <w:pStyle w:val="TAL"/>
              <w:rPr>
                <w:b/>
                <w:bCs/>
                <w:i/>
                <w:noProof/>
                <w:lang w:eastAsia="zh-CN"/>
              </w:rPr>
            </w:pPr>
            <w:r w:rsidRPr="00E804C9">
              <w:rPr>
                <w:b/>
                <w:bCs/>
                <w:i/>
                <w:noProof/>
                <w:lang w:eastAsia="zh-CN"/>
              </w:rPr>
              <w:t>v2x-CommRxPool</w:t>
            </w:r>
          </w:p>
          <w:p w14:paraId="4E3E2E26" w14:textId="77777777" w:rsidR="009722D5" w:rsidRPr="00E804C9" w:rsidRDefault="009722D5" w:rsidP="005411BB">
            <w:pPr>
              <w:pStyle w:val="TAL"/>
              <w:rPr>
                <w:bCs/>
                <w:noProof/>
                <w:lang w:eastAsia="zh-CN"/>
              </w:rPr>
            </w:pPr>
            <w:r w:rsidRPr="00E804C9">
              <w:rPr>
                <w:bCs/>
                <w:noProof/>
                <w:lang w:eastAsia="zh-CN"/>
              </w:rPr>
              <w:t xml:space="preserve">Indicates reception pools for receiving V2X sidelink communication during handover. </w:t>
            </w:r>
          </w:p>
        </w:tc>
      </w:tr>
      <w:tr w:rsidR="00E804C9" w:rsidRPr="00E804C9" w14:paraId="439E6A3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FB5537" w14:textId="77777777" w:rsidR="009722D5" w:rsidRPr="00E804C9" w:rsidRDefault="009722D5" w:rsidP="005411BB">
            <w:pPr>
              <w:pStyle w:val="TAL"/>
              <w:rPr>
                <w:b/>
                <w:bCs/>
                <w:i/>
                <w:noProof/>
                <w:lang w:eastAsia="zh-CN"/>
              </w:rPr>
            </w:pPr>
            <w:r w:rsidRPr="00E804C9">
              <w:rPr>
                <w:b/>
                <w:bCs/>
                <w:i/>
                <w:noProof/>
                <w:lang w:eastAsia="zh-CN"/>
              </w:rPr>
              <w:t>v2x-CommSyncConfig</w:t>
            </w:r>
          </w:p>
          <w:p w14:paraId="5400F406" w14:textId="77777777" w:rsidR="009722D5" w:rsidRPr="00E804C9" w:rsidRDefault="009722D5" w:rsidP="005411BB">
            <w:pPr>
              <w:pStyle w:val="TAL"/>
              <w:rPr>
                <w:bCs/>
                <w:noProof/>
                <w:lang w:eastAsia="zh-CN"/>
              </w:rPr>
            </w:pPr>
            <w:r w:rsidRPr="00E804C9">
              <w:rPr>
                <w:bCs/>
                <w:noProof/>
                <w:lang w:eastAsia="zh-CN"/>
              </w:rPr>
              <w:t>Indicates synchronization configurations for performing V2X sidelink communication during handover.</w:t>
            </w:r>
          </w:p>
        </w:tc>
      </w:tr>
      <w:tr w:rsidR="009722D5" w:rsidRPr="00E804C9" w14:paraId="244618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5E7AC1" w14:textId="77777777" w:rsidR="009722D5" w:rsidRPr="00E804C9" w:rsidRDefault="009722D5" w:rsidP="005411BB">
            <w:pPr>
              <w:pStyle w:val="TAL"/>
              <w:rPr>
                <w:b/>
                <w:bCs/>
                <w:i/>
                <w:noProof/>
                <w:lang w:eastAsia="zh-CN"/>
              </w:rPr>
            </w:pPr>
            <w:r w:rsidRPr="00E804C9">
              <w:rPr>
                <w:b/>
                <w:bCs/>
                <w:i/>
                <w:noProof/>
                <w:lang w:eastAsia="zh-CN"/>
              </w:rPr>
              <w:t>v2x-CommTxPoolExceptional</w:t>
            </w:r>
          </w:p>
          <w:p w14:paraId="56981AB9" w14:textId="77777777" w:rsidR="009722D5" w:rsidRPr="00E804C9" w:rsidRDefault="009722D5" w:rsidP="005411BB">
            <w:pPr>
              <w:pStyle w:val="TAL"/>
              <w:rPr>
                <w:bCs/>
                <w:noProof/>
                <w:lang w:eastAsia="zh-CN"/>
              </w:rPr>
            </w:pPr>
            <w:r w:rsidRPr="00E804C9">
              <w:rPr>
                <w:bCs/>
                <w:noProof/>
                <w:lang w:eastAsia="zh-CN"/>
              </w:rPr>
              <w:t>Indicates the transmission resources by which the UE is allowed to transmit V2X sidelink communication during handover.</w:t>
            </w:r>
          </w:p>
        </w:tc>
      </w:tr>
    </w:tbl>
    <w:p w14:paraId="3027CD68"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6C60FD6F" w14:textId="77777777" w:rsidTr="005411BB">
        <w:trPr>
          <w:cantSplit/>
          <w:tblHeader/>
        </w:trPr>
        <w:tc>
          <w:tcPr>
            <w:tcW w:w="2268" w:type="dxa"/>
          </w:tcPr>
          <w:p w14:paraId="01FFEADF" w14:textId="77777777" w:rsidR="009722D5" w:rsidRPr="00E804C9" w:rsidRDefault="009722D5" w:rsidP="005411BB">
            <w:pPr>
              <w:pStyle w:val="TAH"/>
              <w:rPr>
                <w:rFonts w:eastAsia="SimSun"/>
                <w:iCs/>
                <w:kern w:val="2"/>
                <w:lang w:eastAsia="en-GB"/>
              </w:rPr>
            </w:pPr>
            <w:r w:rsidRPr="00E804C9">
              <w:rPr>
                <w:rFonts w:eastAsia="SimSun"/>
                <w:iCs/>
                <w:kern w:val="2"/>
                <w:lang w:eastAsia="en-GB"/>
              </w:rPr>
              <w:lastRenderedPageBreak/>
              <w:t>Conditional presence</w:t>
            </w:r>
          </w:p>
        </w:tc>
        <w:tc>
          <w:tcPr>
            <w:tcW w:w="7371" w:type="dxa"/>
          </w:tcPr>
          <w:p w14:paraId="51E2298E" w14:textId="77777777" w:rsidR="009722D5" w:rsidRPr="00E804C9" w:rsidRDefault="009722D5" w:rsidP="005411BB">
            <w:pPr>
              <w:pStyle w:val="TAH"/>
              <w:rPr>
                <w:rFonts w:eastAsia="SimSun"/>
                <w:iCs/>
                <w:kern w:val="2"/>
                <w:lang w:eastAsia="en-GB"/>
              </w:rPr>
            </w:pPr>
            <w:r w:rsidRPr="00E804C9">
              <w:rPr>
                <w:rFonts w:eastAsia="SimSun"/>
                <w:iCs/>
                <w:kern w:val="2"/>
                <w:lang w:eastAsia="en-GB"/>
              </w:rPr>
              <w:t>Explanation</w:t>
            </w:r>
          </w:p>
        </w:tc>
      </w:tr>
      <w:tr w:rsidR="00E804C9" w:rsidRPr="00E804C9" w14:paraId="5B9CC7B3" w14:textId="77777777" w:rsidTr="005411BB">
        <w:trPr>
          <w:cantSplit/>
        </w:trPr>
        <w:tc>
          <w:tcPr>
            <w:tcW w:w="2268" w:type="dxa"/>
          </w:tcPr>
          <w:p w14:paraId="5FE77BCA" w14:textId="77777777" w:rsidR="009722D5" w:rsidRPr="00E804C9" w:rsidRDefault="009722D5" w:rsidP="005411BB">
            <w:pPr>
              <w:pStyle w:val="TAL"/>
              <w:rPr>
                <w:i/>
                <w:noProof/>
                <w:lang w:eastAsia="en-GB"/>
              </w:rPr>
            </w:pPr>
            <w:r w:rsidRPr="00E804C9">
              <w:rPr>
                <w:i/>
                <w:noProof/>
                <w:lang w:eastAsia="en-GB"/>
              </w:rPr>
              <w:t>FDD</w:t>
            </w:r>
          </w:p>
        </w:tc>
        <w:tc>
          <w:tcPr>
            <w:tcW w:w="7371" w:type="dxa"/>
          </w:tcPr>
          <w:p w14:paraId="4E84E6F3" w14:textId="77777777" w:rsidR="009722D5" w:rsidRPr="00E804C9" w:rsidRDefault="009722D5" w:rsidP="005411BB">
            <w:pPr>
              <w:pStyle w:val="TAL"/>
              <w:rPr>
                <w:lang w:eastAsia="en-GB"/>
              </w:rPr>
            </w:pPr>
            <w:r w:rsidRPr="00E804C9">
              <w:rPr>
                <w:lang w:eastAsia="en-GB"/>
              </w:rPr>
              <w:t xml:space="preserve">The field is mandatory with default value (the default duplex distance defined for the concerned band, as specified in TS 36.101 [42]) in case of </w:t>
            </w:r>
            <w:r w:rsidR="00497FBE" w:rsidRPr="00E804C9">
              <w:rPr>
                <w:lang w:eastAsia="en-GB"/>
              </w:rPr>
              <w:t>"</w:t>
            </w:r>
            <w:r w:rsidRPr="00E804C9">
              <w:rPr>
                <w:lang w:eastAsia="en-GB"/>
              </w:rPr>
              <w:t>FDD</w:t>
            </w:r>
            <w:r w:rsidR="00497FBE" w:rsidRPr="00E804C9">
              <w:rPr>
                <w:lang w:eastAsia="en-GB"/>
              </w:rPr>
              <w:t>"</w:t>
            </w:r>
            <w:r w:rsidRPr="00E804C9">
              <w:rPr>
                <w:lang w:eastAsia="en-GB"/>
              </w:rPr>
              <w:t>; otherwise the field is not present.</w:t>
            </w:r>
          </w:p>
        </w:tc>
      </w:tr>
      <w:tr w:rsidR="00E804C9" w:rsidRPr="00E804C9" w14:paraId="70AF3A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60C8C" w14:textId="77777777" w:rsidR="009722D5" w:rsidRPr="00E804C9" w:rsidRDefault="009722D5" w:rsidP="005411BB">
            <w:pPr>
              <w:pStyle w:val="TAL"/>
              <w:rPr>
                <w:i/>
                <w:noProof/>
                <w:lang w:eastAsia="en-GB"/>
              </w:rPr>
            </w:pPr>
            <w:r w:rsidRPr="00E804C9">
              <w:rPr>
                <w:i/>
                <w:noProof/>
                <w:lang w:eastAsia="en-GB"/>
              </w:rPr>
              <w:t>HO</w:t>
            </w:r>
          </w:p>
        </w:tc>
        <w:tc>
          <w:tcPr>
            <w:tcW w:w="7371" w:type="dxa"/>
            <w:tcBorders>
              <w:top w:val="single" w:sz="4" w:space="0" w:color="808080"/>
              <w:left w:val="single" w:sz="4" w:space="0" w:color="808080"/>
              <w:bottom w:val="single" w:sz="4" w:space="0" w:color="808080"/>
              <w:right w:val="single" w:sz="4" w:space="0" w:color="808080"/>
            </w:tcBorders>
          </w:tcPr>
          <w:p w14:paraId="053C2DA1" w14:textId="77777777" w:rsidR="009722D5" w:rsidRPr="00E804C9" w:rsidRDefault="009722D5" w:rsidP="005411BB">
            <w:pPr>
              <w:pStyle w:val="TAL"/>
              <w:rPr>
                <w:lang w:eastAsia="en-GB"/>
              </w:rPr>
            </w:pPr>
            <w:r w:rsidRPr="00E804C9">
              <w:rPr>
                <w:lang w:eastAsia="en-GB"/>
              </w:rPr>
              <w:t xml:space="preserve">This field is optionally present, need OP, in case of handover within E-UTRA when the </w:t>
            </w:r>
            <w:r w:rsidRPr="00E804C9">
              <w:rPr>
                <w:i/>
                <w:lang w:eastAsia="en-GB"/>
              </w:rPr>
              <w:t>fullConfig</w:t>
            </w:r>
            <w:r w:rsidRPr="00E804C9">
              <w:rPr>
                <w:lang w:eastAsia="en-GB"/>
              </w:rPr>
              <w:t xml:space="preserve"> is not included; otherwise the field is not present.</w:t>
            </w:r>
          </w:p>
        </w:tc>
      </w:tr>
      <w:tr w:rsidR="00E804C9" w:rsidRPr="00E804C9" w14:paraId="462D97B5" w14:textId="77777777" w:rsidTr="005D37B4">
        <w:trPr>
          <w:cantSplit/>
        </w:trPr>
        <w:tc>
          <w:tcPr>
            <w:tcW w:w="2268" w:type="dxa"/>
            <w:tcBorders>
              <w:top w:val="single" w:sz="4" w:space="0" w:color="808080"/>
              <w:left w:val="single" w:sz="4" w:space="0" w:color="808080"/>
              <w:bottom w:val="single" w:sz="4" w:space="0" w:color="808080"/>
              <w:right w:val="single" w:sz="4" w:space="0" w:color="808080"/>
            </w:tcBorders>
          </w:tcPr>
          <w:p w14:paraId="0D50FAE7" w14:textId="77777777" w:rsidR="00411CDF" w:rsidRPr="00E804C9" w:rsidRDefault="00411CDF" w:rsidP="005D37B4">
            <w:pPr>
              <w:pStyle w:val="TAL"/>
              <w:rPr>
                <w:i/>
                <w:noProof/>
                <w:lang w:eastAsia="en-GB"/>
              </w:rPr>
            </w:pPr>
            <w:r w:rsidRPr="00E804C9">
              <w:rPr>
                <w:i/>
                <w:noProof/>
                <w:lang w:eastAsia="en-GB"/>
              </w:rPr>
              <w:t>HO-SFNsynced</w:t>
            </w:r>
          </w:p>
        </w:tc>
        <w:tc>
          <w:tcPr>
            <w:tcW w:w="7371" w:type="dxa"/>
            <w:tcBorders>
              <w:top w:val="single" w:sz="4" w:space="0" w:color="808080"/>
              <w:left w:val="single" w:sz="4" w:space="0" w:color="808080"/>
              <w:bottom w:val="single" w:sz="4" w:space="0" w:color="808080"/>
              <w:right w:val="single" w:sz="4" w:space="0" w:color="808080"/>
            </w:tcBorders>
          </w:tcPr>
          <w:p w14:paraId="76B62EC8" w14:textId="77777777" w:rsidR="00411CDF" w:rsidRPr="00E804C9" w:rsidRDefault="00411CDF" w:rsidP="005D37B4">
            <w:pPr>
              <w:pStyle w:val="TAL"/>
              <w:rPr>
                <w:lang w:eastAsia="en-GB"/>
              </w:rPr>
            </w:pPr>
            <w:r w:rsidRPr="00E804C9">
              <w:rPr>
                <w:lang w:eastAsia="en-GB"/>
              </w:rPr>
              <w:t>This field is optionally present, need OP, in case of source E-UTRA and target E-UTRA cells are SFN synchronised.</w:t>
            </w:r>
          </w:p>
        </w:tc>
      </w:tr>
      <w:tr w:rsidR="00E804C9" w:rsidRPr="00E804C9" w14:paraId="36718B06" w14:textId="77777777" w:rsidTr="005411BB">
        <w:trPr>
          <w:cantSplit/>
        </w:trPr>
        <w:tc>
          <w:tcPr>
            <w:tcW w:w="2268" w:type="dxa"/>
          </w:tcPr>
          <w:p w14:paraId="5E21C7B4" w14:textId="77777777" w:rsidR="009722D5" w:rsidRPr="00E804C9" w:rsidRDefault="009722D5" w:rsidP="005411BB">
            <w:pPr>
              <w:pStyle w:val="TAL"/>
              <w:rPr>
                <w:i/>
                <w:noProof/>
                <w:lang w:eastAsia="en-GB"/>
              </w:rPr>
            </w:pPr>
            <w:r w:rsidRPr="00E804C9">
              <w:rPr>
                <w:i/>
                <w:noProof/>
                <w:lang w:eastAsia="en-GB"/>
              </w:rPr>
              <w:t>HO-toEUTRA</w:t>
            </w:r>
          </w:p>
        </w:tc>
        <w:tc>
          <w:tcPr>
            <w:tcW w:w="7371" w:type="dxa"/>
          </w:tcPr>
          <w:p w14:paraId="50F73322" w14:textId="77777777" w:rsidR="009722D5" w:rsidRPr="00E804C9" w:rsidRDefault="009722D5" w:rsidP="005411BB">
            <w:pPr>
              <w:pStyle w:val="TAL"/>
              <w:rPr>
                <w:lang w:eastAsia="en-GB"/>
              </w:rPr>
            </w:pPr>
            <w:r w:rsidRPr="00E804C9">
              <w:rPr>
                <w:lang w:eastAsia="en-GB"/>
              </w:rPr>
              <w:t>The field is mandatory present in case of inter-RAT handover to E-UTRA; otherwise the field is optionally present, need ON.</w:t>
            </w:r>
          </w:p>
        </w:tc>
      </w:tr>
      <w:tr w:rsidR="00E804C9" w:rsidRPr="00E804C9" w14:paraId="4D6871D1" w14:textId="77777777" w:rsidTr="005411BB">
        <w:trPr>
          <w:cantSplit/>
        </w:trPr>
        <w:tc>
          <w:tcPr>
            <w:tcW w:w="2268" w:type="dxa"/>
          </w:tcPr>
          <w:p w14:paraId="3CEF3FB2" w14:textId="77777777" w:rsidR="009722D5" w:rsidRPr="00E804C9" w:rsidRDefault="009722D5" w:rsidP="005411BB">
            <w:pPr>
              <w:pStyle w:val="TAL"/>
              <w:rPr>
                <w:i/>
                <w:noProof/>
                <w:lang w:eastAsia="en-GB"/>
              </w:rPr>
            </w:pPr>
            <w:r w:rsidRPr="00E804C9">
              <w:rPr>
                <w:i/>
                <w:noProof/>
                <w:lang w:eastAsia="en-GB"/>
              </w:rPr>
              <w:t>HO-toEUTRA2</w:t>
            </w:r>
          </w:p>
        </w:tc>
        <w:tc>
          <w:tcPr>
            <w:tcW w:w="7371" w:type="dxa"/>
          </w:tcPr>
          <w:p w14:paraId="416B5353" w14:textId="77777777" w:rsidR="009722D5" w:rsidRPr="00E804C9" w:rsidRDefault="009722D5" w:rsidP="005411BB">
            <w:pPr>
              <w:pStyle w:val="TAL"/>
              <w:rPr>
                <w:lang w:eastAsia="en-GB"/>
              </w:rPr>
            </w:pPr>
            <w:r w:rsidRPr="00E804C9">
              <w:rPr>
                <w:lang w:eastAsia="en-GB"/>
              </w:rPr>
              <w:t xml:space="preserve">The field is absent if </w:t>
            </w:r>
            <w:r w:rsidRPr="00E804C9">
              <w:rPr>
                <w:i/>
                <w:lang w:eastAsia="en-GB"/>
              </w:rPr>
              <w:t>carrierFreq-v9e0</w:t>
            </w:r>
            <w:r w:rsidRPr="00E804C9">
              <w:rPr>
                <w:lang w:eastAsia="en-GB"/>
              </w:rPr>
              <w:t xml:space="preserve"> is present. Otherwise it is mandatory present in case of inter-RAT handover to E-UTRA and optionally present, need ON, in all other cases.</w:t>
            </w:r>
          </w:p>
        </w:tc>
      </w:tr>
      <w:tr w:rsidR="00E804C9" w:rsidRPr="00E804C9" w14:paraId="1F1F52CB" w14:textId="77777777" w:rsidTr="005411BB">
        <w:trPr>
          <w:cantSplit/>
        </w:trPr>
        <w:tc>
          <w:tcPr>
            <w:tcW w:w="2268" w:type="dxa"/>
          </w:tcPr>
          <w:p w14:paraId="3AE33086" w14:textId="77777777" w:rsidR="00A44A25" w:rsidRPr="00E804C9" w:rsidRDefault="00A44A25" w:rsidP="00A44A25">
            <w:pPr>
              <w:pStyle w:val="TAL"/>
              <w:rPr>
                <w:i/>
                <w:iCs/>
                <w:noProof/>
                <w:lang w:eastAsia="en-GB"/>
              </w:rPr>
            </w:pPr>
            <w:r w:rsidRPr="00E804C9">
              <w:rPr>
                <w:i/>
                <w:iCs/>
              </w:rPr>
              <w:t>NotFullConfigHO</w:t>
            </w:r>
          </w:p>
        </w:tc>
        <w:tc>
          <w:tcPr>
            <w:tcW w:w="7371" w:type="dxa"/>
          </w:tcPr>
          <w:p w14:paraId="38C9571A" w14:textId="77777777" w:rsidR="00A44A25" w:rsidRPr="00E804C9" w:rsidRDefault="00A44A25" w:rsidP="00A44A25">
            <w:pPr>
              <w:pStyle w:val="TAL"/>
              <w:rPr>
                <w:lang w:eastAsia="en-GB"/>
              </w:rPr>
            </w:pPr>
            <w:r w:rsidRPr="00E804C9">
              <w:t xml:space="preserve">This field is optionally present, Need OR, in case of handover within E-UTRA when the </w:t>
            </w:r>
            <w:r w:rsidRPr="00E804C9">
              <w:rPr>
                <w:i/>
                <w:iCs/>
              </w:rPr>
              <w:t>fullConfig</w:t>
            </w:r>
            <w:r w:rsidRPr="00E804C9">
              <w:t xml:space="preserve"> is not included in the </w:t>
            </w:r>
            <w:r w:rsidRPr="00E804C9">
              <w:rPr>
                <w:i/>
                <w:iCs/>
              </w:rPr>
              <w:t>RRCConnectionReconfiguration</w:t>
            </w:r>
            <w:r w:rsidRPr="00E804C9">
              <w:t xml:space="preserve"> message. Otherwise the field is not present.</w:t>
            </w:r>
          </w:p>
        </w:tc>
      </w:tr>
      <w:tr w:rsidR="009722D5" w:rsidRPr="00E804C9" w14:paraId="7CAEB2B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FB80121" w14:textId="77777777" w:rsidR="009722D5" w:rsidRPr="00E804C9" w:rsidRDefault="009722D5" w:rsidP="005411BB">
            <w:pPr>
              <w:pStyle w:val="TAL"/>
              <w:rPr>
                <w:i/>
                <w:noProof/>
                <w:lang w:eastAsia="en-GB"/>
              </w:rPr>
            </w:pPr>
            <w:r w:rsidRPr="00E804C9">
              <w:rPr>
                <w:i/>
                <w:noProof/>
                <w:lang w:eastAsia="en-GB"/>
              </w:rPr>
              <w:t>SCGEst</w:t>
            </w:r>
          </w:p>
        </w:tc>
        <w:tc>
          <w:tcPr>
            <w:tcW w:w="7371" w:type="dxa"/>
            <w:tcBorders>
              <w:top w:val="single" w:sz="4" w:space="0" w:color="808080"/>
              <w:left w:val="single" w:sz="4" w:space="0" w:color="808080"/>
              <w:bottom w:val="single" w:sz="4" w:space="0" w:color="808080"/>
              <w:right w:val="single" w:sz="4" w:space="0" w:color="808080"/>
            </w:tcBorders>
          </w:tcPr>
          <w:p w14:paraId="210FF820" w14:textId="77777777" w:rsidR="009722D5" w:rsidRPr="00E804C9" w:rsidRDefault="009722D5" w:rsidP="005411BB">
            <w:pPr>
              <w:pStyle w:val="TAL"/>
              <w:rPr>
                <w:lang w:eastAsia="en-GB"/>
              </w:rPr>
            </w:pPr>
            <w:r w:rsidRPr="00E804C9">
              <w:rPr>
                <w:lang w:eastAsia="en-GB"/>
              </w:rPr>
              <w:t>This field is mandatory present in case of SCG establishment; otherwise the field is optionally present, need ON.</w:t>
            </w:r>
          </w:p>
        </w:tc>
      </w:tr>
    </w:tbl>
    <w:p w14:paraId="550C4265" w14:textId="77777777" w:rsidR="009722D5" w:rsidRPr="00E804C9" w:rsidRDefault="009722D5" w:rsidP="009722D5">
      <w:pPr>
        <w:rPr>
          <w:iCs/>
        </w:rPr>
      </w:pPr>
    </w:p>
    <w:p w14:paraId="525C0404" w14:textId="77777777" w:rsidR="009722D5" w:rsidRPr="00E804C9" w:rsidRDefault="009722D5" w:rsidP="009722D5">
      <w:pPr>
        <w:pStyle w:val="Heading4"/>
      </w:pPr>
      <w:bookmarkStart w:id="9217" w:name="_Toc20487370"/>
      <w:bookmarkStart w:id="9218" w:name="_Toc29342667"/>
      <w:bookmarkStart w:id="9219" w:name="_Toc29343806"/>
      <w:bookmarkStart w:id="9220" w:name="_Toc36567072"/>
      <w:bookmarkStart w:id="9221" w:name="_Toc36810515"/>
      <w:bookmarkStart w:id="9222" w:name="_Toc36846879"/>
      <w:bookmarkStart w:id="9223" w:name="_Toc36939532"/>
      <w:bookmarkStart w:id="9224" w:name="_Toc37082512"/>
      <w:bookmarkStart w:id="9225" w:name="_Toc46481151"/>
      <w:bookmarkStart w:id="9226" w:name="_Toc46482385"/>
      <w:bookmarkStart w:id="9227" w:name="_Toc46483619"/>
      <w:bookmarkStart w:id="9228" w:name="_Toc171495302"/>
      <w:r w:rsidRPr="00E804C9">
        <w:t>–</w:t>
      </w:r>
      <w:r w:rsidRPr="00E804C9">
        <w:tab/>
      </w:r>
      <w:r w:rsidRPr="00E804C9">
        <w:rPr>
          <w:i/>
        </w:rPr>
        <w:t>MobilityParametersCDMA2000 (1xRTT)</w:t>
      </w:r>
      <w:bookmarkEnd w:id="9217"/>
      <w:bookmarkEnd w:id="9218"/>
      <w:bookmarkEnd w:id="9219"/>
      <w:bookmarkEnd w:id="9220"/>
      <w:bookmarkEnd w:id="9221"/>
      <w:bookmarkEnd w:id="9222"/>
      <w:bookmarkEnd w:id="9223"/>
      <w:bookmarkEnd w:id="9224"/>
      <w:bookmarkEnd w:id="9225"/>
      <w:bookmarkEnd w:id="9226"/>
      <w:bookmarkEnd w:id="9227"/>
      <w:bookmarkEnd w:id="9228"/>
    </w:p>
    <w:p w14:paraId="2F12F9CD" w14:textId="77777777" w:rsidR="009722D5" w:rsidRPr="00E804C9" w:rsidRDefault="009722D5" w:rsidP="009722D5">
      <w:pPr>
        <w:rPr>
          <w:iCs/>
        </w:rPr>
      </w:pPr>
      <w:r w:rsidRPr="00E804C9">
        <w:t xml:space="preserve">The </w:t>
      </w:r>
      <w:r w:rsidRPr="00E804C9">
        <w:rPr>
          <w:i/>
        </w:rPr>
        <w:t>MobilityParametersCDMA2000</w:t>
      </w:r>
      <w:r w:rsidRPr="00E804C9">
        <w:t xml:space="preserve"> </w:t>
      </w:r>
      <w:r w:rsidRPr="00E804C9">
        <w:rPr>
          <w:iCs/>
        </w:rPr>
        <w:t>contains the parameters provided to the UE for handover and (enhanced) CSFB to 1xRTT support, as defined in C.S0097 [53]</w:t>
      </w:r>
      <w:r w:rsidRPr="00E804C9">
        <w:t>.</w:t>
      </w:r>
    </w:p>
    <w:p w14:paraId="0605F9FA" w14:textId="77777777" w:rsidR="009722D5" w:rsidRPr="00E804C9" w:rsidRDefault="009722D5" w:rsidP="009722D5">
      <w:pPr>
        <w:pStyle w:val="TH"/>
      </w:pPr>
      <w:r w:rsidRPr="00E804C9">
        <w:rPr>
          <w:bCs/>
          <w:i/>
          <w:iCs/>
        </w:rPr>
        <w:t>MobilityParametersCDMA2000</w:t>
      </w:r>
      <w:r w:rsidRPr="00E804C9">
        <w:t xml:space="preserve"> information element</w:t>
      </w:r>
    </w:p>
    <w:p w14:paraId="2E53B0C1" w14:textId="77777777" w:rsidR="009722D5" w:rsidRPr="00E804C9" w:rsidRDefault="009722D5" w:rsidP="009722D5">
      <w:pPr>
        <w:pStyle w:val="PL"/>
        <w:shd w:val="clear" w:color="auto" w:fill="E6E6E6"/>
      </w:pPr>
      <w:r w:rsidRPr="00E804C9">
        <w:t>-- ASN1START</w:t>
      </w:r>
    </w:p>
    <w:p w14:paraId="5BB0BA26" w14:textId="77777777" w:rsidR="009722D5" w:rsidRPr="00E804C9" w:rsidRDefault="009722D5" w:rsidP="009722D5">
      <w:pPr>
        <w:pStyle w:val="PL"/>
        <w:shd w:val="clear" w:color="auto" w:fill="E6E6E6"/>
      </w:pPr>
    </w:p>
    <w:p w14:paraId="25E21C12" w14:textId="77777777" w:rsidR="009722D5" w:rsidRPr="00E804C9" w:rsidRDefault="009722D5" w:rsidP="009722D5">
      <w:pPr>
        <w:pStyle w:val="PL"/>
        <w:shd w:val="clear" w:color="auto" w:fill="E6E6E6"/>
      </w:pPr>
      <w:r w:rsidRPr="00E804C9">
        <w:t>MobilityParametersCDMA2000 ::=</w:t>
      </w:r>
      <w:r w:rsidRPr="00E804C9">
        <w:tab/>
      </w:r>
      <w:r w:rsidRPr="00E804C9">
        <w:tab/>
      </w:r>
      <w:r w:rsidRPr="00E804C9">
        <w:tab/>
        <w:t>OCTET STRING</w:t>
      </w:r>
    </w:p>
    <w:p w14:paraId="6E5BB754" w14:textId="77777777" w:rsidR="009722D5" w:rsidRPr="00E804C9" w:rsidRDefault="009722D5" w:rsidP="009722D5">
      <w:pPr>
        <w:pStyle w:val="PL"/>
        <w:shd w:val="clear" w:color="auto" w:fill="E6E6E6"/>
      </w:pPr>
    </w:p>
    <w:p w14:paraId="4F94F4B8" w14:textId="77777777" w:rsidR="009722D5" w:rsidRPr="00E804C9" w:rsidRDefault="009722D5" w:rsidP="009722D5">
      <w:pPr>
        <w:pStyle w:val="PL"/>
        <w:shd w:val="clear" w:color="auto" w:fill="E6E6E6"/>
      </w:pPr>
      <w:r w:rsidRPr="00E804C9">
        <w:t>-- ASN1STOP</w:t>
      </w:r>
    </w:p>
    <w:p w14:paraId="207D2391" w14:textId="77777777" w:rsidR="009722D5" w:rsidRPr="00E804C9" w:rsidRDefault="009722D5" w:rsidP="009722D5"/>
    <w:p w14:paraId="7BCA3AA7" w14:textId="77777777" w:rsidR="009722D5" w:rsidRPr="00E804C9" w:rsidRDefault="009722D5" w:rsidP="009722D5">
      <w:pPr>
        <w:pStyle w:val="Heading4"/>
        <w:rPr>
          <w:i/>
          <w:noProof/>
        </w:rPr>
      </w:pPr>
      <w:bookmarkStart w:id="9229" w:name="_Toc20487371"/>
      <w:bookmarkStart w:id="9230" w:name="_Toc29342668"/>
      <w:bookmarkStart w:id="9231" w:name="_Toc29343807"/>
      <w:bookmarkStart w:id="9232" w:name="_Toc36567073"/>
      <w:bookmarkStart w:id="9233" w:name="_Toc36810516"/>
      <w:bookmarkStart w:id="9234" w:name="_Toc36846880"/>
      <w:bookmarkStart w:id="9235" w:name="_Toc36939533"/>
      <w:bookmarkStart w:id="9236" w:name="_Toc37082513"/>
      <w:bookmarkStart w:id="9237" w:name="_Toc46481152"/>
      <w:bookmarkStart w:id="9238" w:name="_Toc46482386"/>
      <w:bookmarkStart w:id="9239" w:name="_Toc46483620"/>
      <w:bookmarkStart w:id="9240" w:name="_Toc171495303"/>
      <w:r w:rsidRPr="00E804C9">
        <w:t>–</w:t>
      </w:r>
      <w:r w:rsidRPr="00E804C9">
        <w:tab/>
      </w:r>
      <w:r w:rsidRPr="00E804C9">
        <w:rPr>
          <w:i/>
          <w:noProof/>
        </w:rPr>
        <w:t>MobilityStateParameters</w:t>
      </w:r>
      <w:bookmarkEnd w:id="9229"/>
      <w:bookmarkEnd w:id="9230"/>
      <w:bookmarkEnd w:id="9231"/>
      <w:bookmarkEnd w:id="9232"/>
      <w:bookmarkEnd w:id="9233"/>
      <w:bookmarkEnd w:id="9234"/>
      <w:bookmarkEnd w:id="9235"/>
      <w:bookmarkEnd w:id="9236"/>
      <w:bookmarkEnd w:id="9237"/>
      <w:bookmarkEnd w:id="9238"/>
      <w:bookmarkEnd w:id="9239"/>
      <w:bookmarkEnd w:id="9240"/>
    </w:p>
    <w:p w14:paraId="183915BA" w14:textId="77777777" w:rsidR="009722D5" w:rsidRPr="00E804C9" w:rsidRDefault="009722D5" w:rsidP="009722D5">
      <w:r w:rsidRPr="00E804C9">
        <w:t xml:space="preserve">The IE </w:t>
      </w:r>
      <w:r w:rsidRPr="00E804C9">
        <w:rPr>
          <w:i/>
          <w:noProof/>
        </w:rPr>
        <w:t>MobilityStateParameters</w:t>
      </w:r>
      <w:r w:rsidRPr="00E804C9">
        <w:t xml:space="preserve"> contains parameters to determine UE mobility state.</w:t>
      </w:r>
    </w:p>
    <w:p w14:paraId="61033A30" w14:textId="77777777" w:rsidR="009722D5" w:rsidRPr="00E804C9" w:rsidRDefault="009722D5" w:rsidP="009722D5">
      <w:pPr>
        <w:pStyle w:val="TH"/>
      </w:pPr>
      <w:r w:rsidRPr="00E804C9">
        <w:rPr>
          <w:bCs/>
          <w:i/>
          <w:iCs/>
        </w:rPr>
        <w:t xml:space="preserve">MobilityStateParameters </w:t>
      </w:r>
      <w:r w:rsidRPr="00E804C9">
        <w:t>information element</w:t>
      </w:r>
    </w:p>
    <w:p w14:paraId="53DC376D" w14:textId="77777777" w:rsidR="009722D5" w:rsidRPr="00E804C9" w:rsidRDefault="009722D5" w:rsidP="009722D5">
      <w:pPr>
        <w:pStyle w:val="PL"/>
        <w:shd w:val="clear" w:color="auto" w:fill="E6E6E6"/>
      </w:pPr>
      <w:r w:rsidRPr="00E804C9">
        <w:t>-- ASN1START</w:t>
      </w:r>
    </w:p>
    <w:p w14:paraId="42473155" w14:textId="77777777" w:rsidR="009722D5" w:rsidRPr="00E804C9" w:rsidRDefault="009722D5" w:rsidP="009722D5">
      <w:pPr>
        <w:pStyle w:val="PL"/>
        <w:shd w:val="clear" w:color="auto" w:fill="E6E6E6"/>
      </w:pPr>
    </w:p>
    <w:p w14:paraId="403C5076" w14:textId="77777777" w:rsidR="009722D5" w:rsidRPr="00E804C9" w:rsidRDefault="009722D5" w:rsidP="009722D5">
      <w:pPr>
        <w:pStyle w:val="PL"/>
        <w:shd w:val="clear" w:color="auto" w:fill="E6E6E6"/>
      </w:pPr>
      <w:r w:rsidRPr="00E804C9">
        <w:t>MobilityStateParameters ::=</w:t>
      </w:r>
      <w:r w:rsidRPr="00E804C9">
        <w:tab/>
      </w:r>
      <w:r w:rsidRPr="00E804C9">
        <w:tab/>
      </w:r>
      <w:r w:rsidRPr="00E804C9">
        <w:tab/>
        <w:t>SEQUENCE {</w:t>
      </w:r>
    </w:p>
    <w:p w14:paraId="64E79CC0" w14:textId="77777777" w:rsidR="009722D5" w:rsidRPr="00E804C9" w:rsidRDefault="009722D5" w:rsidP="009722D5">
      <w:pPr>
        <w:pStyle w:val="PL"/>
        <w:shd w:val="clear" w:color="auto" w:fill="E6E6E6"/>
      </w:pPr>
      <w:r w:rsidRPr="00E804C9">
        <w:tab/>
        <w:t>t-Evaluation</w:t>
      </w:r>
      <w:r w:rsidRPr="00E804C9">
        <w:tab/>
      </w:r>
      <w:r w:rsidRPr="00E804C9">
        <w:tab/>
      </w:r>
      <w:r w:rsidRPr="00E804C9">
        <w:tab/>
      </w:r>
      <w:r w:rsidRPr="00E804C9">
        <w:tab/>
      </w:r>
      <w:r w:rsidRPr="00E804C9">
        <w:tab/>
      </w:r>
      <w:r w:rsidRPr="00E804C9">
        <w:tab/>
        <w:t>ENUMERATED {</w:t>
      </w:r>
    </w:p>
    <w:p w14:paraId="24756272"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30, s60, s120, s180, s240, spare3, spare2, spare1},</w:t>
      </w:r>
    </w:p>
    <w:p w14:paraId="464E6A15" w14:textId="77777777" w:rsidR="009722D5" w:rsidRPr="00E804C9" w:rsidRDefault="009722D5" w:rsidP="009722D5">
      <w:pPr>
        <w:pStyle w:val="PL"/>
        <w:shd w:val="clear" w:color="auto" w:fill="E6E6E6"/>
      </w:pPr>
      <w:r w:rsidRPr="00E804C9">
        <w:tab/>
        <w:t>t-HystNormal</w:t>
      </w:r>
      <w:r w:rsidRPr="00E804C9">
        <w:tab/>
      </w:r>
      <w:r w:rsidRPr="00E804C9">
        <w:tab/>
      </w:r>
      <w:r w:rsidRPr="00E804C9">
        <w:tab/>
      </w:r>
      <w:r w:rsidRPr="00E804C9">
        <w:tab/>
      </w:r>
      <w:r w:rsidRPr="00E804C9">
        <w:tab/>
      </w:r>
      <w:r w:rsidRPr="00E804C9">
        <w:tab/>
        <w:t>ENUMERATED {</w:t>
      </w:r>
    </w:p>
    <w:p w14:paraId="49488A16"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30, s60, s120, s180, s240, spare3, spare2, spare1},</w:t>
      </w:r>
    </w:p>
    <w:p w14:paraId="7EE63B64" w14:textId="77777777" w:rsidR="009722D5" w:rsidRPr="00E804C9" w:rsidRDefault="009722D5" w:rsidP="009722D5">
      <w:pPr>
        <w:pStyle w:val="PL"/>
        <w:shd w:val="clear" w:color="auto" w:fill="E6E6E6"/>
      </w:pPr>
      <w:r w:rsidRPr="00E804C9">
        <w:tab/>
        <w:t>n-CellChangeMedium</w:t>
      </w:r>
      <w:r w:rsidRPr="00E804C9">
        <w:tab/>
      </w:r>
      <w:r w:rsidRPr="00E804C9">
        <w:tab/>
      </w:r>
      <w:r w:rsidRPr="00E804C9">
        <w:tab/>
      </w:r>
      <w:r w:rsidRPr="00E804C9">
        <w:tab/>
      </w:r>
      <w:r w:rsidRPr="00E804C9">
        <w:tab/>
        <w:t>INTEGER (1..16),</w:t>
      </w:r>
    </w:p>
    <w:p w14:paraId="61815D84" w14:textId="77777777" w:rsidR="009722D5" w:rsidRPr="00E804C9" w:rsidRDefault="009722D5" w:rsidP="009722D5">
      <w:pPr>
        <w:pStyle w:val="PL"/>
        <w:shd w:val="clear" w:color="auto" w:fill="E6E6E6"/>
      </w:pPr>
      <w:r w:rsidRPr="00E804C9">
        <w:tab/>
        <w:t>n-CellChangeHigh</w:t>
      </w:r>
      <w:r w:rsidRPr="00E804C9">
        <w:tab/>
      </w:r>
      <w:r w:rsidRPr="00E804C9">
        <w:tab/>
      </w:r>
      <w:r w:rsidRPr="00E804C9">
        <w:tab/>
      </w:r>
      <w:r w:rsidRPr="00E804C9">
        <w:tab/>
      </w:r>
      <w:r w:rsidRPr="00E804C9">
        <w:tab/>
        <w:t>INTEGER (1..16)</w:t>
      </w:r>
    </w:p>
    <w:p w14:paraId="3AED8A43" w14:textId="77777777" w:rsidR="009722D5" w:rsidRPr="00E804C9" w:rsidRDefault="009722D5" w:rsidP="009722D5">
      <w:pPr>
        <w:pStyle w:val="PL"/>
        <w:shd w:val="clear" w:color="auto" w:fill="E6E6E6"/>
      </w:pPr>
      <w:r w:rsidRPr="00E804C9">
        <w:t>}</w:t>
      </w:r>
    </w:p>
    <w:p w14:paraId="45DE091A" w14:textId="77777777" w:rsidR="009722D5" w:rsidRPr="00E804C9" w:rsidRDefault="009722D5" w:rsidP="009722D5">
      <w:pPr>
        <w:pStyle w:val="PL"/>
        <w:shd w:val="clear" w:color="auto" w:fill="E6E6E6"/>
      </w:pPr>
    </w:p>
    <w:p w14:paraId="720FFF56" w14:textId="77777777" w:rsidR="009722D5" w:rsidRPr="00E804C9" w:rsidRDefault="009722D5" w:rsidP="009722D5">
      <w:pPr>
        <w:pStyle w:val="PL"/>
        <w:shd w:val="clear" w:color="auto" w:fill="E6E6E6"/>
      </w:pPr>
      <w:r w:rsidRPr="00E804C9">
        <w:t>-- ASN1STOP</w:t>
      </w:r>
    </w:p>
    <w:p w14:paraId="6AC37EB9"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2E54ABA5" w14:textId="77777777" w:rsidTr="005411BB">
        <w:trPr>
          <w:cantSplit/>
          <w:tblHeader/>
        </w:trPr>
        <w:tc>
          <w:tcPr>
            <w:tcW w:w="9639" w:type="dxa"/>
          </w:tcPr>
          <w:p w14:paraId="68E18267" w14:textId="77777777" w:rsidR="009722D5" w:rsidRPr="00E804C9" w:rsidRDefault="009722D5" w:rsidP="005411BB">
            <w:pPr>
              <w:pStyle w:val="TAH"/>
              <w:rPr>
                <w:lang w:eastAsia="en-GB"/>
              </w:rPr>
            </w:pPr>
            <w:r w:rsidRPr="00E804C9">
              <w:rPr>
                <w:i/>
                <w:noProof/>
                <w:lang w:eastAsia="en-GB"/>
              </w:rPr>
              <w:t>MobilityStateParameters</w:t>
            </w:r>
            <w:r w:rsidRPr="00E804C9">
              <w:rPr>
                <w:iCs/>
                <w:noProof/>
                <w:lang w:eastAsia="en-GB"/>
              </w:rPr>
              <w:t xml:space="preserve"> field descriptions</w:t>
            </w:r>
          </w:p>
        </w:tc>
      </w:tr>
      <w:tr w:rsidR="00E804C9" w:rsidRPr="00E804C9" w14:paraId="7D72392E" w14:textId="77777777" w:rsidTr="005411BB">
        <w:trPr>
          <w:cantSplit/>
        </w:trPr>
        <w:tc>
          <w:tcPr>
            <w:tcW w:w="9639" w:type="dxa"/>
          </w:tcPr>
          <w:p w14:paraId="0149A6F2" w14:textId="77777777" w:rsidR="009722D5" w:rsidRPr="00E804C9" w:rsidRDefault="009722D5" w:rsidP="005411BB">
            <w:pPr>
              <w:pStyle w:val="TAL"/>
              <w:rPr>
                <w:b/>
                <w:i/>
                <w:lang w:eastAsia="en-GB"/>
              </w:rPr>
            </w:pPr>
            <w:r w:rsidRPr="00E804C9">
              <w:rPr>
                <w:b/>
                <w:i/>
                <w:lang w:eastAsia="en-GB"/>
              </w:rPr>
              <w:t>n-CellChangeHigh</w:t>
            </w:r>
          </w:p>
          <w:p w14:paraId="019648C4" w14:textId="77777777" w:rsidR="009722D5" w:rsidRPr="00E804C9" w:rsidRDefault="009722D5" w:rsidP="005411BB">
            <w:pPr>
              <w:pStyle w:val="TAL"/>
              <w:rPr>
                <w:lang w:eastAsia="en-GB"/>
              </w:rPr>
            </w:pPr>
            <w:r w:rsidRPr="00E804C9">
              <w:rPr>
                <w:lang w:eastAsia="en-GB"/>
              </w:rPr>
              <w:t>The number of cell changes to enter high mobility state. Corresponds to N</w:t>
            </w:r>
            <w:r w:rsidRPr="00E804C9">
              <w:rPr>
                <w:vertAlign w:val="subscript"/>
                <w:lang w:eastAsia="en-GB"/>
              </w:rPr>
              <w:t>CR_H</w:t>
            </w:r>
            <w:r w:rsidRPr="00E804C9">
              <w:rPr>
                <w:lang w:eastAsia="en-GB"/>
              </w:rPr>
              <w:t xml:space="preserve"> in TS 36.304 [4].</w:t>
            </w:r>
          </w:p>
        </w:tc>
      </w:tr>
      <w:tr w:rsidR="00E804C9" w:rsidRPr="00E804C9" w14:paraId="667E62AB" w14:textId="77777777" w:rsidTr="005411BB">
        <w:trPr>
          <w:cantSplit/>
        </w:trPr>
        <w:tc>
          <w:tcPr>
            <w:tcW w:w="9639" w:type="dxa"/>
          </w:tcPr>
          <w:p w14:paraId="220884F8" w14:textId="77777777" w:rsidR="009722D5" w:rsidRPr="00E804C9" w:rsidRDefault="009722D5" w:rsidP="005411BB">
            <w:pPr>
              <w:pStyle w:val="TAL"/>
              <w:rPr>
                <w:b/>
                <w:i/>
                <w:lang w:eastAsia="en-GB"/>
              </w:rPr>
            </w:pPr>
            <w:r w:rsidRPr="00E804C9">
              <w:rPr>
                <w:b/>
                <w:i/>
                <w:lang w:eastAsia="en-GB"/>
              </w:rPr>
              <w:t>n-CellChangeMedium</w:t>
            </w:r>
          </w:p>
          <w:p w14:paraId="3BE1F4F0" w14:textId="77777777" w:rsidR="009722D5" w:rsidRPr="00E804C9" w:rsidRDefault="009722D5" w:rsidP="005411BB">
            <w:pPr>
              <w:pStyle w:val="TAL"/>
              <w:rPr>
                <w:lang w:eastAsia="en-GB"/>
              </w:rPr>
            </w:pPr>
            <w:r w:rsidRPr="00E804C9">
              <w:rPr>
                <w:lang w:eastAsia="en-GB"/>
              </w:rPr>
              <w:t>The number of cell changes to enter medium mobility state. Corresponds to N</w:t>
            </w:r>
            <w:r w:rsidRPr="00E804C9">
              <w:rPr>
                <w:vertAlign w:val="subscript"/>
                <w:lang w:eastAsia="en-GB"/>
              </w:rPr>
              <w:t>CR_M</w:t>
            </w:r>
            <w:r w:rsidRPr="00E804C9">
              <w:rPr>
                <w:lang w:eastAsia="en-GB"/>
              </w:rPr>
              <w:t xml:space="preserve"> in TS 36.304 [4].</w:t>
            </w:r>
          </w:p>
        </w:tc>
      </w:tr>
      <w:tr w:rsidR="00E804C9" w:rsidRPr="00E804C9" w14:paraId="42CF3B0F" w14:textId="77777777" w:rsidTr="005411BB">
        <w:trPr>
          <w:cantSplit/>
        </w:trPr>
        <w:tc>
          <w:tcPr>
            <w:tcW w:w="9639" w:type="dxa"/>
          </w:tcPr>
          <w:p w14:paraId="199C1EE7" w14:textId="77777777" w:rsidR="009722D5" w:rsidRPr="00E804C9" w:rsidRDefault="009722D5" w:rsidP="005411BB">
            <w:pPr>
              <w:pStyle w:val="TAL"/>
              <w:rPr>
                <w:b/>
                <w:i/>
                <w:lang w:eastAsia="en-GB"/>
              </w:rPr>
            </w:pPr>
            <w:r w:rsidRPr="00E804C9">
              <w:rPr>
                <w:b/>
                <w:i/>
                <w:lang w:eastAsia="en-GB"/>
              </w:rPr>
              <w:t>t-Evaluation</w:t>
            </w:r>
          </w:p>
          <w:p w14:paraId="155A4329" w14:textId="77777777" w:rsidR="009722D5" w:rsidRPr="00E804C9" w:rsidRDefault="009722D5" w:rsidP="005411BB">
            <w:pPr>
              <w:pStyle w:val="TAL"/>
              <w:rPr>
                <w:lang w:eastAsia="en-GB"/>
              </w:rPr>
            </w:pPr>
            <w:r w:rsidRPr="00E804C9">
              <w:rPr>
                <w:lang w:eastAsia="en-GB"/>
              </w:rPr>
              <w:t>The duration for evaluating criteria to enter mobility states. Corresponds to T</w:t>
            </w:r>
            <w:r w:rsidRPr="00E804C9">
              <w:rPr>
                <w:vertAlign w:val="subscript"/>
                <w:lang w:eastAsia="en-GB"/>
              </w:rPr>
              <w:t>CRmax</w:t>
            </w:r>
            <w:r w:rsidRPr="00E804C9">
              <w:rPr>
                <w:lang w:eastAsia="en-GB"/>
              </w:rPr>
              <w:t xml:space="preserve"> in TS 36.304 [4]. Value in seconds, s30 corresponds to 30 s and so on.</w:t>
            </w:r>
          </w:p>
        </w:tc>
      </w:tr>
      <w:tr w:rsidR="009722D5" w:rsidRPr="00E804C9" w14:paraId="03094017" w14:textId="77777777" w:rsidTr="005411BB">
        <w:trPr>
          <w:cantSplit/>
        </w:trPr>
        <w:tc>
          <w:tcPr>
            <w:tcW w:w="9639" w:type="dxa"/>
          </w:tcPr>
          <w:p w14:paraId="23198D03" w14:textId="77777777" w:rsidR="009722D5" w:rsidRPr="00E804C9" w:rsidRDefault="009722D5" w:rsidP="005411BB">
            <w:pPr>
              <w:pStyle w:val="TAL"/>
              <w:rPr>
                <w:b/>
                <w:i/>
                <w:lang w:eastAsia="en-GB"/>
              </w:rPr>
            </w:pPr>
            <w:r w:rsidRPr="00E804C9">
              <w:rPr>
                <w:b/>
                <w:i/>
                <w:lang w:eastAsia="en-GB"/>
              </w:rPr>
              <w:t>t-HystNormal</w:t>
            </w:r>
          </w:p>
          <w:p w14:paraId="26436869" w14:textId="77777777" w:rsidR="009722D5" w:rsidRPr="00E804C9" w:rsidRDefault="009722D5" w:rsidP="005411BB">
            <w:pPr>
              <w:pStyle w:val="TAL"/>
              <w:rPr>
                <w:lang w:eastAsia="en-GB"/>
              </w:rPr>
            </w:pPr>
            <w:r w:rsidRPr="00E804C9">
              <w:rPr>
                <w:lang w:eastAsia="en-GB"/>
              </w:rPr>
              <w:t>The additional duration for evaluating criteria to enter normal mobility state. Corresponds to T</w:t>
            </w:r>
            <w:r w:rsidRPr="00E804C9">
              <w:rPr>
                <w:vertAlign w:val="subscript"/>
                <w:lang w:eastAsia="en-GB"/>
              </w:rPr>
              <w:t>CRmaxHyst</w:t>
            </w:r>
            <w:r w:rsidRPr="00E804C9">
              <w:rPr>
                <w:lang w:eastAsia="en-GB"/>
              </w:rPr>
              <w:t xml:space="preserve"> in TS 36.304 [4]. Value in seconds, s30 corresponds to 30 s and so on.</w:t>
            </w:r>
          </w:p>
        </w:tc>
      </w:tr>
    </w:tbl>
    <w:p w14:paraId="14EC71D3" w14:textId="77777777" w:rsidR="009722D5" w:rsidRPr="00E804C9" w:rsidRDefault="009722D5" w:rsidP="009722D5"/>
    <w:p w14:paraId="4DD7595C" w14:textId="77777777" w:rsidR="009722D5" w:rsidRPr="00E804C9" w:rsidRDefault="009722D5" w:rsidP="009722D5">
      <w:pPr>
        <w:pStyle w:val="Heading4"/>
        <w:rPr>
          <w:i/>
          <w:noProof/>
        </w:rPr>
      </w:pPr>
      <w:bookmarkStart w:id="9241" w:name="_Toc20487372"/>
      <w:bookmarkStart w:id="9242" w:name="_Toc29342669"/>
      <w:bookmarkStart w:id="9243" w:name="_Toc29343808"/>
      <w:bookmarkStart w:id="9244" w:name="_Toc36567074"/>
      <w:bookmarkStart w:id="9245" w:name="_Toc36810517"/>
      <w:bookmarkStart w:id="9246" w:name="_Toc36846881"/>
      <w:bookmarkStart w:id="9247" w:name="_Toc36939534"/>
      <w:bookmarkStart w:id="9248" w:name="_Toc37082514"/>
      <w:bookmarkStart w:id="9249" w:name="_Toc46481153"/>
      <w:bookmarkStart w:id="9250" w:name="_Toc46482387"/>
      <w:bookmarkStart w:id="9251" w:name="_Toc46483621"/>
      <w:bookmarkStart w:id="9252" w:name="_Toc171495304"/>
      <w:r w:rsidRPr="00E804C9">
        <w:lastRenderedPageBreak/>
        <w:t>–</w:t>
      </w:r>
      <w:r w:rsidRPr="00E804C9">
        <w:tab/>
      </w:r>
      <w:r w:rsidRPr="00E804C9">
        <w:rPr>
          <w:i/>
          <w:noProof/>
        </w:rPr>
        <w:t>MultiBandInfoList</w:t>
      </w:r>
      <w:bookmarkEnd w:id="9241"/>
      <w:bookmarkEnd w:id="9242"/>
      <w:bookmarkEnd w:id="9243"/>
      <w:bookmarkEnd w:id="9244"/>
      <w:bookmarkEnd w:id="9245"/>
      <w:bookmarkEnd w:id="9246"/>
      <w:bookmarkEnd w:id="9247"/>
      <w:bookmarkEnd w:id="9248"/>
      <w:bookmarkEnd w:id="9249"/>
      <w:bookmarkEnd w:id="9250"/>
      <w:bookmarkEnd w:id="9251"/>
      <w:bookmarkEnd w:id="9252"/>
    </w:p>
    <w:p w14:paraId="598C079F" w14:textId="77777777" w:rsidR="009722D5" w:rsidRPr="00E804C9" w:rsidRDefault="009722D5" w:rsidP="009722D5">
      <w:pPr>
        <w:pStyle w:val="TH"/>
      </w:pPr>
      <w:r w:rsidRPr="00E804C9">
        <w:rPr>
          <w:bCs/>
          <w:i/>
          <w:iCs/>
        </w:rPr>
        <w:t xml:space="preserve">MultiBandInfoList </w:t>
      </w:r>
      <w:r w:rsidRPr="00E804C9">
        <w:t>information element</w:t>
      </w:r>
    </w:p>
    <w:p w14:paraId="6C0D397F" w14:textId="77777777" w:rsidR="009722D5" w:rsidRPr="00E804C9" w:rsidRDefault="009722D5" w:rsidP="009722D5">
      <w:pPr>
        <w:pStyle w:val="PL"/>
        <w:shd w:val="clear" w:color="auto" w:fill="E6E6E6"/>
      </w:pPr>
      <w:r w:rsidRPr="00E804C9">
        <w:t>-- ASN1START</w:t>
      </w:r>
    </w:p>
    <w:p w14:paraId="5263BC11" w14:textId="77777777" w:rsidR="009722D5" w:rsidRPr="00E804C9" w:rsidRDefault="009722D5" w:rsidP="009722D5">
      <w:pPr>
        <w:pStyle w:val="PL"/>
        <w:shd w:val="clear" w:color="auto" w:fill="E6E6E6"/>
      </w:pPr>
    </w:p>
    <w:p w14:paraId="5732A6A0" w14:textId="77777777" w:rsidR="009722D5" w:rsidRPr="00E804C9" w:rsidRDefault="009722D5" w:rsidP="009722D5">
      <w:pPr>
        <w:pStyle w:val="PL"/>
        <w:shd w:val="clear" w:color="auto" w:fill="E6E6E6"/>
      </w:pPr>
      <w:r w:rsidRPr="00E804C9">
        <w:t>MultiBandInfoList ::=</w:t>
      </w:r>
      <w:r w:rsidRPr="00E804C9">
        <w:tab/>
        <w:t>SEQUENCE (SIZE (1..maxMultiBands)) OF FreqBandIndicator</w:t>
      </w:r>
    </w:p>
    <w:p w14:paraId="4D2F28C8" w14:textId="77777777" w:rsidR="009722D5" w:rsidRPr="00E804C9" w:rsidRDefault="009722D5" w:rsidP="009722D5">
      <w:pPr>
        <w:pStyle w:val="PL"/>
        <w:shd w:val="clear" w:color="auto" w:fill="E6E6E6"/>
      </w:pPr>
    </w:p>
    <w:p w14:paraId="253C66A3" w14:textId="77777777" w:rsidR="009722D5" w:rsidRPr="00E804C9" w:rsidRDefault="009722D5" w:rsidP="009722D5">
      <w:pPr>
        <w:pStyle w:val="PL"/>
        <w:shd w:val="clear" w:color="auto" w:fill="E6E6E6"/>
      </w:pPr>
      <w:r w:rsidRPr="00E804C9">
        <w:t>MultiBandInfoList-v9e0 ::=</w:t>
      </w:r>
      <w:r w:rsidRPr="00E804C9">
        <w:tab/>
        <w:t>SEQUENCE (SIZE (1..maxMultiBands)) OF MultiBandInfo-v9e0</w:t>
      </w:r>
    </w:p>
    <w:p w14:paraId="193A36DC" w14:textId="77777777" w:rsidR="009722D5" w:rsidRPr="00E804C9" w:rsidRDefault="009722D5" w:rsidP="009722D5">
      <w:pPr>
        <w:pStyle w:val="PL"/>
        <w:shd w:val="clear" w:color="auto" w:fill="E6E6E6"/>
      </w:pPr>
    </w:p>
    <w:p w14:paraId="69575FE0" w14:textId="77777777" w:rsidR="009722D5" w:rsidRPr="00E804C9" w:rsidRDefault="009722D5" w:rsidP="009722D5">
      <w:pPr>
        <w:pStyle w:val="PL"/>
        <w:shd w:val="clear" w:color="auto" w:fill="E6E6E6"/>
      </w:pPr>
      <w:r w:rsidRPr="00E804C9">
        <w:t>MultiBandInfoList-v10j0 ::=</w:t>
      </w:r>
      <w:r w:rsidRPr="00E804C9">
        <w:tab/>
        <w:t>SEQUENCE (SIZE (1..maxMultiBands)) OF NS-PmaxList-r10</w:t>
      </w:r>
    </w:p>
    <w:p w14:paraId="5805F8ED" w14:textId="77777777" w:rsidR="009722D5" w:rsidRPr="00E804C9" w:rsidRDefault="009722D5" w:rsidP="009722D5">
      <w:pPr>
        <w:pStyle w:val="PL"/>
        <w:shd w:val="clear" w:color="auto" w:fill="E6E6E6"/>
      </w:pPr>
    </w:p>
    <w:p w14:paraId="782B9328" w14:textId="77777777" w:rsidR="00D47542" w:rsidRPr="00E804C9" w:rsidRDefault="00D47542" w:rsidP="00D47542">
      <w:pPr>
        <w:pStyle w:val="PL"/>
        <w:shd w:val="pct10" w:color="auto" w:fill="auto"/>
      </w:pPr>
      <w:r w:rsidRPr="00E804C9">
        <w:t>MultiBandInfoList-</w:t>
      </w:r>
      <w:r w:rsidR="0080664D" w:rsidRPr="00E804C9">
        <w:t>v10l0</w:t>
      </w:r>
      <w:r w:rsidRPr="00E804C9">
        <w:t xml:space="preserve"> ::=</w:t>
      </w:r>
      <w:r w:rsidRPr="00E804C9">
        <w:tab/>
        <w:t>SEQUENCE (SIZE (1..maxMultiBands)) OF NS-PmaxList-</w:t>
      </w:r>
      <w:r w:rsidR="0080664D" w:rsidRPr="00E804C9">
        <w:t>v10l0</w:t>
      </w:r>
    </w:p>
    <w:p w14:paraId="3AB9576C" w14:textId="77777777" w:rsidR="00D47542" w:rsidRPr="00E804C9" w:rsidRDefault="00D47542" w:rsidP="00D47542">
      <w:pPr>
        <w:pStyle w:val="PL"/>
        <w:shd w:val="pct10" w:color="auto" w:fill="auto"/>
      </w:pPr>
    </w:p>
    <w:p w14:paraId="735BA7AB" w14:textId="77777777" w:rsidR="009722D5" w:rsidRPr="00E804C9" w:rsidRDefault="009722D5" w:rsidP="009722D5">
      <w:pPr>
        <w:pStyle w:val="PL"/>
        <w:shd w:val="clear" w:color="auto" w:fill="E6E6E6"/>
      </w:pPr>
      <w:r w:rsidRPr="00E804C9">
        <w:t>MultiBandInfoList-r11 ::=</w:t>
      </w:r>
      <w:r w:rsidRPr="00E804C9">
        <w:tab/>
        <w:t>SEQUENCE (SIZE (1..maxMultiBands)) OF FreqBandIndicator-r11</w:t>
      </w:r>
    </w:p>
    <w:p w14:paraId="1E3C385E" w14:textId="77777777" w:rsidR="009722D5" w:rsidRPr="00E804C9" w:rsidRDefault="009722D5" w:rsidP="009722D5">
      <w:pPr>
        <w:pStyle w:val="PL"/>
        <w:shd w:val="clear" w:color="auto" w:fill="E6E6E6"/>
      </w:pPr>
    </w:p>
    <w:p w14:paraId="074B41B3" w14:textId="77777777" w:rsidR="009722D5" w:rsidRPr="00E804C9" w:rsidRDefault="009722D5" w:rsidP="009722D5">
      <w:pPr>
        <w:pStyle w:val="PL"/>
        <w:shd w:val="clear" w:color="auto" w:fill="E6E6E6"/>
      </w:pPr>
      <w:r w:rsidRPr="00E804C9">
        <w:t>MultiBandInfo-v9e0 ::=</w:t>
      </w:r>
      <w:r w:rsidRPr="00E804C9">
        <w:tab/>
      </w:r>
      <w:r w:rsidRPr="00E804C9">
        <w:tab/>
        <w:t>SEQUENCE {</w:t>
      </w:r>
    </w:p>
    <w:p w14:paraId="6D241171" w14:textId="77777777" w:rsidR="009722D5" w:rsidRPr="00E804C9" w:rsidRDefault="009722D5" w:rsidP="009722D5">
      <w:pPr>
        <w:pStyle w:val="PL"/>
        <w:shd w:val="clear" w:color="auto" w:fill="E6E6E6"/>
      </w:pPr>
      <w:r w:rsidRPr="00E804C9">
        <w:tab/>
        <w:t>freqBandIndicator-v9e0</w:t>
      </w:r>
      <w:r w:rsidRPr="00E804C9">
        <w:tab/>
      </w:r>
      <w:r w:rsidRPr="00E804C9">
        <w:tab/>
      </w:r>
      <w:r w:rsidRPr="00E804C9">
        <w:tab/>
      </w:r>
      <w:r w:rsidRPr="00E804C9">
        <w:tab/>
        <w:t>FreqBandIndicator-v9e0</w:t>
      </w:r>
      <w:r w:rsidRPr="00E804C9">
        <w:tab/>
      </w:r>
      <w:r w:rsidRPr="00E804C9">
        <w:tab/>
        <w:t>OPTIONAL</w:t>
      </w:r>
      <w:r w:rsidRPr="00E804C9">
        <w:tab/>
        <w:t>-- Need OP</w:t>
      </w:r>
    </w:p>
    <w:p w14:paraId="1BBE1CB5" w14:textId="77777777" w:rsidR="009722D5" w:rsidRPr="00E804C9" w:rsidRDefault="009722D5" w:rsidP="009722D5">
      <w:pPr>
        <w:pStyle w:val="PL"/>
        <w:shd w:val="clear" w:color="auto" w:fill="E6E6E6"/>
      </w:pPr>
      <w:r w:rsidRPr="00E804C9">
        <w:t>}</w:t>
      </w:r>
    </w:p>
    <w:p w14:paraId="07C74F4E" w14:textId="77777777" w:rsidR="00AA128E" w:rsidRPr="00E804C9" w:rsidRDefault="00AA128E" w:rsidP="00AA128E">
      <w:pPr>
        <w:pStyle w:val="PL"/>
        <w:shd w:val="clear" w:color="auto" w:fill="E6E6E6"/>
      </w:pPr>
    </w:p>
    <w:p w14:paraId="4866A1C4" w14:textId="77777777" w:rsidR="00F648C1" w:rsidRPr="00E804C9" w:rsidRDefault="00AA128E" w:rsidP="00F648C1">
      <w:pPr>
        <w:pStyle w:val="PL"/>
        <w:shd w:val="clear" w:color="auto" w:fill="E6E6E6"/>
      </w:pPr>
      <w:r w:rsidRPr="00E804C9">
        <w:t>MultiBandInfoListAerial-r18 ::=</w:t>
      </w:r>
      <w:r w:rsidRPr="00E804C9">
        <w:tab/>
        <w:t xml:space="preserve">SEQUENCE (SIZE (1..maxMultiBands)) OF </w:t>
      </w:r>
      <w:r w:rsidR="00F648C1" w:rsidRPr="00E804C9">
        <w:t>MultiBandInfoAerial-r18</w:t>
      </w:r>
    </w:p>
    <w:p w14:paraId="2458B85E" w14:textId="77777777" w:rsidR="00F648C1" w:rsidRPr="00E804C9" w:rsidRDefault="00F648C1" w:rsidP="00F648C1">
      <w:pPr>
        <w:pStyle w:val="PL"/>
        <w:shd w:val="clear" w:color="auto" w:fill="E6E6E6"/>
      </w:pPr>
    </w:p>
    <w:p w14:paraId="7AA5B1A8" w14:textId="77777777" w:rsidR="00F648C1" w:rsidRPr="00E804C9" w:rsidRDefault="00F648C1" w:rsidP="00F648C1">
      <w:pPr>
        <w:pStyle w:val="PL"/>
        <w:shd w:val="clear" w:color="auto" w:fill="E6E6E6"/>
      </w:pPr>
      <w:r w:rsidRPr="00E804C9">
        <w:t>MultiBandInfoAerial-r18 ::= SEQUENCE {</w:t>
      </w:r>
    </w:p>
    <w:p w14:paraId="419D6D1F" w14:textId="1531560F" w:rsidR="00F648C1" w:rsidRPr="00E804C9" w:rsidRDefault="00F648C1" w:rsidP="00F648C1">
      <w:pPr>
        <w:pStyle w:val="PL"/>
        <w:shd w:val="clear" w:color="auto" w:fill="E6E6E6"/>
      </w:pPr>
      <w:r w:rsidRPr="00E804C9">
        <w:tab/>
        <w:t>freqBandIndicatorAerial-r18</w:t>
      </w:r>
      <w:r w:rsidRPr="00E804C9">
        <w:tab/>
      </w:r>
      <w:r w:rsidRPr="00E804C9">
        <w:tab/>
        <w:t>FreqBandIndicator-r11</w:t>
      </w:r>
      <w:r w:rsidRPr="00E804C9">
        <w:tab/>
        <w:t>OPTIONAL,</w:t>
      </w:r>
      <w:r w:rsidRPr="00E804C9">
        <w:tab/>
      </w:r>
      <w:r w:rsidRPr="00E804C9">
        <w:tab/>
        <w:t>-- Cond NotSIB3</w:t>
      </w:r>
    </w:p>
    <w:p w14:paraId="675FFA95" w14:textId="31ED8C75" w:rsidR="009722D5" w:rsidRPr="00E804C9" w:rsidRDefault="00F648C1" w:rsidP="00F648C1">
      <w:pPr>
        <w:pStyle w:val="PL"/>
        <w:shd w:val="clear" w:color="auto" w:fill="E6E6E6"/>
      </w:pPr>
      <w:r w:rsidRPr="00E804C9">
        <w:tab/>
        <w:t>ns-PmaxListAerial-r18</w:t>
      </w:r>
      <w:r w:rsidRPr="00E804C9">
        <w:tab/>
      </w:r>
      <w:r w:rsidRPr="00E804C9">
        <w:tab/>
      </w:r>
      <w:r w:rsidRPr="00E804C9">
        <w:tab/>
      </w:r>
      <w:r w:rsidR="00AA128E" w:rsidRPr="00E804C9">
        <w:t>NS-PmaxListAerial-r18</w:t>
      </w:r>
      <w:r w:rsidRPr="00E804C9">
        <w:tab/>
        <w:t>OPTIONAL</w:t>
      </w:r>
      <w:r w:rsidRPr="00E804C9">
        <w:tab/>
      </w:r>
      <w:r w:rsidRPr="00E804C9">
        <w:tab/>
        <w:t>-- Need OP</w:t>
      </w:r>
    </w:p>
    <w:p w14:paraId="3B5C2958" w14:textId="637FE776" w:rsidR="00F648C1" w:rsidRPr="00E804C9" w:rsidRDefault="00F648C1" w:rsidP="00F648C1">
      <w:pPr>
        <w:pStyle w:val="PL"/>
        <w:shd w:val="clear" w:color="auto" w:fill="E6E6E6"/>
      </w:pPr>
      <w:r w:rsidRPr="00E804C9">
        <w:t>}</w:t>
      </w:r>
    </w:p>
    <w:p w14:paraId="5C4213A5" w14:textId="77777777" w:rsidR="00AA128E" w:rsidRPr="00E804C9" w:rsidRDefault="00AA128E" w:rsidP="00AA128E">
      <w:pPr>
        <w:pStyle w:val="PL"/>
        <w:shd w:val="clear" w:color="auto" w:fill="E6E6E6"/>
      </w:pPr>
    </w:p>
    <w:p w14:paraId="681D141F" w14:textId="77777777" w:rsidR="009722D5" w:rsidRPr="00E804C9" w:rsidRDefault="009722D5" w:rsidP="009722D5">
      <w:pPr>
        <w:pStyle w:val="PL"/>
        <w:shd w:val="clear" w:color="auto" w:fill="E6E6E6"/>
      </w:pPr>
      <w:r w:rsidRPr="00E804C9">
        <w:t>-- ASN1STOP</w:t>
      </w:r>
    </w:p>
    <w:p w14:paraId="6641F61C" w14:textId="77777777" w:rsidR="00F648C1" w:rsidRPr="00E804C9" w:rsidRDefault="00F648C1" w:rsidP="00F648C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3BA05528" w14:textId="77777777" w:rsidTr="00D02D01">
        <w:trPr>
          <w:cantSplit/>
          <w:tblHeader/>
        </w:trPr>
        <w:tc>
          <w:tcPr>
            <w:tcW w:w="2268" w:type="dxa"/>
          </w:tcPr>
          <w:p w14:paraId="0B8B703C" w14:textId="77777777" w:rsidR="00F648C1" w:rsidRPr="00E804C9" w:rsidRDefault="00F648C1" w:rsidP="00D02D01">
            <w:pPr>
              <w:pStyle w:val="TAH"/>
              <w:rPr>
                <w:iCs/>
                <w:lang w:eastAsia="en-GB"/>
              </w:rPr>
            </w:pPr>
            <w:r w:rsidRPr="00E804C9">
              <w:rPr>
                <w:iCs/>
                <w:lang w:eastAsia="en-GB"/>
              </w:rPr>
              <w:t>Conditional presence</w:t>
            </w:r>
          </w:p>
        </w:tc>
        <w:tc>
          <w:tcPr>
            <w:tcW w:w="7371" w:type="dxa"/>
          </w:tcPr>
          <w:p w14:paraId="7F5D5C06" w14:textId="77777777" w:rsidR="00F648C1" w:rsidRPr="00E804C9" w:rsidRDefault="00F648C1" w:rsidP="00D02D01">
            <w:pPr>
              <w:pStyle w:val="TAH"/>
              <w:rPr>
                <w:lang w:eastAsia="en-GB"/>
              </w:rPr>
            </w:pPr>
            <w:r w:rsidRPr="00E804C9">
              <w:rPr>
                <w:iCs/>
                <w:lang w:eastAsia="en-GB"/>
              </w:rPr>
              <w:t>Explanation</w:t>
            </w:r>
          </w:p>
        </w:tc>
      </w:tr>
      <w:tr w:rsidR="00E804C9" w:rsidRPr="00E804C9" w14:paraId="3978FF04" w14:textId="77777777" w:rsidTr="00D02D01">
        <w:trPr>
          <w:cantSplit/>
        </w:trPr>
        <w:tc>
          <w:tcPr>
            <w:tcW w:w="2268" w:type="dxa"/>
            <w:tcBorders>
              <w:top w:val="single" w:sz="4" w:space="0" w:color="808080"/>
              <w:left w:val="single" w:sz="4" w:space="0" w:color="808080"/>
              <w:bottom w:val="single" w:sz="4" w:space="0" w:color="808080"/>
              <w:right w:val="single" w:sz="4" w:space="0" w:color="808080"/>
            </w:tcBorders>
          </w:tcPr>
          <w:p w14:paraId="10EFA67E" w14:textId="77777777" w:rsidR="00F648C1" w:rsidRPr="00E804C9" w:rsidRDefault="00F648C1" w:rsidP="00D02D01">
            <w:pPr>
              <w:pStyle w:val="TAL"/>
              <w:rPr>
                <w:i/>
                <w:noProof/>
                <w:lang w:eastAsia="en-GB"/>
              </w:rPr>
            </w:pPr>
            <w:r w:rsidRPr="00E804C9">
              <w:rPr>
                <w:i/>
                <w:noProof/>
                <w:lang w:eastAsia="zh-CN"/>
              </w:rPr>
              <w:t>NotSIB3</w:t>
            </w:r>
          </w:p>
        </w:tc>
        <w:tc>
          <w:tcPr>
            <w:tcW w:w="7371" w:type="dxa"/>
            <w:tcBorders>
              <w:top w:val="single" w:sz="4" w:space="0" w:color="808080"/>
              <w:left w:val="single" w:sz="4" w:space="0" w:color="808080"/>
              <w:bottom w:val="single" w:sz="4" w:space="0" w:color="808080"/>
              <w:right w:val="single" w:sz="4" w:space="0" w:color="808080"/>
            </w:tcBorders>
          </w:tcPr>
          <w:p w14:paraId="54D2E3C6" w14:textId="77777777" w:rsidR="00F648C1" w:rsidRPr="00E804C9" w:rsidRDefault="00F648C1" w:rsidP="00D02D01">
            <w:pPr>
              <w:pStyle w:val="TAL"/>
              <w:rPr>
                <w:lang w:eastAsia="en-GB"/>
              </w:rPr>
            </w:pPr>
            <w:r w:rsidRPr="00E804C9">
              <w:rPr>
                <w:szCs w:val="22"/>
                <w:lang w:eastAsia="sv-SE"/>
              </w:rPr>
              <w:t xml:space="preserve">The field is absent for </w:t>
            </w:r>
            <w:r w:rsidRPr="00E804C9">
              <w:rPr>
                <w:i/>
                <w:lang w:eastAsia="sv-SE"/>
              </w:rPr>
              <w:t>SIB3</w:t>
            </w:r>
            <w:r w:rsidRPr="00E804C9">
              <w:rPr>
                <w:lang w:eastAsia="en-GB"/>
              </w:rPr>
              <w:t xml:space="preserve">. Otherwise it is optional, Need OR. </w:t>
            </w:r>
          </w:p>
        </w:tc>
      </w:tr>
    </w:tbl>
    <w:p w14:paraId="3E99DBFA" w14:textId="77777777" w:rsidR="009722D5" w:rsidRPr="00E804C9" w:rsidRDefault="009722D5" w:rsidP="009722D5"/>
    <w:p w14:paraId="2F98E32F" w14:textId="77777777" w:rsidR="00955914" w:rsidRPr="00E804C9" w:rsidRDefault="00955914" w:rsidP="00955914">
      <w:pPr>
        <w:pStyle w:val="Heading4"/>
        <w:rPr>
          <w:bCs/>
        </w:rPr>
      </w:pPr>
      <w:bookmarkStart w:id="9253" w:name="_Toc20487373"/>
      <w:bookmarkStart w:id="9254" w:name="_Toc29342670"/>
      <w:bookmarkStart w:id="9255" w:name="_Toc29343809"/>
      <w:bookmarkStart w:id="9256" w:name="_Toc36567075"/>
      <w:bookmarkStart w:id="9257" w:name="_Toc36810518"/>
      <w:bookmarkStart w:id="9258" w:name="_Toc36846882"/>
      <w:bookmarkStart w:id="9259" w:name="_Toc36939535"/>
      <w:bookmarkStart w:id="9260" w:name="_Toc37082515"/>
      <w:bookmarkStart w:id="9261" w:name="_Toc46481154"/>
      <w:bookmarkStart w:id="9262" w:name="_Toc46482388"/>
      <w:bookmarkStart w:id="9263" w:name="_Toc46483622"/>
      <w:bookmarkStart w:id="9264" w:name="_Toc171495305"/>
      <w:r w:rsidRPr="00E804C9">
        <w:rPr>
          <w:bCs/>
        </w:rPr>
        <w:t>–</w:t>
      </w:r>
      <w:r w:rsidRPr="00E804C9">
        <w:rPr>
          <w:bCs/>
        </w:rPr>
        <w:tab/>
      </w:r>
      <w:r w:rsidRPr="00E804C9">
        <w:rPr>
          <w:bCs/>
          <w:i/>
          <w:noProof/>
        </w:rPr>
        <w:t>MultiFrequencyBandListNR</w:t>
      </w:r>
      <w:bookmarkEnd w:id="9253"/>
      <w:bookmarkEnd w:id="9254"/>
      <w:bookmarkEnd w:id="9255"/>
      <w:bookmarkEnd w:id="9256"/>
      <w:bookmarkEnd w:id="9257"/>
      <w:bookmarkEnd w:id="9258"/>
      <w:bookmarkEnd w:id="9259"/>
      <w:bookmarkEnd w:id="9260"/>
      <w:bookmarkEnd w:id="9261"/>
      <w:bookmarkEnd w:id="9262"/>
      <w:bookmarkEnd w:id="9263"/>
      <w:bookmarkEnd w:id="9264"/>
    </w:p>
    <w:p w14:paraId="175041FE" w14:textId="77777777" w:rsidR="00955914" w:rsidRPr="00E804C9" w:rsidRDefault="00955914" w:rsidP="00955914">
      <w:pPr>
        <w:rPr>
          <w:noProof/>
        </w:rPr>
      </w:pPr>
      <w:r w:rsidRPr="00E804C9">
        <w:rPr>
          <w:noProof/>
        </w:rPr>
        <w:t>The IE MultiFrequencyBandListNR is used to configure a list of one or multiple NR frequency bands.</w:t>
      </w:r>
    </w:p>
    <w:p w14:paraId="7D005E6C" w14:textId="77777777" w:rsidR="00955914" w:rsidRPr="00E804C9" w:rsidRDefault="00955914" w:rsidP="00955914">
      <w:pPr>
        <w:pStyle w:val="TH"/>
        <w:rPr>
          <w:bCs/>
          <w:i/>
          <w:iCs/>
        </w:rPr>
      </w:pPr>
      <w:r w:rsidRPr="00E804C9">
        <w:rPr>
          <w:bCs/>
          <w:i/>
          <w:iCs/>
        </w:rPr>
        <w:t>MultiFrequencyBandListNR information element</w:t>
      </w:r>
    </w:p>
    <w:p w14:paraId="12335B6F" w14:textId="77777777" w:rsidR="00955914" w:rsidRPr="00E804C9" w:rsidRDefault="00955914" w:rsidP="00955914">
      <w:pPr>
        <w:pStyle w:val="PL"/>
        <w:shd w:val="clear" w:color="auto" w:fill="E6E6E6"/>
      </w:pPr>
      <w:r w:rsidRPr="00E804C9">
        <w:t>-- ASN1START</w:t>
      </w:r>
    </w:p>
    <w:p w14:paraId="57477116" w14:textId="77777777" w:rsidR="00955914" w:rsidRPr="00E804C9" w:rsidRDefault="00955914" w:rsidP="00955914">
      <w:pPr>
        <w:pStyle w:val="PL"/>
        <w:shd w:val="clear" w:color="auto" w:fill="E6E6E6"/>
      </w:pPr>
    </w:p>
    <w:p w14:paraId="6ACA48EF" w14:textId="77777777" w:rsidR="00955914" w:rsidRPr="00E804C9" w:rsidRDefault="00955914" w:rsidP="00955914">
      <w:pPr>
        <w:pStyle w:val="PL"/>
        <w:shd w:val="clear" w:color="auto" w:fill="E6E6E6"/>
      </w:pPr>
      <w:r w:rsidRPr="00E804C9">
        <w:t>MultiFrequencyBandListNR-r15 ::=</w:t>
      </w:r>
      <w:r w:rsidRPr="00E804C9">
        <w:tab/>
      </w:r>
      <w:r w:rsidRPr="00E804C9">
        <w:tab/>
        <w:t>SEQUENCE (SIZE (1.. maxMultiBandsNR-r15)) OF FreqBandIndicatorNR-r15</w:t>
      </w:r>
    </w:p>
    <w:p w14:paraId="6D5CE0E6" w14:textId="77777777" w:rsidR="00955914" w:rsidRPr="00E804C9" w:rsidRDefault="00955914" w:rsidP="00955914">
      <w:pPr>
        <w:pStyle w:val="PL"/>
        <w:shd w:val="clear" w:color="auto" w:fill="E6E6E6"/>
      </w:pPr>
    </w:p>
    <w:p w14:paraId="1F2CBCEF" w14:textId="77777777" w:rsidR="00955914" w:rsidRPr="00E804C9" w:rsidRDefault="00955914" w:rsidP="00955914">
      <w:pPr>
        <w:pStyle w:val="PL"/>
        <w:shd w:val="clear" w:color="auto" w:fill="E6E6E6"/>
      </w:pPr>
      <w:r w:rsidRPr="00E804C9">
        <w:t>-- ASN1STOP</w:t>
      </w:r>
    </w:p>
    <w:p w14:paraId="1258ED86" w14:textId="77777777" w:rsidR="00955914" w:rsidRPr="00E804C9" w:rsidRDefault="00955914" w:rsidP="009722D5"/>
    <w:p w14:paraId="789CF934" w14:textId="77777777" w:rsidR="009722D5" w:rsidRPr="00E804C9" w:rsidRDefault="009722D5" w:rsidP="009722D5">
      <w:pPr>
        <w:pStyle w:val="Heading4"/>
      </w:pPr>
      <w:bookmarkStart w:id="9265" w:name="_Toc20487374"/>
      <w:bookmarkStart w:id="9266" w:name="_Toc29342671"/>
      <w:bookmarkStart w:id="9267" w:name="_Toc29343810"/>
      <w:bookmarkStart w:id="9268" w:name="_Toc36567076"/>
      <w:bookmarkStart w:id="9269" w:name="_Toc36810519"/>
      <w:bookmarkStart w:id="9270" w:name="_Toc36846883"/>
      <w:bookmarkStart w:id="9271" w:name="_Toc36939536"/>
      <w:bookmarkStart w:id="9272" w:name="_Toc37082516"/>
      <w:bookmarkStart w:id="9273" w:name="_Toc46481155"/>
      <w:bookmarkStart w:id="9274" w:name="_Toc46482389"/>
      <w:bookmarkStart w:id="9275" w:name="_Toc46483623"/>
      <w:bookmarkStart w:id="9276" w:name="_Toc171495306"/>
      <w:r w:rsidRPr="00E804C9">
        <w:t>–</w:t>
      </w:r>
      <w:r w:rsidRPr="00E804C9">
        <w:tab/>
      </w:r>
      <w:r w:rsidRPr="00E804C9">
        <w:rPr>
          <w:i/>
        </w:rPr>
        <w:t>NS-PmaxList</w:t>
      </w:r>
      <w:bookmarkEnd w:id="9265"/>
      <w:bookmarkEnd w:id="9266"/>
      <w:bookmarkEnd w:id="9267"/>
      <w:bookmarkEnd w:id="9268"/>
      <w:bookmarkEnd w:id="9269"/>
      <w:bookmarkEnd w:id="9270"/>
      <w:bookmarkEnd w:id="9271"/>
      <w:bookmarkEnd w:id="9272"/>
      <w:bookmarkEnd w:id="9273"/>
      <w:bookmarkEnd w:id="9274"/>
      <w:bookmarkEnd w:id="9275"/>
      <w:bookmarkEnd w:id="9276"/>
    </w:p>
    <w:p w14:paraId="391143B1" w14:textId="407C89E3" w:rsidR="009722D5" w:rsidRPr="00E804C9" w:rsidRDefault="009722D5" w:rsidP="009722D5">
      <w:pPr>
        <w:rPr>
          <w:noProof/>
        </w:rPr>
      </w:pPr>
      <w:r w:rsidRPr="00E804C9">
        <w:rPr>
          <w:noProof/>
        </w:rPr>
        <w:t xml:space="preserve">The IE </w:t>
      </w:r>
      <w:r w:rsidRPr="00E804C9">
        <w:rPr>
          <w:i/>
          <w:noProof/>
        </w:rPr>
        <w:t>NS-PmaxList</w:t>
      </w:r>
      <w:r w:rsidRPr="00E804C9">
        <w:rPr>
          <w:noProof/>
        </w:rPr>
        <w:t xml:space="preserve"> concerns a list of </w:t>
      </w:r>
      <w:r w:rsidRPr="00E804C9">
        <w:rPr>
          <w:i/>
          <w:noProof/>
        </w:rPr>
        <w:t>additionalPmax</w:t>
      </w:r>
      <w:r w:rsidRPr="00E804C9">
        <w:rPr>
          <w:noProof/>
        </w:rPr>
        <w:t xml:space="preserve"> and </w:t>
      </w:r>
      <w:r w:rsidRPr="00E804C9">
        <w:rPr>
          <w:i/>
          <w:noProof/>
        </w:rPr>
        <w:t>additionalSpectrumEmission</w:t>
      </w:r>
      <w:r w:rsidR="00EF1057" w:rsidRPr="00E804C9">
        <w:rPr>
          <w:noProof/>
        </w:rPr>
        <w:t>,</w:t>
      </w:r>
      <w:r w:rsidRPr="00E804C9">
        <w:rPr>
          <w:noProof/>
        </w:rPr>
        <w:t xml:space="preserve"> as defined in TS 36.101 [42</w:t>
      </w:r>
      <w:r w:rsidR="002A1484" w:rsidRPr="00E804C9">
        <w:rPr>
          <w:noProof/>
        </w:rPr>
        <w:t>]</w:t>
      </w:r>
      <w:r w:rsidRPr="00E804C9">
        <w:rPr>
          <w:noProof/>
        </w:rPr>
        <w:t>, table 6.2.4-1</w:t>
      </w:r>
      <w:r w:rsidR="002A1484" w:rsidRPr="00E804C9">
        <w:rPr>
          <w:noProof/>
        </w:rPr>
        <w:t>,</w:t>
      </w:r>
      <w:r w:rsidRPr="00E804C9">
        <w:rPr>
          <w:noProof/>
        </w:rPr>
        <w:t xml:space="preserve"> </w:t>
      </w:r>
      <w:r w:rsidR="00B37CD6" w:rsidRPr="00E804C9">
        <w:rPr>
          <w:noProof/>
        </w:rPr>
        <w:t>for UEs neither in CE nor BL UEs</w:t>
      </w:r>
      <w:r w:rsidR="00A2061C" w:rsidRPr="00E804C9">
        <w:rPr>
          <w:noProof/>
        </w:rPr>
        <w:t>,</w:t>
      </w:r>
      <w:r w:rsidR="00B37CD6" w:rsidRPr="00E804C9">
        <w:rPr>
          <w:noProof/>
        </w:rPr>
        <w:t xml:space="preserve"> TS 36.101 [42</w:t>
      </w:r>
      <w:r w:rsidR="002A1484" w:rsidRPr="00E804C9">
        <w:rPr>
          <w:noProof/>
        </w:rPr>
        <w:t>]</w:t>
      </w:r>
      <w:r w:rsidR="00B37CD6" w:rsidRPr="00E804C9">
        <w:rPr>
          <w:noProof/>
        </w:rPr>
        <w:t>, table 6.2.4E-1</w:t>
      </w:r>
      <w:r w:rsidR="002A1484" w:rsidRPr="00E804C9">
        <w:rPr>
          <w:noProof/>
        </w:rPr>
        <w:t>,</w:t>
      </w:r>
      <w:r w:rsidR="00B37CD6" w:rsidRPr="00E804C9">
        <w:rPr>
          <w:noProof/>
        </w:rPr>
        <w:t xml:space="preserve"> for UEs in CE or BL UEs</w:t>
      </w:r>
      <w:r w:rsidR="00A2061C" w:rsidRPr="00E804C9">
        <w:rPr>
          <w:bCs/>
          <w:lang w:eastAsia="en-GB"/>
        </w:rPr>
        <w:t xml:space="preserve"> and</w:t>
      </w:r>
      <w:r w:rsidR="00A2061C" w:rsidRPr="00E804C9">
        <w:rPr>
          <w:b/>
          <w:lang w:eastAsia="en-GB"/>
        </w:rPr>
        <w:t xml:space="preserve"> </w:t>
      </w:r>
      <w:r w:rsidR="00A2061C" w:rsidRPr="00E804C9">
        <w:rPr>
          <w:lang w:eastAsia="en-GB"/>
        </w:rPr>
        <w:t>TS 36.102 [113], table 6.2A.3-1, for NTN capable UE</w:t>
      </w:r>
      <w:r w:rsidR="00B37CD6" w:rsidRPr="00E804C9">
        <w:rPr>
          <w:noProof/>
        </w:rPr>
        <w:t xml:space="preserve">, </w:t>
      </w:r>
      <w:r w:rsidRPr="00E804C9">
        <w:rPr>
          <w:noProof/>
        </w:rPr>
        <w:t xml:space="preserve">for a given frequency band. E-UTRAN does not include the same value of </w:t>
      </w:r>
      <w:r w:rsidRPr="00E804C9">
        <w:rPr>
          <w:i/>
          <w:noProof/>
        </w:rPr>
        <w:t>additionalSpectrumEmission</w:t>
      </w:r>
      <w:r w:rsidRPr="00E804C9">
        <w:rPr>
          <w:noProof/>
        </w:rPr>
        <w:t xml:space="preserve"> in </w:t>
      </w:r>
      <w:r w:rsidRPr="00E804C9">
        <w:rPr>
          <w:i/>
          <w:noProof/>
        </w:rPr>
        <w:t>SystemInformation</w:t>
      </w:r>
      <w:r w:rsidRPr="00E804C9">
        <w:rPr>
          <w:i/>
          <w:noProof/>
          <w:lang w:eastAsia="zh-TW"/>
        </w:rPr>
        <w:t>Block</w:t>
      </w:r>
      <w:r w:rsidRPr="00E804C9">
        <w:rPr>
          <w:i/>
          <w:noProof/>
        </w:rPr>
        <w:t>Type2</w:t>
      </w:r>
      <w:r w:rsidRPr="00E804C9">
        <w:rPr>
          <w:noProof/>
        </w:rPr>
        <w:t xml:space="preserve"> within this list.</w:t>
      </w:r>
      <w:r w:rsidR="00F648C1" w:rsidRPr="00E804C9">
        <w:rPr>
          <w:noProof/>
        </w:rPr>
        <w:t xml:space="preserve"> For a given frequency band, if </w:t>
      </w:r>
      <w:r w:rsidR="00F648C1" w:rsidRPr="00E804C9">
        <w:rPr>
          <w:i/>
          <w:iCs/>
        </w:rPr>
        <w:t>NS-PmaxListAerial</w:t>
      </w:r>
      <w:r w:rsidR="00F648C1" w:rsidRPr="00E804C9">
        <w:rPr>
          <w:noProof/>
        </w:rPr>
        <w:t xml:space="preserve"> is absent, the value indicated by the </w:t>
      </w:r>
      <w:r w:rsidR="00F648C1" w:rsidRPr="00E804C9">
        <w:rPr>
          <w:i/>
          <w:iCs/>
        </w:rPr>
        <w:t>NS-PmaxList</w:t>
      </w:r>
      <w:r w:rsidR="00F648C1" w:rsidRPr="00E804C9">
        <w:t xml:space="preserve"> </w:t>
      </w:r>
      <w:r w:rsidR="00F648C1" w:rsidRPr="00E804C9">
        <w:rPr>
          <w:noProof/>
        </w:rPr>
        <w:t>for the same E-UTRA frequency band number applies, if present.</w:t>
      </w:r>
    </w:p>
    <w:p w14:paraId="665EA442" w14:textId="77777777" w:rsidR="009722D5" w:rsidRPr="00E804C9" w:rsidRDefault="009722D5" w:rsidP="009722D5">
      <w:pPr>
        <w:pStyle w:val="TH"/>
      </w:pPr>
      <w:r w:rsidRPr="00E804C9">
        <w:rPr>
          <w:bCs/>
          <w:i/>
          <w:iCs/>
        </w:rPr>
        <w:t>NS-PmaxList</w:t>
      </w:r>
      <w:r w:rsidRPr="00E804C9">
        <w:rPr>
          <w:noProof/>
        </w:rPr>
        <w:t xml:space="preserve"> information element</w:t>
      </w:r>
    </w:p>
    <w:p w14:paraId="57D05257" w14:textId="77777777" w:rsidR="009722D5" w:rsidRPr="00E804C9" w:rsidRDefault="009722D5" w:rsidP="009722D5">
      <w:pPr>
        <w:pStyle w:val="PL"/>
        <w:shd w:val="clear" w:color="auto" w:fill="E6E6E6"/>
      </w:pPr>
      <w:r w:rsidRPr="00E804C9">
        <w:t>-- ASN1START</w:t>
      </w:r>
    </w:p>
    <w:p w14:paraId="6DF3AFB1" w14:textId="77777777" w:rsidR="009722D5" w:rsidRPr="00E804C9" w:rsidRDefault="009722D5" w:rsidP="009722D5">
      <w:pPr>
        <w:pStyle w:val="PL"/>
        <w:shd w:val="clear" w:color="auto" w:fill="E6E6E6"/>
      </w:pPr>
    </w:p>
    <w:p w14:paraId="38A7FC35" w14:textId="77777777" w:rsidR="009722D5" w:rsidRPr="00E804C9" w:rsidRDefault="009722D5" w:rsidP="009722D5">
      <w:pPr>
        <w:pStyle w:val="PL"/>
        <w:shd w:val="clear" w:color="auto" w:fill="E6E6E6"/>
      </w:pPr>
      <w:r w:rsidRPr="00E804C9">
        <w:t>NS-PmaxList-r10 ::=</w:t>
      </w:r>
      <w:r w:rsidRPr="00E804C9">
        <w:tab/>
      </w:r>
      <w:r w:rsidRPr="00E804C9">
        <w:tab/>
      </w:r>
      <w:r w:rsidRPr="00E804C9">
        <w:tab/>
      </w:r>
      <w:r w:rsidRPr="00E804C9">
        <w:tab/>
        <w:t>SEQUENCE (SIZE (1..maxNS-Pmax-r10)) OF NS-PmaxValue-r10</w:t>
      </w:r>
    </w:p>
    <w:p w14:paraId="1F834E1B" w14:textId="77777777" w:rsidR="00D47542" w:rsidRPr="00E804C9" w:rsidRDefault="00D47542" w:rsidP="00D47542">
      <w:pPr>
        <w:pStyle w:val="PL"/>
        <w:shd w:val="clear" w:color="auto" w:fill="E6E6E6"/>
      </w:pPr>
    </w:p>
    <w:p w14:paraId="0B5814EA" w14:textId="77777777" w:rsidR="009722D5" w:rsidRPr="00E804C9" w:rsidRDefault="00D47542" w:rsidP="00D47542">
      <w:pPr>
        <w:pStyle w:val="PL"/>
        <w:shd w:val="clear" w:color="auto" w:fill="E6E6E6"/>
      </w:pPr>
      <w:r w:rsidRPr="00E804C9">
        <w:t>NS-PmaxList-</w:t>
      </w:r>
      <w:r w:rsidR="0080664D" w:rsidRPr="00E804C9">
        <w:t>v10l0</w:t>
      </w:r>
      <w:r w:rsidRPr="00E804C9">
        <w:t xml:space="preserve"> ::=</w:t>
      </w:r>
      <w:r w:rsidRPr="00E804C9">
        <w:tab/>
      </w:r>
      <w:r w:rsidRPr="00E804C9">
        <w:tab/>
      </w:r>
      <w:r w:rsidRPr="00E804C9">
        <w:tab/>
        <w:t>SEQUENCE (SIZE (1..maxNS-Pmax-r10)) OF NS-PmaxValue-</w:t>
      </w:r>
      <w:r w:rsidR="0080664D" w:rsidRPr="00E804C9">
        <w:t>v10l0</w:t>
      </w:r>
    </w:p>
    <w:p w14:paraId="2F2D9D75" w14:textId="77777777" w:rsidR="00AA128E" w:rsidRPr="00E804C9" w:rsidRDefault="00AA128E" w:rsidP="00AA128E">
      <w:pPr>
        <w:pStyle w:val="PL"/>
        <w:shd w:val="clear" w:color="auto" w:fill="E6E6E6"/>
      </w:pPr>
    </w:p>
    <w:p w14:paraId="03FE5BC3" w14:textId="77777777" w:rsidR="00AA128E" w:rsidRPr="00E804C9" w:rsidRDefault="00AA128E" w:rsidP="00AA128E">
      <w:pPr>
        <w:pStyle w:val="PL"/>
        <w:shd w:val="clear" w:color="auto" w:fill="E6E6E6"/>
      </w:pPr>
      <w:r w:rsidRPr="00E804C9">
        <w:t>NS-PmaxListAerial-r18 ::=</w:t>
      </w:r>
      <w:r w:rsidRPr="00E804C9">
        <w:tab/>
      </w:r>
      <w:r w:rsidRPr="00E804C9">
        <w:tab/>
        <w:t>SEQUENCE (SIZE (1..maxNS-Pmax-r10)) OF NS-PmaxValueAerial-r18</w:t>
      </w:r>
    </w:p>
    <w:p w14:paraId="4D2703D6" w14:textId="77777777" w:rsidR="00D47542" w:rsidRPr="00E804C9" w:rsidRDefault="00D47542" w:rsidP="00D47542">
      <w:pPr>
        <w:pStyle w:val="PL"/>
        <w:shd w:val="clear" w:color="auto" w:fill="E6E6E6"/>
      </w:pPr>
    </w:p>
    <w:p w14:paraId="6CCB16BC" w14:textId="77777777" w:rsidR="009722D5" w:rsidRPr="00E804C9" w:rsidRDefault="009722D5" w:rsidP="009722D5">
      <w:pPr>
        <w:pStyle w:val="PL"/>
        <w:shd w:val="clear" w:color="auto" w:fill="E6E6E6"/>
      </w:pPr>
      <w:r w:rsidRPr="00E804C9">
        <w:t>NS-PmaxValue-r10 ::=</w:t>
      </w:r>
      <w:r w:rsidRPr="00E804C9">
        <w:tab/>
      </w:r>
      <w:r w:rsidRPr="00E804C9">
        <w:tab/>
      </w:r>
      <w:r w:rsidRPr="00E804C9">
        <w:tab/>
        <w:t>SEQUENCE {</w:t>
      </w:r>
    </w:p>
    <w:p w14:paraId="46341D03" w14:textId="77777777" w:rsidR="009722D5" w:rsidRPr="00E804C9" w:rsidRDefault="009722D5" w:rsidP="009722D5">
      <w:pPr>
        <w:pStyle w:val="PL"/>
        <w:shd w:val="clear" w:color="auto" w:fill="E6E6E6"/>
      </w:pPr>
      <w:r w:rsidRPr="00E804C9">
        <w:tab/>
        <w:t>additionalPmax-r10</w:t>
      </w:r>
      <w:r w:rsidRPr="00E804C9">
        <w:tab/>
      </w:r>
      <w:r w:rsidRPr="00E804C9">
        <w:tab/>
      </w:r>
      <w:r w:rsidRPr="00E804C9">
        <w:tab/>
      </w:r>
      <w:r w:rsidRPr="00E804C9">
        <w:tab/>
      </w:r>
      <w:r w:rsidRPr="00E804C9">
        <w:tab/>
        <w:t>P-Max</w:t>
      </w:r>
      <w:r w:rsidRPr="00E804C9">
        <w:tab/>
      </w:r>
      <w:r w:rsidRPr="00E804C9">
        <w:tab/>
      </w:r>
      <w:r w:rsidRPr="00E804C9">
        <w:tab/>
      </w:r>
      <w:r w:rsidRPr="00E804C9">
        <w:tab/>
      </w:r>
      <w:r w:rsidRPr="00E804C9">
        <w:tab/>
      </w:r>
      <w:r w:rsidRPr="00E804C9">
        <w:tab/>
      </w:r>
      <w:r w:rsidRPr="00E804C9">
        <w:tab/>
        <w:t>OPTIONAL,</w:t>
      </w:r>
      <w:r w:rsidRPr="00E804C9">
        <w:tab/>
        <w:t>-- Need OP</w:t>
      </w:r>
    </w:p>
    <w:p w14:paraId="5849D986" w14:textId="77777777" w:rsidR="009722D5" w:rsidRPr="00E804C9" w:rsidRDefault="009722D5" w:rsidP="009722D5">
      <w:pPr>
        <w:pStyle w:val="PL"/>
        <w:shd w:val="clear" w:color="auto" w:fill="E6E6E6"/>
      </w:pPr>
      <w:r w:rsidRPr="00E804C9">
        <w:tab/>
        <w:t>additionalSpectrumEmission</w:t>
      </w:r>
      <w:r w:rsidRPr="00E804C9">
        <w:tab/>
      </w:r>
      <w:r w:rsidRPr="00E804C9">
        <w:tab/>
      </w:r>
      <w:r w:rsidRPr="00E804C9">
        <w:tab/>
        <w:t>AdditionalSpectrumEmission</w:t>
      </w:r>
    </w:p>
    <w:p w14:paraId="242AD6ED" w14:textId="77777777" w:rsidR="009722D5" w:rsidRPr="00E804C9" w:rsidRDefault="009722D5" w:rsidP="009722D5">
      <w:pPr>
        <w:pStyle w:val="PL"/>
        <w:shd w:val="clear" w:color="auto" w:fill="E6E6E6"/>
      </w:pPr>
      <w:r w:rsidRPr="00E804C9">
        <w:t>}</w:t>
      </w:r>
    </w:p>
    <w:p w14:paraId="1A84157F" w14:textId="77777777" w:rsidR="00D47542" w:rsidRPr="00E804C9" w:rsidRDefault="00D47542" w:rsidP="00D47542">
      <w:pPr>
        <w:pStyle w:val="PL"/>
        <w:shd w:val="clear" w:color="auto" w:fill="E6E6E6"/>
      </w:pPr>
    </w:p>
    <w:p w14:paraId="583962FB" w14:textId="77777777" w:rsidR="00D47542" w:rsidRPr="00E804C9" w:rsidRDefault="00D47542" w:rsidP="00D47542">
      <w:pPr>
        <w:pStyle w:val="PL"/>
        <w:shd w:val="clear" w:color="auto" w:fill="E6E6E6"/>
      </w:pPr>
      <w:r w:rsidRPr="00E804C9">
        <w:t>NS-PmaxValue-</w:t>
      </w:r>
      <w:r w:rsidR="0080664D" w:rsidRPr="00E804C9">
        <w:t>v10l0</w:t>
      </w:r>
      <w:r w:rsidRPr="00E804C9">
        <w:t xml:space="preserve"> ::=</w:t>
      </w:r>
      <w:r w:rsidRPr="00E804C9">
        <w:tab/>
      </w:r>
      <w:r w:rsidRPr="00E804C9">
        <w:tab/>
      </w:r>
      <w:r w:rsidRPr="00E804C9">
        <w:tab/>
        <w:t>SEQUENCE {</w:t>
      </w:r>
    </w:p>
    <w:p w14:paraId="2C9719B7" w14:textId="77777777" w:rsidR="00D47542" w:rsidRPr="00E804C9" w:rsidRDefault="00D47542" w:rsidP="00D47542">
      <w:pPr>
        <w:pStyle w:val="PL"/>
        <w:shd w:val="clear" w:color="auto" w:fill="E6E6E6"/>
      </w:pPr>
      <w:r w:rsidRPr="00E804C9">
        <w:tab/>
        <w:t>additionalSpectrumEmission-</w:t>
      </w:r>
      <w:r w:rsidR="0080664D" w:rsidRPr="00E804C9">
        <w:t>v10l0</w:t>
      </w:r>
      <w:r w:rsidR="0002751E" w:rsidRPr="00E804C9">
        <w:tab/>
      </w:r>
      <w:r w:rsidRPr="00E804C9">
        <w:t>AdditionalSpectrumEmission-</w:t>
      </w:r>
      <w:r w:rsidR="0080664D" w:rsidRPr="00E804C9">
        <w:t>v10l0</w:t>
      </w:r>
      <w:r w:rsidR="0002751E" w:rsidRPr="00E804C9">
        <w:tab/>
        <w:t>OPTIONAL</w:t>
      </w:r>
      <w:r w:rsidR="0002751E" w:rsidRPr="00E804C9">
        <w:tab/>
      </w:r>
      <w:r w:rsidRPr="00E804C9">
        <w:t>-- Need OP</w:t>
      </w:r>
    </w:p>
    <w:p w14:paraId="3BC255DA" w14:textId="77777777" w:rsidR="009722D5" w:rsidRPr="00E804C9" w:rsidRDefault="00D47542" w:rsidP="00D47542">
      <w:pPr>
        <w:pStyle w:val="PL"/>
        <w:shd w:val="clear" w:color="auto" w:fill="E6E6E6"/>
      </w:pPr>
      <w:r w:rsidRPr="00E804C9">
        <w:t>}</w:t>
      </w:r>
    </w:p>
    <w:p w14:paraId="0C9C7D71" w14:textId="77777777" w:rsidR="00AA128E" w:rsidRPr="00E804C9" w:rsidRDefault="00AA128E" w:rsidP="00AA128E">
      <w:pPr>
        <w:pStyle w:val="PL"/>
        <w:shd w:val="clear" w:color="auto" w:fill="E6E6E6"/>
      </w:pPr>
    </w:p>
    <w:p w14:paraId="6A851F75" w14:textId="77777777" w:rsidR="00AA128E" w:rsidRPr="00E804C9" w:rsidRDefault="00AA128E" w:rsidP="00AA128E">
      <w:pPr>
        <w:pStyle w:val="PL"/>
        <w:shd w:val="clear" w:color="auto" w:fill="E6E6E6"/>
      </w:pPr>
      <w:r w:rsidRPr="00E804C9">
        <w:t>NS-PmaxValueAerial-r18 ::=</w:t>
      </w:r>
      <w:r w:rsidRPr="00E804C9">
        <w:tab/>
      </w:r>
      <w:r w:rsidRPr="00E804C9">
        <w:tab/>
      </w:r>
      <w:r w:rsidRPr="00E804C9">
        <w:tab/>
        <w:t>SEQUENCE {</w:t>
      </w:r>
    </w:p>
    <w:p w14:paraId="1014A951" w14:textId="77777777" w:rsidR="00AA128E" w:rsidRPr="00E804C9" w:rsidRDefault="00AA128E" w:rsidP="00AA128E">
      <w:pPr>
        <w:pStyle w:val="PL"/>
        <w:shd w:val="clear" w:color="auto" w:fill="E6E6E6"/>
      </w:pPr>
      <w:r w:rsidRPr="00E804C9">
        <w:tab/>
        <w:t>additionalPmax-r18</w:t>
      </w:r>
      <w:r w:rsidRPr="00E804C9">
        <w:tab/>
      </w:r>
      <w:r w:rsidRPr="00E804C9">
        <w:tab/>
      </w:r>
      <w:r w:rsidRPr="00E804C9">
        <w:tab/>
      </w:r>
      <w:r w:rsidRPr="00E804C9">
        <w:tab/>
      </w:r>
      <w:r w:rsidRPr="00E804C9">
        <w:tab/>
        <w:t>P-Max</w:t>
      </w:r>
      <w:r w:rsidRPr="00E804C9">
        <w:tab/>
      </w:r>
      <w:r w:rsidRPr="00E804C9">
        <w:tab/>
      </w:r>
      <w:r w:rsidRPr="00E804C9">
        <w:tab/>
      </w:r>
      <w:r w:rsidRPr="00E804C9">
        <w:tab/>
      </w:r>
      <w:r w:rsidRPr="00E804C9">
        <w:tab/>
      </w:r>
      <w:r w:rsidRPr="00E804C9">
        <w:tab/>
      </w:r>
      <w:r w:rsidRPr="00E804C9">
        <w:tab/>
      </w:r>
      <w:r w:rsidRPr="00E804C9">
        <w:tab/>
        <w:t>OPTIONAL,</w:t>
      </w:r>
      <w:r w:rsidRPr="00E804C9">
        <w:tab/>
        <w:t>-- Need OP</w:t>
      </w:r>
    </w:p>
    <w:p w14:paraId="03B04BCA" w14:textId="77777777" w:rsidR="00AA128E" w:rsidRPr="00E804C9" w:rsidRDefault="00AA128E" w:rsidP="00AA128E">
      <w:pPr>
        <w:pStyle w:val="PL"/>
        <w:shd w:val="clear" w:color="auto" w:fill="E6E6E6"/>
      </w:pPr>
      <w:r w:rsidRPr="00E804C9">
        <w:tab/>
        <w:t>additionalSpectrumEmission-r18</w:t>
      </w:r>
      <w:r w:rsidRPr="00E804C9">
        <w:tab/>
      </w:r>
      <w:r w:rsidRPr="00E804C9">
        <w:tab/>
        <w:t>AdditionalSpectrumEmission-r18</w:t>
      </w:r>
      <w:r w:rsidRPr="00E804C9">
        <w:tab/>
      </w:r>
      <w:r w:rsidRPr="00E804C9">
        <w:tab/>
        <w:t>OPTIONAL</w:t>
      </w:r>
      <w:r w:rsidRPr="00E804C9">
        <w:tab/>
        <w:t>-- Need OP</w:t>
      </w:r>
    </w:p>
    <w:p w14:paraId="296453E7" w14:textId="1D58432D" w:rsidR="00D47542" w:rsidRPr="00E804C9" w:rsidRDefault="00AA128E" w:rsidP="00AA128E">
      <w:pPr>
        <w:pStyle w:val="PL"/>
        <w:shd w:val="clear" w:color="auto" w:fill="E6E6E6"/>
      </w:pPr>
      <w:r w:rsidRPr="00E804C9">
        <w:t>}</w:t>
      </w:r>
    </w:p>
    <w:p w14:paraId="7F499DE5" w14:textId="77777777" w:rsidR="00AA128E" w:rsidRPr="00E804C9" w:rsidRDefault="00AA128E" w:rsidP="00AA128E">
      <w:pPr>
        <w:pStyle w:val="PL"/>
        <w:shd w:val="clear" w:color="auto" w:fill="E6E6E6"/>
      </w:pPr>
    </w:p>
    <w:p w14:paraId="08F3983E" w14:textId="77777777" w:rsidR="009722D5" w:rsidRPr="00E804C9" w:rsidRDefault="009722D5" w:rsidP="009722D5">
      <w:pPr>
        <w:pStyle w:val="PL"/>
        <w:shd w:val="clear" w:color="auto" w:fill="E6E6E6"/>
      </w:pPr>
      <w:r w:rsidRPr="00E804C9">
        <w:t>-- ASN1STOP</w:t>
      </w:r>
    </w:p>
    <w:p w14:paraId="04243567" w14:textId="77777777" w:rsidR="009722D5" w:rsidRPr="00E804C9" w:rsidRDefault="009722D5" w:rsidP="009722D5"/>
    <w:p w14:paraId="7C2170B4" w14:textId="77777777" w:rsidR="00955914" w:rsidRPr="00E804C9" w:rsidRDefault="00955914" w:rsidP="00955914">
      <w:pPr>
        <w:pStyle w:val="Heading4"/>
        <w:rPr>
          <w:i/>
          <w:noProof/>
        </w:rPr>
      </w:pPr>
      <w:bookmarkStart w:id="9277" w:name="_Toc20487375"/>
      <w:bookmarkStart w:id="9278" w:name="_Toc29342672"/>
      <w:bookmarkStart w:id="9279" w:name="_Toc29343811"/>
      <w:bookmarkStart w:id="9280" w:name="_Toc36567077"/>
      <w:bookmarkStart w:id="9281" w:name="_Toc36810520"/>
      <w:bookmarkStart w:id="9282" w:name="_Toc36846884"/>
      <w:bookmarkStart w:id="9283" w:name="_Toc36939537"/>
      <w:bookmarkStart w:id="9284" w:name="_Toc37082517"/>
      <w:bookmarkStart w:id="9285" w:name="_Toc46481156"/>
      <w:bookmarkStart w:id="9286" w:name="_Toc46482390"/>
      <w:bookmarkStart w:id="9287" w:name="_Toc46483624"/>
      <w:bookmarkStart w:id="9288" w:name="_Toc171495307"/>
      <w:r w:rsidRPr="00E804C9">
        <w:rPr>
          <w:i/>
          <w:noProof/>
        </w:rPr>
        <w:t>–</w:t>
      </w:r>
      <w:r w:rsidRPr="00E804C9">
        <w:rPr>
          <w:i/>
          <w:noProof/>
        </w:rPr>
        <w:tab/>
        <w:t>NS-PmaxListNR</w:t>
      </w:r>
      <w:bookmarkEnd w:id="9277"/>
      <w:bookmarkEnd w:id="9278"/>
      <w:bookmarkEnd w:id="9279"/>
      <w:bookmarkEnd w:id="9280"/>
      <w:bookmarkEnd w:id="9281"/>
      <w:bookmarkEnd w:id="9282"/>
      <w:bookmarkEnd w:id="9283"/>
      <w:bookmarkEnd w:id="9284"/>
      <w:bookmarkEnd w:id="9285"/>
      <w:bookmarkEnd w:id="9286"/>
      <w:bookmarkEnd w:id="9287"/>
      <w:bookmarkEnd w:id="9288"/>
    </w:p>
    <w:p w14:paraId="29EDA3C0" w14:textId="4FD7D835" w:rsidR="00955914" w:rsidRPr="00E804C9" w:rsidRDefault="00955914" w:rsidP="00955914">
      <w:pPr>
        <w:rPr>
          <w:noProof/>
        </w:rPr>
      </w:pPr>
      <w:r w:rsidRPr="00E804C9">
        <w:rPr>
          <w:noProof/>
        </w:rPr>
        <w:t xml:space="preserve">The IE </w:t>
      </w:r>
      <w:r w:rsidRPr="00E804C9">
        <w:rPr>
          <w:i/>
          <w:noProof/>
        </w:rPr>
        <w:t>NS-PmaxListNR</w:t>
      </w:r>
      <w:r w:rsidRPr="00E804C9">
        <w:rPr>
          <w:noProof/>
        </w:rPr>
        <w:t xml:space="preserve"> concerns a list of </w:t>
      </w:r>
      <w:r w:rsidRPr="00E804C9">
        <w:rPr>
          <w:i/>
          <w:noProof/>
        </w:rPr>
        <w:t>additionalPmax</w:t>
      </w:r>
      <w:r w:rsidRPr="00E804C9">
        <w:rPr>
          <w:noProof/>
        </w:rPr>
        <w:t xml:space="preserve"> and </w:t>
      </w:r>
      <w:r w:rsidRPr="00E804C9">
        <w:rPr>
          <w:i/>
          <w:noProof/>
        </w:rPr>
        <w:t>additionalSpectrumEmission</w:t>
      </w:r>
      <w:r w:rsidRPr="00E804C9">
        <w:rPr>
          <w:noProof/>
        </w:rPr>
        <w:t xml:space="preserve">, as defined in </w:t>
      </w:r>
      <w:r w:rsidR="00126E70" w:rsidRPr="00E804C9">
        <w:rPr>
          <w:noProof/>
        </w:rPr>
        <w:t xml:space="preserve">TS 38.101-1 [85], </w:t>
      </w:r>
      <w:r w:rsidR="00CD222A" w:rsidRPr="00E804C9">
        <w:rPr>
          <w:noProof/>
        </w:rPr>
        <w:t>clause 6,</w:t>
      </w:r>
      <w:r w:rsidR="00126E70" w:rsidRPr="00E804C9">
        <w:rPr>
          <w:noProof/>
        </w:rPr>
        <w:t xml:space="preserve"> TS 38.101-2 [100], </w:t>
      </w:r>
      <w:r w:rsidR="00CD222A" w:rsidRPr="00E804C9">
        <w:rPr>
          <w:noProof/>
        </w:rPr>
        <w:t>clause 6 and TS 38.101-5 [11</w:t>
      </w:r>
      <w:r w:rsidR="00C501C8" w:rsidRPr="00E804C9">
        <w:rPr>
          <w:noProof/>
        </w:rPr>
        <w:t>6</w:t>
      </w:r>
      <w:r w:rsidR="00CD222A" w:rsidRPr="00E804C9">
        <w:rPr>
          <w:noProof/>
        </w:rPr>
        <w:t>], clause 6.2.3</w:t>
      </w:r>
      <w:r w:rsidRPr="00E804C9">
        <w:rPr>
          <w:noProof/>
        </w:rPr>
        <w:t xml:space="preserve"> for a given frequency band.</w:t>
      </w:r>
    </w:p>
    <w:p w14:paraId="1CAFC80E" w14:textId="77777777" w:rsidR="00955914" w:rsidRPr="00E804C9" w:rsidRDefault="00955914" w:rsidP="004A5246">
      <w:pPr>
        <w:pStyle w:val="TH"/>
      </w:pPr>
      <w:r w:rsidRPr="00E804C9">
        <w:rPr>
          <w:bCs/>
          <w:i/>
          <w:iCs/>
        </w:rPr>
        <w:t>NS-PmaxListNR</w:t>
      </w:r>
      <w:r w:rsidRPr="00E804C9">
        <w:rPr>
          <w:noProof/>
        </w:rPr>
        <w:t xml:space="preserve"> information element</w:t>
      </w:r>
    </w:p>
    <w:p w14:paraId="1E9A899E" w14:textId="77777777" w:rsidR="00955914" w:rsidRPr="00E804C9" w:rsidRDefault="00955914" w:rsidP="005A4F69">
      <w:pPr>
        <w:pStyle w:val="PL"/>
        <w:shd w:val="pct10" w:color="auto" w:fill="auto"/>
        <w:rPr>
          <w:rFonts w:eastAsia="Batang"/>
        </w:rPr>
      </w:pPr>
      <w:r w:rsidRPr="00E804C9">
        <w:rPr>
          <w:rFonts w:eastAsia="Batang"/>
        </w:rPr>
        <w:t>-- ASN1START</w:t>
      </w:r>
    </w:p>
    <w:p w14:paraId="299E45A5" w14:textId="77777777" w:rsidR="00955914" w:rsidRPr="00E804C9" w:rsidRDefault="00955914" w:rsidP="005A4F69">
      <w:pPr>
        <w:pStyle w:val="PL"/>
        <w:shd w:val="pct10" w:color="auto" w:fill="auto"/>
      </w:pPr>
    </w:p>
    <w:p w14:paraId="37E29D37" w14:textId="77777777" w:rsidR="00955914" w:rsidRPr="00E804C9" w:rsidRDefault="00955914" w:rsidP="005A4F69">
      <w:pPr>
        <w:pStyle w:val="PL"/>
        <w:shd w:val="pct10" w:color="auto" w:fill="auto"/>
        <w:rPr>
          <w:rFonts w:eastAsia="Batang"/>
        </w:rPr>
      </w:pPr>
      <w:r w:rsidRPr="00E804C9">
        <w:rPr>
          <w:rFonts w:eastAsia="Batang"/>
        </w:rPr>
        <w:t>NS-PmaxListNR-r15 ::=</w:t>
      </w:r>
      <w:r w:rsidRPr="00E804C9">
        <w:rPr>
          <w:rFonts w:eastAsia="Batang"/>
        </w:rPr>
        <w:tab/>
      </w:r>
      <w:r w:rsidRPr="00E804C9">
        <w:rPr>
          <w:rFonts w:eastAsia="Batang"/>
        </w:rPr>
        <w:tab/>
      </w:r>
      <w:r w:rsidRPr="00E804C9">
        <w:rPr>
          <w:rFonts w:eastAsia="Batang"/>
        </w:rPr>
        <w:tab/>
      </w:r>
      <w:r w:rsidRPr="00E804C9">
        <w:rPr>
          <w:rFonts w:eastAsia="Batang"/>
        </w:rPr>
        <w:tab/>
        <w:t>SEQUENCE (SIZE (1..8)) OF NS-PmaxValueNR-r15</w:t>
      </w:r>
    </w:p>
    <w:p w14:paraId="0BB60B65" w14:textId="77777777" w:rsidR="00955914" w:rsidRPr="00E804C9" w:rsidRDefault="00955914" w:rsidP="005A4F69">
      <w:pPr>
        <w:pStyle w:val="PL"/>
        <w:shd w:val="pct10" w:color="auto" w:fill="auto"/>
        <w:rPr>
          <w:rFonts w:eastAsia="Batang"/>
        </w:rPr>
      </w:pPr>
    </w:p>
    <w:p w14:paraId="61DFCEF2" w14:textId="77777777" w:rsidR="00955914" w:rsidRPr="00E804C9" w:rsidRDefault="00955914" w:rsidP="005A4F69">
      <w:pPr>
        <w:pStyle w:val="PL"/>
        <w:shd w:val="pct10" w:color="auto" w:fill="auto"/>
        <w:rPr>
          <w:rFonts w:eastAsia="Batang"/>
        </w:rPr>
      </w:pPr>
      <w:r w:rsidRPr="00E804C9">
        <w:rPr>
          <w:rFonts w:eastAsia="Batang"/>
        </w:rPr>
        <w:t>NS-PmaxValueNR-r15 ::=</w:t>
      </w:r>
      <w:r w:rsidRPr="00E804C9">
        <w:rPr>
          <w:rFonts w:eastAsia="Batang"/>
        </w:rPr>
        <w:tab/>
      </w:r>
      <w:r w:rsidRPr="00E804C9">
        <w:rPr>
          <w:rFonts w:eastAsia="Batang"/>
        </w:rPr>
        <w:tab/>
      </w:r>
      <w:r w:rsidRPr="00E804C9">
        <w:rPr>
          <w:rFonts w:eastAsia="Batang"/>
        </w:rPr>
        <w:tab/>
        <w:t>SEQUENCE {</w:t>
      </w:r>
    </w:p>
    <w:p w14:paraId="62130F06" w14:textId="77777777" w:rsidR="00955914" w:rsidRPr="00E804C9" w:rsidRDefault="00955914" w:rsidP="005A4F69">
      <w:pPr>
        <w:pStyle w:val="PL"/>
        <w:shd w:val="pct10" w:color="auto" w:fill="auto"/>
        <w:rPr>
          <w:rFonts w:eastAsia="Batang"/>
        </w:rPr>
      </w:pPr>
      <w:r w:rsidRPr="00E804C9">
        <w:rPr>
          <w:rFonts w:eastAsia="Batang"/>
        </w:rPr>
        <w:tab/>
        <w:t>additionalPmaxNR-r15</w:t>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t>P-MaxNR-r15</w:t>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t>OPTIONAL,</w:t>
      </w:r>
      <w:r w:rsidRPr="00E804C9">
        <w:rPr>
          <w:rFonts w:eastAsia="Batang"/>
        </w:rPr>
        <w:tab/>
        <w:t xml:space="preserve">-- Need </w:t>
      </w:r>
      <w:r w:rsidR="00585C57" w:rsidRPr="00E804C9">
        <w:rPr>
          <w:rFonts w:eastAsia="Batang"/>
        </w:rPr>
        <w:t>O</w:t>
      </w:r>
      <w:r w:rsidRPr="00E804C9">
        <w:rPr>
          <w:rFonts w:eastAsia="Batang"/>
        </w:rPr>
        <w:t>N</w:t>
      </w:r>
    </w:p>
    <w:p w14:paraId="103455B7" w14:textId="77777777" w:rsidR="00955914" w:rsidRPr="00E804C9" w:rsidRDefault="00955914" w:rsidP="005A4F69">
      <w:pPr>
        <w:pStyle w:val="PL"/>
        <w:shd w:val="pct10" w:color="auto" w:fill="auto"/>
        <w:rPr>
          <w:rFonts w:eastAsia="Batang"/>
        </w:rPr>
      </w:pPr>
      <w:r w:rsidRPr="00E804C9">
        <w:rPr>
          <w:rFonts w:eastAsia="Batang"/>
        </w:rPr>
        <w:tab/>
        <w:t>additionalSpectrumEmissionNR-r15</w:t>
      </w:r>
      <w:r w:rsidRPr="00E804C9">
        <w:rPr>
          <w:rFonts w:eastAsia="Batang"/>
        </w:rPr>
        <w:tab/>
      </w:r>
      <w:r w:rsidRPr="00E804C9">
        <w:rPr>
          <w:rFonts w:eastAsia="Batang"/>
        </w:rPr>
        <w:tab/>
        <w:t>AdditionalSpectrumEmissionNR-r15</w:t>
      </w:r>
    </w:p>
    <w:p w14:paraId="42C8FC9C" w14:textId="77777777" w:rsidR="00955914" w:rsidRPr="00E804C9" w:rsidRDefault="00955914" w:rsidP="005A4F69">
      <w:pPr>
        <w:pStyle w:val="PL"/>
        <w:shd w:val="pct10" w:color="auto" w:fill="auto"/>
        <w:rPr>
          <w:rFonts w:eastAsia="Batang"/>
        </w:rPr>
      </w:pPr>
      <w:r w:rsidRPr="00E804C9">
        <w:rPr>
          <w:rFonts w:eastAsia="Batang"/>
        </w:rPr>
        <w:t>}</w:t>
      </w:r>
    </w:p>
    <w:p w14:paraId="36064ADE" w14:textId="77777777" w:rsidR="00126E70" w:rsidRPr="00E804C9" w:rsidRDefault="00126E70" w:rsidP="00126E70">
      <w:pPr>
        <w:pStyle w:val="PL"/>
        <w:shd w:val="pct10" w:color="auto" w:fill="auto"/>
        <w:rPr>
          <w:rFonts w:eastAsia="Batang"/>
        </w:rPr>
      </w:pPr>
    </w:p>
    <w:p w14:paraId="2A72EE35" w14:textId="62B9E6A0" w:rsidR="00126E70" w:rsidRPr="00E804C9" w:rsidRDefault="00126E70" w:rsidP="00126E70">
      <w:pPr>
        <w:pStyle w:val="PL"/>
        <w:shd w:val="pct10" w:color="auto" w:fill="auto"/>
        <w:rPr>
          <w:rFonts w:eastAsia="Batang"/>
        </w:rPr>
      </w:pPr>
      <w:r w:rsidRPr="00E804C9">
        <w:rPr>
          <w:rFonts w:eastAsia="Batang"/>
        </w:rPr>
        <w:t>NS-PmaxListNR-v17</w:t>
      </w:r>
      <w:r w:rsidR="005B2E11" w:rsidRPr="00E804C9">
        <w:rPr>
          <w:rFonts w:eastAsia="Batang"/>
        </w:rPr>
        <w:t>60</w:t>
      </w:r>
      <w:r w:rsidRPr="00E804C9">
        <w:rPr>
          <w:rFonts w:eastAsia="Batang"/>
        </w:rPr>
        <w:t xml:space="preserve"> ::=</w:t>
      </w:r>
      <w:r w:rsidRPr="00E804C9">
        <w:rPr>
          <w:rFonts w:eastAsia="Batang"/>
        </w:rPr>
        <w:tab/>
      </w:r>
      <w:r w:rsidRPr="00E804C9">
        <w:rPr>
          <w:rFonts w:eastAsia="Batang"/>
        </w:rPr>
        <w:tab/>
      </w:r>
      <w:r w:rsidRPr="00E804C9">
        <w:rPr>
          <w:rFonts w:eastAsia="Batang"/>
        </w:rPr>
        <w:tab/>
        <w:t>SEQUENCE (SIZE (1..8)) OF NS-PmaxValueNR-v1760</w:t>
      </w:r>
    </w:p>
    <w:p w14:paraId="44A24AB2" w14:textId="77777777" w:rsidR="00126E70" w:rsidRPr="00E804C9" w:rsidRDefault="00126E70" w:rsidP="00126E70">
      <w:pPr>
        <w:pStyle w:val="PL"/>
        <w:shd w:val="pct10" w:color="auto" w:fill="auto"/>
        <w:rPr>
          <w:rFonts w:eastAsia="Batang"/>
        </w:rPr>
      </w:pPr>
    </w:p>
    <w:p w14:paraId="21187492" w14:textId="10D179F2" w:rsidR="00126E70" w:rsidRPr="00E804C9" w:rsidRDefault="00126E70" w:rsidP="00126E70">
      <w:pPr>
        <w:pStyle w:val="PL"/>
        <w:shd w:val="pct10" w:color="auto" w:fill="auto"/>
        <w:rPr>
          <w:rFonts w:eastAsia="Batang"/>
        </w:rPr>
      </w:pPr>
      <w:r w:rsidRPr="00E804C9">
        <w:rPr>
          <w:rFonts w:eastAsia="Batang"/>
        </w:rPr>
        <w:t>NS-PmaxValueNR-v17</w:t>
      </w:r>
      <w:r w:rsidR="005B2E11" w:rsidRPr="00E804C9">
        <w:rPr>
          <w:rFonts w:eastAsia="Batang"/>
        </w:rPr>
        <w:t>60</w:t>
      </w:r>
      <w:r w:rsidRPr="00E804C9">
        <w:rPr>
          <w:rFonts w:eastAsia="Batang"/>
        </w:rPr>
        <w:t xml:space="preserve"> ::=</w:t>
      </w:r>
      <w:r w:rsidRPr="00E804C9">
        <w:rPr>
          <w:rFonts w:eastAsia="Batang"/>
        </w:rPr>
        <w:tab/>
      </w:r>
      <w:r w:rsidRPr="00E804C9">
        <w:rPr>
          <w:rFonts w:eastAsia="Batang"/>
        </w:rPr>
        <w:tab/>
      </w:r>
      <w:r w:rsidRPr="00E804C9">
        <w:rPr>
          <w:rFonts w:eastAsia="Batang"/>
        </w:rPr>
        <w:tab/>
        <w:t>SEQUENCE {</w:t>
      </w:r>
    </w:p>
    <w:p w14:paraId="423CB9B7" w14:textId="1A5EA216" w:rsidR="00126E70" w:rsidRPr="00E804C9" w:rsidRDefault="00126E70" w:rsidP="00126E70">
      <w:pPr>
        <w:pStyle w:val="PL"/>
        <w:shd w:val="pct10" w:color="auto" w:fill="auto"/>
        <w:rPr>
          <w:rFonts w:eastAsia="Batang"/>
        </w:rPr>
      </w:pPr>
      <w:r w:rsidRPr="00E804C9">
        <w:rPr>
          <w:rFonts w:eastAsia="Batang"/>
        </w:rPr>
        <w:tab/>
        <w:t>additionalSpectrumEmissionNR-v1760</w:t>
      </w:r>
      <w:r w:rsidRPr="00E804C9">
        <w:rPr>
          <w:rFonts w:eastAsia="Batang"/>
        </w:rPr>
        <w:tab/>
        <w:t>AdditionalSpectrumEmissionNR-v1760</w:t>
      </w:r>
      <w:r w:rsidRPr="00E804C9">
        <w:rPr>
          <w:rFonts w:eastAsia="Batang"/>
        </w:rPr>
        <w:tab/>
        <w:t>OPTIONAL</w:t>
      </w:r>
      <w:r w:rsidRPr="00E804C9">
        <w:rPr>
          <w:rFonts w:eastAsia="Batang"/>
        </w:rPr>
        <w:tab/>
        <w:t>-- Need OR</w:t>
      </w:r>
    </w:p>
    <w:p w14:paraId="338FD02D" w14:textId="2EAD6F8F" w:rsidR="00955914" w:rsidRPr="00E804C9" w:rsidRDefault="00126E70" w:rsidP="00126E70">
      <w:pPr>
        <w:pStyle w:val="PL"/>
        <w:shd w:val="pct10" w:color="auto" w:fill="auto"/>
        <w:rPr>
          <w:rFonts w:eastAsia="Batang"/>
        </w:rPr>
      </w:pPr>
      <w:r w:rsidRPr="00E804C9">
        <w:rPr>
          <w:rFonts w:eastAsia="Batang"/>
        </w:rPr>
        <w:t>}</w:t>
      </w:r>
    </w:p>
    <w:p w14:paraId="440C6142" w14:textId="77777777" w:rsidR="00AA128E" w:rsidRPr="00E804C9" w:rsidRDefault="00AA128E" w:rsidP="00AA128E">
      <w:pPr>
        <w:pStyle w:val="PL"/>
        <w:shd w:val="pct10" w:color="auto" w:fill="auto"/>
        <w:rPr>
          <w:rFonts w:eastAsia="Batang"/>
        </w:rPr>
      </w:pPr>
    </w:p>
    <w:p w14:paraId="29FBFC04" w14:textId="7DB73B33" w:rsidR="00AA128E" w:rsidRPr="00E804C9" w:rsidRDefault="00AA128E" w:rsidP="00AA128E">
      <w:pPr>
        <w:pStyle w:val="PL"/>
        <w:shd w:val="pct10" w:color="auto" w:fill="auto"/>
        <w:rPr>
          <w:rFonts w:eastAsia="Batang"/>
        </w:rPr>
      </w:pPr>
      <w:r w:rsidRPr="00E804C9">
        <w:rPr>
          <w:rFonts w:eastAsia="Batang"/>
        </w:rPr>
        <w:t>NS-PmaxListNR-Aerial-r18 ::=</w:t>
      </w:r>
      <w:r w:rsidRPr="00E804C9">
        <w:rPr>
          <w:rFonts w:eastAsia="Batang"/>
        </w:rPr>
        <w:tab/>
      </w:r>
      <w:r w:rsidRPr="00E804C9">
        <w:rPr>
          <w:rFonts w:eastAsia="Batang"/>
        </w:rPr>
        <w:tab/>
        <w:t>SEQUENCE (SIZE (1..8)) OF NS-PmaxValueNR-Aerial-r18</w:t>
      </w:r>
    </w:p>
    <w:p w14:paraId="42FFF387" w14:textId="77777777" w:rsidR="00AA128E" w:rsidRPr="00E804C9" w:rsidRDefault="00AA128E" w:rsidP="00AA128E">
      <w:pPr>
        <w:pStyle w:val="PL"/>
        <w:shd w:val="pct10" w:color="auto" w:fill="auto"/>
        <w:rPr>
          <w:rFonts w:eastAsia="Batang"/>
        </w:rPr>
      </w:pPr>
    </w:p>
    <w:p w14:paraId="702E6638" w14:textId="733CDA43" w:rsidR="00AA128E" w:rsidRPr="00E804C9" w:rsidRDefault="00AA128E" w:rsidP="00AA128E">
      <w:pPr>
        <w:pStyle w:val="PL"/>
        <w:shd w:val="pct10" w:color="auto" w:fill="auto"/>
        <w:rPr>
          <w:rFonts w:eastAsia="Batang"/>
        </w:rPr>
      </w:pPr>
      <w:r w:rsidRPr="00E804C9">
        <w:rPr>
          <w:rFonts w:eastAsia="Batang"/>
        </w:rPr>
        <w:t>NS-PmaxValueNR-Aerial-r18 ::=</w:t>
      </w:r>
      <w:r w:rsidRPr="00E804C9">
        <w:rPr>
          <w:rFonts w:eastAsia="Batang"/>
        </w:rPr>
        <w:tab/>
      </w:r>
      <w:r w:rsidRPr="00E804C9">
        <w:rPr>
          <w:rFonts w:eastAsia="Batang"/>
        </w:rPr>
        <w:tab/>
        <w:t>SEQUENCE {</w:t>
      </w:r>
    </w:p>
    <w:p w14:paraId="3398D4C4" w14:textId="77777777" w:rsidR="00F648C1" w:rsidRPr="00E804C9" w:rsidRDefault="00F648C1" w:rsidP="00F648C1">
      <w:pPr>
        <w:pStyle w:val="PL"/>
        <w:shd w:val="pct10" w:color="auto" w:fill="auto"/>
        <w:rPr>
          <w:rFonts w:eastAsia="Batang"/>
        </w:rPr>
      </w:pPr>
      <w:r w:rsidRPr="00E804C9">
        <w:rPr>
          <w:rFonts w:eastAsia="Batang"/>
        </w:rPr>
        <w:tab/>
        <w:t>additionalPmaxNR-r18</w:t>
      </w:r>
      <w:r w:rsidRPr="00E804C9">
        <w:rPr>
          <w:rFonts w:eastAsia="Batang"/>
        </w:rPr>
        <w:tab/>
      </w:r>
      <w:r w:rsidRPr="00E804C9">
        <w:rPr>
          <w:rFonts w:eastAsia="Batang"/>
        </w:rPr>
        <w:tab/>
      </w:r>
      <w:r w:rsidRPr="00E804C9">
        <w:rPr>
          <w:rFonts w:eastAsia="Batang"/>
        </w:rPr>
        <w:tab/>
      </w:r>
      <w:r w:rsidRPr="00E804C9">
        <w:rPr>
          <w:rFonts w:eastAsia="Batang"/>
        </w:rPr>
        <w:tab/>
        <w:t>P-MaxNR-r15</w:t>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t>OPTIONAL,</w:t>
      </w:r>
      <w:r w:rsidRPr="00E804C9">
        <w:rPr>
          <w:rFonts w:eastAsia="Batang"/>
        </w:rPr>
        <w:tab/>
        <w:t>-- Need OP</w:t>
      </w:r>
    </w:p>
    <w:p w14:paraId="3F146CED" w14:textId="268E48DD" w:rsidR="00AA128E" w:rsidRPr="00E804C9" w:rsidRDefault="00AA128E" w:rsidP="00AA128E">
      <w:pPr>
        <w:pStyle w:val="PL"/>
        <w:shd w:val="pct10" w:color="auto" w:fill="auto"/>
        <w:rPr>
          <w:rFonts w:eastAsia="Batang"/>
        </w:rPr>
      </w:pPr>
      <w:r w:rsidRPr="00E804C9">
        <w:rPr>
          <w:rFonts w:eastAsia="Batang"/>
        </w:rPr>
        <w:tab/>
        <w:t>additionalSpectrumEmissionNR-r18</w:t>
      </w:r>
      <w:r w:rsidRPr="00E804C9">
        <w:rPr>
          <w:rFonts w:eastAsia="Batang"/>
        </w:rPr>
        <w:tab/>
        <w:t>AdditionalSpectrumEmissionNR-r18</w:t>
      </w:r>
      <w:r w:rsidRPr="00E804C9">
        <w:rPr>
          <w:rFonts w:eastAsia="Batang"/>
        </w:rPr>
        <w:tab/>
        <w:t>OPTIONAL</w:t>
      </w:r>
      <w:r w:rsidRPr="00E804C9">
        <w:rPr>
          <w:rFonts w:eastAsia="Batang"/>
        </w:rPr>
        <w:tab/>
        <w:t>-- Need O</w:t>
      </w:r>
      <w:r w:rsidR="00F648C1" w:rsidRPr="00E804C9">
        <w:rPr>
          <w:rFonts w:eastAsia="Batang"/>
        </w:rPr>
        <w:t>P</w:t>
      </w:r>
    </w:p>
    <w:p w14:paraId="407C667C" w14:textId="0DA3A03C" w:rsidR="00126E70" w:rsidRPr="00E804C9" w:rsidRDefault="00AA128E" w:rsidP="00AA128E">
      <w:pPr>
        <w:pStyle w:val="PL"/>
        <w:shd w:val="pct10" w:color="auto" w:fill="auto"/>
        <w:rPr>
          <w:rFonts w:eastAsia="Batang"/>
        </w:rPr>
      </w:pPr>
      <w:r w:rsidRPr="00E804C9">
        <w:rPr>
          <w:rFonts w:eastAsia="Batang"/>
        </w:rPr>
        <w:t>}</w:t>
      </w:r>
    </w:p>
    <w:p w14:paraId="76356509" w14:textId="77777777" w:rsidR="00AA128E" w:rsidRPr="00E804C9" w:rsidRDefault="00AA128E" w:rsidP="00AA128E">
      <w:pPr>
        <w:pStyle w:val="PL"/>
        <w:shd w:val="pct10" w:color="auto" w:fill="auto"/>
        <w:rPr>
          <w:rFonts w:eastAsia="Batang"/>
        </w:rPr>
      </w:pPr>
    </w:p>
    <w:p w14:paraId="2F323094" w14:textId="77777777" w:rsidR="00955914" w:rsidRPr="00E804C9" w:rsidRDefault="00955914" w:rsidP="005A4F69">
      <w:pPr>
        <w:pStyle w:val="PL"/>
        <w:shd w:val="pct10" w:color="auto" w:fill="auto"/>
      </w:pPr>
      <w:r w:rsidRPr="00E804C9">
        <w:rPr>
          <w:rFonts w:eastAsia="Batang"/>
        </w:rPr>
        <w:t>-- ASN1STOP</w:t>
      </w:r>
    </w:p>
    <w:p w14:paraId="337E7CA0" w14:textId="77777777" w:rsidR="00955914" w:rsidRPr="00E804C9" w:rsidRDefault="00955914" w:rsidP="009722D5"/>
    <w:p w14:paraId="167FDE52" w14:textId="77777777" w:rsidR="009722D5" w:rsidRPr="00E804C9" w:rsidRDefault="009722D5" w:rsidP="009722D5">
      <w:pPr>
        <w:pStyle w:val="Heading4"/>
      </w:pPr>
      <w:bookmarkStart w:id="9289" w:name="_Toc20487376"/>
      <w:bookmarkStart w:id="9290" w:name="_Toc29342673"/>
      <w:bookmarkStart w:id="9291" w:name="_Toc29343812"/>
      <w:bookmarkStart w:id="9292" w:name="_Toc36567078"/>
      <w:bookmarkStart w:id="9293" w:name="_Toc36810521"/>
      <w:bookmarkStart w:id="9294" w:name="_Toc36846885"/>
      <w:bookmarkStart w:id="9295" w:name="_Toc36939538"/>
      <w:bookmarkStart w:id="9296" w:name="_Toc37082518"/>
      <w:bookmarkStart w:id="9297" w:name="_Toc46481157"/>
      <w:bookmarkStart w:id="9298" w:name="_Toc46482391"/>
      <w:bookmarkStart w:id="9299" w:name="_Toc46483625"/>
      <w:bookmarkStart w:id="9300" w:name="_Toc171495308"/>
      <w:r w:rsidRPr="00E804C9">
        <w:t>–</w:t>
      </w:r>
      <w:r w:rsidRPr="00E804C9">
        <w:tab/>
      </w:r>
      <w:r w:rsidRPr="00E804C9">
        <w:rPr>
          <w:i/>
          <w:noProof/>
        </w:rPr>
        <w:t>PhysCellId</w:t>
      </w:r>
      <w:bookmarkEnd w:id="9289"/>
      <w:bookmarkEnd w:id="9290"/>
      <w:bookmarkEnd w:id="9291"/>
      <w:bookmarkEnd w:id="9292"/>
      <w:bookmarkEnd w:id="9293"/>
      <w:bookmarkEnd w:id="9294"/>
      <w:bookmarkEnd w:id="9295"/>
      <w:bookmarkEnd w:id="9296"/>
      <w:bookmarkEnd w:id="9297"/>
      <w:bookmarkEnd w:id="9298"/>
      <w:bookmarkEnd w:id="9299"/>
      <w:bookmarkEnd w:id="9300"/>
    </w:p>
    <w:p w14:paraId="42809B3F" w14:textId="77777777" w:rsidR="009722D5" w:rsidRPr="00E804C9" w:rsidRDefault="009722D5" w:rsidP="009722D5">
      <w:pPr>
        <w:rPr>
          <w:iCs/>
        </w:rPr>
      </w:pPr>
      <w:r w:rsidRPr="00E804C9">
        <w:t xml:space="preserve">The IE </w:t>
      </w:r>
      <w:r w:rsidRPr="00E804C9">
        <w:rPr>
          <w:i/>
          <w:noProof/>
        </w:rPr>
        <w:t>PhysCellId</w:t>
      </w:r>
      <w:r w:rsidRPr="00E804C9">
        <w:rPr>
          <w:iCs/>
        </w:rPr>
        <w:t xml:space="preserve"> is used to indicate the physical layer identity of the cell, as defined in TS 36.211 [21].</w:t>
      </w:r>
    </w:p>
    <w:p w14:paraId="5AD0A736" w14:textId="77777777" w:rsidR="009722D5" w:rsidRPr="00E804C9" w:rsidRDefault="009722D5" w:rsidP="009722D5">
      <w:pPr>
        <w:pStyle w:val="TH"/>
      </w:pPr>
      <w:r w:rsidRPr="00E804C9">
        <w:rPr>
          <w:bCs/>
          <w:i/>
          <w:iCs/>
        </w:rPr>
        <w:t xml:space="preserve">PhysCellId </w:t>
      </w:r>
      <w:r w:rsidRPr="00E804C9">
        <w:t>information element</w:t>
      </w:r>
    </w:p>
    <w:p w14:paraId="11ABAEF7" w14:textId="77777777" w:rsidR="009722D5" w:rsidRPr="00E804C9" w:rsidRDefault="009722D5" w:rsidP="009722D5">
      <w:pPr>
        <w:pStyle w:val="PL"/>
        <w:shd w:val="clear" w:color="auto" w:fill="E6E6E6"/>
      </w:pPr>
      <w:r w:rsidRPr="00E804C9">
        <w:t>-- ASN1START</w:t>
      </w:r>
    </w:p>
    <w:p w14:paraId="0264063D" w14:textId="77777777" w:rsidR="009722D5" w:rsidRPr="00E804C9" w:rsidRDefault="009722D5" w:rsidP="009722D5">
      <w:pPr>
        <w:pStyle w:val="PL"/>
        <w:shd w:val="clear" w:color="auto" w:fill="E6E6E6"/>
      </w:pPr>
    </w:p>
    <w:p w14:paraId="524FF0BB" w14:textId="77777777" w:rsidR="009722D5" w:rsidRPr="00E804C9" w:rsidRDefault="009722D5" w:rsidP="009722D5">
      <w:pPr>
        <w:pStyle w:val="PL"/>
        <w:shd w:val="clear" w:color="auto" w:fill="E6E6E6"/>
      </w:pPr>
      <w:r w:rsidRPr="00E804C9">
        <w:t>PhysCellId ::=</w:t>
      </w:r>
      <w:r w:rsidRPr="00E804C9">
        <w:tab/>
      </w:r>
      <w:r w:rsidRPr="00E804C9">
        <w:tab/>
      </w:r>
      <w:r w:rsidRPr="00E804C9">
        <w:tab/>
      </w:r>
      <w:r w:rsidRPr="00E804C9">
        <w:tab/>
      </w:r>
      <w:r w:rsidRPr="00E804C9">
        <w:tab/>
      </w:r>
      <w:r w:rsidRPr="00E804C9">
        <w:tab/>
        <w:t>INTEGER (0..503)</w:t>
      </w:r>
    </w:p>
    <w:p w14:paraId="5FD313F8" w14:textId="77777777" w:rsidR="009722D5" w:rsidRPr="00E804C9" w:rsidRDefault="009722D5" w:rsidP="009722D5">
      <w:pPr>
        <w:pStyle w:val="PL"/>
        <w:shd w:val="clear" w:color="auto" w:fill="E6E6E6"/>
      </w:pPr>
    </w:p>
    <w:p w14:paraId="3FB2005D" w14:textId="77777777" w:rsidR="009722D5" w:rsidRPr="00E804C9" w:rsidRDefault="009722D5" w:rsidP="009722D5">
      <w:pPr>
        <w:pStyle w:val="PL"/>
        <w:shd w:val="clear" w:color="auto" w:fill="E6E6E6"/>
      </w:pPr>
      <w:r w:rsidRPr="00E804C9">
        <w:t>-- ASN1STOP</w:t>
      </w:r>
    </w:p>
    <w:p w14:paraId="2AC4BF83" w14:textId="77777777" w:rsidR="009722D5" w:rsidRPr="00E804C9" w:rsidRDefault="009722D5" w:rsidP="009722D5">
      <w:pPr>
        <w:rPr>
          <w:iCs/>
        </w:rPr>
      </w:pPr>
    </w:p>
    <w:p w14:paraId="58F3C241" w14:textId="77777777" w:rsidR="009722D5" w:rsidRPr="00E804C9" w:rsidRDefault="009722D5" w:rsidP="009722D5">
      <w:pPr>
        <w:pStyle w:val="Heading4"/>
        <w:rPr>
          <w:i/>
          <w:noProof/>
        </w:rPr>
      </w:pPr>
      <w:bookmarkStart w:id="9301" w:name="_Toc20487379"/>
      <w:bookmarkStart w:id="9302" w:name="_Toc29342676"/>
      <w:bookmarkStart w:id="9303" w:name="_Toc29343815"/>
      <w:bookmarkStart w:id="9304" w:name="_Toc36567081"/>
      <w:bookmarkStart w:id="9305" w:name="_Toc36810524"/>
      <w:bookmarkStart w:id="9306" w:name="_Toc36846886"/>
      <w:bookmarkStart w:id="9307" w:name="_Toc36939539"/>
      <w:bookmarkStart w:id="9308" w:name="_Toc37082519"/>
      <w:bookmarkStart w:id="9309" w:name="_Toc46481158"/>
      <w:bookmarkStart w:id="9310" w:name="_Toc46482392"/>
      <w:bookmarkStart w:id="9311" w:name="_Toc46483626"/>
      <w:bookmarkStart w:id="9312" w:name="_Toc171495309"/>
      <w:r w:rsidRPr="00E804C9">
        <w:t>–</w:t>
      </w:r>
      <w:r w:rsidRPr="00E804C9">
        <w:tab/>
      </w:r>
      <w:r w:rsidRPr="00E804C9">
        <w:rPr>
          <w:i/>
          <w:noProof/>
        </w:rPr>
        <w:t>PhysCellIdCDMA2000</w:t>
      </w:r>
      <w:bookmarkEnd w:id="9301"/>
      <w:bookmarkEnd w:id="9302"/>
      <w:bookmarkEnd w:id="9303"/>
      <w:bookmarkEnd w:id="9304"/>
      <w:bookmarkEnd w:id="9305"/>
      <w:bookmarkEnd w:id="9306"/>
      <w:bookmarkEnd w:id="9307"/>
      <w:bookmarkEnd w:id="9308"/>
      <w:bookmarkEnd w:id="9309"/>
      <w:bookmarkEnd w:id="9310"/>
      <w:bookmarkEnd w:id="9311"/>
      <w:bookmarkEnd w:id="9312"/>
    </w:p>
    <w:p w14:paraId="1A702443" w14:textId="77777777" w:rsidR="009722D5" w:rsidRPr="00E804C9" w:rsidRDefault="009722D5" w:rsidP="009722D5">
      <w:r w:rsidRPr="00E804C9">
        <w:t xml:space="preserve">The IE </w:t>
      </w:r>
      <w:r w:rsidRPr="00E804C9">
        <w:rPr>
          <w:i/>
          <w:noProof/>
        </w:rPr>
        <w:t xml:space="preserve">PhysCellIdCDMA2000 </w:t>
      </w:r>
      <w:r w:rsidRPr="00E804C9">
        <w:t xml:space="preserve">identifies the </w:t>
      </w:r>
      <w:r w:rsidRPr="00E804C9">
        <w:rPr>
          <w:noProof/>
        </w:rPr>
        <w:t xml:space="preserve">PNOffset </w:t>
      </w:r>
      <w:r w:rsidRPr="00E804C9">
        <w:t>that represents the "Physical cell identity" in CDMA2000.</w:t>
      </w:r>
    </w:p>
    <w:p w14:paraId="5B2BE05A" w14:textId="77777777" w:rsidR="009722D5" w:rsidRPr="00E804C9" w:rsidRDefault="009722D5" w:rsidP="009722D5">
      <w:pPr>
        <w:pStyle w:val="TH"/>
      </w:pPr>
      <w:r w:rsidRPr="00E804C9">
        <w:rPr>
          <w:bCs/>
          <w:i/>
          <w:iCs/>
        </w:rPr>
        <w:t>PhysCellIdCDMA2000</w:t>
      </w:r>
      <w:r w:rsidRPr="00E804C9">
        <w:t xml:space="preserve"> information element</w:t>
      </w:r>
    </w:p>
    <w:p w14:paraId="3D4AB782" w14:textId="77777777" w:rsidR="009722D5" w:rsidRPr="00E804C9" w:rsidRDefault="009722D5" w:rsidP="009722D5">
      <w:pPr>
        <w:pStyle w:val="PL"/>
        <w:shd w:val="clear" w:color="auto" w:fill="E6E6E6"/>
      </w:pPr>
      <w:r w:rsidRPr="00E804C9">
        <w:t>-- ASN1START</w:t>
      </w:r>
    </w:p>
    <w:p w14:paraId="766ED5C2" w14:textId="77777777" w:rsidR="009722D5" w:rsidRPr="00E804C9" w:rsidRDefault="009722D5" w:rsidP="009722D5">
      <w:pPr>
        <w:pStyle w:val="PL"/>
        <w:shd w:val="clear" w:color="auto" w:fill="E6E6E6"/>
      </w:pPr>
    </w:p>
    <w:p w14:paraId="150B6406" w14:textId="77777777" w:rsidR="009722D5" w:rsidRPr="00E804C9" w:rsidRDefault="009722D5" w:rsidP="009722D5">
      <w:pPr>
        <w:pStyle w:val="PL"/>
        <w:shd w:val="clear" w:color="auto" w:fill="E6E6E6"/>
      </w:pPr>
      <w:r w:rsidRPr="00E804C9">
        <w:t>PhysCellIdCDMA2000 ::=</w:t>
      </w:r>
      <w:r w:rsidRPr="00E804C9">
        <w:tab/>
      </w:r>
      <w:r w:rsidRPr="00E804C9">
        <w:tab/>
      </w:r>
      <w:r w:rsidRPr="00E804C9">
        <w:tab/>
        <w:t>INTEGER (0..maxPNOffset)</w:t>
      </w:r>
    </w:p>
    <w:p w14:paraId="7108E70F" w14:textId="77777777" w:rsidR="009722D5" w:rsidRPr="00E804C9" w:rsidRDefault="009722D5" w:rsidP="009722D5">
      <w:pPr>
        <w:pStyle w:val="PL"/>
        <w:shd w:val="clear" w:color="auto" w:fill="E6E6E6"/>
      </w:pPr>
    </w:p>
    <w:p w14:paraId="7D952315" w14:textId="77777777" w:rsidR="009722D5" w:rsidRPr="00E804C9" w:rsidRDefault="009722D5" w:rsidP="009722D5">
      <w:pPr>
        <w:pStyle w:val="PL"/>
        <w:shd w:val="clear" w:color="auto" w:fill="E6E6E6"/>
      </w:pPr>
      <w:r w:rsidRPr="00E804C9">
        <w:t>-- ASN1STOP</w:t>
      </w:r>
    </w:p>
    <w:p w14:paraId="5D6FC78D" w14:textId="77777777" w:rsidR="009722D5" w:rsidRPr="00E804C9" w:rsidRDefault="009722D5" w:rsidP="009722D5">
      <w:pPr>
        <w:rPr>
          <w:iCs/>
        </w:rPr>
      </w:pPr>
    </w:p>
    <w:p w14:paraId="24474DDB" w14:textId="77777777" w:rsidR="009722D5" w:rsidRPr="00E804C9" w:rsidRDefault="009722D5" w:rsidP="009722D5">
      <w:pPr>
        <w:pStyle w:val="Heading4"/>
      </w:pPr>
      <w:bookmarkStart w:id="9313" w:name="_Toc20487380"/>
      <w:bookmarkStart w:id="9314" w:name="_Toc29342677"/>
      <w:bookmarkStart w:id="9315" w:name="_Toc29343816"/>
      <w:bookmarkStart w:id="9316" w:name="_Toc36567082"/>
      <w:bookmarkStart w:id="9317" w:name="_Toc36810525"/>
      <w:bookmarkStart w:id="9318" w:name="_Toc36846887"/>
      <w:bookmarkStart w:id="9319" w:name="_Toc36939540"/>
      <w:bookmarkStart w:id="9320" w:name="_Toc37082520"/>
      <w:bookmarkStart w:id="9321" w:name="_Toc46481159"/>
      <w:bookmarkStart w:id="9322" w:name="_Toc46482393"/>
      <w:bookmarkStart w:id="9323" w:name="_Toc46483627"/>
      <w:bookmarkStart w:id="9324" w:name="_Toc171495310"/>
      <w:r w:rsidRPr="00E804C9">
        <w:lastRenderedPageBreak/>
        <w:t>–</w:t>
      </w:r>
      <w:r w:rsidRPr="00E804C9">
        <w:tab/>
      </w:r>
      <w:r w:rsidRPr="00E804C9">
        <w:rPr>
          <w:i/>
          <w:noProof/>
        </w:rPr>
        <w:t>PhysCellIdGERAN</w:t>
      </w:r>
      <w:bookmarkEnd w:id="9313"/>
      <w:bookmarkEnd w:id="9314"/>
      <w:bookmarkEnd w:id="9315"/>
      <w:bookmarkEnd w:id="9316"/>
      <w:bookmarkEnd w:id="9317"/>
      <w:bookmarkEnd w:id="9318"/>
      <w:bookmarkEnd w:id="9319"/>
      <w:bookmarkEnd w:id="9320"/>
      <w:bookmarkEnd w:id="9321"/>
      <w:bookmarkEnd w:id="9322"/>
      <w:bookmarkEnd w:id="9323"/>
      <w:bookmarkEnd w:id="9324"/>
    </w:p>
    <w:p w14:paraId="5E829808" w14:textId="77777777" w:rsidR="009722D5" w:rsidRPr="00E804C9" w:rsidRDefault="009722D5" w:rsidP="009722D5">
      <w:pPr>
        <w:rPr>
          <w:iCs/>
        </w:rPr>
      </w:pPr>
      <w:r w:rsidRPr="00E804C9">
        <w:t xml:space="preserve">The IE </w:t>
      </w:r>
      <w:r w:rsidRPr="00E804C9">
        <w:rPr>
          <w:i/>
          <w:noProof/>
        </w:rPr>
        <w:t>PhysCellIdGERAN</w:t>
      </w:r>
      <w:r w:rsidRPr="00E804C9">
        <w:rPr>
          <w:iCs/>
        </w:rPr>
        <w:t xml:space="preserve"> contains the Base Station Identity Code (BSIC).</w:t>
      </w:r>
    </w:p>
    <w:p w14:paraId="530F6411" w14:textId="77777777" w:rsidR="009722D5" w:rsidRPr="00E804C9" w:rsidRDefault="009722D5" w:rsidP="009722D5">
      <w:pPr>
        <w:pStyle w:val="TH"/>
      </w:pPr>
      <w:r w:rsidRPr="00E804C9">
        <w:rPr>
          <w:bCs/>
          <w:i/>
          <w:iCs/>
        </w:rPr>
        <w:t xml:space="preserve">PhysCellIdGERAN </w:t>
      </w:r>
      <w:r w:rsidRPr="00E804C9">
        <w:t>information element</w:t>
      </w:r>
    </w:p>
    <w:p w14:paraId="107EAF01" w14:textId="77777777" w:rsidR="009722D5" w:rsidRPr="00E804C9" w:rsidRDefault="009722D5" w:rsidP="009722D5">
      <w:pPr>
        <w:pStyle w:val="PL"/>
        <w:shd w:val="clear" w:color="auto" w:fill="E6E6E6"/>
      </w:pPr>
      <w:r w:rsidRPr="00E804C9">
        <w:t>-- ASN1START</w:t>
      </w:r>
    </w:p>
    <w:p w14:paraId="670C7022" w14:textId="77777777" w:rsidR="009722D5" w:rsidRPr="00E804C9" w:rsidRDefault="009722D5" w:rsidP="009722D5">
      <w:pPr>
        <w:pStyle w:val="PL"/>
        <w:shd w:val="clear" w:color="auto" w:fill="E6E6E6"/>
      </w:pPr>
    </w:p>
    <w:p w14:paraId="6336C016" w14:textId="77777777" w:rsidR="009722D5" w:rsidRPr="00E804C9" w:rsidRDefault="009722D5" w:rsidP="009722D5">
      <w:pPr>
        <w:pStyle w:val="PL"/>
        <w:shd w:val="clear" w:color="auto" w:fill="E6E6E6"/>
      </w:pPr>
      <w:r w:rsidRPr="00E804C9">
        <w:t>PhysCellIdGERAN ::=</w:t>
      </w:r>
      <w:r w:rsidRPr="00E804C9">
        <w:tab/>
      </w:r>
      <w:r w:rsidRPr="00E804C9">
        <w:tab/>
      </w:r>
      <w:r w:rsidRPr="00E804C9">
        <w:tab/>
      </w:r>
      <w:r w:rsidRPr="00E804C9">
        <w:tab/>
        <w:t>SEQUENCE {</w:t>
      </w:r>
    </w:p>
    <w:p w14:paraId="4673EFDF" w14:textId="77777777" w:rsidR="009722D5" w:rsidRPr="00E804C9" w:rsidRDefault="009722D5" w:rsidP="009722D5">
      <w:pPr>
        <w:pStyle w:val="PL"/>
        <w:shd w:val="clear" w:color="auto" w:fill="E6E6E6"/>
      </w:pPr>
      <w:r w:rsidRPr="00E804C9">
        <w:tab/>
        <w:t>networkColourCode</w:t>
      </w:r>
      <w:r w:rsidRPr="00E804C9">
        <w:tab/>
      </w:r>
      <w:r w:rsidRPr="00E804C9">
        <w:tab/>
      </w:r>
      <w:r w:rsidRPr="00E804C9">
        <w:tab/>
      </w:r>
      <w:r w:rsidRPr="00E804C9">
        <w:tab/>
      </w:r>
      <w:r w:rsidRPr="00E804C9">
        <w:tab/>
        <w:t>BIT STRING (SIZE (3)),</w:t>
      </w:r>
    </w:p>
    <w:p w14:paraId="68C61CB8" w14:textId="77777777" w:rsidR="009722D5" w:rsidRPr="00E804C9" w:rsidRDefault="009722D5" w:rsidP="009722D5">
      <w:pPr>
        <w:pStyle w:val="PL"/>
        <w:shd w:val="clear" w:color="auto" w:fill="E6E6E6"/>
      </w:pPr>
      <w:r w:rsidRPr="00E804C9">
        <w:tab/>
        <w:t>baseStationColourCode</w:t>
      </w:r>
      <w:r w:rsidRPr="00E804C9">
        <w:tab/>
      </w:r>
      <w:r w:rsidRPr="00E804C9">
        <w:tab/>
      </w:r>
      <w:r w:rsidRPr="00E804C9">
        <w:tab/>
      </w:r>
      <w:r w:rsidRPr="00E804C9">
        <w:tab/>
        <w:t>BIT STRING (SIZE (3))</w:t>
      </w:r>
    </w:p>
    <w:p w14:paraId="1348AF77" w14:textId="77777777" w:rsidR="009722D5" w:rsidRPr="00E804C9" w:rsidRDefault="009722D5" w:rsidP="009722D5">
      <w:pPr>
        <w:pStyle w:val="PL"/>
        <w:shd w:val="clear" w:color="auto" w:fill="E6E6E6"/>
      </w:pPr>
      <w:r w:rsidRPr="00E804C9">
        <w:t>}</w:t>
      </w:r>
    </w:p>
    <w:p w14:paraId="66801BEE" w14:textId="77777777" w:rsidR="009722D5" w:rsidRPr="00E804C9" w:rsidRDefault="009722D5" w:rsidP="009722D5">
      <w:pPr>
        <w:pStyle w:val="PL"/>
        <w:shd w:val="clear" w:color="auto" w:fill="E6E6E6"/>
      </w:pPr>
    </w:p>
    <w:p w14:paraId="5BBC6009" w14:textId="77777777" w:rsidR="009722D5" w:rsidRPr="00E804C9" w:rsidRDefault="009722D5" w:rsidP="009722D5">
      <w:pPr>
        <w:pStyle w:val="PL"/>
        <w:shd w:val="clear" w:color="auto" w:fill="E6E6E6"/>
      </w:pPr>
      <w:r w:rsidRPr="00E804C9">
        <w:t>-- ASN1STOP</w:t>
      </w:r>
    </w:p>
    <w:p w14:paraId="64BD2CA8"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37134693" w14:textId="77777777" w:rsidTr="005411BB">
        <w:trPr>
          <w:cantSplit/>
          <w:tblHeader/>
        </w:trPr>
        <w:tc>
          <w:tcPr>
            <w:tcW w:w="9639" w:type="dxa"/>
          </w:tcPr>
          <w:p w14:paraId="48671EBE" w14:textId="77777777" w:rsidR="009722D5" w:rsidRPr="00E804C9" w:rsidRDefault="009722D5" w:rsidP="005411BB">
            <w:pPr>
              <w:pStyle w:val="TAH"/>
              <w:rPr>
                <w:lang w:eastAsia="en-GB"/>
              </w:rPr>
            </w:pPr>
            <w:r w:rsidRPr="00E804C9">
              <w:rPr>
                <w:i/>
                <w:noProof/>
                <w:lang w:eastAsia="en-GB"/>
              </w:rPr>
              <w:t>PhysCellIdGERAN</w:t>
            </w:r>
            <w:r w:rsidRPr="00E804C9">
              <w:rPr>
                <w:iCs/>
                <w:noProof/>
                <w:lang w:eastAsia="en-GB"/>
              </w:rPr>
              <w:t xml:space="preserve"> field descriptions</w:t>
            </w:r>
          </w:p>
        </w:tc>
      </w:tr>
      <w:tr w:rsidR="00E804C9" w:rsidRPr="00E804C9" w14:paraId="03AE5507" w14:textId="77777777" w:rsidTr="005411BB">
        <w:trPr>
          <w:cantSplit/>
        </w:trPr>
        <w:tc>
          <w:tcPr>
            <w:tcW w:w="9639" w:type="dxa"/>
          </w:tcPr>
          <w:p w14:paraId="7987504A" w14:textId="77777777" w:rsidR="009722D5" w:rsidRPr="00E804C9" w:rsidRDefault="009722D5" w:rsidP="005411BB">
            <w:pPr>
              <w:pStyle w:val="TAL"/>
              <w:rPr>
                <w:b/>
                <w:bCs/>
                <w:i/>
                <w:noProof/>
                <w:lang w:eastAsia="en-GB"/>
              </w:rPr>
            </w:pPr>
            <w:r w:rsidRPr="00E804C9">
              <w:rPr>
                <w:b/>
                <w:bCs/>
                <w:i/>
                <w:noProof/>
                <w:lang w:eastAsia="en-GB"/>
              </w:rPr>
              <w:t>baseStationColourCode</w:t>
            </w:r>
          </w:p>
          <w:p w14:paraId="57200D62" w14:textId="77777777" w:rsidR="009722D5" w:rsidRPr="00E804C9" w:rsidDel="00D37B00" w:rsidRDefault="009722D5" w:rsidP="005411BB">
            <w:pPr>
              <w:pStyle w:val="TAL"/>
              <w:rPr>
                <w:b/>
                <w:bCs/>
                <w:i/>
                <w:noProof/>
                <w:lang w:eastAsia="en-GB"/>
              </w:rPr>
            </w:pPr>
            <w:r w:rsidRPr="00E804C9">
              <w:rPr>
                <w:lang w:eastAsia="en-GB"/>
              </w:rPr>
              <w:t>Base station Colour Code as defined in TS 23.003 [27].</w:t>
            </w:r>
          </w:p>
        </w:tc>
      </w:tr>
      <w:tr w:rsidR="003208C6" w:rsidRPr="00E804C9" w14:paraId="4D8D8218" w14:textId="77777777" w:rsidTr="005411BB">
        <w:trPr>
          <w:cantSplit/>
        </w:trPr>
        <w:tc>
          <w:tcPr>
            <w:tcW w:w="9639" w:type="dxa"/>
          </w:tcPr>
          <w:p w14:paraId="52009AA6" w14:textId="77777777" w:rsidR="009722D5" w:rsidRPr="00E804C9" w:rsidRDefault="009722D5" w:rsidP="005411BB">
            <w:pPr>
              <w:pStyle w:val="TAL"/>
              <w:rPr>
                <w:b/>
                <w:bCs/>
                <w:i/>
                <w:noProof/>
                <w:lang w:eastAsia="en-GB"/>
              </w:rPr>
            </w:pPr>
            <w:r w:rsidRPr="00E804C9">
              <w:rPr>
                <w:b/>
                <w:bCs/>
                <w:i/>
                <w:noProof/>
                <w:lang w:eastAsia="en-GB"/>
              </w:rPr>
              <w:t>networkColourCode</w:t>
            </w:r>
          </w:p>
          <w:p w14:paraId="7C39B97A" w14:textId="77777777" w:rsidR="009722D5" w:rsidRPr="00E804C9" w:rsidRDefault="009722D5" w:rsidP="005411BB">
            <w:pPr>
              <w:pStyle w:val="TAL"/>
              <w:rPr>
                <w:lang w:eastAsia="en-GB"/>
              </w:rPr>
            </w:pPr>
            <w:r w:rsidRPr="00E804C9">
              <w:rPr>
                <w:lang w:eastAsia="en-GB"/>
              </w:rPr>
              <w:t>Network Colour Code as defined in TS 23.003 [27].</w:t>
            </w:r>
          </w:p>
        </w:tc>
      </w:tr>
    </w:tbl>
    <w:p w14:paraId="48C4A776" w14:textId="77777777" w:rsidR="009722D5" w:rsidRPr="00E804C9" w:rsidRDefault="009722D5" w:rsidP="009722D5"/>
    <w:p w14:paraId="3B59446A" w14:textId="77777777" w:rsidR="002B76AD" w:rsidRPr="00E804C9" w:rsidRDefault="002B76AD" w:rsidP="002B76AD">
      <w:pPr>
        <w:pStyle w:val="Heading4"/>
        <w:rPr>
          <w:i/>
          <w:noProof/>
        </w:rPr>
      </w:pPr>
      <w:bookmarkStart w:id="9325" w:name="_Toc20487381"/>
      <w:bookmarkStart w:id="9326" w:name="_Toc29342678"/>
      <w:bookmarkStart w:id="9327" w:name="_Toc29343817"/>
      <w:bookmarkStart w:id="9328" w:name="_Toc36567083"/>
      <w:bookmarkStart w:id="9329" w:name="_Toc36810526"/>
      <w:bookmarkStart w:id="9330" w:name="_Toc36846888"/>
      <w:bookmarkStart w:id="9331" w:name="_Toc36939541"/>
      <w:bookmarkStart w:id="9332" w:name="_Toc37082521"/>
      <w:bookmarkStart w:id="9333" w:name="_Toc46481160"/>
      <w:bookmarkStart w:id="9334" w:name="_Toc46482394"/>
      <w:bookmarkStart w:id="9335" w:name="_Toc46483628"/>
      <w:bookmarkStart w:id="9336" w:name="_Toc171495311"/>
      <w:r w:rsidRPr="00E804C9">
        <w:t>–</w:t>
      </w:r>
      <w:r w:rsidRPr="00E804C9">
        <w:tab/>
      </w:r>
      <w:r w:rsidRPr="00E804C9">
        <w:rPr>
          <w:i/>
          <w:noProof/>
        </w:rPr>
        <w:t>PhysCellIdNR</w:t>
      </w:r>
      <w:bookmarkEnd w:id="9325"/>
      <w:bookmarkEnd w:id="9326"/>
      <w:bookmarkEnd w:id="9327"/>
      <w:bookmarkEnd w:id="9328"/>
      <w:bookmarkEnd w:id="9329"/>
      <w:bookmarkEnd w:id="9330"/>
      <w:bookmarkEnd w:id="9331"/>
      <w:bookmarkEnd w:id="9332"/>
      <w:bookmarkEnd w:id="9333"/>
      <w:bookmarkEnd w:id="9334"/>
      <w:bookmarkEnd w:id="9335"/>
      <w:bookmarkEnd w:id="9336"/>
    </w:p>
    <w:p w14:paraId="6AA27B95" w14:textId="77777777" w:rsidR="002B76AD" w:rsidRPr="00E804C9" w:rsidRDefault="002B76AD" w:rsidP="002B76AD">
      <w:r w:rsidRPr="00E804C9">
        <w:t xml:space="preserve">The IE </w:t>
      </w:r>
      <w:r w:rsidRPr="00E804C9">
        <w:rPr>
          <w:i/>
          <w:noProof/>
        </w:rPr>
        <w:t xml:space="preserve">PhysCellIdNR </w:t>
      </w:r>
      <w:r w:rsidRPr="00E804C9">
        <w:t>indicates the physical layer identity (PCI) of an NR cell.</w:t>
      </w:r>
    </w:p>
    <w:p w14:paraId="766C049A" w14:textId="77777777" w:rsidR="002B76AD" w:rsidRPr="00E804C9" w:rsidRDefault="002B76AD" w:rsidP="002B76AD">
      <w:pPr>
        <w:pStyle w:val="TH"/>
      </w:pPr>
      <w:r w:rsidRPr="00E804C9">
        <w:rPr>
          <w:bCs/>
          <w:i/>
          <w:iCs/>
        </w:rPr>
        <w:t>PhysCellIdNR</w:t>
      </w:r>
      <w:r w:rsidRPr="00E804C9">
        <w:t xml:space="preserve"> information element</w:t>
      </w:r>
    </w:p>
    <w:p w14:paraId="28F9835B" w14:textId="77777777" w:rsidR="002B76AD" w:rsidRPr="00E804C9" w:rsidRDefault="002B76AD" w:rsidP="002B76AD">
      <w:pPr>
        <w:pStyle w:val="PL"/>
        <w:shd w:val="clear" w:color="auto" w:fill="E6E6E6"/>
      </w:pPr>
      <w:r w:rsidRPr="00E804C9">
        <w:t>-- ASN1START</w:t>
      </w:r>
    </w:p>
    <w:p w14:paraId="0730F3D5" w14:textId="77777777" w:rsidR="002B76AD" w:rsidRPr="00E804C9" w:rsidRDefault="002B76AD" w:rsidP="002B76AD">
      <w:pPr>
        <w:pStyle w:val="PL"/>
        <w:shd w:val="clear" w:color="auto" w:fill="E6E6E6"/>
      </w:pPr>
    </w:p>
    <w:p w14:paraId="7C06E793" w14:textId="77777777" w:rsidR="002B76AD" w:rsidRPr="00E804C9" w:rsidRDefault="002B76AD" w:rsidP="002B76AD">
      <w:pPr>
        <w:pStyle w:val="PL"/>
        <w:shd w:val="clear" w:color="auto" w:fill="E6E6E6"/>
      </w:pPr>
      <w:r w:rsidRPr="00E804C9">
        <w:t>PhysCellIdNR-r15 ::=</w:t>
      </w:r>
      <w:r w:rsidRPr="00E804C9">
        <w:tab/>
      </w:r>
      <w:r w:rsidRPr="00E804C9">
        <w:tab/>
      </w:r>
      <w:r w:rsidRPr="00E804C9">
        <w:tab/>
        <w:t>INTEGER (0.. 1007)</w:t>
      </w:r>
    </w:p>
    <w:p w14:paraId="2FEEF142" w14:textId="77777777" w:rsidR="002B76AD" w:rsidRPr="00E804C9" w:rsidRDefault="002B76AD" w:rsidP="002B76AD">
      <w:pPr>
        <w:pStyle w:val="PL"/>
        <w:shd w:val="clear" w:color="auto" w:fill="E6E6E6"/>
      </w:pPr>
    </w:p>
    <w:p w14:paraId="7CAA3861" w14:textId="77777777" w:rsidR="002B76AD" w:rsidRPr="00E804C9" w:rsidRDefault="002B76AD" w:rsidP="002B76AD">
      <w:pPr>
        <w:pStyle w:val="PL"/>
        <w:shd w:val="clear" w:color="auto" w:fill="E6E6E6"/>
      </w:pPr>
      <w:r w:rsidRPr="00E804C9">
        <w:t>-- ASN1STOP</w:t>
      </w:r>
    </w:p>
    <w:p w14:paraId="2941E56A" w14:textId="77777777" w:rsidR="003208C6" w:rsidRPr="00E804C9" w:rsidRDefault="003208C6" w:rsidP="009722D5"/>
    <w:p w14:paraId="600AD6DE" w14:textId="77777777" w:rsidR="003208C6" w:rsidRPr="00E804C9" w:rsidRDefault="003208C6" w:rsidP="003208C6">
      <w:pPr>
        <w:pStyle w:val="Heading4"/>
      </w:pPr>
      <w:bookmarkStart w:id="9337" w:name="_Toc36846889"/>
      <w:bookmarkStart w:id="9338" w:name="_Toc36939542"/>
      <w:bookmarkStart w:id="9339" w:name="_Toc37082522"/>
      <w:bookmarkStart w:id="9340" w:name="_Toc46481161"/>
      <w:bookmarkStart w:id="9341" w:name="_Toc46482395"/>
      <w:bookmarkStart w:id="9342" w:name="_Toc46483629"/>
      <w:bookmarkStart w:id="9343" w:name="_Toc171495312"/>
      <w:r w:rsidRPr="00E804C9">
        <w:t>–</w:t>
      </w:r>
      <w:r w:rsidRPr="00E804C9">
        <w:tab/>
      </w:r>
      <w:r w:rsidRPr="00E804C9">
        <w:rPr>
          <w:i/>
        </w:rPr>
        <w:t>PhysCellIdRange</w:t>
      </w:r>
      <w:bookmarkEnd w:id="9337"/>
      <w:bookmarkEnd w:id="9338"/>
      <w:bookmarkEnd w:id="9339"/>
      <w:bookmarkEnd w:id="9340"/>
      <w:bookmarkEnd w:id="9341"/>
      <w:bookmarkEnd w:id="9342"/>
      <w:bookmarkEnd w:id="9343"/>
    </w:p>
    <w:p w14:paraId="1AE1E7CE" w14:textId="77777777" w:rsidR="003208C6" w:rsidRPr="00E804C9" w:rsidRDefault="003208C6" w:rsidP="003208C6">
      <w:pPr>
        <w:keepNext/>
        <w:keepLines/>
        <w:rPr>
          <w:iCs/>
        </w:rPr>
      </w:pPr>
      <w:r w:rsidRPr="00E804C9">
        <w:t xml:space="preserve">The IE </w:t>
      </w:r>
      <w:r w:rsidRPr="00E804C9">
        <w:rPr>
          <w:i/>
          <w:noProof/>
        </w:rPr>
        <w:t>PhysCellIdRange</w:t>
      </w:r>
      <w:r w:rsidRPr="00E804C9">
        <w:rPr>
          <w:iCs/>
        </w:rPr>
        <w:t xml:space="preserve"> is used to encode either a single or a range of physical cell identities. The range is encoded by using a </w:t>
      </w:r>
      <w:r w:rsidRPr="00E804C9">
        <w:rPr>
          <w:i/>
          <w:iCs/>
        </w:rPr>
        <w:t>start</w:t>
      </w:r>
      <w:r w:rsidRPr="00E804C9">
        <w:rPr>
          <w:iCs/>
        </w:rPr>
        <w:t xml:space="preserve"> value and by indicating the number of consecutive physical cell identities (including </w:t>
      </w:r>
      <w:r w:rsidRPr="00E804C9">
        <w:rPr>
          <w:i/>
          <w:iCs/>
        </w:rPr>
        <w:t>start</w:t>
      </w:r>
      <w:r w:rsidRPr="00E804C9">
        <w:rPr>
          <w:iCs/>
        </w:rPr>
        <w:t xml:space="preserve">) in the range. For fields comprising multiple occurrences of </w:t>
      </w:r>
      <w:r w:rsidRPr="00E804C9">
        <w:rPr>
          <w:i/>
        </w:rPr>
        <w:t>PhysCellIdRange</w:t>
      </w:r>
      <w:r w:rsidRPr="00E804C9">
        <w:rPr>
          <w:iCs/>
        </w:rPr>
        <w:t>, E-UTRAN may configure overlapping ranges of physical cell identities.</w:t>
      </w:r>
    </w:p>
    <w:p w14:paraId="6786858D" w14:textId="77777777" w:rsidR="003208C6" w:rsidRPr="00E804C9" w:rsidRDefault="003208C6" w:rsidP="003208C6">
      <w:pPr>
        <w:pStyle w:val="TH"/>
      </w:pPr>
      <w:r w:rsidRPr="00E804C9">
        <w:rPr>
          <w:bCs/>
          <w:i/>
          <w:iCs/>
        </w:rPr>
        <w:t xml:space="preserve">PhysCellIdRange </w:t>
      </w:r>
      <w:r w:rsidRPr="00E804C9">
        <w:t>information element</w:t>
      </w:r>
    </w:p>
    <w:p w14:paraId="2EBE6983" w14:textId="77777777" w:rsidR="003208C6" w:rsidRPr="00E804C9" w:rsidRDefault="003208C6" w:rsidP="003208C6">
      <w:pPr>
        <w:pStyle w:val="PL"/>
        <w:shd w:val="clear" w:color="auto" w:fill="E6E6E6"/>
      </w:pPr>
      <w:r w:rsidRPr="00E804C9">
        <w:t>-- ASN1START</w:t>
      </w:r>
    </w:p>
    <w:p w14:paraId="59E280A8" w14:textId="77777777" w:rsidR="003208C6" w:rsidRPr="00E804C9" w:rsidRDefault="003208C6" w:rsidP="003208C6">
      <w:pPr>
        <w:pStyle w:val="PL"/>
        <w:shd w:val="clear" w:color="auto" w:fill="E6E6E6"/>
      </w:pPr>
    </w:p>
    <w:p w14:paraId="616EA477" w14:textId="77777777" w:rsidR="003208C6" w:rsidRPr="00E804C9" w:rsidRDefault="003208C6" w:rsidP="003208C6">
      <w:pPr>
        <w:pStyle w:val="PL"/>
        <w:shd w:val="clear" w:color="auto" w:fill="E6E6E6"/>
      </w:pPr>
      <w:r w:rsidRPr="00E804C9">
        <w:t>PhysCellIdRange ::=</w:t>
      </w:r>
      <w:r w:rsidRPr="00E804C9">
        <w:tab/>
      </w:r>
      <w:r w:rsidRPr="00E804C9">
        <w:tab/>
      </w:r>
      <w:r w:rsidRPr="00E804C9">
        <w:tab/>
      </w:r>
      <w:r w:rsidRPr="00E804C9">
        <w:tab/>
        <w:t>SEQUENCE {</w:t>
      </w:r>
    </w:p>
    <w:p w14:paraId="6CA85799" w14:textId="77777777" w:rsidR="003208C6" w:rsidRPr="00E804C9" w:rsidRDefault="003208C6" w:rsidP="003208C6">
      <w:pPr>
        <w:pStyle w:val="PL"/>
        <w:shd w:val="clear" w:color="auto" w:fill="E6E6E6"/>
      </w:pPr>
      <w:r w:rsidRPr="00E804C9">
        <w:tab/>
        <w:t>start</w:t>
      </w:r>
      <w:r w:rsidRPr="00E804C9">
        <w:tab/>
      </w:r>
      <w:r w:rsidRPr="00E804C9">
        <w:tab/>
      </w:r>
      <w:r w:rsidRPr="00E804C9">
        <w:tab/>
      </w:r>
      <w:r w:rsidRPr="00E804C9">
        <w:tab/>
      </w:r>
      <w:r w:rsidRPr="00E804C9">
        <w:tab/>
      </w:r>
      <w:r w:rsidRPr="00E804C9">
        <w:tab/>
      </w:r>
      <w:r w:rsidRPr="00E804C9">
        <w:tab/>
        <w:t>PhysCellId,</w:t>
      </w:r>
    </w:p>
    <w:p w14:paraId="113577C7" w14:textId="77777777" w:rsidR="003208C6" w:rsidRPr="00E804C9" w:rsidRDefault="003208C6" w:rsidP="003208C6">
      <w:pPr>
        <w:pStyle w:val="PL"/>
        <w:shd w:val="clear" w:color="auto" w:fill="E6E6E6"/>
      </w:pPr>
      <w:r w:rsidRPr="00E804C9">
        <w:tab/>
        <w:t>range</w:t>
      </w:r>
      <w:r w:rsidRPr="00E804C9">
        <w:tab/>
      </w:r>
      <w:r w:rsidRPr="00E804C9">
        <w:tab/>
      </w:r>
      <w:r w:rsidRPr="00E804C9">
        <w:tab/>
      </w:r>
      <w:r w:rsidRPr="00E804C9">
        <w:tab/>
      </w:r>
      <w:r w:rsidRPr="00E804C9">
        <w:tab/>
      </w:r>
      <w:r w:rsidRPr="00E804C9">
        <w:tab/>
      </w:r>
      <w:r w:rsidRPr="00E804C9">
        <w:tab/>
        <w:t>ENUMERATED {</w:t>
      </w:r>
    </w:p>
    <w:p w14:paraId="4B40D60C" w14:textId="77777777" w:rsidR="003208C6" w:rsidRPr="00E804C9" w:rsidRDefault="003208C6" w:rsidP="003208C6">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4, n8, n12, n16, n24, n32, n48, n64, n84,</w:t>
      </w:r>
    </w:p>
    <w:p w14:paraId="11607283" w14:textId="77777777" w:rsidR="003208C6" w:rsidRPr="00E804C9" w:rsidRDefault="003208C6" w:rsidP="003208C6">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96, n128, n168, n252, n504, spare2,</w:t>
      </w:r>
    </w:p>
    <w:p w14:paraId="3C15D180" w14:textId="77777777" w:rsidR="003208C6" w:rsidRPr="00E804C9" w:rsidRDefault="003208C6" w:rsidP="003208C6">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1}</w:t>
      </w:r>
      <w:r w:rsidRPr="00E804C9">
        <w:tab/>
      </w:r>
      <w:r w:rsidRPr="00E804C9">
        <w:tab/>
      </w:r>
      <w:r w:rsidRPr="00E804C9">
        <w:tab/>
      </w:r>
      <w:r w:rsidRPr="00E804C9">
        <w:tab/>
      </w:r>
      <w:r w:rsidRPr="00E804C9">
        <w:tab/>
        <w:t>OPTIONAL</w:t>
      </w:r>
      <w:r w:rsidRPr="00E804C9">
        <w:tab/>
        <w:t>-- Need OP</w:t>
      </w:r>
    </w:p>
    <w:p w14:paraId="2C12E109" w14:textId="77777777" w:rsidR="003208C6" w:rsidRPr="00E804C9" w:rsidRDefault="003208C6" w:rsidP="003208C6">
      <w:pPr>
        <w:pStyle w:val="PL"/>
        <w:shd w:val="clear" w:color="auto" w:fill="E6E6E6"/>
      </w:pPr>
      <w:r w:rsidRPr="00E804C9">
        <w:t>}</w:t>
      </w:r>
    </w:p>
    <w:p w14:paraId="6B4FDF53" w14:textId="77777777" w:rsidR="003208C6" w:rsidRPr="00E804C9" w:rsidRDefault="003208C6" w:rsidP="003208C6">
      <w:pPr>
        <w:pStyle w:val="PL"/>
        <w:shd w:val="clear" w:color="auto" w:fill="E6E6E6"/>
      </w:pPr>
    </w:p>
    <w:p w14:paraId="723750CF" w14:textId="77777777" w:rsidR="003208C6" w:rsidRPr="00E804C9" w:rsidRDefault="003208C6" w:rsidP="003208C6">
      <w:pPr>
        <w:pStyle w:val="PL"/>
        <w:shd w:val="clear" w:color="auto" w:fill="E6E6E6"/>
      </w:pPr>
      <w:r w:rsidRPr="00E804C9">
        <w:t>-- ASN1STOP</w:t>
      </w:r>
    </w:p>
    <w:p w14:paraId="4F241780" w14:textId="77777777" w:rsidR="003208C6" w:rsidRPr="00E804C9"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2785DA8E" w14:textId="77777777" w:rsidTr="003C0A8B">
        <w:trPr>
          <w:cantSplit/>
          <w:tblHeader/>
        </w:trPr>
        <w:tc>
          <w:tcPr>
            <w:tcW w:w="9639" w:type="dxa"/>
          </w:tcPr>
          <w:p w14:paraId="36A65E8B" w14:textId="77777777" w:rsidR="003208C6" w:rsidRPr="00E804C9" w:rsidRDefault="003208C6" w:rsidP="003C0A8B">
            <w:pPr>
              <w:pStyle w:val="TAH"/>
              <w:rPr>
                <w:lang w:eastAsia="en-GB"/>
              </w:rPr>
            </w:pPr>
            <w:r w:rsidRPr="00E804C9">
              <w:rPr>
                <w:i/>
                <w:noProof/>
                <w:lang w:eastAsia="en-GB"/>
              </w:rPr>
              <w:t>PhysCellIdRange</w:t>
            </w:r>
            <w:r w:rsidRPr="00E804C9">
              <w:rPr>
                <w:iCs/>
                <w:noProof/>
                <w:lang w:eastAsia="en-GB"/>
              </w:rPr>
              <w:t xml:space="preserve"> field descriptions</w:t>
            </w:r>
          </w:p>
        </w:tc>
      </w:tr>
      <w:tr w:rsidR="00E804C9" w:rsidRPr="00E804C9" w14:paraId="464D921C" w14:textId="77777777" w:rsidTr="003C0A8B">
        <w:trPr>
          <w:cantSplit/>
        </w:trPr>
        <w:tc>
          <w:tcPr>
            <w:tcW w:w="9639" w:type="dxa"/>
          </w:tcPr>
          <w:p w14:paraId="551E4E2E" w14:textId="77777777" w:rsidR="003208C6" w:rsidRPr="00E804C9" w:rsidRDefault="003208C6" w:rsidP="003C0A8B">
            <w:pPr>
              <w:pStyle w:val="TAL"/>
              <w:rPr>
                <w:b/>
                <w:bCs/>
                <w:i/>
                <w:noProof/>
                <w:lang w:eastAsia="en-GB"/>
              </w:rPr>
            </w:pPr>
            <w:r w:rsidRPr="00E804C9">
              <w:rPr>
                <w:b/>
                <w:bCs/>
                <w:i/>
                <w:noProof/>
                <w:lang w:eastAsia="en-GB"/>
              </w:rPr>
              <w:t>range</w:t>
            </w:r>
          </w:p>
          <w:p w14:paraId="06AA1753" w14:textId="77777777" w:rsidR="003208C6" w:rsidRPr="00E804C9" w:rsidRDefault="003208C6" w:rsidP="003C0A8B">
            <w:pPr>
              <w:pStyle w:val="TAL"/>
              <w:rPr>
                <w:iCs/>
                <w:noProof/>
                <w:lang w:eastAsia="en-GB"/>
              </w:rPr>
            </w:pPr>
            <w:r w:rsidRPr="00E804C9">
              <w:rPr>
                <w:iCs/>
                <w:noProof/>
                <w:lang w:eastAsia="en-GB"/>
              </w:rPr>
              <w:t xml:space="preserve">Indicates the number of </w:t>
            </w:r>
            <w:r w:rsidRPr="00E804C9">
              <w:rPr>
                <w:bCs/>
                <w:noProof/>
                <w:lang w:eastAsia="en-GB"/>
              </w:rPr>
              <w:t>physical cell identities</w:t>
            </w:r>
            <w:r w:rsidRPr="00E804C9">
              <w:rPr>
                <w:iCs/>
                <w:noProof/>
                <w:lang w:eastAsia="en-GB"/>
              </w:rPr>
              <w:t xml:space="preserve"> in the range (including </w:t>
            </w:r>
            <w:r w:rsidRPr="00E804C9">
              <w:rPr>
                <w:i/>
                <w:iCs/>
                <w:noProof/>
                <w:lang w:eastAsia="en-GB"/>
              </w:rPr>
              <w:t>start</w:t>
            </w:r>
            <w:r w:rsidRPr="00E804C9">
              <w:rPr>
                <w:iCs/>
                <w:noProof/>
                <w:lang w:eastAsia="en-GB"/>
              </w:rPr>
              <w:t xml:space="preserve">). Value n4 corresponds with 4, n8 corresponds with 8 and so on. The UE shall apply value 1 in case the field is absent, in which case only the physical cell identity value indicated by </w:t>
            </w:r>
            <w:r w:rsidRPr="00E804C9">
              <w:rPr>
                <w:i/>
                <w:iCs/>
                <w:noProof/>
                <w:lang w:eastAsia="en-GB"/>
              </w:rPr>
              <w:t>start</w:t>
            </w:r>
            <w:r w:rsidRPr="00E804C9">
              <w:rPr>
                <w:iCs/>
                <w:noProof/>
                <w:lang w:eastAsia="en-GB"/>
              </w:rPr>
              <w:t xml:space="preserve"> applies.</w:t>
            </w:r>
          </w:p>
        </w:tc>
      </w:tr>
      <w:tr w:rsidR="003208C6" w:rsidRPr="00E804C9" w14:paraId="04D2F178" w14:textId="77777777" w:rsidTr="003C0A8B">
        <w:trPr>
          <w:cantSplit/>
        </w:trPr>
        <w:tc>
          <w:tcPr>
            <w:tcW w:w="9639" w:type="dxa"/>
          </w:tcPr>
          <w:p w14:paraId="28EB168A" w14:textId="77777777" w:rsidR="003208C6" w:rsidRPr="00E804C9" w:rsidRDefault="003208C6" w:rsidP="003C0A8B">
            <w:pPr>
              <w:pStyle w:val="TAL"/>
              <w:rPr>
                <w:b/>
                <w:bCs/>
                <w:i/>
                <w:noProof/>
                <w:lang w:eastAsia="en-GB"/>
              </w:rPr>
            </w:pPr>
            <w:r w:rsidRPr="00E804C9">
              <w:rPr>
                <w:b/>
                <w:bCs/>
                <w:i/>
                <w:noProof/>
                <w:lang w:eastAsia="en-GB"/>
              </w:rPr>
              <w:t>start</w:t>
            </w:r>
          </w:p>
          <w:p w14:paraId="5DCC61DB" w14:textId="77777777" w:rsidR="003208C6" w:rsidRPr="00E804C9" w:rsidRDefault="003208C6" w:rsidP="003C0A8B">
            <w:pPr>
              <w:pStyle w:val="TAL"/>
              <w:rPr>
                <w:bCs/>
                <w:noProof/>
                <w:lang w:eastAsia="en-GB"/>
              </w:rPr>
            </w:pPr>
            <w:r w:rsidRPr="00E804C9">
              <w:rPr>
                <w:bCs/>
                <w:noProof/>
                <w:lang w:eastAsia="en-GB"/>
              </w:rPr>
              <w:t>Indicates the lowest physical cell identity in the range.</w:t>
            </w:r>
          </w:p>
        </w:tc>
      </w:tr>
    </w:tbl>
    <w:p w14:paraId="2B863314" w14:textId="77777777" w:rsidR="003208C6" w:rsidRPr="00E804C9" w:rsidRDefault="003208C6" w:rsidP="009722D5"/>
    <w:p w14:paraId="56625FBB" w14:textId="77777777" w:rsidR="005C4197" w:rsidRPr="00E804C9" w:rsidRDefault="005C4197" w:rsidP="005C4197">
      <w:pPr>
        <w:pStyle w:val="Heading4"/>
      </w:pPr>
      <w:bookmarkStart w:id="9344" w:name="_Toc36810527"/>
      <w:bookmarkStart w:id="9345" w:name="_Toc36846890"/>
      <w:bookmarkStart w:id="9346" w:name="_Toc36939543"/>
      <w:bookmarkStart w:id="9347" w:name="_Toc37082523"/>
      <w:bookmarkStart w:id="9348" w:name="_Toc46481162"/>
      <w:bookmarkStart w:id="9349" w:name="_Toc46482396"/>
      <w:bookmarkStart w:id="9350" w:name="_Toc46483630"/>
      <w:bookmarkStart w:id="9351" w:name="_Toc171495313"/>
      <w:r w:rsidRPr="00E804C9">
        <w:lastRenderedPageBreak/>
        <w:t>–</w:t>
      </w:r>
      <w:r w:rsidRPr="00E804C9">
        <w:tab/>
      </w:r>
      <w:r w:rsidRPr="00E804C9">
        <w:rPr>
          <w:i/>
        </w:rPr>
        <w:t>PhysCellIdRangeNR</w:t>
      </w:r>
      <w:bookmarkEnd w:id="9344"/>
      <w:bookmarkEnd w:id="9345"/>
      <w:bookmarkEnd w:id="9346"/>
      <w:bookmarkEnd w:id="9347"/>
      <w:bookmarkEnd w:id="9348"/>
      <w:bookmarkEnd w:id="9349"/>
      <w:bookmarkEnd w:id="9350"/>
      <w:bookmarkEnd w:id="9351"/>
    </w:p>
    <w:p w14:paraId="16FF5E21" w14:textId="77777777" w:rsidR="005C4197" w:rsidRPr="00E804C9" w:rsidRDefault="005C4197" w:rsidP="005C4197">
      <w:pPr>
        <w:keepNext/>
        <w:keepLines/>
        <w:rPr>
          <w:iCs/>
        </w:rPr>
      </w:pPr>
      <w:r w:rsidRPr="00E804C9">
        <w:t xml:space="preserve">The IE </w:t>
      </w:r>
      <w:r w:rsidRPr="00E804C9">
        <w:rPr>
          <w:i/>
          <w:noProof/>
        </w:rPr>
        <w:t>PhysCellIdRangeNR</w:t>
      </w:r>
      <w:r w:rsidRPr="00E804C9">
        <w:rPr>
          <w:iCs/>
        </w:rPr>
        <w:t xml:space="preserve"> is used to encode either a single or a range of physical layer identities of NR cells. The range is encoded by using a </w:t>
      </w:r>
      <w:r w:rsidRPr="00E804C9">
        <w:rPr>
          <w:i/>
          <w:iCs/>
        </w:rPr>
        <w:t>start</w:t>
      </w:r>
      <w:r w:rsidRPr="00E804C9">
        <w:rPr>
          <w:iCs/>
        </w:rPr>
        <w:t xml:space="preserve"> value and by indicating the number of consecutive physical layer identities (including </w:t>
      </w:r>
      <w:r w:rsidRPr="00E804C9">
        <w:rPr>
          <w:i/>
          <w:iCs/>
        </w:rPr>
        <w:t>start</w:t>
      </w:r>
      <w:r w:rsidRPr="00E804C9">
        <w:rPr>
          <w:iCs/>
        </w:rPr>
        <w:t xml:space="preserve">) in the range. For fields comprising multiple occurrences of </w:t>
      </w:r>
      <w:r w:rsidRPr="00E804C9">
        <w:rPr>
          <w:i/>
        </w:rPr>
        <w:t>PhysCellIdRangeNR</w:t>
      </w:r>
      <w:r w:rsidRPr="00E804C9">
        <w:rPr>
          <w:iCs/>
        </w:rPr>
        <w:t>, E-UTRAN may configure overlapping ranges of physical layer identities.</w:t>
      </w:r>
    </w:p>
    <w:p w14:paraId="5DCADF9E" w14:textId="77777777" w:rsidR="005C4197" w:rsidRPr="00E804C9" w:rsidRDefault="005C4197" w:rsidP="005C4197">
      <w:pPr>
        <w:pStyle w:val="TH"/>
      </w:pPr>
      <w:r w:rsidRPr="00E804C9">
        <w:rPr>
          <w:bCs/>
          <w:i/>
          <w:iCs/>
        </w:rPr>
        <w:t xml:space="preserve">PhysCellIdRangeNR </w:t>
      </w:r>
      <w:r w:rsidRPr="00E804C9">
        <w:t>information element</w:t>
      </w:r>
    </w:p>
    <w:p w14:paraId="4AF1A31D" w14:textId="77777777" w:rsidR="005C4197" w:rsidRPr="00E804C9" w:rsidRDefault="005C4197" w:rsidP="005C4197">
      <w:pPr>
        <w:pStyle w:val="PL"/>
        <w:shd w:val="clear" w:color="auto" w:fill="E6E6E6"/>
      </w:pPr>
      <w:r w:rsidRPr="00E804C9">
        <w:t>-- ASN1START</w:t>
      </w:r>
    </w:p>
    <w:p w14:paraId="330B6CE6" w14:textId="77777777" w:rsidR="005C4197" w:rsidRPr="00E804C9" w:rsidRDefault="005C4197" w:rsidP="005C4197">
      <w:pPr>
        <w:pStyle w:val="PL"/>
        <w:shd w:val="clear" w:color="auto" w:fill="E6E6E6"/>
      </w:pPr>
    </w:p>
    <w:p w14:paraId="585D7378" w14:textId="77777777" w:rsidR="005C4197" w:rsidRPr="00E804C9" w:rsidRDefault="005C4197" w:rsidP="005C4197">
      <w:pPr>
        <w:pStyle w:val="PL"/>
        <w:shd w:val="clear" w:color="auto" w:fill="E6E6E6"/>
      </w:pPr>
      <w:r w:rsidRPr="00E804C9">
        <w:t>PhysCellIdRangeNR-r16 ::=</w:t>
      </w:r>
      <w:r w:rsidRPr="00E804C9">
        <w:tab/>
      </w:r>
      <w:r w:rsidRPr="00E804C9">
        <w:tab/>
        <w:t>SEQUENCE {</w:t>
      </w:r>
    </w:p>
    <w:p w14:paraId="14239A1D" w14:textId="77777777" w:rsidR="005C4197" w:rsidRPr="00E804C9" w:rsidRDefault="005C4197" w:rsidP="005C4197">
      <w:pPr>
        <w:pStyle w:val="PL"/>
        <w:shd w:val="clear" w:color="auto" w:fill="E6E6E6"/>
      </w:pPr>
      <w:r w:rsidRPr="00E804C9">
        <w:tab/>
        <w:t>start</w:t>
      </w:r>
      <w:r w:rsidRPr="00E804C9">
        <w:tab/>
      </w:r>
      <w:r w:rsidRPr="00E804C9">
        <w:tab/>
      </w:r>
      <w:r w:rsidRPr="00E804C9">
        <w:tab/>
      </w:r>
      <w:r w:rsidRPr="00E804C9">
        <w:tab/>
      </w:r>
      <w:r w:rsidRPr="00E804C9">
        <w:tab/>
      </w:r>
      <w:r w:rsidRPr="00E804C9">
        <w:tab/>
      </w:r>
      <w:r w:rsidRPr="00E804C9">
        <w:tab/>
        <w:t>PhysCellIdNR-r15,</w:t>
      </w:r>
    </w:p>
    <w:p w14:paraId="34DC0402" w14:textId="77777777" w:rsidR="005C4197" w:rsidRPr="00E804C9" w:rsidRDefault="005C4197" w:rsidP="005C4197">
      <w:pPr>
        <w:pStyle w:val="PL"/>
        <w:shd w:val="clear" w:color="auto" w:fill="E6E6E6"/>
      </w:pPr>
      <w:r w:rsidRPr="00E804C9">
        <w:tab/>
        <w:t>range</w:t>
      </w:r>
      <w:r w:rsidRPr="00E804C9">
        <w:tab/>
      </w:r>
      <w:r w:rsidRPr="00E804C9">
        <w:tab/>
      </w:r>
      <w:r w:rsidRPr="00E804C9">
        <w:tab/>
      </w:r>
      <w:r w:rsidRPr="00E804C9">
        <w:tab/>
      </w:r>
      <w:r w:rsidRPr="00E804C9">
        <w:tab/>
      </w:r>
      <w:r w:rsidRPr="00E804C9">
        <w:tab/>
      </w:r>
      <w:r w:rsidRPr="00E804C9">
        <w:tab/>
        <w:t>ENUMERATED {</w:t>
      </w:r>
    </w:p>
    <w:p w14:paraId="7792806A" w14:textId="77777777" w:rsidR="005C4197" w:rsidRPr="00E804C9" w:rsidRDefault="005C4197" w:rsidP="005C4197">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4, n8, n12, n16, n24, n32, n48, n64, n84,</w:t>
      </w:r>
    </w:p>
    <w:p w14:paraId="4A554B7B" w14:textId="77777777" w:rsidR="005C4197" w:rsidRPr="00E804C9" w:rsidRDefault="005C4197" w:rsidP="005C4197">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96, n128, n168, n252, n504, n1008,</w:t>
      </w:r>
    </w:p>
    <w:p w14:paraId="453D99F4" w14:textId="77777777" w:rsidR="005C4197" w:rsidRPr="00E804C9" w:rsidRDefault="005C4197" w:rsidP="005C4197">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1}</w:t>
      </w:r>
      <w:r w:rsidRPr="00E804C9">
        <w:tab/>
      </w:r>
      <w:r w:rsidRPr="00E804C9">
        <w:tab/>
      </w:r>
      <w:r w:rsidRPr="00E804C9">
        <w:tab/>
      </w:r>
      <w:r w:rsidRPr="00E804C9">
        <w:tab/>
      </w:r>
      <w:r w:rsidRPr="00E804C9">
        <w:tab/>
        <w:t>OPTIONAL</w:t>
      </w:r>
      <w:r w:rsidRPr="00E804C9">
        <w:tab/>
        <w:t>-- Need OP</w:t>
      </w:r>
    </w:p>
    <w:p w14:paraId="67481189" w14:textId="77777777" w:rsidR="005C4197" w:rsidRPr="00E804C9" w:rsidRDefault="005C4197" w:rsidP="005C4197">
      <w:pPr>
        <w:pStyle w:val="PL"/>
        <w:shd w:val="clear" w:color="auto" w:fill="E6E6E6"/>
      </w:pPr>
      <w:r w:rsidRPr="00E804C9">
        <w:t>}</w:t>
      </w:r>
    </w:p>
    <w:p w14:paraId="52D5A430" w14:textId="77777777" w:rsidR="005C4197" w:rsidRPr="00E804C9" w:rsidRDefault="005C4197" w:rsidP="005C4197">
      <w:pPr>
        <w:pStyle w:val="PL"/>
        <w:shd w:val="clear" w:color="auto" w:fill="E6E6E6"/>
      </w:pPr>
    </w:p>
    <w:p w14:paraId="6908A318" w14:textId="77777777" w:rsidR="005C4197" w:rsidRPr="00E804C9" w:rsidRDefault="005C4197" w:rsidP="005C4197">
      <w:pPr>
        <w:pStyle w:val="PL"/>
        <w:shd w:val="clear" w:color="auto" w:fill="E6E6E6"/>
      </w:pPr>
      <w:r w:rsidRPr="00E804C9">
        <w:t>-- ASN1STOP</w:t>
      </w:r>
    </w:p>
    <w:p w14:paraId="0B65D1DF" w14:textId="77777777" w:rsidR="005C4197" w:rsidRPr="00E804C9" w:rsidRDefault="005C4197" w:rsidP="005C419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6380CA53" w14:textId="77777777" w:rsidTr="003C0A8B">
        <w:trPr>
          <w:cantSplit/>
          <w:tblHeader/>
        </w:trPr>
        <w:tc>
          <w:tcPr>
            <w:tcW w:w="9639" w:type="dxa"/>
          </w:tcPr>
          <w:p w14:paraId="5C311F0B" w14:textId="77777777" w:rsidR="005C4197" w:rsidRPr="00E804C9" w:rsidRDefault="005C4197" w:rsidP="003C0A8B">
            <w:pPr>
              <w:pStyle w:val="TAH"/>
              <w:rPr>
                <w:lang w:eastAsia="en-GB"/>
              </w:rPr>
            </w:pPr>
            <w:r w:rsidRPr="00E804C9">
              <w:rPr>
                <w:i/>
                <w:noProof/>
                <w:lang w:eastAsia="en-GB"/>
              </w:rPr>
              <w:t>PhysCellIdRangeNR</w:t>
            </w:r>
            <w:r w:rsidRPr="00E804C9">
              <w:rPr>
                <w:iCs/>
                <w:noProof/>
                <w:lang w:eastAsia="en-GB"/>
              </w:rPr>
              <w:t xml:space="preserve"> field descriptions</w:t>
            </w:r>
          </w:p>
        </w:tc>
      </w:tr>
      <w:tr w:rsidR="00E804C9" w:rsidRPr="00E804C9" w14:paraId="48198E0E" w14:textId="77777777" w:rsidTr="003C0A8B">
        <w:trPr>
          <w:cantSplit/>
        </w:trPr>
        <w:tc>
          <w:tcPr>
            <w:tcW w:w="9639" w:type="dxa"/>
          </w:tcPr>
          <w:p w14:paraId="5EDED07B" w14:textId="77777777" w:rsidR="005C4197" w:rsidRPr="00E804C9" w:rsidRDefault="005C4197" w:rsidP="003C0A8B">
            <w:pPr>
              <w:pStyle w:val="TAL"/>
              <w:rPr>
                <w:b/>
                <w:bCs/>
                <w:i/>
                <w:noProof/>
                <w:lang w:eastAsia="en-GB"/>
              </w:rPr>
            </w:pPr>
            <w:r w:rsidRPr="00E804C9">
              <w:rPr>
                <w:b/>
                <w:bCs/>
                <w:i/>
                <w:noProof/>
                <w:lang w:eastAsia="en-GB"/>
              </w:rPr>
              <w:t>range</w:t>
            </w:r>
          </w:p>
          <w:p w14:paraId="24F0E1F7" w14:textId="77777777" w:rsidR="005C4197" w:rsidRPr="00E804C9" w:rsidRDefault="005C4197" w:rsidP="003C0A8B">
            <w:pPr>
              <w:pStyle w:val="TAL"/>
              <w:rPr>
                <w:iCs/>
                <w:noProof/>
                <w:lang w:eastAsia="en-GB"/>
              </w:rPr>
            </w:pPr>
            <w:r w:rsidRPr="00E804C9">
              <w:rPr>
                <w:iCs/>
                <w:noProof/>
                <w:lang w:eastAsia="en-GB"/>
              </w:rPr>
              <w:t xml:space="preserve">Indicates the number of </w:t>
            </w:r>
            <w:r w:rsidRPr="00E804C9">
              <w:rPr>
                <w:bCs/>
                <w:noProof/>
                <w:lang w:eastAsia="en-GB"/>
              </w:rPr>
              <w:t>physical layer identities</w:t>
            </w:r>
            <w:r w:rsidRPr="00E804C9">
              <w:rPr>
                <w:iCs/>
                <w:noProof/>
                <w:lang w:eastAsia="en-GB"/>
              </w:rPr>
              <w:t xml:space="preserve"> in the range (including </w:t>
            </w:r>
            <w:r w:rsidRPr="00E804C9">
              <w:rPr>
                <w:i/>
                <w:iCs/>
                <w:noProof/>
                <w:lang w:eastAsia="en-GB"/>
              </w:rPr>
              <w:t>start</w:t>
            </w:r>
            <w:r w:rsidRPr="00E804C9">
              <w:rPr>
                <w:iCs/>
                <w:noProof/>
                <w:lang w:eastAsia="en-GB"/>
              </w:rPr>
              <w:t xml:space="preserve">). Value n4 corresponds with 4, n8 corresponds with 8 and so on. The UE shall apply value 1 in case the field is absent, in which case only the physical layer identity value indicated by </w:t>
            </w:r>
            <w:r w:rsidRPr="00E804C9">
              <w:rPr>
                <w:i/>
                <w:iCs/>
                <w:noProof/>
                <w:lang w:eastAsia="en-GB"/>
              </w:rPr>
              <w:t>start</w:t>
            </w:r>
            <w:r w:rsidRPr="00E804C9">
              <w:rPr>
                <w:iCs/>
                <w:noProof/>
                <w:lang w:eastAsia="en-GB"/>
              </w:rPr>
              <w:t xml:space="preserve"> applies.</w:t>
            </w:r>
          </w:p>
        </w:tc>
      </w:tr>
      <w:tr w:rsidR="003C0A8B" w:rsidRPr="00E804C9" w14:paraId="56FCFE97" w14:textId="77777777" w:rsidTr="003C0A8B">
        <w:trPr>
          <w:cantSplit/>
        </w:trPr>
        <w:tc>
          <w:tcPr>
            <w:tcW w:w="9639" w:type="dxa"/>
          </w:tcPr>
          <w:p w14:paraId="176B9A50" w14:textId="77777777" w:rsidR="005C4197" w:rsidRPr="00E804C9" w:rsidRDefault="005C4197" w:rsidP="003C0A8B">
            <w:pPr>
              <w:pStyle w:val="TAL"/>
              <w:rPr>
                <w:b/>
                <w:bCs/>
                <w:i/>
                <w:noProof/>
                <w:lang w:eastAsia="en-GB"/>
              </w:rPr>
            </w:pPr>
            <w:r w:rsidRPr="00E804C9">
              <w:rPr>
                <w:b/>
                <w:bCs/>
                <w:i/>
                <w:noProof/>
                <w:lang w:eastAsia="en-GB"/>
              </w:rPr>
              <w:t>start</w:t>
            </w:r>
          </w:p>
          <w:p w14:paraId="160B9FC5" w14:textId="77777777" w:rsidR="005C4197" w:rsidRPr="00E804C9" w:rsidRDefault="005C4197" w:rsidP="003C0A8B">
            <w:pPr>
              <w:pStyle w:val="TAL"/>
              <w:rPr>
                <w:bCs/>
                <w:noProof/>
                <w:lang w:eastAsia="en-GB"/>
              </w:rPr>
            </w:pPr>
            <w:r w:rsidRPr="00E804C9">
              <w:rPr>
                <w:bCs/>
                <w:noProof/>
                <w:lang w:eastAsia="en-GB"/>
              </w:rPr>
              <w:t>Indicates the lowest physical layer identity in the range.</w:t>
            </w:r>
          </w:p>
        </w:tc>
      </w:tr>
    </w:tbl>
    <w:p w14:paraId="42BFBF45" w14:textId="77777777" w:rsidR="005C4197" w:rsidRPr="00E804C9" w:rsidRDefault="005C4197" w:rsidP="009722D5"/>
    <w:p w14:paraId="5119A0CB" w14:textId="77777777" w:rsidR="003208C6" w:rsidRPr="00E804C9" w:rsidRDefault="003208C6" w:rsidP="003208C6">
      <w:pPr>
        <w:pStyle w:val="Heading4"/>
        <w:rPr>
          <w:lang w:eastAsia="zh-TW"/>
        </w:rPr>
      </w:pPr>
      <w:bookmarkStart w:id="9352" w:name="_Toc36846891"/>
      <w:bookmarkStart w:id="9353" w:name="_Toc36939544"/>
      <w:bookmarkStart w:id="9354" w:name="_Toc37082524"/>
      <w:bookmarkStart w:id="9355" w:name="_Toc46481163"/>
      <w:bookmarkStart w:id="9356" w:name="_Toc46482397"/>
      <w:bookmarkStart w:id="9357" w:name="_Toc46483631"/>
      <w:bookmarkStart w:id="9358" w:name="_Toc171495314"/>
      <w:r w:rsidRPr="00E804C9">
        <w:t>–</w:t>
      </w:r>
      <w:r w:rsidRPr="00E804C9">
        <w:tab/>
      </w:r>
      <w:r w:rsidRPr="00E804C9">
        <w:rPr>
          <w:i/>
        </w:rPr>
        <w:t>PhysCellIdRangeUTRA</w:t>
      </w:r>
      <w:r w:rsidRPr="00E804C9">
        <w:rPr>
          <w:i/>
          <w:lang w:eastAsia="zh-TW"/>
        </w:rPr>
        <w:t>-FDDList</w:t>
      </w:r>
      <w:bookmarkEnd w:id="9352"/>
      <w:bookmarkEnd w:id="9353"/>
      <w:bookmarkEnd w:id="9354"/>
      <w:bookmarkEnd w:id="9355"/>
      <w:bookmarkEnd w:id="9356"/>
      <w:bookmarkEnd w:id="9357"/>
      <w:bookmarkEnd w:id="9358"/>
    </w:p>
    <w:p w14:paraId="5F3A66B5" w14:textId="77777777" w:rsidR="003208C6" w:rsidRPr="00E804C9" w:rsidRDefault="003208C6" w:rsidP="003208C6">
      <w:pPr>
        <w:keepNext/>
        <w:keepLines/>
        <w:rPr>
          <w:iCs/>
        </w:rPr>
      </w:pPr>
      <w:r w:rsidRPr="00E804C9">
        <w:t xml:space="preserve">The IE </w:t>
      </w:r>
      <w:r w:rsidRPr="00E804C9">
        <w:rPr>
          <w:i/>
          <w:iCs/>
        </w:rPr>
        <w:t>PhysCellIdRangeUTRA-FDDList</w:t>
      </w:r>
      <w:r w:rsidRPr="00E804C9">
        <w:t xml:space="preserve"> is used to encode one or more of </w:t>
      </w:r>
      <w:r w:rsidRPr="00E804C9">
        <w:rPr>
          <w:i/>
          <w:iCs/>
        </w:rPr>
        <w:t>PhysCellIdRangeUTRA-FDD</w:t>
      </w:r>
      <w:r w:rsidRPr="00E804C9">
        <w:t xml:space="preserve">. While the IE </w:t>
      </w:r>
      <w:r w:rsidRPr="00E804C9">
        <w:rPr>
          <w:i/>
          <w:iCs/>
        </w:rPr>
        <w:t xml:space="preserve">PhysCellIdRangeUTRA-FDD </w:t>
      </w:r>
      <w:r w:rsidRPr="00E804C9">
        <w:t xml:space="preserve">is used to encode </w:t>
      </w:r>
      <w:r w:rsidRPr="00E804C9">
        <w:rPr>
          <w:bCs/>
        </w:rPr>
        <w:t>either</w:t>
      </w:r>
      <w:r w:rsidRPr="00E804C9">
        <w:rPr>
          <w:b/>
          <w:bCs/>
        </w:rPr>
        <w:t xml:space="preserve"> </w:t>
      </w:r>
      <w:r w:rsidRPr="00E804C9">
        <w:t>a single physical layer identity</w:t>
      </w:r>
      <w:r w:rsidRPr="00E804C9">
        <w:rPr>
          <w:b/>
          <w:bCs/>
        </w:rPr>
        <w:t xml:space="preserve"> </w:t>
      </w:r>
      <w:r w:rsidRPr="00E804C9">
        <w:rPr>
          <w:bCs/>
        </w:rPr>
        <w:t>or</w:t>
      </w:r>
      <w:r w:rsidRPr="00E804C9">
        <w:t xml:space="preserve"> a range of physical layer identities</w:t>
      </w:r>
      <w:r w:rsidRPr="00E804C9">
        <w:rPr>
          <w:lang w:eastAsia="zh-TW"/>
        </w:rPr>
        <w:t>,</w:t>
      </w:r>
      <w:r w:rsidRPr="00E804C9">
        <w:rPr>
          <w:iCs/>
        </w:rPr>
        <w:t xml:space="preserve"> i.e. </w:t>
      </w:r>
      <w:r w:rsidRPr="00E804C9">
        <w:t>primary scrambling code</w:t>
      </w:r>
      <w:r w:rsidRPr="00E804C9">
        <w:rPr>
          <w:lang w:eastAsia="zh-TW"/>
        </w:rPr>
        <w:t>s.</w:t>
      </w:r>
      <w:r w:rsidRPr="00E804C9">
        <w:rPr>
          <w:iCs/>
          <w:lang w:eastAsia="zh-TW"/>
        </w:rPr>
        <w:t xml:space="preserve"> Each</w:t>
      </w:r>
      <w:r w:rsidRPr="00E804C9">
        <w:rPr>
          <w:iCs/>
        </w:rPr>
        <w:t xml:space="preserve"> range is encoded by using a </w:t>
      </w:r>
      <w:r w:rsidRPr="00E804C9">
        <w:rPr>
          <w:i/>
          <w:iCs/>
        </w:rPr>
        <w:t>start</w:t>
      </w:r>
      <w:r w:rsidRPr="00E804C9">
        <w:rPr>
          <w:iCs/>
        </w:rPr>
        <w:t xml:space="preserve"> value and by indicating the number of consecutive physical cell identities (including </w:t>
      </w:r>
      <w:r w:rsidRPr="00E804C9">
        <w:rPr>
          <w:i/>
          <w:iCs/>
        </w:rPr>
        <w:t>start</w:t>
      </w:r>
      <w:r w:rsidRPr="00E804C9">
        <w:rPr>
          <w:iCs/>
        </w:rPr>
        <w:t>) in the range.</w:t>
      </w:r>
    </w:p>
    <w:p w14:paraId="5E831B39" w14:textId="77777777" w:rsidR="003208C6" w:rsidRPr="00E804C9" w:rsidRDefault="003208C6" w:rsidP="003208C6">
      <w:pPr>
        <w:pStyle w:val="TH"/>
      </w:pPr>
      <w:r w:rsidRPr="00E804C9">
        <w:rPr>
          <w:bCs/>
          <w:i/>
          <w:iCs/>
        </w:rPr>
        <w:t>PhysCellIdRangeUTRA-FDDList</w:t>
      </w:r>
      <w:r w:rsidRPr="00E804C9">
        <w:t xml:space="preserve"> information element</w:t>
      </w:r>
    </w:p>
    <w:p w14:paraId="66B84201" w14:textId="77777777" w:rsidR="003208C6" w:rsidRPr="00E804C9" w:rsidRDefault="003208C6" w:rsidP="003208C6">
      <w:pPr>
        <w:pStyle w:val="PL"/>
        <w:shd w:val="clear" w:color="auto" w:fill="E6E6E6"/>
      </w:pPr>
      <w:r w:rsidRPr="00E804C9">
        <w:t>-- ASN1START</w:t>
      </w:r>
    </w:p>
    <w:p w14:paraId="45C91A92" w14:textId="77777777" w:rsidR="003208C6" w:rsidRPr="00E804C9" w:rsidRDefault="003208C6" w:rsidP="003208C6">
      <w:pPr>
        <w:pStyle w:val="PL"/>
        <w:shd w:val="clear" w:color="auto" w:fill="E6E6E6"/>
        <w:rPr>
          <w:lang w:eastAsia="zh-TW"/>
        </w:rPr>
      </w:pPr>
    </w:p>
    <w:p w14:paraId="4F0D36B1" w14:textId="77777777" w:rsidR="003208C6" w:rsidRPr="00E804C9" w:rsidRDefault="003208C6" w:rsidP="003208C6">
      <w:pPr>
        <w:pStyle w:val="PL"/>
        <w:shd w:val="clear" w:color="auto" w:fill="E6E6E6"/>
        <w:rPr>
          <w:lang w:eastAsia="zh-TW"/>
        </w:rPr>
      </w:pPr>
      <w:r w:rsidRPr="00E804C9">
        <w:t>PhysCellIdRangeUTRA-FDD</w:t>
      </w:r>
      <w:r w:rsidRPr="00E804C9">
        <w:rPr>
          <w:lang w:eastAsia="zh-TW"/>
        </w:rPr>
        <w:t>List-r9</w:t>
      </w:r>
      <w:r w:rsidRPr="00E804C9">
        <w:t>::=</w:t>
      </w:r>
      <w:r w:rsidRPr="00E804C9">
        <w:tab/>
      </w:r>
      <w:r w:rsidRPr="00E804C9">
        <w:tab/>
        <w:t>SEQUENCE (SIZE (1..maxPhysCellId</w:t>
      </w:r>
      <w:r w:rsidRPr="00E804C9">
        <w:rPr>
          <w:lang w:eastAsia="zh-TW"/>
        </w:rPr>
        <w:t>Range-r9</w:t>
      </w:r>
      <w:r w:rsidRPr="00E804C9">
        <w:t>)) OF PhysCellIdRangeUTRA-FDD</w:t>
      </w:r>
      <w:r w:rsidRPr="00E804C9">
        <w:rPr>
          <w:lang w:eastAsia="zh-TW"/>
        </w:rPr>
        <w:t>-r9</w:t>
      </w:r>
    </w:p>
    <w:p w14:paraId="48F81478" w14:textId="77777777" w:rsidR="003208C6" w:rsidRPr="00E804C9" w:rsidRDefault="003208C6" w:rsidP="003208C6">
      <w:pPr>
        <w:pStyle w:val="PL"/>
        <w:shd w:val="clear" w:color="auto" w:fill="E6E6E6"/>
        <w:rPr>
          <w:lang w:eastAsia="zh-TW"/>
        </w:rPr>
      </w:pPr>
    </w:p>
    <w:p w14:paraId="70361635" w14:textId="77777777" w:rsidR="003208C6" w:rsidRPr="00E804C9" w:rsidRDefault="003208C6" w:rsidP="003208C6">
      <w:pPr>
        <w:pStyle w:val="PL"/>
        <w:shd w:val="clear" w:color="auto" w:fill="E6E6E6"/>
      </w:pPr>
      <w:r w:rsidRPr="00E804C9">
        <w:t>PhysCellIdRangeUTRA-FDD</w:t>
      </w:r>
      <w:r w:rsidRPr="00E804C9">
        <w:rPr>
          <w:lang w:eastAsia="zh-TW"/>
        </w:rPr>
        <w:t>-r9</w:t>
      </w:r>
      <w:r w:rsidRPr="00E804C9">
        <w:t xml:space="preserve"> ::=</w:t>
      </w:r>
      <w:r w:rsidRPr="00E804C9">
        <w:tab/>
      </w:r>
      <w:r w:rsidRPr="00E804C9">
        <w:tab/>
      </w:r>
      <w:r w:rsidRPr="00E804C9">
        <w:tab/>
        <w:t>SEQUENCE {</w:t>
      </w:r>
    </w:p>
    <w:p w14:paraId="65FEEE8E" w14:textId="77777777" w:rsidR="003208C6" w:rsidRPr="00E804C9" w:rsidRDefault="003208C6" w:rsidP="003208C6">
      <w:pPr>
        <w:pStyle w:val="PL"/>
        <w:shd w:val="clear" w:color="auto" w:fill="E6E6E6"/>
      </w:pPr>
      <w:r w:rsidRPr="00E804C9">
        <w:tab/>
      </w:r>
      <w:r w:rsidRPr="00E804C9">
        <w:tab/>
      </w:r>
      <w:r w:rsidRPr="00E804C9">
        <w:rPr>
          <w:lang w:eastAsia="zh-TW"/>
        </w:rPr>
        <w:t>s</w:t>
      </w:r>
      <w:r w:rsidRPr="00E804C9">
        <w:t>tart</w:t>
      </w:r>
      <w:r w:rsidRPr="00E804C9">
        <w:rPr>
          <w:lang w:eastAsia="zh-TW"/>
        </w:rPr>
        <w:t>-r9</w:t>
      </w:r>
      <w:r w:rsidRPr="00E804C9">
        <w:tab/>
      </w:r>
      <w:r w:rsidRPr="00E804C9">
        <w:tab/>
      </w:r>
      <w:r w:rsidRPr="00E804C9">
        <w:tab/>
      </w:r>
      <w:r w:rsidRPr="00E804C9">
        <w:tab/>
      </w:r>
      <w:r w:rsidRPr="00E804C9">
        <w:tab/>
      </w:r>
      <w:r w:rsidRPr="00E804C9">
        <w:tab/>
      </w:r>
      <w:r w:rsidRPr="00E804C9">
        <w:tab/>
      </w:r>
      <w:r w:rsidRPr="00E804C9">
        <w:rPr>
          <w:noProof w:val="0"/>
        </w:rPr>
        <w:t>PhysCellIdUTRA-FDD</w:t>
      </w:r>
      <w:r w:rsidRPr="00E804C9">
        <w:t>,</w:t>
      </w:r>
    </w:p>
    <w:p w14:paraId="0012AECF" w14:textId="77777777" w:rsidR="003208C6" w:rsidRPr="00E804C9" w:rsidRDefault="003208C6" w:rsidP="003208C6">
      <w:pPr>
        <w:pStyle w:val="PL"/>
        <w:shd w:val="clear" w:color="auto" w:fill="E6E6E6"/>
        <w:rPr>
          <w:lang w:eastAsia="zh-TW"/>
        </w:rPr>
      </w:pPr>
      <w:r w:rsidRPr="00E804C9">
        <w:tab/>
      </w:r>
      <w:r w:rsidRPr="00E804C9">
        <w:tab/>
        <w:t>range</w:t>
      </w:r>
      <w:r w:rsidRPr="00E804C9">
        <w:rPr>
          <w:lang w:eastAsia="zh-TW"/>
        </w:rPr>
        <w:t>-r9</w:t>
      </w:r>
      <w:r w:rsidRPr="00E804C9">
        <w:tab/>
      </w:r>
      <w:r w:rsidRPr="00E804C9">
        <w:tab/>
      </w:r>
      <w:r w:rsidRPr="00E804C9">
        <w:tab/>
      </w:r>
      <w:r w:rsidRPr="00E804C9">
        <w:tab/>
      </w:r>
      <w:r w:rsidRPr="00E804C9">
        <w:tab/>
      </w:r>
      <w:r w:rsidRPr="00E804C9">
        <w:tab/>
      </w:r>
      <w:r w:rsidRPr="00E804C9">
        <w:tab/>
        <w:t>INTEGER (2..512)</w:t>
      </w:r>
      <w:r w:rsidRPr="00E804C9">
        <w:tab/>
      </w:r>
      <w:r w:rsidRPr="00E804C9">
        <w:tab/>
      </w:r>
      <w:r w:rsidRPr="00E804C9">
        <w:tab/>
      </w:r>
      <w:r w:rsidRPr="00E804C9">
        <w:tab/>
        <w:t>OPTIONAL</w:t>
      </w:r>
      <w:r w:rsidRPr="00E804C9">
        <w:tab/>
        <w:t>-- Need OP</w:t>
      </w:r>
    </w:p>
    <w:p w14:paraId="67C8D9EB" w14:textId="77777777" w:rsidR="003208C6" w:rsidRPr="00E804C9" w:rsidRDefault="003208C6" w:rsidP="003208C6">
      <w:pPr>
        <w:pStyle w:val="PL"/>
        <w:shd w:val="clear" w:color="auto" w:fill="E6E6E6"/>
        <w:rPr>
          <w:lang w:eastAsia="zh-TW"/>
        </w:rPr>
      </w:pPr>
      <w:r w:rsidRPr="00E804C9">
        <w:t>}</w:t>
      </w:r>
    </w:p>
    <w:p w14:paraId="1F5CF859" w14:textId="77777777" w:rsidR="003208C6" w:rsidRPr="00E804C9" w:rsidRDefault="003208C6" w:rsidP="003208C6">
      <w:pPr>
        <w:pStyle w:val="PL"/>
        <w:shd w:val="clear" w:color="auto" w:fill="E6E6E6"/>
      </w:pPr>
    </w:p>
    <w:p w14:paraId="4CB025A1" w14:textId="77777777" w:rsidR="003208C6" w:rsidRPr="00E804C9" w:rsidRDefault="003208C6" w:rsidP="003208C6">
      <w:pPr>
        <w:pStyle w:val="PL"/>
        <w:shd w:val="clear" w:color="auto" w:fill="E6E6E6"/>
      </w:pPr>
      <w:r w:rsidRPr="00E804C9">
        <w:t>-- ASN1STOP</w:t>
      </w:r>
    </w:p>
    <w:p w14:paraId="1CA06D47" w14:textId="77777777" w:rsidR="003208C6" w:rsidRPr="00E804C9"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29D896FC" w14:textId="77777777" w:rsidTr="003C0A8B">
        <w:trPr>
          <w:cantSplit/>
          <w:tblHeader/>
        </w:trPr>
        <w:tc>
          <w:tcPr>
            <w:tcW w:w="9639" w:type="dxa"/>
          </w:tcPr>
          <w:p w14:paraId="518D03D3" w14:textId="77777777" w:rsidR="003208C6" w:rsidRPr="00E804C9" w:rsidRDefault="003208C6" w:rsidP="003C0A8B">
            <w:pPr>
              <w:pStyle w:val="TAH"/>
              <w:rPr>
                <w:lang w:eastAsia="en-GB"/>
              </w:rPr>
            </w:pPr>
            <w:r w:rsidRPr="00E804C9">
              <w:rPr>
                <w:i/>
                <w:noProof/>
                <w:lang w:eastAsia="en-GB"/>
              </w:rPr>
              <w:t>PhysCellIdRangeUTRA</w:t>
            </w:r>
            <w:r w:rsidRPr="00E804C9">
              <w:rPr>
                <w:i/>
                <w:noProof/>
                <w:lang w:eastAsia="zh-TW"/>
              </w:rPr>
              <w:t>-FDDList</w:t>
            </w:r>
            <w:r w:rsidRPr="00E804C9">
              <w:rPr>
                <w:iCs/>
                <w:noProof/>
                <w:lang w:eastAsia="en-GB"/>
              </w:rPr>
              <w:t xml:space="preserve"> field descriptions</w:t>
            </w:r>
          </w:p>
        </w:tc>
      </w:tr>
      <w:tr w:rsidR="00E804C9" w:rsidRPr="00E804C9" w14:paraId="4E2BCD69" w14:textId="77777777" w:rsidTr="003C0A8B">
        <w:trPr>
          <w:cantSplit/>
        </w:trPr>
        <w:tc>
          <w:tcPr>
            <w:tcW w:w="9639" w:type="dxa"/>
          </w:tcPr>
          <w:p w14:paraId="75251983" w14:textId="77777777" w:rsidR="003208C6" w:rsidRPr="00E804C9" w:rsidRDefault="003208C6" w:rsidP="003C0A8B">
            <w:pPr>
              <w:pStyle w:val="TAL"/>
              <w:rPr>
                <w:b/>
                <w:bCs/>
                <w:i/>
                <w:noProof/>
                <w:lang w:eastAsia="zh-TW"/>
              </w:rPr>
            </w:pPr>
            <w:r w:rsidRPr="00E804C9">
              <w:rPr>
                <w:b/>
                <w:bCs/>
                <w:i/>
                <w:noProof/>
                <w:lang w:eastAsia="zh-TW"/>
              </w:rPr>
              <w:t>r</w:t>
            </w:r>
            <w:r w:rsidRPr="00E804C9">
              <w:rPr>
                <w:b/>
                <w:bCs/>
                <w:i/>
                <w:noProof/>
                <w:lang w:eastAsia="en-GB"/>
              </w:rPr>
              <w:t>ange</w:t>
            </w:r>
          </w:p>
          <w:p w14:paraId="2B5099DF" w14:textId="77777777" w:rsidR="003208C6" w:rsidRPr="00E804C9" w:rsidRDefault="003208C6" w:rsidP="003C0A8B">
            <w:pPr>
              <w:pStyle w:val="TAL"/>
              <w:rPr>
                <w:iCs/>
                <w:noProof/>
                <w:lang w:eastAsia="en-GB"/>
              </w:rPr>
            </w:pPr>
            <w:r w:rsidRPr="00E804C9">
              <w:rPr>
                <w:iCs/>
                <w:noProof/>
                <w:lang w:eastAsia="en-GB"/>
              </w:rPr>
              <w:t>Indicates the number of p</w:t>
            </w:r>
            <w:r w:rsidRPr="00E804C9">
              <w:rPr>
                <w:lang w:eastAsia="en-GB"/>
              </w:rPr>
              <w:t>rimary scrambling code</w:t>
            </w:r>
            <w:r w:rsidRPr="00E804C9">
              <w:rPr>
                <w:lang w:eastAsia="zh-TW"/>
              </w:rPr>
              <w:t xml:space="preserve">s </w:t>
            </w:r>
            <w:r w:rsidRPr="00E804C9">
              <w:rPr>
                <w:iCs/>
                <w:noProof/>
                <w:lang w:eastAsia="en-GB"/>
              </w:rPr>
              <w:t xml:space="preserve">in the range (including </w:t>
            </w:r>
            <w:r w:rsidRPr="00E804C9">
              <w:rPr>
                <w:i/>
                <w:iCs/>
                <w:noProof/>
                <w:lang w:eastAsia="en-GB"/>
              </w:rPr>
              <w:t>start</w:t>
            </w:r>
            <w:r w:rsidRPr="00E804C9">
              <w:rPr>
                <w:iCs/>
                <w:noProof/>
                <w:lang w:eastAsia="en-GB"/>
              </w:rPr>
              <w:t xml:space="preserve">). The UE shall apply value </w:t>
            </w:r>
            <w:smartTag w:uri="urn:schemas-microsoft-com:office:smarttags" w:element="chmetcnv">
              <w:smartTagPr>
                <w:attr w:name="UnitName" w:val="in"/>
                <w:attr w:name="SourceValue" w:val="1"/>
                <w:attr w:name="HasSpace" w:val="True"/>
                <w:attr w:name="Negative" w:val="False"/>
                <w:attr w:name="NumberType" w:val="1"/>
                <w:attr w:name="TCSC" w:val="0"/>
              </w:smartTagPr>
              <w:r w:rsidRPr="00E804C9">
                <w:rPr>
                  <w:iCs/>
                  <w:noProof/>
                  <w:lang w:eastAsia="en-GB"/>
                </w:rPr>
                <w:t>1 in</w:t>
              </w:r>
            </w:smartTag>
            <w:r w:rsidRPr="00E804C9">
              <w:rPr>
                <w:iCs/>
                <w:noProof/>
                <w:lang w:eastAsia="en-GB"/>
              </w:rPr>
              <w:t xml:space="preserve"> case the field is absent, in which case only the p</w:t>
            </w:r>
            <w:r w:rsidRPr="00E804C9">
              <w:rPr>
                <w:lang w:eastAsia="en-GB"/>
              </w:rPr>
              <w:t>rimary scrambling code</w:t>
            </w:r>
            <w:r w:rsidRPr="00E804C9">
              <w:rPr>
                <w:iCs/>
                <w:noProof/>
                <w:lang w:eastAsia="en-GB"/>
              </w:rPr>
              <w:t xml:space="preserve"> value indicated by </w:t>
            </w:r>
            <w:r w:rsidRPr="00E804C9">
              <w:rPr>
                <w:i/>
                <w:iCs/>
                <w:noProof/>
                <w:lang w:eastAsia="en-GB"/>
              </w:rPr>
              <w:t>start</w:t>
            </w:r>
            <w:r w:rsidRPr="00E804C9">
              <w:rPr>
                <w:iCs/>
                <w:noProof/>
                <w:lang w:eastAsia="en-GB"/>
              </w:rPr>
              <w:t xml:space="preserve"> applies.</w:t>
            </w:r>
          </w:p>
        </w:tc>
      </w:tr>
      <w:tr w:rsidR="008E3BAD" w:rsidRPr="00E804C9" w14:paraId="426CCB33" w14:textId="77777777" w:rsidTr="003C0A8B">
        <w:trPr>
          <w:cantSplit/>
        </w:trPr>
        <w:tc>
          <w:tcPr>
            <w:tcW w:w="9639" w:type="dxa"/>
          </w:tcPr>
          <w:p w14:paraId="01742757" w14:textId="77777777" w:rsidR="003208C6" w:rsidRPr="00E804C9" w:rsidRDefault="003208C6" w:rsidP="003C0A8B">
            <w:pPr>
              <w:pStyle w:val="TAL"/>
              <w:rPr>
                <w:b/>
                <w:bCs/>
                <w:i/>
                <w:noProof/>
                <w:lang w:eastAsia="zh-TW"/>
              </w:rPr>
            </w:pPr>
            <w:r w:rsidRPr="00E804C9">
              <w:rPr>
                <w:b/>
                <w:bCs/>
                <w:i/>
                <w:noProof/>
                <w:lang w:eastAsia="en-GB"/>
              </w:rPr>
              <w:t>start</w:t>
            </w:r>
          </w:p>
          <w:p w14:paraId="6015E130" w14:textId="77777777" w:rsidR="003208C6" w:rsidRPr="00E804C9" w:rsidRDefault="003208C6" w:rsidP="003C0A8B">
            <w:pPr>
              <w:pStyle w:val="TAL"/>
              <w:rPr>
                <w:bCs/>
                <w:noProof/>
                <w:lang w:eastAsia="en-GB"/>
              </w:rPr>
            </w:pPr>
            <w:r w:rsidRPr="00E804C9">
              <w:rPr>
                <w:bCs/>
                <w:noProof/>
                <w:lang w:eastAsia="en-GB"/>
              </w:rPr>
              <w:t>Indicates</w:t>
            </w:r>
            <w:r w:rsidRPr="00E804C9">
              <w:rPr>
                <w:bCs/>
                <w:noProof/>
                <w:lang w:eastAsia="zh-TW"/>
              </w:rPr>
              <w:t xml:space="preserve"> </w:t>
            </w:r>
            <w:r w:rsidRPr="00E804C9">
              <w:rPr>
                <w:bCs/>
                <w:noProof/>
                <w:lang w:eastAsia="en-GB"/>
              </w:rPr>
              <w:t xml:space="preserve">the lowest </w:t>
            </w:r>
            <w:r w:rsidRPr="00E804C9">
              <w:rPr>
                <w:lang w:eastAsia="en-GB"/>
              </w:rPr>
              <w:t>primary scrambling code</w:t>
            </w:r>
            <w:r w:rsidRPr="00E804C9">
              <w:rPr>
                <w:bCs/>
                <w:noProof/>
                <w:lang w:eastAsia="en-GB"/>
              </w:rPr>
              <w:t xml:space="preserve"> in the range</w:t>
            </w:r>
            <w:r w:rsidRPr="00E804C9">
              <w:rPr>
                <w:bCs/>
                <w:noProof/>
                <w:lang w:eastAsia="zh-TW"/>
              </w:rPr>
              <w:t>.</w:t>
            </w:r>
          </w:p>
        </w:tc>
      </w:tr>
    </w:tbl>
    <w:p w14:paraId="62BC43E2" w14:textId="77777777" w:rsidR="00770BCD" w:rsidRPr="00E804C9" w:rsidRDefault="00770BCD" w:rsidP="008E3BAD">
      <w:bookmarkStart w:id="9359" w:name="_Toc20487382"/>
      <w:bookmarkStart w:id="9360" w:name="_Toc29342679"/>
      <w:bookmarkStart w:id="9361" w:name="_Toc29343818"/>
      <w:bookmarkStart w:id="9362" w:name="_Toc36567084"/>
      <w:bookmarkStart w:id="9363" w:name="_Toc36810528"/>
      <w:bookmarkStart w:id="9364" w:name="_Toc36846892"/>
      <w:bookmarkStart w:id="9365" w:name="_Toc36939545"/>
    </w:p>
    <w:p w14:paraId="6B852591" w14:textId="77777777" w:rsidR="009722D5" w:rsidRPr="00E804C9" w:rsidRDefault="009722D5" w:rsidP="009722D5">
      <w:pPr>
        <w:pStyle w:val="Heading4"/>
        <w:rPr>
          <w:i/>
          <w:noProof/>
        </w:rPr>
      </w:pPr>
      <w:bookmarkStart w:id="9366" w:name="_Toc37082525"/>
      <w:bookmarkStart w:id="9367" w:name="_Toc46481164"/>
      <w:bookmarkStart w:id="9368" w:name="_Toc46482398"/>
      <w:bookmarkStart w:id="9369" w:name="_Toc46483632"/>
      <w:bookmarkStart w:id="9370" w:name="_Toc171495315"/>
      <w:r w:rsidRPr="00E804C9">
        <w:t>–</w:t>
      </w:r>
      <w:r w:rsidRPr="00E804C9">
        <w:tab/>
      </w:r>
      <w:r w:rsidRPr="00E804C9">
        <w:rPr>
          <w:i/>
          <w:noProof/>
        </w:rPr>
        <w:t>PhysCellIdUTRA-FDD</w:t>
      </w:r>
      <w:bookmarkEnd w:id="9359"/>
      <w:bookmarkEnd w:id="9360"/>
      <w:bookmarkEnd w:id="9361"/>
      <w:bookmarkEnd w:id="9362"/>
      <w:bookmarkEnd w:id="9363"/>
      <w:bookmarkEnd w:id="9364"/>
      <w:bookmarkEnd w:id="9365"/>
      <w:bookmarkEnd w:id="9366"/>
      <w:bookmarkEnd w:id="9367"/>
      <w:bookmarkEnd w:id="9368"/>
      <w:bookmarkEnd w:id="9369"/>
      <w:bookmarkEnd w:id="9370"/>
    </w:p>
    <w:p w14:paraId="6DFF1E2A" w14:textId="77777777" w:rsidR="009722D5" w:rsidRPr="00E804C9" w:rsidRDefault="009722D5" w:rsidP="009722D5">
      <w:r w:rsidRPr="00E804C9">
        <w:t xml:space="preserve">The IE </w:t>
      </w:r>
      <w:r w:rsidRPr="00E804C9">
        <w:rPr>
          <w:i/>
          <w:noProof/>
        </w:rPr>
        <w:t>PhysCellIdUTRA-FDD</w:t>
      </w:r>
      <w:r w:rsidRPr="00E804C9">
        <w:t xml:space="preserve"> is used </w:t>
      </w:r>
      <w:r w:rsidRPr="00E804C9">
        <w:rPr>
          <w:iCs/>
        </w:rPr>
        <w:t>to indicate the physical layer identity of the cell, i.e. the primary scrambling code, as defined in TS 25.331 [19].</w:t>
      </w:r>
    </w:p>
    <w:p w14:paraId="6F352013" w14:textId="77777777" w:rsidR="009722D5" w:rsidRPr="00E804C9" w:rsidRDefault="009722D5" w:rsidP="009722D5">
      <w:pPr>
        <w:pStyle w:val="TH"/>
      </w:pPr>
      <w:r w:rsidRPr="00E804C9">
        <w:rPr>
          <w:bCs/>
          <w:i/>
          <w:iCs/>
        </w:rPr>
        <w:lastRenderedPageBreak/>
        <w:t>PhysCellIdUTRA-FDD</w:t>
      </w:r>
      <w:r w:rsidRPr="00E804C9">
        <w:t xml:space="preserve"> information element</w:t>
      </w:r>
    </w:p>
    <w:p w14:paraId="641C6B9E" w14:textId="77777777" w:rsidR="009722D5" w:rsidRPr="00E804C9" w:rsidRDefault="009722D5" w:rsidP="009722D5">
      <w:pPr>
        <w:pStyle w:val="PL"/>
        <w:shd w:val="clear" w:color="auto" w:fill="E6E6E6"/>
      </w:pPr>
      <w:r w:rsidRPr="00E804C9">
        <w:t>-- ASN1START</w:t>
      </w:r>
    </w:p>
    <w:p w14:paraId="315969D6" w14:textId="77777777" w:rsidR="009722D5" w:rsidRPr="00E804C9" w:rsidRDefault="009722D5" w:rsidP="009722D5">
      <w:pPr>
        <w:pStyle w:val="PL"/>
        <w:shd w:val="clear" w:color="auto" w:fill="E6E6E6"/>
      </w:pPr>
    </w:p>
    <w:p w14:paraId="4E3DFDA0" w14:textId="77777777" w:rsidR="009722D5" w:rsidRPr="00E804C9" w:rsidRDefault="009722D5" w:rsidP="009722D5">
      <w:pPr>
        <w:pStyle w:val="PL"/>
        <w:shd w:val="clear" w:color="auto" w:fill="E6E6E6"/>
      </w:pPr>
      <w:r w:rsidRPr="00E804C9">
        <w:t>PhysCellIdUTRA-FDD ::=</w:t>
      </w:r>
      <w:r w:rsidRPr="00E804C9">
        <w:tab/>
      </w:r>
      <w:r w:rsidRPr="00E804C9">
        <w:tab/>
      </w:r>
      <w:r w:rsidRPr="00E804C9">
        <w:tab/>
      </w:r>
      <w:r w:rsidRPr="00E804C9">
        <w:tab/>
        <w:t>INTEGER (0..511)</w:t>
      </w:r>
    </w:p>
    <w:p w14:paraId="3B37B685" w14:textId="77777777" w:rsidR="009722D5" w:rsidRPr="00E804C9" w:rsidRDefault="009722D5" w:rsidP="009722D5">
      <w:pPr>
        <w:pStyle w:val="PL"/>
        <w:shd w:val="clear" w:color="auto" w:fill="E6E6E6"/>
      </w:pPr>
    </w:p>
    <w:p w14:paraId="6361EC86" w14:textId="77777777" w:rsidR="009722D5" w:rsidRPr="00E804C9" w:rsidRDefault="009722D5" w:rsidP="009722D5">
      <w:pPr>
        <w:pStyle w:val="PL"/>
        <w:shd w:val="clear" w:color="auto" w:fill="E6E6E6"/>
      </w:pPr>
      <w:r w:rsidRPr="00E804C9">
        <w:t>-- ASN1STOP</w:t>
      </w:r>
    </w:p>
    <w:p w14:paraId="3EBBB336" w14:textId="77777777" w:rsidR="009722D5" w:rsidRPr="00E804C9" w:rsidRDefault="009722D5" w:rsidP="009722D5">
      <w:pPr>
        <w:rPr>
          <w:iCs/>
        </w:rPr>
      </w:pPr>
    </w:p>
    <w:p w14:paraId="41D6F2FD" w14:textId="77777777" w:rsidR="009722D5" w:rsidRPr="00E804C9" w:rsidRDefault="009722D5" w:rsidP="009722D5">
      <w:pPr>
        <w:pStyle w:val="Heading4"/>
      </w:pPr>
      <w:bookmarkStart w:id="9371" w:name="_Toc20487383"/>
      <w:bookmarkStart w:id="9372" w:name="_Toc29342680"/>
      <w:bookmarkStart w:id="9373" w:name="_Toc29343819"/>
      <w:bookmarkStart w:id="9374" w:name="_Toc36567085"/>
      <w:bookmarkStart w:id="9375" w:name="_Toc36810529"/>
      <w:bookmarkStart w:id="9376" w:name="_Toc36846893"/>
      <w:bookmarkStart w:id="9377" w:name="_Toc36939546"/>
      <w:bookmarkStart w:id="9378" w:name="_Toc37082526"/>
      <w:bookmarkStart w:id="9379" w:name="_Toc46481165"/>
      <w:bookmarkStart w:id="9380" w:name="_Toc46482399"/>
      <w:bookmarkStart w:id="9381" w:name="_Toc46483633"/>
      <w:bookmarkStart w:id="9382" w:name="_Toc171495316"/>
      <w:r w:rsidRPr="00E804C9">
        <w:t>–</w:t>
      </w:r>
      <w:r w:rsidRPr="00E804C9">
        <w:tab/>
      </w:r>
      <w:r w:rsidRPr="00E804C9">
        <w:rPr>
          <w:i/>
          <w:noProof/>
        </w:rPr>
        <w:t>PhysCellIdUTRA-TDD</w:t>
      </w:r>
      <w:bookmarkEnd w:id="9371"/>
      <w:bookmarkEnd w:id="9372"/>
      <w:bookmarkEnd w:id="9373"/>
      <w:bookmarkEnd w:id="9374"/>
      <w:bookmarkEnd w:id="9375"/>
      <w:bookmarkEnd w:id="9376"/>
      <w:bookmarkEnd w:id="9377"/>
      <w:bookmarkEnd w:id="9378"/>
      <w:bookmarkEnd w:id="9379"/>
      <w:bookmarkEnd w:id="9380"/>
      <w:bookmarkEnd w:id="9381"/>
      <w:bookmarkEnd w:id="9382"/>
    </w:p>
    <w:p w14:paraId="6E349B9D" w14:textId="77777777" w:rsidR="009722D5" w:rsidRPr="00E804C9" w:rsidRDefault="009722D5" w:rsidP="009722D5">
      <w:r w:rsidRPr="00E804C9">
        <w:t xml:space="preserve">The IE </w:t>
      </w:r>
      <w:r w:rsidRPr="00E804C9">
        <w:rPr>
          <w:i/>
          <w:noProof/>
        </w:rPr>
        <w:t>PhysCellIdUTRA-TDD</w:t>
      </w:r>
      <w:r w:rsidRPr="00E804C9">
        <w:t xml:space="preserve"> is used </w:t>
      </w:r>
      <w:r w:rsidRPr="00E804C9">
        <w:rPr>
          <w:iCs/>
        </w:rPr>
        <w:t xml:space="preserve">to indicate </w:t>
      </w:r>
      <w:r w:rsidRPr="00E804C9">
        <w:t xml:space="preserve">the physical layer identity of the cell, i.e. the cell parameters ID (TDD), as specified in </w:t>
      </w:r>
      <w:r w:rsidRPr="00E804C9">
        <w:rPr>
          <w:iCs/>
        </w:rPr>
        <w:t>TS 25.331 [19]</w:t>
      </w:r>
      <w:r w:rsidRPr="00E804C9">
        <w:t xml:space="preserve">. Also corresponds to the </w:t>
      </w:r>
      <w:r w:rsidRPr="00E804C9">
        <w:rPr>
          <w:iCs/>
        </w:rPr>
        <w:t>Initial Cell Parameter Assignment in TS 25.223 [46].</w:t>
      </w:r>
    </w:p>
    <w:p w14:paraId="7342CFB7" w14:textId="77777777" w:rsidR="009722D5" w:rsidRPr="00E804C9" w:rsidRDefault="009722D5" w:rsidP="009722D5">
      <w:pPr>
        <w:pStyle w:val="TH"/>
      </w:pPr>
      <w:r w:rsidRPr="00E804C9">
        <w:rPr>
          <w:bCs/>
          <w:i/>
          <w:iCs/>
        </w:rPr>
        <w:t>PhysCellIdUTRA-TDD</w:t>
      </w:r>
      <w:r w:rsidRPr="00E804C9">
        <w:t xml:space="preserve"> information element</w:t>
      </w:r>
    </w:p>
    <w:p w14:paraId="65279F15" w14:textId="77777777" w:rsidR="009722D5" w:rsidRPr="00E804C9" w:rsidRDefault="009722D5" w:rsidP="009722D5">
      <w:pPr>
        <w:pStyle w:val="PL"/>
        <w:shd w:val="clear" w:color="auto" w:fill="E6E6E6"/>
      </w:pPr>
      <w:r w:rsidRPr="00E804C9">
        <w:t>-- ASN1START</w:t>
      </w:r>
    </w:p>
    <w:p w14:paraId="3C0ECF5B" w14:textId="77777777" w:rsidR="009722D5" w:rsidRPr="00E804C9" w:rsidRDefault="009722D5" w:rsidP="009722D5">
      <w:pPr>
        <w:pStyle w:val="PL"/>
        <w:shd w:val="clear" w:color="auto" w:fill="E6E6E6"/>
      </w:pPr>
    </w:p>
    <w:p w14:paraId="1F35B106" w14:textId="77777777" w:rsidR="009722D5" w:rsidRPr="00E804C9" w:rsidRDefault="009722D5" w:rsidP="009722D5">
      <w:pPr>
        <w:pStyle w:val="PL"/>
        <w:shd w:val="clear" w:color="auto" w:fill="E6E6E6"/>
      </w:pPr>
      <w:r w:rsidRPr="00E804C9">
        <w:t>PhysCellIdUTRA-TDD ::=</w:t>
      </w:r>
      <w:r w:rsidRPr="00E804C9">
        <w:tab/>
      </w:r>
      <w:r w:rsidRPr="00E804C9">
        <w:tab/>
      </w:r>
      <w:r w:rsidRPr="00E804C9">
        <w:tab/>
      </w:r>
      <w:r w:rsidRPr="00E804C9">
        <w:tab/>
        <w:t>INTEGER (0..127)</w:t>
      </w:r>
    </w:p>
    <w:p w14:paraId="69D4FA49" w14:textId="77777777" w:rsidR="009722D5" w:rsidRPr="00E804C9" w:rsidRDefault="009722D5" w:rsidP="009722D5">
      <w:pPr>
        <w:pStyle w:val="PL"/>
        <w:shd w:val="clear" w:color="auto" w:fill="E6E6E6"/>
      </w:pPr>
    </w:p>
    <w:p w14:paraId="2A92AAD2" w14:textId="77777777" w:rsidR="009722D5" w:rsidRPr="00E804C9" w:rsidRDefault="009722D5" w:rsidP="009722D5">
      <w:pPr>
        <w:pStyle w:val="PL"/>
        <w:shd w:val="clear" w:color="auto" w:fill="E6E6E6"/>
      </w:pPr>
      <w:r w:rsidRPr="00E804C9">
        <w:t>-- ASN1STOP</w:t>
      </w:r>
    </w:p>
    <w:p w14:paraId="57B00E22" w14:textId="77777777" w:rsidR="009722D5" w:rsidRPr="00E804C9" w:rsidRDefault="009722D5" w:rsidP="009722D5">
      <w:pPr>
        <w:rPr>
          <w:iCs/>
        </w:rPr>
      </w:pPr>
    </w:p>
    <w:p w14:paraId="181B1202" w14:textId="77777777" w:rsidR="009722D5" w:rsidRPr="00E804C9" w:rsidRDefault="009722D5" w:rsidP="009722D5">
      <w:pPr>
        <w:pStyle w:val="Heading4"/>
      </w:pPr>
      <w:bookmarkStart w:id="9383" w:name="_Toc20487384"/>
      <w:bookmarkStart w:id="9384" w:name="_Toc29342681"/>
      <w:bookmarkStart w:id="9385" w:name="_Toc29343820"/>
      <w:bookmarkStart w:id="9386" w:name="_Toc36567086"/>
      <w:bookmarkStart w:id="9387" w:name="_Toc36810530"/>
      <w:bookmarkStart w:id="9388" w:name="_Toc36846894"/>
      <w:bookmarkStart w:id="9389" w:name="_Toc36939547"/>
      <w:bookmarkStart w:id="9390" w:name="_Toc37082527"/>
      <w:bookmarkStart w:id="9391" w:name="_Toc46481166"/>
      <w:bookmarkStart w:id="9392" w:name="_Toc46482400"/>
      <w:bookmarkStart w:id="9393" w:name="_Toc46483634"/>
      <w:bookmarkStart w:id="9394" w:name="_Toc171495317"/>
      <w:r w:rsidRPr="00E804C9">
        <w:t>–</w:t>
      </w:r>
      <w:r w:rsidRPr="00E804C9">
        <w:tab/>
      </w:r>
      <w:r w:rsidRPr="00E804C9">
        <w:rPr>
          <w:i/>
          <w:noProof/>
        </w:rPr>
        <w:t>PLMN-Identity</w:t>
      </w:r>
      <w:bookmarkEnd w:id="9383"/>
      <w:bookmarkEnd w:id="9384"/>
      <w:bookmarkEnd w:id="9385"/>
      <w:bookmarkEnd w:id="9386"/>
      <w:bookmarkEnd w:id="9387"/>
      <w:bookmarkEnd w:id="9388"/>
      <w:bookmarkEnd w:id="9389"/>
      <w:bookmarkEnd w:id="9390"/>
      <w:bookmarkEnd w:id="9391"/>
      <w:bookmarkEnd w:id="9392"/>
      <w:bookmarkEnd w:id="9393"/>
      <w:bookmarkEnd w:id="9394"/>
    </w:p>
    <w:p w14:paraId="618EA087" w14:textId="77777777" w:rsidR="009722D5" w:rsidRPr="00E804C9" w:rsidRDefault="009722D5" w:rsidP="009722D5">
      <w:r w:rsidRPr="00E804C9">
        <w:t xml:space="preserve">The IE </w:t>
      </w:r>
      <w:r w:rsidRPr="00E804C9">
        <w:rPr>
          <w:i/>
          <w:noProof/>
        </w:rPr>
        <w:t>PLMN-Identity</w:t>
      </w:r>
      <w:r w:rsidRPr="00E804C9">
        <w:t xml:space="preserve"> identifies a Public Land Mobile Network. Further information regarding how to set the IE are specified in TS 23.003 [27].</w:t>
      </w:r>
    </w:p>
    <w:p w14:paraId="37B15806" w14:textId="77777777" w:rsidR="009722D5" w:rsidRPr="00E804C9" w:rsidRDefault="009722D5" w:rsidP="009722D5">
      <w:pPr>
        <w:pStyle w:val="TH"/>
      </w:pPr>
      <w:r w:rsidRPr="00E804C9">
        <w:rPr>
          <w:bCs/>
          <w:i/>
          <w:iCs/>
        </w:rPr>
        <w:t>PLMN-Identity</w:t>
      </w:r>
      <w:r w:rsidRPr="00E804C9">
        <w:t xml:space="preserve"> information element</w:t>
      </w:r>
    </w:p>
    <w:p w14:paraId="298AB71F" w14:textId="77777777" w:rsidR="009722D5" w:rsidRPr="00E804C9" w:rsidRDefault="009722D5" w:rsidP="009722D5">
      <w:pPr>
        <w:pStyle w:val="PL"/>
        <w:shd w:val="clear" w:color="auto" w:fill="E6E6E6"/>
      </w:pPr>
      <w:r w:rsidRPr="00E804C9">
        <w:t>-- ASN1START</w:t>
      </w:r>
    </w:p>
    <w:p w14:paraId="499FEB0A" w14:textId="77777777" w:rsidR="009722D5" w:rsidRPr="00E804C9" w:rsidRDefault="009722D5" w:rsidP="009722D5">
      <w:pPr>
        <w:pStyle w:val="PL"/>
        <w:shd w:val="clear" w:color="auto" w:fill="E6E6E6"/>
      </w:pPr>
    </w:p>
    <w:p w14:paraId="1708C31D" w14:textId="77777777" w:rsidR="009722D5" w:rsidRPr="00E804C9" w:rsidRDefault="009722D5" w:rsidP="009722D5">
      <w:pPr>
        <w:pStyle w:val="PL"/>
        <w:shd w:val="clear" w:color="auto" w:fill="E6E6E6"/>
      </w:pPr>
      <w:r w:rsidRPr="00E804C9">
        <w:t>PLMN-Identity ::=</w:t>
      </w:r>
      <w:r w:rsidRPr="00E804C9">
        <w:tab/>
      </w:r>
      <w:r w:rsidRPr="00E804C9">
        <w:tab/>
      </w:r>
      <w:r w:rsidRPr="00E804C9">
        <w:tab/>
      </w:r>
      <w:r w:rsidRPr="00E804C9">
        <w:tab/>
      </w:r>
      <w:r w:rsidRPr="00E804C9">
        <w:tab/>
        <w:t>SEQUENCE {</w:t>
      </w:r>
    </w:p>
    <w:p w14:paraId="4631F944" w14:textId="77777777" w:rsidR="009722D5" w:rsidRPr="00E804C9" w:rsidRDefault="009722D5" w:rsidP="009722D5">
      <w:pPr>
        <w:pStyle w:val="PL"/>
        <w:shd w:val="clear" w:color="auto" w:fill="E6E6E6"/>
        <w:rPr>
          <w:lang w:val="fr-FR"/>
        </w:rPr>
      </w:pPr>
      <w:r w:rsidRPr="00E804C9">
        <w:tab/>
      </w:r>
      <w:r w:rsidRPr="00E804C9">
        <w:rPr>
          <w:lang w:val="fr-FR"/>
        </w:rPr>
        <w:t>mcc</w:t>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MCC</w:t>
      </w:r>
      <w:r w:rsidRPr="00E804C9">
        <w:rPr>
          <w:lang w:val="fr-FR"/>
        </w:rPr>
        <w:tab/>
      </w:r>
      <w:r w:rsidRPr="00E804C9">
        <w:rPr>
          <w:lang w:val="fr-FR"/>
        </w:rPr>
        <w:tab/>
      </w:r>
      <w:r w:rsidRPr="00E804C9">
        <w:rPr>
          <w:lang w:val="fr-FR"/>
        </w:rPr>
        <w:tab/>
      </w:r>
      <w:r w:rsidRPr="00E804C9">
        <w:rPr>
          <w:lang w:val="fr-FR"/>
        </w:rPr>
        <w:tab/>
      </w:r>
      <w:r w:rsidRPr="00E804C9">
        <w:rPr>
          <w:lang w:val="fr-FR"/>
        </w:rPr>
        <w:tab/>
        <w:t>OPTIONAL,</w:t>
      </w:r>
      <w:r w:rsidRPr="00E804C9">
        <w:rPr>
          <w:lang w:val="fr-FR"/>
        </w:rPr>
        <w:tab/>
      </w:r>
      <w:r w:rsidRPr="00E804C9">
        <w:rPr>
          <w:lang w:val="fr-FR"/>
        </w:rPr>
        <w:tab/>
      </w:r>
      <w:r w:rsidRPr="00E804C9">
        <w:rPr>
          <w:lang w:val="fr-FR"/>
        </w:rPr>
        <w:tab/>
      </w:r>
      <w:r w:rsidRPr="00E804C9">
        <w:rPr>
          <w:lang w:val="fr-FR"/>
        </w:rPr>
        <w:tab/>
      </w:r>
      <w:r w:rsidRPr="00E804C9">
        <w:rPr>
          <w:lang w:val="fr-FR"/>
        </w:rPr>
        <w:tab/>
        <w:t>-- Cond MCC</w:t>
      </w:r>
    </w:p>
    <w:p w14:paraId="0634755B" w14:textId="77777777" w:rsidR="009722D5" w:rsidRPr="00E804C9" w:rsidRDefault="009722D5" w:rsidP="009722D5">
      <w:pPr>
        <w:pStyle w:val="PL"/>
        <w:shd w:val="clear" w:color="auto" w:fill="E6E6E6"/>
        <w:rPr>
          <w:lang w:val="fr-FR"/>
        </w:rPr>
      </w:pPr>
      <w:r w:rsidRPr="00E804C9">
        <w:rPr>
          <w:lang w:val="fr-FR"/>
        </w:rPr>
        <w:tab/>
        <w:t>mnc</w:t>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MNC</w:t>
      </w:r>
    </w:p>
    <w:p w14:paraId="2586DAC2" w14:textId="77777777" w:rsidR="009722D5" w:rsidRPr="00E804C9" w:rsidRDefault="009722D5" w:rsidP="009722D5">
      <w:pPr>
        <w:pStyle w:val="PL"/>
        <w:shd w:val="clear" w:color="auto" w:fill="E6E6E6"/>
      </w:pPr>
      <w:r w:rsidRPr="00E804C9">
        <w:t>}</w:t>
      </w:r>
    </w:p>
    <w:p w14:paraId="41830EE1" w14:textId="77777777" w:rsidR="009722D5" w:rsidRPr="00E804C9" w:rsidRDefault="009722D5" w:rsidP="009722D5">
      <w:pPr>
        <w:pStyle w:val="PL"/>
        <w:shd w:val="clear" w:color="auto" w:fill="E6E6E6"/>
      </w:pPr>
    </w:p>
    <w:p w14:paraId="5BDEB5BD" w14:textId="77777777" w:rsidR="009722D5" w:rsidRPr="00E804C9" w:rsidRDefault="009722D5" w:rsidP="009722D5">
      <w:pPr>
        <w:pStyle w:val="PL"/>
        <w:shd w:val="clear" w:color="auto" w:fill="E6E6E6"/>
      </w:pPr>
      <w:r w:rsidRPr="00E804C9">
        <w:t>MCC ::=</w:t>
      </w:r>
      <w:r w:rsidRPr="00E804C9">
        <w:tab/>
      </w:r>
      <w:r w:rsidRPr="00E804C9">
        <w:tab/>
      </w:r>
      <w:r w:rsidRPr="00E804C9">
        <w:tab/>
      </w:r>
      <w:r w:rsidRPr="00E804C9">
        <w:tab/>
      </w:r>
      <w:r w:rsidRPr="00E804C9">
        <w:tab/>
      </w:r>
      <w:r w:rsidRPr="00E804C9">
        <w:tab/>
      </w:r>
      <w:r w:rsidRPr="00E804C9">
        <w:tab/>
      </w:r>
      <w:r w:rsidRPr="00E804C9">
        <w:tab/>
        <w:t>SEQUENCE (SIZE (3)) OF</w:t>
      </w:r>
    </w:p>
    <w:p w14:paraId="09EEF200"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CC-MNC-Digit</w:t>
      </w:r>
    </w:p>
    <w:p w14:paraId="2EC6916A" w14:textId="77777777" w:rsidR="009722D5" w:rsidRPr="00E804C9" w:rsidRDefault="009722D5" w:rsidP="009722D5">
      <w:pPr>
        <w:pStyle w:val="PL"/>
        <w:shd w:val="clear" w:color="auto" w:fill="E6E6E6"/>
      </w:pPr>
    </w:p>
    <w:p w14:paraId="12C557D1" w14:textId="77777777" w:rsidR="009722D5" w:rsidRPr="00E804C9" w:rsidRDefault="009722D5" w:rsidP="009722D5">
      <w:pPr>
        <w:pStyle w:val="PL"/>
        <w:shd w:val="clear" w:color="auto" w:fill="E6E6E6"/>
      </w:pPr>
      <w:r w:rsidRPr="00E804C9">
        <w:t>MNC ::=</w:t>
      </w:r>
      <w:r w:rsidRPr="00E804C9">
        <w:tab/>
      </w:r>
      <w:r w:rsidRPr="00E804C9">
        <w:tab/>
      </w:r>
      <w:r w:rsidRPr="00E804C9">
        <w:tab/>
      </w:r>
      <w:r w:rsidRPr="00E804C9">
        <w:tab/>
      </w:r>
      <w:r w:rsidRPr="00E804C9">
        <w:tab/>
      </w:r>
      <w:r w:rsidRPr="00E804C9">
        <w:tab/>
      </w:r>
      <w:r w:rsidRPr="00E804C9">
        <w:tab/>
      </w:r>
      <w:r w:rsidRPr="00E804C9">
        <w:tab/>
        <w:t>SEQUENCE (SIZE (2..3)) OF</w:t>
      </w:r>
    </w:p>
    <w:p w14:paraId="37C6AB44"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CC-MNC-Digit</w:t>
      </w:r>
    </w:p>
    <w:p w14:paraId="5BA52E56" w14:textId="77777777" w:rsidR="009722D5" w:rsidRPr="00E804C9" w:rsidRDefault="009722D5" w:rsidP="009722D5">
      <w:pPr>
        <w:pStyle w:val="PL"/>
        <w:shd w:val="clear" w:color="auto" w:fill="E6E6E6"/>
      </w:pPr>
    </w:p>
    <w:p w14:paraId="6AEF82E4" w14:textId="77777777" w:rsidR="009722D5" w:rsidRPr="00E804C9" w:rsidRDefault="009722D5" w:rsidP="009722D5">
      <w:pPr>
        <w:pStyle w:val="PL"/>
        <w:shd w:val="clear" w:color="auto" w:fill="E6E6E6"/>
      </w:pPr>
      <w:r w:rsidRPr="00E804C9">
        <w:t>MCC-MNC-Digit ::=</w:t>
      </w:r>
      <w:r w:rsidRPr="00E804C9">
        <w:tab/>
      </w:r>
      <w:r w:rsidRPr="00E804C9">
        <w:tab/>
      </w:r>
      <w:r w:rsidRPr="00E804C9">
        <w:tab/>
      </w:r>
      <w:r w:rsidRPr="00E804C9">
        <w:tab/>
      </w:r>
      <w:r w:rsidRPr="00E804C9">
        <w:tab/>
        <w:t>INTEGER (0..9)</w:t>
      </w:r>
    </w:p>
    <w:p w14:paraId="017D4304" w14:textId="77777777" w:rsidR="009722D5" w:rsidRPr="00E804C9" w:rsidRDefault="009722D5" w:rsidP="009722D5">
      <w:pPr>
        <w:pStyle w:val="PL"/>
        <w:shd w:val="clear" w:color="auto" w:fill="E6E6E6"/>
      </w:pPr>
    </w:p>
    <w:p w14:paraId="3D80B05E" w14:textId="77777777" w:rsidR="009722D5" w:rsidRPr="00E804C9" w:rsidRDefault="009722D5" w:rsidP="009722D5">
      <w:pPr>
        <w:pStyle w:val="PL"/>
        <w:shd w:val="clear" w:color="auto" w:fill="E6E6E6"/>
      </w:pPr>
    </w:p>
    <w:p w14:paraId="0CFADDAB" w14:textId="77777777" w:rsidR="009722D5" w:rsidRPr="00E804C9" w:rsidRDefault="009722D5" w:rsidP="009722D5">
      <w:pPr>
        <w:pStyle w:val="PL"/>
        <w:shd w:val="clear" w:color="auto" w:fill="E6E6E6"/>
      </w:pPr>
      <w:r w:rsidRPr="00E804C9">
        <w:t>-- ASN1STOP</w:t>
      </w:r>
    </w:p>
    <w:p w14:paraId="0F16AE0F"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116FD688" w14:textId="77777777" w:rsidTr="005411BB">
        <w:trPr>
          <w:cantSplit/>
          <w:tblHeader/>
        </w:trPr>
        <w:tc>
          <w:tcPr>
            <w:tcW w:w="9639" w:type="dxa"/>
          </w:tcPr>
          <w:p w14:paraId="74202D1E" w14:textId="77777777" w:rsidR="009722D5" w:rsidRPr="00E804C9" w:rsidRDefault="009722D5" w:rsidP="005411BB">
            <w:pPr>
              <w:pStyle w:val="TAH"/>
              <w:rPr>
                <w:lang w:eastAsia="en-GB"/>
              </w:rPr>
            </w:pPr>
            <w:r w:rsidRPr="00E804C9">
              <w:rPr>
                <w:i/>
                <w:noProof/>
                <w:lang w:eastAsia="en-GB"/>
              </w:rPr>
              <w:t>PLMN-Identity</w:t>
            </w:r>
            <w:r w:rsidRPr="00E804C9">
              <w:rPr>
                <w:iCs/>
                <w:noProof/>
                <w:lang w:eastAsia="en-GB"/>
              </w:rPr>
              <w:t xml:space="preserve"> field descriptions</w:t>
            </w:r>
          </w:p>
        </w:tc>
      </w:tr>
      <w:tr w:rsidR="00E804C9" w:rsidRPr="00E804C9" w14:paraId="7AE903A1" w14:textId="77777777" w:rsidTr="005411BB">
        <w:trPr>
          <w:cantSplit/>
        </w:trPr>
        <w:tc>
          <w:tcPr>
            <w:tcW w:w="9639" w:type="dxa"/>
          </w:tcPr>
          <w:p w14:paraId="0A85D1FD" w14:textId="77777777" w:rsidR="009722D5" w:rsidRPr="00E804C9" w:rsidRDefault="009722D5" w:rsidP="005411BB">
            <w:pPr>
              <w:pStyle w:val="TAL"/>
              <w:rPr>
                <w:b/>
                <w:bCs/>
                <w:i/>
                <w:noProof/>
                <w:lang w:eastAsia="en-GB"/>
              </w:rPr>
            </w:pPr>
            <w:r w:rsidRPr="00E804C9">
              <w:rPr>
                <w:b/>
                <w:bCs/>
                <w:i/>
                <w:noProof/>
                <w:lang w:eastAsia="en-GB"/>
              </w:rPr>
              <w:t>mcc</w:t>
            </w:r>
          </w:p>
          <w:p w14:paraId="4AD57B53" w14:textId="77777777" w:rsidR="009722D5" w:rsidRPr="00E804C9" w:rsidRDefault="009722D5" w:rsidP="005411BB">
            <w:pPr>
              <w:pStyle w:val="TAL"/>
              <w:rPr>
                <w:lang w:eastAsia="en-GB"/>
              </w:rPr>
            </w:pPr>
            <w:r w:rsidRPr="00E804C9">
              <w:rPr>
                <w:lang w:eastAsia="en-GB"/>
              </w:rPr>
              <w:t>The first element contains the first MCC digit, the second element the second MCC digit and so on. If the field is absent, it takes the same value as the mcc of the immediately preceding IE PLMN-Identity. See TS 23.003 [27].</w:t>
            </w:r>
          </w:p>
        </w:tc>
      </w:tr>
      <w:tr w:rsidR="009722D5" w:rsidRPr="00E804C9" w14:paraId="34EF055B" w14:textId="77777777" w:rsidTr="005411BB">
        <w:trPr>
          <w:cantSplit/>
        </w:trPr>
        <w:tc>
          <w:tcPr>
            <w:tcW w:w="9639" w:type="dxa"/>
          </w:tcPr>
          <w:p w14:paraId="583D2794" w14:textId="77777777" w:rsidR="009722D5" w:rsidRPr="00E804C9" w:rsidRDefault="009722D5" w:rsidP="005411BB">
            <w:pPr>
              <w:pStyle w:val="TAL"/>
              <w:rPr>
                <w:b/>
                <w:bCs/>
                <w:i/>
                <w:noProof/>
                <w:lang w:eastAsia="en-GB"/>
              </w:rPr>
            </w:pPr>
            <w:r w:rsidRPr="00E804C9">
              <w:rPr>
                <w:b/>
                <w:bCs/>
                <w:i/>
                <w:noProof/>
                <w:lang w:eastAsia="en-GB"/>
              </w:rPr>
              <w:t>mnc</w:t>
            </w:r>
          </w:p>
          <w:p w14:paraId="3D244EC7" w14:textId="77777777" w:rsidR="009722D5" w:rsidRPr="00E804C9" w:rsidRDefault="009722D5" w:rsidP="005411BB">
            <w:pPr>
              <w:pStyle w:val="TAL"/>
              <w:rPr>
                <w:lang w:eastAsia="en-GB"/>
              </w:rPr>
            </w:pPr>
            <w:r w:rsidRPr="00E804C9">
              <w:rPr>
                <w:lang w:eastAsia="en-GB"/>
              </w:rPr>
              <w:t>The first element contains the first MNC digit, the second element the second MNC digit and so on. See TS 23.003 [27].</w:t>
            </w:r>
          </w:p>
        </w:tc>
      </w:tr>
    </w:tbl>
    <w:p w14:paraId="50AD3E76"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2394E753" w14:textId="77777777" w:rsidTr="005411BB">
        <w:trPr>
          <w:cantSplit/>
          <w:tblHeader/>
        </w:trPr>
        <w:tc>
          <w:tcPr>
            <w:tcW w:w="2268" w:type="dxa"/>
          </w:tcPr>
          <w:p w14:paraId="21421CDF" w14:textId="77777777" w:rsidR="009722D5" w:rsidRPr="00E804C9" w:rsidRDefault="009722D5" w:rsidP="005411BB">
            <w:pPr>
              <w:pStyle w:val="TAH"/>
              <w:rPr>
                <w:iCs/>
                <w:lang w:eastAsia="en-GB"/>
              </w:rPr>
            </w:pPr>
            <w:r w:rsidRPr="00E804C9">
              <w:rPr>
                <w:iCs/>
                <w:lang w:eastAsia="en-GB"/>
              </w:rPr>
              <w:t>Conditional presence</w:t>
            </w:r>
          </w:p>
        </w:tc>
        <w:tc>
          <w:tcPr>
            <w:tcW w:w="7371" w:type="dxa"/>
          </w:tcPr>
          <w:p w14:paraId="005A4EFD" w14:textId="77777777" w:rsidR="009722D5" w:rsidRPr="00E804C9" w:rsidRDefault="009722D5" w:rsidP="005411BB">
            <w:pPr>
              <w:pStyle w:val="TAH"/>
              <w:rPr>
                <w:lang w:eastAsia="en-GB"/>
              </w:rPr>
            </w:pPr>
            <w:r w:rsidRPr="00E804C9">
              <w:rPr>
                <w:iCs/>
                <w:lang w:eastAsia="en-GB"/>
              </w:rPr>
              <w:t>Explanation</w:t>
            </w:r>
          </w:p>
        </w:tc>
      </w:tr>
      <w:tr w:rsidR="009722D5" w:rsidRPr="00E804C9" w14:paraId="13FDCB10" w14:textId="77777777" w:rsidTr="005411BB">
        <w:trPr>
          <w:cantSplit/>
        </w:trPr>
        <w:tc>
          <w:tcPr>
            <w:tcW w:w="2268" w:type="dxa"/>
          </w:tcPr>
          <w:p w14:paraId="227B2376" w14:textId="77777777" w:rsidR="009722D5" w:rsidRPr="00E804C9" w:rsidRDefault="009722D5" w:rsidP="005411BB">
            <w:pPr>
              <w:pStyle w:val="TAL"/>
              <w:rPr>
                <w:i/>
                <w:noProof/>
                <w:lang w:eastAsia="en-GB"/>
              </w:rPr>
            </w:pPr>
            <w:r w:rsidRPr="00E804C9">
              <w:rPr>
                <w:i/>
                <w:noProof/>
                <w:lang w:eastAsia="en-GB"/>
              </w:rPr>
              <w:t>MCC</w:t>
            </w:r>
          </w:p>
        </w:tc>
        <w:tc>
          <w:tcPr>
            <w:tcW w:w="7371" w:type="dxa"/>
          </w:tcPr>
          <w:p w14:paraId="690C3297" w14:textId="77777777" w:rsidR="009722D5" w:rsidRPr="00E804C9" w:rsidRDefault="009722D5" w:rsidP="005411BB">
            <w:pPr>
              <w:pStyle w:val="TAL"/>
              <w:rPr>
                <w:lang w:eastAsia="en-GB"/>
              </w:rPr>
            </w:pPr>
            <w:r w:rsidRPr="00E804C9">
              <w:rPr>
                <w:lang w:eastAsia="en-GB"/>
              </w:rPr>
              <w:t xml:space="preserve">This IE is mandatory when </w:t>
            </w:r>
            <w:r w:rsidRPr="00E804C9">
              <w:rPr>
                <w:i/>
                <w:lang w:eastAsia="en-GB"/>
              </w:rPr>
              <w:t>PLMN-Identity</w:t>
            </w:r>
            <w:r w:rsidRPr="00E804C9">
              <w:rPr>
                <w:lang w:eastAsia="en-GB"/>
              </w:rPr>
              <w:t xml:space="preserve"> is included in </w:t>
            </w:r>
            <w:r w:rsidRPr="00E804C9">
              <w:rPr>
                <w:i/>
                <w:lang w:eastAsia="en-GB"/>
              </w:rPr>
              <w:t>CellGlobalIdEUTRA</w:t>
            </w:r>
            <w:r w:rsidRPr="00E804C9">
              <w:rPr>
                <w:lang w:eastAsia="en-GB"/>
              </w:rPr>
              <w:t xml:space="preserve">, in </w:t>
            </w:r>
            <w:r w:rsidRPr="00E804C9">
              <w:rPr>
                <w:i/>
                <w:lang w:eastAsia="en-GB"/>
              </w:rPr>
              <w:t>CellGlobalIdUTRA,</w:t>
            </w:r>
            <w:r w:rsidRPr="00E804C9">
              <w:rPr>
                <w:lang w:eastAsia="en-GB"/>
              </w:rPr>
              <w:t xml:space="preserve"> in </w:t>
            </w:r>
            <w:r w:rsidRPr="00E804C9">
              <w:rPr>
                <w:i/>
                <w:lang w:eastAsia="en-GB"/>
              </w:rPr>
              <w:t>CellGlobalIdGERAN</w:t>
            </w:r>
            <w:r w:rsidRPr="00E804C9">
              <w:rPr>
                <w:lang w:eastAsia="en-GB"/>
              </w:rPr>
              <w:t xml:space="preserve"> or in </w:t>
            </w:r>
            <w:r w:rsidRPr="00E804C9">
              <w:rPr>
                <w:i/>
                <w:noProof/>
                <w:lang w:eastAsia="en-GB"/>
              </w:rPr>
              <w:t>RegisteredMME</w:t>
            </w:r>
            <w:r w:rsidRPr="00E804C9">
              <w:rPr>
                <w:lang w:eastAsia="en-GB"/>
              </w:rPr>
              <w:t xml:space="preserve">. This IE is also mandatory in the first occurrence of the IE </w:t>
            </w:r>
            <w:r w:rsidRPr="00E804C9">
              <w:rPr>
                <w:i/>
                <w:iCs/>
                <w:lang w:eastAsia="en-GB"/>
              </w:rPr>
              <w:t>PLMN-Identity</w:t>
            </w:r>
            <w:r w:rsidRPr="00E804C9">
              <w:rPr>
                <w:lang w:eastAsia="en-GB"/>
              </w:rPr>
              <w:t xml:space="preserve"> within the IE </w:t>
            </w:r>
            <w:r w:rsidRPr="00E804C9">
              <w:rPr>
                <w:i/>
                <w:iCs/>
                <w:lang w:eastAsia="en-GB"/>
              </w:rPr>
              <w:t>PLMN-</w:t>
            </w:r>
            <w:r w:rsidRPr="00E804C9">
              <w:rPr>
                <w:i/>
                <w:iCs/>
                <w:noProof/>
                <w:lang w:eastAsia="en-GB"/>
              </w:rPr>
              <w:t>IdentityList</w:t>
            </w:r>
            <w:r w:rsidRPr="00E804C9">
              <w:rPr>
                <w:lang w:eastAsia="en-GB"/>
              </w:rPr>
              <w:t>. Otherwise it is optional, need OP.</w:t>
            </w:r>
          </w:p>
        </w:tc>
      </w:tr>
    </w:tbl>
    <w:p w14:paraId="0A63D020" w14:textId="77777777" w:rsidR="009722D5" w:rsidRPr="00E804C9" w:rsidRDefault="009722D5" w:rsidP="009722D5"/>
    <w:p w14:paraId="32340EA7" w14:textId="77777777" w:rsidR="009722D5" w:rsidRPr="00E804C9" w:rsidRDefault="009722D5" w:rsidP="009722D5">
      <w:pPr>
        <w:pStyle w:val="Heading4"/>
      </w:pPr>
      <w:bookmarkStart w:id="9395" w:name="_Toc20487385"/>
      <w:bookmarkStart w:id="9396" w:name="_Toc29342682"/>
      <w:bookmarkStart w:id="9397" w:name="_Toc29343821"/>
      <w:bookmarkStart w:id="9398" w:name="_Toc36567087"/>
      <w:bookmarkStart w:id="9399" w:name="_Toc36810531"/>
      <w:bookmarkStart w:id="9400" w:name="_Toc36846895"/>
      <w:bookmarkStart w:id="9401" w:name="_Toc36939548"/>
      <w:bookmarkStart w:id="9402" w:name="_Toc37082528"/>
      <w:bookmarkStart w:id="9403" w:name="_Toc46481167"/>
      <w:bookmarkStart w:id="9404" w:name="_Toc46482401"/>
      <w:bookmarkStart w:id="9405" w:name="_Toc46483635"/>
      <w:bookmarkStart w:id="9406" w:name="_Toc171495318"/>
      <w:r w:rsidRPr="00E804C9">
        <w:t>–</w:t>
      </w:r>
      <w:r w:rsidRPr="00E804C9">
        <w:tab/>
      </w:r>
      <w:r w:rsidRPr="00E804C9">
        <w:rPr>
          <w:i/>
          <w:noProof/>
        </w:rPr>
        <w:t>PLMN-IdentityList3</w:t>
      </w:r>
      <w:bookmarkEnd w:id="9395"/>
      <w:bookmarkEnd w:id="9396"/>
      <w:bookmarkEnd w:id="9397"/>
      <w:bookmarkEnd w:id="9398"/>
      <w:bookmarkEnd w:id="9399"/>
      <w:bookmarkEnd w:id="9400"/>
      <w:bookmarkEnd w:id="9401"/>
      <w:bookmarkEnd w:id="9402"/>
      <w:bookmarkEnd w:id="9403"/>
      <w:bookmarkEnd w:id="9404"/>
      <w:bookmarkEnd w:id="9405"/>
      <w:bookmarkEnd w:id="9406"/>
    </w:p>
    <w:p w14:paraId="1222EAE5" w14:textId="77777777" w:rsidR="009722D5" w:rsidRPr="00E804C9" w:rsidRDefault="009722D5" w:rsidP="009722D5">
      <w:r w:rsidRPr="00E804C9">
        <w:t>Includes a list of PLMN identities.</w:t>
      </w:r>
    </w:p>
    <w:p w14:paraId="609A1EF1" w14:textId="77777777" w:rsidR="009722D5" w:rsidRPr="00E804C9" w:rsidRDefault="009722D5" w:rsidP="009722D5">
      <w:pPr>
        <w:pStyle w:val="TH"/>
      </w:pPr>
      <w:r w:rsidRPr="00E804C9">
        <w:rPr>
          <w:bCs/>
          <w:i/>
          <w:iCs/>
        </w:rPr>
        <w:lastRenderedPageBreak/>
        <w:t>PLMN-IdentityList3</w:t>
      </w:r>
      <w:r w:rsidRPr="00E804C9">
        <w:t xml:space="preserve"> information element</w:t>
      </w:r>
    </w:p>
    <w:p w14:paraId="13A1F5E5" w14:textId="77777777" w:rsidR="009722D5" w:rsidRPr="00E804C9" w:rsidRDefault="009722D5" w:rsidP="009722D5">
      <w:pPr>
        <w:pStyle w:val="PL"/>
        <w:shd w:val="clear" w:color="auto" w:fill="E6E6E6"/>
      </w:pPr>
      <w:r w:rsidRPr="00E804C9">
        <w:t>-- ASN1START</w:t>
      </w:r>
    </w:p>
    <w:p w14:paraId="47630CB6" w14:textId="77777777" w:rsidR="009722D5" w:rsidRPr="00E804C9" w:rsidRDefault="009722D5" w:rsidP="009722D5">
      <w:pPr>
        <w:pStyle w:val="PL"/>
        <w:shd w:val="clear" w:color="auto" w:fill="E6E6E6"/>
      </w:pPr>
    </w:p>
    <w:p w14:paraId="3DEB76A3" w14:textId="77777777" w:rsidR="009722D5" w:rsidRPr="00E804C9" w:rsidRDefault="009722D5" w:rsidP="009722D5">
      <w:pPr>
        <w:pStyle w:val="PL"/>
        <w:shd w:val="clear" w:color="auto" w:fill="E6E6E6"/>
      </w:pPr>
      <w:r w:rsidRPr="00E804C9">
        <w:t>PLMN-IdentityList3-r11 ::=</w:t>
      </w:r>
      <w:r w:rsidRPr="00E804C9">
        <w:tab/>
      </w:r>
      <w:r w:rsidRPr="00E804C9">
        <w:tab/>
      </w:r>
      <w:r w:rsidRPr="00E804C9">
        <w:tab/>
      </w:r>
      <w:r w:rsidRPr="00E804C9">
        <w:tab/>
        <w:t>SEQUENCE (SIZE (1..16)) OF PLMN-Identity</w:t>
      </w:r>
    </w:p>
    <w:p w14:paraId="0D3320DC" w14:textId="77777777" w:rsidR="009722D5" w:rsidRPr="00E804C9" w:rsidRDefault="009722D5" w:rsidP="009722D5">
      <w:pPr>
        <w:pStyle w:val="PL"/>
        <w:shd w:val="clear" w:color="auto" w:fill="E6E6E6"/>
      </w:pPr>
    </w:p>
    <w:p w14:paraId="7D8062FF" w14:textId="77777777" w:rsidR="009722D5" w:rsidRPr="00E804C9" w:rsidRDefault="009722D5" w:rsidP="009722D5">
      <w:pPr>
        <w:pStyle w:val="PL"/>
        <w:shd w:val="clear" w:color="auto" w:fill="E6E6E6"/>
      </w:pPr>
      <w:r w:rsidRPr="00E804C9">
        <w:t>-- ASN1STOP</w:t>
      </w:r>
    </w:p>
    <w:p w14:paraId="4162D0FD" w14:textId="77777777" w:rsidR="009722D5" w:rsidRPr="00E804C9" w:rsidRDefault="009722D5" w:rsidP="009722D5"/>
    <w:p w14:paraId="06F85999" w14:textId="77777777" w:rsidR="00955914" w:rsidRPr="00E804C9" w:rsidRDefault="00955914" w:rsidP="00955914">
      <w:pPr>
        <w:pStyle w:val="Heading4"/>
        <w:rPr>
          <w:i/>
          <w:noProof/>
        </w:rPr>
      </w:pPr>
      <w:bookmarkStart w:id="9407" w:name="_Toc20487386"/>
      <w:bookmarkStart w:id="9408" w:name="_Toc29342683"/>
      <w:bookmarkStart w:id="9409" w:name="_Toc29343822"/>
      <w:bookmarkStart w:id="9410" w:name="_Toc36567088"/>
      <w:bookmarkStart w:id="9411" w:name="_Toc36810532"/>
      <w:bookmarkStart w:id="9412" w:name="_Toc36846896"/>
      <w:bookmarkStart w:id="9413" w:name="_Toc36939549"/>
      <w:bookmarkStart w:id="9414" w:name="_Toc37082529"/>
      <w:bookmarkStart w:id="9415" w:name="_Toc46481168"/>
      <w:bookmarkStart w:id="9416" w:name="_Toc46482402"/>
      <w:bookmarkStart w:id="9417" w:name="_Toc46483636"/>
      <w:bookmarkStart w:id="9418" w:name="_Toc171495319"/>
      <w:r w:rsidRPr="00E804C9">
        <w:rPr>
          <w:i/>
          <w:noProof/>
        </w:rPr>
        <w:t>–</w:t>
      </w:r>
      <w:r w:rsidRPr="00E804C9">
        <w:rPr>
          <w:i/>
          <w:noProof/>
        </w:rPr>
        <w:tab/>
        <w:t>PmaxNR</w:t>
      </w:r>
      <w:bookmarkEnd w:id="9407"/>
      <w:bookmarkEnd w:id="9408"/>
      <w:bookmarkEnd w:id="9409"/>
      <w:bookmarkEnd w:id="9410"/>
      <w:bookmarkEnd w:id="9411"/>
      <w:bookmarkEnd w:id="9412"/>
      <w:bookmarkEnd w:id="9413"/>
      <w:bookmarkEnd w:id="9414"/>
      <w:bookmarkEnd w:id="9415"/>
      <w:bookmarkEnd w:id="9416"/>
      <w:bookmarkEnd w:id="9417"/>
      <w:bookmarkEnd w:id="9418"/>
    </w:p>
    <w:p w14:paraId="0091F457" w14:textId="77777777" w:rsidR="00955914" w:rsidRPr="00E804C9" w:rsidRDefault="00955914" w:rsidP="00955914">
      <w:pPr>
        <w:rPr>
          <w:noProof/>
        </w:rPr>
      </w:pPr>
      <w:r w:rsidRPr="00E804C9">
        <w:rPr>
          <w:noProof/>
        </w:rPr>
        <w:t xml:space="preserve">The IE </w:t>
      </w:r>
      <w:r w:rsidRPr="00E804C9">
        <w:rPr>
          <w:i/>
          <w:noProof/>
        </w:rPr>
        <w:t>PmaxNR</w:t>
      </w:r>
      <w:r w:rsidRPr="00E804C9">
        <w:rPr>
          <w:noProof/>
        </w:rPr>
        <w:t xml:space="preserve"> concerns a list of </w:t>
      </w:r>
      <w:r w:rsidRPr="00E804C9">
        <w:rPr>
          <w:i/>
          <w:noProof/>
        </w:rPr>
        <w:t>additionalPmax</w:t>
      </w:r>
      <w:r w:rsidRPr="00E804C9">
        <w:rPr>
          <w:noProof/>
        </w:rPr>
        <w:t xml:space="preserve"> and </w:t>
      </w:r>
      <w:r w:rsidRPr="00E804C9">
        <w:rPr>
          <w:i/>
          <w:noProof/>
        </w:rPr>
        <w:t>additionalSpectrumEmission</w:t>
      </w:r>
      <w:r w:rsidRPr="00E804C9">
        <w:rPr>
          <w:noProof/>
        </w:rPr>
        <w:t>, as defined in TS 38</w:t>
      </w:r>
      <w:r w:rsidR="00F12524" w:rsidRPr="00E804C9">
        <w:rPr>
          <w:noProof/>
        </w:rPr>
        <w:t>.101 [85</w:t>
      </w:r>
      <w:r w:rsidR="005A4F69" w:rsidRPr="00E804C9">
        <w:rPr>
          <w:noProof/>
        </w:rPr>
        <w:t>],</w:t>
      </w:r>
      <w:r w:rsidRPr="00E804C9">
        <w:rPr>
          <w:noProof/>
        </w:rPr>
        <w:t xml:space="preserve"> table 6.2.3</w:t>
      </w:r>
      <w:r w:rsidR="00F12524" w:rsidRPr="00E804C9">
        <w:rPr>
          <w:noProof/>
        </w:rPr>
        <w:t>-1</w:t>
      </w:r>
      <w:r w:rsidRPr="00E804C9">
        <w:rPr>
          <w:noProof/>
        </w:rPr>
        <w:t xml:space="preserve"> for a given frequency band.</w:t>
      </w:r>
    </w:p>
    <w:p w14:paraId="7A575218" w14:textId="77777777" w:rsidR="00955914" w:rsidRPr="00E804C9" w:rsidRDefault="00955914" w:rsidP="004A5246">
      <w:pPr>
        <w:pStyle w:val="TH"/>
      </w:pPr>
      <w:r w:rsidRPr="00E804C9">
        <w:rPr>
          <w:bCs/>
          <w:i/>
          <w:iCs/>
        </w:rPr>
        <w:t>PmaxNR</w:t>
      </w:r>
      <w:r w:rsidRPr="00E804C9">
        <w:rPr>
          <w:noProof/>
        </w:rPr>
        <w:t xml:space="preserve"> information element</w:t>
      </w:r>
    </w:p>
    <w:p w14:paraId="02F54E2C" w14:textId="77777777" w:rsidR="00955914" w:rsidRPr="00E804C9" w:rsidRDefault="00955914" w:rsidP="00C302FE">
      <w:pPr>
        <w:pStyle w:val="PL"/>
        <w:shd w:val="clear" w:color="auto" w:fill="E6E6E6"/>
        <w:rPr>
          <w:rFonts w:eastAsia="Batang"/>
        </w:rPr>
      </w:pPr>
      <w:r w:rsidRPr="00E804C9">
        <w:rPr>
          <w:rFonts w:eastAsia="Batang"/>
        </w:rPr>
        <w:t>-- ASN1START</w:t>
      </w:r>
    </w:p>
    <w:p w14:paraId="17C498C5" w14:textId="77777777" w:rsidR="00955914" w:rsidRPr="00E804C9" w:rsidRDefault="00955914" w:rsidP="00C302FE">
      <w:pPr>
        <w:pStyle w:val="PL"/>
        <w:shd w:val="clear" w:color="auto" w:fill="E6E6E6"/>
      </w:pPr>
    </w:p>
    <w:p w14:paraId="6C258C8A" w14:textId="77777777" w:rsidR="00955914" w:rsidRPr="00E804C9" w:rsidRDefault="00955914" w:rsidP="00C302FE">
      <w:pPr>
        <w:pStyle w:val="PL"/>
        <w:shd w:val="clear" w:color="auto" w:fill="E6E6E6"/>
      </w:pPr>
      <w:r w:rsidRPr="00E804C9">
        <w:rPr>
          <w:rFonts w:eastAsia="Batang"/>
        </w:rPr>
        <w:t>P</w:t>
      </w:r>
      <w:r w:rsidRPr="00E804C9">
        <w:t>-MaxNR-r15 ::=</w:t>
      </w:r>
      <w:r w:rsidRPr="00E804C9">
        <w:tab/>
      </w:r>
      <w:r w:rsidRPr="00E804C9">
        <w:tab/>
      </w:r>
      <w:r w:rsidRPr="00E804C9">
        <w:tab/>
      </w:r>
      <w:r w:rsidRPr="00E804C9">
        <w:tab/>
        <w:t>INTEGER (-30..33)</w:t>
      </w:r>
    </w:p>
    <w:p w14:paraId="778D8C35" w14:textId="77777777" w:rsidR="00955914" w:rsidRPr="00E804C9" w:rsidRDefault="00955914" w:rsidP="00C302FE">
      <w:pPr>
        <w:pStyle w:val="PL"/>
        <w:shd w:val="clear" w:color="auto" w:fill="E6E6E6"/>
        <w:rPr>
          <w:rFonts w:eastAsia="Batang"/>
        </w:rPr>
      </w:pPr>
    </w:p>
    <w:p w14:paraId="0C48B3AF" w14:textId="77777777" w:rsidR="00955914" w:rsidRPr="00E804C9" w:rsidRDefault="00955914" w:rsidP="00C302FE">
      <w:pPr>
        <w:pStyle w:val="PL"/>
        <w:shd w:val="clear" w:color="auto" w:fill="E6E6E6"/>
      </w:pPr>
      <w:r w:rsidRPr="00E804C9">
        <w:rPr>
          <w:rFonts w:eastAsia="Batang"/>
        </w:rPr>
        <w:t>-- ASN1STOP</w:t>
      </w:r>
    </w:p>
    <w:p w14:paraId="5C21FFBD" w14:textId="77777777" w:rsidR="00955914" w:rsidRPr="00E804C9" w:rsidRDefault="00955914" w:rsidP="009722D5"/>
    <w:p w14:paraId="1F5CD439" w14:textId="77777777" w:rsidR="009722D5" w:rsidRPr="00E804C9" w:rsidRDefault="009722D5" w:rsidP="009722D5">
      <w:pPr>
        <w:pStyle w:val="Heading4"/>
      </w:pPr>
      <w:bookmarkStart w:id="9419" w:name="_Toc20487387"/>
      <w:bookmarkStart w:id="9420" w:name="_Toc29342684"/>
      <w:bookmarkStart w:id="9421" w:name="_Toc29343823"/>
      <w:bookmarkStart w:id="9422" w:name="_Toc36567089"/>
      <w:bookmarkStart w:id="9423" w:name="_Toc36810533"/>
      <w:bookmarkStart w:id="9424" w:name="_Toc36846897"/>
      <w:bookmarkStart w:id="9425" w:name="_Toc36939550"/>
      <w:bookmarkStart w:id="9426" w:name="_Toc37082530"/>
      <w:bookmarkStart w:id="9427" w:name="_Toc46481169"/>
      <w:bookmarkStart w:id="9428" w:name="_Toc46482403"/>
      <w:bookmarkStart w:id="9429" w:name="_Toc46483637"/>
      <w:bookmarkStart w:id="9430" w:name="_Toc171495320"/>
      <w:r w:rsidRPr="00E804C9">
        <w:t>–</w:t>
      </w:r>
      <w:r w:rsidRPr="00E804C9">
        <w:tab/>
      </w:r>
      <w:r w:rsidRPr="00E804C9">
        <w:rPr>
          <w:i/>
        </w:rPr>
        <w:t>PreRegistrationInfoHRPD</w:t>
      </w:r>
      <w:bookmarkEnd w:id="9419"/>
      <w:bookmarkEnd w:id="9420"/>
      <w:bookmarkEnd w:id="9421"/>
      <w:bookmarkEnd w:id="9422"/>
      <w:bookmarkEnd w:id="9423"/>
      <w:bookmarkEnd w:id="9424"/>
      <w:bookmarkEnd w:id="9425"/>
      <w:bookmarkEnd w:id="9426"/>
      <w:bookmarkEnd w:id="9427"/>
      <w:bookmarkEnd w:id="9428"/>
      <w:bookmarkEnd w:id="9429"/>
      <w:bookmarkEnd w:id="9430"/>
    </w:p>
    <w:p w14:paraId="47464B06" w14:textId="77777777" w:rsidR="009722D5" w:rsidRPr="00E804C9" w:rsidRDefault="009722D5" w:rsidP="009722D5">
      <w:pPr>
        <w:pStyle w:val="PL"/>
        <w:shd w:val="clear" w:color="auto" w:fill="E6E6E6"/>
      </w:pPr>
      <w:r w:rsidRPr="00E804C9">
        <w:t>-- ASN1START</w:t>
      </w:r>
    </w:p>
    <w:p w14:paraId="6EB9077C" w14:textId="77777777" w:rsidR="009722D5" w:rsidRPr="00E804C9" w:rsidRDefault="009722D5" w:rsidP="009722D5">
      <w:pPr>
        <w:pStyle w:val="PL"/>
        <w:shd w:val="clear" w:color="auto" w:fill="E6E6E6"/>
      </w:pPr>
    </w:p>
    <w:p w14:paraId="4B6105E0" w14:textId="77777777" w:rsidR="009722D5" w:rsidRPr="00E804C9" w:rsidRDefault="009722D5" w:rsidP="009722D5">
      <w:pPr>
        <w:pStyle w:val="PL"/>
        <w:shd w:val="clear" w:color="auto" w:fill="E6E6E6"/>
      </w:pPr>
      <w:r w:rsidRPr="00E804C9">
        <w:t>PreRegistrationInfoHRPD ::=</w:t>
      </w:r>
      <w:r w:rsidRPr="00E804C9">
        <w:tab/>
      </w:r>
      <w:r w:rsidRPr="00E804C9">
        <w:tab/>
      </w:r>
      <w:r w:rsidRPr="00E804C9">
        <w:tab/>
        <w:t>SEQUENCE {</w:t>
      </w:r>
    </w:p>
    <w:p w14:paraId="642B3685" w14:textId="77777777" w:rsidR="009722D5" w:rsidRPr="00E804C9" w:rsidRDefault="009722D5" w:rsidP="009722D5">
      <w:pPr>
        <w:pStyle w:val="PL"/>
        <w:shd w:val="clear" w:color="auto" w:fill="E6E6E6"/>
      </w:pPr>
      <w:r w:rsidRPr="00E804C9">
        <w:tab/>
        <w:t>preRegistrationAllowed</w:t>
      </w:r>
      <w:r w:rsidRPr="00E804C9">
        <w:tab/>
      </w:r>
      <w:r w:rsidRPr="00E804C9">
        <w:tab/>
      </w:r>
      <w:r w:rsidRPr="00E804C9">
        <w:tab/>
      </w:r>
      <w:r w:rsidRPr="00E804C9">
        <w:tab/>
        <w:t>BOOLEAN,</w:t>
      </w:r>
    </w:p>
    <w:p w14:paraId="68D7657B" w14:textId="77777777" w:rsidR="009722D5" w:rsidRPr="00E804C9" w:rsidRDefault="009722D5" w:rsidP="009722D5">
      <w:pPr>
        <w:pStyle w:val="PL"/>
        <w:shd w:val="clear" w:color="auto" w:fill="E6E6E6"/>
      </w:pPr>
      <w:r w:rsidRPr="00E804C9">
        <w:tab/>
        <w:t>preRegistrationZoneId</w:t>
      </w:r>
      <w:r w:rsidRPr="00E804C9">
        <w:tab/>
      </w:r>
      <w:r w:rsidRPr="00E804C9">
        <w:tab/>
      </w:r>
      <w:r w:rsidRPr="00E804C9">
        <w:tab/>
      </w:r>
      <w:r w:rsidRPr="00E804C9">
        <w:tab/>
        <w:t>PreRegistrationZoneIdHRPD</w:t>
      </w:r>
      <w:r w:rsidRPr="00E804C9">
        <w:tab/>
        <w:t>OPTIONAL, -- cond PreRegAllowed</w:t>
      </w:r>
    </w:p>
    <w:p w14:paraId="2A5CFF5E" w14:textId="77777777" w:rsidR="009722D5" w:rsidRPr="00E804C9" w:rsidRDefault="009722D5" w:rsidP="009722D5">
      <w:pPr>
        <w:pStyle w:val="PL"/>
        <w:shd w:val="clear" w:color="auto" w:fill="E6E6E6"/>
      </w:pPr>
      <w:r w:rsidRPr="00E804C9">
        <w:tab/>
        <w:t>secondaryPreRegistrationZoneIdList</w:t>
      </w:r>
      <w:r w:rsidRPr="00E804C9">
        <w:tab/>
        <w:t>SecondaryPreRegistrationZoneIdListHRPD</w:t>
      </w:r>
      <w:r w:rsidRPr="00E804C9">
        <w:tab/>
        <w:t>OPTIONAL -- Need OR</w:t>
      </w:r>
    </w:p>
    <w:p w14:paraId="4CBD9143" w14:textId="77777777" w:rsidR="009722D5" w:rsidRPr="00E804C9" w:rsidRDefault="009722D5" w:rsidP="009722D5">
      <w:pPr>
        <w:pStyle w:val="PL"/>
        <w:shd w:val="clear" w:color="auto" w:fill="E6E6E6"/>
      </w:pPr>
      <w:r w:rsidRPr="00E804C9">
        <w:t>}</w:t>
      </w:r>
    </w:p>
    <w:p w14:paraId="1F7AA88F" w14:textId="77777777" w:rsidR="009722D5" w:rsidRPr="00E804C9" w:rsidRDefault="009722D5" w:rsidP="009722D5">
      <w:pPr>
        <w:pStyle w:val="PL"/>
        <w:shd w:val="clear" w:color="auto" w:fill="E6E6E6"/>
      </w:pPr>
    </w:p>
    <w:p w14:paraId="3FA13B09" w14:textId="77777777" w:rsidR="009722D5" w:rsidRPr="00E804C9" w:rsidRDefault="009722D5" w:rsidP="009722D5">
      <w:pPr>
        <w:pStyle w:val="PL"/>
        <w:shd w:val="clear" w:color="auto" w:fill="E6E6E6"/>
      </w:pPr>
      <w:r w:rsidRPr="00E804C9">
        <w:t>SecondaryPreRegistrationZoneIdListHRPD</w:t>
      </w:r>
      <w:bookmarkStart w:id="9431" w:name="OLE_LINK110"/>
      <w:bookmarkStart w:id="9432" w:name="OLE_LINK111"/>
      <w:r w:rsidRPr="00E804C9">
        <w:t xml:space="preserve"> ::=</w:t>
      </w:r>
      <w:bookmarkEnd w:id="9431"/>
      <w:bookmarkEnd w:id="9432"/>
      <w:r w:rsidRPr="00E804C9">
        <w:tab/>
        <w:t>SEQUENCE (SIZE (1..2)) OF PreRegistrationZoneIdHRPD</w:t>
      </w:r>
    </w:p>
    <w:p w14:paraId="27628DE1" w14:textId="77777777" w:rsidR="009722D5" w:rsidRPr="00E804C9" w:rsidRDefault="009722D5" w:rsidP="009722D5">
      <w:pPr>
        <w:pStyle w:val="PL"/>
        <w:shd w:val="clear" w:color="auto" w:fill="E6E6E6"/>
      </w:pPr>
    </w:p>
    <w:p w14:paraId="0AE9C0C4" w14:textId="77777777" w:rsidR="009722D5" w:rsidRPr="00E804C9" w:rsidRDefault="009722D5" w:rsidP="009722D5">
      <w:pPr>
        <w:pStyle w:val="PL"/>
        <w:shd w:val="clear" w:color="auto" w:fill="E6E6E6"/>
      </w:pPr>
      <w:r w:rsidRPr="00E804C9">
        <w:t>PreRegistrationZoneIdHRPD ::=</w:t>
      </w:r>
      <w:r w:rsidRPr="00E804C9">
        <w:tab/>
      </w:r>
      <w:r w:rsidRPr="00E804C9">
        <w:tab/>
      </w:r>
      <w:r w:rsidRPr="00E804C9">
        <w:tab/>
        <w:t>INTEGER (0..255)</w:t>
      </w:r>
    </w:p>
    <w:p w14:paraId="4494D261" w14:textId="77777777" w:rsidR="009722D5" w:rsidRPr="00E804C9" w:rsidRDefault="009722D5" w:rsidP="009722D5">
      <w:pPr>
        <w:pStyle w:val="PL"/>
        <w:shd w:val="clear" w:color="auto" w:fill="E6E6E6"/>
      </w:pPr>
    </w:p>
    <w:p w14:paraId="1C57AF67" w14:textId="77777777" w:rsidR="009722D5" w:rsidRPr="00E804C9" w:rsidRDefault="009722D5" w:rsidP="009722D5">
      <w:pPr>
        <w:pStyle w:val="PL"/>
        <w:shd w:val="clear" w:color="auto" w:fill="E6E6E6"/>
      </w:pPr>
      <w:r w:rsidRPr="00E804C9">
        <w:t>-- ASN1STOP</w:t>
      </w:r>
    </w:p>
    <w:p w14:paraId="6AF0C5ED"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60D4F346" w14:textId="77777777" w:rsidTr="005411BB">
        <w:trPr>
          <w:cantSplit/>
          <w:tblHeader/>
        </w:trPr>
        <w:tc>
          <w:tcPr>
            <w:tcW w:w="9639" w:type="dxa"/>
          </w:tcPr>
          <w:p w14:paraId="31E60830" w14:textId="77777777" w:rsidR="009722D5" w:rsidRPr="00E804C9" w:rsidRDefault="009722D5" w:rsidP="005411BB">
            <w:pPr>
              <w:pStyle w:val="TAH"/>
              <w:rPr>
                <w:rFonts w:eastAsia="SimSun"/>
                <w:kern w:val="2"/>
                <w:lang w:eastAsia="en-GB"/>
              </w:rPr>
            </w:pPr>
            <w:r w:rsidRPr="00E804C9">
              <w:rPr>
                <w:rFonts w:eastAsia="SimSun"/>
                <w:i/>
                <w:iCs/>
                <w:noProof/>
                <w:kern w:val="2"/>
                <w:lang w:eastAsia="en-GB"/>
              </w:rPr>
              <w:t>PreRegistrationInfoHRPD</w:t>
            </w:r>
            <w:r w:rsidRPr="00E804C9">
              <w:rPr>
                <w:rFonts w:eastAsia="SimSun"/>
                <w:iCs/>
                <w:noProof/>
                <w:kern w:val="2"/>
                <w:lang w:eastAsia="en-GB"/>
              </w:rPr>
              <w:t xml:space="preserve"> field descriptions</w:t>
            </w:r>
          </w:p>
        </w:tc>
      </w:tr>
      <w:tr w:rsidR="00E804C9" w:rsidRPr="00E804C9" w14:paraId="6FEA73FC" w14:textId="77777777" w:rsidTr="005411BB">
        <w:trPr>
          <w:cantSplit/>
        </w:trPr>
        <w:tc>
          <w:tcPr>
            <w:tcW w:w="9639" w:type="dxa"/>
          </w:tcPr>
          <w:p w14:paraId="6485BC77" w14:textId="77777777" w:rsidR="009722D5" w:rsidRPr="00E804C9" w:rsidRDefault="009722D5" w:rsidP="005411BB">
            <w:pPr>
              <w:pStyle w:val="TAL"/>
              <w:tabs>
                <w:tab w:val="num" w:pos="1494"/>
              </w:tabs>
              <w:jc w:val="both"/>
              <w:rPr>
                <w:rFonts w:eastAsia="SimSun"/>
                <w:b/>
                <w:i/>
                <w:noProof/>
                <w:kern w:val="2"/>
                <w:lang w:eastAsia="en-GB"/>
              </w:rPr>
            </w:pPr>
            <w:r w:rsidRPr="00E804C9">
              <w:rPr>
                <w:rFonts w:eastAsia="SimSun"/>
                <w:b/>
                <w:i/>
                <w:noProof/>
                <w:kern w:val="2"/>
                <w:lang w:eastAsia="en-GB"/>
              </w:rPr>
              <w:t>preRegistrationAllowed</w:t>
            </w:r>
          </w:p>
          <w:p w14:paraId="799BFA9E" w14:textId="77777777" w:rsidR="009722D5" w:rsidRPr="00E804C9" w:rsidRDefault="009722D5" w:rsidP="005411BB">
            <w:pPr>
              <w:pStyle w:val="TAL"/>
              <w:tabs>
                <w:tab w:val="num" w:pos="1494"/>
              </w:tabs>
              <w:jc w:val="both"/>
              <w:rPr>
                <w:rFonts w:eastAsia="SimSun"/>
                <w:kern w:val="2"/>
                <w:lang w:eastAsia="en-GB"/>
              </w:rPr>
            </w:pPr>
            <w:r w:rsidRPr="00E804C9">
              <w:rPr>
                <w:rFonts w:eastAsia="SimSun"/>
                <w:kern w:val="2"/>
                <w:lang w:eastAsia="en-GB"/>
              </w:rPr>
              <w:t>TRUE indicates that a UE shall perform a CDMA2000 HRPD pre-registration if the UE does not have a valid / current pre-registration</w:t>
            </w:r>
            <w:r w:rsidRPr="00E804C9">
              <w:rPr>
                <w:rFonts w:ascii="Times New Roman" w:eastAsia="SimSun" w:hAnsi="Times New Roman"/>
                <w:kern w:val="2"/>
                <w:lang w:eastAsia="en-GB"/>
              </w:rPr>
              <w:t xml:space="preserve">. </w:t>
            </w:r>
            <w:r w:rsidRPr="00E804C9">
              <w:rPr>
                <w:rFonts w:eastAsia="SimSun"/>
                <w:kern w:val="2"/>
                <w:lang w:eastAsia="en-GB"/>
              </w:rPr>
              <w:t>FALSE indicates that the UE is not allowed to perform CDMA2000 HRPD pre-registration in the current cell.</w:t>
            </w:r>
          </w:p>
        </w:tc>
      </w:tr>
      <w:tr w:rsidR="00E804C9" w:rsidRPr="00E804C9" w14:paraId="1E2E5A0D" w14:textId="77777777" w:rsidTr="005411BB">
        <w:trPr>
          <w:cantSplit/>
        </w:trPr>
        <w:tc>
          <w:tcPr>
            <w:tcW w:w="9639" w:type="dxa"/>
          </w:tcPr>
          <w:p w14:paraId="10707CAA" w14:textId="77777777" w:rsidR="009722D5" w:rsidRPr="00E804C9" w:rsidRDefault="009722D5" w:rsidP="005411BB">
            <w:pPr>
              <w:pStyle w:val="TAL"/>
              <w:tabs>
                <w:tab w:val="num" w:pos="1494"/>
              </w:tabs>
              <w:jc w:val="both"/>
              <w:rPr>
                <w:rFonts w:eastAsia="SimSun"/>
                <w:b/>
                <w:i/>
                <w:noProof/>
                <w:kern w:val="2"/>
                <w:lang w:eastAsia="en-GB"/>
              </w:rPr>
            </w:pPr>
            <w:r w:rsidRPr="00E804C9">
              <w:rPr>
                <w:rFonts w:eastAsia="SimSun"/>
                <w:b/>
                <w:i/>
                <w:noProof/>
                <w:kern w:val="2"/>
                <w:lang w:eastAsia="en-GB"/>
              </w:rPr>
              <w:t>preRegistrationZoneID</w:t>
            </w:r>
          </w:p>
          <w:p w14:paraId="466B51CF" w14:textId="77777777" w:rsidR="009722D5" w:rsidRPr="00E804C9" w:rsidRDefault="009722D5" w:rsidP="005411BB">
            <w:pPr>
              <w:pStyle w:val="TAL"/>
              <w:tabs>
                <w:tab w:val="num" w:pos="1494"/>
              </w:tabs>
              <w:jc w:val="both"/>
              <w:rPr>
                <w:rFonts w:eastAsia="SimSun"/>
                <w:kern w:val="2"/>
                <w:lang w:eastAsia="en-GB"/>
              </w:rPr>
            </w:pPr>
            <w:r w:rsidRPr="00E804C9">
              <w:rPr>
                <w:rFonts w:eastAsia="SimSun"/>
                <w:kern w:val="2"/>
                <w:lang w:eastAsia="en-GB"/>
              </w:rPr>
              <w:t>ColorCode (see C.S0024 [26], C.S0087 [44]) of the CDMA2000 Reference Cell corresponding to the HRPD sector under the HRPD AN that is configured for this LTE cell. It is used to control when the UE should register or re-register.</w:t>
            </w:r>
          </w:p>
        </w:tc>
      </w:tr>
      <w:tr w:rsidR="009722D5" w:rsidRPr="00E804C9" w14:paraId="25791DB7" w14:textId="77777777" w:rsidTr="005411BB">
        <w:trPr>
          <w:cantSplit/>
        </w:trPr>
        <w:tc>
          <w:tcPr>
            <w:tcW w:w="9639" w:type="dxa"/>
          </w:tcPr>
          <w:p w14:paraId="7341751E" w14:textId="77777777" w:rsidR="009722D5" w:rsidRPr="00E804C9" w:rsidRDefault="009722D5" w:rsidP="005411BB">
            <w:pPr>
              <w:pStyle w:val="TAL"/>
              <w:tabs>
                <w:tab w:val="num" w:pos="1494"/>
              </w:tabs>
              <w:jc w:val="both"/>
              <w:rPr>
                <w:rFonts w:eastAsia="SimSun"/>
                <w:b/>
                <w:i/>
                <w:noProof/>
                <w:kern w:val="2"/>
                <w:lang w:eastAsia="en-GB"/>
              </w:rPr>
            </w:pPr>
            <w:r w:rsidRPr="00E804C9">
              <w:rPr>
                <w:rFonts w:eastAsia="SimSun"/>
                <w:b/>
                <w:i/>
                <w:noProof/>
                <w:kern w:val="2"/>
                <w:lang w:eastAsia="en-GB"/>
              </w:rPr>
              <w:t>secondaryPreRegistrationZoneIdList</w:t>
            </w:r>
          </w:p>
          <w:p w14:paraId="3136FC48" w14:textId="77777777" w:rsidR="009722D5" w:rsidRPr="00E804C9" w:rsidRDefault="009722D5" w:rsidP="005411BB">
            <w:pPr>
              <w:pStyle w:val="TAL"/>
              <w:tabs>
                <w:tab w:val="num" w:pos="1494"/>
              </w:tabs>
              <w:jc w:val="both"/>
              <w:rPr>
                <w:rFonts w:eastAsia="SimSun"/>
                <w:kern w:val="2"/>
                <w:lang w:eastAsia="en-GB"/>
              </w:rPr>
            </w:pPr>
            <w:r w:rsidRPr="00E804C9">
              <w:rPr>
                <w:rFonts w:eastAsia="SimSun"/>
                <w:kern w:val="2"/>
                <w:lang w:eastAsia="en-GB"/>
              </w:rPr>
              <w:t>List of SecondaryColorCodes (see C.S0024 [26], C.S0087 [44]) of the CDMA2000 Reference Cell corresponding to the HRPD sector under the HRPD AN that is configured for this LTE cell. They are used to control when the UE should re-register.</w:t>
            </w:r>
          </w:p>
        </w:tc>
      </w:tr>
    </w:tbl>
    <w:p w14:paraId="3275BADD"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10A6D0DA" w14:textId="77777777" w:rsidTr="005411BB">
        <w:trPr>
          <w:cantSplit/>
          <w:tblHeader/>
        </w:trPr>
        <w:tc>
          <w:tcPr>
            <w:tcW w:w="2268" w:type="dxa"/>
          </w:tcPr>
          <w:p w14:paraId="698E91C4" w14:textId="77777777" w:rsidR="009722D5" w:rsidRPr="00E804C9" w:rsidRDefault="009722D5" w:rsidP="005411BB">
            <w:pPr>
              <w:pStyle w:val="TAH"/>
              <w:rPr>
                <w:rFonts w:eastAsia="SimSun"/>
                <w:iCs/>
                <w:kern w:val="2"/>
                <w:lang w:eastAsia="en-GB"/>
              </w:rPr>
            </w:pPr>
            <w:r w:rsidRPr="00E804C9">
              <w:rPr>
                <w:rFonts w:eastAsia="SimSun"/>
                <w:iCs/>
                <w:kern w:val="2"/>
                <w:lang w:eastAsia="en-GB"/>
              </w:rPr>
              <w:t>Conditional presence</w:t>
            </w:r>
          </w:p>
        </w:tc>
        <w:tc>
          <w:tcPr>
            <w:tcW w:w="7371" w:type="dxa"/>
          </w:tcPr>
          <w:p w14:paraId="1D7AF21C" w14:textId="77777777" w:rsidR="009722D5" w:rsidRPr="00E804C9" w:rsidRDefault="009722D5" w:rsidP="005411BB">
            <w:pPr>
              <w:pStyle w:val="TAH"/>
              <w:rPr>
                <w:rFonts w:eastAsia="SimSun"/>
                <w:iCs/>
                <w:kern w:val="2"/>
                <w:lang w:eastAsia="en-GB"/>
              </w:rPr>
            </w:pPr>
            <w:r w:rsidRPr="00E804C9">
              <w:rPr>
                <w:rFonts w:eastAsia="SimSun"/>
                <w:iCs/>
                <w:kern w:val="2"/>
                <w:lang w:eastAsia="en-GB"/>
              </w:rPr>
              <w:t>Explanation</w:t>
            </w:r>
          </w:p>
        </w:tc>
      </w:tr>
      <w:tr w:rsidR="009722D5" w:rsidRPr="00E804C9" w14:paraId="1E3FFD17" w14:textId="77777777" w:rsidTr="005411BB">
        <w:trPr>
          <w:cantSplit/>
        </w:trPr>
        <w:tc>
          <w:tcPr>
            <w:tcW w:w="2268" w:type="dxa"/>
          </w:tcPr>
          <w:p w14:paraId="6AA6E2E8" w14:textId="77777777" w:rsidR="009722D5" w:rsidRPr="00E804C9" w:rsidRDefault="009722D5" w:rsidP="005411BB">
            <w:pPr>
              <w:pStyle w:val="TAL"/>
              <w:rPr>
                <w:rFonts w:eastAsia="SimSun"/>
                <w:i/>
                <w:noProof/>
                <w:kern w:val="2"/>
                <w:lang w:eastAsia="en-GB"/>
              </w:rPr>
            </w:pPr>
            <w:r w:rsidRPr="00E804C9">
              <w:rPr>
                <w:rFonts w:eastAsia="SimSun"/>
                <w:i/>
                <w:noProof/>
                <w:kern w:val="2"/>
                <w:lang w:eastAsia="en-GB"/>
              </w:rPr>
              <w:t>PreRegAllowed</w:t>
            </w:r>
          </w:p>
        </w:tc>
        <w:tc>
          <w:tcPr>
            <w:tcW w:w="7371" w:type="dxa"/>
          </w:tcPr>
          <w:p w14:paraId="1F5BC276" w14:textId="77777777" w:rsidR="009722D5" w:rsidRPr="00E804C9" w:rsidRDefault="009722D5" w:rsidP="005411BB">
            <w:pPr>
              <w:pStyle w:val="TAL"/>
              <w:rPr>
                <w:rFonts w:eastAsia="SimSun"/>
                <w:kern w:val="2"/>
                <w:lang w:eastAsia="en-GB"/>
              </w:rPr>
            </w:pPr>
            <w:r w:rsidRPr="00E804C9">
              <w:rPr>
                <w:rFonts w:eastAsia="SimSun"/>
                <w:noProof/>
                <w:kern w:val="2"/>
                <w:lang w:eastAsia="en-GB"/>
              </w:rPr>
              <w:t>The field is mandatory in case the</w:t>
            </w:r>
            <w:r w:rsidRPr="00E804C9">
              <w:rPr>
                <w:rFonts w:eastAsia="SimSun"/>
                <w:i/>
                <w:noProof/>
                <w:kern w:val="2"/>
                <w:lang w:eastAsia="en-GB"/>
              </w:rPr>
              <w:t xml:space="preserve"> preRegistrationAllowed </w:t>
            </w:r>
            <w:r w:rsidRPr="00E804C9">
              <w:rPr>
                <w:rFonts w:eastAsia="SimSun"/>
                <w:noProof/>
                <w:kern w:val="2"/>
                <w:lang w:eastAsia="en-GB"/>
              </w:rPr>
              <w:t>is set to</w:t>
            </w:r>
            <w:r w:rsidRPr="00E804C9">
              <w:rPr>
                <w:rFonts w:eastAsia="SimSun"/>
                <w:i/>
                <w:noProof/>
                <w:kern w:val="2"/>
                <w:lang w:eastAsia="en-GB"/>
              </w:rPr>
              <w:t xml:space="preserve"> true. </w:t>
            </w:r>
            <w:r w:rsidRPr="00E804C9">
              <w:rPr>
                <w:rFonts w:eastAsia="SimSun"/>
                <w:noProof/>
                <w:kern w:val="2"/>
                <w:lang w:eastAsia="en-GB"/>
              </w:rPr>
              <w:t>Otherwise the field is not present and the UE shall delete any existing value for this field.</w:t>
            </w:r>
          </w:p>
        </w:tc>
      </w:tr>
    </w:tbl>
    <w:p w14:paraId="17DD1521" w14:textId="77777777" w:rsidR="009722D5" w:rsidRPr="00E804C9" w:rsidRDefault="009722D5" w:rsidP="009722D5">
      <w:pPr>
        <w:rPr>
          <w:iCs/>
        </w:rPr>
      </w:pPr>
    </w:p>
    <w:p w14:paraId="17804831" w14:textId="77777777" w:rsidR="009722D5" w:rsidRPr="00E804C9" w:rsidRDefault="009722D5" w:rsidP="009722D5">
      <w:pPr>
        <w:pStyle w:val="Heading4"/>
      </w:pPr>
      <w:bookmarkStart w:id="9433" w:name="_Toc20487388"/>
      <w:bookmarkStart w:id="9434" w:name="_Toc29342685"/>
      <w:bookmarkStart w:id="9435" w:name="_Toc29343824"/>
      <w:bookmarkStart w:id="9436" w:name="_Toc36567090"/>
      <w:bookmarkStart w:id="9437" w:name="_Toc36810534"/>
      <w:bookmarkStart w:id="9438" w:name="_Toc36846898"/>
      <w:bookmarkStart w:id="9439" w:name="_Toc36939551"/>
      <w:bookmarkStart w:id="9440" w:name="_Toc37082531"/>
      <w:bookmarkStart w:id="9441" w:name="_Toc46481170"/>
      <w:bookmarkStart w:id="9442" w:name="_Toc46482404"/>
      <w:bookmarkStart w:id="9443" w:name="_Toc46483638"/>
      <w:bookmarkStart w:id="9444" w:name="_Toc171495321"/>
      <w:r w:rsidRPr="00E804C9">
        <w:t>–</w:t>
      </w:r>
      <w:r w:rsidRPr="00E804C9">
        <w:tab/>
      </w:r>
      <w:r w:rsidRPr="00E804C9">
        <w:rPr>
          <w:i/>
        </w:rPr>
        <w:t>Q-QualMin</w:t>
      </w:r>
      <w:bookmarkEnd w:id="9433"/>
      <w:bookmarkEnd w:id="9434"/>
      <w:bookmarkEnd w:id="9435"/>
      <w:bookmarkEnd w:id="9436"/>
      <w:bookmarkEnd w:id="9437"/>
      <w:bookmarkEnd w:id="9438"/>
      <w:bookmarkEnd w:id="9439"/>
      <w:bookmarkEnd w:id="9440"/>
      <w:bookmarkEnd w:id="9441"/>
      <w:bookmarkEnd w:id="9442"/>
      <w:bookmarkEnd w:id="9443"/>
      <w:bookmarkEnd w:id="9444"/>
    </w:p>
    <w:p w14:paraId="2F5E31EE" w14:textId="77777777" w:rsidR="009722D5" w:rsidRPr="00E804C9" w:rsidRDefault="009722D5" w:rsidP="009722D5">
      <w:r w:rsidRPr="00E804C9">
        <w:t xml:space="preserve">The IE </w:t>
      </w:r>
      <w:r w:rsidRPr="00E804C9">
        <w:rPr>
          <w:i/>
          <w:noProof/>
        </w:rPr>
        <w:t>Q-QualMin</w:t>
      </w:r>
      <w:r w:rsidRPr="00E804C9">
        <w:t xml:space="preserve"> is used to indicate for cell selection/ re-selection the required minimum received RSRQ level in the (E-UTRA) cell. Corresponds to parameter Q</w:t>
      </w:r>
      <w:r w:rsidRPr="00E804C9">
        <w:rPr>
          <w:vertAlign w:val="subscript"/>
        </w:rPr>
        <w:t>qualmin</w:t>
      </w:r>
      <w:r w:rsidRPr="00E804C9">
        <w:t xml:space="preserve"> in TS 36.304 [4]. Actual value Q</w:t>
      </w:r>
      <w:r w:rsidRPr="00E804C9">
        <w:rPr>
          <w:vertAlign w:val="subscript"/>
        </w:rPr>
        <w:t>qualmin</w:t>
      </w:r>
      <w:r w:rsidRPr="00E804C9">
        <w:t xml:space="preserve"> = field value [dB].</w:t>
      </w:r>
    </w:p>
    <w:p w14:paraId="4BAE3ECB" w14:textId="77777777" w:rsidR="009722D5" w:rsidRPr="00E804C9" w:rsidRDefault="009722D5" w:rsidP="009722D5">
      <w:pPr>
        <w:pStyle w:val="TH"/>
      </w:pPr>
      <w:r w:rsidRPr="00E804C9">
        <w:rPr>
          <w:bCs/>
          <w:i/>
          <w:iCs/>
        </w:rPr>
        <w:t>Q-QualMin</w:t>
      </w:r>
      <w:r w:rsidRPr="00E804C9">
        <w:t xml:space="preserve"> information element</w:t>
      </w:r>
    </w:p>
    <w:p w14:paraId="76ABC896" w14:textId="77777777" w:rsidR="009722D5" w:rsidRPr="00E804C9" w:rsidRDefault="009722D5" w:rsidP="009722D5">
      <w:pPr>
        <w:pStyle w:val="PL"/>
        <w:shd w:val="clear" w:color="auto" w:fill="E6E6E6"/>
      </w:pPr>
      <w:r w:rsidRPr="00E804C9">
        <w:t>-- ASN1START</w:t>
      </w:r>
    </w:p>
    <w:p w14:paraId="373B1057" w14:textId="77777777" w:rsidR="009722D5" w:rsidRPr="00E804C9" w:rsidRDefault="009722D5" w:rsidP="009722D5">
      <w:pPr>
        <w:pStyle w:val="PL"/>
        <w:shd w:val="clear" w:color="auto" w:fill="E6E6E6"/>
      </w:pPr>
    </w:p>
    <w:p w14:paraId="6FEE982B" w14:textId="77777777" w:rsidR="009722D5" w:rsidRPr="00E804C9" w:rsidRDefault="009722D5" w:rsidP="009722D5">
      <w:pPr>
        <w:pStyle w:val="PL"/>
        <w:shd w:val="clear" w:color="auto" w:fill="E6E6E6"/>
        <w:rPr>
          <w:snapToGrid w:val="0"/>
        </w:rPr>
      </w:pPr>
      <w:r w:rsidRPr="00E804C9">
        <w:lastRenderedPageBreak/>
        <w:t>Q-QualMin-r9 ::=</w:t>
      </w:r>
      <w:r w:rsidRPr="00E804C9">
        <w:tab/>
      </w:r>
      <w:r w:rsidRPr="00E804C9">
        <w:tab/>
      </w:r>
      <w:r w:rsidRPr="00E804C9">
        <w:tab/>
      </w:r>
      <w:r w:rsidRPr="00E804C9">
        <w:tab/>
      </w:r>
      <w:r w:rsidRPr="00E804C9">
        <w:tab/>
        <w:t>INTEGER (-34..-3)</w:t>
      </w:r>
    </w:p>
    <w:p w14:paraId="2F509D29" w14:textId="77777777" w:rsidR="009722D5" w:rsidRPr="00E804C9" w:rsidRDefault="009722D5" w:rsidP="009722D5">
      <w:pPr>
        <w:pStyle w:val="PL"/>
        <w:shd w:val="clear" w:color="auto" w:fill="E6E6E6"/>
      </w:pPr>
    </w:p>
    <w:p w14:paraId="42AA0B55" w14:textId="77777777" w:rsidR="009722D5" w:rsidRPr="00E804C9" w:rsidRDefault="009722D5" w:rsidP="009722D5">
      <w:pPr>
        <w:pStyle w:val="PL"/>
        <w:shd w:val="clear" w:color="auto" w:fill="E6E6E6"/>
      </w:pPr>
      <w:r w:rsidRPr="00E804C9">
        <w:t>-- ASN1STOP</w:t>
      </w:r>
    </w:p>
    <w:p w14:paraId="108182C4" w14:textId="77777777" w:rsidR="009722D5" w:rsidRPr="00E804C9" w:rsidRDefault="009722D5" w:rsidP="009722D5">
      <w:pPr>
        <w:rPr>
          <w:iCs/>
        </w:rPr>
      </w:pPr>
    </w:p>
    <w:p w14:paraId="5382463C" w14:textId="77777777" w:rsidR="009722D5" w:rsidRPr="00E804C9" w:rsidRDefault="009722D5" w:rsidP="009722D5">
      <w:pPr>
        <w:pStyle w:val="Heading4"/>
      </w:pPr>
      <w:bookmarkStart w:id="9445" w:name="_Toc20487389"/>
      <w:bookmarkStart w:id="9446" w:name="_Toc29342686"/>
      <w:bookmarkStart w:id="9447" w:name="_Toc29343825"/>
      <w:bookmarkStart w:id="9448" w:name="_Toc36567091"/>
      <w:bookmarkStart w:id="9449" w:name="_Toc36810535"/>
      <w:bookmarkStart w:id="9450" w:name="_Toc36846899"/>
      <w:bookmarkStart w:id="9451" w:name="_Toc36939552"/>
      <w:bookmarkStart w:id="9452" w:name="_Toc37082532"/>
      <w:bookmarkStart w:id="9453" w:name="_Toc46481171"/>
      <w:bookmarkStart w:id="9454" w:name="_Toc46482405"/>
      <w:bookmarkStart w:id="9455" w:name="_Toc46483639"/>
      <w:bookmarkStart w:id="9456" w:name="_Toc171495322"/>
      <w:r w:rsidRPr="00E804C9">
        <w:t>–</w:t>
      </w:r>
      <w:r w:rsidRPr="00E804C9">
        <w:tab/>
      </w:r>
      <w:r w:rsidRPr="00E804C9">
        <w:rPr>
          <w:i/>
        </w:rPr>
        <w:t>Q-RxLevMin</w:t>
      </w:r>
      <w:bookmarkEnd w:id="9445"/>
      <w:bookmarkEnd w:id="9446"/>
      <w:bookmarkEnd w:id="9447"/>
      <w:bookmarkEnd w:id="9448"/>
      <w:bookmarkEnd w:id="9449"/>
      <w:bookmarkEnd w:id="9450"/>
      <w:bookmarkEnd w:id="9451"/>
      <w:bookmarkEnd w:id="9452"/>
      <w:bookmarkEnd w:id="9453"/>
      <w:bookmarkEnd w:id="9454"/>
      <w:bookmarkEnd w:id="9455"/>
      <w:bookmarkEnd w:id="9456"/>
    </w:p>
    <w:p w14:paraId="47CD4C01" w14:textId="77777777" w:rsidR="009722D5" w:rsidRPr="00E804C9" w:rsidRDefault="009722D5" w:rsidP="009722D5">
      <w:r w:rsidRPr="00E804C9">
        <w:t xml:space="preserve">The IE </w:t>
      </w:r>
      <w:r w:rsidRPr="00E804C9">
        <w:rPr>
          <w:i/>
          <w:noProof/>
        </w:rPr>
        <w:t>Q-RxLevMin</w:t>
      </w:r>
      <w:r w:rsidRPr="00E804C9">
        <w:t xml:space="preserve"> is used to indicate for cell selection/ re-selection the required minimum received RSRP level in the (E-UTRA) cell. Corresponds to parameter Q</w:t>
      </w:r>
      <w:r w:rsidRPr="00E804C9">
        <w:rPr>
          <w:vertAlign w:val="subscript"/>
        </w:rPr>
        <w:t>rxlevmin</w:t>
      </w:r>
      <w:r w:rsidRPr="00E804C9">
        <w:t xml:space="preserve"> in TS 36.304 [4]. Actual value Q</w:t>
      </w:r>
      <w:r w:rsidRPr="00E804C9">
        <w:rPr>
          <w:vertAlign w:val="subscript"/>
        </w:rPr>
        <w:t>rxlevmin</w:t>
      </w:r>
      <w:r w:rsidRPr="00E804C9">
        <w:t xml:space="preserve"> = field value * 2 [dBm].</w:t>
      </w:r>
    </w:p>
    <w:p w14:paraId="29E9A4E5" w14:textId="77777777" w:rsidR="009722D5" w:rsidRPr="00E804C9" w:rsidRDefault="009722D5" w:rsidP="009722D5">
      <w:pPr>
        <w:pStyle w:val="TH"/>
        <w:tabs>
          <w:tab w:val="left" w:pos="3165"/>
          <w:tab w:val="center" w:pos="4820"/>
        </w:tabs>
        <w:jc w:val="left"/>
      </w:pPr>
      <w:r w:rsidRPr="00E804C9">
        <w:tab/>
      </w:r>
      <w:r w:rsidRPr="00E804C9">
        <w:tab/>
      </w:r>
      <w:r w:rsidRPr="00E804C9">
        <w:rPr>
          <w:i/>
        </w:rPr>
        <w:t>Q-RxLevMin</w:t>
      </w:r>
      <w:r w:rsidRPr="00E804C9">
        <w:t xml:space="preserve"> information element</w:t>
      </w:r>
    </w:p>
    <w:p w14:paraId="0367B991" w14:textId="77777777" w:rsidR="009722D5" w:rsidRPr="00E804C9" w:rsidRDefault="009722D5" w:rsidP="009722D5">
      <w:pPr>
        <w:pStyle w:val="PL"/>
        <w:shd w:val="clear" w:color="auto" w:fill="E6E6E6"/>
      </w:pPr>
      <w:r w:rsidRPr="00E804C9">
        <w:t>-- ASN1START</w:t>
      </w:r>
    </w:p>
    <w:p w14:paraId="3D469105" w14:textId="77777777" w:rsidR="009722D5" w:rsidRPr="00E804C9" w:rsidRDefault="009722D5" w:rsidP="009722D5">
      <w:pPr>
        <w:pStyle w:val="PL"/>
        <w:shd w:val="clear" w:color="auto" w:fill="E6E6E6"/>
      </w:pPr>
    </w:p>
    <w:p w14:paraId="57364023" w14:textId="77777777" w:rsidR="009722D5" w:rsidRPr="00E804C9" w:rsidRDefault="009722D5" w:rsidP="009722D5">
      <w:pPr>
        <w:pStyle w:val="PL"/>
        <w:shd w:val="clear" w:color="auto" w:fill="E6E6E6"/>
        <w:rPr>
          <w:snapToGrid w:val="0"/>
        </w:rPr>
      </w:pPr>
      <w:r w:rsidRPr="00E804C9">
        <w:t>Q-RxLevMin ::=</w:t>
      </w:r>
      <w:r w:rsidRPr="00E804C9">
        <w:tab/>
      </w:r>
      <w:r w:rsidRPr="00E804C9">
        <w:tab/>
      </w:r>
      <w:r w:rsidRPr="00E804C9">
        <w:tab/>
      </w:r>
      <w:r w:rsidRPr="00E804C9">
        <w:tab/>
      </w:r>
      <w:r w:rsidRPr="00E804C9">
        <w:tab/>
      </w:r>
      <w:r w:rsidRPr="00E804C9">
        <w:tab/>
        <w:t>INTEGER (-70..-22)</w:t>
      </w:r>
    </w:p>
    <w:p w14:paraId="574757F4" w14:textId="77777777" w:rsidR="009722D5" w:rsidRPr="00E804C9" w:rsidRDefault="009722D5" w:rsidP="009722D5">
      <w:pPr>
        <w:pStyle w:val="PL"/>
        <w:shd w:val="clear" w:color="auto" w:fill="E6E6E6"/>
      </w:pPr>
    </w:p>
    <w:p w14:paraId="6706124A" w14:textId="77777777" w:rsidR="009722D5" w:rsidRPr="00E804C9" w:rsidRDefault="009722D5" w:rsidP="009722D5">
      <w:pPr>
        <w:pStyle w:val="PL"/>
        <w:shd w:val="clear" w:color="auto" w:fill="E6E6E6"/>
      </w:pPr>
      <w:r w:rsidRPr="00E804C9">
        <w:t>-- ASN1STOP</w:t>
      </w:r>
    </w:p>
    <w:p w14:paraId="6EF89B3D" w14:textId="77777777" w:rsidR="009722D5" w:rsidRPr="00E804C9" w:rsidRDefault="009722D5" w:rsidP="009722D5"/>
    <w:p w14:paraId="526864C0" w14:textId="77777777" w:rsidR="009722D5" w:rsidRPr="00E804C9" w:rsidRDefault="009722D5" w:rsidP="009722D5">
      <w:pPr>
        <w:pStyle w:val="Heading4"/>
      </w:pPr>
      <w:bookmarkStart w:id="9457" w:name="_Toc20487390"/>
      <w:bookmarkStart w:id="9458" w:name="_Toc29342687"/>
      <w:bookmarkStart w:id="9459" w:name="_Toc29343826"/>
      <w:bookmarkStart w:id="9460" w:name="_Toc36567092"/>
      <w:bookmarkStart w:id="9461" w:name="_Toc36810536"/>
      <w:bookmarkStart w:id="9462" w:name="_Toc36846900"/>
      <w:bookmarkStart w:id="9463" w:name="_Toc36939553"/>
      <w:bookmarkStart w:id="9464" w:name="_Toc37082533"/>
      <w:bookmarkStart w:id="9465" w:name="_Toc46481172"/>
      <w:bookmarkStart w:id="9466" w:name="_Toc46482406"/>
      <w:bookmarkStart w:id="9467" w:name="_Toc46483640"/>
      <w:bookmarkStart w:id="9468" w:name="_Toc171495323"/>
      <w:r w:rsidRPr="00E804C9">
        <w:t>–</w:t>
      </w:r>
      <w:r w:rsidRPr="00E804C9">
        <w:tab/>
      </w:r>
      <w:r w:rsidRPr="00E804C9">
        <w:rPr>
          <w:i/>
        </w:rPr>
        <w:t>Q-OffsetRange</w:t>
      </w:r>
      <w:bookmarkEnd w:id="9457"/>
      <w:bookmarkEnd w:id="9458"/>
      <w:bookmarkEnd w:id="9459"/>
      <w:bookmarkEnd w:id="9460"/>
      <w:bookmarkEnd w:id="9461"/>
      <w:bookmarkEnd w:id="9462"/>
      <w:bookmarkEnd w:id="9463"/>
      <w:bookmarkEnd w:id="9464"/>
      <w:bookmarkEnd w:id="9465"/>
      <w:bookmarkEnd w:id="9466"/>
      <w:bookmarkEnd w:id="9467"/>
      <w:bookmarkEnd w:id="9468"/>
    </w:p>
    <w:p w14:paraId="09EE01AE" w14:textId="77777777" w:rsidR="009722D5" w:rsidRPr="00E804C9" w:rsidRDefault="009722D5" w:rsidP="009722D5">
      <w:r w:rsidRPr="00E804C9">
        <w:t xml:space="preserve">The IE </w:t>
      </w:r>
      <w:r w:rsidRPr="00E804C9">
        <w:rPr>
          <w:i/>
          <w:noProof/>
        </w:rPr>
        <w:t>Q-OffsetRange</w:t>
      </w:r>
      <w:r w:rsidRPr="00E804C9">
        <w:t xml:space="preserve"> is used to indicate a cell, CSI-RS resource or frequency specific offset to be applied when evaluating candidates for cell re-selection or when evaluating triggering conditions for measurement reporting. The value in dB. Value dB-24 corresponds to -24 dB, dB-22 corresponds to -22 dB and so on.</w:t>
      </w:r>
    </w:p>
    <w:p w14:paraId="0AC32138" w14:textId="77777777" w:rsidR="009722D5" w:rsidRPr="00E804C9" w:rsidRDefault="009722D5" w:rsidP="009722D5">
      <w:pPr>
        <w:pStyle w:val="TH"/>
      </w:pPr>
      <w:r w:rsidRPr="00E804C9">
        <w:rPr>
          <w:bCs/>
          <w:i/>
          <w:iCs/>
        </w:rPr>
        <w:t>Q-OffsetRange</w:t>
      </w:r>
      <w:r w:rsidRPr="00E804C9">
        <w:t xml:space="preserve"> information element</w:t>
      </w:r>
    </w:p>
    <w:p w14:paraId="7ADE0CE0" w14:textId="77777777" w:rsidR="009722D5" w:rsidRPr="00E804C9" w:rsidRDefault="009722D5" w:rsidP="009722D5">
      <w:pPr>
        <w:pStyle w:val="PL"/>
        <w:shd w:val="clear" w:color="auto" w:fill="E6E6E6"/>
      </w:pPr>
      <w:r w:rsidRPr="00E804C9">
        <w:t>-- ASN1START</w:t>
      </w:r>
    </w:p>
    <w:p w14:paraId="33A0DBAC" w14:textId="77777777" w:rsidR="009722D5" w:rsidRPr="00E804C9" w:rsidRDefault="009722D5" w:rsidP="009722D5">
      <w:pPr>
        <w:pStyle w:val="PL"/>
        <w:shd w:val="clear" w:color="auto" w:fill="E6E6E6"/>
      </w:pPr>
    </w:p>
    <w:p w14:paraId="3D181759" w14:textId="77777777" w:rsidR="009722D5" w:rsidRPr="00E804C9" w:rsidRDefault="009722D5" w:rsidP="009722D5">
      <w:pPr>
        <w:pStyle w:val="PL"/>
        <w:shd w:val="clear" w:color="auto" w:fill="E6E6E6"/>
      </w:pPr>
      <w:r w:rsidRPr="00E804C9">
        <w:t>Q-OffsetRange ::=</w:t>
      </w:r>
      <w:r w:rsidRPr="00E804C9">
        <w:tab/>
      </w:r>
      <w:r w:rsidRPr="00E804C9">
        <w:tab/>
      </w:r>
      <w:r w:rsidRPr="00E804C9">
        <w:tab/>
      </w:r>
      <w:r w:rsidRPr="00E804C9">
        <w:tab/>
      </w:r>
      <w:r w:rsidRPr="00E804C9">
        <w:tab/>
      </w:r>
      <w:r w:rsidRPr="00E804C9">
        <w:tab/>
        <w:t>ENUMERATED {</w:t>
      </w:r>
    </w:p>
    <w:p w14:paraId="60447E35"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24, dB-22, dB-20, dB-18, dB-16, dB-14,</w:t>
      </w:r>
    </w:p>
    <w:p w14:paraId="3EAA9F08"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12, dB-10, dB-8, dB-6, dB-5, dB-4, dB-3,</w:t>
      </w:r>
    </w:p>
    <w:p w14:paraId="32A3BF56"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2, dB-1, dB0, dB1, dB2, dB3, dB4, dB5,</w:t>
      </w:r>
    </w:p>
    <w:p w14:paraId="4EF02061"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6, dB8, dB10, dB12, dB14, dB16, dB18,</w:t>
      </w:r>
    </w:p>
    <w:p w14:paraId="6D1716C8" w14:textId="77777777" w:rsidR="009722D5" w:rsidRPr="00E804C9" w:rsidRDefault="009722D5" w:rsidP="009722D5">
      <w:pPr>
        <w:pStyle w:val="PL"/>
        <w:shd w:val="clear" w:color="auto" w:fill="E6E6E6"/>
        <w:rPr>
          <w:snapToGrid w:val="0"/>
        </w:rPr>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20, dB22, dB24}</w:t>
      </w:r>
    </w:p>
    <w:p w14:paraId="29D1E5ED" w14:textId="77777777" w:rsidR="009722D5" w:rsidRPr="00E804C9" w:rsidRDefault="009722D5" w:rsidP="009722D5">
      <w:pPr>
        <w:pStyle w:val="PL"/>
        <w:shd w:val="clear" w:color="auto" w:fill="E6E6E6"/>
      </w:pPr>
    </w:p>
    <w:p w14:paraId="746E84E5" w14:textId="77777777" w:rsidR="009722D5" w:rsidRPr="00E804C9" w:rsidRDefault="009722D5" w:rsidP="009722D5">
      <w:pPr>
        <w:pStyle w:val="PL"/>
        <w:shd w:val="clear" w:color="auto" w:fill="E6E6E6"/>
      </w:pPr>
      <w:r w:rsidRPr="00E804C9">
        <w:t>-- ASN1STOP</w:t>
      </w:r>
    </w:p>
    <w:p w14:paraId="4EED3030" w14:textId="77777777" w:rsidR="009722D5" w:rsidRPr="00E804C9" w:rsidRDefault="009722D5" w:rsidP="009722D5"/>
    <w:p w14:paraId="7C5E89F6" w14:textId="77777777" w:rsidR="009722D5" w:rsidRPr="00E804C9" w:rsidRDefault="009722D5" w:rsidP="009722D5">
      <w:pPr>
        <w:pStyle w:val="Heading4"/>
      </w:pPr>
      <w:bookmarkStart w:id="9469" w:name="_Toc20487391"/>
      <w:bookmarkStart w:id="9470" w:name="_Toc29342688"/>
      <w:bookmarkStart w:id="9471" w:name="_Toc29343827"/>
      <w:bookmarkStart w:id="9472" w:name="_Toc36567093"/>
      <w:bookmarkStart w:id="9473" w:name="_Toc36810537"/>
      <w:bookmarkStart w:id="9474" w:name="_Toc36846901"/>
      <w:bookmarkStart w:id="9475" w:name="_Toc36939554"/>
      <w:bookmarkStart w:id="9476" w:name="_Toc37082534"/>
      <w:bookmarkStart w:id="9477" w:name="_Toc46481173"/>
      <w:bookmarkStart w:id="9478" w:name="_Toc46482407"/>
      <w:bookmarkStart w:id="9479" w:name="_Toc46483641"/>
      <w:bookmarkStart w:id="9480" w:name="_Toc171495324"/>
      <w:r w:rsidRPr="00E804C9">
        <w:t>–</w:t>
      </w:r>
      <w:r w:rsidRPr="00E804C9">
        <w:tab/>
      </w:r>
      <w:r w:rsidRPr="00E804C9">
        <w:rPr>
          <w:i/>
        </w:rPr>
        <w:t>Q-OffsetRangeInterRAT</w:t>
      </w:r>
      <w:bookmarkEnd w:id="9469"/>
      <w:bookmarkEnd w:id="9470"/>
      <w:bookmarkEnd w:id="9471"/>
      <w:bookmarkEnd w:id="9472"/>
      <w:bookmarkEnd w:id="9473"/>
      <w:bookmarkEnd w:id="9474"/>
      <w:bookmarkEnd w:id="9475"/>
      <w:bookmarkEnd w:id="9476"/>
      <w:bookmarkEnd w:id="9477"/>
      <w:bookmarkEnd w:id="9478"/>
      <w:bookmarkEnd w:id="9479"/>
      <w:bookmarkEnd w:id="9480"/>
    </w:p>
    <w:p w14:paraId="51DF8B1E" w14:textId="77777777" w:rsidR="009722D5" w:rsidRPr="00E804C9" w:rsidRDefault="009722D5" w:rsidP="009722D5">
      <w:r w:rsidRPr="00E804C9">
        <w:t xml:space="preserve">The IE </w:t>
      </w:r>
      <w:r w:rsidRPr="00E804C9">
        <w:rPr>
          <w:i/>
          <w:noProof/>
        </w:rPr>
        <w:t>Q-OffsetRangeInterRAT</w:t>
      </w:r>
      <w:r w:rsidRPr="00E804C9">
        <w:t xml:space="preserve"> is used to indicate a frequency specific offset to be applied when evaluating triggering conditions for measurement reporting. The value in dB.</w:t>
      </w:r>
    </w:p>
    <w:p w14:paraId="07E8D558" w14:textId="77777777" w:rsidR="009722D5" w:rsidRPr="00E804C9" w:rsidRDefault="009722D5" w:rsidP="009722D5">
      <w:pPr>
        <w:pStyle w:val="TH"/>
      </w:pPr>
      <w:r w:rsidRPr="00E804C9">
        <w:rPr>
          <w:bCs/>
          <w:i/>
          <w:iCs/>
        </w:rPr>
        <w:t>Q-OffsetRangeInterRAT</w:t>
      </w:r>
      <w:r w:rsidRPr="00E804C9">
        <w:t xml:space="preserve"> information element</w:t>
      </w:r>
    </w:p>
    <w:p w14:paraId="0A4D4379" w14:textId="77777777" w:rsidR="009722D5" w:rsidRPr="00E804C9" w:rsidRDefault="009722D5" w:rsidP="009722D5">
      <w:pPr>
        <w:pStyle w:val="PL"/>
        <w:shd w:val="clear" w:color="auto" w:fill="E6E6E6"/>
      </w:pPr>
      <w:r w:rsidRPr="00E804C9">
        <w:t>-- ASN1START</w:t>
      </w:r>
    </w:p>
    <w:p w14:paraId="51223CC4" w14:textId="77777777" w:rsidR="009722D5" w:rsidRPr="00E804C9" w:rsidRDefault="009722D5" w:rsidP="009722D5">
      <w:pPr>
        <w:pStyle w:val="PL"/>
        <w:shd w:val="clear" w:color="auto" w:fill="E6E6E6"/>
      </w:pPr>
    </w:p>
    <w:p w14:paraId="298213CE" w14:textId="77777777" w:rsidR="009722D5" w:rsidRPr="00E804C9" w:rsidRDefault="009722D5" w:rsidP="009722D5">
      <w:pPr>
        <w:pStyle w:val="PL"/>
        <w:shd w:val="clear" w:color="auto" w:fill="E6E6E6"/>
        <w:rPr>
          <w:snapToGrid w:val="0"/>
        </w:rPr>
      </w:pPr>
      <w:r w:rsidRPr="00E804C9">
        <w:t>Q-OffsetRangeInterRAT ::=</w:t>
      </w:r>
      <w:r w:rsidRPr="00E804C9">
        <w:tab/>
      </w:r>
      <w:r w:rsidRPr="00E804C9">
        <w:tab/>
      </w:r>
      <w:r w:rsidRPr="00E804C9">
        <w:tab/>
      </w:r>
      <w:r w:rsidRPr="00E804C9">
        <w:tab/>
      </w:r>
      <w:r w:rsidRPr="00E804C9">
        <w:tab/>
        <w:t>INTEGER (-15..15)</w:t>
      </w:r>
    </w:p>
    <w:p w14:paraId="7E3E8F30" w14:textId="77777777" w:rsidR="009722D5" w:rsidRPr="00E804C9" w:rsidRDefault="009722D5" w:rsidP="009722D5">
      <w:pPr>
        <w:pStyle w:val="PL"/>
        <w:shd w:val="clear" w:color="auto" w:fill="E6E6E6"/>
      </w:pPr>
    </w:p>
    <w:p w14:paraId="41081DF9" w14:textId="77777777" w:rsidR="009722D5" w:rsidRPr="00E804C9" w:rsidRDefault="009722D5" w:rsidP="009722D5">
      <w:pPr>
        <w:pStyle w:val="PL"/>
        <w:shd w:val="clear" w:color="auto" w:fill="E6E6E6"/>
      </w:pPr>
      <w:r w:rsidRPr="00E804C9">
        <w:t>-- ASN1STOP</w:t>
      </w:r>
    </w:p>
    <w:p w14:paraId="6F72A4E8" w14:textId="77777777" w:rsidR="009722D5" w:rsidRPr="00E804C9" w:rsidRDefault="009722D5" w:rsidP="009722D5"/>
    <w:p w14:paraId="1C2D551D" w14:textId="77777777" w:rsidR="009722D5" w:rsidRPr="00E804C9" w:rsidRDefault="009722D5" w:rsidP="009722D5">
      <w:pPr>
        <w:pStyle w:val="Heading4"/>
      </w:pPr>
      <w:bookmarkStart w:id="9481" w:name="_Toc20487392"/>
      <w:bookmarkStart w:id="9482" w:name="_Toc29342689"/>
      <w:bookmarkStart w:id="9483" w:name="_Toc29343828"/>
      <w:bookmarkStart w:id="9484" w:name="_Toc36567094"/>
      <w:bookmarkStart w:id="9485" w:name="_Toc36810538"/>
      <w:bookmarkStart w:id="9486" w:name="_Toc36846902"/>
      <w:bookmarkStart w:id="9487" w:name="_Toc36939555"/>
      <w:bookmarkStart w:id="9488" w:name="_Toc37082535"/>
      <w:bookmarkStart w:id="9489" w:name="_Toc46481174"/>
      <w:bookmarkStart w:id="9490" w:name="_Toc46482408"/>
      <w:bookmarkStart w:id="9491" w:name="_Toc46483642"/>
      <w:bookmarkStart w:id="9492" w:name="_Toc171495325"/>
      <w:r w:rsidRPr="00E804C9">
        <w:t>–</w:t>
      </w:r>
      <w:r w:rsidRPr="00E804C9">
        <w:tab/>
      </w:r>
      <w:r w:rsidRPr="00E804C9">
        <w:rPr>
          <w:i/>
        </w:rPr>
        <w:t>ReselectionThreshold</w:t>
      </w:r>
      <w:bookmarkEnd w:id="9481"/>
      <w:bookmarkEnd w:id="9482"/>
      <w:bookmarkEnd w:id="9483"/>
      <w:bookmarkEnd w:id="9484"/>
      <w:bookmarkEnd w:id="9485"/>
      <w:bookmarkEnd w:id="9486"/>
      <w:bookmarkEnd w:id="9487"/>
      <w:bookmarkEnd w:id="9488"/>
      <w:bookmarkEnd w:id="9489"/>
      <w:bookmarkEnd w:id="9490"/>
      <w:bookmarkEnd w:id="9491"/>
      <w:bookmarkEnd w:id="9492"/>
    </w:p>
    <w:p w14:paraId="122704B1" w14:textId="77777777" w:rsidR="009722D5" w:rsidRPr="00E804C9" w:rsidRDefault="009722D5" w:rsidP="009722D5">
      <w:r w:rsidRPr="00E804C9">
        <w:t xml:space="preserve">The IE </w:t>
      </w:r>
      <w:r w:rsidRPr="00E804C9">
        <w:rPr>
          <w:i/>
          <w:noProof/>
        </w:rPr>
        <w:t>ReselectionThreshold</w:t>
      </w:r>
      <w:r w:rsidRPr="00E804C9">
        <w:t xml:space="preserve"> is used to indicate an Rx level threshold for cell reselection. Actual value of threshold = field value * 2 [dB].</w:t>
      </w:r>
    </w:p>
    <w:p w14:paraId="7DEBB4E4" w14:textId="77777777" w:rsidR="009722D5" w:rsidRPr="00E804C9" w:rsidRDefault="009722D5" w:rsidP="009722D5">
      <w:pPr>
        <w:pStyle w:val="TH"/>
      </w:pPr>
      <w:r w:rsidRPr="00E804C9">
        <w:rPr>
          <w:bCs/>
          <w:i/>
          <w:iCs/>
        </w:rPr>
        <w:t xml:space="preserve">ReselectionThreshold </w:t>
      </w:r>
      <w:r w:rsidRPr="00E804C9">
        <w:t>information element</w:t>
      </w:r>
    </w:p>
    <w:p w14:paraId="568790AE" w14:textId="77777777" w:rsidR="009722D5" w:rsidRPr="00E804C9" w:rsidRDefault="009722D5" w:rsidP="009722D5">
      <w:pPr>
        <w:pStyle w:val="PL"/>
        <w:shd w:val="clear" w:color="auto" w:fill="E6E6E6"/>
      </w:pPr>
      <w:r w:rsidRPr="00E804C9">
        <w:t>-- ASN1START</w:t>
      </w:r>
    </w:p>
    <w:p w14:paraId="29C634CF" w14:textId="77777777" w:rsidR="009722D5" w:rsidRPr="00E804C9" w:rsidRDefault="009722D5" w:rsidP="009722D5">
      <w:pPr>
        <w:pStyle w:val="PL"/>
        <w:shd w:val="clear" w:color="auto" w:fill="E6E6E6"/>
      </w:pPr>
    </w:p>
    <w:p w14:paraId="33E4BB9F" w14:textId="77777777" w:rsidR="009722D5" w:rsidRPr="00E804C9" w:rsidRDefault="009722D5" w:rsidP="009722D5">
      <w:pPr>
        <w:pStyle w:val="PL"/>
        <w:shd w:val="clear" w:color="auto" w:fill="E6E6E6"/>
        <w:rPr>
          <w:snapToGrid w:val="0"/>
        </w:rPr>
      </w:pPr>
      <w:r w:rsidRPr="00E804C9">
        <w:t>ReselectionThreshold ::=</w:t>
      </w:r>
      <w:r w:rsidRPr="00E804C9">
        <w:tab/>
      </w:r>
      <w:r w:rsidRPr="00E804C9">
        <w:tab/>
      </w:r>
      <w:r w:rsidRPr="00E804C9">
        <w:tab/>
      </w:r>
      <w:r w:rsidRPr="00E804C9">
        <w:tab/>
        <w:t>INTEGER (0..31)</w:t>
      </w:r>
    </w:p>
    <w:p w14:paraId="68FE951B" w14:textId="77777777" w:rsidR="009722D5" w:rsidRPr="00E804C9" w:rsidRDefault="009722D5" w:rsidP="009722D5">
      <w:pPr>
        <w:pStyle w:val="PL"/>
        <w:shd w:val="clear" w:color="auto" w:fill="E6E6E6"/>
      </w:pPr>
    </w:p>
    <w:p w14:paraId="09AB1E8E" w14:textId="77777777" w:rsidR="009722D5" w:rsidRPr="00E804C9" w:rsidRDefault="009722D5" w:rsidP="009722D5">
      <w:pPr>
        <w:pStyle w:val="PL"/>
        <w:shd w:val="clear" w:color="auto" w:fill="E6E6E6"/>
      </w:pPr>
      <w:r w:rsidRPr="00E804C9">
        <w:t>-- ASN1STOP</w:t>
      </w:r>
    </w:p>
    <w:p w14:paraId="04BFD6BA" w14:textId="77777777" w:rsidR="009722D5" w:rsidRPr="00E804C9" w:rsidRDefault="009722D5" w:rsidP="009722D5">
      <w:pPr>
        <w:rPr>
          <w:iCs/>
        </w:rPr>
      </w:pPr>
    </w:p>
    <w:p w14:paraId="4E9D4655" w14:textId="77777777" w:rsidR="009722D5" w:rsidRPr="00E804C9" w:rsidRDefault="009722D5" w:rsidP="009722D5">
      <w:pPr>
        <w:pStyle w:val="Heading4"/>
      </w:pPr>
      <w:bookmarkStart w:id="9493" w:name="_Toc20487393"/>
      <w:bookmarkStart w:id="9494" w:name="_Toc29342690"/>
      <w:bookmarkStart w:id="9495" w:name="_Toc29343829"/>
      <w:bookmarkStart w:id="9496" w:name="_Toc36567095"/>
      <w:bookmarkStart w:id="9497" w:name="_Toc36810539"/>
      <w:bookmarkStart w:id="9498" w:name="_Toc36846903"/>
      <w:bookmarkStart w:id="9499" w:name="_Toc36939556"/>
      <w:bookmarkStart w:id="9500" w:name="_Toc37082536"/>
      <w:bookmarkStart w:id="9501" w:name="_Toc46481175"/>
      <w:bookmarkStart w:id="9502" w:name="_Toc46482409"/>
      <w:bookmarkStart w:id="9503" w:name="_Toc46483643"/>
      <w:bookmarkStart w:id="9504" w:name="_Toc171495326"/>
      <w:r w:rsidRPr="00E804C9">
        <w:lastRenderedPageBreak/>
        <w:t>–</w:t>
      </w:r>
      <w:r w:rsidRPr="00E804C9">
        <w:tab/>
      </w:r>
      <w:r w:rsidRPr="00E804C9">
        <w:rPr>
          <w:i/>
        </w:rPr>
        <w:t>ReselectionThresholdQ</w:t>
      </w:r>
      <w:bookmarkEnd w:id="9493"/>
      <w:bookmarkEnd w:id="9494"/>
      <w:bookmarkEnd w:id="9495"/>
      <w:bookmarkEnd w:id="9496"/>
      <w:bookmarkEnd w:id="9497"/>
      <w:bookmarkEnd w:id="9498"/>
      <w:bookmarkEnd w:id="9499"/>
      <w:bookmarkEnd w:id="9500"/>
      <w:bookmarkEnd w:id="9501"/>
      <w:bookmarkEnd w:id="9502"/>
      <w:bookmarkEnd w:id="9503"/>
      <w:bookmarkEnd w:id="9504"/>
    </w:p>
    <w:p w14:paraId="029FFD87" w14:textId="77777777" w:rsidR="009722D5" w:rsidRPr="00E804C9" w:rsidRDefault="009722D5" w:rsidP="009722D5">
      <w:r w:rsidRPr="00E804C9">
        <w:t xml:space="preserve">The IE </w:t>
      </w:r>
      <w:r w:rsidRPr="00E804C9">
        <w:rPr>
          <w:i/>
          <w:noProof/>
        </w:rPr>
        <w:t>ReselectionThresholdQ</w:t>
      </w:r>
      <w:r w:rsidRPr="00E804C9">
        <w:t xml:space="preserve"> is used to indicate a quality level threshold for cell reselection. Actual value of threshold = field value [dB].</w:t>
      </w:r>
    </w:p>
    <w:p w14:paraId="4ECDE4EE" w14:textId="77777777" w:rsidR="009722D5" w:rsidRPr="00E804C9" w:rsidRDefault="009722D5" w:rsidP="009722D5">
      <w:pPr>
        <w:pStyle w:val="TH"/>
      </w:pPr>
      <w:r w:rsidRPr="00E804C9">
        <w:rPr>
          <w:bCs/>
          <w:i/>
          <w:iCs/>
        </w:rPr>
        <w:t xml:space="preserve">ReselectionThresholdQ </w:t>
      </w:r>
      <w:r w:rsidRPr="00E804C9">
        <w:t>information element</w:t>
      </w:r>
    </w:p>
    <w:p w14:paraId="4BD463D7" w14:textId="77777777" w:rsidR="009722D5" w:rsidRPr="00E804C9" w:rsidRDefault="009722D5" w:rsidP="009722D5">
      <w:pPr>
        <w:pStyle w:val="PL"/>
        <w:shd w:val="clear" w:color="auto" w:fill="E6E6E6"/>
      </w:pPr>
      <w:r w:rsidRPr="00E804C9">
        <w:t>-- ASN1START</w:t>
      </w:r>
    </w:p>
    <w:p w14:paraId="2E0716BC" w14:textId="77777777" w:rsidR="009722D5" w:rsidRPr="00E804C9" w:rsidRDefault="009722D5" w:rsidP="009722D5">
      <w:pPr>
        <w:pStyle w:val="PL"/>
        <w:shd w:val="clear" w:color="auto" w:fill="E6E6E6"/>
      </w:pPr>
    </w:p>
    <w:p w14:paraId="60FFE5CA" w14:textId="77777777" w:rsidR="009722D5" w:rsidRPr="00E804C9" w:rsidRDefault="009722D5" w:rsidP="009722D5">
      <w:pPr>
        <w:pStyle w:val="PL"/>
        <w:shd w:val="clear" w:color="auto" w:fill="E6E6E6"/>
        <w:rPr>
          <w:snapToGrid w:val="0"/>
        </w:rPr>
      </w:pPr>
      <w:r w:rsidRPr="00E804C9">
        <w:t>ReselectionThresholdQ-r9 ::=</w:t>
      </w:r>
      <w:r w:rsidRPr="00E804C9">
        <w:tab/>
      </w:r>
      <w:r w:rsidRPr="00E804C9">
        <w:tab/>
      </w:r>
      <w:r w:rsidRPr="00E804C9">
        <w:tab/>
        <w:t>INTEGER (0..31)</w:t>
      </w:r>
    </w:p>
    <w:p w14:paraId="541F58C3" w14:textId="77777777" w:rsidR="009722D5" w:rsidRPr="00E804C9" w:rsidRDefault="009722D5" w:rsidP="009722D5">
      <w:pPr>
        <w:pStyle w:val="PL"/>
        <w:shd w:val="clear" w:color="auto" w:fill="E6E6E6"/>
      </w:pPr>
    </w:p>
    <w:p w14:paraId="519D1DA3" w14:textId="77777777" w:rsidR="009722D5" w:rsidRPr="00E804C9" w:rsidRDefault="009722D5" w:rsidP="009722D5">
      <w:pPr>
        <w:pStyle w:val="PL"/>
        <w:shd w:val="clear" w:color="auto" w:fill="E6E6E6"/>
      </w:pPr>
      <w:r w:rsidRPr="00E804C9">
        <w:t>-- ASN1STOP</w:t>
      </w:r>
    </w:p>
    <w:p w14:paraId="1386C62B" w14:textId="77777777" w:rsidR="009722D5" w:rsidRPr="00E804C9" w:rsidRDefault="009722D5" w:rsidP="009722D5">
      <w:pPr>
        <w:rPr>
          <w:iCs/>
        </w:rPr>
      </w:pPr>
    </w:p>
    <w:p w14:paraId="346D0BD4" w14:textId="77777777" w:rsidR="00A171DB" w:rsidRPr="00E804C9" w:rsidRDefault="00A171DB" w:rsidP="00A171DB">
      <w:pPr>
        <w:pStyle w:val="Heading4"/>
        <w:tabs>
          <w:tab w:val="left" w:pos="420"/>
        </w:tabs>
        <w:ind w:left="864" w:hanging="864"/>
        <w:rPr>
          <w:i/>
          <w:noProof/>
        </w:rPr>
      </w:pPr>
      <w:bookmarkStart w:id="9505" w:name="_Toc46481176"/>
      <w:bookmarkStart w:id="9506" w:name="_Toc46482410"/>
      <w:bookmarkStart w:id="9507" w:name="_Toc46483644"/>
      <w:bookmarkStart w:id="9508" w:name="_Toc171495327"/>
      <w:r w:rsidRPr="00E804C9">
        <w:t>–</w:t>
      </w:r>
      <w:r w:rsidRPr="00E804C9">
        <w:tab/>
      </w:r>
      <w:r w:rsidRPr="00E804C9">
        <w:rPr>
          <w:i/>
        </w:rPr>
        <w:t>RSS-ConfigCarrierInfo</w:t>
      </w:r>
      <w:bookmarkEnd w:id="9505"/>
      <w:bookmarkEnd w:id="9506"/>
      <w:bookmarkEnd w:id="9507"/>
      <w:bookmarkEnd w:id="9508"/>
    </w:p>
    <w:p w14:paraId="566BA44C" w14:textId="77777777" w:rsidR="00A171DB" w:rsidRPr="00E804C9" w:rsidRDefault="00A171DB" w:rsidP="00A171DB">
      <w:pPr>
        <w:rPr>
          <w:rFonts w:eastAsiaTheme="minorEastAsia"/>
        </w:rPr>
      </w:pPr>
      <w:r w:rsidRPr="00E804C9">
        <w:rPr>
          <w:rFonts w:eastAsiaTheme="minorEastAsia"/>
        </w:rPr>
        <w:t xml:space="preserve">The IE </w:t>
      </w:r>
      <w:r w:rsidRPr="00E804C9">
        <w:rPr>
          <w:rFonts w:eastAsiaTheme="minorEastAsia"/>
          <w:i/>
        </w:rPr>
        <w:t>RSS-ConfigCarrierInfo</w:t>
      </w:r>
      <w:r w:rsidRPr="00E804C9">
        <w:rPr>
          <w:rFonts w:eastAsiaTheme="minorEastAsia"/>
        </w:rPr>
        <w:t xml:space="preserve"> contains </w:t>
      </w:r>
      <w:r w:rsidRPr="00E804C9">
        <w:rPr>
          <w:rFonts w:eastAsiaTheme="minorEastAsia"/>
          <w:noProof/>
        </w:rPr>
        <w:t>RSS configuration for a carrier</w:t>
      </w:r>
      <w:r w:rsidRPr="00E804C9">
        <w:rPr>
          <w:rFonts w:eastAsiaTheme="minorEastAsia"/>
        </w:rPr>
        <w:t>.</w:t>
      </w:r>
    </w:p>
    <w:p w14:paraId="7A8AE11B" w14:textId="77777777" w:rsidR="00A171DB" w:rsidRPr="00E804C9" w:rsidRDefault="00A171DB" w:rsidP="004E6D61">
      <w:pPr>
        <w:pStyle w:val="TH"/>
        <w:rPr>
          <w:rFonts w:eastAsiaTheme="minorEastAsia"/>
        </w:rPr>
      </w:pPr>
      <w:r w:rsidRPr="00E804C9">
        <w:rPr>
          <w:rFonts w:eastAsiaTheme="minorEastAsia"/>
          <w:i/>
          <w:iCs/>
        </w:rPr>
        <w:t>RSS-ConfigCarrierInfo</w:t>
      </w:r>
      <w:r w:rsidRPr="00E804C9">
        <w:rPr>
          <w:rFonts w:eastAsiaTheme="minorEastAsia"/>
        </w:rPr>
        <w:t xml:space="preserve"> information element</w:t>
      </w:r>
    </w:p>
    <w:p w14:paraId="3CEABF6C" w14:textId="77777777" w:rsidR="00A171DB" w:rsidRPr="00E804C9" w:rsidRDefault="00A171DB" w:rsidP="00A171DB">
      <w:pPr>
        <w:pStyle w:val="PL"/>
        <w:shd w:val="clear" w:color="auto" w:fill="E6E6E6"/>
      </w:pPr>
      <w:r w:rsidRPr="00E804C9">
        <w:t>-- ASN1START</w:t>
      </w:r>
    </w:p>
    <w:p w14:paraId="14BE5A65" w14:textId="77777777" w:rsidR="00A171DB" w:rsidRPr="00E804C9" w:rsidRDefault="00A171DB" w:rsidP="00A171DB">
      <w:pPr>
        <w:pStyle w:val="PL"/>
        <w:shd w:val="clear" w:color="auto" w:fill="E6E6E6"/>
      </w:pPr>
    </w:p>
    <w:p w14:paraId="659E8518" w14:textId="77777777" w:rsidR="00A171DB" w:rsidRPr="00E804C9" w:rsidRDefault="00A171DB" w:rsidP="00A171DB">
      <w:pPr>
        <w:pStyle w:val="PL"/>
        <w:shd w:val="clear" w:color="auto" w:fill="E6E6E6"/>
      </w:pPr>
      <w:r w:rsidRPr="00E804C9">
        <w:t>RSS-ConfigCarrierInfo-r16 ::=</w:t>
      </w:r>
      <w:r w:rsidRPr="00E804C9">
        <w:tab/>
        <w:t>SEQUENCE {</w:t>
      </w:r>
    </w:p>
    <w:p w14:paraId="0D64D099" w14:textId="77777777" w:rsidR="00A171DB" w:rsidRPr="00E804C9" w:rsidRDefault="00A171DB" w:rsidP="00A171DB">
      <w:pPr>
        <w:pStyle w:val="PL"/>
        <w:shd w:val="clear" w:color="auto" w:fill="E6E6E6"/>
      </w:pPr>
      <w:r w:rsidRPr="00E804C9">
        <w:tab/>
        <w:t>narrowbandIndex-r16</w:t>
      </w:r>
      <w:r w:rsidRPr="00E804C9">
        <w:tab/>
      </w:r>
      <w:r w:rsidRPr="00E804C9">
        <w:tab/>
      </w:r>
      <w:r w:rsidRPr="00E804C9">
        <w:tab/>
      </w:r>
      <w:r w:rsidRPr="00E804C9">
        <w:tab/>
        <w:t>BIT STRING (SIZE (1..maxAvailNarrowBands-1-r16)),</w:t>
      </w:r>
    </w:p>
    <w:p w14:paraId="6FA3401E" w14:textId="77777777" w:rsidR="00A171DB" w:rsidRPr="00E804C9" w:rsidRDefault="00A171DB" w:rsidP="00A171DB">
      <w:pPr>
        <w:pStyle w:val="PL"/>
        <w:shd w:val="clear" w:color="auto" w:fill="E6E6E6"/>
      </w:pPr>
      <w:r w:rsidRPr="00E804C9">
        <w:tab/>
        <w:t>timeOffsetGranularity-r16</w:t>
      </w:r>
      <w:r w:rsidRPr="00E804C9">
        <w:tab/>
      </w:r>
      <w:r w:rsidRPr="00E804C9">
        <w:tab/>
        <w:t>ENUMERATED {g1, g2, g4, g8, g16, g32, g64, g128}</w:t>
      </w:r>
    </w:p>
    <w:p w14:paraId="64DFA420" w14:textId="77777777" w:rsidR="00A171DB" w:rsidRPr="00E804C9" w:rsidRDefault="00A171DB" w:rsidP="00A171DB">
      <w:pPr>
        <w:pStyle w:val="PL"/>
        <w:shd w:val="clear" w:color="auto" w:fill="E6E6E6"/>
      </w:pPr>
      <w:r w:rsidRPr="00E804C9">
        <w:t>}</w:t>
      </w:r>
    </w:p>
    <w:p w14:paraId="72A848BF" w14:textId="77777777" w:rsidR="00A171DB" w:rsidRPr="00E804C9" w:rsidRDefault="00A171DB" w:rsidP="00A171DB">
      <w:pPr>
        <w:pStyle w:val="PL"/>
        <w:shd w:val="clear" w:color="auto" w:fill="E6E6E6"/>
      </w:pPr>
    </w:p>
    <w:p w14:paraId="3CFBC185" w14:textId="77777777" w:rsidR="00A171DB" w:rsidRPr="00E804C9" w:rsidRDefault="00A171DB" w:rsidP="00A171DB">
      <w:pPr>
        <w:pStyle w:val="PL"/>
        <w:shd w:val="clear" w:color="auto" w:fill="E6E6E6"/>
      </w:pPr>
      <w:r w:rsidRPr="00E804C9">
        <w:t>-- ASN1STOP</w:t>
      </w:r>
    </w:p>
    <w:p w14:paraId="213BE828" w14:textId="77777777" w:rsidR="00A171DB" w:rsidRPr="00E804C9" w:rsidRDefault="00A171DB" w:rsidP="00A171DB">
      <w:pPr>
        <w:rPr>
          <w:rFonts w:eastAsiaTheme="minorEastAsia"/>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21E28CE9"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245FC08" w14:textId="77777777" w:rsidR="00A171DB" w:rsidRPr="00E804C9" w:rsidRDefault="00A171DB" w:rsidP="00A7497E">
            <w:pPr>
              <w:keepNext/>
              <w:keepLines/>
              <w:tabs>
                <w:tab w:val="center" w:pos="4820"/>
                <w:tab w:val="right" w:pos="9640"/>
              </w:tabs>
              <w:spacing w:after="0"/>
              <w:jc w:val="center"/>
              <w:rPr>
                <w:rFonts w:ascii="Arial" w:eastAsiaTheme="minorEastAsia" w:hAnsi="Arial"/>
                <w:b/>
                <w:sz w:val="18"/>
                <w:lang w:eastAsia="en-GB"/>
              </w:rPr>
            </w:pPr>
            <w:r w:rsidRPr="00E804C9">
              <w:rPr>
                <w:rFonts w:ascii="Arial" w:eastAsiaTheme="minorEastAsia" w:hAnsi="Arial"/>
                <w:b/>
                <w:i/>
                <w:sz w:val="18"/>
                <w:lang w:eastAsia="x-none"/>
              </w:rPr>
              <w:t>RSS-ConfigCarrierInfo</w:t>
            </w:r>
            <w:r w:rsidRPr="00E804C9">
              <w:rPr>
                <w:rFonts w:ascii="Arial" w:eastAsiaTheme="minorEastAsia" w:hAnsi="Arial"/>
                <w:b/>
                <w:sz w:val="18"/>
                <w:lang w:eastAsia="x-none"/>
              </w:rPr>
              <w:t xml:space="preserve"> </w:t>
            </w:r>
            <w:r w:rsidRPr="00E804C9">
              <w:rPr>
                <w:rFonts w:ascii="Arial" w:eastAsiaTheme="minorEastAsia" w:hAnsi="Arial"/>
                <w:b/>
                <w:iCs/>
                <w:noProof/>
                <w:sz w:val="18"/>
                <w:lang w:eastAsia="en-GB"/>
              </w:rPr>
              <w:t>field descriptions</w:t>
            </w:r>
          </w:p>
        </w:tc>
      </w:tr>
      <w:tr w:rsidR="00E804C9" w:rsidRPr="00E804C9" w14:paraId="5742EF4B"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B447D7F" w14:textId="77777777" w:rsidR="00A171DB" w:rsidRPr="00E804C9" w:rsidRDefault="00A171DB" w:rsidP="004E6D61">
            <w:pPr>
              <w:pStyle w:val="TAL"/>
              <w:rPr>
                <w:rFonts w:eastAsiaTheme="minorEastAsia"/>
                <w:b/>
                <w:bCs/>
                <w:i/>
                <w:iCs/>
                <w:noProof/>
              </w:rPr>
            </w:pPr>
            <w:r w:rsidRPr="00E804C9">
              <w:rPr>
                <w:rFonts w:eastAsiaTheme="minorEastAsia"/>
                <w:b/>
                <w:bCs/>
                <w:i/>
                <w:iCs/>
                <w:noProof/>
              </w:rPr>
              <w:t>narrowbandIndex</w:t>
            </w:r>
          </w:p>
          <w:p w14:paraId="5D8F231D" w14:textId="77777777" w:rsidR="00A171DB" w:rsidRPr="00E804C9" w:rsidRDefault="00A171DB" w:rsidP="004E6D61">
            <w:pPr>
              <w:pStyle w:val="TAL"/>
              <w:rPr>
                <w:rFonts w:eastAsiaTheme="minorEastAsia"/>
                <w:noProof/>
              </w:rPr>
            </w:pPr>
            <w:r w:rsidRPr="00E804C9">
              <w:rPr>
                <w:rFonts w:eastAsiaTheme="minorEastAsia"/>
                <w:noProof/>
              </w:rPr>
              <w:t>Bitmap containing narrowbands used for RSS deployment in the carrier. Narrowbands including central 6 PRBs are excluded from the bitmap.</w:t>
            </w:r>
            <w:r w:rsidRPr="00E804C9">
              <w:t xml:space="preserve"> The RSS Cell Frequency Location of a specific cell is determined according to </w:t>
            </w:r>
            <w:r w:rsidRPr="00E804C9">
              <w:rPr>
                <w:i/>
              </w:rPr>
              <w:t>I</w:t>
            </w:r>
            <w:r w:rsidRPr="00E804C9">
              <w:rPr>
                <w:i/>
                <w:vertAlign w:val="subscript"/>
              </w:rPr>
              <w:t>RSS</w:t>
            </w:r>
            <w:r w:rsidRPr="00E804C9">
              <w:t xml:space="preserve"> = </w:t>
            </w:r>
            <w:r w:rsidRPr="00E804C9">
              <w:rPr>
                <w:i/>
              </w:rPr>
              <w:t>PCID</w:t>
            </w:r>
            <w:r w:rsidRPr="00E804C9">
              <w:t xml:space="preserve"> MOD (3</w:t>
            </w:r>
            <w:r w:rsidRPr="00E804C9">
              <w:rPr>
                <w:i/>
              </w:rPr>
              <w:t>N</w:t>
            </w:r>
            <w:r w:rsidRPr="00E804C9">
              <w:rPr>
                <w:i/>
                <w:vertAlign w:val="subscript"/>
              </w:rPr>
              <w:t>NB</w:t>
            </w:r>
            <w:r w:rsidRPr="00E804C9">
              <w:t>) where</w:t>
            </w:r>
            <w:r w:rsidRPr="00E804C9">
              <w:rPr>
                <w:iCs/>
              </w:rPr>
              <w:t xml:space="preserve"> </w:t>
            </w:r>
            <w:r w:rsidRPr="00E804C9">
              <w:rPr>
                <w:i/>
              </w:rPr>
              <w:t>I</w:t>
            </w:r>
            <w:r w:rsidRPr="00E804C9">
              <w:rPr>
                <w:i/>
                <w:vertAlign w:val="subscript"/>
              </w:rPr>
              <w:t>RSS</w:t>
            </w:r>
            <w:r w:rsidRPr="00E804C9">
              <w:rPr>
                <w:i/>
              </w:rPr>
              <w:t xml:space="preserve"> </w:t>
            </w:r>
            <w:r w:rsidRPr="00E804C9">
              <w:t xml:space="preserve">is the index of possible RSS frequency locations starting with the lowest location and </w:t>
            </w:r>
            <w:r w:rsidRPr="00E804C9">
              <w:rPr>
                <w:i/>
              </w:rPr>
              <w:t>N</w:t>
            </w:r>
            <w:r w:rsidRPr="00E804C9">
              <w:rPr>
                <w:i/>
                <w:vertAlign w:val="subscript"/>
              </w:rPr>
              <w:t>NB</w:t>
            </w:r>
            <w:r w:rsidRPr="00E804C9">
              <w:rPr>
                <w:iCs/>
              </w:rPr>
              <w:t xml:space="preserve"> </w:t>
            </w:r>
            <w:r w:rsidRPr="00E804C9">
              <w:t xml:space="preserve">is the number of narrowbands, determined from </w:t>
            </w:r>
            <w:r w:rsidRPr="00E804C9">
              <w:rPr>
                <w:i/>
              </w:rPr>
              <w:t>narrowbandIndex</w:t>
            </w:r>
            <w:r w:rsidRPr="00E804C9">
              <w:t>, such that there are three non-overlapping RSS locations in each narrowband.</w:t>
            </w:r>
          </w:p>
        </w:tc>
      </w:tr>
      <w:tr w:rsidR="00A171DB" w:rsidRPr="00E804C9" w14:paraId="74739AB2"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DE2EF55" w14:textId="77777777" w:rsidR="00A171DB" w:rsidRPr="00E804C9" w:rsidRDefault="00A171DB" w:rsidP="004E6D61">
            <w:pPr>
              <w:pStyle w:val="TAL"/>
              <w:rPr>
                <w:rFonts w:eastAsiaTheme="minorEastAsia"/>
                <w:b/>
                <w:bCs/>
                <w:i/>
                <w:iCs/>
              </w:rPr>
            </w:pPr>
            <w:r w:rsidRPr="00E804C9">
              <w:rPr>
                <w:rFonts w:eastAsiaTheme="minorEastAsia"/>
                <w:b/>
                <w:bCs/>
                <w:i/>
                <w:iCs/>
              </w:rPr>
              <w:t>timeOffsetGranularity</w:t>
            </w:r>
          </w:p>
          <w:p w14:paraId="4604569C" w14:textId="77777777" w:rsidR="00A171DB" w:rsidRPr="00E804C9" w:rsidRDefault="00A171DB" w:rsidP="004E6D61">
            <w:pPr>
              <w:pStyle w:val="TAL"/>
              <w:rPr>
                <w:rFonts w:eastAsiaTheme="minorEastAsia"/>
              </w:rPr>
            </w:pPr>
            <w:r w:rsidRPr="00E804C9">
              <w:rPr>
                <w:rFonts w:eastAsiaTheme="minorEastAsia"/>
              </w:rPr>
              <w:t>RSS Time Offset granularity (G</w:t>
            </w:r>
            <w:r w:rsidRPr="00E804C9">
              <w:rPr>
                <w:rFonts w:eastAsiaTheme="minorEastAsia"/>
                <w:vertAlign w:val="subscript"/>
              </w:rPr>
              <w:t>RSS</w:t>
            </w:r>
            <w:r w:rsidRPr="00E804C9">
              <w:rPr>
                <w:rFonts w:eastAsiaTheme="minorEastAsia"/>
              </w:rPr>
              <w:t xml:space="preserve">). </w:t>
            </w:r>
            <w:r w:rsidRPr="00E804C9">
              <w:rPr>
                <w:rFonts w:eastAsiaTheme="minorEastAsia"/>
                <w:lang w:eastAsia="en-GB"/>
              </w:rPr>
              <w:t xml:space="preserve">Value </w:t>
            </w:r>
            <w:r w:rsidRPr="00E804C9">
              <w:rPr>
                <w:rFonts w:eastAsiaTheme="minorEastAsia"/>
                <w:i/>
                <w:iCs/>
                <w:lang w:eastAsia="en-GB"/>
              </w:rPr>
              <w:t>g1</w:t>
            </w:r>
            <w:r w:rsidRPr="00E804C9">
              <w:rPr>
                <w:rFonts w:eastAsiaTheme="minorEastAsia"/>
                <w:lang w:eastAsia="en-GB"/>
              </w:rPr>
              <w:t xml:space="preserve"> corresponds to 1 frame, value </w:t>
            </w:r>
            <w:r w:rsidRPr="00E804C9">
              <w:rPr>
                <w:rFonts w:eastAsiaTheme="minorEastAsia"/>
                <w:i/>
                <w:iCs/>
                <w:lang w:eastAsia="en-GB"/>
              </w:rPr>
              <w:t>g2</w:t>
            </w:r>
            <w:r w:rsidRPr="00E804C9">
              <w:rPr>
                <w:rFonts w:eastAsiaTheme="minorEastAsia"/>
                <w:lang w:eastAsia="en-GB"/>
              </w:rPr>
              <w:t xml:space="preserve"> corresponds to 2 frames, and so on. Only the following values</w:t>
            </w:r>
            <w:r w:rsidRPr="00E804C9">
              <w:rPr>
                <w:rFonts w:eastAsiaTheme="minorEastAsia"/>
              </w:rPr>
              <w:t xml:space="preserve"> of G</w:t>
            </w:r>
            <w:r w:rsidRPr="00E804C9">
              <w:rPr>
                <w:rFonts w:eastAsiaTheme="minorEastAsia"/>
                <w:vertAlign w:val="subscript"/>
              </w:rPr>
              <w:t>RSS</w:t>
            </w:r>
            <w:r w:rsidRPr="00E804C9">
              <w:rPr>
                <w:rFonts w:eastAsiaTheme="minorEastAsia"/>
              </w:rPr>
              <w:t xml:space="preserve"> are applicable depending on the serving cell RSS periodicity (P</w:t>
            </w:r>
            <w:r w:rsidRPr="00E804C9">
              <w:rPr>
                <w:rFonts w:eastAsiaTheme="minorEastAsia"/>
                <w:vertAlign w:val="subscript"/>
              </w:rPr>
              <w:t>RSS</w:t>
            </w:r>
            <w:r w:rsidRPr="00E804C9">
              <w:rPr>
                <w:rFonts w:eastAsiaTheme="minorEastAsia"/>
              </w:rPr>
              <w:t xml:space="preserve">) given by parameter </w:t>
            </w:r>
            <w:r w:rsidRPr="00E804C9">
              <w:rPr>
                <w:rFonts w:eastAsiaTheme="minorEastAsia"/>
                <w:i/>
              </w:rPr>
              <w:t>periodicity</w:t>
            </w:r>
            <w:r w:rsidRPr="00E804C9">
              <w:rPr>
                <w:rFonts w:eastAsiaTheme="minorEastAsia"/>
              </w:rPr>
              <w:t xml:space="preserve"> </w:t>
            </w:r>
            <w:r w:rsidRPr="00E804C9">
              <w:t xml:space="preserve">in </w:t>
            </w:r>
            <w:r w:rsidRPr="00E804C9">
              <w:rPr>
                <w:i/>
                <w:iCs/>
              </w:rPr>
              <w:t>ce-RSS-Config-r15</w:t>
            </w:r>
            <w:r w:rsidRPr="00E804C9">
              <w:rPr>
                <w:rFonts w:eastAsiaTheme="minorEastAsia"/>
              </w:rPr>
              <w:t>:</w:t>
            </w:r>
          </w:p>
          <w:p w14:paraId="2F7B8A7F" w14:textId="77777777" w:rsidR="00A171DB" w:rsidRPr="00E804C9" w:rsidRDefault="00A171DB" w:rsidP="004E6D61">
            <w:pPr>
              <w:pStyle w:val="TAL"/>
              <w:rPr>
                <w:rFonts w:eastAsiaTheme="minorEastAsia"/>
              </w:rPr>
            </w:pPr>
            <w:r w:rsidRPr="00E804C9">
              <w:rPr>
                <w:rFonts w:eastAsiaTheme="minorEastAsia"/>
              </w:rPr>
              <w:t>G</w:t>
            </w:r>
            <w:r w:rsidRPr="00E804C9">
              <w:rPr>
                <w:rFonts w:eastAsiaTheme="minorEastAsia"/>
                <w:vertAlign w:val="subscript"/>
              </w:rPr>
              <w:t>RSS</w:t>
            </w:r>
            <w:r w:rsidRPr="00E804C9">
              <w:rPr>
                <w:rFonts w:eastAsiaTheme="minorEastAsia"/>
              </w:rPr>
              <w:t xml:space="preserve"> = {1, 2, 4, 8, 16} frames for P</w:t>
            </w:r>
            <w:r w:rsidRPr="00E804C9">
              <w:rPr>
                <w:rFonts w:eastAsiaTheme="minorEastAsia"/>
                <w:vertAlign w:val="subscript"/>
              </w:rPr>
              <w:t>RSS</w:t>
            </w:r>
            <w:r w:rsidRPr="00E804C9">
              <w:rPr>
                <w:rFonts w:eastAsiaTheme="minorEastAsia"/>
              </w:rPr>
              <w:t xml:space="preserve"> = 160 ms</w:t>
            </w:r>
          </w:p>
          <w:p w14:paraId="317CEC3A" w14:textId="77777777" w:rsidR="00A171DB" w:rsidRPr="00E804C9" w:rsidRDefault="00A171DB" w:rsidP="004E6D61">
            <w:pPr>
              <w:pStyle w:val="TAL"/>
              <w:rPr>
                <w:rFonts w:eastAsiaTheme="minorEastAsia"/>
              </w:rPr>
            </w:pPr>
            <w:r w:rsidRPr="00E804C9">
              <w:rPr>
                <w:rFonts w:eastAsiaTheme="minorEastAsia"/>
              </w:rPr>
              <w:t>G</w:t>
            </w:r>
            <w:r w:rsidRPr="00E804C9">
              <w:rPr>
                <w:rFonts w:eastAsiaTheme="minorEastAsia"/>
                <w:vertAlign w:val="subscript"/>
              </w:rPr>
              <w:t>RSS</w:t>
            </w:r>
            <w:r w:rsidRPr="00E804C9">
              <w:rPr>
                <w:rFonts w:eastAsiaTheme="minorEastAsia"/>
              </w:rPr>
              <w:t xml:space="preserve"> = {1, 2, 4, 8, 16, 32} frames for P</w:t>
            </w:r>
            <w:r w:rsidRPr="00E804C9">
              <w:rPr>
                <w:rFonts w:eastAsiaTheme="minorEastAsia"/>
                <w:vertAlign w:val="subscript"/>
              </w:rPr>
              <w:t>RSS</w:t>
            </w:r>
            <w:r w:rsidRPr="00E804C9">
              <w:rPr>
                <w:rFonts w:eastAsiaTheme="minorEastAsia"/>
              </w:rPr>
              <w:t xml:space="preserve"> = 320 ms</w:t>
            </w:r>
          </w:p>
          <w:p w14:paraId="207F287E" w14:textId="77777777" w:rsidR="00A171DB" w:rsidRPr="00E804C9" w:rsidRDefault="00A171DB" w:rsidP="004E6D61">
            <w:pPr>
              <w:pStyle w:val="TAL"/>
              <w:rPr>
                <w:rFonts w:eastAsiaTheme="minorEastAsia"/>
              </w:rPr>
            </w:pPr>
            <w:r w:rsidRPr="00E804C9">
              <w:rPr>
                <w:rFonts w:eastAsiaTheme="minorEastAsia"/>
              </w:rPr>
              <w:t>G</w:t>
            </w:r>
            <w:r w:rsidRPr="00E804C9">
              <w:rPr>
                <w:rFonts w:eastAsiaTheme="minorEastAsia"/>
                <w:vertAlign w:val="subscript"/>
              </w:rPr>
              <w:t>RSS</w:t>
            </w:r>
            <w:r w:rsidRPr="00E804C9">
              <w:rPr>
                <w:rFonts w:eastAsiaTheme="minorEastAsia"/>
              </w:rPr>
              <w:t xml:space="preserve"> = {2, 4, 8, 16, 32, 64} frames for P</w:t>
            </w:r>
            <w:r w:rsidRPr="00E804C9">
              <w:rPr>
                <w:rFonts w:eastAsiaTheme="minorEastAsia"/>
                <w:vertAlign w:val="subscript"/>
              </w:rPr>
              <w:t>RSS</w:t>
            </w:r>
            <w:r w:rsidRPr="00E804C9">
              <w:rPr>
                <w:rFonts w:eastAsiaTheme="minorEastAsia"/>
              </w:rPr>
              <w:t xml:space="preserve"> = 640 ms</w:t>
            </w:r>
          </w:p>
          <w:p w14:paraId="49411ED3" w14:textId="77777777" w:rsidR="00A171DB" w:rsidRPr="00E804C9" w:rsidRDefault="00A171DB" w:rsidP="004E6D61">
            <w:pPr>
              <w:pStyle w:val="TAL"/>
              <w:rPr>
                <w:rFonts w:eastAsiaTheme="minorEastAsia"/>
              </w:rPr>
            </w:pPr>
            <w:r w:rsidRPr="00E804C9">
              <w:rPr>
                <w:rFonts w:eastAsiaTheme="minorEastAsia"/>
              </w:rPr>
              <w:t>G</w:t>
            </w:r>
            <w:r w:rsidRPr="00E804C9">
              <w:rPr>
                <w:rFonts w:eastAsiaTheme="minorEastAsia"/>
                <w:vertAlign w:val="subscript"/>
              </w:rPr>
              <w:t>RSS</w:t>
            </w:r>
            <w:r w:rsidRPr="00E804C9">
              <w:rPr>
                <w:rFonts w:eastAsiaTheme="minorEastAsia"/>
              </w:rPr>
              <w:t xml:space="preserve"> = {4, 8, 16, 32, 64, 128} frames for P</w:t>
            </w:r>
            <w:r w:rsidRPr="00E804C9">
              <w:rPr>
                <w:rFonts w:eastAsiaTheme="minorEastAsia"/>
                <w:vertAlign w:val="subscript"/>
              </w:rPr>
              <w:t>RSS</w:t>
            </w:r>
            <w:r w:rsidRPr="00E804C9">
              <w:rPr>
                <w:rFonts w:eastAsiaTheme="minorEastAsia"/>
              </w:rPr>
              <w:t xml:space="preserve"> = 1280 ms.</w:t>
            </w:r>
          </w:p>
          <w:p w14:paraId="62484F34" w14:textId="175560A8" w:rsidR="00A171DB" w:rsidRPr="00E804C9" w:rsidRDefault="00A171DB" w:rsidP="00A171DB">
            <w:pPr>
              <w:pStyle w:val="TAL"/>
            </w:pPr>
            <w:r w:rsidRPr="00E804C9">
              <w:t>The actual RSS time offset of a specific cell (O</w:t>
            </w:r>
            <w:r w:rsidRPr="00E804C9">
              <w:rPr>
                <w:vertAlign w:val="subscript"/>
              </w:rPr>
              <w:t>RSS</w:t>
            </w:r>
            <w:r w:rsidRPr="00E804C9">
              <w:t xml:space="preserve">, see TS 36.211 [21] </w:t>
            </w:r>
            <w:r w:rsidR="006B563F" w:rsidRPr="00E804C9">
              <w:t>clause</w:t>
            </w:r>
            <w:r w:rsidRPr="00E804C9">
              <w:t xml:space="preserve"> 6.11.3.2) in SFN radio frames is given by (</w:t>
            </w:r>
            <w:r w:rsidRPr="00E804C9">
              <w:rPr>
                <w:iCs/>
              </w:rPr>
              <w:t>X</w:t>
            </w:r>
            <w:r w:rsidRPr="00E804C9">
              <w:rPr>
                <w:iCs/>
                <w:vertAlign w:val="subscript"/>
              </w:rPr>
              <w:t>RSS</w:t>
            </w:r>
            <w:r w:rsidRPr="00E804C9">
              <w:t xml:space="preserve"> × </w:t>
            </w:r>
            <w:r w:rsidRPr="00E804C9">
              <w:rPr>
                <w:iCs/>
              </w:rPr>
              <w:t>G</w:t>
            </w:r>
            <w:r w:rsidRPr="00E804C9">
              <w:rPr>
                <w:iCs/>
                <w:vertAlign w:val="subscript"/>
              </w:rPr>
              <w:t>RSS</w:t>
            </w:r>
            <w:r w:rsidRPr="00E804C9">
              <w:t>) + Δ</w:t>
            </w:r>
            <w:r w:rsidRPr="00E804C9">
              <w:rPr>
                <w:iCs/>
                <w:vertAlign w:val="subscript"/>
              </w:rPr>
              <w:t>RSS</w:t>
            </w:r>
            <w:r w:rsidRPr="00E804C9">
              <w:t xml:space="preserve"> where:</w:t>
            </w:r>
          </w:p>
          <w:p w14:paraId="0B1373D5" w14:textId="77777777" w:rsidR="00A171DB" w:rsidRPr="00E804C9" w:rsidRDefault="0029285D" w:rsidP="0029285D">
            <w:pPr>
              <w:pStyle w:val="B1"/>
              <w:spacing w:after="0"/>
            </w:pPr>
            <w:r w:rsidRPr="00E804C9">
              <w:t>-</w:t>
            </w:r>
            <w:r w:rsidRPr="00E804C9">
              <w:tab/>
            </w:r>
            <w:r w:rsidR="00A171DB" w:rsidRPr="00E804C9">
              <w:t>RSS Time Offset of a specific cell (X</w:t>
            </w:r>
            <w:r w:rsidR="00A171DB" w:rsidRPr="00E804C9">
              <w:rPr>
                <w:vertAlign w:val="subscript"/>
              </w:rPr>
              <w:t>RSS</w:t>
            </w:r>
            <w:r w:rsidR="00A171DB" w:rsidRPr="00E804C9">
              <w:t>) is determined based on its PCID using X</w:t>
            </w:r>
            <w:r w:rsidR="00A171DB" w:rsidRPr="00E804C9">
              <w:rPr>
                <w:vertAlign w:val="subscript"/>
              </w:rPr>
              <w:t>RSS</w:t>
            </w:r>
            <w:r w:rsidR="00A171DB" w:rsidRPr="00E804C9">
              <w:t xml:space="preserve"> = FLOOR (PCID/(3 N</w:t>
            </w:r>
            <w:r w:rsidR="00A171DB" w:rsidRPr="00E804C9">
              <w:rPr>
                <w:vertAlign w:val="subscript"/>
              </w:rPr>
              <w:t>NB</w:t>
            </w:r>
            <w:r w:rsidR="00A171DB" w:rsidRPr="00E804C9">
              <w:t>)) modulo M</w:t>
            </w:r>
            <w:r w:rsidR="00A171DB" w:rsidRPr="00E804C9">
              <w:rPr>
                <w:vertAlign w:val="subscript"/>
              </w:rPr>
              <w:t>RSS</w:t>
            </w:r>
            <w:r w:rsidR="00A171DB" w:rsidRPr="00E804C9">
              <w:t>, and distributed across M</w:t>
            </w:r>
            <w:r w:rsidR="00A171DB" w:rsidRPr="00E804C9">
              <w:rPr>
                <w:vertAlign w:val="subscript"/>
              </w:rPr>
              <w:t>RSS</w:t>
            </w:r>
            <w:r w:rsidR="00A171DB" w:rsidRPr="00E804C9">
              <w:t xml:space="preserve"> time locations per P</w:t>
            </w:r>
            <w:r w:rsidR="00A171DB" w:rsidRPr="00E804C9">
              <w:rPr>
                <w:vertAlign w:val="subscript"/>
              </w:rPr>
              <w:t>RSS</w:t>
            </w:r>
            <w:r w:rsidR="00A171DB" w:rsidRPr="00E804C9">
              <w:t xml:space="preserve"> such that </w:t>
            </w:r>
            <w:r w:rsidR="00A171DB" w:rsidRPr="00E804C9">
              <w:rPr>
                <w:iCs/>
              </w:rPr>
              <w:t>M</w:t>
            </w:r>
            <w:r w:rsidR="00A171DB" w:rsidRPr="00E804C9">
              <w:rPr>
                <w:iCs/>
                <w:vertAlign w:val="subscript"/>
              </w:rPr>
              <w:t>RSS</w:t>
            </w:r>
            <w:r w:rsidR="00A171DB" w:rsidRPr="00E804C9">
              <w:t xml:space="preserve"> = </w:t>
            </w:r>
            <w:r w:rsidR="00A171DB" w:rsidRPr="00E804C9">
              <w:rPr>
                <w:rFonts w:eastAsiaTheme="minorEastAsia"/>
              </w:rPr>
              <w:t>P</w:t>
            </w:r>
            <w:r w:rsidR="00A171DB" w:rsidRPr="00E804C9">
              <w:rPr>
                <w:rFonts w:eastAsiaTheme="minorEastAsia"/>
                <w:vertAlign w:val="subscript"/>
              </w:rPr>
              <w:t>RSS</w:t>
            </w:r>
            <w:r w:rsidR="00A171DB" w:rsidRPr="00E804C9">
              <w:t xml:space="preserve"> /(10 × </w:t>
            </w:r>
            <w:r w:rsidR="00A171DB" w:rsidRPr="00E804C9">
              <w:rPr>
                <w:iCs/>
              </w:rPr>
              <w:t>G</w:t>
            </w:r>
            <w:r w:rsidR="00A171DB" w:rsidRPr="00E804C9">
              <w:rPr>
                <w:iCs/>
                <w:vertAlign w:val="subscript"/>
              </w:rPr>
              <w:t>RSS</w:t>
            </w:r>
            <w:r w:rsidR="00A171DB" w:rsidRPr="00E804C9">
              <w:t>); and</w:t>
            </w:r>
          </w:p>
          <w:p w14:paraId="044F621D" w14:textId="77777777" w:rsidR="00A171DB" w:rsidRPr="00E804C9" w:rsidRDefault="0029285D" w:rsidP="0029285D">
            <w:pPr>
              <w:pStyle w:val="B1"/>
              <w:spacing w:after="0"/>
            </w:pPr>
            <w:r w:rsidRPr="00E804C9">
              <w:t>-</w:t>
            </w:r>
            <w:r w:rsidRPr="00E804C9">
              <w:tab/>
            </w:r>
            <w:r w:rsidR="00A171DB" w:rsidRPr="00E804C9">
              <w:t>Δ</w:t>
            </w:r>
            <w:r w:rsidR="00A171DB" w:rsidRPr="00E804C9">
              <w:rPr>
                <w:iCs/>
                <w:vertAlign w:val="subscript"/>
              </w:rPr>
              <w:t>RSS</w:t>
            </w:r>
            <w:r w:rsidR="00A171DB" w:rsidRPr="00E804C9">
              <w:t xml:space="preserve"> is </w:t>
            </w:r>
            <w:r w:rsidR="00A171DB" w:rsidRPr="00E804C9">
              <w:rPr>
                <w:iCs/>
              </w:rPr>
              <w:t>calculated by using the serving cell X</w:t>
            </w:r>
            <w:r w:rsidR="00A171DB" w:rsidRPr="00E804C9">
              <w:rPr>
                <w:iCs/>
                <w:vertAlign w:val="subscript"/>
              </w:rPr>
              <w:t>RSS</w:t>
            </w:r>
            <w:r w:rsidR="00A171DB" w:rsidRPr="00E804C9">
              <w:t xml:space="preserve"> (i.e., based on serving cell PCID and parameters given in </w:t>
            </w:r>
            <w:r w:rsidR="00A171DB" w:rsidRPr="00E804C9">
              <w:rPr>
                <w:i/>
              </w:rPr>
              <w:t>ce-RSS-Config-r15</w:t>
            </w:r>
            <w:r w:rsidR="00A171DB" w:rsidRPr="00E804C9">
              <w:t>) such that serving cell O</w:t>
            </w:r>
            <w:r w:rsidR="00A171DB" w:rsidRPr="00E804C9">
              <w:rPr>
                <w:vertAlign w:val="subscript"/>
              </w:rPr>
              <w:t>RSS</w:t>
            </w:r>
            <w:r w:rsidR="00A171DB" w:rsidRPr="00E804C9">
              <w:t xml:space="preserve"> = (X</w:t>
            </w:r>
            <w:r w:rsidR="00A171DB" w:rsidRPr="00E804C9">
              <w:rPr>
                <w:vertAlign w:val="subscript"/>
              </w:rPr>
              <w:t>RSS</w:t>
            </w:r>
            <w:r w:rsidR="00A171DB" w:rsidRPr="00E804C9">
              <w:t xml:space="preserve"> × G</w:t>
            </w:r>
            <w:r w:rsidR="00A171DB" w:rsidRPr="00E804C9">
              <w:rPr>
                <w:vertAlign w:val="subscript"/>
              </w:rPr>
              <w:t>RSS</w:t>
            </w:r>
            <w:r w:rsidR="00A171DB" w:rsidRPr="00E804C9">
              <w:t>) + Δ</w:t>
            </w:r>
            <w:r w:rsidR="00A171DB" w:rsidRPr="00E804C9">
              <w:rPr>
                <w:vertAlign w:val="subscript"/>
              </w:rPr>
              <w:t>RSS</w:t>
            </w:r>
            <w:r w:rsidR="00A171DB" w:rsidRPr="00E804C9">
              <w:t>.</w:t>
            </w:r>
          </w:p>
        </w:tc>
      </w:tr>
    </w:tbl>
    <w:p w14:paraId="1202864B" w14:textId="77777777" w:rsidR="00A171DB" w:rsidRPr="00E804C9" w:rsidRDefault="00A171DB" w:rsidP="00A171DB">
      <w:pPr>
        <w:rPr>
          <w:rFonts w:eastAsiaTheme="minorEastAsia"/>
          <w:iCs/>
        </w:rPr>
      </w:pPr>
    </w:p>
    <w:p w14:paraId="05E6A6D1" w14:textId="77777777" w:rsidR="00A171DB" w:rsidRPr="00E804C9" w:rsidRDefault="00A171DB" w:rsidP="00A171DB">
      <w:pPr>
        <w:pStyle w:val="Heading4"/>
        <w:tabs>
          <w:tab w:val="left" w:pos="420"/>
        </w:tabs>
        <w:ind w:left="864" w:hanging="864"/>
        <w:rPr>
          <w:i/>
          <w:noProof/>
        </w:rPr>
      </w:pPr>
      <w:bookmarkStart w:id="9509" w:name="_Toc46481177"/>
      <w:bookmarkStart w:id="9510" w:name="_Toc46482411"/>
      <w:bookmarkStart w:id="9511" w:name="_Toc46483645"/>
      <w:bookmarkStart w:id="9512" w:name="_Toc171495328"/>
      <w:r w:rsidRPr="00E804C9">
        <w:t>–</w:t>
      </w:r>
      <w:r w:rsidRPr="00E804C9">
        <w:tab/>
      </w:r>
      <w:r w:rsidRPr="00E804C9">
        <w:rPr>
          <w:i/>
        </w:rPr>
        <w:t>RSS-MeasPowerBias</w:t>
      </w:r>
      <w:bookmarkEnd w:id="9509"/>
      <w:bookmarkEnd w:id="9510"/>
      <w:bookmarkEnd w:id="9511"/>
      <w:bookmarkEnd w:id="9512"/>
    </w:p>
    <w:p w14:paraId="7C9A62E9" w14:textId="77777777" w:rsidR="00A171DB" w:rsidRPr="00E804C9" w:rsidRDefault="00A171DB" w:rsidP="00A171DB">
      <w:pPr>
        <w:rPr>
          <w:rFonts w:eastAsiaTheme="minorEastAsia"/>
        </w:rPr>
      </w:pPr>
      <w:r w:rsidRPr="00E804C9">
        <w:rPr>
          <w:rFonts w:eastAsiaTheme="minorEastAsia"/>
        </w:rPr>
        <w:t xml:space="preserve">The IE </w:t>
      </w:r>
      <w:r w:rsidRPr="00E804C9">
        <w:rPr>
          <w:rFonts w:eastAsiaTheme="minorEastAsia"/>
          <w:i/>
        </w:rPr>
        <w:t>RSS-MeasPowerBias</w:t>
      </w:r>
      <w:r w:rsidRPr="00E804C9">
        <w:rPr>
          <w:rFonts w:eastAsiaTheme="minorEastAsia"/>
        </w:rPr>
        <w:t xml:space="preserve"> indicates </w:t>
      </w:r>
      <w:r w:rsidRPr="00E804C9">
        <w:rPr>
          <w:noProof/>
        </w:rPr>
        <w:t>power bias in dB relative to Qoffset of neighbour cell CRS.</w:t>
      </w:r>
      <w:r w:rsidRPr="00E804C9">
        <w:t xml:space="preserve"> </w:t>
      </w:r>
      <w:r w:rsidRPr="00E804C9">
        <w:rPr>
          <w:noProof/>
        </w:rPr>
        <w:t xml:space="preserve">Value </w:t>
      </w:r>
      <w:r w:rsidRPr="00E804C9">
        <w:rPr>
          <w:i/>
          <w:iCs/>
          <w:noProof/>
        </w:rPr>
        <w:t>dB-6</w:t>
      </w:r>
      <w:r w:rsidRPr="00E804C9">
        <w:rPr>
          <w:noProof/>
        </w:rPr>
        <w:t xml:space="preserve"> corresponds to -6 dB, value </w:t>
      </w:r>
      <w:r w:rsidRPr="00E804C9">
        <w:rPr>
          <w:i/>
          <w:iCs/>
          <w:noProof/>
        </w:rPr>
        <w:t>dB-3</w:t>
      </w:r>
      <w:r w:rsidRPr="00E804C9">
        <w:rPr>
          <w:noProof/>
        </w:rPr>
        <w:t xml:space="preserve"> corresponds to -3 dB and so on. Value </w:t>
      </w:r>
      <w:r w:rsidRPr="00E804C9">
        <w:rPr>
          <w:i/>
          <w:iCs/>
          <w:noProof/>
        </w:rPr>
        <w:t>rssNotUsed</w:t>
      </w:r>
      <w:r w:rsidRPr="00E804C9">
        <w:rPr>
          <w:noProof/>
        </w:rPr>
        <w:t xml:space="preserve"> indicates measurement based on RSS is not applicable for the corresponding neighbour cell</w:t>
      </w:r>
      <w:r w:rsidRPr="00E804C9">
        <w:rPr>
          <w:rFonts w:eastAsiaTheme="minorEastAsia"/>
        </w:rPr>
        <w:t>.</w:t>
      </w:r>
    </w:p>
    <w:p w14:paraId="49D16D52" w14:textId="77777777" w:rsidR="00A171DB" w:rsidRPr="00E804C9" w:rsidRDefault="00A171DB" w:rsidP="004E6D61">
      <w:pPr>
        <w:pStyle w:val="TH"/>
        <w:rPr>
          <w:rFonts w:eastAsiaTheme="minorEastAsia"/>
        </w:rPr>
      </w:pPr>
      <w:r w:rsidRPr="00E804C9">
        <w:rPr>
          <w:rFonts w:eastAsiaTheme="minorEastAsia"/>
          <w:i/>
        </w:rPr>
        <w:t>RSS-MeasPowerBias</w:t>
      </w:r>
      <w:r w:rsidRPr="00E804C9">
        <w:rPr>
          <w:rFonts w:eastAsiaTheme="minorEastAsia"/>
        </w:rPr>
        <w:t xml:space="preserve"> information element</w:t>
      </w:r>
    </w:p>
    <w:p w14:paraId="025BB331" w14:textId="77777777" w:rsidR="00A171DB" w:rsidRPr="00E804C9" w:rsidRDefault="00A171DB" w:rsidP="00A171DB">
      <w:pPr>
        <w:pStyle w:val="PL"/>
        <w:shd w:val="clear" w:color="auto" w:fill="E6E6E6"/>
      </w:pPr>
      <w:r w:rsidRPr="00E804C9">
        <w:t>-- ASN1START</w:t>
      </w:r>
    </w:p>
    <w:p w14:paraId="12F60E75" w14:textId="77777777" w:rsidR="00A171DB" w:rsidRPr="00E804C9" w:rsidRDefault="00A171DB" w:rsidP="00A171DB">
      <w:pPr>
        <w:pStyle w:val="PL"/>
        <w:shd w:val="clear" w:color="auto" w:fill="E6E6E6"/>
      </w:pPr>
    </w:p>
    <w:p w14:paraId="04956611" w14:textId="77777777" w:rsidR="00A171DB" w:rsidRPr="00E804C9" w:rsidRDefault="00A171DB" w:rsidP="00A171DB">
      <w:pPr>
        <w:pStyle w:val="PL"/>
        <w:shd w:val="clear" w:color="auto" w:fill="E6E6E6"/>
      </w:pPr>
      <w:r w:rsidRPr="00E804C9">
        <w:t>RSS-MeasPowerBias-r16 ::=</w:t>
      </w:r>
      <w:r w:rsidRPr="00E804C9">
        <w:tab/>
        <w:t>ENUMERATED {dB-6, dB-3, dB0, dB3, dB6, dB9, dB12, rssNotUsed}</w:t>
      </w:r>
    </w:p>
    <w:p w14:paraId="72795032" w14:textId="77777777" w:rsidR="00A171DB" w:rsidRPr="00E804C9" w:rsidRDefault="00A171DB" w:rsidP="00A171DB">
      <w:pPr>
        <w:pStyle w:val="PL"/>
        <w:shd w:val="clear" w:color="auto" w:fill="E6E6E6"/>
      </w:pPr>
    </w:p>
    <w:p w14:paraId="33068CF2" w14:textId="77777777" w:rsidR="00A171DB" w:rsidRPr="00E804C9" w:rsidRDefault="00A171DB" w:rsidP="00A171DB">
      <w:pPr>
        <w:pStyle w:val="PL"/>
        <w:shd w:val="clear" w:color="auto" w:fill="E6E6E6"/>
      </w:pPr>
      <w:r w:rsidRPr="00E804C9">
        <w:t>-- ASN1STOP</w:t>
      </w:r>
    </w:p>
    <w:p w14:paraId="1D59E048" w14:textId="77777777" w:rsidR="00A171DB" w:rsidRPr="00E804C9" w:rsidRDefault="00A171DB" w:rsidP="009722D5">
      <w:pPr>
        <w:rPr>
          <w:iCs/>
        </w:rPr>
      </w:pPr>
    </w:p>
    <w:p w14:paraId="1BFDDEC2" w14:textId="77777777" w:rsidR="009722D5" w:rsidRPr="00E804C9" w:rsidRDefault="009722D5" w:rsidP="009722D5">
      <w:pPr>
        <w:pStyle w:val="Heading4"/>
        <w:rPr>
          <w:i/>
          <w:noProof/>
        </w:rPr>
      </w:pPr>
      <w:bookmarkStart w:id="9513" w:name="_Toc20487394"/>
      <w:bookmarkStart w:id="9514" w:name="_Toc29342691"/>
      <w:bookmarkStart w:id="9515" w:name="_Toc29343830"/>
      <w:bookmarkStart w:id="9516" w:name="_Toc36567096"/>
      <w:bookmarkStart w:id="9517" w:name="_Toc36810540"/>
      <w:bookmarkStart w:id="9518" w:name="_Toc36846904"/>
      <w:bookmarkStart w:id="9519" w:name="_Toc36939557"/>
      <w:bookmarkStart w:id="9520" w:name="_Toc37082537"/>
      <w:bookmarkStart w:id="9521" w:name="_Toc46481178"/>
      <w:bookmarkStart w:id="9522" w:name="_Toc46482412"/>
      <w:bookmarkStart w:id="9523" w:name="_Toc46483646"/>
      <w:bookmarkStart w:id="9524" w:name="_Toc171495329"/>
      <w:r w:rsidRPr="00E804C9">
        <w:t>–</w:t>
      </w:r>
      <w:r w:rsidRPr="00E804C9">
        <w:tab/>
      </w:r>
      <w:r w:rsidRPr="00E804C9">
        <w:rPr>
          <w:i/>
        </w:rPr>
        <w:t>S</w:t>
      </w:r>
      <w:r w:rsidRPr="00E804C9">
        <w:rPr>
          <w:i/>
          <w:noProof/>
        </w:rPr>
        <w:t>CellIndex</w:t>
      </w:r>
      <w:bookmarkEnd w:id="9513"/>
      <w:bookmarkEnd w:id="9514"/>
      <w:bookmarkEnd w:id="9515"/>
      <w:bookmarkEnd w:id="9516"/>
      <w:bookmarkEnd w:id="9517"/>
      <w:bookmarkEnd w:id="9518"/>
      <w:bookmarkEnd w:id="9519"/>
      <w:bookmarkEnd w:id="9520"/>
      <w:bookmarkEnd w:id="9521"/>
      <w:bookmarkEnd w:id="9522"/>
      <w:bookmarkEnd w:id="9523"/>
      <w:bookmarkEnd w:id="9524"/>
    </w:p>
    <w:p w14:paraId="75577F95" w14:textId="77777777" w:rsidR="009722D5" w:rsidRPr="00E804C9" w:rsidRDefault="009722D5" w:rsidP="009722D5">
      <w:r w:rsidRPr="00E804C9">
        <w:t xml:space="preserve">The IE </w:t>
      </w:r>
      <w:r w:rsidRPr="00E804C9">
        <w:rPr>
          <w:i/>
        </w:rPr>
        <w:t>S</w:t>
      </w:r>
      <w:r w:rsidRPr="00E804C9">
        <w:rPr>
          <w:i/>
          <w:noProof/>
        </w:rPr>
        <w:t>CellIndex</w:t>
      </w:r>
      <w:r w:rsidRPr="00E804C9">
        <w:t xml:space="preserve"> concerns a short identity, used to identify an SCell.</w:t>
      </w:r>
    </w:p>
    <w:p w14:paraId="38C65F6E" w14:textId="77777777" w:rsidR="009722D5" w:rsidRPr="00E804C9" w:rsidRDefault="009722D5" w:rsidP="009722D5">
      <w:pPr>
        <w:pStyle w:val="TH"/>
      </w:pPr>
      <w:r w:rsidRPr="00E804C9">
        <w:rPr>
          <w:bCs/>
          <w:i/>
          <w:iCs/>
        </w:rPr>
        <w:t xml:space="preserve">SCellIndex </w:t>
      </w:r>
      <w:r w:rsidRPr="00E804C9">
        <w:t>information element</w:t>
      </w:r>
    </w:p>
    <w:p w14:paraId="2D47D2CF" w14:textId="77777777" w:rsidR="009722D5" w:rsidRPr="00E804C9" w:rsidRDefault="009722D5" w:rsidP="009722D5">
      <w:pPr>
        <w:pStyle w:val="PL"/>
        <w:shd w:val="clear" w:color="auto" w:fill="E6E6E6"/>
      </w:pPr>
      <w:r w:rsidRPr="00E804C9">
        <w:t>-- ASN1START</w:t>
      </w:r>
    </w:p>
    <w:p w14:paraId="376F0C7E" w14:textId="77777777" w:rsidR="009722D5" w:rsidRPr="00E804C9" w:rsidRDefault="009722D5" w:rsidP="009722D5">
      <w:pPr>
        <w:pStyle w:val="PL"/>
        <w:shd w:val="clear" w:color="auto" w:fill="E6E6E6"/>
      </w:pPr>
    </w:p>
    <w:p w14:paraId="3A3F0794" w14:textId="77777777" w:rsidR="009722D5" w:rsidRPr="00E804C9" w:rsidRDefault="009722D5" w:rsidP="009722D5">
      <w:pPr>
        <w:pStyle w:val="PL"/>
        <w:shd w:val="clear" w:color="auto" w:fill="E6E6E6"/>
      </w:pPr>
      <w:r w:rsidRPr="00E804C9">
        <w:t>SCellIndex-r10 ::=</w:t>
      </w:r>
      <w:r w:rsidRPr="00E804C9">
        <w:tab/>
      </w:r>
      <w:r w:rsidRPr="00E804C9">
        <w:tab/>
      </w:r>
      <w:r w:rsidRPr="00E804C9">
        <w:tab/>
      </w:r>
      <w:r w:rsidRPr="00E804C9">
        <w:tab/>
      </w:r>
      <w:r w:rsidRPr="00E804C9">
        <w:tab/>
      </w:r>
      <w:r w:rsidRPr="00E804C9">
        <w:tab/>
        <w:t>INTEGER (1..7)</w:t>
      </w:r>
    </w:p>
    <w:p w14:paraId="1F128F63" w14:textId="77777777" w:rsidR="009722D5" w:rsidRPr="00E804C9" w:rsidRDefault="009722D5" w:rsidP="009722D5">
      <w:pPr>
        <w:pStyle w:val="PL"/>
        <w:shd w:val="clear" w:color="auto" w:fill="E6E6E6"/>
      </w:pPr>
      <w:r w:rsidRPr="00E804C9">
        <w:t>SCellIndex-r13 ::=</w:t>
      </w:r>
      <w:r w:rsidRPr="00E804C9">
        <w:tab/>
      </w:r>
      <w:r w:rsidRPr="00E804C9">
        <w:tab/>
      </w:r>
      <w:r w:rsidRPr="00E804C9">
        <w:tab/>
      </w:r>
      <w:r w:rsidRPr="00E804C9">
        <w:tab/>
      </w:r>
      <w:r w:rsidRPr="00E804C9">
        <w:tab/>
      </w:r>
      <w:r w:rsidRPr="00E804C9">
        <w:tab/>
        <w:t>INTEGER (1..31)</w:t>
      </w:r>
    </w:p>
    <w:p w14:paraId="26137B8B" w14:textId="77777777" w:rsidR="009722D5" w:rsidRPr="00E804C9" w:rsidRDefault="009722D5" w:rsidP="009722D5">
      <w:pPr>
        <w:pStyle w:val="PL"/>
        <w:shd w:val="clear" w:color="auto" w:fill="E6E6E6"/>
      </w:pPr>
    </w:p>
    <w:p w14:paraId="54774E46" w14:textId="77777777" w:rsidR="009722D5" w:rsidRPr="00E804C9" w:rsidRDefault="009722D5" w:rsidP="009722D5">
      <w:pPr>
        <w:pStyle w:val="PL"/>
        <w:shd w:val="clear" w:color="auto" w:fill="E6E6E6"/>
      </w:pPr>
      <w:r w:rsidRPr="00E804C9">
        <w:t>-- ASN1STOP</w:t>
      </w:r>
    </w:p>
    <w:p w14:paraId="0002B7EA" w14:textId="77777777" w:rsidR="009722D5" w:rsidRPr="00E804C9" w:rsidRDefault="009722D5" w:rsidP="009722D5">
      <w:pPr>
        <w:rPr>
          <w:iCs/>
        </w:rPr>
      </w:pPr>
    </w:p>
    <w:p w14:paraId="03562F61" w14:textId="77777777" w:rsidR="009722D5" w:rsidRPr="00E804C9" w:rsidRDefault="009722D5" w:rsidP="009722D5">
      <w:pPr>
        <w:pStyle w:val="Heading4"/>
        <w:rPr>
          <w:i/>
          <w:noProof/>
        </w:rPr>
      </w:pPr>
      <w:bookmarkStart w:id="9525" w:name="_Toc20487395"/>
      <w:bookmarkStart w:id="9526" w:name="_Toc29342692"/>
      <w:bookmarkStart w:id="9527" w:name="_Toc29343831"/>
      <w:bookmarkStart w:id="9528" w:name="_Toc36567097"/>
      <w:bookmarkStart w:id="9529" w:name="_Toc36810541"/>
      <w:bookmarkStart w:id="9530" w:name="_Toc36846905"/>
      <w:bookmarkStart w:id="9531" w:name="_Toc36939558"/>
      <w:bookmarkStart w:id="9532" w:name="_Toc37082538"/>
      <w:bookmarkStart w:id="9533" w:name="_Toc46481179"/>
      <w:bookmarkStart w:id="9534" w:name="_Toc46482413"/>
      <w:bookmarkStart w:id="9535" w:name="_Toc46483647"/>
      <w:bookmarkStart w:id="9536" w:name="_Toc171495330"/>
      <w:r w:rsidRPr="00E804C9">
        <w:t>–</w:t>
      </w:r>
      <w:r w:rsidRPr="00E804C9">
        <w:tab/>
      </w:r>
      <w:r w:rsidRPr="00E804C9">
        <w:rPr>
          <w:i/>
        </w:rPr>
        <w:t>Serv</w:t>
      </w:r>
      <w:r w:rsidRPr="00E804C9">
        <w:rPr>
          <w:i/>
          <w:noProof/>
        </w:rPr>
        <w:t>CellIndex</w:t>
      </w:r>
      <w:bookmarkEnd w:id="9525"/>
      <w:bookmarkEnd w:id="9526"/>
      <w:bookmarkEnd w:id="9527"/>
      <w:bookmarkEnd w:id="9528"/>
      <w:bookmarkEnd w:id="9529"/>
      <w:bookmarkEnd w:id="9530"/>
      <w:bookmarkEnd w:id="9531"/>
      <w:bookmarkEnd w:id="9532"/>
      <w:bookmarkEnd w:id="9533"/>
      <w:bookmarkEnd w:id="9534"/>
      <w:bookmarkEnd w:id="9535"/>
      <w:bookmarkEnd w:id="9536"/>
    </w:p>
    <w:p w14:paraId="1C644587" w14:textId="77777777" w:rsidR="009722D5" w:rsidRPr="00E804C9" w:rsidRDefault="009722D5" w:rsidP="009722D5">
      <w:r w:rsidRPr="00E804C9">
        <w:t xml:space="preserve">The IE </w:t>
      </w:r>
      <w:r w:rsidRPr="00E804C9">
        <w:rPr>
          <w:i/>
        </w:rPr>
        <w:t>Serv</w:t>
      </w:r>
      <w:r w:rsidRPr="00E804C9">
        <w:rPr>
          <w:i/>
          <w:noProof/>
        </w:rPr>
        <w:t>CellIndex</w:t>
      </w:r>
      <w:r w:rsidRPr="00E804C9">
        <w:t xml:space="preserve"> concerns a short identity, used to identify a serving cell (i.e. the PCell or an SCell). Value 0 applies for the PCell, while the </w:t>
      </w:r>
      <w:r w:rsidRPr="00E804C9">
        <w:rPr>
          <w:i/>
        </w:rPr>
        <w:t>SCellIndex</w:t>
      </w:r>
      <w:r w:rsidRPr="00E804C9">
        <w:t xml:space="preserve"> that has previously been assigned applies for SCells.</w:t>
      </w:r>
    </w:p>
    <w:p w14:paraId="4DCC1093" w14:textId="77777777" w:rsidR="009722D5" w:rsidRPr="00E804C9" w:rsidRDefault="009722D5" w:rsidP="009722D5">
      <w:pPr>
        <w:pStyle w:val="TH"/>
      </w:pPr>
      <w:r w:rsidRPr="00E804C9">
        <w:rPr>
          <w:bCs/>
          <w:i/>
          <w:iCs/>
        </w:rPr>
        <w:t xml:space="preserve">ServCellIndex </w:t>
      </w:r>
      <w:r w:rsidRPr="00E804C9">
        <w:t>information element</w:t>
      </w:r>
    </w:p>
    <w:p w14:paraId="28A4B18B" w14:textId="77777777" w:rsidR="009722D5" w:rsidRPr="00E804C9" w:rsidRDefault="009722D5" w:rsidP="009722D5">
      <w:pPr>
        <w:pStyle w:val="PL"/>
        <w:shd w:val="clear" w:color="auto" w:fill="E6E6E6"/>
      </w:pPr>
      <w:r w:rsidRPr="00E804C9">
        <w:t>-- ASN1START</w:t>
      </w:r>
    </w:p>
    <w:p w14:paraId="513BE8AD" w14:textId="77777777" w:rsidR="009722D5" w:rsidRPr="00E804C9" w:rsidRDefault="009722D5" w:rsidP="009722D5">
      <w:pPr>
        <w:pStyle w:val="PL"/>
        <w:shd w:val="clear" w:color="auto" w:fill="E6E6E6"/>
      </w:pPr>
    </w:p>
    <w:p w14:paraId="025A241F" w14:textId="77777777" w:rsidR="009722D5" w:rsidRPr="00E804C9" w:rsidRDefault="009722D5" w:rsidP="009722D5">
      <w:pPr>
        <w:pStyle w:val="PL"/>
        <w:shd w:val="clear" w:color="auto" w:fill="E6E6E6"/>
      </w:pPr>
      <w:r w:rsidRPr="00E804C9">
        <w:t>ServCellIndex-r10 ::=</w:t>
      </w:r>
      <w:r w:rsidRPr="00E804C9">
        <w:tab/>
      </w:r>
      <w:r w:rsidRPr="00E804C9">
        <w:tab/>
      </w:r>
      <w:r w:rsidRPr="00E804C9">
        <w:tab/>
      </w:r>
      <w:r w:rsidRPr="00E804C9">
        <w:tab/>
      </w:r>
      <w:r w:rsidRPr="00E804C9">
        <w:tab/>
        <w:t>INTEGER (0..7)</w:t>
      </w:r>
    </w:p>
    <w:p w14:paraId="5728629F" w14:textId="77777777" w:rsidR="009722D5" w:rsidRPr="00E804C9" w:rsidRDefault="009722D5" w:rsidP="009722D5">
      <w:pPr>
        <w:pStyle w:val="PL"/>
        <w:shd w:val="clear" w:color="auto" w:fill="E6E6E6"/>
      </w:pPr>
      <w:r w:rsidRPr="00E804C9">
        <w:t>ServCellIndex-r13 ::=</w:t>
      </w:r>
      <w:r w:rsidRPr="00E804C9">
        <w:tab/>
      </w:r>
      <w:r w:rsidRPr="00E804C9">
        <w:tab/>
      </w:r>
      <w:r w:rsidRPr="00E804C9">
        <w:tab/>
      </w:r>
      <w:r w:rsidRPr="00E804C9">
        <w:tab/>
        <w:t>INTEGER (0..31)</w:t>
      </w:r>
    </w:p>
    <w:p w14:paraId="435C51CB" w14:textId="77777777" w:rsidR="009722D5" w:rsidRPr="00E804C9" w:rsidRDefault="009722D5" w:rsidP="009722D5">
      <w:pPr>
        <w:pStyle w:val="PL"/>
        <w:shd w:val="clear" w:color="auto" w:fill="E6E6E6"/>
      </w:pPr>
    </w:p>
    <w:p w14:paraId="47BAB608" w14:textId="77777777" w:rsidR="009722D5" w:rsidRPr="00E804C9" w:rsidRDefault="009722D5" w:rsidP="009722D5">
      <w:pPr>
        <w:pStyle w:val="PL"/>
        <w:shd w:val="clear" w:color="auto" w:fill="E6E6E6"/>
      </w:pPr>
      <w:r w:rsidRPr="00E804C9">
        <w:t>-- ASN1STOP</w:t>
      </w:r>
    </w:p>
    <w:p w14:paraId="60E63037" w14:textId="77777777" w:rsidR="009722D5" w:rsidRPr="00E804C9" w:rsidRDefault="009722D5" w:rsidP="009722D5">
      <w:pPr>
        <w:rPr>
          <w:iCs/>
        </w:rPr>
      </w:pPr>
    </w:p>
    <w:p w14:paraId="79D4899D" w14:textId="77777777" w:rsidR="009722D5" w:rsidRPr="00E804C9" w:rsidRDefault="009722D5" w:rsidP="009722D5">
      <w:pPr>
        <w:pStyle w:val="Heading4"/>
      </w:pPr>
      <w:bookmarkStart w:id="9537" w:name="_Toc20487396"/>
      <w:bookmarkStart w:id="9538" w:name="_Toc29342693"/>
      <w:bookmarkStart w:id="9539" w:name="_Toc29343832"/>
      <w:bookmarkStart w:id="9540" w:name="_Toc36567098"/>
      <w:bookmarkStart w:id="9541" w:name="_Toc36810542"/>
      <w:bookmarkStart w:id="9542" w:name="_Toc36846906"/>
      <w:bookmarkStart w:id="9543" w:name="_Toc36939559"/>
      <w:bookmarkStart w:id="9544" w:name="_Toc37082539"/>
      <w:bookmarkStart w:id="9545" w:name="_Toc46481180"/>
      <w:bookmarkStart w:id="9546" w:name="_Toc46482414"/>
      <w:bookmarkStart w:id="9547" w:name="_Toc46483648"/>
      <w:bookmarkStart w:id="9548" w:name="_Toc171495331"/>
      <w:r w:rsidRPr="00E804C9">
        <w:t>–</w:t>
      </w:r>
      <w:r w:rsidRPr="00E804C9">
        <w:tab/>
      </w:r>
      <w:r w:rsidRPr="00E804C9">
        <w:rPr>
          <w:i/>
        </w:rPr>
        <w:t>SpeedStateScaleFactors</w:t>
      </w:r>
      <w:bookmarkEnd w:id="9537"/>
      <w:bookmarkEnd w:id="9538"/>
      <w:bookmarkEnd w:id="9539"/>
      <w:bookmarkEnd w:id="9540"/>
      <w:bookmarkEnd w:id="9541"/>
      <w:bookmarkEnd w:id="9542"/>
      <w:bookmarkEnd w:id="9543"/>
      <w:bookmarkEnd w:id="9544"/>
      <w:bookmarkEnd w:id="9545"/>
      <w:bookmarkEnd w:id="9546"/>
      <w:bookmarkEnd w:id="9547"/>
      <w:bookmarkEnd w:id="9548"/>
    </w:p>
    <w:p w14:paraId="69B051DB" w14:textId="77777777" w:rsidR="009722D5" w:rsidRPr="00E804C9" w:rsidRDefault="009722D5" w:rsidP="009722D5">
      <w:r w:rsidRPr="00E804C9">
        <w:t xml:space="preserve">The IE </w:t>
      </w:r>
      <w:r w:rsidRPr="00E804C9">
        <w:rPr>
          <w:i/>
          <w:noProof/>
        </w:rPr>
        <w:t>SpeedStateScaleFactors</w:t>
      </w:r>
      <w:r w:rsidRPr="00E804C9">
        <w:t xml:space="preserve"> concerns factors, to be applied when the UE is in medium or high speed state, used for scaling a mobility control related parameter.</w:t>
      </w:r>
    </w:p>
    <w:p w14:paraId="2C412849" w14:textId="77777777" w:rsidR="009722D5" w:rsidRPr="00E804C9" w:rsidRDefault="009722D5" w:rsidP="009722D5">
      <w:pPr>
        <w:pStyle w:val="TH"/>
      </w:pPr>
      <w:r w:rsidRPr="00E804C9">
        <w:rPr>
          <w:bCs/>
          <w:i/>
          <w:iCs/>
        </w:rPr>
        <w:t xml:space="preserve">SpeedStateScaleFactors </w:t>
      </w:r>
      <w:r w:rsidRPr="00E804C9">
        <w:t>information element</w:t>
      </w:r>
    </w:p>
    <w:p w14:paraId="5AB3374F" w14:textId="77777777" w:rsidR="009722D5" w:rsidRPr="00E804C9" w:rsidRDefault="009722D5" w:rsidP="009722D5">
      <w:pPr>
        <w:pStyle w:val="PL"/>
        <w:shd w:val="clear" w:color="auto" w:fill="E6E6E6"/>
      </w:pPr>
      <w:r w:rsidRPr="00E804C9">
        <w:t>-- ASN1START</w:t>
      </w:r>
    </w:p>
    <w:p w14:paraId="285DB3C8" w14:textId="77777777" w:rsidR="009722D5" w:rsidRPr="00E804C9" w:rsidRDefault="009722D5" w:rsidP="009722D5">
      <w:pPr>
        <w:pStyle w:val="PL"/>
        <w:shd w:val="clear" w:color="auto" w:fill="E6E6E6"/>
      </w:pPr>
    </w:p>
    <w:p w14:paraId="2DC6D095" w14:textId="77777777" w:rsidR="009722D5" w:rsidRPr="00E804C9" w:rsidRDefault="009722D5" w:rsidP="009722D5">
      <w:pPr>
        <w:pStyle w:val="PL"/>
        <w:shd w:val="clear" w:color="auto" w:fill="E6E6E6"/>
      </w:pPr>
      <w:r w:rsidRPr="00E804C9">
        <w:t>SpeedStateScaleFactors ::=</w:t>
      </w:r>
      <w:r w:rsidRPr="00E804C9">
        <w:tab/>
      </w:r>
      <w:r w:rsidRPr="00E804C9">
        <w:tab/>
      </w:r>
      <w:r w:rsidRPr="00E804C9">
        <w:tab/>
        <w:t>SEQUENCE {</w:t>
      </w:r>
    </w:p>
    <w:p w14:paraId="3F3C9E33" w14:textId="77777777" w:rsidR="009722D5" w:rsidRPr="00E804C9" w:rsidRDefault="009722D5" w:rsidP="009722D5">
      <w:pPr>
        <w:pStyle w:val="PL"/>
        <w:shd w:val="clear" w:color="auto" w:fill="E6E6E6"/>
        <w:rPr>
          <w:lang w:val="fi-FI"/>
        </w:rPr>
      </w:pPr>
      <w:r w:rsidRPr="00E804C9">
        <w:tab/>
      </w:r>
      <w:r w:rsidRPr="00E804C9">
        <w:rPr>
          <w:lang w:val="fi-FI"/>
        </w:rPr>
        <w:t>sf-Medium</w:t>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t>ENUMERATED {oDot25, oDot5, oDot75, lDot0},</w:t>
      </w:r>
    </w:p>
    <w:p w14:paraId="138DDB9A" w14:textId="77777777" w:rsidR="009722D5" w:rsidRPr="00E804C9" w:rsidRDefault="009722D5" w:rsidP="009722D5">
      <w:pPr>
        <w:pStyle w:val="PL"/>
        <w:shd w:val="clear" w:color="auto" w:fill="E6E6E6"/>
        <w:rPr>
          <w:lang w:val="fi-FI"/>
        </w:rPr>
      </w:pPr>
      <w:r w:rsidRPr="00E804C9">
        <w:rPr>
          <w:lang w:val="fi-FI"/>
        </w:rPr>
        <w:tab/>
        <w:t>sf-High</w:t>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t>ENUMERATED {oDot25, oDot5, oDot75, lDot0}</w:t>
      </w:r>
    </w:p>
    <w:p w14:paraId="442E6AF4" w14:textId="77777777" w:rsidR="009722D5" w:rsidRPr="00E804C9" w:rsidRDefault="009722D5" w:rsidP="009722D5">
      <w:pPr>
        <w:pStyle w:val="PL"/>
        <w:shd w:val="clear" w:color="auto" w:fill="E6E6E6"/>
      </w:pPr>
      <w:r w:rsidRPr="00E804C9">
        <w:t>}</w:t>
      </w:r>
    </w:p>
    <w:p w14:paraId="43C9DB79" w14:textId="77777777" w:rsidR="009722D5" w:rsidRPr="00E804C9" w:rsidRDefault="009722D5" w:rsidP="009722D5">
      <w:pPr>
        <w:pStyle w:val="PL"/>
        <w:shd w:val="clear" w:color="auto" w:fill="E6E6E6"/>
      </w:pPr>
      <w:r w:rsidRPr="00E804C9">
        <w:t>-- ASN1STOP</w:t>
      </w:r>
    </w:p>
    <w:p w14:paraId="31F579B7"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2A94D3FA" w14:textId="77777777" w:rsidTr="005411BB">
        <w:trPr>
          <w:cantSplit/>
          <w:tblHeader/>
        </w:trPr>
        <w:tc>
          <w:tcPr>
            <w:tcW w:w="9639" w:type="dxa"/>
          </w:tcPr>
          <w:p w14:paraId="314B2345" w14:textId="77777777" w:rsidR="009722D5" w:rsidRPr="00E804C9" w:rsidRDefault="009722D5" w:rsidP="005411BB">
            <w:pPr>
              <w:pStyle w:val="TAH"/>
              <w:rPr>
                <w:lang w:eastAsia="en-GB"/>
              </w:rPr>
            </w:pPr>
            <w:r w:rsidRPr="00E804C9">
              <w:rPr>
                <w:i/>
                <w:noProof/>
                <w:lang w:eastAsia="en-GB"/>
              </w:rPr>
              <w:t>SpeedStateScaleFactors</w:t>
            </w:r>
            <w:r w:rsidRPr="00E804C9">
              <w:rPr>
                <w:iCs/>
                <w:noProof/>
                <w:lang w:eastAsia="en-GB"/>
              </w:rPr>
              <w:t xml:space="preserve"> field descriptions</w:t>
            </w:r>
          </w:p>
        </w:tc>
      </w:tr>
      <w:tr w:rsidR="00E804C9" w:rsidRPr="00E804C9" w14:paraId="172FAD33" w14:textId="77777777" w:rsidTr="005411BB">
        <w:trPr>
          <w:cantSplit/>
        </w:trPr>
        <w:tc>
          <w:tcPr>
            <w:tcW w:w="9639" w:type="dxa"/>
          </w:tcPr>
          <w:p w14:paraId="2A94E35B" w14:textId="77777777" w:rsidR="009722D5" w:rsidRPr="00E804C9" w:rsidRDefault="009722D5" w:rsidP="005411BB">
            <w:pPr>
              <w:pStyle w:val="TAL"/>
              <w:rPr>
                <w:b/>
                <w:bCs/>
                <w:i/>
                <w:noProof/>
                <w:lang w:eastAsia="en-GB"/>
              </w:rPr>
            </w:pPr>
            <w:r w:rsidRPr="00E804C9">
              <w:rPr>
                <w:b/>
                <w:bCs/>
                <w:i/>
                <w:noProof/>
                <w:lang w:eastAsia="en-GB"/>
              </w:rPr>
              <w:t>sf-High</w:t>
            </w:r>
          </w:p>
          <w:p w14:paraId="2CE2E31D" w14:textId="77777777" w:rsidR="009722D5" w:rsidRPr="00E804C9" w:rsidRDefault="009722D5" w:rsidP="005411BB">
            <w:pPr>
              <w:pStyle w:val="TAL"/>
              <w:rPr>
                <w:b/>
                <w:bCs/>
                <w:i/>
                <w:noProof/>
                <w:lang w:eastAsia="en-GB"/>
              </w:rPr>
            </w:pPr>
            <w:r w:rsidRPr="00E804C9">
              <w:rPr>
                <w:lang w:eastAsia="en-GB"/>
              </w:rPr>
              <w:t xml:space="preserve">The concerned mobility control related parameter is multiplied with this factor if the UE is in High Mobility state </w:t>
            </w:r>
            <w:r w:rsidRPr="00E804C9">
              <w:rPr>
                <w:iCs/>
                <w:noProof/>
                <w:lang w:eastAsia="en-GB"/>
              </w:rPr>
              <w:t>as defined in TS 36.304 [4]</w:t>
            </w:r>
            <w:r w:rsidRPr="00E804C9">
              <w:rPr>
                <w:lang w:eastAsia="en-GB"/>
              </w:rPr>
              <w:t>. Value oDot25 corresponds to 0.25, oDot5 corresponds to 0.5, oDot75 corresponds to 0.75 and so on.</w:t>
            </w:r>
          </w:p>
        </w:tc>
      </w:tr>
      <w:tr w:rsidR="009722D5" w:rsidRPr="00E804C9" w14:paraId="48C284D1" w14:textId="77777777" w:rsidTr="005411BB">
        <w:trPr>
          <w:cantSplit/>
        </w:trPr>
        <w:tc>
          <w:tcPr>
            <w:tcW w:w="9639" w:type="dxa"/>
          </w:tcPr>
          <w:p w14:paraId="1B1432F4" w14:textId="77777777" w:rsidR="009722D5" w:rsidRPr="00E804C9" w:rsidRDefault="009722D5" w:rsidP="005411BB">
            <w:pPr>
              <w:pStyle w:val="TAL"/>
              <w:rPr>
                <w:b/>
                <w:bCs/>
                <w:i/>
                <w:noProof/>
                <w:lang w:eastAsia="en-GB"/>
              </w:rPr>
            </w:pPr>
            <w:r w:rsidRPr="00E804C9">
              <w:rPr>
                <w:b/>
                <w:bCs/>
                <w:i/>
                <w:noProof/>
                <w:lang w:eastAsia="en-GB"/>
              </w:rPr>
              <w:t>sf-Medium</w:t>
            </w:r>
          </w:p>
          <w:p w14:paraId="70F381AC" w14:textId="77777777" w:rsidR="009722D5" w:rsidRPr="00E804C9" w:rsidRDefault="009722D5" w:rsidP="005411BB">
            <w:pPr>
              <w:pStyle w:val="TAL"/>
              <w:rPr>
                <w:b/>
                <w:bCs/>
                <w:i/>
                <w:noProof/>
                <w:lang w:eastAsia="en-GB"/>
              </w:rPr>
            </w:pPr>
            <w:r w:rsidRPr="00E804C9">
              <w:rPr>
                <w:lang w:eastAsia="en-GB"/>
              </w:rPr>
              <w:t xml:space="preserve">The concerned mobility control related parameter is multiplied with this factor if the UE is in Medium Mobility state </w:t>
            </w:r>
            <w:r w:rsidRPr="00E804C9">
              <w:rPr>
                <w:iCs/>
                <w:noProof/>
                <w:lang w:eastAsia="en-GB"/>
              </w:rPr>
              <w:t>as defined in TS 36.304 [4]</w:t>
            </w:r>
            <w:r w:rsidRPr="00E804C9">
              <w:rPr>
                <w:lang w:eastAsia="en-GB"/>
              </w:rPr>
              <w:t>. Value oDot25 corresponds to 0.25, oDot5 corresponds to 0.5, oDot75 corresponds to 0.75 and so on.</w:t>
            </w:r>
          </w:p>
        </w:tc>
      </w:tr>
    </w:tbl>
    <w:p w14:paraId="696E1DF7" w14:textId="77777777" w:rsidR="009722D5" w:rsidRPr="00E804C9" w:rsidRDefault="009722D5" w:rsidP="009722D5"/>
    <w:p w14:paraId="408076FB" w14:textId="77777777" w:rsidR="009722D5" w:rsidRPr="00E804C9" w:rsidRDefault="009722D5" w:rsidP="009722D5">
      <w:pPr>
        <w:pStyle w:val="Heading4"/>
      </w:pPr>
      <w:bookmarkStart w:id="9549" w:name="_Toc20487397"/>
      <w:bookmarkStart w:id="9550" w:name="_Toc29342694"/>
      <w:bookmarkStart w:id="9551" w:name="_Toc29343833"/>
      <w:bookmarkStart w:id="9552" w:name="_Toc36567099"/>
      <w:bookmarkStart w:id="9553" w:name="_Toc36810543"/>
      <w:bookmarkStart w:id="9554" w:name="_Toc36846907"/>
      <w:bookmarkStart w:id="9555" w:name="_Toc36939560"/>
      <w:bookmarkStart w:id="9556" w:name="_Toc37082540"/>
      <w:bookmarkStart w:id="9557" w:name="_Toc46481181"/>
      <w:bookmarkStart w:id="9558" w:name="_Toc46482415"/>
      <w:bookmarkStart w:id="9559" w:name="_Toc46483649"/>
      <w:bookmarkStart w:id="9560" w:name="_Toc171495332"/>
      <w:r w:rsidRPr="00E804C9">
        <w:t>–</w:t>
      </w:r>
      <w:r w:rsidRPr="00E804C9">
        <w:tab/>
      </w:r>
      <w:r w:rsidRPr="00E804C9">
        <w:rPr>
          <w:i/>
        </w:rPr>
        <w:t>SystemInfoListGERAN</w:t>
      </w:r>
      <w:bookmarkEnd w:id="9549"/>
      <w:bookmarkEnd w:id="9550"/>
      <w:bookmarkEnd w:id="9551"/>
      <w:bookmarkEnd w:id="9552"/>
      <w:bookmarkEnd w:id="9553"/>
      <w:bookmarkEnd w:id="9554"/>
      <w:bookmarkEnd w:id="9555"/>
      <w:bookmarkEnd w:id="9556"/>
      <w:bookmarkEnd w:id="9557"/>
      <w:bookmarkEnd w:id="9558"/>
      <w:bookmarkEnd w:id="9559"/>
      <w:bookmarkEnd w:id="9560"/>
    </w:p>
    <w:p w14:paraId="1B614464" w14:textId="77777777" w:rsidR="009722D5" w:rsidRPr="00E804C9" w:rsidRDefault="009722D5" w:rsidP="009722D5">
      <w:pPr>
        <w:rPr>
          <w:iCs/>
        </w:rPr>
      </w:pPr>
      <w:r w:rsidRPr="00E804C9">
        <w:t xml:space="preserve">The IE </w:t>
      </w:r>
      <w:r w:rsidRPr="00E804C9">
        <w:rPr>
          <w:i/>
          <w:noProof/>
        </w:rPr>
        <w:t xml:space="preserve">SystemInfoListGERAN </w:t>
      </w:r>
      <w:r w:rsidRPr="00E804C9">
        <w:t>contains system information of a GERAN cell.</w:t>
      </w:r>
    </w:p>
    <w:p w14:paraId="7D89758F" w14:textId="77777777" w:rsidR="009722D5" w:rsidRPr="00E804C9" w:rsidRDefault="009722D5" w:rsidP="009722D5">
      <w:pPr>
        <w:pStyle w:val="TH"/>
      </w:pPr>
      <w:r w:rsidRPr="00E804C9">
        <w:rPr>
          <w:bCs/>
          <w:i/>
          <w:iCs/>
        </w:rPr>
        <w:t xml:space="preserve">SystemInfoListGERAN </w:t>
      </w:r>
      <w:r w:rsidRPr="00E804C9">
        <w:t>information element</w:t>
      </w:r>
    </w:p>
    <w:p w14:paraId="1D6FE8DC" w14:textId="77777777" w:rsidR="009722D5" w:rsidRPr="00E804C9" w:rsidRDefault="009722D5" w:rsidP="009722D5">
      <w:pPr>
        <w:pStyle w:val="PL"/>
        <w:shd w:val="clear" w:color="auto" w:fill="E6E6E6"/>
      </w:pPr>
      <w:r w:rsidRPr="00E804C9">
        <w:t>-- ASN1START</w:t>
      </w:r>
    </w:p>
    <w:p w14:paraId="694507C7" w14:textId="77777777" w:rsidR="009722D5" w:rsidRPr="00E804C9" w:rsidRDefault="009722D5" w:rsidP="009722D5">
      <w:pPr>
        <w:pStyle w:val="PL"/>
        <w:shd w:val="clear" w:color="auto" w:fill="E6E6E6"/>
      </w:pPr>
    </w:p>
    <w:p w14:paraId="18483E8D" w14:textId="77777777" w:rsidR="009722D5" w:rsidRPr="00E804C9" w:rsidRDefault="009722D5" w:rsidP="009722D5">
      <w:pPr>
        <w:pStyle w:val="PL"/>
        <w:shd w:val="clear" w:color="auto" w:fill="E6E6E6"/>
      </w:pPr>
      <w:r w:rsidRPr="00E804C9">
        <w:t>SystemInfoListGERAN ::=</w:t>
      </w:r>
      <w:r w:rsidRPr="00E804C9">
        <w:tab/>
      </w:r>
      <w:r w:rsidRPr="00E804C9">
        <w:tab/>
      </w:r>
      <w:r w:rsidRPr="00E804C9">
        <w:tab/>
      </w:r>
      <w:r w:rsidRPr="00E804C9">
        <w:tab/>
        <w:t>SEQUENCE (SIZE (1..maxGERAN-SI)) OF</w:t>
      </w:r>
    </w:p>
    <w:p w14:paraId="26947839" w14:textId="77777777" w:rsidR="009722D5" w:rsidRPr="00E804C9" w:rsidRDefault="009722D5" w:rsidP="009722D5">
      <w:pPr>
        <w:pStyle w:val="PL"/>
        <w:shd w:val="clear" w:color="auto" w:fill="E6E6E6"/>
      </w:pPr>
      <w:r w:rsidRPr="00E804C9">
        <w:lastRenderedPageBreak/>
        <w:tab/>
      </w:r>
      <w:r w:rsidRPr="00E804C9">
        <w:tab/>
      </w:r>
      <w:r w:rsidRPr="00E804C9">
        <w:tab/>
      </w:r>
      <w:r w:rsidRPr="00E804C9">
        <w:tab/>
      </w:r>
      <w:r w:rsidRPr="00E804C9">
        <w:tab/>
      </w:r>
      <w:r w:rsidRPr="00E804C9">
        <w:tab/>
      </w:r>
      <w:r w:rsidRPr="00E804C9">
        <w:tab/>
      </w:r>
      <w:r w:rsidRPr="00E804C9">
        <w:tab/>
      </w:r>
      <w:r w:rsidRPr="00E804C9">
        <w:tab/>
      </w:r>
      <w:r w:rsidRPr="00E804C9">
        <w:tab/>
        <w:t>OCTET STRING (SIZE (1..23))</w:t>
      </w:r>
    </w:p>
    <w:p w14:paraId="28D4E3BF" w14:textId="77777777" w:rsidR="009722D5" w:rsidRPr="00E804C9" w:rsidRDefault="009722D5" w:rsidP="009722D5">
      <w:pPr>
        <w:pStyle w:val="PL"/>
        <w:shd w:val="clear" w:color="auto" w:fill="E6E6E6"/>
      </w:pPr>
    </w:p>
    <w:p w14:paraId="0A31E357" w14:textId="77777777" w:rsidR="009722D5" w:rsidRPr="00E804C9" w:rsidRDefault="009722D5" w:rsidP="009722D5">
      <w:pPr>
        <w:pStyle w:val="PL"/>
        <w:shd w:val="clear" w:color="auto" w:fill="E6E6E6"/>
      </w:pPr>
      <w:r w:rsidRPr="00E804C9">
        <w:t>-- ASN1STOP</w:t>
      </w:r>
    </w:p>
    <w:p w14:paraId="36EB48FD"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0D5C59DC" w14:textId="77777777" w:rsidTr="005411BB">
        <w:trPr>
          <w:cantSplit/>
          <w:tblHeader/>
        </w:trPr>
        <w:tc>
          <w:tcPr>
            <w:tcW w:w="9639" w:type="dxa"/>
            <w:tcBorders>
              <w:bottom w:val="single" w:sz="4" w:space="0" w:color="808080"/>
            </w:tcBorders>
          </w:tcPr>
          <w:p w14:paraId="7B5BD737" w14:textId="77777777" w:rsidR="009722D5" w:rsidRPr="00E804C9" w:rsidRDefault="009722D5" w:rsidP="005411BB">
            <w:pPr>
              <w:pStyle w:val="TAH"/>
              <w:rPr>
                <w:lang w:eastAsia="en-GB"/>
              </w:rPr>
            </w:pPr>
            <w:r w:rsidRPr="00E804C9">
              <w:rPr>
                <w:i/>
                <w:noProof/>
                <w:lang w:eastAsia="en-GB"/>
              </w:rPr>
              <w:t xml:space="preserve">SystemInfoListGERAN </w:t>
            </w:r>
            <w:r w:rsidRPr="00E804C9">
              <w:rPr>
                <w:iCs/>
                <w:noProof/>
                <w:lang w:eastAsia="en-GB"/>
              </w:rPr>
              <w:t>field descriptions</w:t>
            </w:r>
          </w:p>
        </w:tc>
      </w:tr>
      <w:tr w:rsidR="009722D5" w:rsidRPr="00E804C9" w14:paraId="1213835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2AF01095" w14:textId="77777777" w:rsidR="009722D5" w:rsidRPr="00E804C9" w:rsidRDefault="009722D5" w:rsidP="005411BB">
            <w:pPr>
              <w:pStyle w:val="TAL"/>
              <w:rPr>
                <w:b/>
                <w:bCs/>
                <w:i/>
                <w:noProof/>
                <w:lang w:eastAsia="en-GB"/>
              </w:rPr>
            </w:pPr>
            <w:r w:rsidRPr="00E804C9">
              <w:rPr>
                <w:b/>
                <w:bCs/>
                <w:i/>
                <w:noProof/>
                <w:lang w:eastAsia="en-GB"/>
              </w:rPr>
              <w:t>SystemInfoListGERAN</w:t>
            </w:r>
          </w:p>
          <w:p w14:paraId="56B8FECB" w14:textId="77777777" w:rsidR="009722D5" w:rsidRPr="00E804C9" w:rsidRDefault="009722D5" w:rsidP="005411BB">
            <w:pPr>
              <w:pStyle w:val="TAL"/>
              <w:rPr>
                <w:b/>
                <w:bCs/>
                <w:i/>
                <w:noProof/>
                <w:lang w:eastAsia="en-GB"/>
              </w:rPr>
            </w:pPr>
            <w:r w:rsidRPr="00E804C9">
              <w:rPr>
                <w:iCs/>
                <w:noProof/>
                <w:lang w:eastAsia="en-GB"/>
              </w:rPr>
              <w:t>Each OCTET STRING contains one System Information (SI) message as defined in TS 44.018 [45</w:t>
            </w:r>
            <w:r w:rsidR="002A1484" w:rsidRPr="00E804C9">
              <w:rPr>
                <w:iCs/>
                <w:noProof/>
                <w:lang w:eastAsia="en-GB"/>
              </w:rPr>
              <w:t>]</w:t>
            </w:r>
            <w:r w:rsidRPr="00E804C9">
              <w:rPr>
                <w:iCs/>
                <w:noProof/>
                <w:lang w:eastAsia="en-GB"/>
              </w:rPr>
              <w:t>, table 9.1.1</w:t>
            </w:r>
            <w:r w:rsidR="002A1484" w:rsidRPr="00E804C9">
              <w:rPr>
                <w:iCs/>
                <w:noProof/>
                <w:lang w:eastAsia="en-GB"/>
              </w:rPr>
              <w:t>,</w:t>
            </w:r>
            <w:r w:rsidRPr="00E804C9">
              <w:rPr>
                <w:iCs/>
                <w:noProof/>
                <w:lang w:eastAsia="en-GB"/>
              </w:rPr>
              <w:t xml:space="preserve"> excluding the L2 Pseudo Length, the RR management Protocol Discriminator and the Skip Indicator or a complete Packet System Information (PSI) message as defined in TS 44.060 [36</w:t>
            </w:r>
            <w:r w:rsidR="002A1484" w:rsidRPr="00E804C9">
              <w:rPr>
                <w:iCs/>
                <w:noProof/>
                <w:lang w:eastAsia="en-GB"/>
              </w:rPr>
              <w:t>]</w:t>
            </w:r>
            <w:r w:rsidRPr="00E804C9">
              <w:rPr>
                <w:iCs/>
                <w:noProof/>
                <w:lang w:eastAsia="en-GB"/>
              </w:rPr>
              <w:t>, table 11.2.1.</w:t>
            </w:r>
          </w:p>
        </w:tc>
      </w:tr>
    </w:tbl>
    <w:p w14:paraId="11A29965" w14:textId="77777777" w:rsidR="009722D5" w:rsidRPr="00E804C9" w:rsidRDefault="009722D5" w:rsidP="009722D5">
      <w:pPr>
        <w:rPr>
          <w:iCs/>
        </w:rPr>
      </w:pPr>
    </w:p>
    <w:p w14:paraId="25E363AD" w14:textId="77777777" w:rsidR="009722D5" w:rsidRPr="00E804C9" w:rsidRDefault="009722D5" w:rsidP="009722D5">
      <w:pPr>
        <w:pStyle w:val="Heading4"/>
      </w:pPr>
      <w:bookmarkStart w:id="9561" w:name="_Toc20487398"/>
      <w:bookmarkStart w:id="9562" w:name="_Toc29342695"/>
      <w:bookmarkStart w:id="9563" w:name="_Toc29343834"/>
      <w:bookmarkStart w:id="9564" w:name="_Toc36567100"/>
      <w:bookmarkStart w:id="9565" w:name="_Toc36810544"/>
      <w:bookmarkStart w:id="9566" w:name="_Toc36846908"/>
      <w:bookmarkStart w:id="9567" w:name="_Toc36939561"/>
      <w:bookmarkStart w:id="9568" w:name="_Toc37082541"/>
      <w:bookmarkStart w:id="9569" w:name="_Toc46481182"/>
      <w:bookmarkStart w:id="9570" w:name="_Toc46482416"/>
      <w:bookmarkStart w:id="9571" w:name="_Toc46483650"/>
      <w:bookmarkStart w:id="9572" w:name="_Toc171495333"/>
      <w:r w:rsidRPr="00E804C9">
        <w:t>–</w:t>
      </w:r>
      <w:r w:rsidRPr="00E804C9">
        <w:tab/>
      </w:r>
      <w:r w:rsidRPr="00E804C9">
        <w:rPr>
          <w:i/>
          <w:noProof/>
        </w:rPr>
        <w:t>SystemTimeInfoCDMA2000</w:t>
      </w:r>
      <w:bookmarkEnd w:id="9561"/>
      <w:bookmarkEnd w:id="9562"/>
      <w:bookmarkEnd w:id="9563"/>
      <w:bookmarkEnd w:id="9564"/>
      <w:bookmarkEnd w:id="9565"/>
      <w:bookmarkEnd w:id="9566"/>
      <w:bookmarkEnd w:id="9567"/>
      <w:bookmarkEnd w:id="9568"/>
      <w:bookmarkEnd w:id="9569"/>
      <w:bookmarkEnd w:id="9570"/>
      <w:bookmarkEnd w:id="9571"/>
      <w:bookmarkEnd w:id="9572"/>
    </w:p>
    <w:p w14:paraId="1F73AF3A" w14:textId="77777777" w:rsidR="009722D5" w:rsidRPr="00E804C9" w:rsidRDefault="009722D5" w:rsidP="009722D5">
      <w:r w:rsidRPr="00E804C9">
        <w:t xml:space="preserve">The IE </w:t>
      </w:r>
      <w:r w:rsidRPr="00E804C9">
        <w:rPr>
          <w:i/>
          <w:noProof/>
        </w:rPr>
        <w:t>SystemTimeInfoCDMA2000</w:t>
      </w:r>
      <w:r w:rsidRPr="00E804C9">
        <w:t xml:space="preserve"> </w:t>
      </w:r>
      <w:r w:rsidRPr="00E804C9">
        <w:rPr>
          <w:iCs/>
        </w:rPr>
        <w:t xml:space="preserve">informs the UE about the absolute time in the current cell. The UE uses this absolute time knowledge to derive the </w:t>
      </w:r>
      <w:r w:rsidRPr="00E804C9">
        <w:t>CDMA2000 Physical cell identity</w:t>
      </w:r>
      <w:r w:rsidRPr="00E804C9">
        <w:rPr>
          <w:iCs/>
        </w:rPr>
        <w:t xml:space="preserve">, </w:t>
      </w:r>
      <w:r w:rsidRPr="00E804C9">
        <w:t xml:space="preserve">expressed as </w:t>
      </w:r>
      <w:r w:rsidRPr="00E804C9">
        <w:rPr>
          <w:iCs/>
          <w:noProof/>
        </w:rPr>
        <w:t>PNOffset</w:t>
      </w:r>
      <w:r w:rsidRPr="00E804C9">
        <w:rPr>
          <w:iCs/>
        </w:rPr>
        <w:t>, of neighbour CDMA2000 cells.</w:t>
      </w:r>
    </w:p>
    <w:p w14:paraId="34161392" w14:textId="77777777" w:rsidR="009722D5" w:rsidRPr="00E804C9" w:rsidRDefault="009722D5" w:rsidP="009722D5">
      <w:pPr>
        <w:pStyle w:val="NO"/>
      </w:pPr>
      <w:r w:rsidRPr="00E804C9">
        <w:t>NOTE:</w:t>
      </w:r>
      <w:r w:rsidRPr="00E804C9">
        <w:tab/>
        <w:t>The UE needs the CDMA2000 system time with a certain level of accuracy for performing measurements as well as for communicating with the CDMA2000 network (HRPD or 1xRTT).</w:t>
      </w:r>
    </w:p>
    <w:p w14:paraId="4DF9972A" w14:textId="77777777" w:rsidR="009722D5" w:rsidRPr="00E804C9" w:rsidRDefault="009722D5" w:rsidP="009722D5">
      <w:pPr>
        <w:pStyle w:val="TH"/>
      </w:pPr>
      <w:r w:rsidRPr="00E804C9">
        <w:rPr>
          <w:bCs/>
          <w:i/>
          <w:iCs/>
        </w:rPr>
        <w:t>SystemTimeInfoCDMA2000</w:t>
      </w:r>
      <w:r w:rsidRPr="00E804C9">
        <w:t xml:space="preserve"> information element</w:t>
      </w:r>
    </w:p>
    <w:p w14:paraId="7B28F8E7" w14:textId="77777777" w:rsidR="009722D5" w:rsidRPr="00E804C9" w:rsidRDefault="009722D5" w:rsidP="009722D5">
      <w:pPr>
        <w:pStyle w:val="PL"/>
        <w:shd w:val="clear" w:color="auto" w:fill="E6E6E6"/>
      </w:pPr>
      <w:r w:rsidRPr="00E804C9">
        <w:t>-- ASN1START</w:t>
      </w:r>
    </w:p>
    <w:p w14:paraId="6DE19D2B" w14:textId="77777777" w:rsidR="009722D5" w:rsidRPr="00E804C9" w:rsidRDefault="009722D5" w:rsidP="009722D5">
      <w:pPr>
        <w:pStyle w:val="PL"/>
        <w:shd w:val="clear" w:color="auto" w:fill="E6E6E6"/>
      </w:pPr>
    </w:p>
    <w:p w14:paraId="03576027" w14:textId="77777777" w:rsidR="009722D5" w:rsidRPr="00E804C9" w:rsidRDefault="009722D5" w:rsidP="009722D5">
      <w:pPr>
        <w:pStyle w:val="PL"/>
        <w:shd w:val="clear" w:color="auto" w:fill="E6E6E6"/>
      </w:pPr>
      <w:r w:rsidRPr="00E804C9">
        <w:t>SystemTimeInfoCDMA2000 ::=</w:t>
      </w:r>
      <w:r w:rsidRPr="00E804C9">
        <w:tab/>
      </w:r>
      <w:r w:rsidRPr="00E804C9">
        <w:tab/>
      </w:r>
      <w:r w:rsidRPr="00E804C9">
        <w:tab/>
        <w:t>SEQUENCE {</w:t>
      </w:r>
    </w:p>
    <w:p w14:paraId="4A107070" w14:textId="77777777" w:rsidR="009722D5" w:rsidRPr="00E804C9" w:rsidRDefault="009722D5" w:rsidP="009722D5">
      <w:pPr>
        <w:pStyle w:val="PL"/>
        <w:shd w:val="clear" w:color="auto" w:fill="E6E6E6"/>
      </w:pPr>
      <w:r w:rsidRPr="00E804C9">
        <w:tab/>
        <w:t>cdma-EUTRA-Synchronisation</w:t>
      </w:r>
      <w:r w:rsidRPr="00E804C9">
        <w:tab/>
      </w:r>
      <w:r w:rsidRPr="00E804C9">
        <w:tab/>
      </w:r>
      <w:r w:rsidRPr="00E804C9">
        <w:tab/>
        <w:t>BOOLEAN,</w:t>
      </w:r>
    </w:p>
    <w:p w14:paraId="73B66255" w14:textId="77777777" w:rsidR="009722D5" w:rsidRPr="00E804C9" w:rsidRDefault="009722D5" w:rsidP="009722D5">
      <w:pPr>
        <w:pStyle w:val="PL"/>
        <w:shd w:val="clear" w:color="auto" w:fill="E6E6E6"/>
      </w:pPr>
      <w:r w:rsidRPr="00E804C9">
        <w:tab/>
        <w:t>cdma-SystemTime</w:t>
      </w:r>
      <w:r w:rsidRPr="00E804C9">
        <w:tab/>
      </w:r>
      <w:r w:rsidRPr="00E804C9">
        <w:tab/>
      </w:r>
      <w:r w:rsidRPr="00E804C9">
        <w:tab/>
      </w:r>
      <w:r w:rsidRPr="00E804C9">
        <w:tab/>
      </w:r>
      <w:r w:rsidRPr="00E804C9">
        <w:tab/>
      </w:r>
      <w:r w:rsidRPr="00E804C9">
        <w:tab/>
        <w:t>CHOICE {</w:t>
      </w:r>
    </w:p>
    <w:p w14:paraId="36E75B6E" w14:textId="77777777" w:rsidR="009722D5" w:rsidRPr="00E804C9" w:rsidRDefault="009722D5" w:rsidP="009722D5">
      <w:pPr>
        <w:pStyle w:val="PL"/>
        <w:shd w:val="clear" w:color="auto" w:fill="E6E6E6"/>
      </w:pPr>
      <w:r w:rsidRPr="00E804C9">
        <w:tab/>
      </w:r>
      <w:r w:rsidRPr="00E804C9">
        <w:tab/>
        <w:t>synchronousSystemTime</w:t>
      </w:r>
      <w:r w:rsidRPr="00E804C9">
        <w:tab/>
      </w:r>
      <w:r w:rsidRPr="00E804C9">
        <w:tab/>
      </w:r>
      <w:r w:rsidRPr="00E804C9">
        <w:tab/>
      </w:r>
      <w:r w:rsidRPr="00E804C9">
        <w:tab/>
        <w:t>BIT STRING (SIZE (39)),</w:t>
      </w:r>
    </w:p>
    <w:p w14:paraId="64AB4ADF" w14:textId="77777777" w:rsidR="009722D5" w:rsidRPr="00E804C9" w:rsidRDefault="009722D5" w:rsidP="009722D5">
      <w:pPr>
        <w:pStyle w:val="PL"/>
        <w:shd w:val="clear" w:color="auto" w:fill="E6E6E6"/>
      </w:pPr>
      <w:r w:rsidRPr="00E804C9">
        <w:tab/>
      </w:r>
      <w:r w:rsidRPr="00E804C9">
        <w:tab/>
        <w:t>asynchronousSystemTime</w:t>
      </w:r>
      <w:r w:rsidRPr="00E804C9">
        <w:tab/>
      </w:r>
      <w:r w:rsidRPr="00E804C9">
        <w:tab/>
      </w:r>
      <w:r w:rsidRPr="00E804C9">
        <w:tab/>
      </w:r>
      <w:r w:rsidRPr="00E804C9">
        <w:tab/>
        <w:t>BIT STRING (SIZE (49))</w:t>
      </w:r>
    </w:p>
    <w:p w14:paraId="1A644AE5" w14:textId="77777777" w:rsidR="009722D5" w:rsidRPr="00E804C9" w:rsidRDefault="009722D5" w:rsidP="009722D5">
      <w:pPr>
        <w:pStyle w:val="PL"/>
        <w:shd w:val="clear" w:color="auto" w:fill="E6E6E6"/>
      </w:pPr>
      <w:r w:rsidRPr="00E804C9">
        <w:tab/>
        <w:t>}</w:t>
      </w:r>
    </w:p>
    <w:p w14:paraId="1499ECAA" w14:textId="77777777" w:rsidR="009722D5" w:rsidRPr="00E804C9" w:rsidRDefault="009722D5" w:rsidP="009722D5">
      <w:pPr>
        <w:pStyle w:val="PL"/>
        <w:shd w:val="clear" w:color="auto" w:fill="E6E6E6"/>
      </w:pPr>
      <w:r w:rsidRPr="00E804C9">
        <w:t>}</w:t>
      </w:r>
    </w:p>
    <w:p w14:paraId="7018F572" w14:textId="77777777" w:rsidR="009722D5" w:rsidRPr="00E804C9" w:rsidRDefault="009722D5" w:rsidP="009722D5">
      <w:pPr>
        <w:pStyle w:val="PL"/>
        <w:shd w:val="clear" w:color="auto" w:fill="E6E6E6"/>
      </w:pPr>
    </w:p>
    <w:p w14:paraId="088CFF64" w14:textId="77777777" w:rsidR="009722D5" w:rsidRPr="00E804C9" w:rsidRDefault="009722D5" w:rsidP="009722D5">
      <w:pPr>
        <w:pStyle w:val="PL"/>
        <w:shd w:val="clear" w:color="auto" w:fill="E6E6E6"/>
      </w:pPr>
      <w:r w:rsidRPr="00E804C9">
        <w:t>-- ASN1STOP</w:t>
      </w:r>
    </w:p>
    <w:p w14:paraId="242E653D"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36B167B8" w14:textId="77777777" w:rsidTr="005411BB">
        <w:trPr>
          <w:cantSplit/>
          <w:tblHeader/>
        </w:trPr>
        <w:tc>
          <w:tcPr>
            <w:tcW w:w="9639" w:type="dxa"/>
          </w:tcPr>
          <w:p w14:paraId="22EE9AB2" w14:textId="77777777" w:rsidR="009722D5" w:rsidRPr="00E804C9" w:rsidRDefault="009722D5" w:rsidP="005411BB">
            <w:pPr>
              <w:pStyle w:val="TAH"/>
              <w:rPr>
                <w:lang w:eastAsia="en-GB"/>
              </w:rPr>
            </w:pPr>
            <w:r w:rsidRPr="00E804C9">
              <w:rPr>
                <w:i/>
                <w:noProof/>
                <w:lang w:eastAsia="en-GB"/>
              </w:rPr>
              <w:t>SystemTimeInfoCDMA2000</w:t>
            </w:r>
            <w:r w:rsidRPr="00E804C9">
              <w:rPr>
                <w:iCs/>
                <w:noProof/>
                <w:lang w:eastAsia="en-GB"/>
              </w:rPr>
              <w:t xml:space="preserve"> field descriptions</w:t>
            </w:r>
          </w:p>
        </w:tc>
      </w:tr>
      <w:tr w:rsidR="00E804C9" w:rsidRPr="00E804C9" w14:paraId="095630B4" w14:textId="77777777" w:rsidTr="005411BB">
        <w:trPr>
          <w:cantSplit/>
        </w:trPr>
        <w:tc>
          <w:tcPr>
            <w:tcW w:w="9639" w:type="dxa"/>
          </w:tcPr>
          <w:p w14:paraId="4EE4DB81" w14:textId="77777777" w:rsidR="009722D5" w:rsidRPr="00E804C9" w:rsidRDefault="009722D5" w:rsidP="005411BB">
            <w:pPr>
              <w:pStyle w:val="TAL"/>
              <w:rPr>
                <w:b/>
                <w:bCs/>
                <w:i/>
                <w:noProof/>
                <w:lang w:eastAsia="en-GB"/>
              </w:rPr>
            </w:pPr>
            <w:r w:rsidRPr="00E804C9">
              <w:rPr>
                <w:b/>
                <w:bCs/>
                <w:i/>
                <w:noProof/>
                <w:lang w:eastAsia="en-GB"/>
              </w:rPr>
              <w:t>asynchronousSystemTime</w:t>
            </w:r>
          </w:p>
          <w:p w14:paraId="3CC5BFA7" w14:textId="77777777" w:rsidR="009722D5" w:rsidRPr="00E804C9" w:rsidRDefault="009722D5" w:rsidP="005411BB">
            <w:pPr>
              <w:pStyle w:val="TAL"/>
              <w:rPr>
                <w:b/>
                <w:bCs/>
                <w:i/>
                <w:noProof/>
                <w:lang w:eastAsia="en-GB"/>
              </w:rPr>
            </w:pPr>
            <w:r w:rsidRPr="00E804C9">
              <w:rPr>
                <w:lang w:eastAsia="en-GB"/>
              </w:rPr>
              <w:t xml:space="preserve">The CDMA2000 system time corresponding to the SFN boundary at or after the ending boundary of the SI-Window in which </w:t>
            </w:r>
            <w:r w:rsidRPr="00E804C9">
              <w:rPr>
                <w:i/>
                <w:lang w:eastAsia="en-GB"/>
              </w:rPr>
              <w:t>SystemInformationBlockType8</w:t>
            </w:r>
            <w:r w:rsidRPr="00E804C9">
              <w:rPr>
                <w:lang w:eastAsia="en-GB"/>
              </w:rPr>
              <w:t xml:space="preserve"> is transmitted. E-UTRAN includes this field if the E-UTRA frame boundary is not aligned to the start of CDMA2000 system time. This field size is 49 bits and the unit is 8 CDMA chips based on 1.2288 Mcps.</w:t>
            </w:r>
          </w:p>
        </w:tc>
      </w:tr>
      <w:tr w:rsidR="00E804C9" w:rsidRPr="00E804C9" w14:paraId="69ED7A3E" w14:textId="77777777" w:rsidTr="005411BB">
        <w:trPr>
          <w:cantSplit/>
        </w:trPr>
        <w:tc>
          <w:tcPr>
            <w:tcW w:w="9639" w:type="dxa"/>
          </w:tcPr>
          <w:p w14:paraId="4A97245C" w14:textId="77777777" w:rsidR="009722D5" w:rsidRPr="00E804C9" w:rsidRDefault="009722D5" w:rsidP="005411BB">
            <w:pPr>
              <w:pStyle w:val="TAL"/>
              <w:rPr>
                <w:b/>
                <w:bCs/>
                <w:i/>
                <w:noProof/>
                <w:lang w:eastAsia="en-GB"/>
              </w:rPr>
            </w:pPr>
            <w:r w:rsidRPr="00E804C9">
              <w:rPr>
                <w:b/>
                <w:bCs/>
                <w:i/>
                <w:noProof/>
                <w:lang w:eastAsia="en-GB"/>
              </w:rPr>
              <w:t>cdma-EUTRA-Synchronisation</w:t>
            </w:r>
          </w:p>
          <w:p w14:paraId="235AB564" w14:textId="77777777" w:rsidR="009722D5" w:rsidRPr="00E804C9" w:rsidRDefault="009722D5" w:rsidP="005411BB">
            <w:pPr>
              <w:pStyle w:val="TAL"/>
              <w:rPr>
                <w:lang w:eastAsia="en-GB"/>
              </w:rPr>
            </w:pPr>
            <w:r w:rsidRPr="00E804C9">
              <w:rPr>
                <w:lang w:eastAsia="en-GB"/>
              </w:rPr>
              <w:t>TRUE indicates that there is no drift in the timing between E</w:t>
            </w:r>
            <w:r w:rsidRPr="00E804C9">
              <w:rPr>
                <w:lang w:eastAsia="en-GB"/>
              </w:rPr>
              <w:noBreakHyphen/>
              <w:t>UTRA and CDMA2000. FALSE indicates that the timing between E-UTRA and CDMA2000 can drift. NOTE 1</w:t>
            </w:r>
          </w:p>
        </w:tc>
      </w:tr>
      <w:tr w:rsidR="009722D5" w:rsidRPr="00E804C9" w14:paraId="294AD92D" w14:textId="77777777" w:rsidTr="005411BB">
        <w:trPr>
          <w:cantSplit/>
        </w:trPr>
        <w:tc>
          <w:tcPr>
            <w:tcW w:w="9639" w:type="dxa"/>
          </w:tcPr>
          <w:p w14:paraId="56779036" w14:textId="77777777" w:rsidR="009722D5" w:rsidRPr="00E804C9" w:rsidRDefault="009722D5" w:rsidP="005411BB">
            <w:pPr>
              <w:pStyle w:val="TAL"/>
              <w:rPr>
                <w:b/>
                <w:bCs/>
                <w:i/>
                <w:noProof/>
                <w:lang w:eastAsia="en-GB"/>
              </w:rPr>
            </w:pPr>
            <w:r w:rsidRPr="00E804C9">
              <w:rPr>
                <w:b/>
                <w:bCs/>
                <w:i/>
                <w:noProof/>
                <w:lang w:eastAsia="en-GB"/>
              </w:rPr>
              <w:t>synchronousSystemTime</w:t>
            </w:r>
          </w:p>
          <w:p w14:paraId="43E452D7" w14:textId="77777777" w:rsidR="009722D5" w:rsidRPr="00E804C9" w:rsidRDefault="009722D5" w:rsidP="005411BB">
            <w:pPr>
              <w:pStyle w:val="TAL"/>
              <w:rPr>
                <w:lang w:eastAsia="en-GB"/>
              </w:rPr>
            </w:pPr>
            <w:r w:rsidRPr="00E804C9">
              <w:rPr>
                <w:lang w:eastAsia="en-GB"/>
              </w:rPr>
              <w:t xml:space="preserve">CDMA2000 system time corresponding to the SFN boundary at or after the ending boundary of the SI-window in which </w:t>
            </w:r>
            <w:r w:rsidRPr="00E804C9">
              <w:rPr>
                <w:i/>
                <w:lang w:eastAsia="en-GB"/>
              </w:rPr>
              <w:t>SystemInformationBlockType8</w:t>
            </w:r>
            <w:r w:rsidRPr="00E804C9">
              <w:rPr>
                <w:lang w:eastAsia="en-GB"/>
              </w:rPr>
              <w:t xml:space="preserve"> is transmitted. E-UTRAN includes this field if the E-UTRA frame boundary is aligned to the start of CDMA2000 system time. This field size is 39 bits and the unit is 10 ms based on a 1.2288 Mcps chip rate.</w:t>
            </w:r>
          </w:p>
        </w:tc>
      </w:tr>
    </w:tbl>
    <w:p w14:paraId="377A495F" w14:textId="77777777" w:rsidR="009722D5" w:rsidRPr="00E804C9" w:rsidRDefault="009722D5" w:rsidP="009722D5"/>
    <w:p w14:paraId="695D99ED" w14:textId="77777777" w:rsidR="009722D5" w:rsidRPr="00E804C9" w:rsidRDefault="009722D5" w:rsidP="009722D5">
      <w:pPr>
        <w:pStyle w:val="NO"/>
      </w:pPr>
      <w:r w:rsidRPr="00E804C9">
        <w:t>NOTE 1:</w:t>
      </w:r>
      <w:r w:rsidRPr="00E804C9">
        <w:tab/>
        <w:t xml:space="preserve">The following table shows the recommended combinations of the </w:t>
      </w:r>
      <w:r w:rsidRPr="00E804C9">
        <w:rPr>
          <w:i/>
          <w:iCs/>
        </w:rPr>
        <w:t>cdma-EUTRA-Synchronisation</w:t>
      </w:r>
      <w:r w:rsidRPr="00E804C9">
        <w:t xml:space="preserve"> field and the choice of cdma-SystemTime included by E-UTRAN for FDD and TDD:</w:t>
      </w:r>
    </w:p>
    <w:p w14:paraId="46E6FFD3" w14:textId="77777777" w:rsidR="009722D5" w:rsidRPr="00E804C9" w:rsidRDefault="009722D5" w:rsidP="009722D5"/>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36"/>
        <w:gridCol w:w="2977"/>
        <w:gridCol w:w="2721"/>
        <w:gridCol w:w="2711"/>
      </w:tblGrid>
      <w:tr w:rsidR="00E804C9" w:rsidRPr="00E804C9" w14:paraId="4F681119"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26F11C9E" w14:textId="77777777" w:rsidR="009722D5" w:rsidRPr="00E804C9" w:rsidRDefault="009722D5" w:rsidP="005411BB">
            <w:pPr>
              <w:pStyle w:val="TAH"/>
              <w:jc w:val="left"/>
              <w:rPr>
                <w:sz w:val="20"/>
                <w:lang w:eastAsia="en-GB"/>
              </w:rPr>
            </w:pPr>
            <w:r w:rsidRPr="00E804C9">
              <w:rPr>
                <w:sz w:val="20"/>
                <w:lang w:eastAsia="en-GB"/>
              </w:rPr>
              <w:t>FDD/TDD</w:t>
            </w:r>
          </w:p>
        </w:tc>
        <w:tc>
          <w:tcPr>
            <w:tcW w:w="297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0AE3A082" w14:textId="77777777" w:rsidR="009722D5" w:rsidRPr="00E804C9" w:rsidRDefault="009722D5" w:rsidP="005411BB">
            <w:pPr>
              <w:pStyle w:val="TAH"/>
              <w:jc w:val="left"/>
              <w:rPr>
                <w:sz w:val="20"/>
                <w:lang w:eastAsia="en-GB"/>
              </w:rPr>
            </w:pPr>
            <w:r w:rsidRPr="00E804C9">
              <w:rPr>
                <w:i/>
                <w:sz w:val="20"/>
                <w:lang w:eastAsia="en-GB"/>
              </w:rPr>
              <w:t>cdma-EUTRA-Synchronisation</w:t>
            </w:r>
          </w:p>
        </w:tc>
        <w:tc>
          <w:tcPr>
            <w:tcW w:w="272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59915D2A" w14:textId="77777777" w:rsidR="009722D5" w:rsidRPr="00E804C9" w:rsidRDefault="009722D5" w:rsidP="005411BB">
            <w:pPr>
              <w:pStyle w:val="TAH"/>
              <w:jc w:val="left"/>
              <w:rPr>
                <w:i/>
                <w:sz w:val="20"/>
                <w:lang w:eastAsia="en-GB"/>
              </w:rPr>
            </w:pPr>
            <w:r w:rsidRPr="00E804C9">
              <w:rPr>
                <w:i/>
                <w:sz w:val="20"/>
                <w:lang w:eastAsia="en-GB"/>
              </w:rPr>
              <w:t>synchronousSystemTime</w:t>
            </w:r>
          </w:p>
        </w:tc>
        <w:tc>
          <w:tcPr>
            <w:tcW w:w="271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8AFE81A" w14:textId="77777777" w:rsidR="009722D5" w:rsidRPr="00E804C9" w:rsidRDefault="009722D5" w:rsidP="005411BB">
            <w:pPr>
              <w:pStyle w:val="TAH"/>
              <w:jc w:val="left"/>
              <w:rPr>
                <w:i/>
                <w:sz w:val="20"/>
                <w:lang w:eastAsia="en-GB"/>
              </w:rPr>
            </w:pPr>
            <w:r w:rsidRPr="00E804C9">
              <w:rPr>
                <w:i/>
                <w:sz w:val="20"/>
                <w:lang w:eastAsia="en-GB"/>
              </w:rPr>
              <w:t>asynchronousSystemTime</w:t>
            </w:r>
          </w:p>
        </w:tc>
      </w:tr>
      <w:tr w:rsidR="00E804C9" w:rsidRPr="00E804C9" w14:paraId="4EF68C54"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Pr>
          <w:p w14:paraId="6664DC3F" w14:textId="77777777" w:rsidR="009722D5" w:rsidRPr="00E804C9" w:rsidRDefault="009722D5" w:rsidP="005411BB">
            <w:pPr>
              <w:pStyle w:val="TAC"/>
              <w:spacing w:before="20" w:after="20"/>
              <w:ind w:left="57" w:right="57"/>
              <w:jc w:val="left"/>
              <w:rPr>
                <w:lang w:eastAsia="en-GB"/>
              </w:rPr>
            </w:pPr>
            <w:r w:rsidRPr="00E804C9">
              <w:rPr>
                <w:lang w:eastAsia="en-GB"/>
              </w:rPr>
              <w:t>FDD</w:t>
            </w:r>
          </w:p>
        </w:tc>
        <w:tc>
          <w:tcPr>
            <w:tcW w:w="2977" w:type="dxa"/>
            <w:tcBorders>
              <w:top w:val="single" w:sz="4" w:space="0" w:color="auto"/>
              <w:left w:val="single" w:sz="4" w:space="0" w:color="auto"/>
              <w:bottom w:val="single" w:sz="4" w:space="0" w:color="auto"/>
              <w:right w:val="single" w:sz="4" w:space="0" w:color="auto"/>
            </w:tcBorders>
          </w:tcPr>
          <w:p w14:paraId="466259DE" w14:textId="77777777" w:rsidR="009722D5" w:rsidRPr="00E804C9" w:rsidRDefault="009722D5" w:rsidP="005411BB">
            <w:pPr>
              <w:pStyle w:val="TAC"/>
              <w:spacing w:before="20" w:after="20"/>
              <w:ind w:left="57" w:right="57"/>
              <w:jc w:val="left"/>
              <w:rPr>
                <w:lang w:eastAsia="en-GB"/>
              </w:rPr>
            </w:pPr>
            <w:r w:rsidRPr="00E804C9">
              <w:rPr>
                <w:lang w:eastAsia="en-GB"/>
              </w:rPr>
              <w:t>FALSE</w:t>
            </w:r>
          </w:p>
        </w:tc>
        <w:tc>
          <w:tcPr>
            <w:tcW w:w="2721" w:type="dxa"/>
            <w:tcBorders>
              <w:top w:val="single" w:sz="4" w:space="0" w:color="auto"/>
              <w:left w:val="single" w:sz="4" w:space="0" w:color="auto"/>
              <w:bottom w:val="single" w:sz="4" w:space="0" w:color="auto"/>
              <w:right w:val="single" w:sz="4" w:space="0" w:color="auto"/>
            </w:tcBorders>
            <w:noWrap/>
          </w:tcPr>
          <w:p w14:paraId="461E7297" w14:textId="77777777" w:rsidR="009722D5" w:rsidRPr="00E804C9" w:rsidRDefault="009722D5" w:rsidP="005411BB">
            <w:pPr>
              <w:pStyle w:val="TAC"/>
              <w:spacing w:before="20" w:after="20"/>
              <w:ind w:left="57" w:right="57"/>
              <w:jc w:val="left"/>
              <w:rPr>
                <w:lang w:eastAsia="en-GB"/>
              </w:rPr>
            </w:pPr>
            <w:r w:rsidRPr="00E804C9">
              <w:rPr>
                <w:lang w:eastAsia="en-GB"/>
              </w:rPr>
              <w:t>Not Recommended</w:t>
            </w:r>
          </w:p>
        </w:tc>
        <w:tc>
          <w:tcPr>
            <w:tcW w:w="2711" w:type="dxa"/>
            <w:tcBorders>
              <w:top w:val="single" w:sz="4" w:space="0" w:color="auto"/>
              <w:left w:val="single" w:sz="4" w:space="0" w:color="auto"/>
              <w:bottom w:val="single" w:sz="4" w:space="0" w:color="auto"/>
              <w:right w:val="single" w:sz="4" w:space="0" w:color="auto"/>
            </w:tcBorders>
          </w:tcPr>
          <w:p w14:paraId="191ED5A3" w14:textId="77777777" w:rsidR="009722D5" w:rsidRPr="00E804C9" w:rsidRDefault="009722D5" w:rsidP="005411BB">
            <w:pPr>
              <w:pStyle w:val="TAC"/>
              <w:spacing w:before="20" w:after="20"/>
              <w:ind w:left="57" w:right="57"/>
              <w:jc w:val="left"/>
              <w:rPr>
                <w:lang w:eastAsia="en-GB"/>
              </w:rPr>
            </w:pPr>
            <w:r w:rsidRPr="00E804C9">
              <w:rPr>
                <w:lang w:eastAsia="en-GB"/>
              </w:rPr>
              <w:t>Recommended</w:t>
            </w:r>
          </w:p>
        </w:tc>
      </w:tr>
      <w:tr w:rsidR="00E804C9" w:rsidRPr="00E804C9" w14:paraId="3ED71EA8" w14:textId="77777777" w:rsidTr="005411BB">
        <w:trPr>
          <w:jc w:val="center"/>
        </w:trPr>
        <w:tc>
          <w:tcPr>
            <w:tcW w:w="1036" w:type="dxa"/>
            <w:tcBorders>
              <w:top w:val="single" w:sz="4" w:space="0" w:color="auto"/>
            </w:tcBorders>
            <w:noWrap/>
          </w:tcPr>
          <w:p w14:paraId="6372629B" w14:textId="77777777" w:rsidR="009722D5" w:rsidRPr="00E804C9" w:rsidRDefault="009722D5" w:rsidP="005411BB">
            <w:pPr>
              <w:pStyle w:val="TAC"/>
              <w:spacing w:before="20" w:after="20"/>
              <w:ind w:left="57" w:right="57"/>
              <w:jc w:val="left"/>
              <w:rPr>
                <w:lang w:eastAsia="en-GB"/>
              </w:rPr>
            </w:pPr>
            <w:r w:rsidRPr="00E804C9">
              <w:rPr>
                <w:lang w:eastAsia="en-GB"/>
              </w:rPr>
              <w:t>FDD</w:t>
            </w:r>
          </w:p>
        </w:tc>
        <w:tc>
          <w:tcPr>
            <w:tcW w:w="2977" w:type="dxa"/>
            <w:tcBorders>
              <w:top w:val="single" w:sz="4" w:space="0" w:color="auto"/>
            </w:tcBorders>
          </w:tcPr>
          <w:p w14:paraId="363DCA52" w14:textId="77777777" w:rsidR="009722D5" w:rsidRPr="00E804C9" w:rsidRDefault="009722D5" w:rsidP="005411BB">
            <w:pPr>
              <w:pStyle w:val="TAC"/>
              <w:spacing w:before="20" w:after="20"/>
              <w:ind w:left="57" w:right="57"/>
              <w:jc w:val="left"/>
              <w:rPr>
                <w:lang w:eastAsia="en-GB"/>
              </w:rPr>
            </w:pPr>
            <w:r w:rsidRPr="00E804C9">
              <w:rPr>
                <w:lang w:eastAsia="en-GB"/>
              </w:rPr>
              <w:t>TRUE</w:t>
            </w:r>
          </w:p>
        </w:tc>
        <w:tc>
          <w:tcPr>
            <w:tcW w:w="2721" w:type="dxa"/>
            <w:tcBorders>
              <w:top w:val="single" w:sz="4" w:space="0" w:color="auto"/>
            </w:tcBorders>
            <w:noWrap/>
          </w:tcPr>
          <w:p w14:paraId="7B8788D9" w14:textId="77777777" w:rsidR="009722D5" w:rsidRPr="00E804C9" w:rsidRDefault="009722D5" w:rsidP="005411BB">
            <w:pPr>
              <w:pStyle w:val="TAC"/>
              <w:spacing w:before="20" w:after="20"/>
              <w:ind w:left="57" w:right="57"/>
              <w:jc w:val="left"/>
              <w:rPr>
                <w:lang w:eastAsia="en-GB"/>
              </w:rPr>
            </w:pPr>
            <w:r w:rsidRPr="00E804C9">
              <w:rPr>
                <w:lang w:eastAsia="en-GB"/>
              </w:rPr>
              <w:t>Recommended</w:t>
            </w:r>
          </w:p>
        </w:tc>
        <w:tc>
          <w:tcPr>
            <w:tcW w:w="2711" w:type="dxa"/>
            <w:tcBorders>
              <w:top w:val="single" w:sz="4" w:space="0" w:color="auto"/>
            </w:tcBorders>
          </w:tcPr>
          <w:p w14:paraId="1999DD9A" w14:textId="77777777" w:rsidR="009722D5" w:rsidRPr="00E804C9" w:rsidRDefault="009722D5" w:rsidP="005411BB">
            <w:pPr>
              <w:pStyle w:val="TAC"/>
              <w:spacing w:before="20" w:after="20"/>
              <w:ind w:left="57" w:right="57"/>
              <w:jc w:val="left"/>
              <w:rPr>
                <w:lang w:eastAsia="en-GB"/>
              </w:rPr>
            </w:pPr>
            <w:r w:rsidRPr="00E804C9">
              <w:rPr>
                <w:lang w:eastAsia="en-GB"/>
              </w:rPr>
              <w:t>Recommended</w:t>
            </w:r>
          </w:p>
        </w:tc>
      </w:tr>
      <w:tr w:rsidR="00E804C9" w:rsidRPr="00E804C9" w14:paraId="4BD32136" w14:textId="77777777" w:rsidTr="005411BB">
        <w:trPr>
          <w:jc w:val="center"/>
        </w:trPr>
        <w:tc>
          <w:tcPr>
            <w:tcW w:w="1036" w:type="dxa"/>
            <w:noWrap/>
          </w:tcPr>
          <w:p w14:paraId="5DBFF855" w14:textId="77777777" w:rsidR="009722D5" w:rsidRPr="00E804C9" w:rsidRDefault="009722D5" w:rsidP="005411BB">
            <w:pPr>
              <w:pStyle w:val="TAC"/>
              <w:spacing w:before="20" w:after="20"/>
              <w:ind w:left="57" w:right="57"/>
              <w:jc w:val="left"/>
              <w:rPr>
                <w:lang w:eastAsia="en-GB"/>
              </w:rPr>
            </w:pPr>
            <w:r w:rsidRPr="00E804C9">
              <w:rPr>
                <w:lang w:eastAsia="en-GB"/>
              </w:rPr>
              <w:t>TDD</w:t>
            </w:r>
          </w:p>
        </w:tc>
        <w:tc>
          <w:tcPr>
            <w:tcW w:w="2977" w:type="dxa"/>
          </w:tcPr>
          <w:p w14:paraId="28A6C4E6" w14:textId="77777777" w:rsidR="009722D5" w:rsidRPr="00E804C9" w:rsidRDefault="009722D5" w:rsidP="005411BB">
            <w:pPr>
              <w:pStyle w:val="TAC"/>
              <w:spacing w:before="20" w:after="20"/>
              <w:ind w:left="57" w:right="57"/>
              <w:jc w:val="left"/>
              <w:rPr>
                <w:lang w:eastAsia="en-GB"/>
              </w:rPr>
            </w:pPr>
            <w:r w:rsidRPr="00E804C9">
              <w:rPr>
                <w:lang w:eastAsia="en-GB"/>
              </w:rPr>
              <w:t>FALSE</w:t>
            </w:r>
          </w:p>
        </w:tc>
        <w:tc>
          <w:tcPr>
            <w:tcW w:w="2721" w:type="dxa"/>
            <w:noWrap/>
          </w:tcPr>
          <w:p w14:paraId="20DC743D" w14:textId="77777777" w:rsidR="009722D5" w:rsidRPr="00E804C9" w:rsidRDefault="009722D5" w:rsidP="005411BB">
            <w:pPr>
              <w:pStyle w:val="TAC"/>
              <w:spacing w:before="20" w:after="20"/>
              <w:ind w:left="57" w:right="57"/>
              <w:jc w:val="left"/>
              <w:rPr>
                <w:lang w:eastAsia="en-GB"/>
              </w:rPr>
            </w:pPr>
            <w:r w:rsidRPr="00E804C9">
              <w:rPr>
                <w:lang w:eastAsia="en-GB"/>
              </w:rPr>
              <w:t>Not Recommended</w:t>
            </w:r>
          </w:p>
        </w:tc>
        <w:tc>
          <w:tcPr>
            <w:tcW w:w="2711" w:type="dxa"/>
          </w:tcPr>
          <w:p w14:paraId="446402FB" w14:textId="77777777" w:rsidR="009722D5" w:rsidRPr="00E804C9" w:rsidRDefault="009722D5" w:rsidP="005411BB">
            <w:pPr>
              <w:pStyle w:val="TAC"/>
              <w:spacing w:before="20" w:after="20"/>
              <w:ind w:left="57" w:right="57"/>
              <w:jc w:val="left"/>
              <w:rPr>
                <w:lang w:eastAsia="en-GB"/>
              </w:rPr>
            </w:pPr>
            <w:r w:rsidRPr="00E804C9">
              <w:rPr>
                <w:lang w:eastAsia="en-GB"/>
              </w:rPr>
              <w:t>Recommended</w:t>
            </w:r>
          </w:p>
        </w:tc>
      </w:tr>
      <w:tr w:rsidR="009722D5" w:rsidRPr="00E804C9" w14:paraId="30386E15" w14:textId="77777777" w:rsidTr="005411BB">
        <w:trPr>
          <w:jc w:val="center"/>
        </w:trPr>
        <w:tc>
          <w:tcPr>
            <w:tcW w:w="1036" w:type="dxa"/>
            <w:noWrap/>
          </w:tcPr>
          <w:p w14:paraId="7DAE0023" w14:textId="77777777" w:rsidR="009722D5" w:rsidRPr="00E804C9" w:rsidRDefault="009722D5" w:rsidP="005411BB">
            <w:pPr>
              <w:pStyle w:val="TAC"/>
              <w:spacing w:before="20" w:after="20"/>
              <w:ind w:left="57" w:right="57"/>
              <w:jc w:val="left"/>
              <w:rPr>
                <w:lang w:eastAsia="en-GB"/>
              </w:rPr>
            </w:pPr>
            <w:r w:rsidRPr="00E804C9">
              <w:rPr>
                <w:lang w:eastAsia="en-GB"/>
              </w:rPr>
              <w:t>TDD</w:t>
            </w:r>
          </w:p>
        </w:tc>
        <w:tc>
          <w:tcPr>
            <w:tcW w:w="2977" w:type="dxa"/>
          </w:tcPr>
          <w:p w14:paraId="174831A8" w14:textId="77777777" w:rsidR="009722D5" w:rsidRPr="00E804C9" w:rsidRDefault="009722D5" w:rsidP="005411BB">
            <w:pPr>
              <w:pStyle w:val="TAC"/>
              <w:spacing w:before="20" w:after="20"/>
              <w:ind w:left="57" w:right="57"/>
              <w:jc w:val="left"/>
              <w:rPr>
                <w:lang w:eastAsia="en-GB"/>
              </w:rPr>
            </w:pPr>
            <w:r w:rsidRPr="00E804C9">
              <w:rPr>
                <w:lang w:eastAsia="en-GB"/>
              </w:rPr>
              <w:t>TRUE</w:t>
            </w:r>
          </w:p>
        </w:tc>
        <w:tc>
          <w:tcPr>
            <w:tcW w:w="2721" w:type="dxa"/>
            <w:noWrap/>
          </w:tcPr>
          <w:p w14:paraId="47A5C615" w14:textId="77777777" w:rsidR="009722D5" w:rsidRPr="00E804C9" w:rsidRDefault="009722D5" w:rsidP="005411BB">
            <w:pPr>
              <w:pStyle w:val="TAC"/>
              <w:spacing w:before="20" w:after="20"/>
              <w:ind w:left="57" w:right="57"/>
              <w:jc w:val="left"/>
              <w:rPr>
                <w:lang w:eastAsia="en-GB"/>
              </w:rPr>
            </w:pPr>
            <w:r w:rsidRPr="00E804C9">
              <w:rPr>
                <w:lang w:eastAsia="en-GB"/>
              </w:rPr>
              <w:t>Recommended</w:t>
            </w:r>
          </w:p>
        </w:tc>
        <w:tc>
          <w:tcPr>
            <w:tcW w:w="2711" w:type="dxa"/>
          </w:tcPr>
          <w:p w14:paraId="3DACFB7B" w14:textId="77777777" w:rsidR="009722D5" w:rsidRPr="00E804C9" w:rsidRDefault="009722D5" w:rsidP="005411BB">
            <w:pPr>
              <w:pStyle w:val="TAC"/>
              <w:spacing w:before="20" w:after="20"/>
              <w:ind w:left="57" w:right="57"/>
              <w:jc w:val="left"/>
              <w:rPr>
                <w:lang w:eastAsia="en-GB"/>
              </w:rPr>
            </w:pPr>
            <w:r w:rsidRPr="00E804C9">
              <w:rPr>
                <w:lang w:eastAsia="en-GB"/>
              </w:rPr>
              <w:t>Recommended</w:t>
            </w:r>
          </w:p>
        </w:tc>
      </w:tr>
    </w:tbl>
    <w:p w14:paraId="7FE3F1A5" w14:textId="77777777" w:rsidR="009722D5" w:rsidRPr="00E804C9" w:rsidRDefault="009722D5" w:rsidP="009722D5"/>
    <w:p w14:paraId="66BA34DC" w14:textId="77777777" w:rsidR="002B76AD" w:rsidRPr="00E804C9" w:rsidRDefault="002B76AD" w:rsidP="002B76AD">
      <w:pPr>
        <w:pStyle w:val="Heading4"/>
        <w:rPr>
          <w:i/>
          <w:iCs/>
        </w:rPr>
      </w:pPr>
      <w:bookmarkStart w:id="9573" w:name="_Toc20487399"/>
      <w:bookmarkStart w:id="9574" w:name="_Toc29342696"/>
      <w:bookmarkStart w:id="9575" w:name="_Toc29343835"/>
      <w:bookmarkStart w:id="9576" w:name="_Toc36567101"/>
      <w:bookmarkStart w:id="9577" w:name="_Toc36810545"/>
      <w:bookmarkStart w:id="9578" w:name="_Toc36846909"/>
      <w:bookmarkStart w:id="9579" w:name="_Toc36939562"/>
      <w:bookmarkStart w:id="9580" w:name="_Toc37082542"/>
      <w:bookmarkStart w:id="9581" w:name="_Toc46481183"/>
      <w:bookmarkStart w:id="9582" w:name="_Toc46482417"/>
      <w:bookmarkStart w:id="9583" w:name="_Toc46483651"/>
      <w:bookmarkStart w:id="9584" w:name="_Toc171495334"/>
      <w:r w:rsidRPr="00E804C9">
        <w:lastRenderedPageBreak/>
        <w:t>–</w:t>
      </w:r>
      <w:r w:rsidRPr="00E804C9">
        <w:tab/>
      </w:r>
      <w:r w:rsidRPr="00E804C9">
        <w:rPr>
          <w:i/>
        </w:rPr>
        <w:t>ThresholdNR</w:t>
      </w:r>
      <w:bookmarkEnd w:id="9573"/>
      <w:bookmarkEnd w:id="9574"/>
      <w:bookmarkEnd w:id="9575"/>
      <w:bookmarkEnd w:id="9576"/>
      <w:bookmarkEnd w:id="9577"/>
      <w:bookmarkEnd w:id="9578"/>
      <w:bookmarkEnd w:id="9579"/>
      <w:bookmarkEnd w:id="9580"/>
      <w:bookmarkEnd w:id="9581"/>
      <w:bookmarkEnd w:id="9582"/>
      <w:bookmarkEnd w:id="9583"/>
      <w:bookmarkEnd w:id="9584"/>
    </w:p>
    <w:p w14:paraId="108AC7BF" w14:textId="77777777" w:rsidR="002B76AD" w:rsidRPr="00E804C9" w:rsidRDefault="002B76AD" w:rsidP="002B76AD">
      <w:pPr>
        <w:rPr>
          <w:rFonts w:eastAsia="Calibri"/>
        </w:rPr>
      </w:pPr>
      <w:r w:rsidRPr="00E804C9">
        <w:t xml:space="preserve">The IE </w:t>
      </w:r>
      <w:r w:rsidRPr="00E804C9">
        <w:rPr>
          <w:i/>
          <w:iCs/>
        </w:rPr>
        <w:t>ThresholdNR</w:t>
      </w:r>
      <w:r w:rsidRPr="00E804C9">
        <w:t xml:space="preserve"> </w:t>
      </w:r>
      <w:r w:rsidR="00180736" w:rsidRPr="00E804C9">
        <w:t xml:space="preserve">and IE </w:t>
      </w:r>
      <w:r w:rsidR="00180736" w:rsidRPr="00E804C9">
        <w:rPr>
          <w:i/>
        </w:rPr>
        <w:t>ThresholdListNR</w:t>
      </w:r>
      <w:r w:rsidR="00180736" w:rsidRPr="00E804C9">
        <w:t xml:space="preserve"> </w:t>
      </w:r>
      <w:r w:rsidRPr="00E804C9">
        <w:t>contain thresholds for NR related inter-RAT measurements.</w:t>
      </w:r>
    </w:p>
    <w:p w14:paraId="371DAC79" w14:textId="77777777" w:rsidR="002B76AD" w:rsidRPr="00E804C9" w:rsidRDefault="002B76AD" w:rsidP="002B76AD">
      <w:pPr>
        <w:pStyle w:val="TH"/>
      </w:pPr>
      <w:r w:rsidRPr="00E804C9">
        <w:rPr>
          <w:i/>
          <w:iCs/>
        </w:rPr>
        <w:t>ThresholdNR</w:t>
      </w:r>
      <w:r w:rsidRPr="00E804C9">
        <w:t xml:space="preserve"> information element</w:t>
      </w:r>
    </w:p>
    <w:p w14:paraId="086E7FBE" w14:textId="77777777" w:rsidR="002B76AD" w:rsidRPr="00E804C9" w:rsidRDefault="002B76AD" w:rsidP="002B76AD">
      <w:pPr>
        <w:pStyle w:val="PL"/>
        <w:shd w:val="clear" w:color="auto" w:fill="E6E6E6"/>
      </w:pPr>
      <w:r w:rsidRPr="00E804C9">
        <w:t>-- ASN1START</w:t>
      </w:r>
    </w:p>
    <w:p w14:paraId="12275113" w14:textId="77777777" w:rsidR="002B76AD" w:rsidRPr="00E804C9" w:rsidRDefault="002B76AD" w:rsidP="002B76AD">
      <w:pPr>
        <w:pStyle w:val="PL"/>
        <w:shd w:val="clear" w:color="auto" w:fill="E6E6E6"/>
      </w:pPr>
    </w:p>
    <w:p w14:paraId="095E1076" w14:textId="77777777" w:rsidR="002B76AD" w:rsidRPr="00E804C9" w:rsidRDefault="002B76AD" w:rsidP="002B76AD">
      <w:pPr>
        <w:pStyle w:val="PL"/>
        <w:shd w:val="clear" w:color="auto" w:fill="E6E6E6"/>
      </w:pPr>
      <w:r w:rsidRPr="00E804C9">
        <w:t>ThresholdNR-r15 ::=</w:t>
      </w:r>
      <w:r w:rsidRPr="00E804C9">
        <w:tab/>
      </w:r>
      <w:r w:rsidRPr="00E804C9">
        <w:tab/>
      </w:r>
      <w:r w:rsidRPr="00E804C9">
        <w:tab/>
      </w:r>
      <w:r w:rsidRPr="00E804C9">
        <w:tab/>
        <w:t>CHOICE{</w:t>
      </w:r>
    </w:p>
    <w:p w14:paraId="78AA2813" w14:textId="77777777" w:rsidR="002B76AD" w:rsidRPr="00E804C9" w:rsidRDefault="002B76AD" w:rsidP="002B76AD">
      <w:pPr>
        <w:pStyle w:val="PL"/>
        <w:shd w:val="clear" w:color="auto" w:fill="E6E6E6"/>
      </w:pPr>
      <w:r w:rsidRPr="00E804C9">
        <w:tab/>
        <w:t>nr-RSRP-r15</w:t>
      </w:r>
      <w:r w:rsidRPr="00E804C9">
        <w:tab/>
      </w:r>
      <w:r w:rsidRPr="00E804C9">
        <w:tab/>
      </w:r>
      <w:r w:rsidRPr="00E804C9">
        <w:tab/>
      </w:r>
      <w:r w:rsidRPr="00E804C9">
        <w:tab/>
      </w:r>
      <w:r w:rsidRPr="00E804C9">
        <w:tab/>
      </w:r>
      <w:r w:rsidRPr="00E804C9">
        <w:tab/>
      </w:r>
      <w:r w:rsidRPr="00E804C9">
        <w:tab/>
        <w:t>RSRP-RangeNR-r15,</w:t>
      </w:r>
    </w:p>
    <w:p w14:paraId="32D05D5C" w14:textId="77777777" w:rsidR="002B76AD" w:rsidRPr="00E804C9" w:rsidRDefault="002B76AD" w:rsidP="002B76AD">
      <w:pPr>
        <w:pStyle w:val="PL"/>
        <w:shd w:val="clear" w:color="auto" w:fill="E6E6E6"/>
      </w:pPr>
      <w:r w:rsidRPr="00E804C9">
        <w:tab/>
        <w:t>nr-RSRQ-r15</w:t>
      </w:r>
      <w:r w:rsidRPr="00E804C9">
        <w:tab/>
      </w:r>
      <w:r w:rsidRPr="00E804C9">
        <w:tab/>
      </w:r>
      <w:r w:rsidRPr="00E804C9">
        <w:tab/>
      </w:r>
      <w:r w:rsidRPr="00E804C9">
        <w:tab/>
      </w:r>
      <w:r w:rsidRPr="00E804C9">
        <w:tab/>
      </w:r>
      <w:r w:rsidRPr="00E804C9">
        <w:tab/>
      </w:r>
      <w:r w:rsidRPr="00E804C9">
        <w:tab/>
        <w:t>RSRQ-RangeNR-r15,</w:t>
      </w:r>
    </w:p>
    <w:p w14:paraId="7E9A6105" w14:textId="77777777" w:rsidR="002B76AD" w:rsidRPr="00E804C9" w:rsidRDefault="002B76AD" w:rsidP="002B76AD">
      <w:pPr>
        <w:pStyle w:val="PL"/>
        <w:shd w:val="clear" w:color="auto" w:fill="E6E6E6"/>
        <w:rPr>
          <w:lang w:val="fr-FR"/>
        </w:rPr>
      </w:pPr>
      <w:r w:rsidRPr="00E804C9">
        <w:tab/>
      </w:r>
      <w:r w:rsidRPr="00E804C9">
        <w:rPr>
          <w:lang w:val="fr-FR"/>
        </w:rPr>
        <w:t>nr-SINR-r15</w:t>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RS-SINR-RangeNR-r15</w:t>
      </w:r>
    </w:p>
    <w:p w14:paraId="0388EB6A" w14:textId="77777777" w:rsidR="002B76AD" w:rsidRPr="00E804C9" w:rsidRDefault="002B76AD" w:rsidP="002B76AD">
      <w:pPr>
        <w:pStyle w:val="PL"/>
        <w:shd w:val="clear" w:color="auto" w:fill="E6E6E6"/>
      </w:pPr>
      <w:r w:rsidRPr="00E804C9">
        <w:t>}</w:t>
      </w:r>
    </w:p>
    <w:p w14:paraId="36BBF8E1" w14:textId="77777777" w:rsidR="002B76AD" w:rsidRPr="00E804C9" w:rsidRDefault="002B76AD" w:rsidP="002B76AD">
      <w:pPr>
        <w:pStyle w:val="PL"/>
        <w:shd w:val="clear" w:color="auto" w:fill="E6E6E6"/>
      </w:pPr>
    </w:p>
    <w:p w14:paraId="6447B27E" w14:textId="77777777" w:rsidR="008E370D" w:rsidRPr="00E804C9" w:rsidRDefault="008E370D" w:rsidP="008E370D">
      <w:pPr>
        <w:pStyle w:val="PL"/>
        <w:shd w:val="clear" w:color="auto" w:fill="E6E6E6"/>
      </w:pPr>
      <w:r w:rsidRPr="00E804C9">
        <w:t>ThresholdListNR-r15 ::=</w:t>
      </w:r>
      <w:r w:rsidRPr="00E804C9">
        <w:tab/>
      </w:r>
      <w:r w:rsidRPr="00E804C9">
        <w:tab/>
      </w:r>
      <w:r w:rsidRPr="00E804C9">
        <w:tab/>
      </w:r>
      <w:r w:rsidRPr="00E804C9">
        <w:tab/>
        <w:t>SEQUENCE{</w:t>
      </w:r>
    </w:p>
    <w:p w14:paraId="2D97750D" w14:textId="77777777" w:rsidR="008E370D" w:rsidRPr="00E804C9" w:rsidRDefault="008E370D" w:rsidP="008E370D">
      <w:pPr>
        <w:pStyle w:val="PL"/>
        <w:shd w:val="clear" w:color="auto" w:fill="E6E6E6"/>
      </w:pPr>
      <w:r w:rsidRPr="00E804C9">
        <w:tab/>
        <w:t>nr-RSRP-r15</w:t>
      </w:r>
      <w:r w:rsidRPr="00E804C9">
        <w:tab/>
      </w:r>
      <w:r w:rsidRPr="00E804C9">
        <w:tab/>
      </w:r>
      <w:r w:rsidRPr="00E804C9">
        <w:tab/>
      </w:r>
      <w:r w:rsidRPr="00E804C9">
        <w:tab/>
      </w:r>
      <w:r w:rsidRPr="00E804C9">
        <w:tab/>
      </w:r>
      <w:r w:rsidRPr="00E804C9">
        <w:tab/>
      </w:r>
      <w:r w:rsidRPr="00E804C9">
        <w:tab/>
        <w:t>RSRP-RangeNR-r15</w:t>
      </w:r>
      <w:r w:rsidR="00FD5A81" w:rsidRPr="00E804C9">
        <w:tab/>
      </w:r>
      <w:r w:rsidR="00FD5A81" w:rsidRPr="00E804C9">
        <w:tab/>
      </w:r>
      <w:r w:rsidR="00FD5A81" w:rsidRPr="00E804C9">
        <w:tab/>
      </w:r>
      <w:r w:rsidR="00FD5A81" w:rsidRPr="00E804C9">
        <w:tab/>
        <w:t>OPTIONAL</w:t>
      </w:r>
      <w:r w:rsidRPr="00E804C9">
        <w:t>,</w:t>
      </w:r>
      <w:r w:rsidR="00955914" w:rsidRPr="00E804C9">
        <w:tab/>
        <w:t>-- Need OR</w:t>
      </w:r>
    </w:p>
    <w:p w14:paraId="26722F11" w14:textId="77777777" w:rsidR="008E370D" w:rsidRPr="00E804C9" w:rsidRDefault="008E370D" w:rsidP="008E370D">
      <w:pPr>
        <w:pStyle w:val="PL"/>
        <w:shd w:val="clear" w:color="auto" w:fill="E6E6E6"/>
      </w:pPr>
      <w:r w:rsidRPr="00E804C9">
        <w:tab/>
        <w:t>nr-RSRQ-r15</w:t>
      </w:r>
      <w:r w:rsidRPr="00E804C9">
        <w:tab/>
      </w:r>
      <w:r w:rsidRPr="00E804C9">
        <w:tab/>
      </w:r>
      <w:r w:rsidRPr="00E804C9">
        <w:tab/>
      </w:r>
      <w:r w:rsidRPr="00E804C9">
        <w:tab/>
      </w:r>
      <w:r w:rsidRPr="00E804C9">
        <w:tab/>
      </w:r>
      <w:r w:rsidRPr="00E804C9">
        <w:tab/>
      </w:r>
      <w:r w:rsidRPr="00E804C9">
        <w:tab/>
        <w:t>RSRQ-RangeNR-r15</w:t>
      </w:r>
      <w:r w:rsidR="00FD5A81" w:rsidRPr="00E804C9">
        <w:tab/>
      </w:r>
      <w:r w:rsidR="00FD5A81" w:rsidRPr="00E804C9">
        <w:tab/>
      </w:r>
      <w:r w:rsidR="00FD5A81" w:rsidRPr="00E804C9">
        <w:tab/>
      </w:r>
      <w:r w:rsidR="00FD5A81" w:rsidRPr="00E804C9">
        <w:tab/>
        <w:t>OPTIONAL</w:t>
      </w:r>
      <w:r w:rsidRPr="00E804C9">
        <w:t>,</w:t>
      </w:r>
      <w:r w:rsidR="00955914" w:rsidRPr="00E804C9">
        <w:tab/>
        <w:t>-- Need OR</w:t>
      </w:r>
    </w:p>
    <w:p w14:paraId="058473A0" w14:textId="77777777" w:rsidR="008E370D" w:rsidRPr="00E804C9" w:rsidRDefault="008E370D" w:rsidP="008E370D">
      <w:pPr>
        <w:pStyle w:val="PL"/>
        <w:shd w:val="clear" w:color="auto" w:fill="E6E6E6"/>
      </w:pPr>
      <w:r w:rsidRPr="00E804C9">
        <w:tab/>
        <w:t>nr-SINR-r15</w:t>
      </w:r>
      <w:r w:rsidRPr="00E804C9">
        <w:tab/>
      </w:r>
      <w:r w:rsidRPr="00E804C9">
        <w:tab/>
      </w:r>
      <w:r w:rsidRPr="00E804C9">
        <w:tab/>
      </w:r>
      <w:r w:rsidRPr="00E804C9">
        <w:tab/>
      </w:r>
      <w:r w:rsidRPr="00E804C9">
        <w:tab/>
      </w:r>
      <w:r w:rsidRPr="00E804C9">
        <w:tab/>
      </w:r>
      <w:r w:rsidRPr="00E804C9">
        <w:tab/>
        <w:t>RS-SINR-RangeNR-r15</w:t>
      </w:r>
      <w:r w:rsidR="00FD5A81" w:rsidRPr="00E804C9">
        <w:tab/>
      </w:r>
      <w:r w:rsidR="00FD5A81" w:rsidRPr="00E804C9">
        <w:tab/>
      </w:r>
      <w:r w:rsidR="00FD5A81" w:rsidRPr="00E804C9">
        <w:tab/>
        <w:t>OPTIONAL</w:t>
      </w:r>
      <w:r w:rsidR="00955914" w:rsidRPr="00E804C9">
        <w:tab/>
        <w:t>-- Need OR</w:t>
      </w:r>
    </w:p>
    <w:p w14:paraId="45546970" w14:textId="77777777" w:rsidR="008E370D" w:rsidRPr="00E804C9" w:rsidRDefault="008E370D" w:rsidP="008E370D">
      <w:pPr>
        <w:pStyle w:val="PL"/>
        <w:shd w:val="clear" w:color="auto" w:fill="E6E6E6"/>
      </w:pPr>
      <w:r w:rsidRPr="00E804C9">
        <w:t>}</w:t>
      </w:r>
    </w:p>
    <w:p w14:paraId="525DBCE3" w14:textId="77777777" w:rsidR="008E370D" w:rsidRPr="00E804C9" w:rsidRDefault="008E370D" w:rsidP="008E370D">
      <w:pPr>
        <w:pStyle w:val="PL"/>
        <w:shd w:val="clear" w:color="auto" w:fill="E6E6E6"/>
      </w:pPr>
    </w:p>
    <w:p w14:paraId="71242A14" w14:textId="77777777" w:rsidR="002B76AD" w:rsidRPr="00E804C9" w:rsidRDefault="002B76AD" w:rsidP="002B76AD">
      <w:pPr>
        <w:pStyle w:val="PL"/>
        <w:shd w:val="clear" w:color="auto" w:fill="E6E6E6"/>
      </w:pPr>
      <w:r w:rsidRPr="00E804C9">
        <w:t>-- ASN1STOP</w:t>
      </w:r>
    </w:p>
    <w:p w14:paraId="1E1FE5C4" w14:textId="77777777" w:rsidR="00554541" w:rsidRPr="00E804C9" w:rsidRDefault="00554541" w:rsidP="00554541"/>
    <w:p w14:paraId="48BE5CDB" w14:textId="77777777" w:rsidR="00554541" w:rsidRPr="00E804C9" w:rsidRDefault="00554541" w:rsidP="00B805DF">
      <w:pPr>
        <w:pStyle w:val="Heading4"/>
      </w:pPr>
      <w:bookmarkStart w:id="9585" w:name="_Toc171495335"/>
      <w:r w:rsidRPr="00E804C9">
        <w:t>–</w:t>
      </w:r>
      <w:r w:rsidRPr="00E804C9">
        <w:tab/>
      </w:r>
      <w:r w:rsidRPr="00E804C9">
        <w:rPr>
          <w:i/>
          <w:iCs/>
        </w:rPr>
        <w:t>TLE-</w:t>
      </w:r>
      <w:r w:rsidRPr="00E804C9">
        <w:rPr>
          <w:i/>
          <w:iCs/>
          <w:noProof/>
        </w:rPr>
        <w:t>Ephemeris</w:t>
      </w:r>
      <w:r w:rsidRPr="00E804C9">
        <w:rPr>
          <w:i/>
          <w:iCs/>
        </w:rPr>
        <w:t>Parameters</w:t>
      </w:r>
      <w:bookmarkEnd w:id="9585"/>
    </w:p>
    <w:p w14:paraId="49FD1BEE" w14:textId="5109F571" w:rsidR="00554541" w:rsidRPr="00E804C9" w:rsidRDefault="00554541" w:rsidP="00554541">
      <w:r w:rsidRPr="00E804C9">
        <w:t xml:space="preserve">The IE </w:t>
      </w:r>
      <w:r w:rsidRPr="00E804C9">
        <w:rPr>
          <w:i/>
        </w:rPr>
        <w:t>TLE-EphemerisParameters</w:t>
      </w:r>
      <w:r w:rsidRPr="00E804C9">
        <w:t xml:space="preserve"> provides satellite ephemeris parameters based on the CCSDS orbit mean-elements message (OMM) format, see [111]. The reference frame for SGP4 propagator and SGP4 parameter generation is TEME as per the NORAD Space Track standard.</w:t>
      </w:r>
    </w:p>
    <w:p w14:paraId="0E255DDE" w14:textId="77777777" w:rsidR="00554541" w:rsidRPr="00E804C9" w:rsidRDefault="00554541" w:rsidP="00B805DF">
      <w:pPr>
        <w:pStyle w:val="TH"/>
      </w:pPr>
      <w:r w:rsidRPr="00E804C9">
        <w:rPr>
          <w:i/>
          <w:iCs/>
        </w:rPr>
        <w:t>TLE-EphemerisParameters</w:t>
      </w:r>
      <w:r w:rsidRPr="00E804C9">
        <w:t xml:space="preserve"> information element</w:t>
      </w:r>
    </w:p>
    <w:p w14:paraId="35DB384D" w14:textId="77777777" w:rsidR="00554541" w:rsidRPr="00E804C9" w:rsidRDefault="00554541" w:rsidP="00554541">
      <w:pPr>
        <w:pStyle w:val="PL"/>
        <w:shd w:val="clear" w:color="auto" w:fill="E6E6E6"/>
      </w:pPr>
      <w:r w:rsidRPr="00E804C9">
        <w:t>-- ASN1START</w:t>
      </w:r>
    </w:p>
    <w:p w14:paraId="6475A993" w14:textId="77777777" w:rsidR="00554541" w:rsidRPr="00E804C9" w:rsidRDefault="00554541" w:rsidP="00554541">
      <w:pPr>
        <w:pStyle w:val="PL"/>
        <w:shd w:val="clear" w:color="auto" w:fill="E6E6E6"/>
      </w:pPr>
    </w:p>
    <w:p w14:paraId="10F75155" w14:textId="77777777" w:rsidR="00554541" w:rsidRPr="00E804C9" w:rsidRDefault="00554541" w:rsidP="00554541">
      <w:pPr>
        <w:pStyle w:val="PL"/>
        <w:shd w:val="clear" w:color="auto" w:fill="E6E6E6"/>
      </w:pPr>
      <w:r w:rsidRPr="00E804C9">
        <w:t>TLE-EphemerisParameters-r17 ::= SEQUENCE {</w:t>
      </w:r>
    </w:p>
    <w:p w14:paraId="7AF7F70D" w14:textId="77777777" w:rsidR="00554541" w:rsidRPr="00E804C9" w:rsidRDefault="00554541" w:rsidP="00554541">
      <w:pPr>
        <w:pStyle w:val="PL"/>
        <w:shd w:val="clear" w:color="auto" w:fill="E6E6E6"/>
      </w:pPr>
      <w:r w:rsidRPr="00E804C9">
        <w:tab/>
        <w:t>inclination-r17</w:t>
      </w:r>
      <w:r w:rsidRPr="00E804C9">
        <w:tab/>
      </w:r>
      <w:r w:rsidRPr="00E804C9">
        <w:tab/>
      </w:r>
      <w:r w:rsidRPr="00E804C9">
        <w:tab/>
      </w:r>
      <w:r w:rsidRPr="00E804C9">
        <w:tab/>
      </w:r>
      <w:r w:rsidRPr="00E804C9">
        <w:tab/>
        <w:t>INTEGER (0..2097151),</w:t>
      </w:r>
    </w:p>
    <w:p w14:paraId="15CDB160" w14:textId="77777777" w:rsidR="00554541" w:rsidRPr="00E804C9" w:rsidRDefault="00554541" w:rsidP="00554541">
      <w:pPr>
        <w:pStyle w:val="PL"/>
        <w:shd w:val="clear" w:color="auto" w:fill="E6E6E6"/>
      </w:pPr>
      <w:r w:rsidRPr="00E804C9">
        <w:tab/>
        <w:t>argumentPerigee-r17</w:t>
      </w:r>
      <w:r w:rsidRPr="00E804C9">
        <w:tab/>
      </w:r>
      <w:r w:rsidRPr="00E804C9">
        <w:tab/>
      </w:r>
      <w:r w:rsidRPr="00E804C9">
        <w:tab/>
      </w:r>
      <w:r w:rsidRPr="00E804C9">
        <w:tab/>
        <w:t>INTEGER (0..4194303),</w:t>
      </w:r>
    </w:p>
    <w:p w14:paraId="0F1A68E6" w14:textId="580642A6" w:rsidR="00554541" w:rsidRPr="00E804C9" w:rsidRDefault="00554541" w:rsidP="00554541">
      <w:pPr>
        <w:pStyle w:val="PL"/>
        <w:shd w:val="clear" w:color="auto" w:fill="E6E6E6"/>
      </w:pPr>
      <w:r w:rsidRPr="00E804C9">
        <w:tab/>
        <w:t>rightAscension-r17</w:t>
      </w:r>
      <w:r w:rsidRPr="00E804C9">
        <w:tab/>
      </w:r>
      <w:r w:rsidRPr="00E804C9">
        <w:tab/>
      </w:r>
      <w:r w:rsidRPr="00E804C9">
        <w:tab/>
      </w:r>
      <w:r w:rsidRPr="00E804C9">
        <w:tab/>
      </w:r>
      <w:r w:rsidRPr="00E804C9">
        <w:tab/>
        <w:t>INTEGER (0..4194303),</w:t>
      </w:r>
    </w:p>
    <w:p w14:paraId="0336FBCD" w14:textId="77777777" w:rsidR="00554541" w:rsidRPr="00E804C9" w:rsidRDefault="00554541" w:rsidP="00554541">
      <w:pPr>
        <w:pStyle w:val="PL"/>
        <w:shd w:val="clear" w:color="auto" w:fill="E6E6E6"/>
      </w:pPr>
      <w:r w:rsidRPr="00E804C9">
        <w:tab/>
        <w:t>meanAnomaly-r17</w:t>
      </w:r>
      <w:r w:rsidRPr="00E804C9">
        <w:tab/>
      </w:r>
      <w:r w:rsidRPr="00E804C9">
        <w:tab/>
      </w:r>
      <w:r w:rsidRPr="00E804C9">
        <w:tab/>
      </w:r>
      <w:r w:rsidRPr="00E804C9">
        <w:tab/>
      </w:r>
      <w:r w:rsidRPr="00E804C9">
        <w:tab/>
        <w:t>INTEGER (0..4194303),</w:t>
      </w:r>
    </w:p>
    <w:p w14:paraId="6F669C72" w14:textId="0337B50C" w:rsidR="00554541" w:rsidRPr="00E804C9" w:rsidRDefault="00554541" w:rsidP="00554541">
      <w:pPr>
        <w:pStyle w:val="PL"/>
        <w:shd w:val="clear" w:color="auto" w:fill="E6E6E6"/>
      </w:pPr>
      <w:r w:rsidRPr="00E804C9">
        <w:tab/>
        <w:t>eccentricity-r17</w:t>
      </w:r>
      <w:r w:rsidRPr="00E804C9">
        <w:tab/>
      </w:r>
      <w:r w:rsidRPr="00E804C9">
        <w:tab/>
      </w:r>
      <w:r w:rsidRPr="00E804C9">
        <w:tab/>
      </w:r>
      <w:r w:rsidRPr="00E804C9">
        <w:tab/>
      </w:r>
      <w:r w:rsidRPr="00E804C9">
        <w:tab/>
        <w:t>INTEGER (0..16777215),</w:t>
      </w:r>
    </w:p>
    <w:p w14:paraId="4E8CAB5D" w14:textId="0B293F91" w:rsidR="00554541" w:rsidRPr="00E804C9" w:rsidRDefault="00554541" w:rsidP="00554541">
      <w:pPr>
        <w:pStyle w:val="PL"/>
        <w:shd w:val="clear" w:color="auto" w:fill="E6E6E6"/>
      </w:pPr>
      <w:r w:rsidRPr="00E804C9">
        <w:tab/>
        <w:t>meanMotion-r17</w:t>
      </w:r>
      <w:r w:rsidRPr="00E804C9">
        <w:tab/>
      </w:r>
      <w:r w:rsidRPr="00E804C9">
        <w:tab/>
      </w:r>
      <w:r w:rsidRPr="00E804C9">
        <w:tab/>
      </w:r>
      <w:r w:rsidRPr="00E804C9">
        <w:tab/>
      </w:r>
      <w:r w:rsidRPr="00E804C9">
        <w:tab/>
      </w:r>
      <w:r w:rsidRPr="00E804C9">
        <w:tab/>
        <w:t>INTEGER (0..17179869183),</w:t>
      </w:r>
    </w:p>
    <w:p w14:paraId="0596F990" w14:textId="4878459D" w:rsidR="00554541" w:rsidRPr="00E804C9" w:rsidRDefault="00554541" w:rsidP="00554541">
      <w:pPr>
        <w:pStyle w:val="PL"/>
        <w:shd w:val="clear" w:color="auto" w:fill="E6E6E6"/>
      </w:pPr>
      <w:r w:rsidRPr="00E804C9">
        <w:tab/>
        <w:t>bStarDecimal-r17</w:t>
      </w:r>
      <w:r w:rsidRPr="00E804C9">
        <w:tab/>
      </w:r>
      <w:r w:rsidRPr="00E804C9">
        <w:tab/>
      </w:r>
      <w:r w:rsidRPr="00E804C9">
        <w:tab/>
      </w:r>
      <w:r w:rsidRPr="00E804C9">
        <w:tab/>
      </w:r>
      <w:r w:rsidRPr="00E804C9">
        <w:tab/>
        <w:t>INTEGER (-99999..99999),</w:t>
      </w:r>
    </w:p>
    <w:p w14:paraId="0BF0B693" w14:textId="491381C0" w:rsidR="00554541" w:rsidRPr="00E804C9" w:rsidRDefault="00554541" w:rsidP="00554541">
      <w:pPr>
        <w:pStyle w:val="PL"/>
        <w:shd w:val="clear" w:color="auto" w:fill="E6E6E6"/>
      </w:pPr>
      <w:r w:rsidRPr="00E804C9">
        <w:tab/>
        <w:t>bStarExponent-r17</w:t>
      </w:r>
      <w:r w:rsidRPr="00E804C9">
        <w:tab/>
      </w:r>
      <w:r w:rsidRPr="00E804C9">
        <w:tab/>
      </w:r>
      <w:r w:rsidRPr="00E804C9">
        <w:tab/>
      </w:r>
      <w:r w:rsidRPr="00E804C9">
        <w:tab/>
      </w:r>
      <w:r w:rsidRPr="00E804C9">
        <w:tab/>
        <w:t>INTEGER (-9..9),</w:t>
      </w:r>
    </w:p>
    <w:p w14:paraId="2C98CDCA" w14:textId="0C65789F" w:rsidR="00554541" w:rsidRPr="00E804C9" w:rsidRDefault="00554541" w:rsidP="00554541">
      <w:pPr>
        <w:pStyle w:val="PL"/>
        <w:shd w:val="clear" w:color="auto" w:fill="E6E6E6"/>
      </w:pPr>
      <w:r w:rsidRPr="00E804C9">
        <w:tab/>
        <w:t>epochStar-r17</w:t>
      </w:r>
      <w:r w:rsidRPr="00E804C9">
        <w:tab/>
      </w:r>
      <w:r w:rsidRPr="00E804C9">
        <w:tab/>
      </w:r>
      <w:r w:rsidRPr="00E804C9">
        <w:tab/>
      </w:r>
      <w:r w:rsidRPr="00E804C9">
        <w:tab/>
      </w:r>
      <w:r w:rsidRPr="00E804C9">
        <w:tab/>
      </w:r>
      <w:r w:rsidRPr="00E804C9">
        <w:tab/>
        <w:t>INTEGER (-1048575..1048575)</w:t>
      </w:r>
    </w:p>
    <w:p w14:paraId="7D1B948C" w14:textId="77777777" w:rsidR="00554541" w:rsidRPr="00E804C9" w:rsidRDefault="00554541" w:rsidP="00554541">
      <w:pPr>
        <w:pStyle w:val="PL"/>
        <w:shd w:val="clear" w:color="auto" w:fill="E6E6E6"/>
      </w:pPr>
      <w:r w:rsidRPr="00E804C9">
        <w:t>}</w:t>
      </w:r>
    </w:p>
    <w:p w14:paraId="36A629FD" w14:textId="77777777" w:rsidR="00554541" w:rsidRPr="00E804C9" w:rsidRDefault="00554541" w:rsidP="00554541">
      <w:pPr>
        <w:pStyle w:val="PL"/>
        <w:shd w:val="clear" w:color="auto" w:fill="E6E6E6"/>
      </w:pPr>
      <w:r w:rsidRPr="00E804C9">
        <w:t>-- ASN1STOP</w:t>
      </w:r>
    </w:p>
    <w:p w14:paraId="501FF99C" w14:textId="77777777" w:rsidR="00554541" w:rsidRPr="00E804C9" w:rsidRDefault="00554541" w:rsidP="0055454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E804C9" w:rsidRPr="00E804C9" w14:paraId="234DC0D5" w14:textId="77777777" w:rsidTr="00D02D01">
        <w:trPr>
          <w:cantSplit/>
          <w:tblHeader/>
        </w:trPr>
        <w:tc>
          <w:tcPr>
            <w:tcW w:w="9639" w:type="dxa"/>
          </w:tcPr>
          <w:p w14:paraId="75B7B2A8" w14:textId="77777777" w:rsidR="00554541" w:rsidRPr="00E804C9" w:rsidRDefault="00554541" w:rsidP="00B805DF">
            <w:pPr>
              <w:pStyle w:val="TAH"/>
              <w:rPr>
                <w:lang w:eastAsia="en-GB"/>
              </w:rPr>
            </w:pPr>
            <w:r w:rsidRPr="00E804C9">
              <w:rPr>
                <w:i/>
                <w:iCs/>
                <w:lang w:eastAsia="en-GB"/>
              </w:rPr>
              <w:lastRenderedPageBreak/>
              <w:t>TLE-EphemerisParameters</w:t>
            </w:r>
            <w:r w:rsidRPr="00E804C9">
              <w:rPr>
                <w:lang w:eastAsia="en-GB"/>
              </w:rPr>
              <w:t xml:space="preserve"> field descriptions</w:t>
            </w:r>
          </w:p>
        </w:tc>
      </w:tr>
      <w:tr w:rsidR="00E804C9" w:rsidRPr="00E804C9" w14:paraId="2C245F2C"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78EB7122" w14:textId="77777777" w:rsidR="00554541" w:rsidRPr="00E804C9" w:rsidRDefault="00554541" w:rsidP="00B805DF">
            <w:pPr>
              <w:pStyle w:val="TAL"/>
              <w:rPr>
                <w:b/>
                <w:bCs/>
                <w:i/>
                <w:iCs/>
              </w:rPr>
            </w:pPr>
            <w:r w:rsidRPr="00E804C9">
              <w:rPr>
                <w:b/>
                <w:bCs/>
                <w:i/>
                <w:iCs/>
              </w:rPr>
              <w:t>argumentPerigee</w:t>
            </w:r>
          </w:p>
          <w:p w14:paraId="7B6029AC" w14:textId="2DAA7AE1" w:rsidR="00554541" w:rsidRPr="00E804C9" w:rsidRDefault="00554541" w:rsidP="00B805DF">
            <w:pPr>
              <w:pStyle w:val="TAL"/>
            </w:pPr>
            <w:r w:rsidRPr="00E804C9">
              <w:t>Argument of perigee, see [111] Table 4-3: OMM Data. Unit in degree.</w:t>
            </w:r>
          </w:p>
          <w:p w14:paraId="332BA34C" w14:textId="77777777" w:rsidR="00554541" w:rsidRPr="00E804C9" w:rsidRDefault="00554541" w:rsidP="00B805DF">
            <w:pPr>
              <w:pStyle w:val="TAL"/>
            </w:pPr>
            <w:r w:rsidRPr="00E804C9">
              <w:t xml:space="preserve">Step of </w:t>
            </w:r>
            <w:r w:rsidRPr="00E804C9">
              <w:rPr>
                <w:szCs w:val="16"/>
              </w:rPr>
              <w:t xml:space="preserve">360 / 4194303 </w:t>
            </w:r>
            <w:r w:rsidRPr="00E804C9">
              <w:t xml:space="preserve">degree. </w:t>
            </w:r>
            <w:r w:rsidRPr="00E804C9">
              <w:rPr>
                <w:lang w:eastAsia="zh-CN"/>
              </w:rPr>
              <w:t>Actual value = field value * (</w:t>
            </w:r>
            <w:r w:rsidRPr="00E804C9">
              <w:rPr>
                <w:szCs w:val="16"/>
              </w:rPr>
              <w:t>360 / 4194303</w:t>
            </w:r>
            <w:r w:rsidRPr="00E804C9">
              <w:rPr>
                <w:lang w:eastAsia="zh-CN"/>
              </w:rPr>
              <w:t>).</w:t>
            </w:r>
          </w:p>
        </w:tc>
      </w:tr>
      <w:tr w:rsidR="00E804C9" w:rsidRPr="00E804C9" w14:paraId="0A62B8CB" w14:textId="77777777" w:rsidTr="00D02D01">
        <w:trPr>
          <w:cantSplit/>
        </w:trPr>
        <w:tc>
          <w:tcPr>
            <w:tcW w:w="9639" w:type="dxa"/>
          </w:tcPr>
          <w:p w14:paraId="0A63D62E" w14:textId="77777777" w:rsidR="00554541" w:rsidRPr="00E804C9" w:rsidRDefault="00554541" w:rsidP="00B805DF">
            <w:pPr>
              <w:pStyle w:val="TAL"/>
              <w:rPr>
                <w:b/>
                <w:bCs/>
                <w:i/>
                <w:iCs/>
              </w:rPr>
            </w:pPr>
            <w:r w:rsidRPr="00E804C9">
              <w:rPr>
                <w:b/>
                <w:bCs/>
                <w:i/>
                <w:iCs/>
              </w:rPr>
              <w:t>bStarDecimal</w:t>
            </w:r>
          </w:p>
          <w:p w14:paraId="331C6938" w14:textId="21C47356" w:rsidR="00554541" w:rsidRPr="00E804C9" w:rsidRDefault="00554541" w:rsidP="00B805DF">
            <w:pPr>
              <w:pStyle w:val="TAL"/>
            </w:pPr>
            <w:r w:rsidRPr="00E804C9">
              <w:t>Decimal part of B*, see [111] Table 4-3: OMM Data. Unit in inverse Earth radii.</w:t>
            </w:r>
          </w:p>
          <w:p w14:paraId="63FD6042" w14:textId="77777777" w:rsidR="00554541" w:rsidRPr="00E804C9" w:rsidRDefault="00554541" w:rsidP="00B805DF">
            <w:pPr>
              <w:pStyle w:val="TAL"/>
            </w:pPr>
            <w:r w:rsidRPr="00E804C9">
              <w:t xml:space="preserve">Step of 0.00001 . </w:t>
            </w:r>
            <w:r w:rsidRPr="00E804C9">
              <w:rPr>
                <w:lang w:eastAsia="zh-CN"/>
              </w:rPr>
              <w:t>Actual value = field value * 0.00001.</w:t>
            </w:r>
          </w:p>
        </w:tc>
      </w:tr>
      <w:tr w:rsidR="00E804C9" w:rsidRPr="00E804C9" w14:paraId="17F961AE" w14:textId="77777777" w:rsidTr="00D02D01">
        <w:trPr>
          <w:cantSplit/>
        </w:trPr>
        <w:tc>
          <w:tcPr>
            <w:tcW w:w="9639" w:type="dxa"/>
          </w:tcPr>
          <w:p w14:paraId="0857FE0B" w14:textId="77777777" w:rsidR="00554541" w:rsidRPr="00E804C9" w:rsidRDefault="00554541" w:rsidP="00B805DF">
            <w:pPr>
              <w:pStyle w:val="TAL"/>
              <w:rPr>
                <w:b/>
                <w:bCs/>
                <w:i/>
                <w:iCs/>
              </w:rPr>
            </w:pPr>
            <w:r w:rsidRPr="00E804C9">
              <w:rPr>
                <w:b/>
                <w:bCs/>
                <w:i/>
                <w:iCs/>
              </w:rPr>
              <w:t>bStarExponent</w:t>
            </w:r>
          </w:p>
          <w:p w14:paraId="32B9AB9D" w14:textId="69BB5195" w:rsidR="00554541" w:rsidRPr="00E804C9" w:rsidRDefault="00554541" w:rsidP="00B805DF">
            <w:pPr>
              <w:pStyle w:val="TAL"/>
            </w:pPr>
            <w:r w:rsidRPr="00E804C9">
              <w:t xml:space="preserve">Exponent part of B*, </w:t>
            </w:r>
            <w:r w:rsidR="004D4C47" w:rsidRPr="00E804C9">
              <w:t xml:space="preserve">see </w:t>
            </w:r>
            <w:r w:rsidRPr="00E804C9">
              <w:t>[111] Table 4-3: OMM Data.</w:t>
            </w:r>
          </w:p>
        </w:tc>
      </w:tr>
      <w:tr w:rsidR="00E804C9" w:rsidRPr="00E804C9" w14:paraId="1A848416"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55251A2A" w14:textId="77777777" w:rsidR="00554541" w:rsidRPr="00E804C9" w:rsidRDefault="00554541" w:rsidP="00B805DF">
            <w:pPr>
              <w:pStyle w:val="TAL"/>
              <w:rPr>
                <w:b/>
                <w:bCs/>
                <w:i/>
                <w:iCs/>
                <w:lang w:eastAsia="zh-CN"/>
              </w:rPr>
            </w:pPr>
            <w:r w:rsidRPr="00E804C9">
              <w:rPr>
                <w:b/>
                <w:bCs/>
                <w:i/>
                <w:iCs/>
              </w:rPr>
              <w:t>eccentricity</w:t>
            </w:r>
          </w:p>
          <w:p w14:paraId="6E717942" w14:textId="1A2505C9" w:rsidR="00554541" w:rsidRPr="00E804C9" w:rsidRDefault="00554541" w:rsidP="00B805DF">
            <w:pPr>
              <w:pStyle w:val="TAL"/>
            </w:pPr>
            <w:r w:rsidRPr="00E804C9">
              <w:t>Eccentricity, see [111] Table 4-3: OMM Data.</w:t>
            </w:r>
          </w:p>
          <w:p w14:paraId="1245CADF" w14:textId="77777777" w:rsidR="00554541" w:rsidRPr="00E804C9" w:rsidRDefault="00554541" w:rsidP="00B805DF">
            <w:pPr>
              <w:pStyle w:val="TAL"/>
            </w:pPr>
            <w:r w:rsidRPr="00E804C9">
              <w:t>Step of 0</w:t>
            </w:r>
            <w:r w:rsidRPr="00E804C9">
              <w:rPr>
                <w:szCs w:val="16"/>
              </w:rPr>
              <w:t xml:space="preserve">.9999999 / </w:t>
            </w:r>
            <w:r w:rsidRPr="00E804C9">
              <w:t xml:space="preserve">16777215. </w:t>
            </w:r>
            <w:r w:rsidRPr="00E804C9">
              <w:rPr>
                <w:lang w:eastAsia="zh-CN"/>
              </w:rPr>
              <w:t>Actual value = field value * (</w:t>
            </w:r>
            <w:r w:rsidRPr="00E804C9">
              <w:t>0</w:t>
            </w:r>
            <w:r w:rsidRPr="00E804C9">
              <w:rPr>
                <w:szCs w:val="16"/>
              </w:rPr>
              <w:t xml:space="preserve">.9999999 / </w:t>
            </w:r>
            <w:r w:rsidRPr="00E804C9">
              <w:t>16777215</w:t>
            </w:r>
            <w:r w:rsidRPr="00E804C9">
              <w:rPr>
                <w:lang w:eastAsia="zh-CN"/>
              </w:rPr>
              <w:t>).</w:t>
            </w:r>
          </w:p>
        </w:tc>
      </w:tr>
      <w:tr w:rsidR="00E804C9" w:rsidRPr="00E804C9" w14:paraId="407B6FC6"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68CC06DF" w14:textId="42E329F4" w:rsidR="00554541" w:rsidRPr="00E804C9" w:rsidRDefault="00554541" w:rsidP="00B805DF">
            <w:pPr>
              <w:pStyle w:val="TAL"/>
              <w:rPr>
                <w:b/>
                <w:bCs/>
                <w:i/>
                <w:iCs/>
              </w:rPr>
            </w:pPr>
            <w:r w:rsidRPr="00E804C9">
              <w:rPr>
                <w:b/>
                <w:bCs/>
                <w:i/>
                <w:iCs/>
              </w:rPr>
              <w:t>epochStar</w:t>
            </w:r>
          </w:p>
          <w:p w14:paraId="763092C4" w14:textId="77777777" w:rsidR="00554541" w:rsidRPr="00E804C9" w:rsidRDefault="00554541" w:rsidP="00B805DF">
            <w:pPr>
              <w:pStyle w:val="TAL"/>
            </w:pPr>
            <w:r w:rsidRPr="00E804C9">
              <w:t>Time offset to the beginning of the current week (Monday 00:00:00 UTC) of the Epoch. Unit in second.</w:t>
            </w:r>
          </w:p>
        </w:tc>
      </w:tr>
      <w:tr w:rsidR="00E804C9" w:rsidRPr="00E804C9" w14:paraId="40E5B6F8"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5A7BE176" w14:textId="77777777" w:rsidR="00554541" w:rsidRPr="00E804C9" w:rsidRDefault="00554541" w:rsidP="00B805DF">
            <w:pPr>
              <w:pStyle w:val="TAL"/>
              <w:rPr>
                <w:b/>
                <w:bCs/>
                <w:i/>
                <w:iCs/>
                <w:lang w:eastAsia="zh-CN"/>
              </w:rPr>
            </w:pPr>
            <w:r w:rsidRPr="00E804C9">
              <w:rPr>
                <w:b/>
                <w:bCs/>
                <w:i/>
                <w:iCs/>
              </w:rPr>
              <w:t>inclination</w:t>
            </w:r>
          </w:p>
          <w:p w14:paraId="5D85403C" w14:textId="6CF50149" w:rsidR="00554541" w:rsidRPr="00E804C9" w:rsidRDefault="00554541" w:rsidP="00B805DF">
            <w:pPr>
              <w:pStyle w:val="TAL"/>
            </w:pPr>
            <w:r w:rsidRPr="00E804C9">
              <w:t>Inclination, see [111] Table 4-3: OMM Data. Unit in degree.</w:t>
            </w:r>
          </w:p>
          <w:p w14:paraId="5BFE2BDD" w14:textId="77777777" w:rsidR="00554541" w:rsidRPr="00E804C9" w:rsidRDefault="00554541" w:rsidP="00B805DF">
            <w:pPr>
              <w:pStyle w:val="TAL"/>
            </w:pPr>
            <w:r w:rsidRPr="00E804C9">
              <w:t xml:space="preserve">Step of </w:t>
            </w:r>
            <w:r w:rsidRPr="00E804C9">
              <w:rPr>
                <w:szCs w:val="16"/>
              </w:rPr>
              <w:t xml:space="preserve">180 / 2097151 </w:t>
            </w:r>
            <w:r w:rsidRPr="00E804C9">
              <w:t xml:space="preserve">degree. </w:t>
            </w:r>
            <w:r w:rsidRPr="00E804C9">
              <w:rPr>
                <w:lang w:eastAsia="zh-CN"/>
              </w:rPr>
              <w:t>Actual value = field value * (</w:t>
            </w:r>
            <w:r w:rsidRPr="00E804C9">
              <w:rPr>
                <w:szCs w:val="16"/>
              </w:rPr>
              <w:t>180 / 2097151</w:t>
            </w:r>
            <w:r w:rsidRPr="00E804C9">
              <w:rPr>
                <w:lang w:eastAsia="zh-CN"/>
              </w:rPr>
              <w:t>).</w:t>
            </w:r>
          </w:p>
        </w:tc>
      </w:tr>
      <w:tr w:rsidR="00E804C9" w:rsidRPr="00E804C9" w14:paraId="70981BA5" w14:textId="77777777" w:rsidTr="00D02D01">
        <w:trPr>
          <w:cantSplit/>
        </w:trPr>
        <w:tc>
          <w:tcPr>
            <w:tcW w:w="9639" w:type="dxa"/>
          </w:tcPr>
          <w:p w14:paraId="47A92155" w14:textId="77777777" w:rsidR="00554541" w:rsidRPr="00E804C9" w:rsidRDefault="00554541" w:rsidP="00B805DF">
            <w:pPr>
              <w:pStyle w:val="TAL"/>
              <w:rPr>
                <w:b/>
                <w:bCs/>
                <w:i/>
                <w:iCs/>
                <w:lang w:eastAsia="zh-CN"/>
              </w:rPr>
            </w:pPr>
            <w:r w:rsidRPr="00E804C9">
              <w:rPr>
                <w:b/>
                <w:bCs/>
                <w:i/>
                <w:iCs/>
              </w:rPr>
              <w:t>meanAnomaly</w:t>
            </w:r>
          </w:p>
          <w:p w14:paraId="3E70A088" w14:textId="2E253D7D" w:rsidR="00554541" w:rsidRPr="00E804C9" w:rsidRDefault="00554541" w:rsidP="00B805DF">
            <w:pPr>
              <w:pStyle w:val="TAL"/>
            </w:pPr>
            <w:r w:rsidRPr="00E804C9">
              <w:t>Mean anomaly at epoch time, see [111] Table 4-3: OMM Data. Unit in degree.</w:t>
            </w:r>
          </w:p>
          <w:p w14:paraId="01CB5568" w14:textId="77777777" w:rsidR="00554541" w:rsidRPr="00E804C9" w:rsidRDefault="00554541" w:rsidP="00B805DF">
            <w:pPr>
              <w:pStyle w:val="TAL"/>
              <w:rPr>
                <w:lang w:eastAsia="zh-CN"/>
              </w:rPr>
            </w:pPr>
            <w:r w:rsidRPr="00E804C9">
              <w:t xml:space="preserve">Step of </w:t>
            </w:r>
            <w:r w:rsidRPr="00E804C9">
              <w:rPr>
                <w:szCs w:val="16"/>
              </w:rPr>
              <w:t xml:space="preserve">360 / 4194303 </w:t>
            </w:r>
            <w:r w:rsidRPr="00E804C9">
              <w:t xml:space="preserve">degree. </w:t>
            </w:r>
            <w:r w:rsidRPr="00E804C9">
              <w:rPr>
                <w:lang w:eastAsia="zh-CN"/>
              </w:rPr>
              <w:t>Actual value = field value * (</w:t>
            </w:r>
            <w:r w:rsidRPr="00E804C9">
              <w:rPr>
                <w:szCs w:val="16"/>
              </w:rPr>
              <w:t>360 / 4194303</w:t>
            </w:r>
            <w:r w:rsidRPr="00E804C9">
              <w:rPr>
                <w:lang w:eastAsia="zh-CN"/>
              </w:rPr>
              <w:t>).</w:t>
            </w:r>
          </w:p>
        </w:tc>
      </w:tr>
      <w:tr w:rsidR="00E804C9" w:rsidRPr="00E804C9" w14:paraId="10BC4C10"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166970DF" w14:textId="77777777" w:rsidR="00554541" w:rsidRPr="00E804C9" w:rsidRDefault="00554541" w:rsidP="00B805DF">
            <w:pPr>
              <w:pStyle w:val="TAL"/>
              <w:rPr>
                <w:b/>
                <w:bCs/>
                <w:i/>
                <w:iCs/>
              </w:rPr>
            </w:pPr>
            <w:r w:rsidRPr="00E804C9">
              <w:rPr>
                <w:b/>
                <w:bCs/>
                <w:i/>
                <w:iCs/>
              </w:rPr>
              <w:t>meanMotion</w:t>
            </w:r>
          </w:p>
          <w:p w14:paraId="661BE304" w14:textId="60CB5C3E" w:rsidR="00554541" w:rsidRPr="00E804C9" w:rsidRDefault="00554541" w:rsidP="00B805DF">
            <w:pPr>
              <w:pStyle w:val="TAL"/>
            </w:pPr>
            <w:r w:rsidRPr="00E804C9">
              <w:t>Mean motion at epoch time, see [111] Table 4-3: OMM Data]. Unit in revolution/day.</w:t>
            </w:r>
          </w:p>
          <w:p w14:paraId="56E0FFA5" w14:textId="77777777" w:rsidR="00554541" w:rsidRPr="00E804C9" w:rsidRDefault="00554541" w:rsidP="00B805DF">
            <w:pPr>
              <w:pStyle w:val="TAL"/>
            </w:pPr>
            <w:r w:rsidRPr="00E804C9">
              <w:t xml:space="preserve">Step of </w:t>
            </w:r>
            <w:r w:rsidRPr="00E804C9">
              <w:rPr>
                <w:szCs w:val="16"/>
              </w:rPr>
              <w:t xml:space="preserve">99.99999999 / 17179869183 </w:t>
            </w:r>
            <w:r w:rsidRPr="00E804C9">
              <w:t xml:space="preserve">rev/day. </w:t>
            </w:r>
            <w:r w:rsidRPr="00E804C9">
              <w:rPr>
                <w:lang w:eastAsia="zh-CN"/>
              </w:rPr>
              <w:t>Actual value = field value * (</w:t>
            </w:r>
            <w:r w:rsidRPr="00E804C9">
              <w:rPr>
                <w:szCs w:val="16"/>
              </w:rPr>
              <w:t>99.99999999 / 17179869183</w:t>
            </w:r>
            <w:r w:rsidRPr="00E804C9">
              <w:rPr>
                <w:lang w:eastAsia="zh-CN"/>
              </w:rPr>
              <w:t>).</w:t>
            </w:r>
          </w:p>
        </w:tc>
      </w:tr>
      <w:tr w:rsidR="00F5723D" w:rsidRPr="00E804C9" w14:paraId="5B766CC6"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22BEC39A" w14:textId="77777777" w:rsidR="00554541" w:rsidRPr="00E804C9" w:rsidRDefault="00554541" w:rsidP="00B805DF">
            <w:pPr>
              <w:pStyle w:val="TAL"/>
              <w:rPr>
                <w:b/>
                <w:bCs/>
                <w:i/>
                <w:iCs/>
              </w:rPr>
            </w:pPr>
            <w:r w:rsidRPr="00E804C9">
              <w:rPr>
                <w:b/>
                <w:bCs/>
                <w:i/>
                <w:iCs/>
              </w:rPr>
              <w:t>rightAscension</w:t>
            </w:r>
          </w:p>
          <w:p w14:paraId="0B62B0DB" w14:textId="0262ADF8" w:rsidR="00554541" w:rsidRPr="00E804C9" w:rsidRDefault="00554541" w:rsidP="00B805DF">
            <w:pPr>
              <w:pStyle w:val="TAL"/>
            </w:pPr>
            <w:r w:rsidRPr="00E804C9">
              <w:t>Right ascension of ascending node, see [111] Table 4-3: OMM Data. Unit in degree.</w:t>
            </w:r>
          </w:p>
          <w:p w14:paraId="64278717" w14:textId="77777777" w:rsidR="00554541" w:rsidRPr="00E804C9" w:rsidRDefault="00554541" w:rsidP="00B805DF">
            <w:pPr>
              <w:pStyle w:val="TAL"/>
            </w:pPr>
            <w:r w:rsidRPr="00E804C9">
              <w:t xml:space="preserve">Step of </w:t>
            </w:r>
            <w:r w:rsidRPr="00E804C9">
              <w:rPr>
                <w:szCs w:val="16"/>
              </w:rPr>
              <w:t xml:space="preserve">360 / 4194303 </w:t>
            </w:r>
            <w:r w:rsidRPr="00E804C9">
              <w:t xml:space="preserve">degree. </w:t>
            </w:r>
            <w:r w:rsidRPr="00E804C9">
              <w:rPr>
                <w:lang w:eastAsia="zh-CN"/>
              </w:rPr>
              <w:t>Actual value = field value * (</w:t>
            </w:r>
            <w:r w:rsidRPr="00E804C9">
              <w:rPr>
                <w:szCs w:val="16"/>
              </w:rPr>
              <w:t>360 / 4194303</w:t>
            </w:r>
            <w:r w:rsidRPr="00E804C9">
              <w:rPr>
                <w:lang w:eastAsia="zh-CN"/>
              </w:rPr>
              <w:t>).</w:t>
            </w:r>
          </w:p>
        </w:tc>
      </w:tr>
    </w:tbl>
    <w:p w14:paraId="00D8F447" w14:textId="77777777" w:rsidR="00554541" w:rsidRPr="00E804C9" w:rsidRDefault="00554541" w:rsidP="009722D5"/>
    <w:p w14:paraId="29D41C85" w14:textId="77777777" w:rsidR="009722D5" w:rsidRPr="00E804C9" w:rsidRDefault="009722D5" w:rsidP="009722D5">
      <w:pPr>
        <w:pStyle w:val="Heading4"/>
      </w:pPr>
      <w:bookmarkStart w:id="9586" w:name="_Toc20487400"/>
      <w:bookmarkStart w:id="9587" w:name="_Toc29342697"/>
      <w:bookmarkStart w:id="9588" w:name="_Toc29343836"/>
      <w:bookmarkStart w:id="9589" w:name="_Toc36567102"/>
      <w:bookmarkStart w:id="9590" w:name="_Toc36810546"/>
      <w:bookmarkStart w:id="9591" w:name="_Toc36846910"/>
      <w:bookmarkStart w:id="9592" w:name="_Toc36939563"/>
      <w:bookmarkStart w:id="9593" w:name="_Toc37082543"/>
      <w:bookmarkStart w:id="9594" w:name="_Toc46481184"/>
      <w:bookmarkStart w:id="9595" w:name="_Toc46482418"/>
      <w:bookmarkStart w:id="9596" w:name="_Toc46483652"/>
      <w:bookmarkStart w:id="9597" w:name="_Toc171495336"/>
      <w:r w:rsidRPr="00E804C9">
        <w:t>–</w:t>
      </w:r>
      <w:r w:rsidRPr="00E804C9">
        <w:tab/>
      </w:r>
      <w:r w:rsidRPr="00E804C9">
        <w:rPr>
          <w:i/>
          <w:noProof/>
        </w:rPr>
        <w:t>TrackingAreaCode</w:t>
      </w:r>
      <w:bookmarkEnd w:id="9586"/>
      <w:bookmarkEnd w:id="9587"/>
      <w:bookmarkEnd w:id="9588"/>
      <w:bookmarkEnd w:id="9589"/>
      <w:bookmarkEnd w:id="9590"/>
      <w:bookmarkEnd w:id="9591"/>
      <w:bookmarkEnd w:id="9592"/>
      <w:bookmarkEnd w:id="9593"/>
      <w:bookmarkEnd w:id="9594"/>
      <w:bookmarkEnd w:id="9595"/>
      <w:bookmarkEnd w:id="9596"/>
      <w:bookmarkEnd w:id="9597"/>
    </w:p>
    <w:p w14:paraId="4956EE63" w14:textId="77777777" w:rsidR="009722D5" w:rsidRPr="00E804C9" w:rsidRDefault="009722D5" w:rsidP="009722D5">
      <w:r w:rsidRPr="00E804C9">
        <w:t xml:space="preserve">The IE </w:t>
      </w:r>
      <w:r w:rsidRPr="00E804C9">
        <w:rPr>
          <w:i/>
          <w:noProof/>
        </w:rPr>
        <w:t>TrackingAreaCode</w:t>
      </w:r>
      <w:r w:rsidRPr="00E804C9">
        <w:t xml:space="preserve"> is used to identify a tracking area within the scope of a PLMN, see TS 24.301 [35].</w:t>
      </w:r>
    </w:p>
    <w:p w14:paraId="27041E2A" w14:textId="77777777" w:rsidR="009722D5" w:rsidRPr="00E804C9" w:rsidRDefault="009722D5" w:rsidP="009722D5">
      <w:pPr>
        <w:pStyle w:val="TH"/>
      </w:pPr>
      <w:r w:rsidRPr="00E804C9">
        <w:rPr>
          <w:bCs/>
          <w:i/>
          <w:iCs/>
        </w:rPr>
        <w:t>TrackingAreaCode</w:t>
      </w:r>
      <w:r w:rsidRPr="00E804C9">
        <w:t xml:space="preserve"> information element</w:t>
      </w:r>
    </w:p>
    <w:p w14:paraId="6405EEB2" w14:textId="77777777" w:rsidR="009722D5" w:rsidRPr="00E804C9" w:rsidRDefault="009722D5" w:rsidP="009722D5">
      <w:pPr>
        <w:pStyle w:val="PL"/>
        <w:shd w:val="clear" w:color="auto" w:fill="E6E6E6"/>
      </w:pPr>
      <w:r w:rsidRPr="00E804C9">
        <w:t>-- ASN1START</w:t>
      </w:r>
    </w:p>
    <w:p w14:paraId="52A320C4" w14:textId="77777777" w:rsidR="009722D5" w:rsidRPr="00E804C9" w:rsidRDefault="009722D5" w:rsidP="009722D5">
      <w:pPr>
        <w:pStyle w:val="PL"/>
        <w:shd w:val="clear" w:color="auto" w:fill="E6E6E6"/>
      </w:pPr>
    </w:p>
    <w:p w14:paraId="572CF3F1" w14:textId="77777777" w:rsidR="009722D5" w:rsidRPr="00E804C9" w:rsidRDefault="009722D5" w:rsidP="009722D5">
      <w:pPr>
        <w:pStyle w:val="PL"/>
        <w:shd w:val="clear" w:color="auto" w:fill="E6E6E6"/>
      </w:pPr>
      <w:r w:rsidRPr="00E804C9">
        <w:t>TrackingAreaCode ::=</w:t>
      </w:r>
      <w:r w:rsidRPr="00E804C9">
        <w:tab/>
      </w:r>
      <w:r w:rsidRPr="00E804C9">
        <w:tab/>
      </w:r>
      <w:r w:rsidRPr="00E804C9">
        <w:tab/>
      </w:r>
      <w:r w:rsidRPr="00E804C9">
        <w:tab/>
        <w:t>BIT STRING (SIZE (16))</w:t>
      </w:r>
    </w:p>
    <w:p w14:paraId="72973E3D" w14:textId="77777777" w:rsidR="009722D5" w:rsidRPr="00E804C9" w:rsidRDefault="00C4066C" w:rsidP="009722D5">
      <w:pPr>
        <w:pStyle w:val="PL"/>
        <w:shd w:val="clear" w:color="auto" w:fill="E6E6E6"/>
      </w:pPr>
      <w:r w:rsidRPr="00E804C9">
        <w:t>TrackingAreaCode-5GC-r15 ::=</w:t>
      </w:r>
      <w:r w:rsidRPr="00E804C9">
        <w:tab/>
      </w:r>
      <w:r w:rsidRPr="00E804C9">
        <w:tab/>
        <w:t>BIT STRING (SIZE (24))</w:t>
      </w:r>
    </w:p>
    <w:p w14:paraId="2F3B9443" w14:textId="77777777" w:rsidR="00C4066C" w:rsidRPr="00E804C9" w:rsidRDefault="00C4066C" w:rsidP="009722D5">
      <w:pPr>
        <w:pStyle w:val="PL"/>
        <w:shd w:val="clear" w:color="auto" w:fill="E6E6E6"/>
      </w:pPr>
    </w:p>
    <w:p w14:paraId="1BB3899C" w14:textId="77777777" w:rsidR="009722D5" w:rsidRPr="00E804C9" w:rsidRDefault="009722D5" w:rsidP="009722D5">
      <w:pPr>
        <w:pStyle w:val="PL"/>
        <w:shd w:val="clear" w:color="auto" w:fill="E6E6E6"/>
      </w:pPr>
      <w:r w:rsidRPr="00E804C9">
        <w:t>-- ASN1STOP</w:t>
      </w:r>
    </w:p>
    <w:p w14:paraId="51B2F326" w14:textId="77777777" w:rsidR="009722D5" w:rsidRPr="00E804C9" w:rsidRDefault="009722D5" w:rsidP="009722D5">
      <w:pPr>
        <w:rPr>
          <w:iCs/>
        </w:rPr>
      </w:pPr>
    </w:p>
    <w:p w14:paraId="5926CB99" w14:textId="77777777" w:rsidR="009722D5" w:rsidRPr="00E804C9" w:rsidRDefault="009722D5" w:rsidP="009722D5">
      <w:pPr>
        <w:pStyle w:val="Heading4"/>
      </w:pPr>
      <w:bookmarkStart w:id="9598" w:name="_Toc20487401"/>
      <w:bookmarkStart w:id="9599" w:name="_Toc29342698"/>
      <w:bookmarkStart w:id="9600" w:name="_Toc29343837"/>
      <w:bookmarkStart w:id="9601" w:name="_Toc36567103"/>
      <w:bookmarkStart w:id="9602" w:name="_Toc36810547"/>
      <w:bookmarkStart w:id="9603" w:name="_Toc36846911"/>
      <w:bookmarkStart w:id="9604" w:name="_Toc36939564"/>
      <w:bookmarkStart w:id="9605" w:name="_Toc37082544"/>
      <w:bookmarkStart w:id="9606" w:name="_Toc46481185"/>
      <w:bookmarkStart w:id="9607" w:name="_Toc46482419"/>
      <w:bookmarkStart w:id="9608" w:name="_Toc46483653"/>
      <w:bookmarkStart w:id="9609" w:name="_Toc171495337"/>
      <w:r w:rsidRPr="00E804C9">
        <w:t>–</w:t>
      </w:r>
      <w:r w:rsidRPr="00E804C9">
        <w:tab/>
      </w:r>
      <w:r w:rsidRPr="00E804C9">
        <w:rPr>
          <w:i/>
        </w:rPr>
        <w:t>T-Reselection</w:t>
      </w:r>
      <w:bookmarkEnd w:id="9598"/>
      <w:bookmarkEnd w:id="9599"/>
      <w:bookmarkEnd w:id="9600"/>
      <w:bookmarkEnd w:id="9601"/>
      <w:bookmarkEnd w:id="9602"/>
      <w:bookmarkEnd w:id="9603"/>
      <w:bookmarkEnd w:id="9604"/>
      <w:bookmarkEnd w:id="9605"/>
      <w:bookmarkEnd w:id="9606"/>
      <w:bookmarkEnd w:id="9607"/>
      <w:bookmarkEnd w:id="9608"/>
      <w:bookmarkEnd w:id="9609"/>
    </w:p>
    <w:p w14:paraId="405DA1C5" w14:textId="77777777" w:rsidR="009722D5" w:rsidRPr="00E804C9" w:rsidRDefault="009722D5" w:rsidP="009722D5">
      <w:r w:rsidRPr="00E804C9">
        <w:t xml:space="preserve">The IE </w:t>
      </w:r>
      <w:r w:rsidRPr="00E804C9">
        <w:rPr>
          <w:i/>
        </w:rPr>
        <w:t>T-</w:t>
      </w:r>
      <w:r w:rsidRPr="00E804C9">
        <w:rPr>
          <w:i/>
          <w:noProof/>
        </w:rPr>
        <w:t>Reselection</w:t>
      </w:r>
      <w:r w:rsidRPr="00E804C9">
        <w:t xml:space="preserve"> concerns the cell reselection timer Treselection</w:t>
      </w:r>
      <w:r w:rsidRPr="00E804C9">
        <w:rPr>
          <w:vertAlign w:val="subscript"/>
        </w:rPr>
        <w:t>RAT</w:t>
      </w:r>
      <w:r w:rsidRPr="00E804C9">
        <w:t xml:space="preserve"> for E-UTRA, UTRA, GERAN or CDMA2000. Value in seconds. For value 0, behaviour as specified in 7.3.2 applies.</w:t>
      </w:r>
    </w:p>
    <w:p w14:paraId="6313DFB3" w14:textId="77777777" w:rsidR="009722D5" w:rsidRPr="00E804C9" w:rsidRDefault="009722D5" w:rsidP="009722D5">
      <w:pPr>
        <w:pStyle w:val="TH"/>
      </w:pPr>
      <w:r w:rsidRPr="00E804C9">
        <w:rPr>
          <w:bCs/>
          <w:i/>
          <w:iCs/>
        </w:rPr>
        <w:t>T-Reselection</w:t>
      </w:r>
      <w:r w:rsidRPr="00E804C9">
        <w:t xml:space="preserve"> information element</w:t>
      </w:r>
    </w:p>
    <w:p w14:paraId="0C79CDC4" w14:textId="77777777" w:rsidR="009722D5" w:rsidRPr="00E804C9" w:rsidRDefault="009722D5" w:rsidP="009722D5">
      <w:pPr>
        <w:pStyle w:val="PL"/>
        <w:shd w:val="clear" w:color="auto" w:fill="E6E6E6"/>
      </w:pPr>
      <w:r w:rsidRPr="00E804C9">
        <w:t>-- ASN1START</w:t>
      </w:r>
    </w:p>
    <w:p w14:paraId="37D795B8" w14:textId="77777777" w:rsidR="009722D5" w:rsidRPr="00E804C9" w:rsidRDefault="009722D5" w:rsidP="009722D5">
      <w:pPr>
        <w:pStyle w:val="PL"/>
        <w:shd w:val="clear" w:color="auto" w:fill="E6E6E6"/>
      </w:pPr>
    </w:p>
    <w:p w14:paraId="6497928D" w14:textId="77777777" w:rsidR="009722D5" w:rsidRPr="00E804C9" w:rsidRDefault="009722D5" w:rsidP="009722D5">
      <w:pPr>
        <w:pStyle w:val="PL"/>
        <w:shd w:val="clear" w:color="auto" w:fill="E6E6E6"/>
        <w:rPr>
          <w:snapToGrid w:val="0"/>
        </w:rPr>
      </w:pPr>
      <w:r w:rsidRPr="00E804C9">
        <w:t>T-Reselection ::=</w:t>
      </w:r>
      <w:r w:rsidRPr="00E804C9">
        <w:tab/>
      </w:r>
      <w:r w:rsidRPr="00E804C9">
        <w:tab/>
      </w:r>
      <w:r w:rsidRPr="00E804C9">
        <w:tab/>
      </w:r>
      <w:r w:rsidRPr="00E804C9">
        <w:tab/>
      </w:r>
      <w:r w:rsidRPr="00E804C9">
        <w:tab/>
        <w:t>INTEGER (0..7)</w:t>
      </w:r>
    </w:p>
    <w:p w14:paraId="25DE1BD8" w14:textId="77777777" w:rsidR="009722D5" w:rsidRPr="00E804C9" w:rsidRDefault="009722D5" w:rsidP="009722D5">
      <w:pPr>
        <w:pStyle w:val="PL"/>
        <w:shd w:val="clear" w:color="auto" w:fill="E6E6E6"/>
      </w:pPr>
    </w:p>
    <w:p w14:paraId="54DEE12B" w14:textId="77777777" w:rsidR="009722D5" w:rsidRPr="00E804C9" w:rsidRDefault="009722D5" w:rsidP="009722D5">
      <w:pPr>
        <w:pStyle w:val="PL"/>
        <w:shd w:val="clear" w:color="auto" w:fill="E6E6E6"/>
      </w:pPr>
      <w:r w:rsidRPr="00E804C9">
        <w:t>-- ASN1STOP</w:t>
      </w:r>
    </w:p>
    <w:p w14:paraId="05711534" w14:textId="77777777" w:rsidR="009722D5" w:rsidRPr="00E804C9" w:rsidRDefault="009722D5" w:rsidP="009722D5">
      <w:pPr>
        <w:rPr>
          <w:iCs/>
        </w:rPr>
      </w:pPr>
    </w:p>
    <w:p w14:paraId="5E47128D" w14:textId="77777777" w:rsidR="009722D5" w:rsidRPr="00E804C9" w:rsidRDefault="009722D5" w:rsidP="009722D5">
      <w:pPr>
        <w:pStyle w:val="Heading4"/>
      </w:pPr>
      <w:bookmarkStart w:id="9610" w:name="_Toc20487402"/>
      <w:bookmarkStart w:id="9611" w:name="_Toc29342699"/>
      <w:bookmarkStart w:id="9612" w:name="_Toc29343838"/>
      <w:bookmarkStart w:id="9613" w:name="_Toc36567104"/>
      <w:bookmarkStart w:id="9614" w:name="_Toc36810548"/>
      <w:bookmarkStart w:id="9615" w:name="_Toc36846912"/>
      <w:bookmarkStart w:id="9616" w:name="_Toc36939565"/>
      <w:bookmarkStart w:id="9617" w:name="_Toc37082545"/>
      <w:bookmarkStart w:id="9618" w:name="_Toc46481186"/>
      <w:bookmarkStart w:id="9619" w:name="_Toc46482420"/>
      <w:bookmarkStart w:id="9620" w:name="_Toc46483654"/>
      <w:bookmarkStart w:id="9621" w:name="_Toc171495338"/>
      <w:r w:rsidRPr="00E804C9">
        <w:t>–</w:t>
      </w:r>
      <w:r w:rsidRPr="00E804C9">
        <w:tab/>
      </w:r>
      <w:r w:rsidRPr="00E804C9">
        <w:rPr>
          <w:i/>
          <w:iCs/>
        </w:rPr>
        <w:t>T-ReselectionEUTRA-CE</w:t>
      </w:r>
      <w:bookmarkEnd w:id="9610"/>
      <w:bookmarkEnd w:id="9611"/>
      <w:bookmarkEnd w:id="9612"/>
      <w:bookmarkEnd w:id="9613"/>
      <w:bookmarkEnd w:id="9614"/>
      <w:bookmarkEnd w:id="9615"/>
      <w:bookmarkEnd w:id="9616"/>
      <w:bookmarkEnd w:id="9617"/>
      <w:bookmarkEnd w:id="9618"/>
      <w:bookmarkEnd w:id="9619"/>
      <w:bookmarkEnd w:id="9620"/>
      <w:bookmarkEnd w:id="9621"/>
    </w:p>
    <w:p w14:paraId="679FA0EF" w14:textId="77777777" w:rsidR="009722D5" w:rsidRPr="00E804C9" w:rsidRDefault="009722D5" w:rsidP="009722D5">
      <w:pPr>
        <w:rPr>
          <w:rFonts w:eastAsia="Calibri"/>
        </w:rPr>
      </w:pPr>
      <w:r w:rsidRPr="00E804C9">
        <w:t xml:space="preserve">The IE </w:t>
      </w:r>
      <w:r w:rsidRPr="00E804C9">
        <w:rPr>
          <w:i/>
          <w:iCs/>
        </w:rPr>
        <w:t xml:space="preserve">T-ReselectionEUTRA-CE </w:t>
      </w:r>
      <w:r w:rsidRPr="00E804C9">
        <w:t>concerns the cell reselection timer Treselection</w:t>
      </w:r>
      <w:r w:rsidRPr="00E804C9">
        <w:rPr>
          <w:vertAlign w:val="subscript"/>
        </w:rPr>
        <w:t xml:space="preserve">EUTRA_CE </w:t>
      </w:r>
      <w:r w:rsidRPr="00E804C9">
        <w:t>as specified in TS 36.304 [4]. Value in seconds. For value 0, behaviour as specified in 7.3.2 applies.</w:t>
      </w:r>
    </w:p>
    <w:p w14:paraId="71EDD85F" w14:textId="77777777" w:rsidR="009722D5" w:rsidRPr="00E804C9" w:rsidRDefault="009722D5" w:rsidP="009722D5">
      <w:pPr>
        <w:pStyle w:val="TH"/>
      </w:pPr>
      <w:r w:rsidRPr="00E804C9">
        <w:rPr>
          <w:i/>
          <w:iCs/>
        </w:rPr>
        <w:t>T-ReselectionEUTRA-CE</w:t>
      </w:r>
      <w:r w:rsidRPr="00E804C9">
        <w:t xml:space="preserve"> information element</w:t>
      </w:r>
    </w:p>
    <w:p w14:paraId="4C92B5C3" w14:textId="77777777" w:rsidR="009722D5" w:rsidRPr="00E804C9" w:rsidRDefault="009722D5" w:rsidP="009722D5">
      <w:pPr>
        <w:pStyle w:val="PL"/>
        <w:shd w:val="clear" w:color="auto" w:fill="E6E6E6"/>
      </w:pPr>
      <w:r w:rsidRPr="00E804C9">
        <w:t>-- ASN1START</w:t>
      </w:r>
    </w:p>
    <w:p w14:paraId="3353E06B" w14:textId="77777777" w:rsidR="009722D5" w:rsidRPr="00E804C9" w:rsidRDefault="009722D5" w:rsidP="009722D5">
      <w:pPr>
        <w:pStyle w:val="PL"/>
        <w:shd w:val="clear" w:color="auto" w:fill="E6E6E6"/>
      </w:pPr>
    </w:p>
    <w:p w14:paraId="33D535E6" w14:textId="77777777" w:rsidR="009722D5" w:rsidRPr="00E804C9" w:rsidRDefault="009722D5" w:rsidP="009722D5">
      <w:pPr>
        <w:pStyle w:val="PL"/>
        <w:shd w:val="clear" w:color="auto" w:fill="E6E6E6"/>
        <w:rPr>
          <w:snapToGrid w:val="0"/>
        </w:rPr>
      </w:pPr>
      <w:r w:rsidRPr="00E804C9">
        <w:t>T-ReselectionEUTRA-CE-r13 ::=</w:t>
      </w:r>
      <w:r w:rsidRPr="00E804C9">
        <w:tab/>
      </w:r>
      <w:r w:rsidRPr="00E804C9">
        <w:tab/>
      </w:r>
      <w:r w:rsidRPr="00E804C9">
        <w:tab/>
      </w:r>
      <w:r w:rsidRPr="00E804C9">
        <w:tab/>
        <w:t>INTEGER (0..15)</w:t>
      </w:r>
    </w:p>
    <w:p w14:paraId="158187E8" w14:textId="77777777" w:rsidR="009722D5" w:rsidRPr="00E804C9" w:rsidRDefault="009722D5" w:rsidP="009722D5">
      <w:pPr>
        <w:pStyle w:val="PL"/>
        <w:shd w:val="clear" w:color="auto" w:fill="E6E6E6"/>
      </w:pPr>
    </w:p>
    <w:p w14:paraId="25479079" w14:textId="77777777" w:rsidR="009722D5" w:rsidRPr="00E804C9" w:rsidRDefault="009722D5" w:rsidP="009722D5">
      <w:pPr>
        <w:pStyle w:val="PL"/>
        <w:shd w:val="clear" w:color="auto" w:fill="E6E6E6"/>
      </w:pPr>
      <w:r w:rsidRPr="00E804C9">
        <w:lastRenderedPageBreak/>
        <w:t>-- ASN1STOP</w:t>
      </w:r>
    </w:p>
    <w:p w14:paraId="457E267B" w14:textId="77777777" w:rsidR="009722D5" w:rsidRPr="00E804C9" w:rsidRDefault="009722D5" w:rsidP="009722D5">
      <w:pPr>
        <w:rPr>
          <w:iCs/>
        </w:rPr>
      </w:pPr>
    </w:p>
    <w:p w14:paraId="13972330" w14:textId="77777777" w:rsidR="009722D5" w:rsidRPr="00E804C9" w:rsidRDefault="009722D5" w:rsidP="009722D5">
      <w:pPr>
        <w:pStyle w:val="Heading3"/>
      </w:pPr>
      <w:bookmarkStart w:id="9622" w:name="_Toc20487403"/>
      <w:bookmarkStart w:id="9623" w:name="_Toc29342700"/>
      <w:bookmarkStart w:id="9624" w:name="_Toc29343839"/>
      <w:bookmarkStart w:id="9625" w:name="_Toc36567105"/>
      <w:bookmarkStart w:id="9626" w:name="_Toc36810549"/>
      <w:bookmarkStart w:id="9627" w:name="_Toc36846913"/>
      <w:bookmarkStart w:id="9628" w:name="_Toc36939566"/>
      <w:bookmarkStart w:id="9629" w:name="_Toc37082546"/>
      <w:bookmarkStart w:id="9630" w:name="_Toc46481187"/>
      <w:bookmarkStart w:id="9631" w:name="_Toc46482421"/>
      <w:bookmarkStart w:id="9632" w:name="_Toc46483655"/>
      <w:bookmarkStart w:id="9633" w:name="_Toc171495339"/>
      <w:r w:rsidRPr="00E804C9">
        <w:t>6.3.5</w:t>
      </w:r>
      <w:r w:rsidRPr="00E804C9">
        <w:tab/>
        <w:t>Measurement information elements</w:t>
      </w:r>
      <w:bookmarkEnd w:id="9622"/>
      <w:bookmarkEnd w:id="9623"/>
      <w:bookmarkEnd w:id="9624"/>
      <w:bookmarkEnd w:id="9625"/>
      <w:bookmarkEnd w:id="9626"/>
      <w:bookmarkEnd w:id="9627"/>
      <w:bookmarkEnd w:id="9628"/>
      <w:bookmarkEnd w:id="9629"/>
      <w:bookmarkEnd w:id="9630"/>
      <w:bookmarkEnd w:id="9631"/>
      <w:bookmarkEnd w:id="9632"/>
      <w:bookmarkEnd w:id="9633"/>
    </w:p>
    <w:p w14:paraId="282DAE7F" w14:textId="77777777" w:rsidR="009722D5" w:rsidRPr="00E804C9" w:rsidRDefault="009722D5" w:rsidP="009722D5">
      <w:pPr>
        <w:pStyle w:val="Heading4"/>
      </w:pPr>
      <w:bookmarkStart w:id="9634" w:name="_Toc20487404"/>
      <w:bookmarkStart w:id="9635" w:name="_Toc29342701"/>
      <w:bookmarkStart w:id="9636" w:name="_Toc29343840"/>
      <w:bookmarkStart w:id="9637" w:name="_Toc36567106"/>
      <w:bookmarkStart w:id="9638" w:name="_Toc36810550"/>
      <w:bookmarkStart w:id="9639" w:name="_Toc36846914"/>
      <w:bookmarkStart w:id="9640" w:name="_Toc36939567"/>
      <w:bookmarkStart w:id="9641" w:name="_Toc37082547"/>
      <w:bookmarkStart w:id="9642" w:name="_Toc46481188"/>
      <w:bookmarkStart w:id="9643" w:name="_Toc46482422"/>
      <w:bookmarkStart w:id="9644" w:name="_Toc46483656"/>
      <w:bookmarkStart w:id="9645" w:name="_Toc171495340"/>
      <w:r w:rsidRPr="00E804C9">
        <w:t>–</w:t>
      </w:r>
      <w:r w:rsidRPr="00E804C9">
        <w:tab/>
      </w:r>
      <w:r w:rsidRPr="00E804C9">
        <w:rPr>
          <w:i/>
        </w:rPr>
        <w:t>Allowed</w:t>
      </w:r>
      <w:r w:rsidRPr="00E804C9">
        <w:rPr>
          <w:i/>
          <w:noProof/>
        </w:rPr>
        <w:t>MeasBandwidth</w:t>
      </w:r>
      <w:bookmarkEnd w:id="9634"/>
      <w:bookmarkEnd w:id="9635"/>
      <w:bookmarkEnd w:id="9636"/>
      <w:bookmarkEnd w:id="9637"/>
      <w:bookmarkEnd w:id="9638"/>
      <w:bookmarkEnd w:id="9639"/>
      <w:bookmarkEnd w:id="9640"/>
      <w:bookmarkEnd w:id="9641"/>
      <w:bookmarkEnd w:id="9642"/>
      <w:bookmarkEnd w:id="9643"/>
      <w:bookmarkEnd w:id="9644"/>
      <w:bookmarkEnd w:id="9645"/>
    </w:p>
    <w:p w14:paraId="7B8C119B" w14:textId="77777777" w:rsidR="009722D5" w:rsidRPr="00E804C9" w:rsidRDefault="009722D5" w:rsidP="009722D5">
      <w:r w:rsidRPr="00E804C9">
        <w:t xml:space="preserve">The IE </w:t>
      </w:r>
      <w:r w:rsidRPr="00E804C9">
        <w:rPr>
          <w:i/>
        </w:rPr>
        <w:t>Allowed</w:t>
      </w:r>
      <w:r w:rsidRPr="00E804C9">
        <w:rPr>
          <w:i/>
          <w:noProof/>
        </w:rPr>
        <w:t>MeasBandwidth</w:t>
      </w:r>
      <w:r w:rsidRPr="00E804C9">
        <w:rPr>
          <w:iCs/>
        </w:rPr>
        <w:t xml:space="preserve"> is used to indicate the maximum allowed measurement bandwidth on a carrier frequency as defined by the parameter </w:t>
      </w:r>
      <w:r w:rsidRPr="00E804C9">
        <w:t>Transmission Bandwidth Configuration "N</w:t>
      </w:r>
      <w:r w:rsidRPr="00E804C9">
        <w:rPr>
          <w:vertAlign w:val="subscript"/>
        </w:rPr>
        <w:t>RB</w:t>
      </w:r>
      <w:r w:rsidRPr="00E804C9">
        <w:t xml:space="preserve">" TS 36.104 [47]. The </w:t>
      </w:r>
      <w:r w:rsidRPr="00E804C9">
        <w:rPr>
          <w:iCs/>
        </w:rPr>
        <w:t>values mbw6, mbw15, mbw25, mbw50, mbw75, mbw100 indicate</w:t>
      </w:r>
      <w:r w:rsidRPr="00E804C9">
        <w:t xml:space="preserve"> 6, 15, 25, 50, 75 and 100 resource blocks respectively.</w:t>
      </w:r>
    </w:p>
    <w:p w14:paraId="478C4E7C" w14:textId="77777777" w:rsidR="009722D5" w:rsidRPr="00E804C9" w:rsidRDefault="009722D5" w:rsidP="009722D5">
      <w:pPr>
        <w:pStyle w:val="TH"/>
      </w:pPr>
      <w:r w:rsidRPr="00E804C9">
        <w:rPr>
          <w:bCs/>
          <w:i/>
          <w:iCs/>
        </w:rPr>
        <w:t xml:space="preserve">AllowedMeasBandwidth </w:t>
      </w:r>
      <w:r w:rsidRPr="00E804C9">
        <w:t>information element</w:t>
      </w:r>
    </w:p>
    <w:p w14:paraId="6CABC987" w14:textId="77777777" w:rsidR="009722D5" w:rsidRPr="00E804C9" w:rsidRDefault="009722D5" w:rsidP="009722D5">
      <w:pPr>
        <w:pStyle w:val="PL"/>
        <w:shd w:val="clear" w:color="auto" w:fill="E6E6E6"/>
      </w:pPr>
      <w:r w:rsidRPr="00E804C9">
        <w:t>-- ASN1START</w:t>
      </w:r>
    </w:p>
    <w:p w14:paraId="155F421F" w14:textId="77777777" w:rsidR="009722D5" w:rsidRPr="00E804C9" w:rsidRDefault="009722D5" w:rsidP="009722D5">
      <w:pPr>
        <w:pStyle w:val="PL"/>
        <w:shd w:val="clear" w:color="auto" w:fill="E6E6E6"/>
      </w:pPr>
    </w:p>
    <w:p w14:paraId="02785F54" w14:textId="77777777" w:rsidR="009722D5" w:rsidRPr="00E804C9" w:rsidRDefault="009722D5" w:rsidP="009722D5">
      <w:pPr>
        <w:pStyle w:val="PL"/>
        <w:shd w:val="clear" w:color="auto" w:fill="E6E6E6"/>
      </w:pPr>
      <w:r w:rsidRPr="00E804C9">
        <w:t>AllowedMeasBandwidth ::=</w:t>
      </w:r>
      <w:r w:rsidRPr="00E804C9">
        <w:tab/>
      </w:r>
      <w:r w:rsidRPr="00E804C9">
        <w:tab/>
      </w:r>
      <w:r w:rsidRPr="00E804C9">
        <w:tab/>
      </w:r>
      <w:r w:rsidRPr="00E804C9">
        <w:tab/>
        <w:t>ENUMERATED {mbw6, mbw15, mbw25, mbw50, mbw75, mbw100}</w:t>
      </w:r>
    </w:p>
    <w:p w14:paraId="5EEDD89B" w14:textId="77777777" w:rsidR="009722D5" w:rsidRPr="00E804C9" w:rsidRDefault="009722D5" w:rsidP="009722D5">
      <w:pPr>
        <w:pStyle w:val="PL"/>
        <w:shd w:val="clear" w:color="auto" w:fill="E6E6E6"/>
      </w:pPr>
    </w:p>
    <w:p w14:paraId="659B89E6" w14:textId="77777777" w:rsidR="009722D5" w:rsidRPr="00E804C9" w:rsidRDefault="009722D5" w:rsidP="009722D5">
      <w:pPr>
        <w:pStyle w:val="PL"/>
        <w:shd w:val="clear" w:color="auto" w:fill="E6E6E6"/>
      </w:pPr>
      <w:r w:rsidRPr="00E804C9">
        <w:t>-- ASN1STOP</w:t>
      </w:r>
    </w:p>
    <w:p w14:paraId="1B063A5D" w14:textId="77777777" w:rsidR="00D20891" w:rsidRPr="00E804C9" w:rsidRDefault="00D20891" w:rsidP="00D20891"/>
    <w:p w14:paraId="58F9B449" w14:textId="77777777" w:rsidR="00D20891" w:rsidRPr="00E804C9" w:rsidRDefault="00D20891" w:rsidP="00D20891">
      <w:pPr>
        <w:pStyle w:val="Heading4"/>
        <w:rPr>
          <w:lang w:eastAsia="zh-CN"/>
        </w:rPr>
      </w:pPr>
      <w:bookmarkStart w:id="9646" w:name="_Toc20487405"/>
      <w:bookmarkStart w:id="9647" w:name="_Toc29342702"/>
      <w:bookmarkStart w:id="9648" w:name="_Toc29343841"/>
      <w:bookmarkStart w:id="9649" w:name="_Toc36567107"/>
      <w:bookmarkStart w:id="9650" w:name="_Toc36810551"/>
      <w:bookmarkStart w:id="9651" w:name="_Toc36846915"/>
      <w:bookmarkStart w:id="9652" w:name="_Toc36939568"/>
      <w:bookmarkStart w:id="9653" w:name="_Toc37082548"/>
      <w:bookmarkStart w:id="9654" w:name="_Toc46481189"/>
      <w:bookmarkStart w:id="9655" w:name="_Toc46482423"/>
      <w:bookmarkStart w:id="9656" w:name="_Toc46483657"/>
      <w:bookmarkStart w:id="9657" w:name="_Toc171495341"/>
      <w:r w:rsidRPr="00E804C9">
        <w:t>–</w:t>
      </w:r>
      <w:r w:rsidRPr="00E804C9">
        <w:tab/>
      </w:r>
      <w:r w:rsidRPr="00E804C9">
        <w:rPr>
          <w:bCs/>
          <w:i/>
        </w:rPr>
        <w:t>BT-NameList</w:t>
      </w:r>
      <w:bookmarkEnd w:id="9646"/>
      <w:bookmarkEnd w:id="9647"/>
      <w:bookmarkEnd w:id="9648"/>
      <w:bookmarkEnd w:id="9649"/>
      <w:bookmarkEnd w:id="9650"/>
      <w:bookmarkEnd w:id="9651"/>
      <w:bookmarkEnd w:id="9652"/>
      <w:bookmarkEnd w:id="9653"/>
      <w:bookmarkEnd w:id="9654"/>
      <w:bookmarkEnd w:id="9655"/>
      <w:bookmarkEnd w:id="9656"/>
      <w:bookmarkEnd w:id="9657"/>
    </w:p>
    <w:p w14:paraId="7E863EB0" w14:textId="77777777" w:rsidR="00D20891" w:rsidRPr="00E804C9" w:rsidRDefault="00D20891" w:rsidP="00D20891">
      <w:r w:rsidRPr="00E804C9">
        <w:t xml:space="preserve">The IE </w:t>
      </w:r>
      <w:r w:rsidRPr="00E804C9">
        <w:rPr>
          <w:bCs/>
          <w:i/>
        </w:rPr>
        <w:t>BT-NameList</w:t>
      </w:r>
      <w:r w:rsidRPr="00E804C9">
        <w:rPr>
          <w:iCs/>
        </w:rPr>
        <w:t xml:space="preserve"> </w:t>
      </w:r>
      <w:r w:rsidRPr="00E804C9">
        <w:rPr>
          <w:iCs/>
          <w:lang w:eastAsia="zh-CN"/>
        </w:rPr>
        <w:t>is used to indicate the names of the Bluetooth beacon which the UE is configured to measure</w:t>
      </w:r>
      <w:r w:rsidRPr="00E804C9">
        <w:t>.</w:t>
      </w:r>
    </w:p>
    <w:p w14:paraId="7F1FF4E6" w14:textId="77777777" w:rsidR="00D20891" w:rsidRPr="00E804C9" w:rsidRDefault="00D20891" w:rsidP="00D20891">
      <w:pPr>
        <w:pStyle w:val="TH"/>
      </w:pPr>
      <w:r w:rsidRPr="00E804C9">
        <w:rPr>
          <w:bCs/>
          <w:i/>
        </w:rPr>
        <w:t>BT-NameList</w:t>
      </w:r>
      <w:r w:rsidRPr="00E804C9">
        <w:rPr>
          <w:bCs/>
          <w:i/>
          <w:iCs/>
        </w:rPr>
        <w:t xml:space="preserve"> </w:t>
      </w:r>
      <w:r w:rsidRPr="00E804C9">
        <w:t>information element</w:t>
      </w:r>
    </w:p>
    <w:p w14:paraId="08030B47" w14:textId="77777777" w:rsidR="00D20891" w:rsidRPr="00E804C9" w:rsidRDefault="00D20891" w:rsidP="00D20891">
      <w:pPr>
        <w:pStyle w:val="PL"/>
        <w:shd w:val="clear" w:color="auto" w:fill="E6E6E6"/>
      </w:pPr>
      <w:r w:rsidRPr="00E804C9">
        <w:t>-- ASN1START</w:t>
      </w:r>
    </w:p>
    <w:p w14:paraId="77D44FAC" w14:textId="77777777" w:rsidR="00D20891" w:rsidRPr="00E804C9" w:rsidRDefault="00D20891" w:rsidP="00D20891">
      <w:pPr>
        <w:pStyle w:val="PL"/>
        <w:shd w:val="clear" w:color="auto" w:fill="E6E6E6"/>
        <w:rPr>
          <w:bCs/>
        </w:rPr>
      </w:pPr>
    </w:p>
    <w:p w14:paraId="2701721F" w14:textId="77777777" w:rsidR="001D3CA2" w:rsidRPr="00E804C9" w:rsidRDefault="001D3CA2" w:rsidP="001D3CA2">
      <w:pPr>
        <w:pStyle w:val="PL"/>
        <w:shd w:val="clear" w:color="auto" w:fill="E6E6E6"/>
      </w:pPr>
      <w:r w:rsidRPr="00E804C9">
        <w:t>BT-NameListConfig-r15 ::=</w:t>
      </w:r>
      <w:r w:rsidRPr="00E804C9">
        <w:tab/>
      </w:r>
      <w:r w:rsidRPr="00E804C9">
        <w:tab/>
        <w:t>CHOICE{</w:t>
      </w:r>
    </w:p>
    <w:p w14:paraId="7D83D3D1" w14:textId="77777777" w:rsidR="001D3CA2" w:rsidRPr="00E804C9" w:rsidRDefault="001D3CA2" w:rsidP="001D3CA2">
      <w:pPr>
        <w:pStyle w:val="PL"/>
        <w:shd w:val="clear" w:color="auto" w:fill="E6E6E6"/>
      </w:pPr>
      <w:r w:rsidRPr="00E804C9">
        <w:tab/>
        <w:t>release</w:t>
      </w:r>
      <w:r w:rsidRPr="00E804C9">
        <w:tab/>
      </w:r>
      <w:r w:rsidRPr="00E804C9">
        <w:tab/>
      </w:r>
      <w:r w:rsidRPr="00E804C9">
        <w:tab/>
      </w:r>
      <w:r w:rsidRPr="00E804C9">
        <w:tab/>
      </w:r>
      <w:r w:rsidRPr="00E804C9">
        <w:tab/>
      </w:r>
      <w:r w:rsidRPr="00E804C9">
        <w:tab/>
        <w:t>NULL,</w:t>
      </w:r>
    </w:p>
    <w:p w14:paraId="456200D9" w14:textId="77777777" w:rsidR="001D3CA2" w:rsidRPr="00E804C9" w:rsidRDefault="001D3CA2" w:rsidP="001D3CA2">
      <w:pPr>
        <w:pStyle w:val="PL"/>
        <w:shd w:val="clear" w:color="auto" w:fill="E6E6E6"/>
      </w:pPr>
      <w:r w:rsidRPr="00E804C9">
        <w:tab/>
        <w:t>setup</w:t>
      </w:r>
      <w:r w:rsidRPr="00E804C9">
        <w:tab/>
      </w:r>
      <w:r w:rsidRPr="00E804C9">
        <w:tab/>
      </w:r>
      <w:r w:rsidRPr="00E804C9">
        <w:tab/>
      </w:r>
      <w:r w:rsidRPr="00E804C9">
        <w:tab/>
      </w:r>
      <w:r w:rsidRPr="00E804C9">
        <w:tab/>
      </w:r>
      <w:r w:rsidRPr="00E804C9">
        <w:tab/>
        <w:t>BT-NameList-r15</w:t>
      </w:r>
    </w:p>
    <w:p w14:paraId="5BC74B7D" w14:textId="77777777" w:rsidR="001D3CA2" w:rsidRPr="00E804C9" w:rsidRDefault="001D3CA2" w:rsidP="001D3CA2">
      <w:pPr>
        <w:pStyle w:val="PL"/>
        <w:shd w:val="clear" w:color="auto" w:fill="E6E6E6"/>
      </w:pPr>
      <w:r w:rsidRPr="00E804C9">
        <w:t>}</w:t>
      </w:r>
    </w:p>
    <w:p w14:paraId="07A7DF44" w14:textId="77777777" w:rsidR="001D3CA2" w:rsidRPr="00E804C9" w:rsidRDefault="001D3CA2" w:rsidP="001D3CA2">
      <w:pPr>
        <w:pStyle w:val="PL"/>
        <w:shd w:val="clear" w:color="auto" w:fill="E6E6E6"/>
      </w:pPr>
    </w:p>
    <w:p w14:paraId="4E2CF9E9" w14:textId="77777777" w:rsidR="00D20891" w:rsidRPr="00E804C9" w:rsidRDefault="00D20891" w:rsidP="00D20891">
      <w:pPr>
        <w:pStyle w:val="PL"/>
        <w:shd w:val="clear" w:color="auto" w:fill="E6E6E6"/>
        <w:rPr>
          <w:bCs/>
        </w:rPr>
      </w:pPr>
      <w:r w:rsidRPr="00E804C9">
        <w:rPr>
          <w:bCs/>
        </w:rPr>
        <w:t>BT-NameList-r15 ::=</w:t>
      </w:r>
      <w:r w:rsidRPr="00E804C9">
        <w:rPr>
          <w:bCs/>
        </w:rPr>
        <w:tab/>
      </w:r>
      <w:r w:rsidRPr="00E804C9">
        <w:rPr>
          <w:bCs/>
        </w:rPr>
        <w:tab/>
      </w:r>
      <w:r w:rsidRPr="00E804C9">
        <w:rPr>
          <w:bCs/>
        </w:rPr>
        <w:tab/>
        <w:t>SEQUENCE (SIZE (1..</w:t>
      </w:r>
      <w:r w:rsidRPr="00E804C9">
        <w:rPr>
          <w:bCs/>
          <w:lang w:eastAsia="zh-CN"/>
        </w:rPr>
        <w:t>maxBT-Name-r15</w:t>
      </w:r>
      <w:r w:rsidRPr="00E804C9">
        <w:rPr>
          <w:bCs/>
        </w:rPr>
        <w:t>)) OF BT-Name-r15</w:t>
      </w:r>
    </w:p>
    <w:p w14:paraId="2E7C410D" w14:textId="77777777" w:rsidR="00D20891" w:rsidRPr="00E804C9" w:rsidRDefault="00D20891" w:rsidP="00D20891">
      <w:pPr>
        <w:pStyle w:val="PL"/>
        <w:shd w:val="clear" w:color="auto" w:fill="E6E6E6"/>
        <w:rPr>
          <w:bCs/>
        </w:rPr>
      </w:pPr>
    </w:p>
    <w:p w14:paraId="6FD86EA7" w14:textId="77777777" w:rsidR="00D20891" w:rsidRPr="00E804C9" w:rsidRDefault="00D20891" w:rsidP="00D20891">
      <w:pPr>
        <w:pStyle w:val="PL"/>
        <w:shd w:val="clear" w:color="auto" w:fill="E6E6E6"/>
        <w:rPr>
          <w:bCs/>
        </w:rPr>
      </w:pPr>
      <w:r w:rsidRPr="00E804C9">
        <w:rPr>
          <w:bCs/>
        </w:rPr>
        <w:t>BT-Name-r15 ::=</w:t>
      </w:r>
      <w:r w:rsidRPr="00E804C9">
        <w:rPr>
          <w:bCs/>
        </w:rPr>
        <w:tab/>
      </w:r>
      <w:r w:rsidRPr="00E804C9">
        <w:rPr>
          <w:bCs/>
        </w:rPr>
        <w:tab/>
      </w:r>
      <w:r w:rsidRPr="00E804C9">
        <w:t>OCTET STRING (SIZE (1..248))</w:t>
      </w:r>
    </w:p>
    <w:p w14:paraId="5D1A0230" w14:textId="77777777" w:rsidR="00D20891" w:rsidRPr="00E804C9" w:rsidRDefault="00D20891" w:rsidP="00D20891">
      <w:pPr>
        <w:pStyle w:val="PL"/>
        <w:shd w:val="clear" w:color="auto" w:fill="E6E6E6"/>
      </w:pPr>
    </w:p>
    <w:p w14:paraId="49D2DFA7" w14:textId="77777777" w:rsidR="00D20891" w:rsidRPr="00E804C9" w:rsidRDefault="00D20891" w:rsidP="00D20891">
      <w:pPr>
        <w:pStyle w:val="PL"/>
        <w:shd w:val="clear" w:color="auto" w:fill="E6E6E6"/>
      </w:pPr>
      <w:r w:rsidRPr="00E804C9">
        <w:t>-- ASN1STOP</w:t>
      </w:r>
    </w:p>
    <w:p w14:paraId="39DAD8F1" w14:textId="77777777" w:rsidR="00D20891" w:rsidRPr="00E804C9"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67DDD55C" w14:textId="77777777" w:rsidTr="004F3C0C">
        <w:trPr>
          <w:cantSplit/>
          <w:tblHeader/>
        </w:trPr>
        <w:tc>
          <w:tcPr>
            <w:tcW w:w="9639" w:type="dxa"/>
          </w:tcPr>
          <w:p w14:paraId="1BC17623" w14:textId="77777777" w:rsidR="00D20891" w:rsidRPr="00E804C9" w:rsidRDefault="00D20891" w:rsidP="004F3C0C">
            <w:pPr>
              <w:pStyle w:val="TAH"/>
              <w:rPr>
                <w:lang w:eastAsia="en-GB"/>
              </w:rPr>
            </w:pPr>
            <w:r w:rsidRPr="00E804C9">
              <w:rPr>
                <w:bCs/>
                <w:i/>
              </w:rPr>
              <w:t>BT-NameList</w:t>
            </w:r>
            <w:r w:rsidRPr="00E804C9">
              <w:rPr>
                <w:bCs/>
                <w:i/>
                <w:iCs/>
              </w:rPr>
              <w:t xml:space="preserve"> </w:t>
            </w:r>
            <w:r w:rsidRPr="00E804C9">
              <w:rPr>
                <w:iCs/>
                <w:noProof/>
                <w:lang w:eastAsia="en-GB"/>
              </w:rPr>
              <w:t>field descriptions</w:t>
            </w:r>
          </w:p>
        </w:tc>
      </w:tr>
      <w:tr w:rsidR="00D20891" w:rsidRPr="00E804C9" w14:paraId="701D328C" w14:textId="77777777" w:rsidTr="004F3C0C">
        <w:trPr>
          <w:cantSplit/>
          <w:trHeight w:val="105"/>
        </w:trPr>
        <w:tc>
          <w:tcPr>
            <w:tcW w:w="9639" w:type="dxa"/>
          </w:tcPr>
          <w:p w14:paraId="444F108D" w14:textId="77777777" w:rsidR="00D20891" w:rsidRPr="00E804C9" w:rsidRDefault="00D20891" w:rsidP="004F3C0C">
            <w:pPr>
              <w:pStyle w:val="TAL"/>
              <w:rPr>
                <w:b/>
                <w:i/>
                <w:noProof/>
                <w:kern w:val="2"/>
              </w:rPr>
            </w:pPr>
            <w:r w:rsidRPr="00E804C9">
              <w:rPr>
                <w:b/>
                <w:i/>
                <w:noProof/>
                <w:kern w:val="2"/>
              </w:rPr>
              <w:t>bt-</w:t>
            </w:r>
            <w:r w:rsidRPr="00E804C9">
              <w:rPr>
                <w:b/>
                <w:i/>
                <w:noProof/>
                <w:kern w:val="2"/>
                <w:lang w:eastAsia="zh-CN"/>
              </w:rPr>
              <w:t>N</w:t>
            </w:r>
            <w:r w:rsidRPr="00E804C9">
              <w:rPr>
                <w:b/>
                <w:i/>
                <w:noProof/>
                <w:kern w:val="2"/>
              </w:rPr>
              <w:t>ame</w:t>
            </w:r>
          </w:p>
          <w:p w14:paraId="283ABACE" w14:textId="77777777" w:rsidR="00D20891" w:rsidRPr="00E804C9" w:rsidRDefault="00D20891" w:rsidP="004F3C0C">
            <w:pPr>
              <w:pStyle w:val="TAL"/>
              <w:rPr>
                <w:lang w:eastAsia="en-GB"/>
              </w:rPr>
            </w:pPr>
            <w:r w:rsidRPr="00E804C9">
              <w:rPr>
                <w:bCs/>
                <w:iCs/>
                <w:noProof/>
                <w:lang w:eastAsia="ko-KR"/>
              </w:rPr>
              <w:t>If configured, the UE only performs Bluetooth measurements according to the names identified. For each name, it refers to LOCAL NAME defin</w:t>
            </w:r>
            <w:r w:rsidR="00D95441" w:rsidRPr="00E804C9">
              <w:rPr>
                <w:bCs/>
                <w:iCs/>
                <w:noProof/>
                <w:lang w:eastAsia="ko-KR"/>
              </w:rPr>
              <w:t>ed in Bluetooth specification [93</w:t>
            </w:r>
            <w:r w:rsidRPr="00E804C9">
              <w:rPr>
                <w:bCs/>
                <w:iCs/>
                <w:noProof/>
                <w:lang w:eastAsia="ko-KR"/>
              </w:rPr>
              <w:t>].</w:t>
            </w:r>
          </w:p>
        </w:tc>
      </w:tr>
    </w:tbl>
    <w:p w14:paraId="2B290A2A" w14:textId="77777777" w:rsidR="00D20891" w:rsidRPr="00E804C9" w:rsidRDefault="00D20891" w:rsidP="009722D5">
      <w:pPr>
        <w:rPr>
          <w:iCs/>
        </w:rPr>
      </w:pPr>
    </w:p>
    <w:p w14:paraId="6077B6E9" w14:textId="77777777" w:rsidR="009722D5" w:rsidRPr="00E804C9" w:rsidRDefault="009722D5" w:rsidP="009722D5">
      <w:pPr>
        <w:pStyle w:val="Heading4"/>
      </w:pPr>
      <w:bookmarkStart w:id="9658" w:name="_Toc20487406"/>
      <w:bookmarkStart w:id="9659" w:name="_Toc29342703"/>
      <w:bookmarkStart w:id="9660" w:name="_Toc29343842"/>
      <w:bookmarkStart w:id="9661" w:name="_Toc36567108"/>
      <w:bookmarkStart w:id="9662" w:name="_Toc36810552"/>
      <w:bookmarkStart w:id="9663" w:name="_Toc36846916"/>
      <w:bookmarkStart w:id="9664" w:name="_Toc36939569"/>
      <w:bookmarkStart w:id="9665" w:name="_Toc37082549"/>
      <w:bookmarkStart w:id="9666" w:name="_Toc46481190"/>
      <w:bookmarkStart w:id="9667" w:name="_Toc46482424"/>
      <w:bookmarkStart w:id="9668" w:name="_Toc46483658"/>
      <w:bookmarkStart w:id="9669" w:name="_Toc171495342"/>
      <w:r w:rsidRPr="00E804C9">
        <w:t>–</w:t>
      </w:r>
      <w:r w:rsidRPr="00E804C9">
        <w:tab/>
      </w:r>
      <w:r w:rsidRPr="00E804C9">
        <w:rPr>
          <w:i/>
          <w:noProof/>
        </w:rPr>
        <w:t>CSI-RSRP-Range</w:t>
      </w:r>
      <w:bookmarkEnd w:id="9658"/>
      <w:bookmarkEnd w:id="9659"/>
      <w:bookmarkEnd w:id="9660"/>
      <w:bookmarkEnd w:id="9661"/>
      <w:bookmarkEnd w:id="9662"/>
      <w:bookmarkEnd w:id="9663"/>
      <w:bookmarkEnd w:id="9664"/>
      <w:bookmarkEnd w:id="9665"/>
      <w:bookmarkEnd w:id="9666"/>
      <w:bookmarkEnd w:id="9667"/>
      <w:bookmarkEnd w:id="9668"/>
      <w:bookmarkEnd w:id="9669"/>
    </w:p>
    <w:p w14:paraId="6BB0F7B0" w14:textId="77777777" w:rsidR="009722D5" w:rsidRPr="00E804C9" w:rsidRDefault="009722D5" w:rsidP="009722D5">
      <w:r w:rsidRPr="00E804C9">
        <w:t xml:space="preserve">The IE </w:t>
      </w:r>
      <w:r w:rsidRPr="00E804C9">
        <w:rPr>
          <w:i/>
          <w:lang w:eastAsia="zh-CN"/>
        </w:rPr>
        <w:t>CSI-</w:t>
      </w:r>
      <w:r w:rsidRPr="00E804C9">
        <w:rPr>
          <w:i/>
        </w:rPr>
        <w:t>RSRP-Range</w:t>
      </w:r>
      <w:r w:rsidRPr="00E804C9">
        <w:t xml:space="preserve"> specifies the value range used in CSI-RSRP measurements and thresholds. Integer value for CSI-RSRP measurements according to mapping table in TS 36.133 [16].</w:t>
      </w:r>
    </w:p>
    <w:p w14:paraId="7F1AFC1E" w14:textId="77777777" w:rsidR="009722D5" w:rsidRPr="00E804C9" w:rsidRDefault="009722D5" w:rsidP="009722D5">
      <w:pPr>
        <w:pStyle w:val="TH"/>
      </w:pPr>
      <w:r w:rsidRPr="00E804C9">
        <w:rPr>
          <w:bCs/>
          <w:i/>
          <w:iCs/>
        </w:rPr>
        <w:t>CSI-RSRP-Range</w:t>
      </w:r>
      <w:r w:rsidRPr="00E804C9">
        <w:t xml:space="preserve"> information element</w:t>
      </w:r>
    </w:p>
    <w:p w14:paraId="4946FB5E" w14:textId="77777777" w:rsidR="009722D5" w:rsidRPr="00E804C9" w:rsidRDefault="009722D5" w:rsidP="009722D5">
      <w:pPr>
        <w:pStyle w:val="PL"/>
        <w:shd w:val="clear" w:color="auto" w:fill="E6E6E6"/>
      </w:pPr>
      <w:r w:rsidRPr="00E804C9">
        <w:t>-- ASN1START</w:t>
      </w:r>
    </w:p>
    <w:p w14:paraId="4326115A" w14:textId="77777777" w:rsidR="009722D5" w:rsidRPr="00E804C9" w:rsidRDefault="009722D5" w:rsidP="009722D5">
      <w:pPr>
        <w:pStyle w:val="PL"/>
        <w:shd w:val="clear" w:color="auto" w:fill="E6E6E6"/>
      </w:pPr>
    </w:p>
    <w:p w14:paraId="2674791F" w14:textId="77777777" w:rsidR="009722D5" w:rsidRPr="00E804C9" w:rsidRDefault="009722D5" w:rsidP="009722D5">
      <w:pPr>
        <w:pStyle w:val="PL"/>
        <w:shd w:val="clear" w:color="auto" w:fill="E6E6E6"/>
      </w:pPr>
      <w:r w:rsidRPr="00E804C9">
        <w:t>CSI-RSRP-Range-r12 ::=</w:t>
      </w:r>
      <w:r w:rsidRPr="00E804C9">
        <w:tab/>
      </w:r>
      <w:r w:rsidRPr="00E804C9">
        <w:tab/>
      </w:r>
      <w:r w:rsidRPr="00E804C9">
        <w:tab/>
      </w:r>
      <w:r w:rsidRPr="00E804C9">
        <w:tab/>
      </w:r>
      <w:r w:rsidRPr="00E804C9">
        <w:tab/>
      </w:r>
      <w:r w:rsidRPr="00E804C9">
        <w:tab/>
        <w:t>INTEGER(0..97)</w:t>
      </w:r>
    </w:p>
    <w:p w14:paraId="5D57626B" w14:textId="77777777" w:rsidR="009722D5" w:rsidRPr="00E804C9" w:rsidRDefault="009722D5" w:rsidP="009722D5">
      <w:pPr>
        <w:pStyle w:val="PL"/>
        <w:shd w:val="clear" w:color="auto" w:fill="E6E6E6"/>
      </w:pPr>
    </w:p>
    <w:p w14:paraId="7C6779A2" w14:textId="77777777" w:rsidR="009722D5" w:rsidRPr="00E804C9" w:rsidRDefault="009722D5" w:rsidP="009722D5">
      <w:pPr>
        <w:pStyle w:val="PL"/>
        <w:shd w:val="clear" w:color="auto" w:fill="E6E6E6"/>
      </w:pPr>
      <w:r w:rsidRPr="00E804C9">
        <w:t>-- ASN1STOP</w:t>
      </w:r>
    </w:p>
    <w:p w14:paraId="28B24918" w14:textId="77777777" w:rsidR="009722D5" w:rsidRPr="00E804C9" w:rsidRDefault="009722D5" w:rsidP="009722D5">
      <w:pPr>
        <w:rPr>
          <w:iCs/>
        </w:rPr>
      </w:pPr>
    </w:p>
    <w:p w14:paraId="5AAAE054" w14:textId="77777777" w:rsidR="009722D5" w:rsidRPr="00E804C9" w:rsidRDefault="009722D5" w:rsidP="009722D5">
      <w:pPr>
        <w:pStyle w:val="Heading4"/>
      </w:pPr>
      <w:bookmarkStart w:id="9670" w:name="_Toc20487407"/>
      <w:bookmarkStart w:id="9671" w:name="_Toc29342704"/>
      <w:bookmarkStart w:id="9672" w:name="_Toc29343843"/>
      <w:bookmarkStart w:id="9673" w:name="_Toc36567109"/>
      <w:bookmarkStart w:id="9674" w:name="_Toc36810553"/>
      <w:bookmarkStart w:id="9675" w:name="_Toc36846917"/>
      <w:bookmarkStart w:id="9676" w:name="_Toc36939570"/>
      <w:bookmarkStart w:id="9677" w:name="_Toc37082550"/>
      <w:bookmarkStart w:id="9678" w:name="_Toc46481191"/>
      <w:bookmarkStart w:id="9679" w:name="_Toc46482425"/>
      <w:bookmarkStart w:id="9680" w:name="_Toc46483659"/>
      <w:bookmarkStart w:id="9681" w:name="_Toc171495343"/>
      <w:r w:rsidRPr="00E804C9">
        <w:t>–</w:t>
      </w:r>
      <w:r w:rsidRPr="00E804C9">
        <w:tab/>
      </w:r>
      <w:r w:rsidRPr="00E804C9">
        <w:rPr>
          <w:i/>
          <w:noProof/>
        </w:rPr>
        <w:t>Hysteresis</w:t>
      </w:r>
      <w:bookmarkEnd w:id="9670"/>
      <w:bookmarkEnd w:id="9671"/>
      <w:bookmarkEnd w:id="9672"/>
      <w:bookmarkEnd w:id="9673"/>
      <w:bookmarkEnd w:id="9674"/>
      <w:bookmarkEnd w:id="9675"/>
      <w:bookmarkEnd w:id="9676"/>
      <w:bookmarkEnd w:id="9677"/>
      <w:bookmarkEnd w:id="9678"/>
      <w:bookmarkEnd w:id="9679"/>
      <w:bookmarkEnd w:id="9680"/>
      <w:bookmarkEnd w:id="9681"/>
    </w:p>
    <w:p w14:paraId="686CE2B6" w14:textId="77777777" w:rsidR="009722D5" w:rsidRPr="00E804C9" w:rsidRDefault="009722D5" w:rsidP="009722D5">
      <w:r w:rsidRPr="00E804C9">
        <w:t xml:space="preserve">The IE </w:t>
      </w:r>
      <w:r w:rsidRPr="00E804C9">
        <w:rPr>
          <w:i/>
          <w:noProof/>
        </w:rPr>
        <w:t>Hysteresis</w:t>
      </w:r>
      <w:r w:rsidRPr="00E804C9">
        <w:t xml:space="preserve"> is a parameter used within the entry and leave condition of an event triggered reporting condition.</w:t>
      </w:r>
      <w:r w:rsidRPr="00E804C9">
        <w:rPr>
          <w:lang w:eastAsia="ko-KR"/>
        </w:rPr>
        <w:t xml:space="preserve"> The actual value is field value * 0.5 dB</w:t>
      </w:r>
      <w:r w:rsidR="0014400D" w:rsidRPr="00E804C9">
        <w:rPr>
          <w:lang w:eastAsia="ko-KR"/>
        </w:rPr>
        <w:t xml:space="preserve">, except if included in </w:t>
      </w:r>
      <w:r w:rsidR="0014400D" w:rsidRPr="00E804C9">
        <w:rPr>
          <w:i/>
          <w:lang w:eastAsia="ko-KR"/>
        </w:rPr>
        <w:t>reportConfigEUTRA</w:t>
      </w:r>
      <w:r w:rsidR="0014400D" w:rsidRPr="00E804C9">
        <w:rPr>
          <w:lang w:eastAsia="ko-KR"/>
        </w:rPr>
        <w:t xml:space="preserve"> and associated to </w:t>
      </w:r>
      <w:r w:rsidR="0014400D" w:rsidRPr="00E804C9">
        <w:rPr>
          <w:i/>
          <w:lang w:eastAsia="ko-KR"/>
        </w:rPr>
        <w:t>eventV1</w:t>
      </w:r>
      <w:r w:rsidR="0014400D" w:rsidRPr="00E804C9">
        <w:rPr>
          <w:lang w:eastAsia="ko-KR"/>
        </w:rPr>
        <w:t xml:space="preserve"> or </w:t>
      </w:r>
      <w:r w:rsidR="0014400D" w:rsidRPr="00E804C9">
        <w:rPr>
          <w:i/>
          <w:lang w:eastAsia="ko-KR"/>
        </w:rPr>
        <w:t>eventV2</w:t>
      </w:r>
      <w:r w:rsidR="0014400D" w:rsidRPr="00E804C9">
        <w:rPr>
          <w:lang w:eastAsia="ko-KR"/>
        </w:rPr>
        <w:t xml:space="preserve">. If included in </w:t>
      </w:r>
      <w:r w:rsidR="0014400D" w:rsidRPr="00E804C9">
        <w:rPr>
          <w:i/>
          <w:lang w:eastAsia="ko-KR"/>
        </w:rPr>
        <w:t>reportConfigEUTRA</w:t>
      </w:r>
      <w:r w:rsidR="0014400D" w:rsidRPr="00E804C9">
        <w:rPr>
          <w:lang w:eastAsia="ko-KR"/>
        </w:rPr>
        <w:t xml:space="preserve"> and associated to </w:t>
      </w:r>
      <w:r w:rsidR="0014400D" w:rsidRPr="00E804C9">
        <w:rPr>
          <w:i/>
          <w:lang w:eastAsia="ko-KR"/>
        </w:rPr>
        <w:t>eventV1</w:t>
      </w:r>
      <w:r w:rsidR="0014400D" w:rsidRPr="00E804C9">
        <w:rPr>
          <w:lang w:eastAsia="ko-KR"/>
        </w:rPr>
        <w:t xml:space="preserve"> or </w:t>
      </w:r>
      <w:r w:rsidR="0014400D" w:rsidRPr="00E804C9">
        <w:rPr>
          <w:i/>
          <w:lang w:eastAsia="ko-KR"/>
        </w:rPr>
        <w:t>eventV2</w:t>
      </w:r>
      <w:r w:rsidR="0014400D" w:rsidRPr="00E804C9">
        <w:rPr>
          <w:lang w:eastAsia="ko-KR"/>
        </w:rPr>
        <w:t>, the actual value is field value divided by 100</w:t>
      </w:r>
      <w:r w:rsidRPr="00E804C9">
        <w:rPr>
          <w:lang w:eastAsia="ko-KR"/>
        </w:rPr>
        <w:t>.</w:t>
      </w:r>
    </w:p>
    <w:p w14:paraId="3442450C" w14:textId="77777777" w:rsidR="009722D5" w:rsidRPr="00E804C9" w:rsidRDefault="009722D5" w:rsidP="009722D5">
      <w:pPr>
        <w:pStyle w:val="TH"/>
      </w:pPr>
      <w:r w:rsidRPr="00E804C9">
        <w:rPr>
          <w:bCs/>
          <w:i/>
          <w:iCs/>
        </w:rPr>
        <w:lastRenderedPageBreak/>
        <w:t xml:space="preserve">Hysteresis </w:t>
      </w:r>
      <w:r w:rsidRPr="00E804C9">
        <w:t>information element</w:t>
      </w:r>
    </w:p>
    <w:p w14:paraId="6D5FAA88" w14:textId="77777777" w:rsidR="009722D5" w:rsidRPr="00E804C9" w:rsidRDefault="009722D5" w:rsidP="009722D5">
      <w:pPr>
        <w:pStyle w:val="PL"/>
        <w:shd w:val="clear" w:color="auto" w:fill="E6E6E6"/>
      </w:pPr>
      <w:r w:rsidRPr="00E804C9">
        <w:t>-- ASN1START</w:t>
      </w:r>
    </w:p>
    <w:p w14:paraId="0A1E270F" w14:textId="77777777" w:rsidR="009722D5" w:rsidRPr="00E804C9" w:rsidRDefault="009722D5" w:rsidP="009722D5">
      <w:pPr>
        <w:pStyle w:val="PL"/>
        <w:shd w:val="clear" w:color="auto" w:fill="E6E6E6"/>
      </w:pPr>
    </w:p>
    <w:p w14:paraId="41CD2378" w14:textId="77777777" w:rsidR="009722D5" w:rsidRPr="00E804C9" w:rsidRDefault="009722D5" w:rsidP="009722D5">
      <w:pPr>
        <w:pStyle w:val="PL"/>
        <w:shd w:val="clear" w:color="auto" w:fill="E6E6E6"/>
      </w:pPr>
      <w:r w:rsidRPr="00E804C9">
        <w:t>Hysteresis ::=</w:t>
      </w:r>
      <w:r w:rsidRPr="00E804C9">
        <w:tab/>
      </w:r>
      <w:r w:rsidRPr="00E804C9">
        <w:tab/>
      </w:r>
      <w:r w:rsidRPr="00E804C9">
        <w:tab/>
      </w:r>
      <w:r w:rsidRPr="00E804C9">
        <w:tab/>
      </w:r>
      <w:r w:rsidRPr="00E804C9">
        <w:tab/>
      </w:r>
      <w:r w:rsidRPr="00E804C9">
        <w:tab/>
      </w:r>
      <w:r w:rsidRPr="00E804C9">
        <w:tab/>
        <w:t>INTEGER (0..30)</w:t>
      </w:r>
    </w:p>
    <w:p w14:paraId="75D69532" w14:textId="77777777" w:rsidR="009722D5" w:rsidRPr="00E804C9" w:rsidRDefault="009722D5" w:rsidP="009722D5">
      <w:pPr>
        <w:pStyle w:val="PL"/>
        <w:shd w:val="clear" w:color="auto" w:fill="E6E6E6"/>
      </w:pPr>
    </w:p>
    <w:p w14:paraId="4426A0DD" w14:textId="77777777" w:rsidR="009722D5" w:rsidRPr="00E804C9" w:rsidRDefault="009722D5" w:rsidP="009722D5">
      <w:pPr>
        <w:pStyle w:val="PL"/>
        <w:shd w:val="clear" w:color="auto" w:fill="E6E6E6"/>
      </w:pPr>
      <w:r w:rsidRPr="00E804C9">
        <w:t>-- ASN1STOP</w:t>
      </w:r>
    </w:p>
    <w:p w14:paraId="1053A94C" w14:textId="77777777" w:rsidR="00786B2E" w:rsidRPr="00E804C9" w:rsidRDefault="00786B2E" w:rsidP="009B42D8">
      <w:pPr>
        <w:rPr>
          <w:rFonts w:eastAsia="MS Mincho"/>
        </w:rPr>
      </w:pPr>
      <w:bookmarkStart w:id="9682" w:name="_Toc124713186"/>
    </w:p>
    <w:p w14:paraId="04971543" w14:textId="39BFDB7A" w:rsidR="00786B2E" w:rsidRPr="00E804C9" w:rsidRDefault="00786B2E" w:rsidP="009B42D8">
      <w:pPr>
        <w:pStyle w:val="Heading4"/>
        <w:rPr>
          <w:rFonts w:eastAsia="MS Mincho"/>
        </w:rPr>
      </w:pPr>
      <w:bookmarkStart w:id="9683" w:name="_Toc171495344"/>
      <w:r w:rsidRPr="00E804C9">
        <w:rPr>
          <w:rFonts w:eastAsia="MS Mincho"/>
        </w:rPr>
        <w:t>–</w:t>
      </w:r>
      <w:r w:rsidRPr="00E804C9">
        <w:rPr>
          <w:rFonts w:eastAsia="MS Mincho"/>
        </w:rPr>
        <w:tab/>
      </w:r>
      <w:r w:rsidRPr="00E804C9">
        <w:rPr>
          <w:rFonts w:eastAsia="MS Mincho"/>
          <w:i/>
          <w:iCs/>
        </w:rPr>
        <w:t>HysteresisLocation</w:t>
      </w:r>
      <w:bookmarkEnd w:id="9682"/>
      <w:bookmarkEnd w:id="9683"/>
    </w:p>
    <w:p w14:paraId="331753CD" w14:textId="3B8E176F" w:rsidR="00786B2E" w:rsidRPr="00E804C9" w:rsidRDefault="00786B2E" w:rsidP="00786B2E">
      <w:pPr>
        <w:rPr>
          <w:rFonts w:eastAsia="MS Mincho"/>
        </w:rPr>
      </w:pPr>
      <w:r w:rsidRPr="00E804C9">
        <w:rPr>
          <w:lang w:eastAsia="ko-KR"/>
        </w:rPr>
        <w:t>The</w:t>
      </w:r>
      <w:r w:rsidRPr="00E804C9">
        <w:rPr>
          <w:i/>
          <w:iCs/>
          <w:lang w:eastAsia="ko-KR"/>
        </w:rPr>
        <w:t xml:space="preserve"> </w:t>
      </w:r>
      <w:r w:rsidRPr="00E804C9">
        <w:rPr>
          <w:lang w:eastAsia="ko-KR"/>
        </w:rPr>
        <w:t>IE</w:t>
      </w:r>
      <w:r w:rsidRPr="00E804C9">
        <w:rPr>
          <w:i/>
          <w:iCs/>
          <w:lang w:eastAsia="ko-KR"/>
        </w:rPr>
        <w:t xml:space="preserve"> HysteresisLocation</w:t>
      </w:r>
      <w:r w:rsidRPr="00E804C9">
        <w:rPr>
          <w:lang w:eastAsia="ko-KR"/>
        </w:rPr>
        <w:t xml:space="preserve"> is a parameter used within entry and leave condition of a location</w:t>
      </w:r>
      <w:r w:rsidR="00ED287C" w:rsidRPr="00E804C9">
        <w:rPr>
          <w:lang w:eastAsia="ko-KR"/>
        </w:rPr>
        <w:t>-</w:t>
      </w:r>
      <w:r w:rsidRPr="00E804C9">
        <w:rPr>
          <w:lang w:eastAsia="ko-KR"/>
        </w:rPr>
        <w:t xml:space="preserve">based </w:t>
      </w:r>
      <w:r w:rsidR="00ED287C" w:rsidRPr="00E804C9">
        <w:rPr>
          <w:lang w:eastAsia="ko-KR"/>
        </w:rPr>
        <w:t xml:space="preserve">measurement report triggering event or </w:t>
      </w:r>
      <w:r w:rsidRPr="00E804C9">
        <w:rPr>
          <w:lang w:eastAsia="ko-KR"/>
        </w:rPr>
        <w:t>conditional event. The actual value is field value * 10 meters</w:t>
      </w:r>
      <w:r w:rsidRPr="00E804C9">
        <w:rPr>
          <w:rFonts w:eastAsia="MS Mincho"/>
        </w:rPr>
        <w:t>.</w:t>
      </w:r>
    </w:p>
    <w:p w14:paraId="20F6BC9C" w14:textId="77777777" w:rsidR="00786B2E" w:rsidRPr="00E804C9" w:rsidRDefault="00786B2E" w:rsidP="009B42D8">
      <w:pPr>
        <w:pStyle w:val="TH"/>
      </w:pPr>
      <w:r w:rsidRPr="00E804C9">
        <w:rPr>
          <w:i/>
          <w:iCs/>
        </w:rPr>
        <w:t xml:space="preserve">HysteresisLocation </w:t>
      </w:r>
      <w:r w:rsidRPr="00E804C9">
        <w:t>information element</w:t>
      </w:r>
    </w:p>
    <w:p w14:paraId="21988953" w14:textId="77777777" w:rsidR="00786B2E" w:rsidRPr="00E804C9" w:rsidRDefault="00786B2E" w:rsidP="00786B2E">
      <w:pPr>
        <w:pStyle w:val="PL"/>
        <w:shd w:val="clear" w:color="auto" w:fill="E6E6E6"/>
      </w:pPr>
      <w:r w:rsidRPr="00E804C9">
        <w:t>-- ASN1START</w:t>
      </w:r>
    </w:p>
    <w:p w14:paraId="11FCC424" w14:textId="77777777" w:rsidR="00786B2E" w:rsidRPr="00E804C9" w:rsidRDefault="00786B2E" w:rsidP="00786B2E">
      <w:pPr>
        <w:pStyle w:val="PL"/>
        <w:shd w:val="clear" w:color="auto" w:fill="E6E6E6"/>
      </w:pPr>
    </w:p>
    <w:p w14:paraId="28FD4942" w14:textId="5D73DFEE" w:rsidR="00786B2E" w:rsidRPr="00E804C9" w:rsidRDefault="00786B2E" w:rsidP="00786B2E">
      <w:pPr>
        <w:pStyle w:val="PL"/>
        <w:shd w:val="clear" w:color="auto" w:fill="E6E6E6"/>
      </w:pPr>
      <w:r w:rsidRPr="00E804C9">
        <w:t>HysteresisLocation-r18 ::=</w:t>
      </w:r>
      <w:r w:rsidRPr="00E804C9">
        <w:tab/>
      </w:r>
      <w:r w:rsidRPr="00E804C9">
        <w:tab/>
      </w:r>
      <w:r w:rsidRPr="00E804C9">
        <w:tab/>
        <w:t>INTEGER (0..32767)</w:t>
      </w:r>
    </w:p>
    <w:p w14:paraId="7E77DA24" w14:textId="77777777" w:rsidR="00786B2E" w:rsidRPr="00E804C9" w:rsidRDefault="00786B2E" w:rsidP="00786B2E">
      <w:pPr>
        <w:pStyle w:val="PL"/>
        <w:shd w:val="clear" w:color="auto" w:fill="E6E6E6"/>
      </w:pPr>
    </w:p>
    <w:p w14:paraId="364B5C54" w14:textId="2CB6DE38" w:rsidR="00786B2E" w:rsidRPr="00E804C9" w:rsidRDefault="00786B2E" w:rsidP="00786B2E">
      <w:pPr>
        <w:pStyle w:val="PL"/>
        <w:shd w:val="clear" w:color="auto" w:fill="E6E6E6"/>
      </w:pPr>
      <w:r w:rsidRPr="00E804C9">
        <w:t>-- ASN1STOP</w:t>
      </w:r>
    </w:p>
    <w:p w14:paraId="18F62850" w14:textId="77777777" w:rsidR="009722D5" w:rsidRPr="00E804C9" w:rsidRDefault="009722D5" w:rsidP="009722D5">
      <w:pPr>
        <w:rPr>
          <w:iCs/>
        </w:rPr>
      </w:pPr>
    </w:p>
    <w:p w14:paraId="3675395D" w14:textId="77777777" w:rsidR="009722D5" w:rsidRPr="00E804C9" w:rsidRDefault="009722D5" w:rsidP="009722D5">
      <w:pPr>
        <w:pStyle w:val="Heading4"/>
      </w:pPr>
      <w:bookmarkStart w:id="9684" w:name="_Toc20487408"/>
      <w:bookmarkStart w:id="9685" w:name="_Toc29342705"/>
      <w:bookmarkStart w:id="9686" w:name="_Toc29343844"/>
      <w:bookmarkStart w:id="9687" w:name="_Toc36567110"/>
      <w:bookmarkStart w:id="9688" w:name="_Toc36810554"/>
      <w:bookmarkStart w:id="9689" w:name="_Toc36846918"/>
      <w:bookmarkStart w:id="9690" w:name="_Toc36939571"/>
      <w:bookmarkStart w:id="9691" w:name="_Toc37082551"/>
      <w:bookmarkStart w:id="9692" w:name="_Toc46481192"/>
      <w:bookmarkStart w:id="9693" w:name="_Toc46482426"/>
      <w:bookmarkStart w:id="9694" w:name="_Toc46483660"/>
      <w:bookmarkStart w:id="9695" w:name="_Toc171495345"/>
      <w:r w:rsidRPr="00E804C9">
        <w:t>–</w:t>
      </w:r>
      <w:r w:rsidRPr="00E804C9">
        <w:tab/>
      </w:r>
      <w:r w:rsidRPr="00E804C9">
        <w:rPr>
          <w:i/>
        </w:rPr>
        <w:t>LocationInfo</w:t>
      </w:r>
      <w:bookmarkEnd w:id="9684"/>
      <w:bookmarkEnd w:id="9685"/>
      <w:bookmarkEnd w:id="9686"/>
      <w:bookmarkEnd w:id="9687"/>
      <w:bookmarkEnd w:id="9688"/>
      <w:bookmarkEnd w:id="9689"/>
      <w:bookmarkEnd w:id="9690"/>
      <w:bookmarkEnd w:id="9691"/>
      <w:bookmarkEnd w:id="9692"/>
      <w:bookmarkEnd w:id="9693"/>
      <w:bookmarkEnd w:id="9694"/>
      <w:bookmarkEnd w:id="9695"/>
    </w:p>
    <w:p w14:paraId="4A267662" w14:textId="77777777" w:rsidR="009722D5" w:rsidRPr="00E804C9" w:rsidRDefault="009722D5" w:rsidP="009722D5">
      <w:r w:rsidRPr="00E804C9">
        <w:t xml:space="preserve">The IE </w:t>
      </w:r>
      <w:r w:rsidRPr="00E804C9">
        <w:rPr>
          <w:i/>
          <w:noProof/>
        </w:rPr>
        <w:t>LocationInfo</w:t>
      </w:r>
      <w:r w:rsidRPr="00E804C9">
        <w:rPr>
          <w:iCs/>
          <w:noProof/>
        </w:rPr>
        <w:t xml:space="preserve"> is used</w:t>
      </w:r>
      <w:r w:rsidRPr="00E804C9">
        <w:t xml:space="preserve"> to transfer detailed </w:t>
      </w:r>
      <w:r w:rsidRPr="00E804C9">
        <w:rPr>
          <w:iCs/>
          <w:noProof/>
        </w:rPr>
        <w:t>location information available at the UE to correlate measurements and UE position information.</w:t>
      </w:r>
    </w:p>
    <w:p w14:paraId="40986006" w14:textId="77777777" w:rsidR="009722D5" w:rsidRPr="00E804C9" w:rsidRDefault="009722D5" w:rsidP="009722D5">
      <w:pPr>
        <w:pStyle w:val="TH"/>
      </w:pPr>
      <w:r w:rsidRPr="00E804C9">
        <w:rPr>
          <w:bCs/>
          <w:i/>
          <w:iCs/>
        </w:rPr>
        <w:t>LocationInfo</w:t>
      </w:r>
      <w:r w:rsidRPr="00E804C9">
        <w:t xml:space="preserve"> information element</w:t>
      </w:r>
    </w:p>
    <w:p w14:paraId="30A89887" w14:textId="77777777" w:rsidR="009722D5" w:rsidRPr="00E804C9" w:rsidRDefault="009722D5" w:rsidP="009722D5">
      <w:pPr>
        <w:pStyle w:val="PL"/>
        <w:shd w:val="clear" w:color="auto" w:fill="E6E6E6"/>
      </w:pPr>
      <w:r w:rsidRPr="00E804C9">
        <w:t>-- ASN1START</w:t>
      </w:r>
    </w:p>
    <w:p w14:paraId="4EF03E6C" w14:textId="77777777" w:rsidR="009722D5" w:rsidRPr="00E804C9" w:rsidRDefault="009722D5" w:rsidP="009722D5">
      <w:pPr>
        <w:pStyle w:val="PL"/>
        <w:shd w:val="clear" w:color="auto" w:fill="E6E6E6"/>
      </w:pPr>
    </w:p>
    <w:p w14:paraId="719784BB" w14:textId="77777777" w:rsidR="009722D5" w:rsidRPr="00E804C9" w:rsidRDefault="009722D5" w:rsidP="009722D5">
      <w:pPr>
        <w:pStyle w:val="PL"/>
        <w:shd w:val="clear" w:color="auto" w:fill="E6E6E6"/>
      </w:pPr>
      <w:r w:rsidRPr="00E804C9">
        <w:t>LocationInfo-r10 ::=</w:t>
      </w:r>
      <w:r w:rsidRPr="00E804C9">
        <w:tab/>
        <w:t>SEQUENCE {</w:t>
      </w:r>
    </w:p>
    <w:p w14:paraId="5CCBEF6B" w14:textId="77777777" w:rsidR="009722D5" w:rsidRPr="00E804C9" w:rsidRDefault="009722D5" w:rsidP="009722D5">
      <w:pPr>
        <w:pStyle w:val="PL"/>
        <w:shd w:val="clear" w:color="auto" w:fill="E6E6E6"/>
      </w:pPr>
      <w:r w:rsidRPr="00E804C9">
        <w:tab/>
        <w:t>locationCoordinates-r10</w:t>
      </w:r>
      <w:r w:rsidRPr="00E804C9">
        <w:tab/>
      </w:r>
      <w:r w:rsidRPr="00E804C9">
        <w:tab/>
      </w:r>
      <w:r w:rsidRPr="00E804C9">
        <w:tab/>
      </w:r>
      <w:r w:rsidRPr="00E804C9">
        <w:tab/>
      </w:r>
      <w:r w:rsidRPr="00E804C9">
        <w:tab/>
        <w:t>CHOICE {</w:t>
      </w:r>
    </w:p>
    <w:p w14:paraId="16ACD4E2" w14:textId="77777777" w:rsidR="009722D5" w:rsidRPr="00E804C9" w:rsidRDefault="009722D5" w:rsidP="009722D5">
      <w:pPr>
        <w:pStyle w:val="PL"/>
        <w:shd w:val="clear" w:color="auto" w:fill="E6E6E6"/>
      </w:pPr>
      <w:r w:rsidRPr="00E804C9">
        <w:tab/>
      </w:r>
      <w:r w:rsidRPr="00E804C9">
        <w:tab/>
        <w:t>ellipsoid-Point-r10</w:t>
      </w:r>
      <w:r w:rsidRPr="00E804C9">
        <w:tab/>
      </w:r>
      <w:r w:rsidRPr="00E804C9">
        <w:tab/>
      </w:r>
      <w:r w:rsidRPr="00E804C9">
        <w:tab/>
      </w:r>
      <w:r w:rsidRPr="00E804C9">
        <w:tab/>
      </w:r>
      <w:r w:rsidRPr="00E804C9">
        <w:tab/>
      </w:r>
      <w:r w:rsidRPr="00E804C9">
        <w:tab/>
        <w:t>OCTET STRING,</w:t>
      </w:r>
    </w:p>
    <w:p w14:paraId="7F6FA2FC" w14:textId="77777777" w:rsidR="009722D5" w:rsidRPr="00E804C9" w:rsidRDefault="009722D5" w:rsidP="009722D5">
      <w:pPr>
        <w:pStyle w:val="PL"/>
        <w:shd w:val="clear" w:color="auto" w:fill="E6E6E6"/>
      </w:pPr>
      <w:r w:rsidRPr="00E804C9">
        <w:tab/>
      </w:r>
      <w:r w:rsidRPr="00E804C9">
        <w:tab/>
      </w:r>
      <w:r w:rsidRPr="00E804C9">
        <w:rPr>
          <w:snapToGrid w:val="0"/>
        </w:rPr>
        <w:t>ellipsoidPointWithAltitude-r10</w:t>
      </w:r>
      <w:r w:rsidRPr="00E804C9">
        <w:tab/>
      </w:r>
      <w:r w:rsidRPr="00E804C9">
        <w:tab/>
      </w:r>
      <w:r w:rsidRPr="00E804C9">
        <w:tab/>
        <w:t>OCTET STRING,</w:t>
      </w:r>
    </w:p>
    <w:p w14:paraId="78CCA949" w14:textId="77777777" w:rsidR="009722D5" w:rsidRPr="00E804C9" w:rsidRDefault="009722D5" w:rsidP="009722D5">
      <w:pPr>
        <w:pStyle w:val="PL"/>
        <w:shd w:val="clear" w:color="auto" w:fill="E6E6E6"/>
      </w:pPr>
      <w:r w:rsidRPr="00E804C9">
        <w:tab/>
        <w:t>...,</w:t>
      </w:r>
    </w:p>
    <w:p w14:paraId="5E874C94" w14:textId="77777777" w:rsidR="009722D5" w:rsidRPr="00E804C9" w:rsidRDefault="009722D5" w:rsidP="009722D5">
      <w:pPr>
        <w:pStyle w:val="PL"/>
        <w:shd w:val="clear" w:color="auto" w:fill="E6E6E6"/>
        <w:rPr>
          <w:snapToGrid w:val="0"/>
        </w:rPr>
      </w:pPr>
      <w:r w:rsidRPr="00E804C9">
        <w:tab/>
      </w:r>
      <w:r w:rsidRPr="00E804C9">
        <w:tab/>
      </w:r>
      <w:r w:rsidRPr="00E804C9">
        <w:rPr>
          <w:snapToGrid w:val="0"/>
        </w:rPr>
        <w:t>ellipsoidPointWithUncertaintyCircle-r11</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OCTET STRING,</w:t>
      </w:r>
    </w:p>
    <w:p w14:paraId="0791BBBC" w14:textId="77777777" w:rsidR="009722D5" w:rsidRPr="00E804C9" w:rsidRDefault="009722D5" w:rsidP="009722D5">
      <w:pPr>
        <w:pStyle w:val="PL"/>
        <w:shd w:val="clear" w:color="auto" w:fill="E6E6E6"/>
        <w:rPr>
          <w:snapToGrid w:val="0"/>
        </w:rPr>
      </w:pPr>
      <w:r w:rsidRPr="00E804C9">
        <w:rPr>
          <w:snapToGrid w:val="0"/>
        </w:rPr>
        <w:tab/>
      </w:r>
      <w:r w:rsidRPr="00E804C9">
        <w:rPr>
          <w:snapToGrid w:val="0"/>
        </w:rPr>
        <w:tab/>
        <w:t>ellipsoidPointWithUncertaintyEllipse-r11</w:t>
      </w:r>
      <w:r w:rsidRPr="00E804C9">
        <w:rPr>
          <w:snapToGrid w:val="0"/>
        </w:rPr>
        <w:tab/>
      </w:r>
      <w:r w:rsidRPr="00E804C9">
        <w:rPr>
          <w:snapToGrid w:val="0"/>
        </w:rPr>
        <w:tab/>
      </w:r>
      <w:r w:rsidRPr="00E804C9">
        <w:rPr>
          <w:snapToGrid w:val="0"/>
        </w:rPr>
        <w:tab/>
      </w:r>
      <w:r w:rsidRPr="00E804C9">
        <w:rPr>
          <w:snapToGrid w:val="0"/>
        </w:rPr>
        <w:tab/>
        <w:t>OCTET STRING,</w:t>
      </w:r>
    </w:p>
    <w:p w14:paraId="7CDBD956" w14:textId="77777777" w:rsidR="009722D5" w:rsidRPr="00E804C9" w:rsidRDefault="009722D5" w:rsidP="009722D5">
      <w:pPr>
        <w:pStyle w:val="PL"/>
        <w:shd w:val="clear" w:color="auto" w:fill="E6E6E6"/>
        <w:rPr>
          <w:snapToGrid w:val="0"/>
        </w:rPr>
      </w:pPr>
      <w:r w:rsidRPr="00E804C9">
        <w:rPr>
          <w:snapToGrid w:val="0"/>
        </w:rPr>
        <w:tab/>
      </w:r>
      <w:r w:rsidRPr="00E804C9">
        <w:rPr>
          <w:snapToGrid w:val="0"/>
        </w:rPr>
        <w:tab/>
        <w:t>ellipsoidPointWithAltitudeAndUncertaintyEllipsoid-r11</w:t>
      </w:r>
      <w:r w:rsidRPr="00E804C9">
        <w:rPr>
          <w:snapToGrid w:val="0"/>
        </w:rPr>
        <w:tab/>
        <w:t>OCTET STRING,</w:t>
      </w:r>
    </w:p>
    <w:p w14:paraId="192DA15F" w14:textId="77777777" w:rsidR="009722D5" w:rsidRPr="00E804C9" w:rsidRDefault="009722D5" w:rsidP="009722D5">
      <w:pPr>
        <w:pStyle w:val="PL"/>
        <w:shd w:val="clear" w:color="auto" w:fill="E6E6E6"/>
        <w:rPr>
          <w:snapToGrid w:val="0"/>
        </w:rPr>
      </w:pPr>
      <w:r w:rsidRPr="00E804C9">
        <w:rPr>
          <w:snapToGrid w:val="0"/>
        </w:rPr>
        <w:tab/>
      </w:r>
      <w:r w:rsidRPr="00E804C9">
        <w:rPr>
          <w:snapToGrid w:val="0"/>
        </w:rPr>
        <w:tab/>
        <w:t>ellipsoidArc-r11</w:t>
      </w:r>
      <w:r w:rsidRPr="00E804C9">
        <w:rPr>
          <w:snapToGrid w:val="0"/>
        </w:rPr>
        <w:tab/>
      </w:r>
      <w:r w:rsidRPr="00E804C9">
        <w:rPr>
          <w:snapToGrid w:val="0"/>
        </w:rPr>
        <w:tab/>
      </w:r>
      <w:r w:rsidRPr="00E804C9">
        <w:rPr>
          <w:snapToGrid w:val="0"/>
        </w:rPr>
        <w:tab/>
      </w:r>
      <w:r w:rsidR="00497FBE"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OCTET STRING,</w:t>
      </w:r>
    </w:p>
    <w:p w14:paraId="069466FF" w14:textId="77777777" w:rsidR="009722D5" w:rsidRPr="00E804C9" w:rsidRDefault="009722D5" w:rsidP="009722D5">
      <w:pPr>
        <w:pStyle w:val="PL"/>
        <w:shd w:val="clear" w:color="auto" w:fill="E6E6E6"/>
      </w:pPr>
      <w:r w:rsidRPr="00E804C9">
        <w:rPr>
          <w:snapToGrid w:val="0"/>
        </w:rPr>
        <w:tab/>
      </w:r>
      <w:r w:rsidRPr="00E804C9">
        <w:rPr>
          <w:snapToGrid w:val="0"/>
        </w:rPr>
        <w:tab/>
        <w:t>polygon-r11</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OCTET STRING</w:t>
      </w:r>
    </w:p>
    <w:p w14:paraId="064001EF" w14:textId="77777777" w:rsidR="009722D5" w:rsidRPr="00E804C9" w:rsidRDefault="009722D5" w:rsidP="009722D5">
      <w:pPr>
        <w:pStyle w:val="PL"/>
        <w:shd w:val="clear" w:color="auto" w:fill="E6E6E6"/>
      </w:pPr>
      <w:r w:rsidRPr="00E804C9">
        <w:tab/>
        <w:t>},</w:t>
      </w:r>
    </w:p>
    <w:p w14:paraId="6096D143" w14:textId="77777777" w:rsidR="009722D5" w:rsidRPr="00E804C9" w:rsidRDefault="009722D5" w:rsidP="009722D5">
      <w:pPr>
        <w:pStyle w:val="PL"/>
        <w:shd w:val="clear" w:color="auto" w:fill="E6E6E6"/>
      </w:pPr>
      <w:r w:rsidRPr="00E804C9">
        <w:tab/>
      </w:r>
      <w:r w:rsidRPr="00E804C9">
        <w:rPr>
          <w:snapToGrid w:val="0"/>
        </w:rPr>
        <w:t>horizontalVelocity-r10</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t>OCTET STRING</w:t>
      </w:r>
      <w:r w:rsidRPr="00E804C9">
        <w:tab/>
      </w:r>
      <w:r w:rsidRPr="00E804C9">
        <w:tab/>
      </w:r>
      <w:r w:rsidRPr="00E804C9">
        <w:tab/>
      </w:r>
      <w:r w:rsidRPr="00E804C9">
        <w:tab/>
        <w:t>OPTIONAL,</w:t>
      </w:r>
    </w:p>
    <w:p w14:paraId="14E6F453" w14:textId="77777777" w:rsidR="009722D5" w:rsidRPr="00E804C9" w:rsidRDefault="009722D5" w:rsidP="009722D5">
      <w:pPr>
        <w:pStyle w:val="PL"/>
        <w:shd w:val="clear" w:color="auto" w:fill="E6E6E6"/>
      </w:pPr>
      <w:r w:rsidRPr="00E804C9">
        <w:tab/>
        <w:t>gnss-TOD-msec-r10</w:t>
      </w:r>
      <w:r w:rsidRPr="00E804C9">
        <w:tab/>
      </w:r>
      <w:r w:rsidRPr="00E804C9">
        <w:tab/>
      </w:r>
      <w:r w:rsidRPr="00E804C9">
        <w:tab/>
      </w:r>
      <w:r w:rsidRPr="00E804C9">
        <w:tab/>
      </w:r>
      <w:r w:rsidRPr="00E804C9">
        <w:tab/>
      </w:r>
      <w:r w:rsidRPr="00E804C9">
        <w:tab/>
        <w:t>OCTET STRING</w:t>
      </w:r>
      <w:r w:rsidRPr="00E804C9">
        <w:tab/>
      </w:r>
      <w:r w:rsidRPr="00E804C9">
        <w:tab/>
      </w:r>
      <w:r w:rsidRPr="00E804C9">
        <w:tab/>
      </w:r>
      <w:r w:rsidRPr="00E804C9">
        <w:tab/>
        <w:t>OPTIONAL,</w:t>
      </w:r>
    </w:p>
    <w:p w14:paraId="7B37C6BA" w14:textId="77777777" w:rsidR="00FE5DA1" w:rsidRPr="00E804C9" w:rsidRDefault="009722D5" w:rsidP="00FE5DA1">
      <w:pPr>
        <w:pStyle w:val="PL"/>
        <w:shd w:val="clear" w:color="auto" w:fill="E6E6E6"/>
      </w:pPr>
      <w:r w:rsidRPr="00E804C9">
        <w:tab/>
        <w:t>...</w:t>
      </w:r>
      <w:r w:rsidR="00FE5DA1" w:rsidRPr="00E804C9">
        <w:t>,</w:t>
      </w:r>
    </w:p>
    <w:p w14:paraId="25CFBEB7" w14:textId="77777777" w:rsidR="00FE5DA1" w:rsidRPr="00E804C9" w:rsidRDefault="00FE5DA1" w:rsidP="00FE5DA1">
      <w:pPr>
        <w:pStyle w:val="PL"/>
        <w:shd w:val="clear" w:color="auto" w:fill="E6E6E6"/>
      </w:pPr>
      <w:r w:rsidRPr="00E804C9">
        <w:tab/>
        <w:t>[[</w:t>
      </w:r>
      <w:r w:rsidRPr="00E804C9">
        <w:tab/>
      </w:r>
      <w:r w:rsidR="0082556F" w:rsidRPr="00E804C9">
        <w:t>verticalVelocityInfo</w:t>
      </w:r>
      <w:r w:rsidRPr="00E804C9">
        <w:t>-r15</w:t>
      </w:r>
      <w:r w:rsidRPr="00E804C9">
        <w:tab/>
      </w:r>
      <w:r w:rsidRPr="00E804C9">
        <w:tab/>
        <w:t>CHOICE {</w:t>
      </w:r>
    </w:p>
    <w:p w14:paraId="2DD430BF" w14:textId="77777777" w:rsidR="00FE5DA1" w:rsidRPr="00E804C9" w:rsidRDefault="00FE5DA1" w:rsidP="00FE5DA1">
      <w:pPr>
        <w:pStyle w:val="PL"/>
        <w:shd w:val="clear" w:color="auto" w:fill="E6E6E6"/>
      </w:pPr>
      <w:r w:rsidRPr="00E804C9">
        <w:tab/>
      </w:r>
      <w:r w:rsidRPr="00E804C9">
        <w:tab/>
      </w:r>
      <w:r w:rsidRPr="00E804C9">
        <w:tab/>
        <w:t>verticalVelocity-r15</w:t>
      </w:r>
      <w:r w:rsidRPr="00E804C9">
        <w:tab/>
      </w:r>
      <w:r w:rsidRPr="00E804C9">
        <w:tab/>
      </w:r>
      <w:r w:rsidRPr="00E804C9">
        <w:tab/>
      </w:r>
      <w:r w:rsidRPr="00E804C9">
        <w:tab/>
        <w:t>OCTET STRING,</w:t>
      </w:r>
    </w:p>
    <w:p w14:paraId="405EE70E" w14:textId="77777777" w:rsidR="00FE5DA1" w:rsidRPr="00E804C9" w:rsidRDefault="00FE5DA1" w:rsidP="00FE5DA1">
      <w:pPr>
        <w:pStyle w:val="PL"/>
        <w:shd w:val="clear" w:color="auto" w:fill="E6E6E6"/>
      </w:pPr>
      <w:r w:rsidRPr="00E804C9">
        <w:tab/>
      </w:r>
      <w:r w:rsidRPr="00E804C9">
        <w:tab/>
      </w:r>
      <w:r w:rsidRPr="00E804C9">
        <w:tab/>
        <w:t>verticalVelocityAndUncertainty-r15</w:t>
      </w:r>
      <w:r w:rsidRPr="00E804C9">
        <w:tab/>
        <w:t>OCTET STRING</w:t>
      </w:r>
    </w:p>
    <w:p w14:paraId="13D2CB7F" w14:textId="77777777" w:rsidR="00FE5DA1" w:rsidRPr="00E804C9" w:rsidRDefault="00FE5DA1" w:rsidP="00FE5DA1">
      <w:pPr>
        <w:pStyle w:val="PL"/>
        <w:shd w:val="clear" w:color="auto" w:fill="E6E6E6"/>
      </w:pPr>
      <w:r w:rsidRPr="00E804C9">
        <w:tab/>
        <w:t>}</w:t>
      </w:r>
      <w:r w:rsidRPr="00E804C9">
        <w:tab/>
      </w:r>
      <w:r w:rsidRPr="00E804C9">
        <w:tab/>
      </w:r>
      <w:r w:rsidRPr="00E804C9">
        <w:tab/>
        <w:t>OPTIONAL</w:t>
      </w:r>
    </w:p>
    <w:p w14:paraId="18D57E96" w14:textId="77777777" w:rsidR="009722D5" w:rsidRPr="00E804C9" w:rsidRDefault="00FE5DA1" w:rsidP="00FE5DA1">
      <w:pPr>
        <w:pStyle w:val="PL"/>
        <w:shd w:val="clear" w:color="auto" w:fill="E6E6E6"/>
      </w:pPr>
      <w:r w:rsidRPr="00E804C9">
        <w:tab/>
        <w:t>]]</w:t>
      </w:r>
    </w:p>
    <w:p w14:paraId="516603DA" w14:textId="77777777" w:rsidR="009722D5" w:rsidRPr="00E804C9" w:rsidRDefault="009722D5" w:rsidP="009722D5">
      <w:pPr>
        <w:pStyle w:val="PL"/>
        <w:shd w:val="clear" w:color="auto" w:fill="E6E6E6"/>
      </w:pPr>
      <w:r w:rsidRPr="00E804C9">
        <w:t>}</w:t>
      </w:r>
    </w:p>
    <w:p w14:paraId="51AEA759" w14:textId="77777777" w:rsidR="009722D5" w:rsidRPr="00E804C9" w:rsidRDefault="009722D5" w:rsidP="009722D5">
      <w:pPr>
        <w:pStyle w:val="PL"/>
        <w:shd w:val="clear" w:color="auto" w:fill="E6E6E6"/>
      </w:pPr>
    </w:p>
    <w:p w14:paraId="3456E36A" w14:textId="77777777" w:rsidR="009722D5" w:rsidRPr="00E804C9" w:rsidRDefault="009722D5" w:rsidP="009722D5">
      <w:pPr>
        <w:pStyle w:val="PL"/>
        <w:shd w:val="clear" w:color="auto" w:fill="E6E6E6"/>
      </w:pPr>
      <w:r w:rsidRPr="00E804C9">
        <w:t>-- ASN1STOP</w:t>
      </w:r>
    </w:p>
    <w:p w14:paraId="045F2A6F"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572859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EB9E65" w14:textId="77777777" w:rsidR="009722D5" w:rsidRPr="00E804C9" w:rsidRDefault="009722D5" w:rsidP="005411BB">
            <w:pPr>
              <w:pStyle w:val="TAL"/>
              <w:jc w:val="center"/>
              <w:rPr>
                <w:b/>
                <w:bCs/>
                <w:i/>
                <w:iCs/>
                <w:snapToGrid w:val="0"/>
                <w:lang w:eastAsia="en-GB"/>
              </w:rPr>
            </w:pPr>
            <w:bookmarkStart w:id="9696" w:name="OLE_LINK36"/>
            <w:bookmarkStart w:id="9697" w:name="OLE_LINK43"/>
            <w:r w:rsidRPr="00E804C9">
              <w:rPr>
                <w:b/>
                <w:bCs/>
                <w:i/>
                <w:iCs/>
                <w:snapToGrid w:val="0"/>
                <w:lang w:eastAsia="en-GB"/>
              </w:rPr>
              <w:lastRenderedPageBreak/>
              <w:t xml:space="preserve">LocationInfo field </w:t>
            </w:r>
            <w:bookmarkEnd w:id="9696"/>
            <w:bookmarkEnd w:id="9697"/>
            <w:r w:rsidRPr="00E804C9">
              <w:rPr>
                <w:b/>
                <w:bCs/>
                <w:i/>
                <w:iCs/>
                <w:snapToGrid w:val="0"/>
                <w:lang w:eastAsia="en-GB"/>
              </w:rPr>
              <w:t>descriptions</w:t>
            </w:r>
          </w:p>
        </w:tc>
      </w:tr>
      <w:tr w:rsidR="00E804C9" w:rsidRPr="00E804C9" w14:paraId="2B28C08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087C36" w14:textId="77777777" w:rsidR="009722D5" w:rsidRPr="00E804C9" w:rsidRDefault="009722D5" w:rsidP="005411BB">
            <w:pPr>
              <w:pStyle w:val="TAL"/>
              <w:rPr>
                <w:b/>
                <w:bCs/>
                <w:i/>
                <w:iCs/>
                <w:snapToGrid w:val="0"/>
                <w:lang w:eastAsia="en-GB"/>
              </w:rPr>
            </w:pPr>
            <w:r w:rsidRPr="00E804C9">
              <w:rPr>
                <w:b/>
                <w:bCs/>
                <w:i/>
                <w:iCs/>
                <w:snapToGrid w:val="0"/>
                <w:lang w:eastAsia="en-GB"/>
              </w:rPr>
              <w:t>ellipsoid</w:t>
            </w:r>
            <w:r w:rsidRPr="00E804C9">
              <w:rPr>
                <w:b/>
                <w:bCs/>
                <w:i/>
                <w:iCs/>
                <w:snapToGrid w:val="0"/>
                <w:lang w:eastAsia="zh-CN"/>
              </w:rPr>
              <w:t>Arc</w:t>
            </w:r>
          </w:p>
          <w:p w14:paraId="5A91EC72" w14:textId="77777777" w:rsidR="009722D5" w:rsidRPr="00E804C9" w:rsidRDefault="009722D5" w:rsidP="005411BB">
            <w:pPr>
              <w:pStyle w:val="TAL"/>
              <w:rPr>
                <w:b/>
                <w:bCs/>
                <w:i/>
                <w:iCs/>
                <w:snapToGrid w:val="0"/>
                <w:lang w:eastAsia="en-GB"/>
              </w:rPr>
            </w:pPr>
            <w:r w:rsidRPr="00E804C9">
              <w:rPr>
                <w:snapToGrid w:val="0"/>
                <w:lang w:eastAsia="en-GB"/>
              </w:rPr>
              <w:t xml:space="preserve">Parameter </w:t>
            </w:r>
            <w:r w:rsidRPr="00E804C9">
              <w:rPr>
                <w:i/>
                <w:noProof/>
                <w:lang w:eastAsia="ko-KR"/>
              </w:rPr>
              <w:t>Ellipsoid</w:t>
            </w:r>
            <w:r w:rsidRPr="00E804C9">
              <w:rPr>
                <w:i/>
                <w:noProof/>
                <w:lang w:eastAsia="zh-CN"/>
              </w:rPr>
              <w:t>Arc</w:t>
            </w:r>
            <w:r w:rsidRPr="00E804C9">
              <w:rPr>
                <w:snapToGrid w:val="0"/>
                <w:lang w:eastAsia="en-GB"/>
              </w:rPr>
              <w:t xml:space="preserve"> defined in TS</w:t>
            </w:r>
            <w:r w:rsidR="002A1484" w:rsidRPr="00E804C9">
              <w:rPr>
                <w:snapToGrid w:val="0"/>
                <w:lang w:eastAsia="en-GB"/>
              </w:rPr>
              <w:t xml:space="preserve"> </w:t>
            </w:r>
            <w:r w:rsidRPr="00E804C9">
              <w:rPr>
                <w:snapToGrid w:val="0"/>
                <w:lang w:eastAsia="en-GB"/>
              </w:rPr>
              <w:t>36.355 [54].</w:t>
            </w:r>
            <w:r w:rsidRPr="00E804C9">
              <w:rPr>
                <w:noProof/>
                <w:lang w:eastAsia="en-GB"/>
              </w:rPr>
              <w:t xml:space="preserve"> The first/leftmost bit of the first octet contains the most significant bit.</w:t>
            </w:r>
          </w:p>
        </w:tc>
      </w:tr>
      <w:tr w:rsidR="00E804C9" w:rsidRPr="00E804C9" w14:paraId="4EFF5574" w14:textId="77777777" w:rsidTr="005411BB">
        <w:trPr>
          <w:cantSplit/>
        </w:trPr>
        <w:tc>
          <w:tcPr>
            <w:tcW w:w="9639" w:type="dxa"/>
          </w:tcPr>
          <w:p w14:paraId="556F098E" w14:textId="77777777" w:rsidR="009722D5" w:rsidRPr="00E804C9" w:rsidRDefault="009722D5" w:rsidP="005411BB">
            <w:pPr>
              <w:pStyle w:val="TAL"/>
              <w:rPr>
                <w:b/>
                <w:bCs/>
                <w:i/>
                <w:iCs/>
                <w:lang w:eastAsia="en-GB"/>
              </w:rPr>
            </w:pPr>
            <w:r w:rsidRPr="00E804C9">
              <w:rPr>
                <w:b/>
                <w:bCs/>
                <w:i/>
                <w:iCs/>
                <w:snapToGrid w:val="0"/>
                <w:lang w:eastAsia="en-GB"/>
              </w:rPr>
              <w:t>ellipsoid-Point</w:t>
            </w:r>
          </w:p>
          <w:p w14:paraId="1FCE78DC" w14:textId="77777777" w:rsidR="009722D5" w:rsidRPr="00E804C9" w:rsidRDefault="009722D5" w:rsidP="005411BB">
            <w:pPr>
              <w:pStyle w:val="TAL"/>
              <w:rPr>
                <w:lang w:eastAsia="en-GB"/>
              </w:rPr>
            </w:pPr>
            <w:r w:rsidRPr="00E804C9">
              <w:rPr>
                <w:snapToGrid w:val="0"/>
                <w:lang w:eastAsia="en-GB"/>
              </w:rPr>
              <w:t xml:space="preserve">Parameter </w:t>
            </w:r>
            <w:r w:rsidRPr="00E804C9">
              <w:rPr>
                <w:i/>
                <w:noProof/>
                <w:lang w:eastAsia="ko-KR"/>
              </w:rPr>
              <w:t>Ellipsoid-Point</w:t>
            </w:r>
            <w:r w:rsidRPr="00E804C9">
              <w:rPr>
                <w:snapToGrid w:val="0"/>
                <w:lang w:eastAsia="en-GB"/>
              </w:rPr>
              <w:t xml:space="preserve"> defined in TS</w:t>
            </w:r>
            <w:r w:rsidR="002A1484" w:rsidRPr="00E804C9">
              <w:rPr>
                <w:snapToGrid w:val="0"/>
                <w:lang w:eastAsia="en-GB"/>
              </w:rPr>
              <w:t xml:space="preserve"> </w:t>
            </w:r>
            <w:r w:rsidRPr="00E804C9">
              <w:rPr>
                <w:snapToGrid w:val="0"/>
                <w:lang w:eastAsia="en-GB"/>
              </w:rPr>
              <w:t>36.355 [54].</w:t>
            </w:r>
            <w:r w:rsidRPr="00E804C9">
              <w:rPr>
                <w:noProof/>
                <w:lang w:eastAsia="en-GB"/>
              </w:rPr>
              <w:t xml:space="preserve"> The first/leftmost bit of the first octet contains the most significant bit.</w:t>
            </w:r>
          </w:p>
        </w:tc>
      </w:tr>
      <w:tr w:rsidR="00E804C9" w:rsidRPr="00E804C9" w14:paraId="3DBABD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7E328F" w14:textId="77777777" w:rsidR="009722D5" w:rsidRPr="00E804C9" w:rsidRDefault="009722D5" w:rsidP="005411BB">
            <w:pPr>
              <w:pStyle w:val="TAL"/>
              <w:rPr>
                <w:b/>
                <w:bCs/>
                <w:i/>
                <w:iCs/>
                <w:snapToGrid w:val="0"/>
                <w:lang w:eastAsia="en-GB"/>
              </w:rPr>
            </w:pPr>
            <w:r w:rsidRPr="00E804C9">
              <w:rPr>
                <w:b/>
                <w:bCs/>
                <w:i/>
                <w:iCs/>
                <w:snapToGrid w:val="0"/>
                <w:lang w:eastAsia="en-GB"/>
              </w:rPr>
              <w:t>ellipsoidPointWithAltitude</w:t>
            </w:r>
          </w:p>
          <w:p w14:paraId="6866759C" w14:textId="77777777" w:rsidR="009722D5" w:rsidRPr="00E804C9" w:rsidRDefault="009722D5" w:rsidP="005411BB">
            <w:pPr>
              <w:pStyle w:val="TAL"/>
              <w:rPr>
                <w:snapToGrid w:val="0"/>
                <w:lang w:eastAsia="en-GB"/>
              </w:rPr>
            </w:pPr>
            <w:r w:rsidRPr="00E804C9">
              <w:rPr>
                <w:snapToGrid w:val="0"/>
                <w:lang w:eastAsia="en-GB"/>
              </w:rPr>
              <w:t xml:space="preserve">Parameter </w:t>
            </w:r>
            <w:r w:rsidRPr="00E804C9">
              <w:rPr>
                <w:i/>
                <w:noProof/>
                <w:lang w:eastAsia="ko-KR"/>
              </w:rPr>
              <w:t>EllipsoidPointWithAltitude</w:t>
            </w:r>
            <w:r w:rsidRPr="00E804C9">
              <w:rPr>
                <w:snapToGrid w:val="0"/>
                <w:lang w:eastAsia="en-GB"/>
              </w:rPr>
              <w:t xml:space="preserve"> defined in TS</w:t>
            </w:r>
            <w:r w:rsidR="002A1484" w:rsidRPr="00E804C9">
              <w:rPr>
                <w:snapToGrid w:val="0"/>
                <w:lang w:eastAsia="en-GB"/>
              </w:rPr>
              <w:t xml:space="preserve"> </w:t>
            </w:r>
            <w:r w:rsidRPr="00E804C9">
              <w:rPr>
                <w:snapToGrid w:val="0"/>
                <w:lang w:eastAsia="en-GB"/>
              </w:rPr>
              <w:t>36.355 [54].</w:t>
            </w:r>
            <w:r w:rsidRPr="00E804C9">
              <w:rPr>
                <w:noProof/>
                <w:lang w:eastAsia="en-GB"/>
              </w:rPr>
              <w:t xml:space="preserve"> The first/leftmost bit of the first octet contains the most significant bit.</w:t>
            </w:r>
          </w:p>
        </w:tc>
      </w:tr>
      <w:tr w:rsidR="00E804C9" w:rsidRPr="00E804C9" w14:paraId="740A62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0031EE6" w14:textId="77777777" w:rsidR="009722D5" w:rsidRPr="00E804C9" w:rsidRDefault="009722D5" w:rsidP="005411BB">
            <w:pPr>
              <w:pStyle w:val="TAL"/>
              <w:rPr>
                <w:b/>
                <w:bCs/>
                <w:i/>
                <w:iCs/>
                <w:snapToGrid w:val="0"/>
                <w:lang w:eastAsia="en-GB"/>
              </w:rPr>
            </w:pPr>
            <w:r w:rsidRPr="00E804C9">
              <w:rPr>
                <w:b/>
                <w:bCs/>
                <w:i/>
                <w:iCs/>
                <w:snapToGrid w:val="0"/>
                <w:lang w:eastAsia="en-GB"/>
              </w:rPr>
              <w:t>ellipsoidPointWithAltitude</w:t>
            </w:r>
            <w:r w:rsidRPr="00E804C9">
              <w:rPr>
                <w:b/>
                <w:bCs/>
                <w:i/>
                <w:iCs/>
                <w:snapToGrid w:val="0"/>
                <w:lang w:eastAsia="zh-CN"/>
              </w:rPr>
              <w:t>AndUncertaintyEllipsoid</w:t>
            </w:r>
          </w:p>
          <w:p w14:paraId="52C53EE3" w14:textId="77777777" w:rsidR="009722D5" w:rsidRPr="00E804C9" w:rsidRDefault="009722D5" w:rsidP="005411BB">
            <w:pPr>
              <w:pStyle w:val="TAL"/>
              <w:rPr>
                <w:b/>
                <w:bCs/>
                <w:i/>
                <w:iCs/>
                <w:snapToGrid w:val="0"/>
                <w:lang w:eastAsia="en-GB"/>
              </w:rPr>
            </w:pPr>
            <w:r w:rsidRPr="00E804C9">
              <w:rPr>
                <w:snapToGrid w:val="0"/>
                <w:lang w:eastAsia="en-GB"/>
              </w:rPr>
              <w:t xml:space="preserve">Parameter </w:t>
            </w:r>
            <w:r w:rsidRPr="00E804C9">
              <w:rPr>
                <w:i/>
                <w:iCs/>
                <w:noProof/>
                <w:lang w:eastAsia="ko-KR"/>
              </w:rPr>
              <w:t>EllipsoidPointWithAltitudeAndUncertaintyEllipsoid</w:t>
            </w:r>
            <w:r w:rsidRPr="00E804C9">
              <w:rPr>
                <w:snapToGrid w:val="0"/>
                <w:lang w:eastAsia="en-GB"/>
              </w:rPr>
              <w:t xml:space="preserve"> defined in TS</w:t>
            </w:r>
            <w:r w:rsidR="002A1484" w:rsidRPr="00E804C9">
              <w:rPr>
                <w:snapToGrid w:val="0"/>
                <w:lang w:eastAsia="en-GB"/>
              </w:rPr>
              <w:t xml:space="preserve"> </w:t>
            </w:r>
            <w:r w:rsidRPr="00E804C9">
              <w:rPr>
                <w:snapToGrid w:val="0"/>
                <w:lang w:eastAsia="en-GB"/>
              </w:rPr>
              <w:t>36.355 [54].</w:t>
            </w:r>
            <w:r w:rsidRPr="00E804C9">
              <w:rPr>
                <w:noProof/>
                <w:lang w:eastAsia="en-GB"/>
              </w:rPr>
              <w:t xml:space="preserve"> The first/leftmost bit of the first octet contains the most significant bit.</w:t>
            </w:r>
          </w:p>
        </w:tc>
      </w:tr>
      <w:tr w:rsidR="00E804C9" w:rsidRPr="00E804C9" w14:paraId="3A972BED" w14:textId="77777777" w:rsidTr="005411BB">
        <w:trPr>
          <w:cantSplit/>
        </w:trPr>
        <w:tc>
          <w:tcPr>
            <w:tcW w:w="9639" w:type="dxa"/>
          </w:tcPr>
          <w:p w14:paraId="4D6EF93E" w14:textId="77777777" w:rsidR="009722D5" w:rsidRPr="00E804C9" w:rsidRDefault="009722D5" w:rsidP="005411BB">
            <w:pPr>
              <w:pStyle w:val="TAL"/>
              <w:rPr>
                <w:snapToGrid w:val="0"/>
                <w:lang w:eastAsia="zh-CN"/>
              </w:rPr>
            </w:pPr>
            <w:r w:rsidRPr="00E804C9">
              <w:rPr>
                <w:b/>
                <w:bCs/>
                <w:i/>
                <w:iCs/>
                <w:snapToGrid w:val="0"/>
                <w:lang w:eastAsia="en-GB"/>
              </w:rPr>
              <w:t>ellipsoidPointWithUncertaintyCircle</w:t>
            </w:r>
          </w:p>
          <w:p w14:paraId="355C8CED" w14:textId="77777777" w:rsidR="009722D5" w:rsidRPr="00E804C9" w:rsidRDefault="009722D5" w:rsidP="005411BB">
            <w:pPr>
              <w:pStyle w:val="TAL"/>
              <w:rPr>
                <w:bCs/>
                <w:iCs/>
                <w:snapToGrid w:val="0"/>
                <w:lang w:eastAsia="zh-CN"/>
              </w:rPr>
            </w:pPr>
            <w:r w:rsidRPr="00E804C9">
              <w:rPr>
                <w:bCs/>
                <w:iCs/>
                <w:snapToGrid w:val="0"/>
                <w:lang w:eastAsia="zh-CN"/>
              </w:rPr>
              <w:t xml:space="preserve">Parameter </w:t>
            </w:r>
            <w:r w:rsidRPr="00E804C9">
              <w:rPr>
                <w:i/>
                <w:noProof/>
                <w:lang w:eastAsia="ko-KR"/>
              </w:rPr>
              <w:t>Ellipsoid-PointWithUncertaintyCircle</w:t>
            </w:r>
            <w:r w:rsidRPr="00E804C9">
              <w:rPr>
                <w:noProof/>
                <w:lang w:eastAsia="zh-CN"/>
              </w:rPr>
              <w:t xml:space="preserve"> defined in TS</w:t>
            </w:r>
            <w:r w:rsidR="002A1484" w:rsidRPr="00E804C9">
              <w:rPr>
                <w:noProof/>
                <w:lang w:eastAsia="zh-CN"/>
              </w:rPr>
              <w:t xml:space="preserve"> </w:t>
            </w:r>
            <w:r w:rsidRPr="00E804C9">
              <w:rPr>
                <w:noProof/>
                <w:lang w:eastAsia="zh-CN"/>
              </w:rPr>
              <w:t>36.355 [54].</w:t>
            </w:r>
            <w:r w:rsidRPr="00E804C9">
              <w:rPr>
                <w:noProof/>
                <w:lang w:eastAsia="en-GB"/>
              </w:rPr>
              <w:t xml:space="preserve"> The first/leftmost bit of the first octet contains the most significant bit.</w:t>
            </w:r>
          </w:p>
        </w:tc>
      </w:tr>
      <w:tr w:rsidR="00E804C9" w:rsidRPr="00E804C9" w14:paraId="3876475F" w14:textId="77777777" w:rsidTr="005411BB">
        <w:trPr>
          <w:cantSplit/>
        </w:trPr>
        <w:tc>
          <w:tcPr>
            <w:tcW w:w="9639" w:type="dxa"/>
          </w:tcPr>
          <w:p w14:paraId="547CF60B" w14:textId="77777777" w:rsidR="009722D5" w:rsidRPr="00E804C9" w:rsidRDefault="009722D5" w:rsidP="005411BB">
            <w:pPr>
              <w:pStyle w:val="TAL"/>
              <w:rPr>
                <w:snapToGrid w:val="0"/>
                <w:lang w:eastAsia="zh-CN"/>
              </w:rPr>
            </w:pPr>
            <w:r w:rsidRPr="00E804C9">
              <w:rPr>
                <w:b/>
                <w:bCs/>
                <w:i/>
                <w:iCs/>
                <w:snapToGrid w:val="0"/>
                <w:lang w:eastAsia="en-GB"/>
              </w:rPr>
              <w:t>ellipsoidPointWithUncertainty</w:t>
            </w:r>
            <w:r w:rsidRPr="00E804C9">
              <w:rPr>
                <w:b/>
                <w:bCs/>
                <w:i/>
                <w:iCs/>
                <w:snapToGrid w:val="0"/>
                <w:lang w:eastAsia="zh-CN"/>
              </w:rPr>
              <w:t>Ellipse</w:t>
            </w:r>
          </w:p>
          <w:p w14:paraId="58F7E0C2" w14:textId="77777777" w:rsidR="009722D5" w:rsidRPr="00E804C9" w:rsidRDefault="009722D5" w:rsidP="005411BB">
            <w:pPr>
              <w:pStyle w:val="TAL"/>
              <w:rPr>
                <w:bCs/>
                <w:iCs/>
                <w:snapToGrid w:val="0"/>
                <w:lang w:eastAsia="zh-CN"/>
              </w:rPr>
            </w:pPr>
            <w:r w:rsidRPr="00E804C9">
              <w:rPr>
                <w:bCs/>
                <w:iCs/>
                <w:snapToGrid w:val="0"/>
                <w:lang w:eastAsia="zh-CN"/>
              </w:rPr>
              <w:t xml:space="preserve">Parameter </w:t>
            </w:r>
            <w:r w:rsidRPr="00E804C9">
              <w:rPr>
                <w:i/>
                <w:noProof/>
                <w:lang w:eastAsia="ko-KR"/>
              </w:rPr>
              <w:t>EllipsoidPointWithUncertaintyEllipse</w:t>
            </w:r>
            <w:r w:rsidRPr="00E804C9">
              <w:rPr>
                <w:i/>
                <w:noProof/>
                <w:lang w:eastAsia="zh-CN"/>
              </w:rPr>
              <w:t xml:space="preserve"> </w:t>
            </w:r>
            <w:r w:rsidRPr="00E804C9">
              <w:rPr>
                <w:noProof/>
                <w:lang w:eastAsia="zh-CN"/>
              </w:rPr>
              <w:t>defined in TS</w:t>
            </w:r>
            <w:r w:rsidR="002A1484" w:rsidRPr="00E804C9">
              <w:rPr>
                <w:noProof/>
                <w:lang w:eastAsia="zh-CN"/>
              </w:rPr>
              <w:t xml:space="preserve"> </w:t>
            </w:r>
            <w:r w:rsidRPr="00E804C9">
              <w:rPr>
                <w:noProof/>
                <w:lang w:eastAsia="zh-CN"/>
              </w:rPr>
              <w:t>36.355 [54].</w:t>
            </w:r>
            <w:r w:rsidRPr="00E804C9">
              <w:rPr>
                <w:noProof/>
                <w:lang w:eastAsia="en-GB"/>
              </w:rPr>
              <w:t xml:space="preserve"> The first/leftmost bit of the first octet contains the most significant bit.</w:t>
            </w:r>
          </w:p>
        </w:tc>
      </w:tr>
      <w:tr w:rsidR="00E804C9" w:rsidRPr="00E804C9" w14:paraId="353253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C9CD9A2" w14:textId="77777777" w:rsidR="009722D5" w:rsidRPr="00E804C9" w:rsidRDefault="009722D5" w:rsidP="005411BB">
            <w:pPr>
              <w:pStyle w:val="TAL"/>
              <w:rPr>
                <w:b/>
                <w:bCs/>
                <w:i/>
                <w:iCs/>
                <w:snapToGrid w:val="0"/>
                <w:lang w:eastAsia="en-GB"/>
              </w:rPr>
            </w:pPr>
            <w:r w:rsidRPr="00E804C9">
              <w:rPr>
                <w:b/>
                <w:bCs/>
                <w:i/>
                <w:iCs/>
                <w:snapToGrid w:val="0"/>
                <w:lang w:eastAsia="en-GB"/>
              </w:rPr>
              <w:t>gnss-TOD-msec</w:t>
            </w:r>
          </w:p>
          <w:p w14:paraId="1855F8B1" w14:textId="77777777" w:rsidR="009722D5" w:rsidRPr="00E804C9" w:rsidRDefault="009722D5" w:rsidP="005411BB">
            <w:pPr>
              <w:pStyle w:val="TAL"/>
              <w:rPr>
                <w:bCs/>
                <w:iCs/>
                <w:snapToGrid w:val="0"/>
                <w:lang w:eastAsia="en-GB"/>
              </w:rPr>
            </w:pPr>
            <w:r w:rsidRPr="00E804C9">
              <w:rPr>
                <w:bCs/>
                <w:iCs/>
                <w:snapToGrid w:val="0"/>
                <w:lang w:eastAsia="en-GB"/>
              </w:rPr>
              <w:t xml:space="preserve">Parameter </w:t>
            </w:r>
            <w:r w:rsidRPr="00E804C9">
              <w:rPr>
                <w:bCs/>
                <w:i/>
                <w:iCs/>
                <w:snapToGrid w:val="0"/>
                <w:lang w:eastAsia="en-GB"/>
              </w:rPr>
              <w:t>Gnss-TOD-msec</w:t>
            </w:r>
            <w:r w:rsidRPr="00E804C9">
              <w:rPr>
                <w:bCs/>
                <w:iCs/>
                <w:snapToGrid w:val="0"/>
                <w:lang w:eastAsia="en-GB"/>
              </w:rPr>
              <w:t xml:space="preserve"> defined in TS</w:t>
            </w:r>
            <w:r w:rsidR="002A1484" w:rsidRPr="00E804C9">
              <w:rPr>
                <w:bCs/>
                <w:iCs/>
                <w:snapToGrid w:val="0"/>
                <w:lang w:eastAsia="en-GB"/>
              </w:rPr>
              <w:t xml:space="preserve"> </w:t>
            </w:r>
            <w:r w:rsidRPr="00E804C9">
              <w:rPr>
                <w:bCs/>
                <w:iCs/>
                <w:snapToGrid w:val="0"/>
                <w:lang w:eastAsia="en-GB"/>
              </w:rPr>
              <w:t xml:space="preserve">36.355 [54]. </w:t>
            </w:r>
            <w:r w:rsidRPr="00E804C9">
              <w:rPr>
                <w:noProof/>
                <w:lang w:eastAsia="en-GB"/>
              </w:rPr>
              <w:t>The first/leftmost bit of the first octet contains the most significant bit.</w:t>
            </w:r>
          </w:p>
        </w:tc>
      </w:tr>
      <w:tr w:rsidR="00E804C9" w:rsidRPr="00E804C9" w14:paraId="441DC1F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C5AD79" w14:textId="77777777" w:rsidR="009722D5" w:rsidRPr="00E804C9" w:rsidRDefault="009722D5" w:rsidP="005411BB">
            <w:pPr>
              <w:pStyle w:val="TAL"/>
              <w:rPr>
                <w:b/>
                <w:bCs/>
                <w:i/>
                <w:iCs/>
                <w:snapToGrid w:val="0"/>
                <w:lang w:eastAsia="en-GB"/>
              </w:rPr>
            </w:pPr>
            <w:r w:rsidRPr="00E804C9">
              <w:rPr>
                <w:b/>
                <w:bCs/>
                <w:i/>
                <w:iCs/>
                <w:snapToGrid w:val="0"/>
                <w:lang w:eastAsia="en-GB"/>
              </w:rPr>
              <w:t>horizontalVelocity</w:t>
            </w:r>
          </w:p>
          <w:p w14:paraId="489CD82B" w14:textId="77777777" w:rsidR="009722D5" w:rsidRPr="00E804C9" w:rsidRDefault="009722D5" w:rsidP="005411BB">
            <w:pPr>
              <w:pStyle w:val="TAL"/>
              <w:rPr>
                <w:snapToGrid w:val="0"/>
                <w:lang w:eastAsia="en-GB"/>
              </w:rPr>
            </w:pPr>
            <w:r w:rsidRPr="00E804C9">
              <w:rPr>
                <w:snapToGrid w:val="0"/>
                <w:lang w:eastAsia="en-GB"/>
              </w:rPr>
              <w:t xml:space="preserve">Parameter </w:t>
            </w:r>
            <w:r w:rsidRPr="00E804C9">
              <w:rPr>
                <w:i/>
                <w:noProof/>
                <w:lang w:eastAsia="ko-KR"/>
              </w:rPr>
              <w:t>HorizontalVelocity</w:t>
            </w:r>
            <w:r w:rsidRPr="00E804C9">
              <w:rPr>
                <w:snapToGrid w:val="0"/>
                <w:lang w:eastAsia="en-GB"/>
              </w:rPr>
              <w:t xml:space="preserve"> defined in TS</w:t>
            </w:r>
            <w:r w:rsidR="002A1484" w:rsidRPr="00E804C9">
              <w:rPr>
                <w:snapToGrid w:val="0"/>
                <w:lang w:eastAsia="en-GB"/>
              </w:rPr>
              <w:t xml:space="preserve"> </w:t>
            </w:r>
            <w:r w:rsidRPr="00E804C9">
              <w:rPr>
                <w:snapToGrid w:val="0"/>
                <w:lang w:eastAsia="en-GB"/>
              </w:rPr>
              <w:t xml:space="preserve">36.355 [54]. </w:t>
            </w:r>
            <w:r w:rsidRPr="00E804C9">
              <w:rPr>
                <w:noProof/>
                <w:lang w:eastAsia="en-GB"/>
              </w:rPr>
              <w:t>The first/leftmost bit of the first octet contains the most significant bit.</w:t>
            </w:r>
          </w:p>
        </w:tc>
      </w:tr>
      <w:tr w:rsidR="00E804C9" w:rsidRPr="00E804C9" w14:paraId="4BC1F8D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A6DA20" w14:textId="77777777" w:rsidR="009722D5" w:rsidRPr="00E804C9" w:rsidRDefault="009722D5" w:rsidP="005411BB">
            <w:pPr>
              <w:pStyle w:val="TAL"/>
              <w:rPr>
                <w:b/>
                <w:bCs/>
                <w:i/>
                <w:iCs/>
                <w:snapToGrid w:val="0"/>
                <w:lang w:eastAsia="zh-CN"/>
              </w:rPr>
            </w:pPr>
            <w:r w:rsidRPr="00E804C9">
              <w:rPr>
                <w:b/>
                <w:bCs/>
                <w:i/>
                <w:iCs/>
                <w:snapToGrid w:val="0"/>
                <w:lang w:eastAsia="zh-CN"/>
              </w:rPr>
              <w:t>polygon</w:t>
            </w:r>
          </w:p>
          <w:p w14:paraId="500ADCB5" w14:textId="77777777" w:rsidR="009722D5" w:rsidRPr="00E804C9" w:rsidRDefault="009722D5" w:rsidP="005411BB">
            <w:pPr>
              <w:pStyle w:val="TAL"/>
              <w:rPr>
                <w:b/>
                <w:bCs/>
                <w:i/>
                <w:iCs/>
                <w:snapToGrid w:val="0"/>
                <w:lang w:eastAsia="zh-CN"/>
              </w:rPr>
            </w:pPr>
            <w:r w:rsidRPr="00E804C9">
              <w:rPr>
                <w:lang w:eastAsia="zh-CN"/>
              </w:rPr>
              <w:t>Parameter</w:t>
            </w:r>
            <w:r w:rsidRPr="00E804C9">
              <w:rPr>
                <w:lang w:eastAsia="ko-KR"/>
              </w:rPr>
              <w:t xml:space="preserve"> </w:t>
            </w:r>
            <w:r w:rsidRPr="00E804C9">
              <w:rPr>
                <w:i/>
                <w:noProof/>
                <w:lang w:eastAsia="ko-KR"/>
              </w:rPr>
              <w:t xml:space="preserve">Polygon </w:t>
            </w:r>
            <w:r w:rsidRPr="00E804C9">
              <w:rPr>
                <w:noProof/>
                <w:lang w:eastAsia="zh-CN"/>
              </w:rPr>
              <w:t>defined in TS</w:t>
            </w:r>
            <w:r w:rsidR="002A1484" w:rsidRPr="00E804C9">
              <w:rPr>
                <w:noProof/>
                <w:lang w:eastAsia="zh-CN"/>
              </w:rPr>
              <w:t xml:space="preserve"> </w:t>
            </w:r>
            <w:r w:rsidRPr="00E804C9">
              <w:rPr>
                <w:noProof/>
                <w:lang w:eastAsia="zh-CN"/>
              </w:rPr>
              <w:t>36.355 [54].</w:t>
            </w:r>
            <w:r w:rsidRPr="00E804C9">
              <w:rPr>
                <w:noProof/>
                <w:lang w:eastAsia="en-GB"/>
              </w:rPr>
              <w:t xml:space="preserve"> The first/leftmost bit of the first octet contains the most significant bit.</w:t>
            </w:r>
          </w:p>
        </w:tc>
      </w:tr>
      <w:tr w:rsidR="00E804C9" w:rsidRPr="00E804C9" w14:paraId="7839FBD4"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B7488A7" w14:textId="77777777" w:rsidR="00FE5DA1" w:rsidRPr="00E804C9" w:rsidRDefault="00FE5DA1" w:rsidP="00B3199C">
            <w:pPr>
              <w:pStyle w:val="TAL"/>
              <w:rPr>
                <w:b/>
                <w:bCs/>
                <w:i/>
                <w:iCs/>
                <w:snapToGrid w:val="0"/>
                <w:lang w:eastAsia="zh-CN"/>
              </w:rPr>
            </w:pPr>
            <w:r w:rsidRPr="00E804C9">
              <w:rPr>
                <w:b/>
                <w:bCs/>
                <w:i/>
                <w:iCs/>
                <w:snapToGrid w:val="0"/>
                <w:lang w:eastAsia="zh-CN"/>
              </w:rPr>
              <w:t>verticalVelocityAndUncertainty</w:t>
            </w:r>
          </w:p>
          <w:p w14:paraId="70AB571E" w14:textId="77777777" w:rsidR="00FE5DA1" w:rsidRPr="00E804C9" w:rsidRDefault="00FE5DA1" w:rsidP="00B3199C">
            <w:pPr>
              <w:pStyle w:val="TAL"/>
              <w:rPr>
                <w:bCs/>
                <w:iCs/>
                <w:snapToGrid w:val="0"/>
                <w:lang w:eastAsia="zh-CN"/>
              </w:rPr>
            </w:pPr>
            <w:r w:rsidRPr="00E804C9">
              <w:rPr>
                <w:bCs/>
                <w:iCs/>
                <w:snapToGrid w:val="0"/>
                <w:lang w:eastAsia="zh-CN"/>
              </w:rPr>
              <w:t xml:space="preserve">Parameter </w:t>
            </w:r>
            <w:r w:rsidRPr="00E804C9">
              <w:rPr>
                <w:bCs/>
                <w:i/>
                <w:iCs/>
                <w:snapToGrid w:val="0"/>
                <w:lang w:eastAsia="zh-CN"/>
              </w:rPr>
              <w:t>verticalVelocityAndUncertainty</w:t>
            </w:r>
            <w:r w:rsidRPr="00E804C9">
              <w:rPr>
                <w:bCs/>
                <w:iCs/>
                <w:snapToGrid w:val="0"/>
                <w:lang w:eastAsia="zh-CN"/>
              </w:rPr>
              <w:t xml:space="preserve"> corresponds to </w:t>
            </w:r>
            <w:r w:rsidRPr="00E804C9">
              <w:rPr>
                <w:bCs/>
                <w:i/>
                <w:iCs/>
                <w:snapToGrid w:val="0"/>
                <w:lang w:eastAsia="zh-CN"/>
              </w:rPr>
              <w:t>horizontalWithVerticalVelocityAndUncertainty</w:t>
            </w:r>
            <w:r w:rsidRPr="00E804C9">
              <w:rPr>
                <w:bCs/>
                <w:iCs/>
                <w:snapToGrid w:val="0"/>
                <w:lang w:eastAsia="zh-CN"/>
              </w:rPr>
              <w:t xml:space="preserve"> defined in TS</w:t>
            </w:r>
            <w:r w:rsidR="002A1484" w:rsidRPr="00E804C9">
              <w:rPr>
                <w:bCs/>
                <w:iCs/>
                <w:snapToGrid w:val="0"/>
                <w:lang w:eastAsia="zh-CN"/>
              </w:rPr>
              <w:t xml:space="preserve"> </w:t>
            </w:r>
            <w:r w:rsidRPr="00E804C9">
              <w:rPr>
                <w:bCs/>
                <w:iCs/>
                <w:snapToGrid w:val="0"/>
                <w:lang w:eastAsia="zh-CN"/>
              </w:rPr>
              <w:t>36.355 [54]. The first/leftmost bit of the first octet contains the most significant bit.</w:t>
            </w:r>
          </w:p>
        </w:tc>
      </w:tr>
      <w:tr w:rsidR="00FE5DA1" w:rsidRPr="00E804C9" w14:paraId="08FCC5F5"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37EDD70" w14:textId="77777777" w:rsidR="00FE5DA1" w:rsidRPr="00E804C9" w:rsidRDefault="00FE5DA1" w:rsidP="00B3199C">
            <w:pPr>
              <w:pStyle w:val="TAL"/>
              <w:rPr>
                <w:b/>
                <w:bCs/>
                <w:i/>
                <w:iCs/>
                <w:snapToGrid w:val="0"/>
                <w:lang w:eastAsia="zh-CN"/>
              </w:rPr>
            </w:pPr>
            <w:r w:rsidRPr="00E804C9">
              <w:rPr>
                <w:b/>
                <w:bCs/>
                <w:i/>
                <w:iCs/>
                <w:snapToGrid w:val="0"/>
                <w:lang w:eastAsia="zh-CN"/>
              </w:rPr>
              <w:t>verticalVelocity</w:t>
            </w:r>
          </w:p>
          <w:p w14:paraId="15020169" w14:textId="77777777" w:rsidR="00FE5DA1" w:rsidRPr="00E804C9" w:rsidRDefault="00FE5DA1" w:rsidP="00B3199C">
            <w:pPr>
              <w:pStyle w:val="TAL"/>
              <w:rPr>
                <w:bCs/>
                <w:iCs/>
                <w:snapToGrid w:val="0"/>
                <w:lang w:eastAsia="zh-CN"/>
              </w:rPr>
            </w:pPr>
            <w:r w:rsidRPr="00E804C9">
              <w:rPr>
                <w:bCs/>
                <w:iCs/>
                <w:snapToGrid w:val="0"/>
                <w:lang w:eastAsia="zh-CN"/>
              </w:rPr>
              <w:t xml:space="preserve">Parameter </w:t>
            </w:r>
            <w:r w:rsidRPr="00E804C9">
              <w:rPr>
                <w:bCs/>
                <w:i/>
                <w:iCs/>
                <w:snapToGrid w:val="0"/>
                <w:lang w:eastAsia="zh-CN"/>
              </w:rPr>
              <w:t>verticalVelocity</w:t>
            </w:r>
            <w:r w:rsidRPr="00E804C9">
              <w:rPr>
                <w:bCs/>
                <w:iCs/>
                <w:snapToGrid w:val="0"/>
                <w:lang w:eastAsia="zh-CN"/>
              </w:rPr>
              <w:t xml:space="preserve"> corresponds to </w:t>
            </w:r>
            <w:r w:rsidRPr="00E804C9">
              <w:rPr>
                <w:bCs/>
                <w:i/>
                <w:iCs/>
                <w:snapToGrid w:val="0"/>
                <w:lang w:eastAsia="zh-CN"/>
              </w:rPr>
              <w:t>horizontalWithVerticalVelocity</w:t>
            </w:r>
            <w:r w:rsidRPr="00E804C9">
              <w:rPr>
                <w:bCs/>
                <w:iCs/>
                <w:snapToGrid w:val="0"/>
                <w:lang w:eastAsia="zh-CN"/>
              </w:rPr>
              <w:t xml:space="preserve"> defined in TS</w:t>
            </w:r>
            <w:r w:rsidR="002A1484" w:rsidRPr="00E804C9">
              <w:rPr>
                <w:bCs/>
                <w:iCs/>
                <w:snapToGrid w:val="0"/>
                <w:lang w:eastAsia="zh-CN"/>
              </w:rPr>
              <w:t xml:space="preserve"> </w:t>
            </w:r>
            <w:r w:rsidRPr="00E804C9">
              <w:rPr>
                <w:bCs/>
                <w:iCs/>
                <w:snapToGrid w:val="0"/>
                <w:lang w:eastAsia="zh-CN"/>
              </w:rPr>
              <w:t>36.355 [54]. The first/leftmost bit of the first octet contains the most significant bit.</w:t>
            </w:r>
          </w:p>
        </w:tc>
      </w:tr>
    </w:tbl>
    <w:p w14:paraId="6442ECF1" w14:textId="77777777" w:rsidR="009722D5" w:rsidRPr="00E804C9" w:rsidRDefault="009722D5" w:rsidP="009722D5">
      <w:pPr>
        <w:rPr>
          <w:iCs/>
        </w:rPr>
      </w:pPr>
    </w:p>
    <w:p w14:paraId="7688C871" w14:textId="77777777" w:rsidR="00D20891" w:rsidRPr="00E804C9" w:rsidRDefault="00D20891" w:rsidP="00D20891">
      <w:pPr>
        <w:pStyle w:val="Heading4"/>
        <w:rPr>
          <w:lang w:eastAsia="zh-CN"/>
        </w:rPr>
      </w:pPr>
      <w:bookmarkStart w:id="9698" w:name="_Toc20487409"/>
      <w:bookmarkStart w:id="9699" w:name="_Toc29342706"/>
      <w:bookmarkStart w:id="9700" w:name="_Toc29343845"/>
      <w:bookmarkStart w:id="9701" w:name="_Toc36567111"/>
      <w:bookmarkStart w:id="9702" w:name="_Toc36810555"/>
      <w:bookmarkStart w:id="9703" w:name="_Toc36846919"/>
      <w:bookmarkStart w:id="9704" w:name="_Toc36939572"/>
      <w:bookmarkStart w:id="9705" w:name="_Toc37082552"/>
      <w:bookmarkStart w:id="9706" w:name="_Toc46481193"/>
      <w:bookmarkStart w:id="9707" w:name="_Toc46482427"/>
      <w:bookmarkStart w:id="9708" w:name="_Toc46483661"/>
      <w:bookmarkStart w:id="9709" w:name="_Toc171495346"/>
      <w:r w:rsidRPr="00E804C9">
        <w:t>–</w:t>
      </w:r>
      <w:r w:rsidRPr="00E804C9">
        <w:tab/>
      </w:r>
      <w:r w:rsidRPr="00E804C9">
        <w:rPr>
          <w:i/>
          <w:lang w:eastAsia="zh-CN"/>
        </w:rPr>
        <w:t>LogMeasResultListBT</w:t>
      </w:r>
      <w:bookmarkEnd w:id="9698"/>
      <w:bookmarkEnd w:id="9699"/>
      <w:bookmarkEnd w:id="9700"/>
      <w:bookmarkEnd w:id="9701"/>
      <w:bookmarkEnd w:id="9702"/>
      <w:bookmarkEnd w:id="9703"/>
      <w:bookmarkEnd w:id="9704"/>
      <w:bookmarkEnd w:id="9705"/>
      <w:bookmarkEnd w:id="9706"/>
      <w:bookmarkEnd w:id="9707"/>
      <w:bookmarkEnd w:id="9708"/>
      <w:bookmarkEnd w:id="9709"/>
    </w:p>
    <w:p w14:paraId="787E90A8" w14:textId="77777777" w:rsidR="00D20891" w:rsidRPr="00E804C9" w:rsidRDefault="00D20891" w:rsidP="00D20891">
      <w:r w:rsidRPr="00E804C9">
        <w:t xml:space="preserve">The IE </w:t>
      </w:r>
      <w:r w:rsidRPr="00E804C9">
        <w:rPr>
          <w:i/>
          <w:lang w:eastAsia="zh-CN"/>
        </w:rPr>
        <w:t>LogMeasResultListBT</w:t>
      </w:r>
      <w:r w:rsidRPr="00E804C9">
        <w:rPr>
          <w:iCs/>
        </w:rPr>
        <w:t xml:space="preserve"> covers </w:t>
      </w:r>
      <w:r w:rsidRPr="00E804C9">
        <w:t>measured results for</w:t>
      </w:r>
      <w:r w:rsidRPr="00E804C9">
        <w:rPr>
          <w:lang w:eastAsia="zh-CN"/>
        </w:rPr>
        <w:t xml:space="preserve"> Bluetooth</w:t>
      </w:r>
      <w:r w:rsidRPr="00E804C9">
        <w:t>.</w:t>
      </w:r>
    </w:p>
    <w:p w14:paraId="2A8075BE" w14:textId="77777777" w:rsidR="00D20891" w:rsidRPr="00E804C9" w:rsidRDefault="00D20891" w:rsidP="00D20891">
      <w:pPr>
        <w:pStyle w:val="TH"/>
      </w:pPr>
      <w:r w:rsidRPr="00E804C9">
        <w:rPr>
          <w:i/>
          <w:lang w:eastAsia="zh-CN"/>
        </w:rPr>
        <w:t>LogMeasResultListBT</w:t>
      </w:r>
      <w:r w:rsidRPr="00E804C9">
        <w:rPr>
          <w:bCs/>
          <w:i/>
          <w:iCs/>
        </w:rPr>
        <w:t xml:space="preserve"> </w:t>
      </w:r>
      <w:r w:rsidRPr="00E804C9">
        <w:t>information element</w:t>
      </w:r>
    </w:p>
    <w:p w14:paraId="1D31C57B" w14:textId="77777777" w:rsidR="00D20891" w:rsidRPr="00E804C9" w:rsidRDefault="00D20891" w:rsidP="00D20891">
      <w:pPr>
        <w:pStyle w:val="PL"/>
        <w:shd w:val="clear" w:color="auto" w:fill="E6E6E6"/>
      </w:pPr>
      <w:r w:rsidRPr="00E804C9">
        <w:t>-- ASN1START</w:t>
      </w:r>
    </w:p>
    <w:p w14:paraId="1971AFCA" w14:textId="77777777" w:rsidR="00D20891" w:rsidRPr="00E804C9" w:rsidRDefault="00D20891" w:rsidP="00D20891">
      <w:pPr>
        <w:pStyle w:val="PL"/>
        <w:shd w:val="clear" w:color="auto" w:fill="E6E6E6"/>
        <w:rPr>
          <w:lang w:eastAsia="zh-CN"/>
        </w:rPr>
      </w:pPr>
    </w:p>
    <w:p w14:paraId="3971A363" w14:textId="77777777" w:rsidR="00D20891" w:rsidRPr="00E804C9" w:rsidRDefault="00D20891" w:rsidP="00D20891">
      <w:pPr>
        <w:pStyle w:val="PL"/>
        <w:shd w:val="clear" w:color="auto" w:fill="E6E6E6"/>
        <w:rPr>
          <w:lang w:eastAsia="zh-CN"/>
        </w:rPr>
      </w:pPr>
      <w:r w:rsidRPr="00E804C9">
        <w:rPr>
          <w:rFonts w:eastAsia="Malgun Gothic"/>
        </w:rPr>
        <w:t>LogMeasResultListBT-r15 ::=</w:t>
      </w:r>
      <w:r w:rsidRPr="00E804C9">
        <w:rPr>
          <w:rFonts w:eastAsia="Malgun Gothic"/>
        </w:rPr>
        <w:tab/>
      </w:r>
      <w:r w:rsidRPr="00E804C9">
        <w:rPr>
          <w:rFonts w:eastAsia="Malgun Gothic"/>
        </w:rPr>
        <w:tab/>
        <w:t>SEQUENCE (SIZE (1..maxBT-IdReport-r15)) OF LogMeasResultBT-r15</w:t>
      </w:r>
    </w:p>
    <w:p w14:paraId="5795DFFC" w14:textId="77777777" w:rsidR="00D20891" w:rsidRPr="00E804C9" w:rsidRDefault="00D20891" w:rsidP="00D20891">
      <w:pPr>
        <w:pStyle w:val="PL"/>
        <w:shd w:val="clear" w:color="auto" w:fill="E6E6E6"/>
        <w:rPr>
          <w:lang w:eastAsia="zh-CN"/>
        </w:rPr>
      </w:pPr>
    </w:p>
    <w:p w14:paraId="2BBEAA47" w14:textId="77777777" w:rsidR="00D20891" w:rsidRPr="00E804C9" w:rsidRDefault="00D20891" w:rsidP="00D20891">
      <w:pPr>
        <w:pStyle w:val="PL"/>
        <w:shd w:val="clear" w:color="auto" w:fill="E6E6E6"/>
        <w:rPr>
          <w:rFonts w:eastAsia="Malgun Gothic"/>
        </w:rPr>
      </w:pPr>
      <w:r w:rsidRPr="00E804C9">
        <w:rPr>
          <w:rFonts w:eastAsia="Malgun Gothic"/>
        </w:rPr>
        <w:t>LogMeasResultBT-r15 ::= SEQUENCE {</w:t>
      </w:r>
    </w:p>
    <w:p w14:paraId="4C973691" w14:textId="77777777" w:rsidR="00D20891" w:rsidRPr="00E804C9" w:rsidRDefault="00D20891" w:rsidP="00D20891">
      <w:pPr>
        <w:pStyle w:val="PL"/>
        <w:shd w:val="clear" w:color="auto" w:fill="E6E6E6"/>
        <w:rPr>
          <w:rFonts w:eastAsia="Malgun Gothic"/>
        </w:rPr>
      </w:pPr>
      <w:r w:rsidRPr="00E804C9">
        <w:rPr>
          <w:rFonts w:eastAsia="Malgun Gothic"/>
        </w:rPr>
        <w:tab/>
        <w:t>bt-Addr-r15</w:t>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t>BIT STRING (SIZE (48)),</w:t>
      </w:r>
    </w:p>
    <w:p w14:paraId="60152B2C" w14:textId="77777777" w:rsidR="00D20891" w:rsidRPr="00E804C9" w:rsidRDefault="00D20891" w:rsidP="00D20891">
      <w:pPr>
        <w:pStyle w:val="PL"/>
        <w:shd w:val="clear" w:color="auto" w:fill="E6E6E6"/>
        <w:rPr>
          <w:rFonts w:eastAsia="Malgun Gothic"/>
        </w:rPr>
      </w:pPr>
      <w:r w:rsidRPr="00E804C9">
        <w:rPr>
          <w:rFonts w:eastAsia="Malgun Gothic"/>
        </w:rPr>
        <w:tab/>
        <w:t>rssi-BT-r15</w:t>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t>INTEGER (-128..127)</w:t>
      </w:r>
      <w:r w:rsidRPr="00E804C9">
        <w:rPr>
          <w:rFonts w:eastAsia="Malgun Gothic"/>
        </w:rPr>
        <w:tab/>
      </w:r>
      <w:r w:rsidRPr="00E804C9">
        <w:rPr>
          <w:rFonts w:eastAsia="Malgun Gothic"/>
        </w:rPr>
        <w:tab/>
      </w:r>
      <w:r w:rsidRPr="00E804C9">
        <w:rPr>
          <w:rFonts w:eastAsia="Malgun Gothic"/>
        </w:rPr>
        <w:tab/>
        <w:t>OPTIONAL,</w:t>
      </w:r>
    </w:p>
    <w:p w14:paraId="2726104D" w14:textId="77777777" w:rsidR="00D20891" w:rsidRPr="00E804C9" w:rsidRDefault="00D20891" w:rsidP="00D20891">
      <w:pPr>
        <w:pStyle w:val="PL"/>
        <w:shd w:val="clear" w:color="auto" w:fill="E6E6E6"/>
        <w:rPr>
          <w:rFonts w:eastAsia="Malgun Gothic"/>
        </w:rPr>
      </w:pPr>
      <w:r w:rsidRPr="00E804C9">
        <w:rPr>
          <w:rFonts w:eastAsia="Malgun Gothic"/>
        </w:rPr>
        <w:tab/>
        <w:t>...</w:t>
      </w:r>
    </w:p>
    <w:p w14:paraId="7A4C213A" w14:textId="77777777" w:rsidR="00D20891" w:rsidRPr="00E804C9" w:rsidRDefault="00D20891" w:rsidP="00D20891">
      <w:pPr>
        <w:pStyle w:val="PL"/>
        <w:shd w:val="clear" w:color="auto" w:fill="E6E6E6"/>
        <w:rPr>
          <w:lang w:eastAsia="zh-CN"/>
        </w:rPr>
      </w:pPr>
      <w:r w:rsidRPr="00E804C9">
        <w:rPr>
          <w:rFonts w:eastAsia="Malgun Gothic"/>
        </w:rPr>
        <w:t>}</w:t>
      </w:r>
    </w:p>
    <w:p w14:paraId="55A3A44E" w14:textId="77777777" w:rsidR="00D20891" w:rsidRPr="00E804C9" w:rsidRDefault="00D20891" w:rsidP="00D20891">
      <w:pPr>
        <w:pStyle w:val="PL"/>
        <w:shd w:val="clear" w:color="auto" w:fill="E6E6E6"/>
      </w:pPr>
    </w:p>
    <w:p w14:paraId="01E33675" w14:textId="77777777" w:rsidR="00D20891" w:rsidRPr="00E804C9" w:rsidRDefault="00D20891" w:rsidP="00D20891">
      <w:pPr>
        <w:pStyle w:val="PL"/>
        <w:shd w:val="clear" w:color="auto" w:fill="E6E6E6"/>
      </w:pPr>
      <w:r w:rsidRPr="00E804C9">
        <w:t>-- ASN1STOP</w:t>
      </w:r>
    </w:p>
    <w:p w14:paraId="04ACCC1F" w14:textId="77777777" w:rsidR="00D20891" w:rsidRPr="00E804C9"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76DC932A" w14:textId="77777777" w:rsidTr="004F3C0C">
        <w:trPr>
          <w:cantSplit/>
          <w:tblHeader/>
        </w:trPr>
        <w:tc>
          <w:tcPr>
            <w:tcW w:w="9639" w:type="dxa"/>
          </w:tcPr>
          <w:p w14:paraId="741F7BC8" w14:textId="77777777" w:rsidR="00D20891" w:rsidRPr="00E804C9" w:rsidRDefault="00D20891" w:rsidP="004F3C0C">
            <w:pPr>
              <w:pStyle w:val="TAH"/>
              <w:rPr>
                <w:lang w:eastAsia="en-GB"/>
              </w:rPr>
            </w:pPr>
            <w:r w:rsidRPr="00E804C9">
              <w:rPr>
                <w:i/>
                <w:lang w:eastAsia="zh-CN"/>
              </w:rPr>
              <w:t>LogMeasResultListBT</w:t>
            </w:r>
            <w:r w:rsidRPr="00E804C9">
              <w:rPr>
                <w:bCs/>
                <w:i/>
                <w:iCs/>
              </w:rPr>
              <w:t xml:space="preserve"> </w:t>
            </w:r>
            <w:r w:rsidRPr="00E804C9">
              <w:rPr>
                <w:iCs/>
                <w:noProof/>
                <w:lang w:eastAsia="en-GB"/>
              </w:rPr>
              <w:t>field descriptions</w:t>
            </w:r>
          </w:p>
        </w:tc>
      </w:tr>
      <w:tr w:rsidR="00E804C9" w:rsidRPr="00E804C9" w:rsidDel="0072565C" w14:paraId="1C3342F7" w14:textId="77777777" w:rsidTr="004F3C0C">
        <w:trPr>
          <w:cantSplit/>
          <w:trHeight w:val="105"/>
        </w:trPr>
        <w:tc>
          <w:tcPr>
            <w:tcW w:w="9639" w:type="dxa"/>
          </w:tcPr>
          <w:p w14:paraId="0706BC5B" w14:textId="77777777" w:rsidR="00D20891" w:rsidRPr="00E804C9" w:rsidRDefault="00D20891" w:rsidP="004A5246">
            <w:pPr>
              <w:pStyle w:val="TAL"/>
              <w:rPr>
                <w:b/>
                <w:i/>
              </w:rPr>
            </w:pPr>
            <w:r w:rsidRPr="00E804C9">
              <w:rPr>
                <w:b/>
                <w:i/>
              </w:rPr>
              <w:t>bt-Addr</w:t>
            </w:r>
          </w:p>
          <w:p w14:paraId="2874998B" w14:textId="77777777" w:rsidR="00D20891" w:rsidRPr="00E804C9" w:rsidRDefault="00D20891" w:rsidP="00D20891">
            <w:pPr>
              <w:pStyle w:val="TAL"/>
            </w:pPr>
            <w:r w:rsidRPr="00E804C9">
              <w:t xml:space="preserve">This field indicates the Bluetooth public address of the Bluetooth beacon </w:t>
            </w:r>
            <w:r w:rsidRPr="00E804C9">
              <w:rPr>
                <w:noProof/>
                <w:lang w:eastAsia="ko-KR"/>
              </w:rPr>
              <w:t>as defined in TS 36.355 [54]</w:t>
            </w:r>
            <w:r w:rsidRPr="00E804C9">
              <w:t>.</w:t>
            </w:r>
          </w:p>
        </w:tc>
      </w:tr>
      <w:tr w:rsidR="00D20891" w:rsidRPr="00E804C9" w:rsidDel="0072565C" w14:paraId="672D2B44" w14:textId="77777777" w:rsidTr="004F3C0C">
        <w:trPr>
          <w:cantSplit/>
          <w:trHeight w:val="105"/>
        </w:trPr>
        <w:tc>
          <w:tcPr>
            <w:tcW w:w="9639" w:type="dxa"/>
          </w:tcPr>
          <w:p w14:paraId="759CAC8F" w14:textId="77777777" w:rsidR="00D20891" w:rsidRPr="00E804C9" w:rsidRDefault="00D20891" w:rsidP="004A5246">
            <w:pPr>
              <w:pStyle w:val="TAL"/>
              <w:rPr>
                <w:b/>
                <w:bCs/>
                <w:i/>
                <w:noProof/>
              </w:rPr>
            </w:pPr>
            <w:r w:rsidRPr="00E804C9">
              <w:rPr>
                <w:b/>
                <w:i/>
              </w:rPr>
              <w:t>rssi-BT</w:t>
            </w:r>
          </w:p>
          <w:p w14:paraId="1694D7F2" w14:textId="77777777" w:rsidR="00D20891" w:rsidRPr="00E804C9" w:rsidRDefault="00D20891" w:rsidP="00D20891">
            <w:pPr>
              <w:pStyle w:val="TAL"/>
            </w:pPr>
            <w:r w:rsidRPr="00E804C9">
              <w:t>This field provides the beacon received signal strength indicator (RSSI) in dBm as defined in TS 36.355 [54].</w:t>
            </w:r>
          </w:p>
        </w:tc>
      </w:tr>
    </w:tbl>
    <w:p w14:paraId="4AE1AD10" w14:textId="77777777" w:rsidR="00D20891" w:rsidRPr="00E804C9" w:rsidRDefault="00D20891" w:rsidP="00D20891">
      <w:pPr>
        <w:rPr>
          <w:lang w:eastAsia="zh-CN"/>
        </w:rPr>
      </w:pPr>
    </w:p>
    <w:p w14:paraId="4EB92517" w14:textId="77777777" w:rsidR="00D20891" w:rsidRPr="00E804C9" w:rsidRDefault="00D20891" w:rsidP="00D20891">
      <w:pPr>
        <w:pStyle w:val="Heading4"/>
        <w:rPr>
          <w:lang w:eastAsia="zh-CN"/>
        </w:rPr>
      </w:pPr>
      <w:bookmarkStart w:id="9710" w:name="_Toc20487410"/>
      <w:bookmarkStart w:id="9711" w:name="_Toc29342707"/>
      <w:bookmarkStart w:id="9712" w:name="_Toc29343846"/>
      <w:bookmarkStart w:id="9713" w:name="_Toc36567112"/>
      <w:bookmarkStart w:id="9714" w:name="_Toc36810556"/>
      <w:bookmarkStart w:id="9715" w:name="_Toc36846920"/>
      <w:bookmarkStart w:id="9716" w:name="_Toc36939573"/>
      <w:bookmarkStart w:id="9717" w:name="_Toc37082553"/>
      <w:bookmarkStart w:id="9718" w:name="_Toc46481194"/>
      <w:bookmarkStart w:id="9719" w:name="_Toc46482428"/>
      <w:bookmarkStart w:id="9720" w:name="_Toc46483662"/>
      <w:bookmarkStart w:id="9721" w:name="_Toc171495347"/>
      <w:r w:rsidRPr="00E804C9">
        <w:t>–</w:t>
      </w:r>
      <w:r w:rsidRPr="00E804C9">
        <w:tab/>
      </w:r>
      <w:r w:rsidRPr="00E804C9">
        <w:rPr>
          <w:i/>
          <w:lang w:eastAsia="zh-CN"/>
        </w:rPr>
        <w:t>LogMeasResultListWLAN</w:t>
      </w:r>
      <w:bookmarkEnd w:id="9710"/>
      <w:bookmarkEnd w:id="9711"/>
      <w:bookmarkEnd w:id="9712"/>
      <w:bookmarkEnd w:id="9713"/>
      <w:bookmarkEnd w:id="9714"/>
      <w:bookmarkEnd w:id="9715"/>
      <w:bookmarkEnd w:id="9716"/>
      <w:bookmarkEnd w:id="9717"/>
      <w:bookmarkEnd w:id="9718"/>
      <w:bookmarkEnd w:id="9719"/>
      <w:bookmarkEnd w:id="9720"/>
      <w:bookmarkEnd w:id="9721"/>
    </w:p>
    <w:p w14:paraId="2FD0BADF" w14:textId="77777777" w:rsidR="00D20891" w:rsidRPr="00E804C9" w:rsidRDefault="00D20891" w:rsidP="00D20891">
      <w:r w:rsidRPr="00E804C9">
        <w:t xml:space="preserve">The IE </w:t>
      </w:r>
      <w:r w:rsidRPr="00E804C9">
        <w:rPr>
          <w:i/>
          <w:lang w:eastAsia="zh-CN"/>
        </w:rPr>
        <w:t>LogMeasResultListWLAN</w:t>
      </w:r>
      <w:r w:rsidRPr="00E804C9">
        <w:rPr>
          <w:iCs/>
        </w:rPr>
        <w:t xml:space="preserve"> covers </w:t>
      </w:r>
      <w:r w:rsidRPr="00E804C9">
        <w:t>measured results for</w:t>
      </w:r>
      <w:r w:rsidRPr="00E804C9">
        <w:rPr>
          <w:lang w:eastAsia="zh-CN"/>
        </w:rPr>
        <w:t xml:space="preserve"> WLAN</w:t>
      </w:r>
      <w:r w:rsidRPr="00E804C9">
        <w:t>.</w:t>
      </w:r>
    </w:p>
    <w:p w14:paraId="759DDCD8" w14:textId="77777777" w:rsidR="00D20891" w:rsidRPr="00E804C9" w:rsidRDefault="00D20891" w:rsidP="00D20891">
      <w:pPr>
        <w:pStyle w:val="TH"/>
      </w:pPr>
      <w:r w:rsidRPr="00E804C9">
        <w:rPr>
          <w:i/>
          <w:lang w:eastAsia="zh-CN"/>
        </w:rPr>
        <w:lastRenderedPageBreak/>
        <w:t>LogMeasResultListWLAN</w:t>
      </w:r>
      <w:r w:rsidRPr="00E804C9">
        <w:rPr>
          <w:bCs/>
          <w:i/>
          <w:iCs/>
        </w:rPr>
        <w:t xml:space="preserve"> </w:t>
      </w:r>
      <w:r w:rsidRPr="00E804C9">
        <w:t>information element</w:t>
      </w:r>
    </w:p>
    <w:p w14:paraId="442E3085" w14:textId="77777777" w:rsidR="00D20891" w:rsidRPr="00E804C9" w:rsidRDefault="00D20891" w:rsidP="00D20891">
      <w:pPr>
        <w:pStyle w:val="PL"/>
        <w:shd w:val="clear" w:color="auto" w:fill="E6E6E6"/>
      </w:pPr>
      <w:r w:rsidRPr="00E804C9">
        <w:t>-- ASN1START</w:t>
      </w:r>
    </w:p>
    <w:p w14:paraId="3B084771" w14:textId="77777777" w:rsidR="00D20891" w:rsidRPr="00E804C9" w:rsidRDefault="00D20891" w:rsidP="00D20891">
      <w:pPr>
        <w:pStyle w:val="PL"/>
        <w:shd w:val="clear" w:color="auto" w:fill="E6E6E6"/>
        <w:rPr>
          <w:lang w:eastAsia="zh-CN"/>
        </w:rPr>
      </w:pPr>
    </w:p>
    <w:p w14:paraId="47A98DD2" w14:textId="77777777" w:rsidR="00D20891" w:rsidRPr="00E804C9" w:rsidRDefault="00D20891" w:rsidP="00D20891">
      <w:pPr>
        <w:pStyle w:val="PL"/>
        <w:shd w:val="clear" w:color="auto" w:fill="E6E6E6"/>
        <w:rPr>
          <w:rFonts w:eastAsia="Malgun Gothic"/>
        </w:rPr>
      </w:pPr>
      <w:r w:rsidRPr="00E804C9">
        <w:rPr>
          <w:rFonts w:eastAsia="Malgun Gothic"/>
        </w:rPr>
        <w:t>LogMeasResultListWLAN-r15 ::=</w:t>
      </w:r>
      <w:r w:rsidRPr="00E804C9">
        <w:rPr>
          <w:rFonts w:eastAsia="Malgun Gothic"/>
        </w:rPr>
        <w:tab/>
      </w:r>
      <w:r w:rsidRPr="00E804C9">
        <w:rPr>
          <w:rFonts w:eastAsia="Malgun Gothic"/>
        </w:rPr>
        <w:tab/>
        <w:t>SEQUENCE (SIZE (1..maxWLAN-Id-Report-r14)) OF LogMeasResultWLAN-r15</w:t>
      </w:r>
    </w:p>
    <w:p w14:paraId="4EB28DFA" w14:textId="77777777" w:rsidR="00D20891" w:rsidRPr="00E804C9" w:rsidRDefault="00D20891" w:rsidP="00D20891">
      <w:pPr>
        <w:pStyle w:val="PL"/>
        <w:shd w:val="clear" w:color="auto" w:fill="E6E6E6"/>
        <w:rPr>
          <w:rFonts w:eastAsia="Malgun Gothic"/>
        </w:rPr>
      </w:pPr>
    </w:p>
    <w:p w14:paraId="32FD7DBF" w14:textId="77777777" w:rsidR="00D20891" w:rsidRPr="00E804C9" w:rsidRDefault="00D20891" w:rsidP="00D20891">
      <w:pPr>
        <w:pStyle w:val="PL"/>
        <w:shd w:val="clear" w:color="auto" w:fill="E6E6E6"/>
        <w:rPr>
          <w:rFonts w:eastAsia="Malgun Gothic"/>
        </w:rPr>
      </w:pPr>
      <w:r w:rsidRPr="00E804C9">
        <w:rPr>
          <w:rFonts w:eastAsia="Malgun Gothic"/>
        </w:rPr>
        <w:t>LogMeasResultWLAN-r15 ::=</w:t>
      </w:r>
      <w:r w:rsidRPr="00E804C9">
        <w:rPr>
          <w:rFonts w:eastAsia="Malgun Gothic"/>
        </w:rPr>
        <w:tab/>
        <w:t>SEQUENCE {</w:t>
      </w:r>
    </w:p>
    <w:p w14:paraId="41CDDEA1" w14:textId="77777777" w:rsidR="00D20891" w:rsidRPr="00E804C9" w:rsidRDefault="00D20891" w:rsidP="00D20891">
      <w:pPr>
        <w:pStyle w:val="PL"/>
        <w:shd w:val="clear" w:color="auto" w:fill="E6E6E6"/>
        <w:rPr>
          <w:rFonts w:eastAsia="Malgun Gothic"/>
        </w:rPr>
      </w:pPr>
      <w:r w:rsidRPr="00E804C9">
        <w:rPr>
          <w:rFonts w:eastAsia="Malgun Gothic"/>
        </w:rPr>
        <w:tab/>
        <w:t>wlan-Identifiers-r15</w:t>
      </w:r>
      <w:r w:rsidRPr="00E804C9">
        <w:rPr>
          <w:rFonts w:eastAsia="Malgun Gothic"/>
        </w:rPr>
        <w:tab/>
      </w:r>
      <w:r w:rsidRPr="00E804C9">
        <w:rPr>
          <w:rFonts w:eastAsia="Malgun Gothic"/>
        </w:rPr>
        <w:tab/>
      </w:r>
      <w:r w:rsidRPr="00E804C9">
        <w:rPr>
          <w:rFonts w:eastAsia="Malgun Gothic"/>
        </w:rPr>
        <w:tab/>
        <w:t>WLAN-Identifiers-r12,</w:t>
      </w:r>
    </w:p>
    <w:p w14:paraId="11E2A2F4" w14:textId="77777777" w:rsidR="00D20891" w:rsidRPr="00E804C9" w:rsidRDefault="00D20891" w:rsidP="00D20891">
      <w:pPr>
        <w:pStyle w:val="PL"/>
        <w:shd w:val="clear" w:color="auto" w:fill="E6E6E6"/>
        <w:rPr>
          <w:rFonts w:eastAsia="Malgun Gothic"/>
        </w:rPr>
      </w:pPr>
      <w:r w:rsidRPr="00E804C9">
        <w:rPr>
          <w:rFonts w:eastAsia="Malgun Gothic"/>
        </w:rPr>
        <w:tab/>
        <w:t>rssiWLAN-r15</w:t>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t>WLAN-RSSI-Range-r13</w:t>
      </w:r>
      <w:r w:rsidRPr="00E804C9">
        <w:rPr>
          <w:rFonts w:eastAsia="Malgun Gothic"/>
        </w:rPr>
        <w:tab/>
      </w:r>
      <w:r w:rsidRPr="00E804C9">
        <w:rPr>
          <w:rFonts w:eastAsia="Malgun Gothic"/>
        </w:rPr>
        <w:tab/>
      </w:r>
      <w:r w:rsidRPr="00E804C9">
        <w:rPr>
          <w:rFonts w:eastAsia="Malgun Gothic"/>
        </w:rPr>
        <w:tab/>
      </w:r>
      <w:r w:rsidRPr="00E804C9">
        <w:rPr>
          <w:rFonts w:eastAsia="Malgun Gothic"/>
        </w:rPr>
        <w:tab/>
        <w:t>OPTIONAL,</w:t>
      </w:r>
    </w:p>
    <w:p w14:paraId="3E9223A9" w14:textId="77777777" w:rsidR="00D20891" w:rsidRPr="00E804C9" w:rsidRDefault="00D20891" w:rsidP="00D20891">
      <w:pPr>
        <w:pStyle w:val="PL"/>
        <w:shd w:val="clear" w:color="auto" w:fill="E6E6E6"/>
        <w:rPr>
          <w:rFonts w:eastAsia="Malgun Gothic"/>
        </w:rPr>
      </w:pPr>
      <w:r w:rsidRPr="00E804C9">
        <w:rPr>
          <w:rFonts w:eastAsia="Malgun Gothic"/>
        </w:rPr>
        <w:tab/>
        <w:t>rtt-WLAN-r15</w:t>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t>WLAN-RTT-r15</w:t>
      </w:r>
      <w:r w:rsidR="008E3BAD"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t>OPTIONAL,</w:t>
      </w:r>
    </w:p>
    <w:p w14:paraId="076EED01" w14:textId="77777777" w:rsidR="00D20891" w:rsidRPr="00E804C9" w:rsidRDefault="00D20891" w:rsidP="00D20891">
      <w:pPr>
        <w:pStyle w:val="PL"/>
        <w:shd w:val="clear" w:color="auto" w:fill="E6E6E6"/>
        <w:rPr>
          <w:rFonts w:eastAsia="Malgun Gothic"/>
        </w:rPr>
      </w:pPr>
      <w:r w:rsidRPr="00E804C9">
        <w:rPr>
          <w:rFonts w:eastAsia="Malgun Gothic"/>
        </w:rPr>
        <w:tab/>
        <w:t>...</w:t>
      </w:r>
    </w:p>
    <w:p w14:paraId="4586F456" w14:textId="77777777" w:rsidR="00D20891" w:rsidRPr="00E804C9" w:rsidRDefault="00D20891" w:rsidP="00D20891">
      <w:pPr>
        <w:pStyle w:val="PL"/>
        <w:shd w:val="clear" w:color="auto" w:fill="E6E6E6"/>
        <w:rPr>
          <w:rFonts w:eastAsia="Malgun Gothic"/>
        </w:rPr>
      </w:pPr>
      <w:r w:rsidRPr="00E804C9">
        <w:rPr>
          <w:rFonts w:eastAsia="Malgun Gothic"/>
        </w:rPr>
        <w:t>}</w:t>
      </w:r>
    </w:p>
    <w:p w14:paraId="65587130" w14:textId="77777777" w:rsidR="00D20891" w:rsidRPr="00E804C9" w:rsidRDefault="00D20891" w:rsidP="00D20891">
      <w:pPr>
        <w:pStyle w:val="PL"/>
        <w:shd w:val="clear" w:color="auto" w:fill="E6E6E6"/>
      </w:pPr>
    </w:p>
    <w:p w14:paraId="0CFB3880" w14:textId="77777777" w:rsidR="00D20891" w:rsidRPr="00E804C9" w:rsidRDefault="00D20891" w:rsidP="00D20891">
      <w:pPr>
        <w:pStyle w:val="PL"/>
        <w:shd w:val="clear" w:color="auto" w:fill="E6E6E6"/>
      </w:pPr>
      <w:r w:rsidRPr="00E804C9">
        <w:t>-- ASN1STOP</w:t>
      </w:r>
    </w:p>
    <w:p w14:paraId="1CB335DB" w14:textId="77777777" w:rsidR="00D20891" w:rsidRPr="00E804C9"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22BFE42E" w14:textId="77777777" w:rsidTr="004F3C0C">
        <w:trPr>
          <w:cantSplit/>
          <w:tblHeader/>
        </w:trPr>
        <w:tc>
          <w:tcPr>
            <w:tcW w:w="9639" w:type="dxa"/>
          </w:tcPr>
          <w:p w14:paraId="2225E49B" w14:textId="77777777" w:rsidR="00D20891" w:rsidRPr="00E804C9" w:rsidRDefault="00D20891" w:rsidP="004F3C0C">
            <w:pPr>
              <w:pStyle w:val="TAH"/>
              <w:rPr>
                <w:lang w:eastAsia="en-GB"/>
              </w:rPr>
            </w:pPr>
            <w:r w:rsidRPr="00E804C9">
              <w:rPr>
                <w:i/>
                <w:lang w:eastAsia="zh-CN"/>
              </w:rPr>
              <w:t>LogMeasResultListWLAN</w:t>
            </w:r>
            <w:r w:rsidRPr="00E804C9">
              <w:rPr>
                <w:bCs/>
                <w:i/>
                <w:iCs/>
              </w:rPr>
              <w:t xml:space="preserve"> </w:t>
            </w:r>
            <w:r w:rsidRPr="00E804C9">
              <w:rPr>
                <w:iCs/>
                <w:noProof/>
                <w:lang w:eastAsia="en-GB"/>
              </w:rPr>
              <w:t>field descriptions</w:t>
            </w:r>
          </w:p>
        </w:tc>
      </w:tr>
      <w:tr w:rsidR="00E804C9" w:rsidRPr="00E804C9" w:rsidDel="0072565C" w14:paraId="61CFD998" w14:textId="77777777" w:rsidTr="004F3C0C">
        <w:trPr>
          <w:cantSplit/>
          <w:trHeight w:val="105"/>
        </w:trPr>
        <w:tc>
          <w:tcPr>
            <w:tcW w:w="9639" w:type="dxa"/>
          </w:tcPr>
          <w:p w14:paraId="36A17255" w14:textId="77777777" w:rsidR="00D20891" w:rsidRPr="00E804C9" w:rsidRDefault="00D20891" w:rsidP="004F3C0C">
            <w:pPr>
              <w:pStyle w:val="TAL"/>
              <w:rPr>
                <w:b/>
                <w:bCs/>
                <w:i/>
                <w:noProof/>
                <w:lang w:eastAsia="en-GB"/>
              </w:rPr>
            </w:pPr>
            <w:r w:rsidRPr="00E804C9">
              <w:rPr>
                <w:b/>
                <w:i/>
                <w:lang w:eastAsia="en-GB"/>
              </w:rPr>
              <w:t>rssiWLAN</w:t>
            </w:r>
          </w:p>
          <w:p w14:paraId="6AABF481" w14:textId="77777777" w:rsidR="00D20891" w:rsidRPr="00E804C9" w:rsidRDefault="00D20891" w:rsidP="004F3C0C">
            <w:pPr>
              <w:pStyle w:val="TAL"/>
              <w:rPr>
                <w:lang w:eastAsia="en-GB"/>
              </w:rPr>
            </w:pPr>
            <w:r w:rsidRPr="00E804C9">
              <w:t>Measured WLAN RSSI result in dBm.</w:t>
            </w:r>
          </w:p>
        </w:tc>
      </w:tr>
      <w:tr w:rsidR="00E804C9" w:rsidRPr="00E804C9" w:rsidDel="0072565C" w14:paraId="65A1CBD8" w14:textId="77777777" w:rsidTr="004F3C0C">
        <w:trPr>
          <w:cantSplit/>
          <w:trHeight w:val="105"/>
        </w:trPr>
        <w:tc>
          <w:tcPr>
            <w:tcW w:w="9639" w:type="dxa"/>
          </w:tcPr>
          <w:p w14:paraId="7DDB8929" w14:textId="77777777" w:rsidR="00D20891" w:rsidRPr="00E804C9" w:rsidRDefault="00D20891" w:rsidP="004A5246">
            <w:pPr>
              <w:pStyle w:val="TAL"/>
              <w:rPr>
                <w:b/>
                <w:i/>
                <w:noProof/>
              </w:rPr>
            </w:pPr>
            <w:r w:rsidRPr="00E804C9">
              <w:rPr>
                <w:b/>
                <w:i/>
                <w:noProof/>
                <w:lang w:eastAsia="en-GB"/>
              </w:rPr>
              <w:t>rtt-</w:t>
            </w:r>
            <w:r w:rsidRPr="00E804C9">
              <w:rPr>
                <w:b/>
                <w:i/>
                <w:noProof/>
              </w:rPr>
              <w:t>WLAN</w:t>
            </w:r>
          </w:p>
          <w:p w14:paraId="6A29EE24" w14:textId="77777777" w:rsidR="00D20891" w:rsidRPr="00E804C9" w:rsidRDefault="00D20891" w:rsidP="004F3C0C">
            <w:pPr>
              <w:pStyle w:val="TAL"/>
              <w:rPr>
                <w:lang w:eastAsia="en-GB"/>
              </w:rPr>
            </w:pPr>
            <w:r w:rsidRPr="00E804C9">
              <w:rPr>
                <w:noProof/>
                <w:lang w:eastAsia="zh-CN"/>
              </w:rPr>
              <w:t xml:space="preserve">This field provides the measured round trip time between the target device and WLAN AP and optionally the accuracy expressed as the standard deviation of the delay. Units for each of these are 1000ns, 100ns, 10ns, 1ns, and 0.1ns </w:t>
            </w:r>
            <w:r w:rsidRPr="00E804C9">
              <w:rPr>
                <w:noProof/>
                <w:lang w:eastAsia="ko-KR"/>
              </w:rPr>
              <w:t>as defined in TS 36.355 [54]</w:t>
            </w:r>
            <w:r w:rsidRPr="00E804C9">
              <w:rPr>
                <w:noProof/>
                <w:lang w:eastAsia="zh-CN"/>
              </w:rPr>
              <w:t>.</w:t>
            </w:r>
          </w:p>
        </w:tc>
      </w:tr>
      <w:tr w:rsidR="00D20891" w:rsidRPr="00E804C9" w:rsidDel="0072565C" w14:paraId="3A963A3D" w14:textId="77777777" w:rsidTr="004F3C0C">
        <w:trPr>
          <w:cantSplit/>
          <w:trHeight w:val="105"/>
        </w:trPr>
        <w:tc>
          <w:tcPr>
            <w:tcW w:w="9639" w:type="dxa"/>
          </w:tcPr>
          <w:p w14:paraId="0B160579" w14:textId="77777777" w:rsidR="00D20891" w:rsidRPr="00E804C9" w:rsidRDefault="00D20891" w:rsidP="004F3C0C">
            <w:pPr>
              <w:pStyle w:val="TAL"/>
              <w:rPr>
                <w:b/>
                <w:i/>
                <w:lang w:eastAsia="ko-KR"/>
              </w:rPr>
            </w:pPr>
            <w:r w:rsidRPr="00E804C9">
              <w:rPr>
                <w:b/>
                <w:i/>
                <w:lang w:eastAsia="ko-KR"/>
              </w:rPr>
              <w:t>wlan-Identifiers</w:t>
            </w:r>
          </w:p>
          <w:p w14:paraId="66DCAAED" w14:textId="77777777" w:rsidR="00D20891" w:rsidRPr="00E804C9" w:rsidRDefault="00D20891" w:rsidP="004F3C0C">
            <w:pPr>
              <w:pStyle w:val="TAL"/>
              <w:rPr>
                <w:lang w:eastAsia="en-GB"/>
              </w:rPr>
            </w:pPr>
            <w:r w:rsidRPr="00E804C9">
              <w:rPr>
                <w:lang w:eastAsia="ko-KR"/>
              </w:rPr>
              <w:t>Indicates the WLAN parameters used for identification of the WLAN for which the measurement results are applicable.</w:t>
            </w:r>
          </w:p>
        </w:tc>
      </w:tr>
    </w:tbl>
    <w:p w14:paraId="3044FE78" w14:textId="77777777" w:rsidR="00D20891" w:rsidRPr="00E804C9" w:rsidRDefault="00D20891" w:rsidP="009722D5">
      <w:pPr>
        <w:rPr>
          <w:iCs/>
        </w:rPr>
      </w:pPr>
    </w:p>
    <w:p w14:paraId="61E2FFEF" w14:textId="77777777" w:rsidR="005E6DC6" w:rsidRPr="00E804C9" w:rsidRDefault="005E6DC6" w:rsidP="003C3DB4">
      <w:pPr>
        <w:pStyle w:val="Heading4"/>
      </w:pPr>
      <w:bookmarkStart w:id="9722" w:name="_Toc20487411"/>
      <w:bookmarkStart w:id="9723" w:name="_Toc29342708"/>
      <w:bookmarkStart w:id="9724" w:name="_Toc29343847"/>
      <w:bookmarkStart w:id="9725" w:name="_Toc36567113"/>
      <w:bookmarkStart w:id="9726" w:name="_Toc36810557"/>
      <w:bookmarkStart w:id="9727" w:name="_Toc36846921"/>
      <w:bookmarkStart w:id="9728" w:name="_Toc36939574"/>
      <w:bookmarkStart w:id="9729" w:name="_Toc37082554"/>
      <w:bookmarkStart w:id="9730" w:name="_Toc46481195"/>
      <w:bookmarkStart w:id="9731" w:name="_Toc46482429"/>
      <w:bookmarkStart w:id="9732" w:name="_Toc46483663"/>
      <w:bookmarkStart w:id="9733" w:name="_Toc171495348"/>
      <w:r w:rsidRPr="00E804C9">
        <w:t>–</w:t>
      </w:r>
      <w:r w:rsidRPr="00E804C9">
        <w:tab/>
      </w:r>
      <w:r w:rsidRPr="00E804C9">
        <w:rPr>
          <w:i/>
        </w:rPr>
        <w:t>Max</w:t>
      </w:r>
      <w:r w:rsidRPr="00E804C9">
        <w:rPr>
          <w:i/>
          <w:noProof/>
        </w:rPr>
        <w:t>RS-IndexCellQualNR</w:t>
      </w:r>
      <w:bookmarkEnd w:id="9722"/>
      <w:bookmarkEnd w:id="9723"/>
      <w:bookmarkEnd w:id="9724"/>
      <w:bookmarkEnd w:id="9725"/>
      <w:bookmarkEnd w:id="9726"/>
      <w:bookmarkEnd w:id="9727"/>
      <w:bookmarkEnd w:id="9728"/>
      <w:bookmarkEnd w:id="9729"/>
      <w:bookmarkEnd w:id="9730"/>
      <w:bookmarkEnd w:id="9731"/>
      <w:bookmarkEnd w:id="9732"/>
      <w:bookmarkEnd w:id="9733"/>
    </w:p>
    <w:p w14:paraId="5C815275" w14:textId="77777777" w:rsidR="005E6DC6" w:rsidRPr="00E804C9" w:rsidRDefault="005E6DC6" w:rsidP="005E6DC6">
      <w:r w:rsidRPr="00E804C9">
        <w:t xml:space="preserve">The IE </w:t>
      </w:r>
      <w:r w:rsidRPr="00E804C9">
        <w:rPr>
          <w:i/>
        </w:rPr>
        <w:t>Max</w:t>
      </w:r>
      <w:r w:rsidRPr="00E804C9">
        <w:rPr>
          <w:i/>
          <w:noProof/>
        </w:rPr>
        <w:t>RS-IndexCellQualNR</w:t>
      </w:r>
      <w:r w:rsidRPr="00E804C9">
        <w:t xml:space="preserve"> indicates the maximum number of RS indices to be considered/ averaged to derive the cell quality for RRM.</w:t>
      </w:r>
    </w:p>
    <w:p w14:paraId="68453C27" w14:textId="77777777" w:rsidR="005E6DC6" w:rsidRPr="00E804C9" w:rsidRDefault="005E6DC6" w:rsidP="003C3DB4">
      <w:pPr>
        <w:pStyle w:val="TH"/>
      </w:pPr>
      <w:r w:rsidRPr="00E804C9">
        <w:rPr>
          <w:i/>
          <w:noProof/>
        </w:rPr>
        <w:t>MaxRS-IndexCellQualNR</w:t>
      </w:r>
      <w:r w:rsidRPr="00E804C9">
        <w:rPr>
          <w:bCs/>
          <w:iCs/>
        </w:rPr>
        <w:t xml:space="preserve"> </w:t>
      </w:r>
      <w:r w:rsidRPr="00E804C9">
        <w:t>information element</w:t>
      </w:r>
    </w:p>
    <w:p w14:paraId="4321825A" w14:textId="77777777" w:rsidR="005E6DC6" w:rsidRPr="00E804C9" w:rsidRDefault="005E6DC6" w:rsidP="003C3DB4">
      <w:pPr>
        <w:pStyle w:val="PL"/>
        <w:shd w:val="pct10" w:color="auto" w:fill="auto"/>
      </w:pPr>
      <w:r w:rsidRPr="00E804C9">
        <w:t>-- ASN1START</w:t>
      </w:r>
    </w:p>
    <w:p w14:paraId="77929CE5" w14:textId="77777777" w:rsidR="005E6DC6" w:rsidRPr="00E804C9" w:rsidRDefault="005E6DC6" w:rsidP="003C3DB4">
      <w:pPr>
        <w:pStyle w:val="PL"/>
        <w:shd w:val="pct10" w:color="auto" w:fill="auto"/>
        <w:rPr>
          <w:rFonts w:eastAsia="SimSun"/>
        </w:rPr>
      </w:pPr>
    </w:p>
    <w:p w14:paraId="4E99F41A" w14:textId="77777777" w:rsidR="005E6DC6" w:rsidRPr="00E804C9" w:rsidRDefault="005E6DC6" w:rsidP="003C3DB4">
      <w:pPr>
        <w:pStyle w:val="PL"/>
        <w:shd w:val="pct10" w:color="auto" w:fill="auto"/>
      </w:pPr>
      <w:r w:rsidRPr="00E804C9">
        <w:t>MaxRS-IndexCellQualNR-r15::=</w:t>
      </w:r>
      <w:r w:rsidRPr="00E804C9">
        <w:tab/>
      </w:r>
      <w:r w:rsidRPr="00E804C9">
        <w:tab/>
      </w:r>
      <w:r w:rsidRPr="00E804C9">
        <w:tab/>
      </w:r>
      <w:r w:rsidRPr="00E804C9">
        <w:tab/>
        <w:t>INTEGER (1..maxRS-IndexCellQual-r15)</w:t>
      </w:r>
    </w:p>
    <w:p w14:paraId="03366D7B" w14:textId="77777777" w:rsidR="005E6DC6" w:rsidRPr="00E804C9" w:rsidRDefault="005E6DC6" w:rsidP="003C3DB4">
      <w:pPr>
        <w:pStyle w:val="PL"/>
        <w:shd w:val="pct10" w:color="auto" w:fill="auto"/>
      </w:pPr>
    </w:p>
    <w:p w14:paraId="5A12A79A" w14:textId="77777777" w:rsidR="005E6DC6" w:rsidRPr="00E804C9" w:rsidRDefault="005E6DC6" w:rsidP="003C3DB4">
      <w:pPr>
        <w:pStyle w:val="PL"/>
        <w:shd w:val="pct10" w:color="auto" w:fill="auto"/>
      </w:pPr>
      <w:r w:rsidRPr="00E804C9">
        <w:t>-- ASN1STOP</w:t>
      </w:r>
    </w:p>
    <w:p w14:paraId="18B4A753" w14:textId="77777777" w:rsidR="005E6DC6" w:rsidRPr="00E804C9" w:rsidRDefault="005E6DC6" w:rsidP="005E6DC6">
      <w:pPr>
        <w:rPr>
          <w:iCs/>
        </w:rPr>
      </w:pPr>
    </w:p>
    <w:p w14:paraId="6583E69A" w14:textId="77777777" w:rsidR="009722D5" w:rsidRPr="00E804C9" w:rsidRDefault="009722D5" w:rsidP="009722D5">
      <w:pPr>
        <w:pStyle w:val="Heading4"/>
      </w:pPr>
      <w:bookmarkStart w:id="9734" w:name="_Toc20487412"/>
      <w:bookmarkStart w:id="9735" w:name="_Toc29342709"/>
      <w:bookmarkStart w:id="9736" w:name="_Toc29343848"/>
      <w:bookmarkStart w:id="9737" w:name="_Toc36567114"/>
      <w:bookmarkStart w:id="9738" w:name="_Toc36810558"/>
      <w:bookmarkStart w:id="9739" w:name="_Toc36846922"/>
      <w:bookmarkStart w:id="9740" w:name="_Toc36939575"/>
      <w:bookmarkStart w:id="9741" w:name="_Toc37082555"/>
      <w:bookmarkStart w:id="9742" w:name="_Toc46481196"/>
      <w:bookmarkStart w:id="9743" w:name="_Toc46482430"/>
      <w:bookmarkStart w:id="9744" w:name="_Toc46483664"/>
      <w:bookmarkStart w:id="9745" w:name="_Toc171495349"/>
      <w:r w:rsidRPr="00E804C9">
        <w:t>–</w:t>
      </w:r>
      <w:r w:rsidRPr="00E804C9">
        <w:tab/>
      </w:r>
      <w:r w:rsidRPr="00E804C9">
        <w:rPr>
          <w:i/>
          <w:noProof/>
        </w:rPr>
        <w:t>MBSFN-RSRQ-Range</w:t>
      </w:r>
      <w:bookmarkEnd w:id="9734"/>
      <w:bookmarkEnd w:id="9735"/>
      <w:bookmarkEnd w:id="9736"/>
      <w:bookmarkEnd w:id="9737"/>
      <w:bookmarkEnd w:id="9738"/>
      <w:bookmarkEnd w:id="9739"/>
      <w:bookmarkEnd w:id="9740"/>
      <w:bookmarkEnd w:id="9741"/>
      <w:bookmarkEnd w:id="9742"/>
      <w:bookmarkEnd w:id="9743"/>
      <w:bookmarkEnd w:id="9744"/>
      <w:bookmarkEnd w:id="9745"/>
    </w:p>
    <w:p w14:paraId="10329EC7" w14:textId="77777777" w:rsidR="009722D5" w:rsidRPr="00E804C9" w:rsidRDefault="009722D5" w:rsidP="009722D5">
      <w:pPr>
        <w:rPr>
          <w:lang w:eastAsia="zh-CN"/>
        </w:rPr>
      </w:pPr>
      <w:r w:rsidRPr="00E804C9">
        <w:t xml:space="preserve">The IE </w:t>
      </w:r>
      <w:r w:rsidRPr="00E804C9">
        <w:rPr>
          <w:i/>
        </w:rPr>
        <w:t>MBSFN-</w:t>
      </w:r>
      <w:r w:rsidRPr="00E804C9">
        <w:rPr>
          <w:i/>
          <w:noProof/>
        </w:rPr>
        <w:t>RSRQ-Range</w:t>
      </w:r>
      <w:r w:rsidRPr="00E804C9">
        <w:t xml:space="preserve"> specifies the value range used in MBSFN RSRQ measurements. Integer value for MBSFN RSRQ measurements according to mapping table in TS 36.133 [16].</w:t>
      </w:r>
    </w:p>
    <w:p w14:paraId="0102034D" w14:textId="77777777" w:rsidR="009722D5" w:rsidRPr="00E804C9" w:rsidRDefault="009722D5" w:rsidP="009722D5">
      <w:pPr>
        <w:pStyle w:val="TH"/>
      </w:pPr>
      <w:r w:rsidRPr="00E804C9">
        <w:rPr>
          <w:bCs/>
          <w:i/>
          <w:iCs/>
        </w:rPr>
        <w:t>MBSFN-RSRQ-Range</w:t>
      </w:r>
      <w:r w:rsidRPr="00E804C9">
        <w:t xml:space="preserve"> information element</w:t>
      </w:r>
    </w:p>
    <w:p w14:paraId="45454DA1" w14:textId="77777777" w:rsidR="009722D5" w:rsidRPr="00E804C9" w:rsidRDefault="009722D5" w:rsidP="009722D5">
      <w:pPr>
        <w:pStyle w:val="PL"/>
        <w:shd w:val="clear" w:color="auto" w:fill="E6E6E6"/>
      </w:pPr>
      <w:r w:rsidRPr="00E804C9">
        <w:t>-- ASN1START</w:t>
      </w:r>
    </w:p>
    <w:p w14:paraId="0EBFFD39" w14:textId="77777777" w:rsidR="009722D5" w:rsidRPr="00E804C9" w:rsidRDefault="009722D5" w:rsidP="009722D5">
      <w:pPr>
        <w:pStyle w:val="PL"/>
        <w:shd w:val="clear" w:color="auto" w:fill="E6E6E6"/>
      </w:pPr>
    </w:p>
    <w:p w14:paraId="76622994" w14:textId="77777777" w:rsidR="009722D5" w:rsidRPr="00E804C9" w:rsidRDefault="009722D5" w:rsidP="009722D5">
      <w:pPr>
        <w:pStyle w:val="PL"/>
        <w:shd w:val="clear" w:color="auto" w:fill="E6E6E6"/>
      </w:pPr>
      <w:r w:rsidRPr="00E804C9">
        <w:t>MBSFN-RSRQ-Range-r12 ::=</w:t>
      </w:r>
      <w:r w:rsidRPr="00E804C9">
        <w:tab/>
      </w:r>
      <w:r w:rsidRPr="00E804C9">
        <w:tab/>
      </w:r>
      <w:r w:rsidRPr="00E804C9">
        <w:tab/>
      </w:r>
      <w:r w:rsidRPr="00E804C9">
        <w:tab/>
        <w:t>INTEGER(0..31)</w:t>
      </w:r>
    </w:p>
    <w:p w14:paraId="2EE2039C" w14:textId="77777777" w:rsidR="009722D5" w:rsidRPr="00E804C9" w:rsidRDefault="009722D5" w:rsidP="009722D5">
      <w:pPr>
        <w:pStyle w:val="PL"/>
        <w:shd w:val="clear" w:color="auto" w:fill="E6E6E6"/>
      </w:pPr>
      <w:r w:rsidRPr="00E804C9">
        <w:t>-- ASN1STOP</w:t>
      </w:r>
    </w:p>
    <w:p w14:paraId="2FB1406E" w14:textId="77777777" w:rsidR="009722D5" w:rsidRPr="00E804C9" w:rsidRDefault="009722D5" w:rsidP="009722D5">
      <w:pPr>
        <w:rPr>
          <w:iCs/>
        </w:rPr>
      </w:pPr>
    </w:p>
    <w:p w14:paraId="3E017DC0" w14:textId="77777777" w:rsidR="009722D5" w:rsidRPr="00E804C9" w:rsidRDefault="009722D5" w:rsidP="009722D5">
      <w:pPr>
        <w:pStyle w:val="Heading4"/>
      </w:pPr>
      <w:bookmarkStart w:id="9746" w:name="_Toc20487413"/>
      <w:bookmarkStart w:id="9747" w:name="_Toc29342710"/>
      <w:bookmarkStart w:id="9748" w:name="_Toc29343849"/>
      <w:bookmarkStart w:id="9749" w:name="_Toc36567115"/>
      <w:bookmarkStart w:id="9750" w:name="_Toc36810559"/>
      <w:bookmarkStart w:id="9751" w:name="_Toc36846923"/>
      <w:bookmarkStart w:id="9752" w:name="_Toc36939576"/>
      <w:bookmarkStart w:id="9753" w:name="_Toc37082556"/>
      <w:bookmarkStart w:id="9754" w:name="_Toc46481197"/>
      <w:bookmarkStart w:id="9755" w:name="_Toc46482431"/>
      <w:bookmarkStart w:id="9756" w:name="_Toc46483665"/>
      <w:bookmarkStart w:id="9757" w:name="_Toc171495350"/>
      <w:r w:rsidRPr="00E804C9">
        <w:t>–</w:t>
      </w:r>
      <w:r w:rsidRPr="00E804C9">
        <w:tab/>
      </w:r>
      <w:r w:rsidRPr="00E804C9">
        <w:rPr>
          <w:i/>
          <w:noProof/>
        </w:rPr>
        <w:t>MeasConfig</w:t>
      </w:r>
      <w:bookmarkEnd w:id="9746"/>
      <w:bookmarkEnd w:id="9747"/>
      <w:bookmarkEnd w:id="9748"/>
      <w:bookmarkEnd w:id="9749"/>
      <w:bookmarkEnd w:id="9750"/>
      <w:bookmarkEnd w:id="9751"/>
      <w:bookmarkEnd w:id="9752"/>
      <w:bookmarkEnd w:id="9753"/>
      <w:bookmarkEnd w:id="9754"/>
      <w:bookmarkEnd w:id="9755"/>
      <w:bookmarkEnd w:id="9756"/>
      <w:bookmarkEnd w:id="9757"/>
    </w:p>
    <w:p w14:paraId="5A41F4A8" w14:textId="77777777" w:rsidR="009722D5" w:rsidRPr="00E804C9" w:rsidRDefault="009722D5" w:rsidP="009722D5">
      <w:pPr>
        <w:keepNext/>
        <w:keepLines/>
      </w:pPr>
      <w:r w:rsidRPr="00E804C9">
        <w:t xml:space="preserve">The IE </w:t>
      </w:r>
      <w:r w:rsidRPr="00E804C9">
        <w:rPr>
          <w:i/>
          <w:noProof/>
        </w:rPr>
        <w:t>MeasConfig</w:t>
      </w:r>
      <w:r w:rsidRPr="00E804C9">
        <w:rPr>
          <w:iCs/>
        </w:rPr>
        <w:t xml:space="preserve"> specifies measurements to be performed by the UE, and covers i</w:t>
      </w:r>
      <w:r w:rsidRPr="00E804C9">
        <w:t>ntra-frequency, inter-frequency and inter-RAT mobility as well as configuration of measurement gaps.</w:t>
      </w:r>
    </w:p>
    <w:p w14:paraId="2F53BCEE" w14:textId="77777777" w:rsidR="009722D5" w:rsidRPr="00E804C9" w:rsidRDefault="009722D5" w:rsidP="009722D5">
      <w:pPr>
        <w:pStyle w:val="TH"/>
      </w:pPr>
      <w:r w:rsidRPr="00E804C9">
        <w:rPr>
          <w:bCs/>
          <w:i/>
          <w:iCs/>
        </w:rPr>
        <w:t xml:space="preserve">MeasConfig </w:t>
      </w:r>
      <w:r w:rsidRPr="00E804C9">
        <w:t>information element</w:t>
      </w:r>
    </w:p>
    <w:p w14:paraId="3A83BF84" w14:textId="77777777" w:rsidR="009722D5" w:rsidRPr="00E804C9" w:rsidRDefault="009722D5" w:rsidP="009722D5">
      <w:pPr>
        <w:pStyle w:val="PL"/>
        <w:shd w:val="clear" w:color="auto" w:fill="E6E6E6"/>
      </w:pPr>
      <w:r w:rsidRPr="00E804C9">
        <w:t>-- ASN1START</w:t>
      </w:r>
    </w:p>
    <w:p w14:paraId="6B57089C" w14:textId="77777777" w:rsidR="009722D5" w:rsidRPr="00E804C9" w:rsidRDefault="009722D5" w:rsidP="009722D5">
      <w:pPr>
        <w:pStyle w:val="PL"/>
        <w:shd w:val="clear" w:color="auto" w:fill="E6E6E6"/>
      </w:pPr>
    </w:p>
    <w:p w14:paraId="04F24AD4" w14:textId="77777777" w:rsidR="009722D5" w:rsidRPr="00E804C9" w:rsidRDefault="009722D5" w:rsidP="009722D5">
      <w:pPr>
        <w:pStyle w:val="PL"/>
        <w:shd w:val="clear" w:color="auto" w:fill="E6E6E6"/>
      </w:pPr>
      <w:r w:rsidRPr="00E804C9">
        <w:t>MeasConfig ::=</w:t>
      </w:r>
      <w:r w:rsidRPr="00E804C9">
        <w:tab/>
      </w:r>
      <w:r w:rsidRPr="00E804C9">
        <w:tab/>
      </w:r>
      <w:r w:rsidRPr="00E804C9">
        <w:tab/>
      </w:r>
      <w:r w:rsidRPr="00E804C9">
        <w:tab/>
      </w:r>
      <w:r w:rsidRPr="00E804C9">
        <w:tab/>
      </w:r>
      <w:r w:rsidRPr="00E804C9">
        <w:tab/>
        <w:t>SEQUENCE {</w:t>
      </w:r>
    </w:p>
    <w:p w14:paraId="5E2D47C2" w14:textId="77777777" w:rsidR="009722D5" w:rsidRPr="00E804C9" w:rsidRDefault="009722D5" w:rsidP="009722D5">
      <w:pPr>
        <w:pStyle w:val="PL"/>
        <w:shd w:val="clear" w:color="auto" w:fill="E6E6E6"/>
      </w:pPr>
      <w:r w:rsidRPr="00E804C9">
        <w:tab/>
        <w:t>-- Measurement objects</w:t>
      </w:r>
    </w:p>
    <w:p w14:paraId="0A26C5C8" w14:textId="77777777" w:rsidR="009722D5" w:rsidRPr="00E804C9" w:rsidRDefault="009722D5" w:rsidP="009722D5">
      <w:pPr>
        <w:pStyle w:val="PL"/>
        <w:shd w:val="clear" w:color="auto" w:fill="E6E6E6"/>
      </w:pPr>
      <w:r w:rsidRPr="00E804C9">
        <w:tab/>
        <w:t>measObjectToRemoveList</w:t>
      </w:r>
      <w:r w:rsidRPr="00E804C9">
        <w:tab/>
      </w:r>
      <w:r w:rsidRPr="00E804C9">
        <w:tab/>
      </w:r>
      <w:r w:rsidRPr="00E804C9">
        <w:tab/>
      </w:r>
      <w:r w:rsidRPr="00E804C9">
        <w:tab/>
        <w:t>MeasObjectToRemoveList</w:t>
      </w:r>
      <w:r w:rsidRPr="00E804C9">
        <w:tab/>
      </w:r>
      <w:r w:rsidRPr="00E804C9">
        <w:tab/>
      </w:r>
      <w:r w:rsidRPr="00E804C9">
        <w:tab/>
      </w:r>
      <w:r w:rsidRPr="00E804C9">
        <w:tab/>
        <w:t>OPTIONAL,</w:t>
      </w:r>
      <w:r w:rsidRPr="00E804C9">
        <w:tab/>
        <w:t>-- Need ON</w:t>
      </w:r>
    </w:p>
    <w:p w14:paraId="0C7E3724" w14:textId="77777777" w:rsidR="009722D5" w:rsidRPr="00E804C9" w:rsidRDefault="009722D5" w:rsidP="009722D5">
      <w:pPr>
        <w:pStyle w:val="PL"/>
        <w:shd w:val="clear" w:color="auto" w:fill="E6E6E6"/>
      </w:pPr>
      <w:r w:rsidRPr="00E804C9">
        <w:tab/>
        <w:t>measObjectToAddModList</w:t>
      </w:r>
      <w:r w:rsidRPr="00E804C9">
        <w:tab/>
      </w:r>
      <w:r w:rsidRPr="00E804C9">
        <w:tab/>
      </w:r>
      <w:r w:rsidRPr="00E804C9">
        <w:tab/>
      </w:r>
      <w:r w:rsidRPr="00E804C9">
        <w:tab/>
        <w:t>MeasObjectToAddModList</w:t>
      </w:r>
      <w:r w:rsidRPr="00E804C9">
        <w:tab/>
      </w:r>
      <w:r w:rsidRPr="00E804C9">
        <w:tab/>
      </w:r>
      <w:r w:rsidRPr="00E804C9">
        <w:tab/>
      </w:r>
      <w:r w:rsidRPr="00E804C9">
        <w:tab/>
        <w:t>OPTIONAL,</w:t>
      </w:r>
      <w:r w:rsidRPr="00E804C9">
        <w:tab/>
        <w:t>-- Need ON</w:t>
      </w:r>
    </w:p>
    <w:p w14:paraId="61161D5E" w14:textId="77777777" w:rsidR="009722D5" w:rsidRPr="00E804C9" w:rsidRDefault="009722D5" w:rsidP="009722D5">
      <w:pPr>
        <w:pStyle w:val="PL"/>
        <w:shd w:val="clear" w:color="auto" w:fill="E6E6E6"/>
      </w:pPr>
      <w:r w:rsidRPr="00E804C9">
        <w:tab/>
        <w:t>-- Reporting configurations</w:t>
      </w:r>
    </w:p>
    <w:p w14:paraId="28718F51" w14:textId="77777777" w:rsidR="009722D5" w:rsidRPr="00E804C9" w:rsidRDefault="009722D5" w:rsidP="009722D5">
      <w:pPr>
        <w:pStyle w:val="PL"/>
        <w:shd w:val="clear" w:color="auto" w:fill="E6E6E6"/>
      </w:pPr>
      <w:r w:rsidRPr="00E804C9">
        <w:lastRenderedPageBreak/>
        <w:tab/>
        <w:t>reportConfigToRemoveList</w:t>
      </w:r>
      <w:r w:rsidRPr="00E804C9">
        <w:tab/>
      </w:r>
      <w:r w:rsidRPr="00E804C9">
        <w:tab/>
      </w:r>
      <w:r w:rsidRPr="00E804C9">
        <w:tab/>
        <w:t>ReportConfigToRemoveList</w:t>
      </w:r>
      <w:r w:rsidRPr="00E804C9">
        <w:tab/>
      </w:r>
      <w:r w:rsidRPr="00E804C9">
        <w:tab/>
      </w:r>
      <w:r w:rsidRPr="00E804C9">
        <w:tab/>
        <w:t>OPTIONAL,</w:t>
      </w:r>
      <w:r w:rsidRPr="00E804C9">
        <w:tab/>
        <w:t>-- Need ON</w:t>
      </w:r>
    </w:p>
    <w:p w14:paraId="2793ED0B" w14:textId="77777777" w:rsidR="009722D5" w:rsidRPr="00E804C9" w:rsidRDefault="009722D5" w:rsidP="009722D5">
      <w:pPr>
        <w:pStyle w:val="PL"/>
        <w:shd w:val="clear" w:color="auto" w:fill="E6E6E6"/>
      </w:pPr>
      <w:r w:rsidRPr="00E804C9">
        <w:tab/>
        <w:t>reportConfigToAddModList</w:t>
      </w:r>
      <w:r w:rsidRPr="00E804C9">
        <w:tab/>
      </w:r>
      <w:r w:rsidRPr="00E804C9">
        <w:tab/>
      </w:r>
      <w:r w:rsidRPr="00E804C9">
        <w:tab/>
        <w:t>ReportConfigToAddModList</w:t>
      </w:r>
      <w:r w:rsidRPr="00E804C9">
        <w:tab/>
      </w:r>
      <w:r w:rsidRPr="00E804C9">
        <w:tab/>
      </w:r>
      <w:r w:rsidRPr="00E804C9">
        <w:tab/>
        <w:t>OPTIONAL,</w:t>
      </w:r>
      <w:r w:rsidRPr="00E804C9">
        <w:tab/>
        <w:t>-- Need ON</w:t>
      </w:r>
    </w:p>
    <w:p w14:paraId="70F997EF" w14:textId="77777777" w:rsidR="009722D5" w:rsidRPr="00E804C9" w:rsidRDefault="009722D5" w:rsidP="009722D5">
      <w:pPr>
        <w:pStyle w:val="PL"/>
        <w:shd w:val="clear" w:color="auto" w:fill="E6E6E6"/>
      </w:pPr>
      <w:r w:rsidRPr="00E804C9">
        <w:tab/>
        <w:t>-- Measurement identities</w:t>
      </w:r>
    </w:p>
    <w:p w14:paraId="32469CF8" w14:textId="77777777" w:rsidR="009722D5" w:rsidRPr="00E804C9" w:rsidRDefault="009722D5" w:rsidP="009722D5">
      <w:pPr>
        <w:pStyle w:val="PL"/>
        <w:shd w:val="clear" w:color="auto" w:fill="E6E6E6"/>
      </w:pPr>
      <w:r w:rsidRPr="00E804C9">
        <w:tab/>
        <w:t>measIdToRemoveList</w:t>
      </w:r>
      <w:r w:rsidRPr="00E804C9">
        <w:tab/>
      </w:r>
      <w:r w:rsidRPr="00E804C9">
        <w:tab/>
      </w:r>
      <w:r w:rsidRPr="00E804C9">
        <w:tab/>
      </w:r>
      <w:r w:rsidRPr="00E804C9">
        <w:tab/>
      </w:r>
      <w:r w:rsidRPr="00E804C9">
        <w:tab/>
        <w:t>MeasIdToRemoveList</w:t>
      </w:r>
      <w:r w:rsidRPr="00E804C9">
        <w:tab/>
      </w:r>
      <w:r w:rsidRPr="00E804C9">
        <w:tab/>
      </w:r>
      <w:r w:rsidRPr="00E804C9">
        <w:tab/>
      </w:r>
      <w:r w:rsidRPr="00E804C9">
        <w:tab/>
      </w:r>
      <w:r w:rsidRPr="00E804C9">
        <w:tab/>
        <w:t>OPTIONAL,</w:t>
      </w:r>
      <w:r w:rsidRPr="00E804C9">
        <w:tab/>
        <w:t>-- Need ON</w:t>
      </w:r>
    </w:p>
    <w:p w14:paraId="5A00945C" w14:textId="77777777" w:rsidR="009722D5" w:rsidRPr="00E804C9" w:rsidRDefault="009722D5" w:rsidP="009722D5">
      <w:pPr>
        <w:pStyle w:val="PL"/>
        <w:shd w:val="clear" w:color="auto" w:fill="E6E6E6"/>
      </w:pPr>
      <w:r w:rsidRPr="00E804C9">
        <w:tab/>
        <w:t>measIdToAddModList</w:t>
      </w:r>
      <w:r w:rsidRPr="00E804C9">
        <w:tab/>
      </w:r>
      <w:r w:rsidRPr="00E804C9">
        <w:tab/>
      </w:r>
      <w:r w:rsidRPr="00E804C9">
        <w:tab/>
      </w:r>
      <w:r w:rsidRPr="00E804C9">
        <w:tab/>
      </w:r>
      <w:r w:rsidRPr="00E804C9">
        <w:tab/>
        <w:t>MeasIdToAddModList</w:t>
      </w:r>
      <w:r w:rsidRPr="00E804C9">
        <w:tab/>
      </w:r>
      <w:r w:rsidRPr="00E804C9">
        <w:tab/>
      </w:r>
      <w:r w:rsidRPr="00E804C9">
        <w:tab/>
      </w:r>
      <w:r w:rsidRPr="00E804C9">
        <w:tab/>
      </w:r>
      <w:r w:rsidRPr="00E804C9">
        <w:tab/>
        <w:t>OPTIONAL,</w:t>
      </w:r>
      <w:r w:rsidRPr="00E804C9">
        <w:tab/>
        <w:t>-- Need ON</w:t>
      </w:r>
    </w:p>
    <w:p w14:paraId="63486516" w14:textId="77777777" w:rsidR="009722D5" w:rsidRPr="00E804C9" w:rsidRDefault="009722D5" w:rsidP="009722D5">
      <w:pPr>
        <w:pStyle w:val="PL"/>
        <w:shd w:val="clear" w:color="auto" w:fill="E6E6E6"/>
      </w:pPr>
      <w:r w:rsidRPr="00E804C9">
        <w:tab/>
        <w:t>-- Other parameters</w:t>
      </w:r>
    </w:p>
    <w:p w14:paraId="6B5AEAC3" w14:textId="77777777" w:rsidR="009722D5" w:rsidRPr="00E804C9" w:rsidRDefault="009722D5" w:rsidP="009722D5">
      <w:pPr>
        <w:pStyle w:val="PL"/>
        <w:shd w:val="clear" w:color="auto" w:fill="E6E6E6"/>
      </w:pPr>
      <w:r w:rsidRPr="00E804C9">
        <w:tab/>
        <w:t>quantityConfig</w:t>
      </w:r>
      <w:r w:rsidRPr="00E804C9">
        <w:tab/>
      </w:r>
      <w:r w:rsidRPr="00E804C9">
        <w:tab/>
      </w:r>
      <w:r w:rsidRPr="00E804C9">
        <w:tab/>
      </w:r>
      <w:r w:rsidRPr="00E804C9">
        <w:tab/>
      </w:r>
      <w:r w:rsidRPr="00E804C9">
        <w:tab/>
      </w:r>
      <w:r w:rsidRPr="00E804C9">
        <w:tab/>
        <w:t>QuantityConfig</w:t>
      </w:r>
      <w:r w:rsidRPr="00E804C9">
        <w:tab/>
      </w:r>
      <w:r w:rsidRPr="00E804C9">
        <w:tab/>
      </w:r>
      <w:r w:rsidRPr="00E804C9">
        <w:tab/>
      </w:r>
      <w:r w:rsidRPr="00E804C9">
        <w:tab/>
      </w:r>
      <w:r w:rsidRPr="00E804C9">
        <w:tab/>
      </w:r>
      <w:r w:rsidRPr="00E804C9">
        <w:tab/>
        <w:t>OPTIONAL,</w:t>
      </w:r>
      <w:r w:rsidRPr="00E804C9">
        <w:tab/>
        <w:t>-- Need ON</w:t>
      </w:r>
    </w:p>
    <w:p w14:paraId="19ED18A7" w14:textId="77777777" w:rsidR="009722D5" w:rsidRPr="00E804C9" w:rsidRDefault="009722D5" w:rsidP="009722D5">
      <w:pPr>
        <w:pStyle w:val="PL"/>
        <w:shd w:val="clear" w:color="auto" w:fill="E6E6E6"/>
      </w:pPr>
      <w:r w:rsidRPr="00E804C9">
        <w:tab/>
        <w:t>measGapConfig</w:t>
      </w:r>
      <w:r w:rsidRPr="00E804C9">
        <w:tab/>
      </w:r>
      <w:r w:rsidRPr="00E804C9">
        <w:tab/>
      </w:r>
      <w:r w:rsidRPr="00E804C9">
        <w:tab/>
      </w:r>
      <w:r w:rsidRPr="00E804C9">
        <w:tab/>
      </w:r>
      <w:r w:rsidRPr="00E804C9">
        <w:tab/>
      </w:r>
      <w:r w:rsidRPr="00E804C9">
        <w:tab/>
        <w:t>MeasGapConfig</w:t>
      </w:r>
      <w:r w:rsidRPr="00E804C9">
        <w:tab/>
      </w:r>
      <w:r w:rsidRPr="00E804C9">
        <w:tab/>
      </w:r>
      <w:r w:rsidRPr="00E804C9">
        <w:tab/>
      </w:r>
      <w:r w:rsidRPr="00E804C9">
        <w:tab/>
      </w:r>
      <w:r w:rsidRPr="00E804C9">
        <w:tab/>
      </w:r>
      <w:r w:rsidRPr="00E804C9">
        <w:tab/>
        <w:t>OPTIONAL,</w:t>
      </w:r>
      <w:r w:rsidRPr="00E804C9">
        <w:tab/>
        <w:t>-- Need ON</w:t>
      </w:r>
    </w:p>
    <w:p w14:paraId="37D78208" w14:textId="77777777" w:rsidR="009722D5" w:rsidRPr="00E804C9" w:rsidRDefault="009722D5" w:rsidP="009722D5">
      <w:pPr>
        <w:pStyle w:val="PL"/>
        <w:shd w:val="clear" w:color="auto" w:fill="E6E6E6"/>
      </w:pPr>
      <w:r w:rsidRPr="00E804C9">
        <w:tab/>
        <w:t>s-Measure</w:t>
      </w:r>
      <w:r w:rsidRPr="00E804C9">
        <w:tab/>
      </w:r>
      <w:r w:rsidRPr="00E804C9">
        <w:tab/>
      </w:r>
      <w:r w:rsidRPr="00E804C9">
        <w:tab/>
      </w:r>
      <w:r w:rsidRPr="00E804C9">
        <w:tab/>
      </w:r>
      <w:r w:rsidRPr="00E804C9">
        <w:tab/>
      </w:r>
      <w:r w:rsidRPr="00E804C9">
        <w:tab/>
      </w:r>
      <w:r w:rsidRPr="00E804C9">
        <w:tab/>
        <w:t>RSRP-Range</w:t>
      </w:r>
      <w:r w:rsidRPr="00E804C9">
        <w:tab/>
      </w:r>
      <w:r w:rsidRPr="00E804C9">
        <w:tab/>
      </w:r>
      <w:r w:rsidRPr="00E804C9">
        <w:tab/>
      </w:r>
      <w:r w:rsidRPr="00E804C9">
        <w:tab/>
      </w:r>
      <w:r w:rsidRPr="00E804C9">
        <w:tab/>
      </w:r>
      <w:r w:rsidRPr="00E804C9">
        <w:tab/>
      </w:r>
      <w:r w:rsidRPr="00E804C9">
        <w:tab/>
        <w:t>OPTIONAL,</w:t>
      </w:r>
      <w:r w:rsidRPr="00E804C9">
        <w:tab/>
        <w:t>-- Need ON</w:t>
      </w:r>
    </w:p>
    <w:p w14:paraId="61A42BB2" w14:textId="77777777" w:rsidR="009722D5" w:rsidRPr="00E804C9" w:rsidRDefault="009722D5" w:rsidP="009722D5">
      <w:pPr>
        <w:pStyle w:val="PL"/>
        <w:shd w:val="clear" w:color="auto" w:fill="E6E6E6"/>
      </w:pPr>
      <w:r w:rsidRPr="00E804C9">
        <w:tab/>
        <w:t>preRegistrationInfoHRPD</w:t>
      </w:r>
      <w:r w:rsidRPr="00E804C9">
        <w:tab/>
      </w:r>
      <w:r w:rsidRPr="00E804C9">
        <w:tab/>
      </w:r>
      <w:r w:rsidRPr="00E804C9">
        <w:tab/>
      </w:r>
      <w:r w:rsidRPr="00E804C9">
        <w:tab/>
        <w:t>PreRegistrationInfoHRPD</w:t>
      </w:r>
      <w:r w:rsidRPr="00E804C9">
        <w:tab/>
      </w:r>
      <w:r w:rsidRPr="00E804C9">
        <w:tab/>
      </w:r>
      <w:r w:rsidRPr="00E804C9">
        <w:tab/>
      </w:r>
      <w:r w:rsidRPr="00E804C9">
        <w:tab/>
        <w:t>OPTIONAL,</w:t>
      </w:r>
      <w:r w:rsidR="00497FBE" w:rsidRPr="00E804C9">
        <w:tab/>
      </w:r>
      <w:r w:rsidRPr="00E804C9">
        <w:t>-- Need OP</w:t>
      </w:r>
    </w:p>
    <w:p w14:paraId="722D2DBE" w14:textId="77777777" w:rsidR="009722D5" w:rsidRPr="00E804C9" w:rsidRDefault="009722D5" w:rsidP="009722D5">
      <w:pPr>
        <w:pStyle w:val="PL"/>
        <w:shd w:val="clear" w:color="auto" w:fill="E6E6E6"/>
      </w:pPr>
      <w:r w:rsidRPr="00E804C9">
        <w:tab/>
        <w:t>speedStatePars</w:t>
      </w:r>
      <w:r w:rsidRPr="00E804C9">
        <w:tab/>
      </w:r>
      <w:r w:rsidRPr="00E804C9">
        <w:tab/>
      </w:r>
      <w:r w:rsidRPr="00E804C9">
        <w:tab/>
        <w:t>CHOICE {</w:t>
      </w:r>
    </w:p>
    <w:p w14:paraId="4A40C94F" w14:textId="77777777" w:rsidR="009722D5" w:rsidRPr="00E804C9" w:rsidRDefault="009722D5" w:rsidP="009722D5">
      <w:pPr>
        <w:pStyle w:val="PL"/>
        <w:shd w:val="clear" w:color="auto" w:fill="E6E6E6"/>
      </w:pPr>
      <w:r w:rsidRPr="00E804C9">
        <w:tab/>
      </w: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3277BC22" w14:textId="77777777" w:rsidR="009722D5" w:rsidRPr="00E804C9" w:rsidRDefault="009722D5" w:rsidP="009722D5">
      <w:pPr>
        <w:pStyle w:val="PL"/>
        <w:shd w:val="clear" w:color="auto" w:fill="E6E6E6"/>
      </w:pPr>
      <w:r w:rsidRPr="00E804C9">
        <w:tab/>
      </w: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3679356D" w14:textId="77777777" w:rsidR="009722D5" w:rsidRPr="00E804C9" w:rsidRDefault="009722D5" w:rsidP="009722D5">
      <w:pPr>
        <w:pStyle w:val="PL"/>
        <w:shd w:val="clear" w:color="auto" w:fill="E6E6E6"/>
      </w:pPr>
      <w:r w:rsidRPr="00E804C9">
        <w:tab/>
      </w:r>
      <w:r w:rsidRPr="00E804C9">
        <w:tab/>
      </w:r>
      <w:r w:rsidRPr="00E804C9">
        <w:tab/>
        <w:t>mobilityStateParameters</w:t>
      </w:r>
      <w:r w:rsidRPr="00E804C9">
        <w:tab/>
      </w:r>
      <w:r w:rsidRPr="00E804C9">
        <w:tab/>
      </w:r>
      <w:r w:rsidRPr="00E804C9">
        <w:tab/>
      </w:r>
      <w:r w:rsidRPr="00E804C9">
        <w:tab/>
        <w:t>MobilityStateParameters,</w:t>
      </w:r>
    </w:p>
    <w:p w14:paraId="63035E9A" w14:textId="77777777" w:rsidR="009722D5" w:rsidRPr="00E804C9" w:rsidRDefault="009722D5" w:rsidP="009722D5">
      <w:pPr>
        <w:pStyle w:val="PL"/>
        <w:shd w:val="clear" w:color="auto" w:fill="E6E6E6"/>
      </w:pPr>
      <w:r w:rsidRPr="00E804C9">
        <w:tab/>
      </w:r>
      <w:r w:rsidRPr="00E804C9">
        <w:tab/>
      </w:r>
      <w:r w:rsidRPr="00E804C9">
        <w:tab/>
        <w:t>timeToTrigger-SF</w:t>
      </w:r>
      <w:r w:rsidRPr="00E804C9">
        <w:tab/>
      </w:r>
      <w:r w:rsidRPr="00E804C9">
        <w:tab/>
      </w:r>
      <w:r w:rsidRPr="00E804C9">
        <w:tab/>
      </w:r>
      <w:r w:rsidRPr="00E804C9">
        <w:tab/>
      </w:r>
      <w:r w:rsidRPr="00E804C9">
        <w:tab/>
        <w:t>SpeedStateScaleFactors</w:t>
      </w:r>
    </w:p>
    <w:p w14:paraId="13512924" w14:textId="77777777" w:rsidR="009722D5" w:rsidRPr="00E804C9" w:rsidRDefault="009722D5" w:rsidP="009722D5">
      <w:pPr>
        <w:pStyle w:val="PL"/>
        <w:shd w:val="clear" w:color="auto" w:fill="E6E6E6"/>
      </w:pPr>
      <w:r w:rsidRPr="00E804C9">
        <w:tab/>
      </w:r>
      <w:r w:rsidRPr="00E804C9">
        <w:tab/>
        <w:t>}</w:t>
      </w:r>
    </w:p>
    <w:p w14:paraId="2BA412D6"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50735D87" w14:textId="77777777" w:rsidR="009722D5" w:rsidRPr="00E804C9" w:rsidRDefault="009722D5" w:rsidP="009722D5">
      <w:pPr>
        <w:pStyle w:val="PL"/>
        <w:shd w:val="clear" w:color="auto" w:fill="E6E6E6"/>
      </w:pPr>
      <w:r w:rsidRPr="00E804C9">
        <w:tab/>
        <w:t>...,</w:t>
      </w:r>
    </w:p>
    <w:p w14:paraId="74D7F050" w14:textId="77777777" w:rsidR="009722D5" w:rsidRPr="00E804C9" w:rsidRDefault="009722D5" w:rsidP="009722D5">
      <w:pPr>
        <w:pStyle w:val="PL"/>
        <w:shd w:val="clear" w:color="auto" w:fill="E6E6E6"/>
      </w:pPr>
      <w:r w:rsidRPr="00E804C9">
        <w:tab/>
        <w:t>[[</w:t>
      </w:r>
      <w:r w:rsidRPr="00E804C9">
        <w:tab/>
        <w:t>measObjectToAddModList-v9e0</w:t>
      </w:r>
      <w:r w:rsidRPr="00E804C9">
        <w:tab/>
      </w:r>
      <w:r w:rsidRPr="00E804C9">
        <w:tab/>
      </w:r>
      <w:r w:rsidRPr="00E804C9">
        <w:tab/>
        <w:t>MeasObjectToAddModList-v9e0</w:t>
      </w:r>
      <w:r w:rsidRPr="00E804C9">
        <w:tab/>
      </w:r>
      <w:r w:rsidRPr="00E804C9">
        <w:tab/>
        <w:t>OPTIONAL</w:t>
      </w:r>
      <w:r w:rsidRPr="00E804C9">
        <w:tab/>
        <w:t>-- Need ON</w:t>
      </w:r>
    </w:p>
    <w:p w14:paraId="1B2B18F6" w14:textId="77777777" w:rsidR="009722D5" w:rsidRPr="00E804C9" w:rsidRDefault="009722D5" w:rsidP="009722D5">
      <w:pPr>
        <w:pStyle w:val="PL"/>
        <w:shd w:val="clear" w:color="auto" w:fill="E6E6E6"/>
      </w:pPr>
      <w:r w:rsidRPr="00E804C9">
        <w:tab/>
        <w:t>]],</w:t>
      </w:r>
    </w:p>
    <w:p w14:paraId="5F695E6C" w14:textId="77777777" w:rsidR="009722D5" w:rsidRPr="00E804C9" w:rsidRDefault="009722D5" w:rsidP="009722D5">
      <w:pPr>
        <w:pStyle w:val="PL"/>
        <w:shd w:val="clear" w:color="auto" w:fill="E6E6E6"/>
      </w:pPr>
      <w:r w:rsidRPr="00E804C9">
        <w:tab/>
        <w:t>[[</w:t>
      </w:r>
      <w:r w:rsidRPr="00E804C9">
        <w:tab/>
        <w:t>allowInterruptions-r11</w:t>
      </w:r>
      <w:r w:rsidRPr="00E804C9">
        <w:tab/>
      </w:r>
      <w:r w:rsidRPr="00E804C9">
        <w:tab/>
      </w:r>
      <w:r w:rsidRPr="00E804C9">
        <w:tab/>
      </w:r>
      <w:r w:rsidRPr="00E804C9">
        <w:tab/>
        <w:t>BOOLEAN</w:t>
      </w:r>
      <w:r w:rsidRPr="00E804C9">
        <w:tab/>
      </w:r>
      <w:r w:rsidRPr="00E804C9">
        <w:tab/>
      </w:r>
      <w:r w:rsidRPr="00E804C9">
        <w:tab/>
      </w:r>
      <w:r w:rsidRPr="00E804C9">
        <w:tab/>
      </w:r>
      <w:r w:rsidRPr="00E804C9">
        <w:tab/>
      </w:r>
      <w:r w:rsidRPr="00E804C9">
        <w:tab/>
      </w:r>
      <w:r w:rsidRPr="00E804C9">
        <w:tab/>
        <w:t>OPTIONAL</w:t>
      </w:r>
      <w:r w:rsidRPr="00E804C9">
        <w:tab/>
        <w:t>-- Need ON</w:t>
      </w:r>
    </w:p>
    <w:p w14:paraId="685832E5" w14:textId="77777777" w:rsidR="009722D5" w:rsidRPr="00E804C9" w:rsidRDefault="009722D5" w:rsidP="009722D5">
      <w:pPr>
        <w:pStyle w:val="PL"/>
        <w:shd w:val="clear" w:color="auto" w:fill="E6E6E6"/>
      </w:pPr>
      <w:r w:rsidRPr="00E804C9">
        <w:tab/>
        <w:t>]],</w:t>
      </w:r>
    </w:p>
    <w:p w14:paraId="1AA556FB" w14:textId="77777777" w:rsidR="009722D5" w:rsidRPr="00E804C9" w:rsidRDefault="009722D5" w:rsidP="009722D5">
      <w:pPr>
        <w:pStyle w:val="PL"/>
        <w:shd w:val="clear" w:color="auto" w:fill="E6E6E6"/>
      </w:pPr>
      <w:r w:rsidRPr="00E804C9">
        <w:tab/>
        <w:t>[[</w:t>
      </w:r>
      <w:r w:rsidRPr="00E804C9">
        <w:tab/>
        <w:t>measScaleFactor-r12</w:t>
      </w:r>
      <w:r w:rsidRPr="00E804C9">
        <w:tab/>
      </w:r>
      <w:r w:rsidRPr="00E804C9">
        <w:tab/>
      </w:r>
      <w:r w:rsidRPr="00E804C9">
        <w:tab/>
        <w:t>CHOICE {</w:t>
      </w:r>
    </w:p>
    <w:p w14:paraId="5406A237" w14:textId="77777777" w:rsidR="009722D5" w:rsidRPr="00E804C9" w:rsidRDefault="009722D5" w:rsidP="009722D5">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r>
      <w:r w:rsidRPr="00E804C9">
        <w:tab/>
        <w:t>NULL,</w:t>
      </w:r>
    </w:p>
    <w:p w14:paraId="1D89F951" w14:textId="77777777" w:rsidR="009722D5" w:rsidRPr="00E804C9" w:rsidRDefault="009722D5" w:rsidP="009722D5">
      <w:pPr>
        <w:pStyle w:val="PL"/>
        <w:shd w:val="clear" w:color="auto" w:fill="E6E6E6"/>
      </w:pPr>
      <w:r w:rsidRPr="00E804C9">
        <w:tab/>
      </w:r>
      <w:r w:rsidRPr="00E804C9">
        <w:tab/>
      </w:r>
      <w:r w:rsidRPr="00E804C9">
        <w:tab/>
        <w:t>setup</w:t>
      </w:r>
      <w:r w:rsidRPr="00E804C9">
        <w:tab/>
      </w:r>
      <w:r w:rsidRPr="00E804C9">
        <w:tab/>
      </w:r>
      <w:r w:rsidRPr="00E804C9">
        <w:tab/>
      </w:r>
      <w:r w:rsidRPr="00E804C9">
        <w:tab/>
      </w:r>
      <w:r w:rsidRPr="00E804C9">
        <w:tab/>
      </w:r>
      <w:r w:rsidRPr="00E804C9">
        <w:tab/>
        <w:t>MeasScaleFactor-r12</w:t>
      </w:r>
    </w:p>
    <w:p w14:paraId="512E4A07"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77DAD1D2" w14:textId="77777777" w:rsidR="009722D5" w:rsidRPr="00E804C9" w:rsidRDefault="009722D5" w:rsidP="009722D5">
      <w:pPr>
        <w:pStyle w:val="PL"/>
        <w:shd w:val="clear" w:color="auto" w:fill="E6E6E6"/>
      </w:pPr>
      <w:r w:rsidRPr="00E804C9">
        <w:tab/>
      </w:r>
      <w:r w:rsidRPr="00E804C9">
        <w:tab/>
        <w:t>measIdToRemoveListExt-r12</w:t>
      </w:r>
      <w:r w:rsidRPr="00E804C9">
        <w:tab/>
      </w:r>
      <w:r w:rsidRPr="00E804C9">
        <w:tab/>
      </w:r>
      <w:r w:rsidRPr="00E804C9">
        <w:tab/>
        <w:t>MeasIdToRemoveListExt-r12</w:t>
      </w:r>
      <w:r w:rsidRPr="00E804C9">
        <w:tab/>
      </w:r>
      <w:r w:rsidRPr="00E804C9">
        <w:tab/>
        <w:t>OPTIONAL,</w:t>
      </w:r>
      <w:r w:rsidRPr="00E804C9">
        <w:tab/>
        <w:t>-- Need ON</w:t>
      </w:r>
    </w:p>
    <w:p w14:paraId="20B058FB" w14:textId="77777777" w:rsidR="009722D5" w:rsidRPr="00E804C9" w:rsidRDefault="009722D5" w:rsidP="009722D5">
      <w:pPr>
        <w:pStyle w:val="PL"/>
        <w:shd w:val="clear" w:color="auto" w:fill="E6E6E6"/>
      </w:pPr>
      <w:r w:rsidRPr="00E804C9">
        <w:tab/>
      </w:r>
      <w:r w:rsidRPr="00E804C9">
        <w:tab/>
        <w:t>measIdToAddModListExt-r12</w:t>
      </w:r>
      <w:r w:rsidRPr="00E804C9">
        <w:tab/>
      </w:r>
      <w:r w:rsidRPr="00E804C9">
        <w:tab/>
      </w:r>
      <w:r w:rsidRPr="00E804C9">
        <w:tab/>
        <w:t>MeasIdToAddModListExt-r12</w:t>
      </w:r>
      <w:r w:rsidRPr="00E804C9">
        <w:tab/>
      </w:r>
      <w:r w:rsidRPr="00E804C9">
        <w:tab/>
        <w:t>OPTIONAL,</w:t>
      </w:r>
      <w:r w:rsidRPr="00E804C9">
        <w:tab/>
        <w:t>-- Need ON</w:t>
      </w:r>
    </w:p>
    <w:p w14:paraId="28525A0B" w14:textId="77777777" w:rsidR="009722D5" w:rsidRPr="00E804C9" w:rsidRDefault="009722D5" w:rsidP="009722D5">
      <w:pPr>
        <w:pStyle w:val="PL"/>
        <w:shd w:val="clear" w:color="auto" w:fill="E6E6E6"/>
      </w:pPr>
      <w:r w:rsidRPr="00E804C9">
        <w:tab/>
      </w:r>
      <w:r w:rsidRPr="00E804C9">
        <w:tab/>
        <w:t>measRSRQ-OnAllSymbols-r12</w:t>
      </w:r>
      <w:r w:rsidRPr="00E804C9">
        <w:tab/>
      </w:r>
      <w:r w:rsidRPr="00E804C9">
        <w:tab/>
        <w:t>BOOLEAN</w:t>
      </w:r>
      <w:r w:rsidRPr="00E804C9">
        <w:tab/>
      </w:r>
      <w:r w:rsidRPr="00E804C9">
        <w:tab/>
      </w:r>
      <w:r w:rsidRPr="00E804C9">
        <w:tab/>
      </w:r>
      <w:r w:rsidRPr="00E804C9">
        <w:tab/>
      </w:r>
      <w:r w:rsidRPr="00E804C9">
        <w:tab/>
      </w:r>
      <w:r w:rsidRPr="00E804C9">
        <w:tab/>
      </w:r>
      <w:r w:rsidRPr="00E804C9">
        <w:tab/>
        <w:t>OPTIONAL</w:t>
      </w:r>
      <w:r w:rsidRPr="00E804C9">
        <w:tab/>
        <w:t>-- Need ON</w:t>
      </w:r>
    </w:p>
    <w:p w14:paraId="7A552F0F" w14:textId="77777777" w:rsidR="009722D5" w:rsidRPr="00E804C9" w:rsidRDefault="009722D5" w:rsidP="009722D5">
      <w:pPr>
        <w:pStyle w:val="PL"/>
        <w:shd w:val="clear" w:color="auto" w:fill="E6E6E6"/>
      </w:pPr>
      <w:r w:rsidRPr="00E804C9">
        <w:tab/>
        <w:t>]],</w:t>
      </w:r>
    </w:p>
    <w:p w14:paraId="30FB5533" w14:textId="77777777" w:rsidR="009722D5" w:rsidRPr="00E804C9" w:rsidRDefault="009722D5" w:rsidP="009722D5">
      <w:pPr>
        <w:pStyle w:val="PL"/>
        <w:shd w:val="clear" w:color="auto" w:fill="E6E6E6"/>
      </w:pPr>
      <w:r w:rsidRPr="00E804C9">
        <w:tab/>
        <w:t>[[</w:t>
      </w:r>
    </w:p>
    <w:p w14:paraId="35005E05" w14:textId="77777777" w:rsidR="009722D5" w:rsidRPr="00E804C9" w:rsidRDefault="009722D5" w:rsidP="009722D5">
      <w:pPr>
        <w:pStyle w:val="PL"/>
        <w:shd w:val="clear" w:color="auto" w:fill="E6E6E6"/>
      </w:pPr>
      <w:r w:rsidRPr="00E804C9">
        <w:tab/>
      </w:r>
      <w:r w:rsidRPr="00E804C9">
        <w:tab/>
        <w:t>measObjectToRemoveListExt-r13</w:t>
      </w:r>
      <w:r w:rsidRPr="00E804C9">
        <w:tab/>
      </w:r>
      <w:r w:rsidRPr="00E804C9">
        <w:tab/>
        <w:t>MeasObjectToRemoveListExt-r13</w:t>
      </w:r>
      <w:r w:rsidRPr="00E804C9">
        <w:tab/>
        <w:t>OPTIONAL,</w:t>
      </w:r>
      <w:r w:rsidRPr="00E804C9">
        <w:tab/>
        <w:t>-- Need ON</w:t>
      </w:r>
    </w:p>
    <w:p w14:paraId="6A23AD25" w14:textId="77777777" w:rsidR="009722D5" w:rsidRPr="00E804C9" w:rsidRDefault="009722D5" w:rsidP="009722D5">
      <w:pPr>
        <w:pStyle w:val="PL"/>
        <w:shd w:val="clear" w:color="auto" w:fill="E6E6E6"/>
      </w:pPr>
      <w:r w:rsidRPr="00E804C9">
        <w:tab/>
      </w:r>
      <w:r w:rsidRPr="00E804C9">
        <w:tab/>
        <w:t>measObjectToAddModListExt-r13</w:t>
      </w:r>
      <w:r w:rsidRPr="00E804C9">
        <w:tab/>
      </w:r>
      <w:r w:rsidRPr="00E804C9">
        <w:tab/>
        <w:t>MeasObjectToAddModListExt-r13</w:t>
      </w:r>
      <w:r w:rsidRPr="00E804C9">
        <w:tab/>
        <w:t>OPTIONAL,</w:t>
      </w:r>
      <w:r w:rsidRPr="00E804C9">
        <w:tab/>
        <w:t>-- Need ON</w:t>
      </w:r>
    </w:p>
    <w:p w14:paraId="75B661A5" w14:textId="77777777" w:rsidR="009722D5" w:rsidRPr="00E804C9" w:rsidRDefault="009722D5" w:rsidP="009722D5">
      <w:pPr>
        <w:pStyle w:val="PL"/>
        <w:shd w:val="clear" w:color="auto" w:fill="E6E6E6"/>
      </w:pPr>
      <w:r w:rsidRPr="00E804C9">
        <w:tab/>
      </w:r>
      <w:r w:rsidRPr="00E804C9">
        <w:tab/>
        <w:t>measIdToAddModList-v1310</w:t>
      </w:r>
      <w:r w:rsidRPr="00E804C9">
        <w:tab/>
      </w:r>
      <w:r w:rsidRPr="00E804C9">
        <w:tab/>
      </w:r>
      <w:r w:rsidRPr="00E804C9">
        <w:tab/>
        <w:t>MeasIdToAddModList-v1310</w:t>
      </w:r>
      <w:r w:rsidRPr="00E804C9">
        <w:tab/>
      </w:r>
      <w:r w:rsidRPr="00E804C9">
        <w:tab/>
        <w:t>OPTIONAL,</w:t>
      </w:r>
      <w:r w:rsidRPr="00E804C9">
        <w:tab/>
        <w:t>-- Need ON</w:t>
      </w:r>
    </w:p>
    <w:p w14:paraId="70CCE4C9" w14:textId="77777777" w:rsidR="009722D5" w:rsidRPr="00E804C9" w:rsidRDefault="009722D5" w:rsidP="009722D5">
      <w:pPr>
        <w:pStyle w:val="PL"/>
        <w:shd w:val="clear" w:color="auto" w:fill="E6E6E6"/>
      </w:pPr>
      <w:r w:rsidRPr="00E804C9">
        <w:tab/>
      </w:r>
      <w:r w:rsidRPr="00E804C9">
        <w:tab/>
        <w:t>measIdToAddModListExt-v1310</w:t>
      </w:r>
      <w:r w:rsidRPr="00E804C9">
        <w:tab/>
      </w:r>
      <w:r w:rsidRPr="00E804C9">
        <w:tab/>
      </w:r>
      <w:r w:rsidRPr="00E804C9">
        <w:tab/>
        <w:t>MeasIdToAddModListExt-v1310</w:t>
      </w:r>
      <w:r w:rsidRPr="00E804C9">
        <w:tab/>
      </w:r>
      <w:r w:rsidRPr="00E804C9">
        <w:tab/>
        <w:t>OPTIONAL</w:t>
      </w:r>
      <w:r w:rsidRPr="00E804C9">
        <w:tab/>
        <w:t>-- Need ON</w:t>
      </w:r>
    </w:p>
    <w:p w14:paraId="7F71D7F2" w14:textId="77777777" w:rsidR="009722D5" w:rsidRPr="00E804C9" w:rsidRDefault="009722D5" w:rsidP="009722D5">
      <w:pPr>
        <w:pStyle w:val="PL"/>
        <w:shd w:val="clear" w:color="auto" w:fill="E6E6E6"/>
      </w:pPr>
      <w:r w:rsidRPr="00E804C9">
        <w:tab/>
        <w:t>]],</w:t>
      </w:r>
    </w:p>
    <w:p w14:paraId="4D765287" w14:textId="77777777" w:rsidR="009722D5" w:rsidRPr="00E804C9" w:rsidRDefault="009722D5" w:rsidP="009722D5">
      <w:pPr>
        <w:pStyle w:val="PL"/>
        <w:shd w:val="clear" w:color="auto" w:fill="E6E6E6"/>
      </w:pPr>
      <w:r w:rsidRPr="00E804C9">
        <w:tab/>
        <w:t>[[</w:t>
      </w:r>
      <w:r w:rsidRPr="00E804C9">
        <w:tab/>
        <w:t>measGapConfig</w:t>
      </w:r>
      <w:r w:rsidR="00FF15FA" w:rsidRPr="00E804C9">
        <w:t>PerCC-List</w:t>
      </w:r>
      <w:r w:rsidRPr="00E804C9">
        <w:t>-r14</w:t>
      </w:r>
      <w:r w:rsidRPr="00E804C9">
        <w:tab/>
      </w:r>
      <w:r w:rsidRPr="00E804C9">
        <w:tab/>
      </w:r>
      <w:r w:rsidRPr="00E804C9">
        <w:tab/>
      </w:r>
      <w:r w:rsidR="00FF15FA" w:rsidRPr="00E804C9">
        <w:t>MeasGapConfigPerCC-List-r14</w:t>
      </w:r>
      <w:r w:rsidRPr="00E804C9">
        <w:tab/>
      </w:r>
      <w:r w:rsidRPr="00E804C9">
        <w:tab/>
        <w:t>OPTIONAL</w:t>
      </w:r>
      <w:r w:rsidR="00360231" w:rsidRPr="00E804C9">
        <w:t>,</w:t>
      </w:r>
      <w:r w:rsidRPr="00E804C9">
        <w:tab/>
        <w:t>-- Need ON</w:t>
      </w:r>
    </w:p>
    <w:p w14:paraId="4F48E95F" w14:textId="77777777" w:rsidR="00BC0DAC" w:rsidRPr="00E804C9" w:rsidRDefault="00360231" w:rsidP="009722D5">
      <w:pPr>
        <w:pStyle w:val="PL"/>
        <w:shd w:val="clear" w:color="auto" w:fill="E6E6E6"/>
      </w:pPr>
      <w:r w:rsidRPr="00E804C9">
        <w:tab/>
      </w:r>
      <w:r w:rsidRPr="00E804C9">
        <w:tab/>
        <w:t>measGapSharingConfig-r14</w:t>
      </w:r>
      <w:r w:rsidRPr="00E804C9">
        <w:tab/>
      </w:r>
      <w:r w:rsidRPr="00E804C9">
        <w:tab/>
      </w:r>
      <w:r w:rsidRPr="00E804C9">
        <w:tab/>
        <w:t>MeasGapSharingConfig-r14</w:t>
      </w:r>
      <w:r w:rsidRPr="00E804C9">
        <w:tab/>
      </w:r>
      <w:r w:rsidRPr="00E804C9">
        <w:tab/>
        <w:t>OPTIONAL</w:t>
      </w:r>
      <w:r w:rsidRPr="00E804C9">
        <w:tab/>
        <w:t>-- Need ON</w:t>
      </w:r>
    </w:p>
    <w:p w14:paraId="3B2DC3AB" w14:textId="77777777" w:rsidR="00381F8C" w:rsidRPr="00E804C9" w:rsidRDefault="00381F8C" w:rsidP="00381F8C">
      <w:pPr>
        <w:pStyle w:val="PL"/>
        <w:shd w:val="clear" w:color="auto" w:fill="E6E6E6"/>
      </w:pPr>
      <w:r w:rsidRPr="00E804C9">
        <w:tab/>
        <w:t>]],</w:t>
      </w:r>
    </w:p>
    <w:p w14:paraId="65B84F03" w14:textId="77777777" w:rsidR="00381F8C" w:rsidRPr="00E804C9" w:rsidRDefault="00381F8C" w:rsidP="00381F8C">
      <w:pPr>
        <w:pStyle w:val="PL"/>
        <w:shd w:val="clear" w:color="auto" w:fill="E6E6E6"/>
      </w:pPr>
      <w:r w:rsidRPr="00E804C9">
        <w:tab/>
        <w:t>[[</w:t>
      </w:r>
      <w:r w:rsidRPr="00E804C9">
        <w:tab/>
        <w:t>fr1-Gap</w:t>
      </w:r>
      <w:r w:rsidR="00A55408" w:rsidRPr="00E804C9">
        <w:t>-r15</w:t>
      </w:r>
      <w:r w:rsidRPr="00E804C9">
        <w:tab/>
      </w:r>
      <w:r w:rsidRPr="00E804C9">
        <w:tab/>
      </w:r>
      <w:r w:rsidRPr="00E804C9">
        <w:tab/>
      </w:r>
      <w:r w:rsidRPr="00E804C9">
        <w:tab/>
      </w:r>
      <w:r w:rsidRPr="00E804C9">
        <w:tab/>
      </w:r>
      <w:r w:rsidRPr="00E804C9">
        <w:tab/>
      </w:r>
      <w:r w:rsidRPr="00E804C9">
        <w:tab/>
      </w:r>
      <w:r w:rsidRPr="00E804C9">
        <w:tab/>
      </w:r>
      <w:r w:rsidR="00D20632" w:rsidRPr="00E804C9">
        <w:t>BOOLEAN</w:t>
      </w:r>
      <w:r w:rsidRPr="00E804C9">
        <w:tab/>
      </w:r>
      <w:r w:rsidRPr="00E804C9">
        <w:tab/>
        <w:t>OPTIONAL</w:t>
      </w:r>
      <w:r w:rsidR="00D20632" w:rsidRPr="00E804C9">
        <w:t>,</w:t>
      </w:r>
      <w:r w:rsidRPr="00E804C9">
        <w:tab/>
        <w:t>-- Need O</w:t>
      </w:r>
      <w:r w:rsidR="00D20632" w:rsidRPr="00E804C9">
        <w:t>N</w:t>
      </w:r>
    </w:p>
    <w:p w14:paraId="6ABC0266" w14:textId="77777777" w:rsidR="00B13080" w:rsidRPr="00E804C9" w:rsidRDefault="00D20632" w:rsidP="009722D5">
      <w:pPr>
        <w:pStyle w:val="PL"/>
        <w:shd w:val="clear" w:color="auto" w:fill="E6E6E6"/>
      </w:pPr>
      <w:r w:rsidRPr="00E804C9">
        <w:tab/>
      </w:r>
      <w:r w:rsidRPr="00E804C9">
        <w:tab/>
        <w:t>mgta-r15</w:t>
      </w:r>
      <w:r w:rsidRPr="00E804C9">
        <w:tab/>
      </w:r>
      <w:r w:rsidRPr="00E804C9">
        <w:tab/>
      </w:r>
      <w:r w:rsidRPr="00E804C9">
        <w:tab/>
      </w:r>
      <w:r w:rsidRPr="00E804C9">
        <w:tab/>
      </w:r>
      <w:r w:rsidRPr="00E804C9">
        <w:tab/>
      </w:r>
      <w:r w:rsidRPr="00E804C9">
        <w:tab/>
      </w:r>
      <w:r w:rsidRPr="00E804C9">
        <w:tab/>
      </w:r>
      <w:r w:rsidRPr="00E804C9">
        <w:tab/>
        <w:t>BOOLEAN</w:t>
      </w:r>
      <w:r w:rsidRPr="00E804C9">
        <w:tab/>
      </w:r>
      <w:r w:rsidRPr="00E804C9">
        <w:tab/>
      </w:r>
      <w:r w:rsidRPr="00E804C9">
        <w:tab/>
      </w:r>
      <w:r w:rsidRPr="00E804C9">
        <w:tab/>
      </w:r>
      <w:r w:rsidRPr="00E804C9">
        <w:tab/>
      </w:r>
      <w:r w:rsidRPr="00E804C9">
        <w:tab/>
        <w:t>OPTIONAL</w:t>
      </w:r>
      <w:r w:rsidRPr="00E804C9">
        <w:tab/>
        <w:t>-- Need ON</w:t>
      </w:r>
    </w:p>
    <w:p w14:paraId="49B4FADD" w14:textId="77777777" w:rsidR="00385237" w:rsidRPr="00E804C9" w:rsidRDefault="009722D5" w:rsidP="00385237">
      <w:pPr>
        <w:pStyle w:val="PL"/>
        <w:shd w:val="clear" w:color="auto" w:fill="E6E6E6"/>
      </w:pPr>
      <w:r w:rsidRPr="00E804C9">
        <w:tab/>
        <w:t>]]</w:t>
      </w:r>
      <w:r w:rsidR="00385237" w:rsidRPr="00E804C9">
        <w:t>,</w:t>
      </w:r>
    </w:p>
    <w:p w14:paraId="3F08DB22" w14:textId="08D0E311" w:rsidR="00385237" w:rsidRPr="00E804C9" w:rsidRDefault="00385237" w:rsidP="00385237">
      <w:pPr>
        <w:pStyle w:val="PL"/>
        <w:shd w:val="clear" w:color="auto" w:fill="E6E6E6"/>
      </w:pPr>
      <w:r w:rsidRPr="00E804C9">
        <w:tab/>
        <w:t>[[</w:t>
      </w:r>
      <w:r w:rsidRPr="00E804C9">
        <w:tab/>
        <w:t>measGapConfigDensePRS-r15</w:t>
      </w:r>
      <w:r w:rsidRPr="00E804C9">
        <w:tab/>
      </w:r>
      <w:r w:rsidRPr="00E804C9">
        <w:tab/>
      </w:r>
      <w:r w:rsidRPr="00E804C9">
        <w:tab/>
        <w:t>MeasGapConfigDensePRS-r15</w:t>
      </w:r>
      <w:r w:rsidRPr="00E804C9">
        <w:tab/>
        <w:t>OPTIONAL</w:t>
      </w:r>
      <w:r w:rsidR="00427C75" w:rsidRPr="00E804C9">
        <w:t>,</w:t>
      </w:r>
      <w:r w:rsidRPr="00E804C9">
        <w:tab/>
        <w:t>-- Need ON</w:t>
      </w:r>
    </w:p>
    <w:p w14:paraId="51CB81F0" w14:textId="77777777" w:rsidR="00FE5DA1" w:rsidRPr="00E804C9" w:rsidRDefault="003C536F" w:rsidP="00FE5DA1">
      <w:pPr>
        <w:pStyle w:val="PL"/>
        <w:shd w:val="clear" w:color="auto" w:fill="E6E6E6"/>
      </w:pPr>
      <w:r w:rsidRPr="00E804C9">
        <w:tab/>
      </w:r>
      <w:r w:rsidRPr="00E804C9">
        <w:tab/>
      </w:r>
      <w:r w:rsidR="00FE5DA1" w:rsidRPr="00E804C9">
        <w:t>heightThreshRef-r15</w:t>
      </w:r>
      <w:r w:rsidR="00FE5DA1" w:rsidRPr="00E804C9">
        <w:tab/>
        <w:t>CHOICE {</w:t>
      </w:r>
    </w:p>
    <w:p w14:paraId="0744C52F" w14:textId="77777777" w:rsidR="00FE5DA1" w:rsidRPr="00E804C9" w:rsidRDefault="00FE5DA1" w:rsidP="00FE5DA1">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t>NULL,</w:t>
      </w:r>
    </w:p>
    <w:p w14:paraId="744D4C40" w14:textId="77777777" w:rsidR="00FE5DA1" w:rsidRPr="00E804C9" w:rsidRDefault="00FE5DA1" w:rsidP="00FE5DA1">
      <w:pPr>
        <w:pStyle w:val="PL"/>
        <w:shd w:val="clear" w:color="auto" w:fill="E6E6E6"/>
      </w:pPr>
      <w:r w:rsidRPr="00E804C9">
        <w:tab/>
      </w:r>
      <w:r w:rsidRPr="00E804C9">
        <w:tab/>
      </w:r>
      <w:r w:rsidRPr="00E804C9">
        <w:tab/>
      </w:r>
      <w:r w:rsidR="00A6462C" w:rsidRPr="00E804C9">
        <w:t>setup</w:t>
      </w:r>
      <w:r w:rsidR="00A6462C" w:rsidRPr="00E804C9">
        <w:tab/>
      </w:r>
      <w:r w:rsidR="00A6462C" w:rsidRPr="00E804C9">
        <w:tab/>
      </w:r>
      <w:r w:rsidR="00A6462C" w:rsidRPr="00E804C9">
        <w:tab/>
      </w:r>
      <w:r w:rsidR="00A6462C" w:rsidRPr="00E804C9">
        <w:tab/>
      </w:r>
      <w:r w:rsidR="00A6462C" w:rsidRPr="00E804C9">
        <w:tab/>
      </w:r>
      <w:r w:rsidR="00427C75" w:rsidRPr="00E804C9">
        <w:t>INTEGER</w:t>
      </w:r>
      <w:r w:rsidR="00A6462C" w:rsidRPr="00E804C9">
        <w:t xml:space="preserve"> </w:t>
      </w:r>
      <w:r w:rsidR="00427C75" w:rsidRPr="00E804C9">
        <w:t>(</w:t>
      </w:r>
      <w:r w:rsidR="00A6462C" w:rsidRPr="00E804C9">
        <w:t>0..31</w:t>
      </w:r>
      <w:r w:rsidR="00427C75" w:rsidRPr="00E804C9">
        <w:t>)</w:t>
      </w:r>
    </w:p>
    <w:p w14:paraId="54732B95" w14:textId="77777777" w:rsidR="00FE5DA1" w:rsidRPr="00E804C9" w:rsidRDefault="00FE5DA1" w:rsidP="00FE5DA1">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00427C75" w:rsidRPr="00E804C9">
        <w:tab/>
        <w:t>--</w:t>
      </w:r>
      <w:r w:rsidRPr="00E804C9">
        <w:t>Need ON</w:t>
      </w:r>
    </w:p>
    <w:p w14:paraId="76BB1DA4" w14:textId="7488D12B" w:rsidR="00786B2E" w:rsidRPr="00E804C9" w:rsidRDefault="00FE5DA1" w:rsidP="00786B2E">
      <w:pPr>
        <w:pStyle w:val="PL"/>
        <w:shd w:val="clear" w:color="auto" w:fill="E6E6E6"/>
      </w:pPr>
      <w:r w:rsidRPr="00E804C9">
        <w:tab/>
        <w:t>]]</w:t>
      </w:r>
      <w:r w:rsidR="00786B2E" w:rsidRPr="00E804C9">
        <w:t>,</w:t>
      </w:r>
    </w:p>
    <w:p w14:paraId="036D027C" w14:textId="77777777" w:rsidR="00786B2E" w:rsidRPr="00E804C9" w:rsidRDefault="00786B2E" w:rsidP="00786B2E">
      <w:pPr>
        <w:pStyle w:val="PL"/>
        <w:shd w:val="clear" w:color="auto" w:fill="E6E6E6"/>
      </w:pPr>
      <w:r w:rsidRPr="00E804C9">
        <w:tab/>
        <w:t>[[</w:t>
      </w:r>
      <w:r w:rsidRPr="00E804C9">
        <w:tab/>
        <w:t>timeMeasConfig-r18</w:t>
      </w:r>
      <w:r w:rsidRPr="00E804C9">
        <w:tab/>
      </w:r>
      <w:r w:rsidRPr="00E804C9">
        <w:tab/>
      </w:r>
      <w:r w:rsidRPr="00E804C9">
        <w:tab/>
      </w:r>
      <w:r w:rsidRPr="00E804C9">
        <w:tab/>
      </w:r>
      <w:r w:rsidRPr="00E804C9">
        <w:tab/>
        <w:t>ENUMERATED {true}</w:t>
      </w:r>
      <w:r w:rsidRPr="00E804C9">
        <w:tab/>
      </w:r>
      <w:r w:rsidRPr="00E804C9">
        <w:tab/>
      </w:r>
      <w:r w:rsidRPr="00E804C9">
        <w:tab/>
      </w:r>
      <w:r w:rsidRPr="00E804C9">
        <w:tab/>
        <w:t>OPTIONAL,</w:t>
      </w:r>
      <w:r w:rsidRPr="00E804C9">
        <w:tab/>
        <w:t>-- Need OR</w:t>
      </w:r>
    </w:p>
    <w:p w14:paraId="080503BA" w14:textId="2CF6BAAA" w:rsidR="00786B2E" w:rsidRPr="00E804C9" w:rsidRDefault="00786B2E" w:rsidP="00786B2E">
      <w:pPr>
        <w:pStyle w:val="PL"/>
        <w:shd w:val="clear" w:color="auto" w:fill="E6E6E6"/>
      </w:pPr>
      <w:r w:rsidRPr="00E804C9">
        <w:tab/>
      </w:r>
      <w:r w:rsidRPr="00E804C9">
        <w:tab/>
        <w:t>locationMeasConfig-r18</w:t>
      </w:r>
      <w:r w:rsidRPr="00E804C9">
        <w:tab/>
      </w:r>
      <w:r w:rsidRPr="00E804C9">
        <w:tab/>
      </w:r>
      <w:r w:rsidRPr="00E804C9">
        <w:tab/>
        <w:t>ENUMERATED {true}</w:t>
      </w:r>
      <w:r w:rsidRPr="00E804C9">
        <w:tab/>
      </w:r>
      <w:r w:rsidRPr="00E804C9">
        <w:tab/>
      </w:r>
      <w:r w:rsidRPr="00E804C9">
        <w:tab/>
      </w:r>
      <w:r w:rsidRPr="00E804C9">
        <w:tab/>
        <w:t>OPTIONAL</w:t>
      </w:r>
      <w:r w:rsidRPr="00E804C9">
        <w:tab/>
        <w:t>-- Need OR</w:t>
      </w:r>
    </w:p>
    <w:p w14:paraId="615BE88A" w14:textId="436C9E48" w:rsidR="009722D5" w:rsidRPr="00E804C9" w:rsidRDefault="00786B2E" w:rsidP="00786B2E">
      <w:pPr>
        <w:pStyle w:val="PL"/>
        <w:shd w:val="clear" w:color="auto" w:fill="E6E6E6"/>
      </w:pPr>
      <w:r w:rsidRPr="00E804C9">
        <w:tab/>
        <w:t>]]</w:t>
      </w:r>
    </w:p>
    <w:p w14:paraId="1DF4E82D" w14:textId="77777777" w:rsidR="009722D5" w:rsidRPr="00E804C9" w:rsidRDefault="009722D5" w:rsidP="009722D5">
      <w:pPr>
        <w:pStyle w:val="PL"/>
        <w:shd w:val="clear" w:color="auto" w:fill="E6E6E6"/>
      </w:pPr>
      <w:r w:rsidRPr="00E804C9">
        <w:t>}</w:t>
      </w:r>
    </w:p>
    <w:p w14:paraId="577BCB5B" w14:textId="77777777" w:rsidR="009722D5" w:rsidRPr="00E804C9" w:rsidRDefault="009722D5" w:rsidP="009722D5">
      <w:pPr>
        <w:pStyle w:val="PL"/>
        <w:shd w:val="clear" w:color="auto" w:fill="E6E6E6"/>
      </w:pPr>
    </w:p>
    <w:p w14:paraId="43354710" w14:textId="77777777" w:rsidR="009722D5" w:rsidRPr="00E804C9" w:rsidRDefault="009722D5" w:rsidP="009722D5">
      <w:pPr>
        <w:pStyle w:val="PL"/>
        <w:shd w:val="clear" w:color="auto" w:fill="E6E6E6"/>
      </w:pPr>
      <w:r w:rsidRPr="00E804C9">
        <w:t>MeasIdToRemoveList ::=</w:t>
      </w:r>
      <w:r w:rsidRPr="00E804C9">
        <w:tab/>
      </w:r>
      <w:r w:rsidRPr="00E804C9">
        <w:tab/>
      </w:r>
      <w:r w:rsidRPr="00E804C9">
        <w:tab/>
      </w:r>
      <w:r w:rsidRPr="00E804C9">
        <w:tab/>
        <w:t>SEQUENCE (SIZE (1..maxMeasId)) OF MeasId</w:t>
      </w:r>
    </w:p>
    <w:p w14:paraId="6DF404F4" w14:textId="77777777" w:rsidR="009722D5" w:rsidRPr="00E804C9" w:rsidRDefault="009722D5" w:rsidP="009722D5">
      <w:pPr>
        <w:pStyle w:val="PL"/>
        <w:shd w:val="clear" w:color="auto" w:fill="E6E6E6"/>
      </w:pPr>
    </w:p>
    <w:p w14:paraId="456F042B" w14:textId="77777777" w:rsidR="009722D5" w:rsidRPr="00E804C9" w:rsidRDefault="009722D5" w:rsidP="009722D5">
      <w:pPr>
        <w:pStyle w:val="PL"/>
        <w:shd w:val="clear" w:color="auto" w:fill="E6E6E6"/>
      </w:pPr>
      <w:r w:rsidRPr="00E804C9">
        <w:t>MeasIdToRemoveListExt-r12 ::=</w:t>
      </w:r>
      <w:r w:rsidRPr="00E804C9">
        <w:tab/>
      </w:r>
      <w:r w:rsidRPr="00E804C9">
        <w:tab/>
        <w:t>SEQUENCE (SIZE (1..maxMeasId)) OF MeasId-v1250</w:t>
      </w:r>
    </w:p>
    <w:p w14:paraId="4EFFC574" w14:textId="77777777" w:rsidR="009722D5" w:rsidRPr="00E804C9" w:rsidRDefault="009722D5" w:rsidP="009722D5">
      <w:pPr>
        <w:pStyle w:val="PL"/>
        <w:shd w:val="clear" w:color="auto" w:fill="E6E6E6"/>
      </w:pPr>
    </w:p>
    <w:p w14:paraId="4546D931" w14:textId="77777777" w:rsidR="009722D5" w:rsidRPr="00E804C9" w:rsidRDefault="009722D5" w:rsidP="009722D5">
      <w:pPr>
        <w:pStyle w:val="PL"/>
        <w:shd w:val="clear" w:color="auto" w:fill="E6E6E6"/>
      </w:pPr>
      <w:r w:rsidRPr="00E804C9">
        <w:t>MeasObjectToRemoveList ::=</w:t>
      </w:r>
      <w:r w:rsidRPr="00E804C9">
        <w:tab/>
      </w:r>
      <w:r w:rsidRPr="00E804C9">
        <w:tab/>
      </w:r>
      <w:r w:rsidRPr="00E804C9">
        <w:tab/>
        <w:t>SEQUENCE (SIZE (1..maxObjectId)) OF MeasObjectId</w:t>
      </w:r>
    </w:p>
    <w:p w14:paraId="4A0715C6" w14:textId="77777777" w:rsidR="009722D5" w:rsidRPr="00E804C9" w:rsidRDefault="009722D5" w:rsidP="009722D5">
      <w:pPr>
        <w:pStyle w:val="PL"/>
        <w:shd w:val="clear" w:color="auto" w:fill="E6E6E6"/>
      </w:pPr>
    </w:p>
    <w:p w14:paraId="0CDB3921" w14:textId="77777777" w:rsidR="009722D5" w:rsidRPr="00E804C9" w:rsidRDefault="009722D5" w:rsidP="009722D5">
      <w:pPr>
        <w:pStyle w:val="PL"/>
        <w:shd w:val="clear" w:color="auto" w:fill="E6E6E6"/>
      </w:pPr>
      <w:r w:rsidRPr="00E804C9">
        <w:t>MeasObjectToRemoveListExt-r13 ::=</w:t>
      </w:r>
      <w:r w:rsidRPr="00E804C9">
        <w:tab/>
        <w:t>SEQUENCE (SIZE (1..maxObjectId)) OF MeasObjectId-v1310</w:t>
      </w:r>
    </w:p>
    <w:p w14:paraId="512B658D" w14:textId="77777777" w:rsidR="009722D5" w:rsidRPr="00E804C9" w:rsidRDefault="009722D5" w:rsidP="009722D5">
      <w:pPr>
        <w:pStyle w:val="PL"/>
        <w:shd w:val="clear" w:color="auto" w:fill="E6E6E6"/>
      </w:pPr>
    </w:p>
    <w:p w14:paraId="08E3C5C4" w14:textId="77777777" w:rsidR="009722D5" w:rsidRPr="00E804C9" w:rsidRDefault="009722D5" w:rsidP="009722D5">
      <w:pPr>
        <w:pStyle w:val="PL"/>
        <w:shd w:val="clear" w:color="auto" w:fill="E6E6E6"/>
      </w:pPr>
      <w:r w:rsidRPr="00E804C9">
        <w:t>ReportConfigToRemoveList ::=</w:t>
      </w:r>
      <w:r w:rsidRPr="00E804C9">
        <w:tab/>
      </w:r>
      <w:r w:rsidRPr="00E804C9">
        <w:tab/>
        <w:t>SEQUENCE (SIZE (1..maxReportConfigId)) OF ReportConfigId</w:t>
      </w:r>
    </w:p>
    <w:p w14:paraId="2526A721" w14:textId="77777777" w:rsidR="009722D5" w:rsidRPr="00E804C9" w:rsidRDefault="009722D5" w:rsidP="009722D5">
      <w:pPr>
        <w:pStyle w:val="PL"/>
        <w:shd w:val="clear" w:color="auto" w:fill="E6E6E6"/>
      </w:pPr>
    </w:p>
    <w:p w14:paraId="56E655EF" w14:textId="77777777" w:rsidR="009722D5" w:rsidRPr="00E804C9" w:rsidRDefault="009722D5" w:rsidP="009722D5">
      <w:pPr>
        <w:pStyle w:val="PL"/>
        <w:shd w:val="clear" w:color="auto" w:fill="E6E6E6"/>
      </w:pPr>
      <w:r w:rsidRPr="00E804C9">
        <w:t>-- ASN1STOP</w:t>
      </w:r>
    </w:p>
    <w:p w14:paraId="5D7B8D76"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4E61A4BA" w14:textId="77777777" w:rsidTr="00385237">
        <w:trPr>
          <w:cantSplit/>
          <w:tblHeader/>
        </w:trPr>
        <w:tc>
          <w:tcPr>
            <w:tcW w:w="9639" w:type="dxa"/>
          </w:tcPr>
          <w:p w14:paraId="67EEC753" w14:textId="77777777" w:rsidR="009722D5" w:rsidRPr="00E804C9" w:rsidRDefault="009722D5" w:rsidP="005411BB">
            <w:pPr>
              <w:pStyle w:val="TAH"/>
              <w:rPr>
                <w:lang w:eastAsia="en-GB"/>
              </w:rPr>
            </w:pPr>
            <w:r w:rsidRPr="00E804C9">
              <w:rPr>
                <w:i/>
                <w:noProof/>
                <w:lang w:eastAsia="en-GB"/>
              </w:rPr>
              <w:lastRenderedPageBreak/>
              <w:t>MeasConfig</w:t>
            </w:r>
            <w:r w:rsidRPr="00E804C9">
              <w:rPr>
                <w:iCs/>
                <w:noProof/>
                <w:lang w:eastAsia="en-GB"/>
              </w:rPr>
              <w:t xml:space="preserve"> field descriptions</w:t>
            </w:r>
          </w:p>
        </w:tc>
      </w:tr>
      <w:tr w:rsidR="00E804C9" w:rsidRPr="00E804C9" w14:paraId="046F5F25" w14:textId="77777777" w:rsidTr="00385237">
        <w:trPr>
          <w:cantSplit/>
        </w:trPr>
        <w:tc>
          <w:tcPr>
            <w:tcW w:w="9639" w:type="dxa"/>
          </w:tcPr>
          <w:p w14:paraId="12F94ACA" w14:textId="77777777" w:rsidR="009722D5" w:rsidRPr="00E804C9" w:rsidRDefault="009722D5" w:rsidP="005411BB">
            <w:pPr>
              <w:pStyle w:val="TAL"/>
              <w:rPr>
                <w:b/>
                <w:bCs/>
                <w:i/>
                <w:noProof/>
                <w:lang w:eastAsia="en-GB"/>
              </w:rPr>
            </w:pPr>
            <w:r w:rsidRPr="00E804C9">
              <w:rPr>
                <w:b/>
                <w:bCs/>
                <w:i/>
                <w:noProof/>
                <w:lang w:eastAsia="en-GB"/>
              </w:rPr>
              <w:t>allowInterruptions</w:t>
            </w:r>
          </w:p>
          <w:p w14:paraId="00B6EB59" w14:textId="77777777" w:rsidR="009722D5" w:rsidRPr="00E804C9" w:rsidRDefault="009722D5" w:rsidP="005411BB">
            <w:pPr>
              <w:pStyle w:val="TAL"/>
              <w:rPr>
                <w:bCs/>
                <w:noProof/>
                <w:lang w:eastAsia="en-GB"/>
              </w:rPr>
            </w:pPr>
            <w:r w:rsidRPr="00E804C9">
              <w:rPr>
                <w:lang w:eastAsia="en-GB"/>
              </w:rPr>
              <w:t xml:space="preserve">Value TRUE indicates that the UE is allowed to cause interruptions to serving cells when performing measurements of deactivated SCell carriers for </w:t>
            </w:r>
            <w:r w:rsidRPr="00E804C9">
              <w:rPr>
                <w:i/>
                <w:lang w:eastAsia="en-GB"/>
              </w:rPr>
              <w:t>measCycleSCell</w:t>
            </w:r>
            <w:r w:rsidRPr="00E804C9">
              <w:rPr>
                <w:lang w:eastAsia="en-GB"/>
              </w:rPr>
              <w:t xml:space="preserve"> of less than 640ms, as specified in TS 36.133 [16]. E-UTRAN enables this field only when an SCell is configured.</w:t>
            </w:r>
          </w:p>
        </w:tc>
      </w:tr>
      <w:tr w:rsidR="00E804C9" w:rsidRPr="00E804C9" w14:paraId="651DA3AA" w14:textId="77777777" w:rsidTr="00385237">
        <w:trPr>
          <w:cantSplit/>
        </w:trPr>
        <w:tc>
          <w:tcPr>
            <w:tcW w:w="9639" w:type="dxa"/>
            <w:tcBorders>
              <w:top w:val="single" w:sz="4" w:space="0" w:color="808080"/>
              <w:left w:val="single" w:sz="4" w:space="0" w:color="808080"/>
              <w:bottom w:val="single" w:sz="4" w:space="0" w:color="808080"/>
              <w:right w:val="single" w:sz="4" w:space="0" w:color="808080"/>
            </w:tcBorders>
          </w:tcPr>
          <w:p w14:paraId="3FA1CF8E" w14:textId="77777777" w:rsidR="00A966B3" w:rsidRPr="00E804C9" w:rsidRDefault="00A966B3" w:rsidP="00364E7D">
            <w:pPr>
              <w:pStyle w:val="TAL"/>
              <w:rPr>
                <w:b/>
                <w:bCs/>
                <w:i/>
                <w:noProof/>
                <w:lang w:eastAsia="en-GB"/>
              </w:rPr>
            </w:pPr>
            <w:r w:rsidRPr="00E804C9">
              <w:rPr>
                <w:b/>
                <w:bCs/>
                <w:i/>
                <w:noProof/>
                <w:lang w:eastAsia="en-GB"/>
              </w:rPr>
              <w:t>fr1-Gap</w:t>
            </w:r>
          </w:p>
          <w:p w14:paraId="3DA45A01" w14:textId="77777777" w:rsidR="00A966B3" w:rsidRPr="00E804C9" w:rsidRDefault="00A966B3" w:rsidP="00364E7D">
            <w:pPr>
              <w:pStyle w:val="TAL"/>
              <w:rPr>
                <w:bCs/>
                <w:noProof/>
                <w:lang w:eastAsia="en-GB"/>
              </w:rPr>
            </w:pPr>
            <w:r w:rsidRPr="00E804C9">
              <w:rPr>
                <w:bCs/>
                <w:noProof/>
                <w:lang w:eastAsia="en-GB"/>
              </w:rPr>
              <w:t xml:space="preserve">Indicates whether the gap is only applicable for measurements on FR1. E-UTRAN </w:t>
            </w:r>
            <w:r w:rsidR="001D0823" w:rsidRPr="00E804C9">
              <w:rPr>
                <w:bCs/>
                <w:noProof/>
                <w:lang w:eastAsia="en-GB"/>
              </w:rPr>
              <w:t xml:space="preserve">sets </w:t>
            </w:r>
            <w:r w:rsidRPr="00E804C9">
              <w:rPr>
                <w:bCs/>
                <w:noProof/>
                <w:lang w:eastAsia="en-GB"/>
              </w:rPr>
              <w:t xml:space="preserve">this field </w:t>
            </w:r>
            <w:r w:rsidR="001D0823" w:rsidRPr="00E804C9">
              <w:rPr>
                <w:bCs/>
                <w:noProof/>
                <w:lang w:eastAsia="en-GB"/>
              </w:rPr>
              <w:t xml:space="preserve">to </w:t>
            </w:r>
            <w:r w:rsidR="001D0823" w:rsidRPr="00E804C9">
              <w:rPr>
                <w:bCs/>
                <w:i/>
                <w:noProof/>
                <w:lang w:eastAsia="en-GB"/>
              </w:rPr>
              <w:t>TRUE</w:t>
            </w:r>
            <w:r w:rsidR="001D0823" w:rsidRPr="00E804C9">
              <w:rPr>
                <w:bCs/>
                <w:iCs/>
                <w:noProof/>
                <w:lang w:eastAsia="en-GB"/>
              </w:rPr>
              <w:t xml:space="preserve"> </w:t>
            </w:r>
            <w:r w:rsidR="00770BCD" w:rsidRPr="00E804C9">
              <w:rPr>
                <w:bCs/>
                <w:noProof/>
                <w:lang w:eastAsia="en-GB"/>
              </w:rPr>
              <w:t xml:space="preserve">only </w:t>
            </w:r>
            <w:r w:rsidRPr="00E804C9">
              <w:rPr>
                <w:bCs/>
                <w:noProof/>
                <w:lang w:eastAsia="en-GB"/>
              </w:rPr>
              <w:t xml:space="preserve">when the UE is configured with </w:t>
            </w:r>
            <w:r w:rsidR="003E4146" w:rsidRPr="00E804C9">
              <w:rPr>
                <w:bCs/>
                <w:noProof/>
                <w:lang w:eastAsia="en-GB"/>
              </w:rPr>
              <w:t>(NG)</w:t>
            </w:r>
            <w:r w:rsidRPr="00E804C9">
              <w:rPr>
                <w:bCs/>
                <w:noProof/>
                <w:lang w:eastAsia="en-GB"/>
              </w:rPr>
              <w:t>EN-DC.</w:t>
            </w:r>
          </w:p>
        </w:tc>
      </w:tr>
      <w:tr w:rsidR="00E804C9" w:rsidRPr="00E804C9" w14:paraId="54018F47" w14:textId="77777777" w:rsidTr="00B3199C">
        <w:trPr>
          <w:cantSplit/>
        </w:trPr>
        <w:tc>
          <w:tcPr>
            <w:tcW w:w="9639" w:type="dxa"/>
          </w:tcPr>
          <w:p w14:paraId="3D1C9FA7" w14:textId="77777777" w:rsidR="00A6462C" w:rsidRPr="00E804C9" w:rsidRDefault="00A6462C" w:rsidP="00B3199C">
            <w:pPr>
              <w:pStyle w:val="TAL"/>
              <w:rPr>
                <w:b/>
                <w:i/>
              </w:rPr>
            </w:pPr>
            <w:r w:rsidRPr="00E804C9">
              <w:rPr>
                <w:b/>
                <w:i/>
              </w:rPr>
              <w:t>heightThreshRef</w:t>
            </w:r>
          </w:p>
          <w:p w14:paraId="0E259CEB" w14:textId="77777777" w:rsidR="00A6462C" w:rsidRPr="00E804C9" w:rsidRDefault="00A6462C" w:rsidP="00B3199C">
            <w:pPr>
              <w:pStyle w:val="TAL"/>
              <w:rPr>
                <w:b/>
                <w:bCs/>
                <w:i/>
                <w:noProof/>
                <w:lang w:eastAsia="en-GB"/>
              </w:rPr>
            </w:pPr>
            <w:r w:rsidRPr="00E804C9">
              <w:rPr>
                <w:bCs/>
                <w:noProof/>
                <w:lang w:eastAsia="en-GB"/>
              </w:rPr>
              <w:t xml:space="preserve">Reference height threshold for </w:t>
            </w:r>
            <w:r w:rsidRPr="00E804C9">
              <w:rPr>
                <w:bCs/>
                <w:i/>
                <w:noProof/>
                <w:lang w:eastAsia="en-GB"/>
              </w:rPr>
              <w:t>eventH1</w:t>
            </w:r>
            <w:r w:rsidRPr="00E804C9">
              <w:rPr>
                <w:bCs/>
                <w:noProof/>
                <w:lang w:eastAsia="en-GB"/>
              </w:rPr>
              <w:t xml:space="preserve"> and </w:t>
            </w:r>
            <w:r w:rsidRPr="00E804C9">
              <w:rPr>
                <w:bCs/>
                <w:i/>
                <w:noProof/>
                <w:lang w:eastAsia="en-GB"/>
              </w:rPr>
              <w:t>eventH2</w:t>
            </w:r>
            <w:r w:rsidRPr="00E804C9">
              <w:rPr>
                <w:bCs/>
                <w:noProof/>
                <w:lang w:eastAsia="en-GB"/>
              </w:rPr>
              <w:t xml:space="preserve"> in </w:t>
            </w:r>
            <w:r w:rsidRPr="00E804C9">
              <w:rPr>
                <w:bCs/>
                <w:i/>
                <w:noProof/>
                <w:lang w:eastAsia="en-GB"/>
              </w:rPr>
              <w:t>reportConfig</w:t>
            </w:r>
            <w:r w:rsidRPr="00E804C9">
              <w:rPr>
                <w:bCs/>
                <w:noProof/>
                <w:lang w:eastAsia="en-GB"/>
              </w:rPr>
              <w:t xml:space="preserve">. Value 0 refers to -420m, value 1 refers to –120m, and so on until value 30 refers to 8880m. </w:t>
            </w:r>
            <w:r w:rsidRPr="00E804C9">
              <w:rPr>
                <w:bCs/>
                <w:noProof/>
                <w:kern w:val="2"/>
                <w:lang w:eastAsia="en-GB"/>
              </w:rPr>
              <w:t>The actual value is height in meters relative to sea level.</w:t>
            </w:r>
            <w:r w:rsidRPr="00E804C9">
              <w:t xml:space="preserve"> Value 31 is reserved.</w:t>
            </w:r>
          </w:p>
        </w:tc>
      </w:tr>
      <w:tr w:rsidR="00E804C9" w:rsidRPr="00E804C9" w14:paraId="6BCE115B" w14:textId="77777777" w:rsidTr="00385237">
        <w:trPr>
          <w:cantSplit/>
        </w:trPr>
        <w:tc>
          <w:tcPr>
            <w:tcW w:w="9639" w:type="dxa"/>
          </w:tcPr>
          <w:p w14:paraId="5AE28191" w14:textId="77777777" w:rsidR="009722D5" w:rsidRPr="00E804C9" w:rsidRDefault="009722D5" w:rsidP="005411BB">
            <w:pPr>
              <w:pStyle w:val="TAL"/>
              <w:rPr>
                <w:b/>
                <w:bCs/>
                <w:i/>
                <w:noProof/>
                <w:lang w:eastAsia="en-GB"/>
              </w:rPr>
            </w:pPr>
            <w:r w:rsidRPr="00E804C9">
              <w:rPr>
                <w:b/>
                <w:bCs/>
                <w:i/>
                <w:noProof/>
                <w:lang w:eastAsia="en-GB"/>
              </w:rPr>
              <w:t>measGapConfig</w:t>
            </w:r>
          </w:p>
          <w:p w14:paraId="3E916B4C" w14:textId="77777777" w:rsidR="009722D5" w:rsidRPr="00E804C9" w:rsidRDefault="009722D5" w:rsidP="00FF15FA">
            <w:pPr>
              <w:pStyle w:val="TAL"/>
              <w:rPr>
                <w:lang w:eastAsia="en-GB"/>
              </w:rPr>
            </w:pPr>
            <w:r w:rsidRPr="00E804C9">
              <w:rPr>
                <w:lang w:eastAsia="en-GB"/>
              </w:rPr>
              <w:t>Used to setup and release measurement gaps.</w:t>
            </w:r>
            <w:r w:rsidRPr="00E804C9">
              <w:t xml:space="preserve"> </w:t>
            </w:r>
            <w:r w:rsidR="00FF15FA" w:rsidRPr="00E804C9">
              <w:t xml:space="preserve">E-UTRAN includes either </w:t>
            </w:r>
            <w:r w:rsidR="00FF15FA" w:rsidRPr="00E804C9">
              <w:rPr>
                <w:i/>
              </w:rPr>
              <w:t>measGapConfig</w:t>
            </w:r>
            <w:r w:rsidR="00FF15FA" w:rsidRPr="00E804C9">
              <w:t xml:space="preserve"> or </w:t>
            </w:r>
            <w:r w:rsidR="00FF15FA" w:rsidRPr="00E804C9">
              <w:rPr>
                <w:i/>
              </w:rPr>
              <w:t>measGapConfigPerCC-List</w:t>
            </w:r>
            <w:r w:rsidR="00FF15FA" w:rsidRPr="00E804C9">
              <w:t>, if any.</w:t>
            </w:r>
          </w:p>
        </w:tc>
      </w:tr>
      <w:tr w:rsidR="00E804C9" w:rsidRPr="00E804C9" w14:paraId="661E0393" w14:textId="77777777" w:rsidTr="00385237">
        <w:trPr>
          <w:cantSplit/>
        </w:trPr>
        <w:tc>
          <w:tcPr>
            <w:tcW w:w="9639" w:type="dxa"/>
          </w:tcPr>
          <w:p w14:paraId="5B7CCC97" w14:textId="77777777" w:rsidR="00385237" w:rsidRPr="00E804C9" w:rsidRDefault="00385237" w:rsidP="005D1BAE">
            <w:pPr>
              <w:pStyle w:val="TAL"/>
              <w:rPr>
                <w:b/>
                <w:bCs/>
                <w:i/>
                <w:noProof/>
                <w:lang w:eastAsia="en-GB"/>
              </w:rPr>
            </w:pPr>
            <w:r w:rsidRPr="00E804C9">
              <w:rPr>
                <w:b/>
                <w:bCs/>
                <w:i/>
                <w:noProof/>
                <w:lang w:eastAsia="en-GB"/>
              </w:rPr>
              <w:t>measGapConfigDensePRS</w:t>
            </w:r>
          </w:p>
          <w:p w14:paraId="5DC1927F" w14:textId="77777777" w:rsidR="00385237" w:rsidRPr="00E804C9" w:rsidRDefault="00385237" w:rsidP="005D1BAE">
            <w:pPr>
              <w:pStyle w:val="TAL"/>
              <w:rPr>
                <w:i/>
              </w:rPr>
            </w:pPr>
            <w:r w:rsidRPr="00E804C9">
              <w:rPr>
                <w:lang w:eastAsia="en-GB"/>
              </w:rPr>
              <w:t>Used to setup and release additional measurement gap pattern with dense PRS configuration as specified in TS 36.133 [16], Table 8.1.2.1-3.</w:t>
            </w:r>
            <w:r w:rsidR="00266CE3" w:rsidRPr="00E804C9">
              <w:rPr>
                <w:lang w:eastAsia="en-GB"/>
              </w:rPr>
              <w:t xml:space="preserve"> E-UTRAN configures this field only when UE indicates the preference of </w:t>
            </w:r>
            <w:r w:rsidR="00266CE3" w:rsidRPr="00E804C9">
              <w:rPr>
                <w:lang w:eastAsia="zh-CN"/>
              </w:rPr>
              <w:t xml:space="preserve">measurement gap configuration for dense PRS, i.e., </w:t>
            </w:r>
            <w:r w:rsidR="00266CE3" w:rsidRPr="00E804C9">
              <w:rPr>
                <w:i/>
                <w:lang w:eastAsia="zh-CN"/>
              </w:rPr>
              <w:t>measPRS-Offset-r15.</w:t>
            </w:r>
          </w:p>
        </w:tc>
      </w:tr>
      <w:tr w:rsidR="00E804C9" w:rsidRPr="00E804C9" w14:paraId="7B12D75A" w14:textId="77777777" w:rsidTr="00385237">
        <w:trPr>
          <w:cantSplit/>
        </w:trPr>
        <w:tc>
          <w:tcPr>
            <w:tcW w:w="9639" w:type="dxa"/>
          </w:tcPr>
          <w:p w14:paraId="287C1EC2" w14:textId="77777777" w:rsidR="00FF15FA" w:rsidRPr="00E804C9" w:rsidRDefault="00FF15FA" w:rsidP="000463E7">
            <w:pPr>
              <w:pStyle w:val="TAL"/>
              <w:rPr>
                <w:b/>
                <w:bCs/>
                <w:i/>
                <w:noProof/>
                <w:lang w:eastAsia="en-GB"/>
              </w:rPr>
            </w:pPr>
            <w:r w:rsidRPr="00E804C9">
              <w:rPr>
                <w:b/>
                <w:bCs/>
                <w:i/>
                <w:noProof/>
                <w:lang w:eastAsia="en-GB"/>
              </w:rPr>
              <w:t>measGapConfigPerCC-List</w:t>
            </w:r>
          </w:p>
          <w:p w14:paraId="3CB4B1B9" w14:textId="77777777" w:rsidR="00FF15FA" w:rsidRPr="00E804C9" w:rsidRDefault="00FF15FA" w:rsidP="000463E7">
            <w:pPr>
              <w:pStyle w:val="TAL"/>
              <w:rPr>
                <w:bCs/>
                <w:i/>
                <w:noProof/>
                <w:lang w:eastAsia="en-GB"/>
              </w:rPr>
            </w:pPr>
            <w:r w:rsidRPr="00E804C9">
              <w:rPr>
                <w:lang w:eastAsia="en-GB"/>
              </w:rPr>
              <w:t>Used to setup and release serving cell sepecific measurement gaps.</w:t>
            </w:r>
            <w:r w:rsidRPr="00E804C9">
              <w:t xml:space="preserve"> </w:t>
            </w:r>
            <w:r w:rsidRPr="00E804C9">
              <w:rPr>
                <w:lang w:eastAsia="en-GB"/>
              </w:rPr>
              <w:t xml:space="preserve">E-UTRAN includes either </w:t>
            </w:r>
            <w:r w:rsidRPr="00E804C9">
              <w:rPr>
                <w:i/>
                <w:lang w:eastAsia="en-GB"/>
              </w:rPr>
              <w:t>measGapConfig</w:t>
            </w:r>
            <w:r w:rsidRPr="00E804C9">
              <w:rPr>
                <w:lang w:eastAsia="en-GB"/>
              </w:rPr>
              <w:t xml:space="preserve"> or </w:t>
            </w:r>
            <w:r w:rsidRPr="00E804C9">
              <w:rPr>
                <w:i/>
                <w:lang w:eastAsia="en-GB"/>
              </w:rPr>
              <w:t>measGapConfigPerCC</w:t>
            </w:r>
            <w:r w:rsidRPr="00E804C9">
              <w:rPr>
                <w:lang w:eastAsia="en-GB"/>
              </w:rPr>
              <w:t>-List, if any.</w:t>
            </w:r>
          </w:p>
        </w:tc>
      </w:tr>
      <w:tr w:rsidR="00E804C9" w:rsidRPr="00E804C9" w14:paraId="37EA640E" w14:textId="77777777" w:rsidTr="00385237">
        <w:trPr>
          <w:cantSplit/>
        </w:trPr>
        <w:tc>
          <w:tcPr>
            <w:tcW w:w="9639" w:type="dxa"/>
          </w:tcPr>
          <w:p w14:paraId="1CDC8D09" w14:textId="77777777" w:rsidR="00360231" w:rsidRPr="00E804C9" w:rsidRDefault="00360231" w:rsidP="00E359E0">
            <w:pPr>
              <w:pStyle w:val="TAL"/>
              <w:rPr>
                <w:b/>
                <w:bCs/>
                <w:i/>
                <w:noProof/>
                <w:lang w:eastAsia="en-GB"/>
              </w:rPr>
            </w:pPr>
            <w:r w:rsidRPr="00E804C9">
              <w:rPr>
                <w:b/>
                <w:bCs/>
                <w:i/>
                <w:noProof/>
                <w:lang w:eastAsia="en-GB"/>
              </w:rPr>
              <w:t>measGapSharingConfig</w:t>
            </w:r>
          </w:p>
          <w:p w14:paraId="541B5721" w14:textId="77777777" w:rsidR="00360231" w:rsidRPr="00E804C9" w:rsidRDefault="00360231" w:rsidP="00E359E0">
            <w:pPr>
              <w:pStyle w:val="TAL"/>
              <w:rPr>
                <w:lang w:eastAsia="en-GB"/>
              </w:rPr>
            </w:pPr>
            <w:r w:rsidRPr="00E804C9">
              <w:rPr>
                <w:lang w:eastAsia="en-GB"/>
              </w:rPr>
              <w:t xml:space="preserve">Used to setup and release measurement gap sharing for intra- and inter-frequency measurement </w:t>
            </w:r>
            <w:r w:rsidR="00D20632" w:rsidRPr="00E804C9">
              <w:rPr>
                <w:lang w:eastAsia="en-GB"/>
              </w:rPr>
              <w:t>as specified in TS 36.133 [16]</w:t>
            </w:r>
            <w:r w:rsidRPr="00E804C9">
              <w:rPr>
                <w:lang w:eastAsia="en-GB"/>
              </w:rPr>
              <w:t>.</w:t>
            </w:r>
          </w:p>
        </w:tc>
      </w:tr>
      <w:tr w:rsidR="00E804C9" w:rsidRPr="00E804C9" w14:paraId="44CB463D" w14:textId="77777777" w:rsidTr="00385237">
        <w:trPr>
          <w:cantSplit/>
        </w:trPr>
        <w:tc>
          <w:tcPr>
            <w:tcW w:w="9639" w:type="dxa"/>
          </w:tcPr>
          <w:p w14:paraId="360D4979" w14:textId="77777777" w:rsidR="009722D5" w:rsidRPr="00E804C9" w:rsidRDefault="009722D5" w:rsidP="005411BB">
            <w:pPr>
              <w:pStyle w:val="TAL"/>
              <w:rPr>
                <w:b/>
                <w:bCs/>
                <w:i/>
                <w:noProof/>
                <w:lang w:eastAsia="en-GB"/>
              </w:rPr>
            </w:pPr>
            <w:r w:rsidRPr="00E804C9">
              <w:rPr>
                <w:b/>
                <w:bCs/>
                <w:i/>
                <w:noProof/>
                <w:lang w:eastAsia="en-GB"/>
              </w:rPr>
              <w:t>meas</w:t>
            </w:r>
            <w:r w:rsidRPr="00E804C9">
              <w:rPr>
                <w:b/>
                <w:bCs/>
                <w:i/>
                <w:noProof/>
                <w:lang w:eastAsia="zh-CN"/>
              </w:rPr>
              <w:t>Id</w:t>
            </w:r>
            <w:r w:rsidRPr="00E804C9">
              <w:rPr>
                <w:b/>
                <w:bCs/>
                <w:i/>
                <w:noProof/>
                <w:lang w:eastAsia="en-GB"/>
              </w:rPr>
              <w:t>ToAddModList</w:t>
            </w:r>
          </w:p>
          <w:p w14:paraId="36C87F60" w14:textId="77777777" w:rsidR="009722D5" w:rsidRPr="00E804C9" w:rsidRDefault="009722D5" w:rsidP="005411BB">
            <w:pPr>
              <w:pStyle w:val="TAL"/>
              <w:rPr>
                <w:b/>
                <w:bCs/>
                <w:i/>
                <w:noProof/>
                <w:lang w:eastAsia="en-GB"/>
              </w:rPr>
            </w:pPr>
            <w:r w:rsidRPr="00E804C9">
              <w:rPr>
                <w:lang w:eastAsia="en-GB"/>
              </w:rPr>
              <w:t xml:space="preserve">List of measurement identities. Field </w:t>
            </w:r>
            <w:r w:rsidRPr="00E804C9">
              <w:rPr>
                <w:i/>
                <w:lang w:eastAsia="en-GB"/>
              </w:rPr>
              <w:t>measIdToAddModListExt</w:t>
            </w:r>
            <w:r w:rsidRPr="00E804C9">
              <w:t xml:space="preserve"> </w:t>
            </w:r>
            <w:r w:rsidRPr="00E804C9">
              <w:rPr>
                <w:lang w:eastAsia="en-GB"/>
              </w:rPr>
              <w:t xml:space="preserve">includes additional measurement identities i.e. extends the size of the measurement identity </w:t>
            </w:r>
            <w:r w:rsidRPr="00E804C9">
              <w:rPr>
                <w:rFonts w:cs="Arial"/>
                <w:bCs/>
                <w:noProof/>
                <w:szCs w:val="18"/>
                <w:lang w:eastAsia="ko-KR"/>
              </w:rPr>
              <w:t>list using the general principles specified in 5.1.2.</w:t>
            </w:r>
            <w:r w:rsidRPr="00E804C9">
              <w:rPr>
                <w:lang w:eastAsia="en-GB"/>
              </w:rPr>
              <w:t xml:space="preserve"> If E-UTRAN includes </w:t>
            </w:r>
            <w:r w:rsidRPr="00E804C9">
              <w:rPr>
                <w:i/>
                <w:lang w:eastAsia="en-GB"/>
              </w:rPr>
              <w:t>measIdToAddModList-v1310</w:t>
            </w:r>
            <w:r w:rsidRPr="00E804C9">
              <w:rPr>
                <w:lang w:eastAsia="en-GB"/>
              </w:rPr>
              <w:t xml:space="preserve"> it includes the same number of entries, and listed in the same order, as in </w:t>
            </w:r>
            <w:r w:rsidRPr="00E804C9">
              <w:rPr>
                <w:i/>
                <w:lang w:eastAsia="en-GB"/>
              </w:rPr>
              <w:t>measIdToAddModList</w:t>
            </w:r>
            <w:r w:rsidRPr="00E804C9">
              <w:rPr>
                <w:kern w:val="2"/>
                <w:lang w:eastAsia="en-GB"/>
              </w:rPr>
              <w:t xml:space="preserve"> (i.e. without suffix)</w:t>
            </w:r>
            <w:r w:rsidRPr="00E804C9">
              <w:rPr>
                <w:lang w:eastAsia="en-GB"/>
              </w:rPr>
              <w:t xml:space="preserve">. If E-UTRAN includes </w:t>
            </w:r>
            <w:r w:rsidRPr="00E804C9">
              <w:rPr>
                <w:i/>
              </w:rPr>
              <w:t>measIdToAddModListExt-v1310,</w:t>
            </w:r>
            <w:r w:rsidRPr="00E804C9">
              <w:rPr>
                <w:lang w:eastAsia="en-GB"/>
              </w:rPr>
              <w:t xml:space="preserve"> it includes the same number of entries, and listed in the same order, as in </w:t>
            </w:r>
            <w:r w:rsidRPr="00E804C9">
              <w:rPr>
                <w:i/>
              </w:rPr>
              <w:t>measIdToAddModListExt</w:t>
            </w:r>
            <w:r w:rsidRPr="00E804C9">
              <w:rPr>
                <w:i/>
                <w:kern w:val="2"/>
                <w:lang w:eastAsia="zh-CN"/>
              </w:rPr>
              <w:t>-r12</w:t>
            </w:r>
            <w:r w:rsidRPr="00E804C9">
              <w:rPr>
                <w:i/>
                <w:lang w:eastAsia="en-GB"/>
              </w:rPr>
              <w:t>.</w:t>
            </w:r>
          </w:p>
        </w:tc>
      </w:tr>
      <w:tr w:rsidR="00E804C9" w:rsidRPr="00E804C9" w14:paraId="27678D3C" w14:textId="77777777" w:rsidTr="00385237">
        <w:trPr>
          <w:cantSplit/>
        </w:trPr>
        <w:tc>
          <w:tcPr>
            <w:tcW w:w="9639" w:type="dxa"/>
          </w:tcPr>
          <w:p w14:paraId="45526D20" w14:textId="77777777" w:rsidR="009722D5" w:rsidRPr="00E804C9" w:rsidRDefault="009722D5" w:rsidP="005411BB">
            <w:pPr>
              <w:pStyle w:val="TAL"/>
              <w:rPr>
                <w:b/>
                <w:bCs/>
                <w:i/>
                <w:noProof/>
                <w:lang w:eastAsia="en-GB"/>
              </w:rPr>
            </w:pPr>
            <w:r w:rsidRPr="00E804C9">
              <w:rPr>
                <w:b/>
                <w:bCs/>
                <w:i/>
                <w:noProof/>
                <w:lang w:eastAsia="en-GB"/>
              </w:rPr>
              <w:t>measIdToRemoveList</w:t>
            </w:r>
          </w:p>
          <w:p w14:paraId="06312BBC" w14:textId="77777777" w:rsidR="009722D5" w:rsidRPr="00E804C9" w:rsidRDefault="009722D5" w:rsidP="005411BB">
            <w:pPr>
              <w:pStyle w:val="TAL"/>
              <w:rPr>
                <w:lang w:eastAsia="en-GB"/>
              </w:rPr>
            </w:pPr>
            <w:r w:rsidRPr="00E804C9">
              <w:rPr>
                <w:lang w:eastAsia="en-GB"/>
              </w:rPr>
              <w:t xml:space="preserve">List of measurement identities to remove. Field </w:t>
            </w:r>
            <w:r w:rsidRPr="00E804C9">
              <w:rPr>
                <w:i/>
                <w:iCs/>
                <w:lang w:eastAsia="en-GB"/>
              </w:rPr>
              <w:t>measIdToRemoveListExt</w:t>
            </w:r>
            <w:r w:rsidRPr="00E804C9">
              <w:rPr>
                <w:lang w:eastAsia="en-GB"/>
              </w:rPr>
              <w:t xml:space="preserve"> includes additional measurement identities i.e. extends the size of the measurement identity </w:t>
            </w:r>
            <w:r w:rsidRPr="00E804C9">
              <w:rPr>
                <w:rFonts w:cs="Arial"/>
                <w:bCs/>
                <w:noProof/>
                <w:szCs w:val="18"/>
                <w:lang w:eastAsia="ko-KR"/>
              </w:rPr>
              <w:t>list using the general principles specified in 5.1.2.</w:t>
            </w:r>
          </w:p>
        </w:tc>
      </w:tr>
      <w:tr w:rsidR="00E804C9" w:rsidRPr="00E804C9" w14:paraId="37F7DC9A" w14:textId="77777777" w:rsidTr="00385237">
        <w:trPr>
          <w:cantSplit/>
        </w:trPr>
        <w:tc>
          <w:tcPr>
            <w:tcW w:w="9639" w:type="dxa"/>
          </w:tcPr>
          <w:p w14:paraId="4AA20AA4" w14:textId="77777777" w:rsidR="009722D5" w:rsidRPr="00E804C9" w:rsidRDefault="009722D5" w:rsidP="005411BB">
            <w:pPr>
              <w:pStyle w:val="TAL"/>
              <w:rPr>
                <w:b/>
                <w:bCs/>
                <w:i/>
                <w:noProof/>
                <w:lang w:eastAsia="en-GB"/>
              </w:rPr>
            </w:pPr>
            <w:r w:rsidRPr="00E804C9">
              <w:rPr>
                <w:b/>
                <w:bCs/>
                <w:i/>
                <w:noProof/>
                <w:lang w:eastAsia="en-GB"/>
              </w:rPr>
              <w:t>measObjectToAddModList</w:t>
            </w:r>
          </w:p>
          <w:p w14:paraId="457F193C" w14:textId="77777777" w:rsidR="009722D5" w:rsidRPr="00E804C9" w:rsidRDefault="009722D5" w:rsidP="005411BB">
            <w:pPr>
              <w:pStyle w:val="TAL"/>
              <w:rPr>
                <w:lang w:eastAsia="en-GB"/>
              </w:rPr>
            </w:pPr>
            <w:r w:rsidRPr="00E804C9">
              <w:rPr>
                <w:lang w:eastAsia="en-GB"/>
              </w:rPr>
              <w:t xml:space="preserve">If E-UTRAN includes </w:t>
            </w:r>
            <w:r w:rsidRPr="00E804C9">
              <w:rPr>
                <w:i/>
                <w:lang w:eastAsia="en-GB"/>
              </w:rPr>
              <w:t>measObjectToAddModList-v9e0</w:t>
            </w:r>
            <w:r w:rsidRPr="00E804C9">
              <w:rPr>
                <w:lang w:eastAsia="en-GB"/>
              </w:rPr>
              <w:t xml:space="preserve"> it includes the same number of entries, and listed in the same order, as in </w:t>
            </w:r>
            <w:r w:rsidRPr="00E804C9">
              <w:rPr>
                <w:i/>
                <w:iCs/>
                <w:lang w:eastAsia="en-GB"/>
              </w:rPr>
              <w:t xml:space="preserve">measObjectToAddModList </w:t>
            </w:r>
            <w:r w:rsidRPr="00E804C9">
              <w:rPr>
                <w:rFonts w:eastAsia="SimSun"/>
                <w:kern w:val="2"/>
                <w:lang w:eastAsia="en-GB"/>
              </w:rPr>
              <w:t>(i.e. without suffix)</w:t>
            </w:r>
            <w:r w:rsidRPr="00E804C9">
              <w:rPr>
                <w:lang w:eastAsia="en-GB"/>
              </w:rPr>
              <w:t xml:space="preserve">. Field </w:t>
            </w:r>
            <w:r w:rsidRPr="00E804C9">
              <w:rPr>
                <w:bCs/>
                <w:i/>
                <w:noProof/>
                <w:lang w:eastAsia="en-GB"/>
              </w:rPr>
              <w:t>measObjectToAddModList</w:t>
            </w:r>
            <w:r w:rsidRPr="00E804C9">
              <w:rPr>
                <w:bCs/>
                <w:i/>
                <w:noProof/>
                <w:lang w:eastAsia="zh-TW"/>
              </w:rPr>
              <w:t>Ext</w:t>
            </w:r>
            <w:r w:rsidRPr="00E804C9">
              <w:rPr>
                <w:lang w:eastAsia="en-GB"/>
              </w:rPr>
              <w:t xml:space="preserve"> includes additional measurement </w:t>
            </w:r>
            <w:r w:rsidRPr="00E804C9">
              <w:rPr>
                <w:lang w:eastAsia="zh-TW"/>
              </w:rPr>
              <w:t xml:space="preserve">object </w:t>
            </w:r>
            <w:r w:rsidRPr="00E804C9">
              <w:rPr>
                <w:lang w:eastAsia="en-GB"/>
              </w:rPr>
              <w:t>identities i.e. extends the size of the measurement</w:t>
            </w:r>
            <w:r w:rsidRPr="00E804C9">
              <w:rPr>
                <w:lang w:eastAsia="zh-TW"/>
              </w:rPr>
              <w:t xml:space="preserve"> object</w:t>
            </w:r>
            <w:r w:rsidRPr="00E804C9">
              <w:rPr>
                <w:lang w:eastAsia="en-GB"/>
              </w:rPr>
              <w:t xml:space="preserve"> identity </w:t>
            </w:r>
            <w:r w:rsidRPr="00E804C9">
              <w:rPr>
                <w:rFonts w:cs="Arial"/>
                <w:bCs/>
                <w:noProof/>
                <w:szCs w:val="18"/>
                <w:lang w:eastAsia="ko-KR"/>
              </w:rPr>
              <w:t>list using the general principles specified in 5.1.2.</w:t>
            </w:r>
          </w:p>
        </w:tc>
      </w:tr>
      <w:tr w:rsidR="00E804C9" w:rsidRPr="00E804C9" w14:paraId="0B722765" w14:textId="77777777" w:rsidTr="00385237">
        <w:trPr>
          <w:cantSplit/>
        </w:trPr>
        <w:tc>
          <w:tcPr>
            <w:tcW w:w="9639" w:type="dxa"/>
          </w:tcPr>
          <w:p w14:paraId="3AD6D690" w14:textId="77777777" w:rsidR="009722D5" w:rsidRPr="00E804C9" w:rsidRDefault="009722D5" w:rsidP="005411BB">
            <w:pPr>
              <w:pStyle w:val="TAL"/>
              <w:rPr>
                <w:b/>
                <w:bCs/>
                <w:i/>
                <w:noProof/>
                <w:lang w:eastAsia="en-GB"/>
              </w:rPr>
            </w:pPr>
            <w:r w:rsidRPr="00E804C9">
              <w:rPr>
                <w:b/>
                <w:bCs/>
                <w:i/>
                <w:noProof/>
                <w:lang w:eastAsia="en-GB"/>
              </w:rPr>
              <w:t>measObjectToRemoveList</w:t>
            </w:r>
          </w:p>
          <w:p w14:paraId="5EF22B40" w14:textId="77777777" w:rsidR="009722D5" w:rsidRPr="00E804C9" w:rsidRDefault="009722D5" w:rsidP="005411BB">
            <w:pPr>
              <w:pStyle w:val="TAL"/>
              <w:rPr>
                <w:lang w:eastAsia="en-GB"/>
              </w:rPr>
            </w:pPr>
            <w:r w:rsidRPr="00E804C9">
              <w:rPr>
                <w:lang w:eastAsia="en-GB"/>
              </w:rPr>
              <w:t xml:space="preserve">List of measurement objects to remove. Field </w:t>
            </w:r>
            <w:r w:rsidRPr="00E804C9">
              <w:rPr>
                <w:bCs/>
                <w:i/>
                <w:noProof/>
                <w:lang w:eastAsia="en-GB"/>
              </w:rPr>
              <w:t>measObjectTo</w:t>
            </w:r>
            <w:r w:rsidRPr="00E804C9">
              <w:rPr>
                <w:bCs/>
                <w:i/>
                <w:noProof/>
                <w:lang w:eastAsia="zh-TW"/>
              </w:rPr>
              <w:t>Remove</w:t>
            </w:r>
            <w:r w:rsidRPr="00E804C9">
              <w:rPr>
                <w:bCs/>
                <w:i/>
                <w:noProof/>
                <w:lang w:eastAsia="en-GB"/>
              </w:rPr>
              <w:t>List</w:t>
            </w:r>
            <w:r w:rsidRPr="00E804C9">
              <w:rPr>
                <w:bCs/>
                <w:i/>
                <w:noProof/>
                <w:lang w:eastAsia="zh-TW"/>
              </w:rPr>
              <w:t>Ext</w:t>
            </w:r>
            <w:r w:rsidRPr="00E804C9">
              <w:rPr>
                <w:lang w:eastAsia="en-GB"/>
              </w:rPr>
              <w:t xml:space="preserve"> includes additional measurement </w:t>
            </w:r>
            <w:r w:rsidRPr="00E804C9">
              <w:rPr>
                <w:lang w:eastAsia="zh-TW"/>
              </w:rPr>
              <w:t xml:space="preserve">object </w:t>
            </w:r>
            <w:r w:rsidRPr="00E804C9">
              <w:rPr>
                <w:lang w:eastAsia="en-GB"/>
              </w:rPr>
              <w:t>identities i.e. extends the size of the measurement</w:t>
            </w:r>
            <w:r w:rsidRPr="00E804C9">
              <w:rPr>
                <w:lang w:eastAsia="zh-TW"/>
              </w:rPr>
              <w:t xml:space="preserve"> object</w:t>
            </w:r>
            <w:r w:rsidRPr="00E804C9">
              <w:rPr>
                <w:lang w:eastAsia="en-GB"/>
              </w:rPr>
              <w:t xml:space="preserve"> identity </w:t>
            </w:r>
            <w:r w:rsidRPr="00E804C9">
              <w:rPr>
                <w:rFonts w:cs="Arial"/>
                <w:bCs/>
                <w:noProof/>
                <w:szCs w:val="18"/>
                <w:lang w:eastAsia="ko-KR"/>
              </w:rPr>
              <w:t>list using the general principles specified in 5.1.2.</w:t>
            </w:r>
          </w:p>
        </w:tc>
      </w:tr>
      <w:tr w:rsidR="00E804C9" w:rsidRPr="00E804C9" w14:paraId="04A3F31D" w14:textId="77777777" w:rsidTr="00385237">
        <w:trPr>
          <w:cantSplit/>
        </w:trPr>
        <w:tc>
          <w:tcPr>
            <w:tcW w:w="9639" w:type="dxa"/>
          </w:tcPr>
          <w:p w14:paraId="355E0BCF" w14:textId="77777777" w:rsidR="009722D5" w:rsidRPr="00E804C9" w:rsidRDefault="009722D5" w:rsidP="005411BB">
            <w:pPr>
              <w:pStyle w:val="TAL"/>
              <w:rPr>
                <w:b/>
                <w:bCs/>
                <w:i/>
                <w:noProof/>
                <w:lang w:eastAsia="en-GB"/>
              </w:rPr>
            </w:pPr>
            <w:r w:rsidRPr="00E804C9">
              <w:rPr>
                <w:b/>
                <w:bCs/>
                <w:i/>
                <w:noProof/>
                <w:lang w:eastAsia="en-GB"/>
              </w:rPr>
              <w:t>measRSRQ-</w:t>
            </w:r>
            <w:r w:rsidRPr="00E804C9">
              <w:rPr>
                <w:b/>
                <w:bCs/>
                <w:i/>
                <w:noProof/>
                <w:lang w:eastAsia="zh-CN"/>
              </w:rPr>
              <w:t>On</w:t>
            </w:r>
            <w:r w:rsidRPr="00E804C9">
              <w:rPr>
                <w:b/>
                <w:bCs/>
                <w:i/>
                <w:noProof/>
                <w:lang w:eastAsia="en-GB"/>
              </w:rPr>
              <w:t>AllSymbols</w:t>
            </w:r>
          </w:p>
          <w:p w14:paraId="73F7CDED" w14:textId="77777777" w:rsidR="009722D5" w:rsidRPr="00E804C9" w:rsidRDefault="009722D5" w:rsidP="005411BB">
            <w:pPr>
              <w:pStyle w:val="TAL"/>
              <w:rPr>
                <w:lang w:eastAsia="zh-CN"/>
              </w:rPr>
            </w:pPr>
            <w:r w:rsidRPr="00E804C9">
              <w:rPr>
                <w:lang w:eastAsia="en-GB"/>
              </w:rPr>
              <w:t xml:space="preserve">Value </w:t>
            </w:r>
            <w:r w:rsidRPr="00E804C9">
              <w:rPr>
                <w:i/>
                <w:lang w:eastAsia="en-GB"/>
              </w:rPr>
              <w:t>TRUE</w:t>
            </w:r>
            <w:r w:rsidRPr="00E804C9">
              <w:rPr>
                <w:lang w:eastAsia="en-GB"/>
              </w:rPr>
              <w:t xml:space="preserve"> indicates that the UE shall, when performing RSRQ measurements, perform RSRQ measurement</w:t>
            </w:r>
            <w:r w:rsidRPr="00E804C9">
              <w:rPr>
                <w:lang w:eastAsia="zh-CN"/>
              </w:rPr>
              <w:t xml:space="preserve"> on all OFDM symbols</w:t>
            </w:r>
            <w:r w:rsidRPr="00E804C9">
              <w:rPr>
                <w:lang w:eastAsia="en-GB"/>
              </w:rPr>
              <w:t xml:space="preserve"> in accordance with TS 36.</w:t>
            </w:r>
            <w:r w:rsidRPr="00E804C9">
              <w:rPr>
                <w:lang w:eastAsia="zh-CN"/>
              </w:rPr>
              <w:t>214</w:t>
            </w:r>
            <w:r w:rsidRPr="00E804C9">
              <w:rPr>
                <w:lang w:eastAsia="en-GB"/>
              </w:rPr>
              <w:t xml:space="preserve"> [</w:t>
            </w:r>
            <w:r w:rsidRPr="00E804C9">
              <w:rPr>
                <w:lang w:eastAsia="zh-CN"/>
              </w:rPr>
              <w:t>48</w:t>
            </w:r>
            <w:r w:rsidRPr="00E804C9">
              <w:rPr>
                <w:lang w:eastAsia="en-GB"/>
              </w:rPr>
              <w:t>].</w:t>
            </w:r>
            <w:r w:rsidRPr="00E804C9">
              <w:rPr>
                <w:lang w:eastAsia="zh-CN"/>
              </w:rPr>
              <w:t xml:space="preserve"> If </w:t>
            </w:r>
            <w:r w:rsidRPr="00E804C9">
              <w:rPr>
                <w:i/>
                <w:lang w:eastAsia="zh-CN"/>
              </w:rPr>
              <w:t>widebandRSRQ-Meas</w:t>
            </w:r>
            <w:r w:rsidRPr="00E804C9">
              <w:rPr>
                <w:lang w:eastAsia="zh-CN"/>
              </w:rPr>
              <w:t xml:space="preserve"> is enabled for the frequency in </w:t>
            </w:r>
            <w:r w:rsidRPr="00E804C9">
              <w:rPr>
                <w:i/>
                <w:lang w:eastAsia="zh-CN"/>
              </w:rPr>
              <w:t>MeasObjectEUTRA,</w:t>
            </w:r>
            <w:r w:rsidRPr="00E804C9">
              <w:rPr>
                <w:lang w:eastAsia="zh-CN"/>
              </w:rPr>
              <w:t xml:space="preserve"> the UE shall, when performing RSRQ measurements, perform RSRQ measurement on all OFDM symbols with </w:t>
            </w:r>
            <w:r w:rsidRPr="00E804C9">
              <w:rPr>
                <w:lang w:eastAsia="en-GB"/>
              </w:rPr>
              <w:t xml:space="preserve">wider bandwidth </w:t>
            </w:r>
            <w:r w:rsidRPr="00E804C9">
              <w:rPr>
                <w:lang w:eastAsia="zh-CN"/>
              </w:rPr>
              <w:t xml:space="preserve">for concerned frequency </w:t>
            </w:r>
            <w:r w:rsidRPr="00E804C9">
              <w:rPr>
                <w:lang w:eastAsia="en-GB"/>
              </w:rPr>
              <w:t>in accordance with TS 36.</w:t>
            </w:r>
            <w:r w:rsidRPr="00E804C9">
              <w:rPr>
                <w:lang w:eastAsia="zh-CN"/>
              </w:rPr>
              <w:t>214</w:t>
            </w:r>
            <w:r w:rsidRPr="00E804C9">
              <w:rPr>
                <w:lang w:eastAsia="en-GB"/>
              </w:rPr>
              <w:t xml:space="preserve"> [</w:t>
            </w:r>
            <w:r w:rsidRPr="00E804C9">
              <w:rPr>
                <w:lang w:eastAsia="zh-CN"/>
              </w:rPr>
              <w:t>48</w:t>
            </w:r>
            <w:r w:rsidRPr="00E804C9">
              <w:rPr>
                <w:lang w:eastAsia="en-GB"/>
              </w:rPr>
              <w:t>]</w:t>
            </w:r>
            <w:r w:rsidRPr="00E804C9">
              <w:rPr>
                <w:lang w:eastAsia="zh-CN"/>
              </w:rPr>
              <w:t>.</w:t>
            </w:r>
          </w:p>
        </w:tc>
      </w:tr>
      <w:tr w:rsidR="00E804C9" w:rsidRPr="00E804C9" w14:paraId="1B78246C" w14:textId="77777777" w:rsidTr="00385237">
        <w:trPr>
          <w:cantSplit/>
        </w:trPr>
        <w:tc>
          <w:tcPr>
            <w:tcW w:w="9639" w:type="dxa"/>
          </w:tcPr>
          <w:p w14:paraId="20B2564F" w14:textId="77777777" w:rsidR="009722D5" w:rsidRPr="00E804C9" w:rsidRDefault="009722D5" w:rsidP="005411BB">
            <w:pPr>
              <w:pStyle w:val="TAL"/>
              <w:keepNext w:val="0"/>
              <w:rPr>
                <w:b/>
                <w:bCs/>
                <w:i/>
                <w:noProof/>
                <w:lang w:eastAsia="en-GB"/>
              </w:rPr>
            </w:pPr>
            <w:r w:rsidRPr="00E804C9">
              <w:rPr>
                <w:b/>
                <w:bCs/>
                <w:i/>
                <w:noProof/>
                <w:lang w:eastAsia="en-GB"/>
              </w:rPr>
              <w:t>measScaleFactor</w:t>
            </w:r>
          </w:p>
          <w:p w14:paraId="74A5E612" w14:textId="77777777" w:rsidR="009722D5" w:rsidRPr="00E804C9" w:rsidRDefault="009722D5" w:rsidP="005411BB">
            <w:pPr>
              <w:pStyle w:val="TAL"/>
              <w:keepNext w:val="0"/>
              <w:rPr>
                <w:b/>
                <w:i/>
                <w:lang w:eastAsia="en-GB"/>
              </w:rPr>
            </w:pPr>
            <w:r w:rsidRPr="00E804C9">
              <w:rPr>
                <w:lang w:eastAsia="en-GB"/>
              </w:rPr>
              <w:t xml:space="preserve">Even if </w:t>
            </w:r>
            <w:r w:rsidRPr="00E804C9">
              <w:rPr>
                <w:i/>
                <w:lang w:eastAsia="en-GB"/>
              </w:rPr>
              <w:t>reducedMeasPerformance</w:t>
            </w:r>
            <w:r w:rsidRPr="00E804C9">
              <w:rPr>
                <w:lang w:eastAsia="en-GB"/>
              </w:rPr>
              <w:t xml:space="preserve"> is not included in any </w:t>
            </w:r>
            <w:r w:rsidRPr="00E804C9">
              <w:rPr>
                <w:i/>
                <w:lang w:eastAsia="en-GB"/>
              </w:rPr>
              <w:t>measObjectEUTRA</w:t>
            </w:r>
            <w:r w:rsidRPr="00E804C9">
              <w:rPr>
                <w:lang w:eastAsia="en-GB"/>
              </w:rPr>
              <w:t xml:space="preserve"> or </w:t>
            </w:r>
            <w:r w:rsidRPr="00E804C9">
              <w:rPr>
                <w:i/>
                <w:lang w:eastAsia="en-GB"/>
              </w:rPr>
              <w:t>measObjectUTRA</w:t>
            </w:r>
            <w:r w:rsidRPr="00E804C9">
              <w:rPr>
                <w:lang w:eastAsia="en-GB"/>
              </w:rPr>
              <w:t>, E-UTRAN may configure this field. The UE behavior is specified in TS 36.133 [16].</w:t>
            </w:r>
          </w:p>
        </w:tc>
      </w:tr>
      <w:tr w:rsidR="00E804C9" w:rsidRPr="00E804C9" w14:paraId="264CEC8F" w14:textId="77777777" w:rsidTr="00385237">
        <w:trPr>
          <w:cantSplit/>
        </w:trPr>
        <w:tc>
          <w:tcPr>
            <w:tcW w:w="9639" w:type="dxa"/>
          </w:tcPr>
          <w:p w14:paraId="6B19FBA7" w14:textId="77777777" w:rsidR="00D20632" w:rsidRPr="00E804C9" w:rsidRDefault="00D20632" w:rsidP="005B126C">
            <w:pPr>
              <w:pStyle w:val="TAL"/>
              <w:keepNext w:val="0"/>
              <w:rPr>
                <w:b/>
                <w:bCs/>
                <w:i/>
                <w:noProof/>
                <w:lang w:eastAsia="en-GB"/>
              </w:rPr>
            </w:pPr>
            <w:r w:rsidRPr="00E804C9">
              <w:rPr>
                <w:b/>
                <w:bCs/>
                <w:i/>
                <w:noProof/>
                <w:lang w:eastAsia="en-GB"/>
              </w:rPr>
              <w:t>mgta</w:t>
            </w:r>
          </w:p>
          <w:p w14:paraId="5ED82D41" w14:textId="54FC54A7" w:rsidR="00D20632" w:rsidRPr="00E804C9" w:rsidRDefault="00D20632" w:rsidP="005B126C">
            <w:pPr>
              <w:pStyle w:val="TAL"/>
              <w:keepNext w:val="0"/>
              <w:rPr>
                <w:b/>
                <w:bCs/>
                <w:i/>
                <w:noProof/>
                <w:lang w:eastAsia="en-GB"/>
              </w:rPr>
            </w:pPr>
            <w:r w:rsidRPr="00E804C9">
              <w:rPr>
                <w:lang w:eastAsia="en-GB"/>
              </w:rPr>
              <w:t>Indicates whether a timing advance value of 0.5 ms is applicable to the measurement gap configuration provided by E-UTRAN according to TS 38.133 [</w:t>
            </w:r>
            <w:r w:rsidR="00C63F64" w:rsidRPr="00E804C9">
              <w:rPr>
                <w:lang w:eastAsia="en-GB"/>
              </w:rPr>
              <w:t>84</w:t>
            </w:r>
            <w:r w:rsidRPr="00E804C9">
              <w:rPr>
                <w:lang w:eastAsia="en-GB"/>
              </w:rPr>
              <w:t>].</w:t>
            </w:r>
            <w:r w:rsidR="00610224" w:rsidRPr="00E804C9">
              <w:rPr>
                <w:lang w:eastAsia="en-GB"/>
              </w:rPr>
              <w:t xml:space="preserve"> E-UTRAN </w:t>
            </w:r>
            <w:r w:rsidR="005E6DC6" w:rsidRPr="00E804C9">
              <w:rPr>
                <w:lang w:eastAsia="en-GB"/>
              </w:rPr>
              <w:t>sets</w:t>
            </w:r>
            <w:r w:rsidR="00610224" w:rsidRPr="00E804C9">
              <w:rPr>
                <w:lang w:eastAsia="en-GB"/>
              </w:rPr>
              <w:t xml:space="preserve"> </w:t>
            </w:r>
            <w:r w:rsidR="00610224" w:rsidRPr="00E804C9">
              <w:rPr>
                <w:i/>
                <w:lang w:eastAsia="en-GB"/>
              </w:rPr>
              <w:t>mgta</w:t>
            </w:r>
            <w:r w:rsidR="00610224" w:rsidRPr="00E804C9">
              <w:rPr>
                <w:lang w:eastAsia="en-GB"/>
              </w:rPr>
              <w:t xml:space="preserve"> </w:t>
            </w:r>
            <w:r w:rsidR="005E6DC6" w:rsidRPr="00E804C9">
              <w:rPr>
                <w:lang w:eastAsia="en-GB"/>
              </w:rPr>
              <w:t xml:space="preserve">to TRUE </w:t>
            </w:r>
            <w:r w:rsidR="00610224" w:rsidRPr="00E804C9">
              <w:rPr>
                <w:lang w:eastAsia="en-GB"/>
              </w:rPr>
              <w:t>only when the UE is configured to perform NR measurements.</w:t>
            </w:r>
          </w:p>
        </w:tc>
      </w:tr>
      <w:tr w:rsidR="00E804C9" w:rsidRPr="00E804C9" w14:paraId="25A44366" w14:textId="77777777" w:rsidTr="00385237">
        <w:trPr>
          <w:cantSplit/>
        </w:trPr>
        <w:tc>
          <w:tcPr>
            <w:tcW w:w="9639" w:type="dxa"/>
          </w:tcPr>
          <w:p w14:paraId="701BEA89" w14:textId="77777777" w:rsidR="009722D5" w:rsidRPr="00E804C9" w:rsidRDefault="009722D5" w:rsidP="005411BB">
            <w:pPr>
              <w:pStyle w:val="TAL"/>
              <w:keepNext w:val="0"/>
              <w:rPr>
                <w:b/>
                <w:bCs/>
                <w:i/>
                <w:noProof/>
                <w:lang w:eastAsia="en-GB"/>
              </w:rPr>
            </w:pPr>
            <w:r w:rsidRPr="00E804C9">
              <w:rPr>
                <w:b/>
                <w:i/>
                <w:lang w:eastAsia="en-GB"/>
              </w:rPr>
              <w:t>preRegistrationInfoHRPD</w:t>
            </w:r>
          </w:p>
          <w:p w14:paraId="7A0179A2" w14:textId="77777777" w:rsidR="009722D5" w:rsidRPr="00E804C9" w:rsidRDefault="009722D5" w:rsidP="005411BB">
            <w:pPr>
              <w:pStyle w:val="TAL"/>
              <w:rPr>
                <w:b/>
                <w:bCs/>
                <w:i/>
                <w:noProof/>
                <w:lang w:eastAsia="en-GB"/>
              </w:rPr>
            </w:pPr>
            <w:r w:rsidRPr="00E804C9">
              <w:rPr>
                <w:bCs/>
                <w:noProof/>
                <w:lang w:eastAsia="en-GB"/>
              </w:rPr>
              <w:t xml:space="preserve">The </w:t>
            </w:r>
            <w:r w:rsidRPr="00E804C9">
              <w:rPr>
                <w:lang w:eastAsia="en-GB"/>
              </w:rPr>
              <w:t xml:space="preserve">CDMA2000 </w:t>
            </w:r>
            <w:r w:rsidRPr="00E804C9">
              <w:rPr>
                <w:bCs/>
                <w:noProof/>
                <w:lang w:eastAsia="en-GB"/>
              </w:rPr>
              <w:t xml:space="preserve">HRPD Pre-Registration Information tells the UE if it should pre-register with the </w:t>
            </w:r>
            <w:r w:rsidRPr="00E804C9">
              <w:rPr>
                <w:lang w:eastAsia="en-GB"/>
              </w:rPr>
              <w:t xml:space="preserve">CDMA2000 </w:t>
            </w:r>
            <w:r w:rsidRPr="00E804C9">
              <w:rPr>
                <w:bCs/>
                <w:noProof/>
                <w:lang w:eastAsia="en-GB"/>
              </w:rPr>
              <w:t>HRPD network and identifies the Pre-registration zone to the UE.</w:t>
            </w:r>
          </w:p>
        </w:tc>
      </w:tr>
      <w:tr w:rsidR="00E804C9" w:rsidRPr="00E804C9" w14:paraId="14DA1E10" w14:textId="77777777" w:rsidTr="00385237">
        <w:trPr>
          <w:cantSplit/>
        </w:trPr>
        <w:tc>
          <w:tcPr>
            <w:tcW w:w="9639" w:type="dxa"/>
          </w:tcPr>
          <w:p w14:paraId="7D421128" w14:textId="77777777" w:rsidR="00786B2E" w:rsidRPr="00E804C9" w:rsidRDefault="00786B2E" w:rsidP="009B42D8">
            <w:pPr>
              <w:pStyle w:val="TAL"/>
              <w:rPr>
                <w:b/>
                <w:bCs/>
                <w:i/>
                <w:iCs/>
                <w:noProof/>
                <w:lang w:eastAsia="en-GB"/>
              </w:rPr>
            </w:pPr>
            <w:r w:rsidRPr="00E804C9">
              <w:rPr>
                <w:b/>
                <w:bCs/>
                <w:i/>
                <w:iCs/>
                <w:noProof/>
                <w:lang w:eastAsia="en-GB"/>
              </w:rPr>
              <w:lastRenderedPageBreak/>
              <w:t>locationMeasConfig</w:t>
            </w:r>
          </w:p>
          <w:p w14:paraId="19560A69" w14:textId="6A993792" w:rsidR="00786B2E" w:rsidRPr="00E804C9" w:rsidRDefault="00786B2E" w:rsidP="00786B2E">
            <w:pPr>
              <w:pStyle w:val="TAL"/>
              <w:keepNext w:val="0"/>
              <w:rPr>
                <w:b/>
                <w:i/>
                <w:lang w:eastAsia="en-GB"/>
              </w:rPr>
            </w:pPr>
            <w:r w:rsidRPr="00E804C9">
              <w:rPr>
                <w:lang w:eastAsia="en-GB"/>
              </w:rPr>
              <w:t xml:space="preserve">Presence of this field indicates that UE shall perform location-based measurement initiation. If this field is configured, </w:t>
            </w:r>
            <w:r w:rsidRPr="00E804C9">
              <w:rPr>
                <w:i/>
                <w:lang w:eastAsia="en-GB"/>
              </w:rPr>
              <w:t>s-Measure</w:t>
            </w:r>
            <w:r w:rsidRPr="00E804C9">
              <w:rPr>
                <w:lang w:eastAsia="en-GB"/>
              </w:rPr>
              <w:t xml:space="preserve"> is also configured.</w:t>
            </w:r>
          </w:p>
        </w:tc>
      </w:tr>
      <w:tr w:rsidR="00E804C9" w:rsidRPr="00E804C9" w14:paraId="3A5475A3" w14:textId="77777777" w:rsidTr="00385237">
        <w:trPr>
          <w:cantSplit/>
        </w:trPr>
        <w:tc>
          <w:tcPr>
            <w:tcW w:w="9639" w:type="dxa"/>
          </w:tcPr>
          <w:p w14:paraId="29BA6A29" w14:textId="77777777" w:rsidR="00786B2E" w:rsidRPr="00E804C9" w:rsidRDefault="00786B2E" w:rsidP="00786B2E">
            <w:pPr>
              <w:pStyle w:val="TAL"/>
              <w:rPr>
                <w:b/>
                <w:bCs/>
                <w:i/>
                <w:noProof/>
                <w:lang w:eastAsia="en-GB"/>
              </w:rPr>
            </w:pPr>
            <w:r w:rsidRPr="00E804C9">
              <w:rPr>
                <w:b/>
                <w:bCs/>
                <w:i/>
                <w:noProof/>
                <w:lang w:eastAsia="en-GB"/>
              </w:rPr>
              <w:t>reportConfigToRemoveList</w:t>
            </w:r>
          </w:p>
          <w:p w14:paraId="6F877305" w14:textId="77777777" w:rsidR="00786B2E" w:rsidRPr="00E804C9" w:rsidRDefault="00786B2E" w:rsidP="00786B2E">
            <w:pPr>
              <w:pStyle w:val="TAL"/>
              <w:rPr>
                <w:lang w:eastAsia="en-GB"/>
              </w:rPr>
            </w:pPr>
            <w:r w:rsidRPr="00E804C9">
              <w:rPr>
                <w:lang w:eastAsia="en-GB"/>
              </w:rPr>
              <w:t>List of measurement reporting configurations to remove.</w:t>
            </w:r>
          </w:p>
        </w:tc>
      </w:tr>
      <w:tr w:rsidR="00E804C9" w:rsidRPr="00E804C9" w14:paraId="798C818B" w14:textId="77777777" w:rsidTr="00385237">
        <w:trPr>
          <w:cantSplit/>
        </w:trPr>
        <w:tc>
          <w:tcPr>
            <w:tcW w:w="9639" w:type="dxa"/>
          </w:tcPr>
          <w:p w14:paraId="5531BA91" w14:textId="77777777" w:rsidR="00786B2E" w:rsidRPr="00E804C9" w:rsidRDefault="00786B2E" w:rsidP="00786B2E">
            <w:pPr>
              <w:pStyle w:val="TAL"/>
              <w:rPr>
                <w:b/>
                <w:bCs/>
                <w:i/>
                <w:noProof/>
                <w:lang w:eastAsia="en-GB"/>
              </w:rPr>
            </w:pPr>
            <w:r w:rsidRPr="00E804C9">
              <w:rPr>
                <w:b/>
                <w:bCs/>
                <w:i/>
                <w:noProof/>
                <w:lang w:eastAsia="en-GB"/>
              </w:rPr>
              <w:t>s-Measure</w:t>
            </w:r>
          </w:p>
          <w:p w14:paraId="6FCF2A09" w14:textId="77777777" w:rsidR="00786B2E" w:rsidRPr="00E804C9" w:rsidRDefault="00786B2E" w:rsidP="00786B2E">
            <w:pPr>
              <w:pStyle w:val="TAL"/>
              <w:rPr>
                <w:lang w:eastAsia="en-GB"/>
              </w:rPr>
            </w:pPr>
            <w:r w:rsidRPr="00E804C9">
              <w:rPr>
                <w:lang w:eastAsia="en-GB"/>
              </w:rPr>
              <w:t xml:space="preserve">PCell </w:t>
            </w:r>
            <w:r w:rsidRPr="00E804C9">
              <w:t xml:space="preserve">(or PSCell, if the UE is in NE-DC) </w:t>
            </w:r>
            <w:r w:rsidRPr="00E804C9">
              <w:rPr>
                <w:lang w:eastAsia="en-GB"/>
              </w:rPr>
              <w:t xml:space="preserve">quality threshold controlling whether or not the UE is required to perform measurements of intra-frequency, inter-frequency and inter-RAT neighbouring cells. Value "0" indicates to disable </w:t>
            </w:r>
            <w:r w:rsidRPr="00E804C9">
              <w:rPr>
                <w:i/>
                <w:lang w:eastAsia="en-GB"/>
              </w:rPr>
              <w:t>s-Measure</w:t>
            </w:r>
            <w:r w:rsidRPr="00E804C9">
              <w:rPr>
                <w:lang w:eastAsia="en-GB"/>
              </w:rPr>
              <w:t>.</w:t>
            </w:r>
          </w:p>
        </w:tc>
      </w:tr>
      <w:tr w:rsidR="00E804C9" w:rsidRPr="00E804C9" w14:paraId="65AD9BE2" w14:textId="77777777" w:rsidTr="00385237">
        <w:trPr>
          <w:cantSplit/>
        </w:trPr>
        <w:tc>
          <w:tcPr>
            <w:tcW w:w="9639" w:type="dxa"/>
          </w:tcPr>
          <w:p w14:paraId="6E04D48F" w14:textId="77777777" w:rsidR="00786B2E" w:rsidRPr="00E804C9" w:rsidRDefault="00786B2E" w:rsidP="009B42D8">
            <w:pPr>
              <w:pStyle w:val="TAL"/>
              <w:rPr>
                <w:b/>
                <w:bCs/>
                <w:i/>
                <w:iCs/>
                <w:noProof/>
                <w:lang w:eastAsia="en-GB"/>
              </w:rPr>
            </w:pPr>
            <w:r w:rsidRPr="00E804C9">
              <w:rPr>
                <w:b/>
                <w:bCs/>
                <w:i/>
                <w:iCs/>
                <w:noProof/>
                <w:lang w:eastAsia="en-GB"/>
              </w:rPr>
              <w:t>timeMeasConfig</w:t>
            </w:r>
          </w:p>
          <w:p w14:paraId="61BE897E" w14:textId="4A5B7453" w:rsidR="00786B2E" w:rsidRPr="00E804C9" w:rsidRDefault="00786B2E" w:rsidP="00786B2E">
            <w:pPr>
              <w:pStyle w:val="TAL"/>
              <w:rPr>
                <w:b/>
                <w:bCs/>
                <w:i/>
                <w:noProof/>
                <w:lang w:eastAsia="en-GB"/>
              </w:rPr>
            </w:pPr>
            <w:r w:rsidRPr="00E804C9">
              <w:rPr>
                <w:lang w:eastAsia="en-GB"/>
              </w:rPr>
              <w:t xml:space="preserve">Presence of this field indicates that UE shall perform time-based measurement initiation. If this field is configured, </w:t>
            </w:r>
            <w:r w:rsidRPr="00E804C9">
              <w:rPr>
                <w:i/>
                <w:lang w:eastAsia="en-GB"/>
              </w:rPr>
              <w:t>s-Measure</w:t>
            </w:r>
            <w:r w:rsidRPr="00E804C9">
              <w:rPr>
                <w:lang w:eastAsia="en-GB"/>
              </w:rPr>
              <w:t xml:space="preserve"> is also configured.</w:t>
            </w:r>
          </w:p>
        </w:tc>
      </w:tr>
      <w:tr w:rsidR="00786B2E" w:rsidRPr="00E804C9" w14:paraId="5942B091" w14:textId="77777777" w:rsidTr="00385237">
        <w:trPr>
          <w:cantSplit/>
        </w:trPr>
        <w:tc>
          <w:tcPr>
            <w:tcW w:w="9639" w:type="dxa"/>
          </w:tcPr>
          <w:p w14:paraId="1E52AF74" w14:textId="77777777" w:rsidR="00786B2E" w:rsidRPr="00E804C9" w:rsidRDefault="00786B2E" w:rsidP="00786B2E">
            <w:pPr>
              <w:pStyle w:val="TAL"/>
              <w:rPr>
                <w:b/>
                <w:i/>
                <w:lang w:eastAsia="en-GB"/>
              </w:rPr>
            </w:pPr>
            <w:r w:rsidRPr="00E804C9">
              <w:rPr>
                <w:b/>
                <w:i/>
                <w:lang w:eastAsia="en-GB"/>
              </w:rPr>
              <w:t>timeToTrigger-SF</w:t>
            </w:r>
          </w:p>
          <w:p w14:paraId="6521B5A7" w14:textId="77777777" w:rsidR="00786B2E" w:rsidRPr="00E804C9" w:rsidRDefault="00786B2E" w:rsidP="00786B2E">
            <w:pPr>
              <w:pStyle w:val="TAL"/>
              <w:rPr>
                <w:lang w:eastAsia="zh-CN"/>
              </w:rPr>
            </w:pPr>
            <w:r w:rsidRPr="00E804C9">
              <w:rPr>
                <w:lang w:eastAsia="en-GB"/>
              </w:rPr>
              <w:t xml:space="preserve">The </w:t>
            </w:r>
            <w:r w:rsidRPr="00E804C9">
              <w:rPr>
                <w:i/>
                <w:iCs/>
                <w:lang w:eastAsia="en-GB"/>
              </w:rPr>
              <w:t>timeToTrigger</w:t>
            </w:r>
            <w:r w:rsidRPr="00E804C9">
              <w:rPr>
                <w:lang w:eastAsia="en-GB"/>
              </w:rPr>
              <w:t xml:space="preserve"> in </w:t>
            </w:r>
            <w:r w:rsidRPr="00E804C9">
              <w:rPr>
                <w:i/>
                <w:iCs/>
                <w:lang w:eastAsia="en-GB"/>
              </w:rPr>
              <w:t>ReportConfigEUTRA</w:t>
            </w:r>
            <w:r w:rsidRPr="00E804C9">
              <w:rPr>
                <w:lang w:eastAsia="en-GB"/>
              </w:rPr>
              <w:t xml:space="preserve"> and in </w:t>
            </w:r>
            <w:r w:rsidRPr="00E804C9">
              <w:rPr>
                <w:i/>
                <w:iCs/>
                <w:lang w:eastAsia="en-GB"/>
              </w:rPr>
              <w:t>ReportConfigInterRAT</w:t>
            </w:r>
            <w:r w:rsidRPr="00E804C9">
              <w:rPr>
                <w:lang w:eastAsia="en-GB"/>
              </w:rPr>
              <w:t xml:space="preserve"> are multiplied with the scaling factor applicable for the UE's speed state.</w:t>
            </w:r>
          </w:p>
        </w:tc>
      </w:tr>
    </w:tbl>
    <w:p w14:paraId="6E7C8FE7" w14:textId="77777777" w:rsidR="009722D5" w:rsidRPr="00E804C9" w:rsidRDefault="009722D5" w:rsidP="009722D5"/>
    <w:p w14:paraId="3BA979F8" w14:textId="77777777" w:rsidR="009722D5" w:rsidRPr="00E804C9" w:rsidRDefault="009722D5" w:rsidP="009722D5">
      <w:pPr>
        <w:pStyle w:val="Heading4"/>
        <w:rPr>
          <w:i/>
          <w:noProof/>
        </w:rPr>
      </w:pPr>
      <w:bookmarkStart w:id="9758" w:name="_Toc20487414"/>
      <w:bookmarkStart w:id="9759" w:name="_Toc29342711"/>
      <w:bookmarkStart w:id="9760" w:name="_Toc29343850"/>
      <w:bookmarkStart w:id="9761" w:name="_Toc36567116"/>
      <w:bookmarkStart w:id="9762" w:name="_Toc36810560"/>
      <w:bookmarkStart w:id="9763" w:name="_Toc36846924"/>
      <w:bookmarkStart w:id="9764" w:name="_Toc36939577"/>
      <w:bookmarkStart w:id="9765" w:name="_Toc37082557"/>
      <w:bookmarkStart w:id="9766" w:name="_Toc46481198"/>
      <w:bookmarkStart w:id="9767" w:name="_Toc46482432"/>
      <w:bookmarkStart w:id="9768" w:name="_Toc46483666"/>
      <w:bookmarkStart w:id="9769" w:name="_Toc171495351"/>
      <w:r w:rsidRPr="00E804C9">
        <w:rPr>
          <w:i/>
          <w:noProof/>
        </w:rPr>
        <w:t>–</w:t>
      </w:r>
      <w:r w:rsidRPr="00E804C9">
        <w:rPr>
          <w:i/>
          <w:noProof/>
        </w:rPr>
        <w:tab/>
        <w:t>MeasDS-Config</w:t>
      </w:r>
      <w:bookmarkEnd w:id="9758"/>
      <w:bookmarkEnd w:id="9759"/>
      <w:bookmarkEnd w:id="9760"/>
      <w:bookmarkEnd w:id="9761"/>
      <w:bookmarkEnd w:id="9762"/>
      <w:bookmarkEnd w:id="9763"/>
      <w:bookmarkEnd w:id="9764"/>
      <w:bookmarkEnd w:id="9765"/>
      <w:bookmarkEnd w:id="9766"/>
      <w:bookmarkEnd w:id="9767"/>
      <w:bookmarkEnd w:id="9768"/>
      <w:bookmarkEnd w:id="9769"/>
    </w:p>
    <w:p w14:paraId="6FB8EC0B" w14:textId="77777777" w:rsidR="009722D5" w:rsidRPr="00E804C9" w:rsidRDefault="009722D5" w:rsidP="009722D5">
      <w:pPr>
        <w:rPr>
          <w:lang w:eastAsia="zh-CN"/>
        </w:rPr>
      </w:pPr>
      <w:r w:rsidRPr="00E804C9">
        <w:t xml:space="preserve">The IE </w:t>
      </w:r>
      <w:r w:rsidRPr="00E804C9">
        <w:rPr>
          <w:i/>
        </w:rPr>
        <w:t>MeasDS-Config</w:t>
      </w:r>
      <w:r w:rsidRPr="00E804C9">
        <w:rPr>
          <w:i/>
          <w:noProof/>
        </w:rPr>
        <w:t xml:space="preserve"> </w:t>
      </w:r>
      <w:r w:rsidRPr="00E804C9">
        <w:t>specifies information applicable for</w:t>
      </w:r>
      <w:r w:rsidRPr="00E804C9">
        <w:rPr>
          <w:lang w:eastAsia="zh-CN"/>
        </w:rPr>
        <w:t xml:space="preserve"> </w:t>
      </w:r>
      <w:r w:rsidRPr="00E804C9">
        <w:rPr>
          <w:noProof/>
          <w:lang w:eastAsia="zh-CN"/>
        </w:rPr>
        <w:t>d</w:t>
      </w:r>
      <w:r w:rsidRPr="00E804C9">
        <w:rPr>
          <w:lang w:eastAsia="zh-CN"/>
        </w:rPr>
        <w:t>iscovery signals measurement.</w:t>
      </w:r>
    </w:p>
    <w:p w14:paraId="244450BE" w14:textId="77777777" w:rsidR="009722D5" w:rsidRPr="00E804C9" w:rsidRDefault="009722D5" w:rsidP="009722D5">
      <w:pPr>
        <w:pStyle w:val="TH"/>
      </w:pPr>
      <w:r w:rsidRPr="00E804C9">
        <w:rPr>
          <w:bCs/>
          <w:i/>
          <w:iCs/>
        </w:rPr>
        <w:t>MeasDS-Config</w:t>
      </w:r>
      <w:r w:rsidRPr="00E804C9">
        <w:t xml:space="preserve"> information elements</w:t>
      </w:r>
    </w:p>
    <w:p w14:paraId="6BDA4E7B" w14:textId="77777777" w:rsidR="009722D5" w:rsidRPr="00E804C9" w:rsidRDefault="009722D5" w:rsidP="009722D5">
      <w:pPr>
        <w:pStyle w:val="PL"/>
        <w:shd w:val="clear" w:color="auto" w:fill="E6E6E6"/>
      </w:pPr>
      <w:r w:rsidRPr="00E804C9">
        <w:t>-- ASN1START</w:t>
      </w:r>
    </w:p>
    <w:p w14:paraId="3101AD23" w14:textId="77777777" w:rsidR="009722D5" w:rsidRPr="00E804C9" w:rsidRDefault="009722D5" w:rsidP="009722D5">
      <w:pPr>
        <w:pStyle w:val="PL"/>
        <w:shd w:val="clear" w:color="auto" w:fill="E6E6E6"/>
      </w:pPr>
    </w:p>
    <w:p w14:paraId="285BD349" w14:textId="77777777" w:rsidR="009722D5" w:rsidRPr="00E804C9" w:rsidRDefault="009722D5" w:rsidP="009722D5">
      <w:pPr>
        <w:pStyle w:val="PL"/>
        <w:shd w:val="clear" w:color="auto" w:fill="E6E6E6"/>
      </w:pPr>
      <w:r w:rsidRPr="00E804C9">
        <w:t>MeasDS-Config-r12 ::=</w:t>
      </w:r>
      <w:r w:rsidRPr="00E804C9">
        <w:tab/>
      </w:r>
      <w:r w:rsidRPr="00E804C9">
        <w:tab/>
      </w:r>
      <w:r w:rsidRPr="00E804C9">
        <w:tab/>
        <w:t>CHOICE {</w:t>
      </w:r>
    </w:p>
    <w:p w14:paraId="65C55A81" w14:textId="77777777" w:rsidR="009722D5" w:rsidRPr="00E804C9" w:rsidRDefault="009722D5" w:rsidP="009722D5">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t>NULL,</w:t>
      </w:r>
    </w:p>
    <w:p w14:paraId="5F2DEF89" w14:textId="77777777" w:rsidR="009722D5" w:rsidRPr="00E804C9" w:rsidRDefault="009722D5" w:rsidP="009722D5">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t>SEQUENCE {</w:t>
      </w:r>
    </w:p>
    <w:p w14:paraId="004B5176" w14:textId="77777777" w:rsidR="009722D5" w:rsidRPr="00E804C9" w:rsidRDefault="009722D5" w:rsidP="009722D5">
      <w:pPr>
        <w:pStyle w:val="PL"/>
        <w:shd w:val="clear" w:color="auto" w:fill="E6E6E6"/>
      </w:pPr>
      <w:r w:rsidRPr="00E804C9">
        <w:tab/>
      </w:r>
      <w:r w:rsidRPr="00E804C9">
        <w:tab/>
        <w:t>dmtc-PeriodOffset-r12</w:t>
      </w:r>
      <w:r w:rsidRPr="00E804C9">
        <w:tab/>
      </w:r>
      <w:r w:rsidRPr="00E804C9">
        <w:tab/>
      </w:r>
      <w:r w:rsidRPr="00E804C9">
        <w:tab/>
        <w:t>CHOICE {</w:t>
      </w:r>
    </w:p>
    <w:p w14:paraId="6480C48D" w14:textId="77777777" w:rsidR="009722D5" w:rsidRPr="00E804C9" w:rsidRDefault="009722D5" w:rsidP="009722D5">
      <w:pPr>
        <w:pStyle w:val="PL"/>
        <w:shd w:val="clear" w:color="auto" w:fill="E6E6E6"/>
      </w:pPr>
      <w:r w:rsidRPr="00E804C9">
        <w:tab/>
      </w:r>
      <w:r w:rsidRPr="00E804C9">
        <w:tab/>
      </w:r>
      <w:r w:rsidRPr="00E804C9">
        <w:tab/>
        <w:t>ms40-r12</w:t>
      </w:r>
      <w:r w:rsidRPr="00E804C9">
        <w:tab/>
      </w:r>
      <w:r w:rsidRPr="00E804C9">
        <w:tab/>
      </w:r>
      <w:r w:rsidRPr="00E804C9">
        <w:tab/>
      </w:r>
      <w:r w:rsidRPr="00E804C9">
        <w:tab/>
      </w:r>
      <w:r w:rsidRPr="00E804C9">
        <w:tab/>
      </w:r>
      <w:r w:rsidRPr="00E804C9">
        <w:tab/>
        <w:t>INTEGER(0..39),</w:t>
      </w:r>
    </w:p>
    <w:p w14:paraId="3B014744" w14:textId="77777777" w:rsidR="009722D5" w:rsidRPr="00E804C9" w:rsidRDefault="009722D5" w:rsidP="009722D5">
      <w:pPr>
        <w:pStyle w:val="PL"/>
        <w:shd w:val="clear" w:color="auto" w:fill="E6E6E6"/>
      </w:pPr>
      <w:r w:rsidRPr="00E804C9">
        <w:tab/>
      </w:r>
      <w:r w:rsidRPr="00E804C9">
        <w:tab/>
      </w:r>
      <w:r w:rsidRPr="00E804C9">
        <w:tab/>
        <w:t>ms80-r12</w:t>
      </w:r>
      <w:r w:rsidRPr="00E804C9">
        <w:tab/>
      </w:r>
      <w:r w:rsidRPr="00E804C9">
        <w:tab/>
      </w:r>
      <w:r w:rsidRPr="00E804C9">
        <w:tab/>
      </w:r>
      <w:r w:rsidRPr="00E804C9">
        <w:tab/>
      </w:r>
      <w:r w:rsidRPr="00E804C9">
        <w:tab/>
      </w:r>
      <w:r w:rsidRPr="00E804C9">
        <w:tab/>
        <w:t>INTEGER(0..79),</w:t>
      </w:r>
    </w:p>
    <w:p w14:paraId="3B17CF19" w14:textId="77777777" w:rsidR="009722D5" w:rsidRPr="00E804C9" w:rsidRDefault="009722D5" w:rsidP="009722D5">
      <w:pPr>
        <w:pStyle w:val="PL"/>
        <w:shd w:val="clear" w:color="auto" w:fill="E6E6E6"/>
      </w:pPr>
      <w:r w:rsidRPr="00E804C9">
        <w:tab/>
      </w:r>
      <w:r w:rsidRPr="00E804C9">
        <w:tab/>
      </w:r>
      <w:r w:rsidRPr="00E804C9">
        <w:tab/>
        <w:t>ms160-r12</w:t>
      </w:r>
      <w:r w:rsidRPr="00E804C9">
        <w:tab/>
      </w:r>
      <w:r w:rsidRPr="00E804C9">
        <w:tab/>
      </w:r>
      <w:r w:rsidRPr="00E804C9">
        <w:tab/>
      </w:r>
      <w:r w:rsidRPr="00E804C9">
        <w:tab/>
      </w:r>
      <w:r w:rsidRPr="00E804C9">
        <w:tab/>
      </w:r>
      <w:r w:rsidRPr="00E804C9">
        <w:tab/>
        <w:t>INTEGER(0..159),</w:t>
      </w:r>
    </w:p>
    <w:p w14:paraId="1B70D24B" w14:textId="77777777" w:rsidR="009722D5" w:rsidRPr="00E804C9" w:rsidRDefault="009722D5" w:rsidP="009722D5">
      <w:pPr>
        <w:pStyle w:val="PL"/>
        <w:shd w:val="clear" w:color="auto" w:fill="E6E6E6"/>
      </w:pPr>
      <w:r w:rsidRPr="00E804C9">
        <w:tab/>
      </w:r>
      <w:r w:rsidRPr="00E804C9">
        <w:tab/>
      </w:r>
      <w:r w:rsidRPr="00E804C9">
        <w:tab/>
        <w:t>...</w:t>
      </w:r>
    </w:p>
    <w:p w14:paraId="5240436A" w14:textId="77777777" w:rsidR="009722D5" w:rsidRPr="00E804C9" w:rsidRDefault="009722D5" w:rsidP="009722D5">
      <w:pPr>
        <w:pStyle w:val="PL"/>
        <w:shd w:val="clear" w:color="auto" w:fill="E6E6E6"/>
      </w:pPr>
      <w:r w:rsidRPr="00E804C9">
        <w:tab/>
      </w:r>
      <w:r w:rsidRPr="00E804C9">
        <w:tab/>
        <w:t>},</w:t>
      </w:r>
    </w:p>
    <w:p w14:paraId="06670DE2" w14:textId="77777777" w:rsidR="009722D5" w:rsidRPr="00E804C9" w:rsidRDefault="009722D5" w:rsidP="009722D5">
      <w:pPr>
        <w:pStyle w:val="PL"/>
        <w:shd w:val="clear" w:color="auto" w:fill="E6E6E6"/>
      </w:pPr>
      <w:r w:rsidRPr="00E804C9">
        <w:tab/>
      </w:r>
      <w:r w:rsidRPr="00E804C9">
        <w:tab/>
        <w:t>ds-OccasionDuration-r12</w:t>
      </w:r>
      <w:r w:rsidRPr="00E804C9">
        <w:tab/>
      </w:r>
      <w:r w:rsidRPr="00E804C9">
        <w:tab/>
        <w:t>CHOICE {</w:t>
      </w:r>
    </w:p>
    <w:p w14:paraId="3A8C3872" w14:textId="77777777" w:rsidR="009722D5" w:rsidRPr="00E804C9" w:rsidRDefault="009722D5" w:rsidP="009722D5">
      <w:pPr>
        <w:pStyle w:val="PL"/>
        <w:shd w:val="clear" w:color="auto" w:fill="E6E6E6"/>
      </w:pPr>
      <w:r w:rsidRPr="00E804C9">
        <w:tab/>
      </w:r>
      <w:r w:rsidRPr="00E804C9">
        <w:tab/>
      </w:r>
      <w:r w:rsidRPr="00E804C9">
        <w:tab/>
        <w:t>durationFDD-r12</w:t>
      </w:r>
      <w:r w:rsidR="00497FBE" w:rsidRPr="00E804C9">
        <w:tab/>
      </w:r>
      <w:r w:rsidRPr="00E804C9">
        <w:tab/>
      </w:r>
      <w:r w:rsidRPr="00E804C9">
        <w:tab/>
      </w:r>
      <w:r w:rsidRPr="00E804C9">
        <w:tab/>
        <w:t>INTEGER(1..maxDS-Duration-r12),</w:t>
      </w:r>
    </w:p>
    <w:p w14:paraId="305E40BC" w14:textId="77777777" w:rsidR="009722D5" w:rsidRPr="00E804C9" w:rsidRDefault="009722D5" w:rsidP="009722D5">
      <w:pPr>
        <w:pStyle w:val="PL"/>
        <w:shd w:val="clear" w:color="auto" w:fill="E6E6E6"/>
      </w:pPr>
      <w:r w:rsidRPr="00E804C9">
        <w:tab/>
      </w:r>
      <w:r w:rsidRPr="00E804C9">
        <w:tab/>
      </w:r>
      <w:r w:rsidRPr="00E804C9">
        <w:tab/>
        <w:t>durationTDD-r12</w:t>
      </w:r>
      <w:r w:rsidR="00497FBE" w:rsidRPr="00E804C9">
        <w:tab/>
      </w:r>
      <w:r w:rsidRPr="00E804C9">
        <w:tab/>
      </w:r>
      <w:r w:rsidRPr="00E804C9">
        <w:tab/>
      </w:r>
      <w:r w:rsidRPr="00E804C9">
        <w:tab/>
        <w:t>INTEGER(2..maxDS-Duration-r12)</w:t>
      </w:r>
    </w:p>
    <w:p w14:paraId="2AE6458A" w14:textId="77777777" w:rsidR="009722D5" w:rsidRPr="00E804C9" w:rsidRDefault="009722D5" w:rsidP="009722D5">
      <w:pPr>
        <w:pStyle w:val="PL"/>
        <w:shd w:val="clear" w:color="auto" w:fill="E6E6E6"/>
      </w:pPr>
      <w:r w:rsidRPr="00E804C9">
        <w:tab/>
      </w:r>
      <w:r w:rsidRPr="00E804C9">
        <w:tab/>
        <w:t>},</w:t>
      </w:r>
    </w:p>
    <w:p w14:paraId="5F067F6B" w14:textId="77777777" w:rsidR="009722D5" w:rsidRPr="00E804C9" w:rsidRDefault="009722D5" w:rsidP="009722D5">
      <w:pPr>
        <w:pStyle w:val="PL"/>
        <w:shd w:val="clear" w:color="auto" w:fill="E6E6E6"/>
      </w:pPr>
      <w:r w:rsidRPr="00E804C9">
        <w:tab/>
      </w:r>
      <w:r w:rsidRPr="00E804C9">
        <w:tab/>
        <w:t>measCSI-RS-ToRemoveList-r12</w:t>
      </w:r>
      <w:r w:rsidRPr="00E804C9">
        <w:tab/>
        <w:t>MeasCSI-RS-ToRemoveList-r12</w:t>
      </w:r>
      <w:r w:rsidRPr="00E804C9">
        <w:tab/>
        <w:t>OPTIONAL,</w:t>
      </w:r>
      <w:r w:rsidRPr="00E804C9">
        <w:tab/>
        <w:t>-- Need ON</w:t>
      </w:r>
    </w:p>
    <w:p w14:paraId="1753263B" w14:textId="77777777" w:rsidR="009722D5" w:rsidRPr="00E804C9" w:rsidRDefault="009722D5" w:rsidP="009722D5">
      <w:pPr>
        <w:pStyle w:val="PL"/>
        <w:shd w:val="clear" w:color="auto" w:fill="E6E6E6"/>
      </w:pPr>
      <w:r w:rsidRPr="00E804C9">
        <w:tab/>
      </w:r>
      <w:r w:rsidRPr="00E804C9">
        <w:tab/>
        <w:t>measCSI-RS-ToAddModList-r12</w:t>
      </w:r>
      <w:r w:rsidRPr="00E804C9">
        <w:tab/>
        <w:t>MeasCSI-RS-ToAddModList-r12</w:t>
      </w:r>
      <w:r w:rsidRPr="00E804C9">
        <w:tab/>
        <w:t>OPTIONAL,</w:t>
      </w:r>
      <w:r w:rsidRPr="00E804C9">
        <w:tab/>
        <w:t>-- Need ON</w:t>
      </w:r>
    </w:p>
    <w:p w14:paraId="6BEE70A9" w14:textId="77777777" w:rsidR="009722D5" w:rsidRPr="00E804C9" w:rsidRDefault="009722D5" w:rsidP="009722D5">
      <w:pPr>
        <w:pStyle w:val="PL"/>
        <w:shd w:val="clear" w:color="auto" w:fill="E6E6E6"/>
      </w:pPr>
      <w:r w:rsidRPr="00E804C9">
        <w:tab/>
      </w:r>
      <w:r w:rsidRPr="00E804C9">
        <w:tab/>
        <w:t>...</w:t>
      </w:r>
    </w:p>
    <w:p w14:paraId="3564EB52" w14:textId="77777777" w:rsidR="009722D5" w:rsidRPr="00E804C9" w:rsidRDefault="009722D5" w:rsidP="009722D5">
      <w:pPr>
        <w:pStyle w:val="PL"/>
        <w:shd w:val="clear" w:color="auto" w:fill="E6E6E6"/>
      </w:pPr>
      <w:r w:rsidRPr="00E804C9">
        <w:tab/>
        <w:t>}</w:t>
      </w:r>
    </w:p>
    <w:p w14:paraId="7BA4803A" w14:textId="77777777" w:rsidR="009722D5" w:rsidRPr="00E804C9" w:rsidRDefault="009722D5" w:rsidP="009722D5">
      <w:pPr>
        <w:pStyle w:val="PL"/>
        <w:shd w:val="clear" w:color="auto" w:fill="E6E6E6"/>
      </w:pPr>
      <w:r w:rsidRPr="00E804C9">
        <w:t>}</w:t>
      </w:r>
    </w:p>
    <w:p w14:paraId="70D8304C" w14:textId="77777777" w:rsidR="009722D5" w:rsidRPr="00E804C9" w:rsidRDefault="009722D5" w:rsidP="009722D5">
      <w:pPr>
        <w:pStyle w:val="PL"/>
        <w:shd w:val="clear" w:color="auto" w:fill="E6E6E6"/>
      </w:pPr>
    </w:p>
    <w:p w14:paraId="30C1BDEF" w14:textId="77777777" w:rsidR="009722D5" w:rsidRPr="00E804C9" w:rsidRDefault="009722D5" w:rsidP="009722D5">
      <w:pPr>
        <w:pStyle w:val="PL"/>
        <w:shd w:val="clear" w:color="auto" w:fill="E6E6E6"/>
      </w:pPr>
      <w:r w:rsidRPr="00E804C9">
        <w:t>MeasCSI-RS-ToRemoveList-r12 ::=</w:t>
      </w:r>
      <w:r w:rsidRPr="00E804C9">
        <w:tab/>
        <w:t>SEQUENCE (SIZE (1..maxCSI-RS-Meas-r12)) OF MeasCSI-RS-Id-r12</w:t>
      </w:r>
    </w:p>
    <w:p w14:paraId="13A04A13" w14:textId="77777777" w:rsidR="009722D5" w:rsidRPr="00E804C9" w:rsidRDefault="009722D5" w:rsidP="009722D5">
      <w:pPr>
        <w:pStyle w:val="PL"/>
        <w:shd w:val="clear" w:color="auto" w:fill="E6E6E6"/>
      </w:pPr>
    </w:p>
    <w:p w14:paraId="074682FD" w14:textId="77777777" w:rsidR="009722D5" w:rsidRPr="00E804C9" w:rsidRDefault="009722D5" w:rsidP="009722D5">
      <w:pPr>
        <w:pStyle w:val="PL"/>
        <w:shd w:val="clear" w:color="auto" w:fill="E6E6E6"/>
      </w:pPr>
      <w:r w:rsidRPr="00E804C9">
        <w:t>MeasCSI-RS-ToAddModList-r12 ::=</w:t>
      </w:r>
      <w:r w:rsidRPr="00E804C9">
        <w:tab/>
        <w:t>SEQUENCE (SIZE (1..maxCSI-RS-Meas-r12)) OF MeasCSI-RS-Config-r12</w:t>
      </w:r>
    </w:p>
    <w:p w14:paraId="371BCD59" w14:textId="77777777" w:rsidR="009722D5" w:rsidRPr="00E804C9" w:rsidRDefault="009722D5" w:rsidP="009722D5">
      <w:pPr>
        <w:pStyle w:val="PL"/>
        <w:shd w:val="clear" w:color="auto" w:fill="E6E6E6"/>
      </w:pPr>
    </w:p>
    <w:p w14:paraId="40A193F7" w14:textId="77777777" w:rsidR="009722D5" w:rsidRPr="00E804C9" w:rsidRDefault="009722D5" w:rsidP="009722D5">
      <w:pPr>
        <w:pStyle w:val="PL"/>
        <w:shd w:val="clear" w:color="auto" w:fill="E6E6E6"/>
      </w:pPr>
      <w:r w:rsidRPr="00E804C9">
        <w:t>MeasCSI-RS-Id-r12 ::=</w:t>
      </w:r>
      <w:r w:rsidRPr="00E804C9">
        <w:tab/>
      </w:r>
      <w:r w:rsidRPr="00E804C9">
        <w:tab/>
      </w:r>
      <w:r w:rsidRPr="00E804C9">
        <w:tab/>
        <w:t>INTEGER (1..maxCSI-RS-Meas-r12)</w:t>
      </w:r>
    </w:p>
    <w:p w14:paraId="11B65342" w14:textId="77777777" w:rsidR="009722D5" w:rsidRPr="00E804C9" w:rsidRDefault="009722D5" w:rsidP="009722D5">
      <w:pPr>
        <w:pStyle w:val="PL"/>
        <w:shd w:val="clear" w:color="auto" w:fill="E6E6E6"/>
      </w:pPr>
    </w:p>
    <w:p w14:paraId="1AA4CD5E" w14:textId="77777777" w:rsidR="009722D5" w:rsidRPr="00E804C9" w:rsidRDefault="009722D5" w:rsidP="009722D5">
      <w:pPr>
        <w:pStyle w:val="PL"/>
        <w:shd w:val="clear" w:color="auto" w:fill="E6E6E6"/>
      </w:pPr>
      <w:r w:rsidRPr="00E804C9">
        <w:t>MeasCSI-RS-Config-r12 ::=</w:t>
      </w:r>
      <w:r w:rsidRPr="00E804C9">
        <w:tab/>
      </w:r>
      <w:r w:rsidRPr="00E804C9">
        <w:tab/>
        <w:t>SEQUENCE {</w:t>
      </w:r>
    </w:p>
    <w:p w14:paraId="3F674014" w14:textId="77777777" w:rsidR="009722D5" w:rsidRPr="00E804C9" w:rsidRDefault="009722D5" w:rsidP="009722D5">
      <w:pPr>
        <w:pStyle w:val="PL"/>
        <w:shd w:val="clear" w:color="auto" w:fill="E6E6E6"/>
      </w:pPr>
      <w:r w:rsidRPr="00E804C9">
        <w:tab/>
        <w:t>measCSI-RS-Id-r12</w:t>
      </w:r>
      <w:r w:rsidRPr="00E804C9">
        <w:tab/>
      </w:r>
      <w:r w:rsidRPr="00E804C9">
        <w:tab/>
      </w:r>
      <w:r w:rsidRPr="00E804C9">
        <w:tab/>
      </w:r>
      <w:r w:rsidRPr="00E804C9">
        <w:tab/>
        <w:t>MeasCSI-RS-Id-r12,</w:t>
      </w:r>
    </w:p>
    <w:p w14:paraId="77120A31" w14:textId="77777777" w:rsidR="009722D5" w:rsidRPr="00E804C9" w:rsidRDefault="009722D5" w:rsidP="009722D5">
      <w:pPr>
        <w:pStyle w:val="PL"/>
        <w:shd w:val="clear" w:color="auto" w:fill="E6E6E6"/>
      </w:pPr>
      <w:r w:rsidRPr="00E804C9">
        <w:tab/>
        <w:t>physCellId-r12</w:t>
      </w:r>
      <w:r w:rsidRPr="00E804C9">
        <w:tab/>
      </w:r>
      <w:r w:rsidRPr="00E804C9">
        <w:tab/>
      </w:r>
      <w:r w:rsidRPr="00E804C9">
        <w:tab/>
      </w:r>
      <w:r w:rsidRPr="00E804C9">
        <w:tab/>
      </w:r>
      <w:r w:rsidRPr="00E804C9">
        <w:tab/>
        <w:t>INTEGER (0..503),</w:t>
      </w:r>
    </w:p>
    <w:p w14:paraId="0A1DEC38" w14:textId="77777777" w:rsidR="009722D5" w:rsidRPr="00E804C9" w:rsidRDefault="009722D5" w:rsidP="009722D5">
      <w:pPr>
        <w:pStyle w:val="PL"/>
        <w:shd w:val="clear" w:color="auto" w:fill="E6E6E6"/>
      </w:pPr>
      <w:r w:rsidRPr="00E804C9">
        <w:tab/>
        <w:t>scramblingIdentity-r12</w:t>
      </w:r>
      <w:r w:rsidRPr="00E804C9">
        <w:tab/>
      </w:r>
      <w:r w:rsidRPr="00E804C9">
        <w:tab/>
      </w:r>
      <w:r w:rsidRPr="00E804C9">
        <w:tab/>
        <w:t>INTEGER (0..503),</w:t>
      </w:r>
    </w:p>
    <w:p w14:paraId="38FBE1E8" w14:textId="77777777" w:rsidR="009722D5" w:rsidRPr="00E804C9" w:rsidRDefault="009722D5" w:rsidP="009722D5">
      <w:pPr>
        <w:pStyle w:val="PL"/>
        <w:shd w:val="clear" w:color="auto" w:fill="E6E6E6"/>
      </w:pPr>
      <w:r w:rsidRPr="00E804C9">
        <w:tab/>
        <w:t>resourceConfig-r12</w:t>
      </w:r>
      <w:r w:rsidRPr="00E804C9">
        <w:tab/>
      </w:r>
      <w:r w:rsidRPr="00E804C9">
        <w:tab/>
      </w:r>
      <w:r w:rsidRPr="00E804C9">
        <w:tab/>
      </w:r>
      <w:r w:rsidRPr="00E804C9">
        <w:tab/>
        <w:t>INTEGER (0..31),</w:t>
      </w:r>
    </w:p>
    <w:p w14:paraId="321658A6" w14:textId="77777777" w:rsidR="009722D5" w:rsidRPr="00E804C9" w:rsidRDefault="009722D5" w:rsidP="009722D5">
      <w:pPr>
        <w:pStyle w:val="PL"/>
        <w:shd w:val="clear" w:color="auto" w:fill="E6E6E6"/>
      </w:pPr>
      <w:r w:rsidRPr="00E804C9">
        <w:tab/>
        <w:t>subframeOffset-r12</w:t>
      </w:r>
      <w:r w:rsidRPr="00E804C9">
        <w:tab/>
      </w:r>
      <w:r w:rsidRPr="00E804C9">
        <w:tab/>
      </w:r>
      <w:r w:rsidRPr="00E804C9">
        <w:tab/>
      </w:r>
      <w:r w:rsidRPr="00E804C9">
        <w:tab/>
        <w:t>INTEGER (0..4),</w:t>
      </w:r>
    </w:p>
    <w:p w14:paraId="1E53AA34" w14:textId="77777777" w:rsidR="009722D5" w:rsidRPr="00E804C9" w:rsidRDefault="009722D5" w:rsidP="009722D5">
      <w:pPr>
        <w:pStyle w:val="PL"/>
        <w:shd w:val="clear" w:color="auto" w:fill="E6E6E6"/>
      </w:pPr>
      <w:r w:rsidRPr="00E804C9">
        <w:tab/>
        <w:t>csi-RS-IndividualOffset-r12</w:t>
      </w:r>
      <w:r w:rsidRPr="00E804C9">
        <w:tab/>
      </w:r>
      <w:r w:rsidRPr="00E804C9">
        <w:tab/>
        <w:t>Q-OffsetRange,</w:t>
      </w:r>
    </w:p>
    <w:p w14:paraId="0AB554D3" w14:textId="77777777" w:rsidR="009722D5" w:rsidRPr="00E804C9" w:rsidRDefault="009722D5" w:rsidP="009722D5">
      <w:pPr>
        <w:pStyle w:val="PL"/>
        <w:shd w:val="clear" w:color="auto" w:fill="E6E6E6"/>
      </w:pPr>
      <w:r w:rsidRPr="00E804C9">
        <w:tab/>
        <w:t>...</w:t>
      </w:r>
    </w:p>
    <w:p w14:paraId="6983E483" w14:textId="77777777" w:rsidR="009722D5" w:rsidRPr="00E804C9" w:rsidRDefault="009722D5" w:rsidP="009722D5">
      <w:pPr>
        <w:pStyle w:val="PL"/>
        <w:shd w:val="clear" w:color="auto" w:fill="E6E6E6"/>
      </w:pPr>
      <w:r w:rsidRPr="00E804C9">
        <w:t>}</w:t>
      </w:r>
    </w:p>
    <w:p w14:paraId="03E268D5" w14:textId="77777777" w:rsidR="009722D5" w:rsidRPr="00E804C9" w:rsidRDefault="009722D5" w:rsidP="009722D5">
      <w:pPr>
        <w:pStyle w:val="PL"/>
        <w:shd w:val="clear" w:color="auto" w:fill="E6E6E6"/>
      </w:pPr>
    </w:p>
    <w:p w14:paraId="1FDC74CB" w14:textId="77777777" w:rsidR="009722D5" w:rsidRPr="00E804C9" w:rsidRDefault="009722D5" w:rsidP="009722D5">
      <w:pPr>
        <w:pStyle w:val="PL"/>
        <w:shd w:val="clear" w:color="auto" w:fill="E6E6E6"/>
      </w:pPr>
      <w:r w:rsidRPr="00E804C9">
        <w:t>-- ASN1STOP</w:t>
      </w:r>
    </w:p>
    <w:p w14:paraId="6779592C"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15C99B98" w14:textId="77777777" w:rsidTr="005411BB">
        <w:trPr>
          <w:cantSplit/>
          <w:tblHeader/>
        </w:trPr>
        <w:tc>
          <w:tcPr>
            <w:tcW w:w="9639" w:type="dxa"/>
          </w:tcPr>
          <w:p w14:paraId="355EED7D" w14:textId="77777777" w:rsidR="009722D5" w:rsidRPr="00E804C9" w:rsidRDefault="009722D5" w:rsidP="005411BB">
            <w:pPr>
              <w:pStyle w:val="TAH"/>
              <w:rPr>
                <w:i/>
                <w:noProof/>
                <w:lang w:eastAsia="en-GB"/>
              </w:rPr>
            </w:pPr>
            <w:r w:rsidRPr="00E804C9">
              <w:rPr>
                <w:i/>
                <w:noProof/>
                <w:lang w:eastAsia="en-GB"/>
              </w:rPr>
              <w:lastRenderedPageBreak/>
              <w:t xml:space="preserve">MeasDS-Config </w:t>
            </w:r>
            <w:r w:rsidRPr="00E804C9">
              <w:rPr>
                <w:noProof/>
                <w:lang w:eastAsia="en-GB"/>
              </w:rPr>
              <w:t>field descriptions</w:t>
            </w:r>
          </w:p>
        </w:tc>
      </w:tr>
      <w:tr w:rsidR="00E804C9" w:rsidRPr="00E804C9" w14:paraId="3CC5A05D" w14:textId="77777777" w:rsidTr="005411BB">
        <w:trPr>
          <w:cantSplit/>
          <w:tblHeader/>
        </w:trPr>
        <w:tc>
          <w:tcPr>
            <w:tcW w:w="9639" w:type="dxa"/>
          </w:tcPr>
          <w:p w14:paraId="7262DF1F" w14:textId="77777777" w:rsidR="009722D5" w:rsidRPr="00E804C9" w:rsidRDefault="009722D5" w:rsidP="005411BB">
            <w:pPr>
              <w:pStyle w:val="TAL"/>
              <w:rPr>
                <w:lang w:eastAsia="en-GB"/>
              </w:rPr>
            </w:pPr>
            <w:r w:rsidRPr="00E804C9">
              <w:rPr>
                <w:b/>
                <w:i/>
                <w:lang w:eastAsia="en-GB"/>
              </w:rPr>
              <w:t>csi-RS-IndividualOffset</w:t>
            </w:r>
          </w:p>
          <w:p w14:paraId="56169E59" w14:textId="77777777" w:rsidR="009722D5" w:rsidRPr="00E804C9" w:rsidRDefault="009722D5" w:rsidP="005411BB">
            <w:pPr>
              <w:pStyle w:val="TAL"/>
              <w:rPr>
                <w:lang w:eastAsia="en-GB"/>
              </w:rPr>
            </w:pPr>
            <w:r w:rsidRPr="00E804C9">
              <w:rPr>
                <w:lang w:eastAsia="en-GB"/>
              </w:rPr>
              <w:t>CSI-RS individual offset applicable to a specific CSI-RS resource. Value dB-24 corresponds to -24 dB, dB-22 corresponds to -22 dB and so on.</w:t>
            </w:r>
          </w:p>
        </w:tc>
      </w:tr>
      <w:tr w:rsidR="00E804C9" w:rsidRPr="00E804C9" w14:paraId="7A2A2608" w14:textId="77777777" w:rsidTr="005411BB">
        <w:trPr>
          <w:cantSplit/>
          <w:tblHeader/>
        </w:trPr>
        <w:tc>
          <w:tcPr>
            <w:tcW w:w="9639" w:type="dxa"/>
          </w:tcPr>
          <w:p w14:paraId="04A5D612" w14:textId="77777777" w:rsidR="009722D5" w:rsidRPr="00E804C9" w:rsidRDefault="009722D5" w:rsidP="005411BB">
            <w:pPr>
              <w:pStyle w:val="TAL"/>
              <w:rPr>
                <w:lang w:eastAsia="en-GB"/>
              </w:rPr>
            </w:pPr>
            <w:r w:rsidRPr="00E804C9">
              <w:rPr>
                <w:b/>
                <w:i/>
                <w:lang w:eastAsia="en-GB"/>
              </w:rPr>
              <w:t>dmtc-PeriodOffset</w:t>
            </w:r>
          </w:p>
          <w:p w14:paraId="6912328C" w14:textId="77777777" w:rsidR="009722D5" w:rsidRPr="00E804C9" w:rsidRDefault="009722D5" w:rsidP="005411BB">
            <w:pPr>
              <w:pStyle w:val="TAL"/>
              <w:rPr>
                <w:lang w:eastAsia="en-GB"/>
              </w:rPr>
            </w:pPr>
            <w:r w:rsidRPr="00E804C9">
              <w:rPr>
                <w:lang w:eastAsia="en-GB"/>
              </w:rPr>
              <w:t>Indicates the discovery signals measurement timing configuration (DMTC) periodicity (</w:t>
            </w:r>
            <w:r w:rsidRPr="00E804C9">
              <w:rPr>
                <w:i/>
                <w:lang w:eastAsia="en-GB"/>
              </w:rPr>
              <w:t>dmtc-Periodicity</w:t>
            </w:r>
            <w:r w:rsidRPr="00E804C9">
              <w:rPr>
                <w:lang w:eastAsia="en-GB"/>
              </w:rPr>
              <w:t>) and offset (</w:t>
            </w:r>
            <w:r w:rsidRPr="00E804C9">
              <w:rPr>
                <w:i/>
                <w:lang w:eastAsia="en-GB"/>
              </w:rPr>
              <w:t>dmtc-Offset</w:t>
            </w:r>
            <w:r w:rsidRPr="00E804C9">
              <w:rPr>
                <w:lang w:eastAsia="en-GB"/>
              </w:rPr>
              <w:t>) for this frequency. For DMTC periodicity, value ms40 corresponds to 40ms, ms80 corresponds to 80ms and so on. The value of DMTC offset is in number of subframe(s). The duration of a DMTC occasion is 6ms.</w:t>
            </w:r>
          </w:p>
        </w:tc>
      </w:tr>
      <w:tr w:rsidR="00E804C9" w:rsidRPr="00E804C9" w14:paraId="1D07676C" w14:textId="77777777" w:rsidTr="005411BB">
        <w:trPr>
          <w:cantSplit/>
          <w:tblHeader/>
        </w:trPr>
        <w:tc>
          <w:tcPr>
            <w:tcW w:w="9639" w:type="dxa"/>
          </w:tcPr>
          <w:p w14:paraId="3E0206CE" w14:textId="77777777" w:rsidR="009722D5" w:rsidRPr="00E804C9" w:rsidRDefault="009722D5" w:rsidP="005411BB">
            <w:pPr>
              <w:pStyle w:val="TAL"/>
              <w:rPr>
                <w:lang w:eastAsia="en-GB"/>
              </w:rPr>
            </w:pPr>
            <w:r w:rsidRPr="00E804C9">
              <w:rPr>
                <w:b/>
                <w:i/>
                <w:lang w:eastAsia="en-GB"/>
              </w:rPr>
              <w:t>ds-OccasionDuration</w:t>
            </w:r>
          </w:p>
          <w:p w14:paraId="6ECBD716" w14:textId="77777777" w:rsidR="009722D5" w:rsidRPr="00E804C9" w:rsidRDefault="009722D5" w:rsidP="005411BB">
            <w:pPr>
              <w:pStyle w:val="TAL"/>
              <w:rPr>
                <w:lang w:eastAsia="en-GB"/>
              </w:rPr>
            </w:pPr>
            <w:r w:rsidRPr="00E804C9">
              <w:rPr>
                <w:lang w:eastAsia="en-GB"/>
              </w:rPr>
              <w:t xml:space="preserve">Indicates the duration of discovery signal occasion for this frequency. Discovery signal occasion duration is common for all cells transmitting discovery signals on one frequency. </w:t>
            </w:r>
            <w:r w:rsidRPr="00E804C9">
              <w:rPr>
                <w:lang w:eastAsia="zh-CN"/>
              </w:rPr>
              <w:t xml:space="preserve">If the </w:t>
            </w:r>
            <w:r w:rsidRPr="00E804C9">
              <w:rPr>
                <w:i/>
                <w:lang w:eastAsia="zh-CN"/>
              </w:rPr>
              <w:t>carrierFreq</w:t>
            </w:r>
            <w:r w:rsidRPr="00E804C9">
              <w:rPr>
                <w:lang w:eastAsia="zh-CN"/>
              </w:rPr>
              <w:t xml:space="preserve"> in the measurement object is on an unlicensed band as specified in [42], </w:t>
            </w:r>
            <w:r w:rsidRPr="00E804C9">
              <w:rPr>
                <w:lang w:eastAsia="en-GB"/>
              </w:rPr>
              <w:t xml:space="preserve">the UE shall ignore the field </w:t>
            </w:r>
            <w:r w:rsidRPr="00E804C9">
              <w:rPr>
                <w:i/>
                <w:lang w:eastAsia="en-GB"/>
              </w:rPr>
              <w:t>ds-OccasionDuration</w:t>
            </w:r>
            <w:r w:rsidRPr="00E804C9">
              <w:rPr>
                <w:lang w:eastAsia="en-GB"/>
              </w:rPr>
              <w:t xml:space="preserve"> for the carrier frequency and apply a value 1 instead.</w:t>
            </w:r>
          </w:p>
        </w:tc>
      </w:tr>
      <w:tr w:rsidR="00E804C9" w:rsidRPr="00E804C9" w14:paraId="7C9913F7" w14:textId="77777777" w:rsidTr="005411BB">
        <w:trPr>
          <w:cantSplit/>
          <w:tblHeader/>
        </w:trPr>
        <w:tc>
          <w:tcPr>
            <w:tcW w:w="9639" w:type="dxa"/>
          </w:tcPr>
          <w:p w14:paraId="40175A99" w14:textId="77777777" w:rsidR="009722D5" w:rsidRPr="00E804C9" w:rsidRDefault="009722D5" w:rsidP="005411BB">
            <w:pPr>
              <w:pStyle w:val="TAL"/>
              <w:rPr>
                <w:lang w:eastAsia="en-GB"/>
              </w:rPr>
            </w:pPr>
            <w:r w:rsidRPr="00E804C9">
              <w:rPr>
                <w:b/>
                <w:i/>
                <w:lang w:eastAsia="en-GB"/>
              </w:rPr>
              <w:t>measCSI-RS-ToAddModList</w:t>
            </w:r>
          </w:p>
          <w:p w14:paraId="5AFB7A8B" w14:textId="77777777" w:rsidR="009722D5" w:rsidRPr="00E804C9" w:rsidRDefault="009722D5" w:rsidP="005411BB">
            <w:pPr>
              <w:pStyle w:val="TAL"/>
              <w:rPr>
                <w:lang w:eastAsia="en-GB"/>
              </w:rPr>
            </w:pPr>
            <w:r w:rsidRPr="00E804C9">
              <w:rPr>
                <w:lang w:eastAsia="en-GB"/>
              </w:rPr>
              <w:t>List of CSI-RS resources to add/ modify in the CSI-RS resource list for discovery signals measurement.</w:t>
            </w:r>
          </w:p>
        </w:tc>
      </w:tr>
      <w:tr w:rsidR="00E804C9" w:rsidRPr="00E804C9" w14:paraId="7C698267" w14:textId="77777777" w:rsidTr="005411BB">
        <w:trPr>
          <w:cantSplit/>
          <w:tblHeader/>
        </w:trPr>
        <w:tc>
          <w:tcPr>
            <w:tcW w:w="9639" w:type="dxa"/>
          </w:tcPr>
          <w:p w14:paraId="179FD309" w14:textId="77777777" w:rsidR="009722D5" w:rsidRPr="00E804C9" w:rsidRDefault="009722D5" w:rsidP="005411BB">
            <w:pPr>
              <w:pStyle w:val="TAL"/>
              <w:rPr>
                <w:lang w:eastAsia="en-GB"/>
              </w:rPr>
            </w:pPr>
            <w:r w:rsidRPr="00E804C9">
              <w:rPr>
                <w:b/>
                <w:i/>
                <w:lang w:eastAsia="en-GB"/>
              </w:rPr>
              <w:t>measCSI-RS-ToRemoveList</w:t>
            </w:r>
          </w:p>
          <w:p w14:paraId="696FADC0" w14:textId="77777777" w:rsidR="009722D5" w:rsidRPr="00E804C9" w:rsidRDefault="009722D5" w:rsidP="005411BB">
            <w:pPr>
              <w:pStyle w:val="TAL"/>
              <w:rPr>
                <w:lang w:eastAsia="en-GB"/>
              </w:rPr>
            </w:pPr>
            <w:r w:rsidRPr="00E804C9">
              <w:rPr>
                <w:lang w:eastAsia="en-GB"/>
              </w:rPr>
              <w:t>List of CSI-RS resources to remove from the CSI-RS resource list for discovery signals measurement.</w:t>
            </w:r>
          </w:p>
        </w:tc>
      </w:tr>
      <w:tr w:rsidR="00E804C9" w:rsidRPr="00E804C9" w14:paraId="52F7790E" w14:textId="77777777" w:rsidTr="005411BB">
        <w:trPr>
          <w:cantSplit/>
          <w:tblHeader/>
        </w:trPr>
        <w:tc>
          <w:tcPr>
            <w:tcW w:w="9639" w:type="dxa"/>
          </w:tcPr>
          <w:p w14:paraId="76BC9995" w14:textId="77777777" w:rsidR="009722D5" w:rsidRPr="00E804C9" w:rsidRDefault="009722D5" w:rsidP="005411BB">
            <w:pPr>
              <w:pStyle w:val="TAL"/>
              <w:rPr>
                <w:lang w:eastAsia="en-GB"/>
              </w:rPr>
            </w:pPr>
            <w:r w:rsidRPr="00E804C9">
              <w:rPr>
                <w:b/>
                <w:i/>
                <w:lang w:eastAsia="en-GB"/>
              </w:rPr>
              <w:t>physCellId</w:t>
            </w:r>
          </w:p>
          <w:p w14:paraId="3C5CE62F" w14:textId="77777777" w:rsidR="009722D5" w:rsidRPr="00E804C9" w:rsidRDefault="009722D5" w:rsidP="005411BB">
            <w:pPr>
              <w:pStyle w:val="TAL"/>
              <w:rPr>
                <w:lang w:eastAsia="en-GB"/>
              </w:rPr>
            </w:pPr>
            <w:r w:rsidRPr="00E804C9">
              <w:rPr>
                <w:lang w:eastAsia="en-GB"/>
              </w:rPr>
              <w:t>Indicates the physical cell identity where UE may assume that the CSI-RS and the PSS/SSS/CRS corresponding to the indicated physical cell identity are quasi co-located with respect to average delay and doppler shift.</w:t>
            </w:r>
          </w:p>
        </w:tc>
      </w:tr>
      <w:tr w:rsidR="00E804C9" w:rsidRPr="00E804C9" w14:paraId="0418FAE0" w14:textId="77777777" w:rsidTr="005411BB">
        <w:trPr>
          <w:cantSplit/>
        </w:trPr>
        <w:tc>
          <w:tcPr>
            <w:tcW w:w="9639" w:type="dxa"/>
          </w:tcPr>
          <w:p w14:paraId="7AEC0212" w14:textId="77777777" w:rsidR="009722D5" w:rsidRPr="00E804C9" w:rsidRDefault="009722D5" w:rsidP="005411BB">
            <w:pPr>
              <w:pStyle w:val="TAL"/>
              <w:rPr>
                <w:lang w:eastAsia="en-GB"/>
              </w:rPr>
            </w:pPr>
            <w:r w:rsidRPr="00E804C9">
              <w:rPr>
                <w:b/>
                <w:i/>
                <w:lang w:eastAsia="en-GB"/>
              </w:rPr>
              <w:t>resourceConfig</w:t>
            </w:r>
          </w:p>
          <w:p w14:paraId="4B1873A2" w14:textId="77777777" w:rsidR="009722D5" w:rsidRPr="00E804C9" w:rsidRDefault="009722D5" w:rsidP="005411BB">
            <w:pPr>
              <w:pStyle w:val="TAL"/>
              <w:rPr>
                <w:lang w:eastAsia="en-GB"/>
              </w:rPr>
            </w:pPr>
            <w:r w:rsidRPr="00E804C9">
              <w:rPr>
                <w:lang w:eastAsia="en-GB"/>
              </w:rPr>
              <w:t>Parameter: CSI reference signal configuration, see TS 36.211 [21</w:t>
            </w:r>
            <w:r w:rsidR="002A1484" w:rsidRPr="00E804C9">
              <w:rPr>
                <w:lang w:eastAsia="en-GB"/>
              </w:rPr>
              <w:t>]</w:t>
            </w:r>
            <w:r w:rsidRPr="00E804C9">
              <w:rPr>
                <w:lang w:eastAsia="en-GB"/>
              </w:rPr>
              <w:t>, table</w:t>
            </w:r>
            <w:r w:rsidR="002A1484" w:rsidRPr="00E804C9">
              <w:rPr>
                <w:lang w:eastAsia="en-GB"/>
              </w:rPr>
              <w:t>s</w:t>
            </w:r>
            <w:r w:rsidRPr="00E804C9">
              <w:rPr>
                <w:lang w:eastAsia="en-GB"/>
              </w:rPr>
              <w:t xml:space="preserve"> 6.10.5.2-1 and 6.10.5.2-2. If the </w:t>
            </w:r>
            <w:r w:rsidRPr="00E804C9">
              <w:rPr>
                <w:i/>
                <w:lang w:eastAsia="en-GB"/>
              </w:rPr>
              <w:t>carrierFreq</w:t>
            </w:r>
            <w:r w:rsidR="0071602F" w:rsidRPr="00E804C9">
              <w:rPr>
                <w:lang w:eastAsia="en-GB"/>
              </w:rPr>
              <w:t xml:space="preserve"> </w:t>
            </w:r>
            <w:r w:rsidRPr="00E804C9">
              <w:rPr>
                <w:lang w:eastAsia="en-GB"/>
              </w:rPr>
              <w:t xml:space="preserve">in the </w:t>
            </w:r>
            <w:r w:rsidRPr="00E804C9">
              <w:rPr>
                <w:lang w:eastAsia="zh-CN"/>
              </w:rPr>
              <w:t>measurement object</w:t>
            </w:r>
            <w:r w:rsidRPr="00E804C9">
              <w:rPr>
                <w:lang w:eastAsia="en-GB"/>
              </w:rPr>
              <w:t xml:space="preserve"> is on an unlicensed band as specified in </w:t>
            </w:r>
            <w:r w:rsidR="002A1484" w:rsidRPr="00E804C9">
              <w:t>TS 36.101</w:t>
            </w:r>
            <w:r w:rsidR="002A1484" w:rsidRPr="00E804C9">
              <w:rPr>
                <w:lang w:eastAsia="en-GB"/>
              </w:rPr>
              <w:t xml:space="preserve"> </w:t>
            </w:r>
            <w:r w:rsidRPr="00E804C9">
              <w:rPr>
                <w:lang w:eastAsia="en-GB"/>
              </w:rPr>
              <w:t>[42], E-UTRAN does not configure the values {0, 4, 5, 9, 10, 11, 18, 19}.</w:t>
            </w:r>
          </w:p>
        </w:tc>
      </w:tr>
      <w:tr w:rsidR="00E804C9" w:rsidRPr="00E804C9" w14:paraId="6EDF3DF6" w14:textId="77777777" w:rsidTr="005411BB">
        <w:trPr>
          <w:cantSplit/>
        </w:trPr>
        <w:tc>
          <w:tcPr>
            <w:tcW w:w="9639" w:type="dxa"/>
          </w:tcPr>
          <w:p w14:paraId="4D5D21DD" w14:textId="77777777" w:rsidR="009722D5" w:rsidRPr="00E804C9" w:rsidRDefault="009722D5" w:rsidP="005411BB">
            <w:pPr>
              <w:pStyle w:val="TAL"/>
              <w:rPr>
                <w:lang w:eastAsia="en-GB"/>
              </w:rPr>
            </w:pPr>
            <w:r w:rsidRPr="00E804C9">
              <w:rPr>
                <w:b/>
                <w:i/>
                <w:lang w:eastAsia="en-GB"/>
              </w:rPr>
              <w:t>scramblingIdentity</w:t>
            </w:r>
          </w:p>
          <w:p w14:paraId="08E907DC" w14:textId="77777777" w:rsidR="009722D5" w:rsidRPr="00E804C9" w:rsidRDefault="009722D5" w:rsidP="005411BB">
            <w:pPr>
              <w:pStyle w:val="TAL"/>
              <w:rPr>
                <w:lang w:eastAsia="en-GB"/>
              </w:rPr>
            </w:pPr>
            <w:r w:rsidRPr="00E804C9">
              <w:rPr>
                <w:lang w:eastAsia="en-GB"/>
              </w:rPr>
              <w:t xml:space="preserve">Parameter: Pseudo-random sequence generator parameter, </w:t>
            </w:r>
            <w:r w:rsidRPr="00E804C9">
              <w:rPr>
                <w:lang w:eastAsia="en-GB"/>
              </w:rPr>
              <w:object w:dxaOrig="340" w:dyaOrig="340" w14:anchorId="6080E7E0">
                <v:shape id="_x0000_i1228" type="#_x0000_t75" style="width:16.85pt;height:16.85pt" o:ole="">
                  <v:imagedata r:id="rId247" o:title=""/>
                </v:shape>
                <o:OLEObject Type="Embed" ProgID="Equation.3" ShapeID="_x0000_i1228" DrawAspect="Content" ObjectID="_1786350852" r:id="rId404"/>
              </w:object>
            </w:r>
            <w:r w:rsidRPr="00E804C9">
              <w:rPr>
                <w:lang w:eastAsia="en-GB"/>
              </w:rPr>
              <w:t>, see TS 36.213 [23</w:t>
            </w:r>
            <w:r w:rsidR="002A1484" w:rsidRPr="00E804C9">
              <w:rPr>
                <w:lang w:eastAsia="en-GB"/>
              </w:rPr>
              <w:t>]</w:t>
            </w:r>
            <w:r w:rsidRPr="00E804C9">
              <w:rPr>
                <w:lang w:eastAsia="en-GB"/>
              </w:rPr>
              <w:t xml:space="preserve">, </w:t>
            </w:r>
            <w:r w:rsidR="002A1484" w:rsidRPr="00E804C9">
              <w:rPr>
                <w:lang w:eastAsia="en-GB"/>
              </w:rPr>
              <w:t xml:space="preserve">clause </w:t>
            </w:r>
            <w:r w:rsidRPr="00E804C9">
              <w:rPr>
                <w:lang w:eastAsia="en-GB"/>
              </w:rPr>
              <w:t>7.2.5.</w:t>
            </w:r>
          </w:p>
        </w:tc>
      </w:tr>
      <w:tr w:rsidR="009722D5" w:rsidRPr="00E804C9" w14:paraId="4E397FF1" w14:textId="77777777" w:rsidTr="005411BB">
        <w:trPr>
          <w:cantSplit/>
        </w:trPr>
        <w:tc>
          <w:tcPr>
            <w:tcW w:w="9639" w:type="dxa"/>
          </w:tcPr>
          <w:p w14:paraId="05590BAB" w14:textId="77777777" w:rsidR="009722D5" w:rsidRPr="00E804C9" w:rsidRDefault="009722D5" w:rsidP="005411BB">
            <w:pPr>
              <w:pStyle w:val="TAL"/>
              <w:rPr>
                <w:lang w:eastAsia="en-GB"/>
              </w:rPr>
            </w:pPr>
            <w:r w:rsidRPr="00E804C9">
              <w:rPr>
                <w:b/>
                <w:i/>
                <w:lang w:eastAsia="en-GB"/>
              </w:rPr>
              <w:t>subframeOffset</w:t>
            </w:r>
          </w:p>
          <w:p w14:paraId="442157FE" w14:textId="77777777" w:rsidR="009722D5" w:rsidRPr="00E804C9" w:rsidRDefault="009722D5" w:rsidP="005411BB">
            <w:pPr>
              <w:pStyle w:val="TAL"/>
              <w:rPr>
                <w:lang w:eastAsia="en-GB"/>
              </w:rPr>
            </w:pPr>
            <w:r w:rsidRPr="00E804C9">
              <w:rPr>
                <w:lang w:eastAsia="en-GB"/>
              </w:rPr>
              <w:t xml:space="preserve">Indicates the subframe offset between SSS of the cell indicated by physCellId and the CSI-RS resource in a discovery signal occasion. The field </w:t>
            </w:r>
            <w:r w:rsidRPr="00E804C9">
              <w:rPr>
                <w:i/>
                <w:lang w:eastAsia="en-GB"/>
              </w:rPr>
              <w:t>subframeOffset</w:t>
            </w:r>
            <w:r w:rsidRPr="00E804C9">
              <w:rPr>
                <w:lang w:eastAsia="en-GB"/>
              </w:rPr>
              <w:t xml:space="preserve"> is set to values 0 if the </w:t>
            </w:r>
            <w:r w:rsidRPr="00E804C9">
              <w:rPr>
                <w:i/>
                <w:lang w:eastAsia="en-GB"/>
              </w:rPr>
              <w:t>carrierFreq</w:t>
            </w:r>
            <w:r w:rsidR="0071602F" w:rsidRPr="00E804C9">
              <w:rPr>
                <w:lang w:eastAsia="en-GB"/>
              </w:rPr>
              <w:t xml:space="preserve"> </w:t>
            </w:r>
            <w:r w:rsidRPr="00E804C9">
              <w:rPr>
                <w:lang w:eastAsia="en-GB"/>
              </w:rPr>
              <w:t xml:space="preserve">in the </w:t>
            </w:r>
            <w:r w:rsidRPr="00E804C9">
              <w:rPr>
                <w:lang w:eastAsia="zh-CN"/>
              </w:rPr>
              <w:t>measurement object</w:t>
            </w:r>
            <w:r w:rsidRPr="00E804C9">
              <w:rPr>
                <w:lang w:eastAsia="en-GB"/>
              </w:rPr>
              <w:t xml:space="preserve"> is on an unlicensed band as specified in </w:t>
            </w:r>
            <w:r w:rsidR="002A1484" w:rsidRPr="00E804C9">
              <w:t>TS 36.101</w:t>
            </w:r>
            <w:r w:rsidR="002A1484" w:rsidRPr="00E804C9">
              <w:rPr>
                <w:lang w:eastAsia="en-GB"/>
              </w:rPr>
              <w:t xml:space="preserve"> </w:t>
            </w:r>
            <w:r w:rsidRPr="00E804C9">
              <w:rPr>
                <w:lang w:eastAsia="en-GB"/>
              </w:rPr>
              <w:t>[42].</w:t>
            </w:r>
          </w:p>
        </w:tc>
      </w:tr>
    </w:tbl>
    <w:p w14:paraId="0EEE2422" w14:textId="77777777" w:rsidR="009722D5" w:rsidRPr="00E804C9" w:rsidRDefault="009722D5" w:rsidP="009722D5"/>
    <w:p w14:paraId="60ECEF30" w14:textId="77777777" w:rsidR="009722D5" w:rsidRPr="00E804C9" w:rsidRDefault="009722D5" w:rsidP="009722D5">
      <w:pPr>
        <w:pStyle w:val="Heading4"/>
      </w:pPr>
      <w:bookmarkStart w:id="9770" w:name="_Toc20487415"/>
      <w:bookmarkStart w:id="9771" w:name="_Toc29342712"/>
      <w:bookmarkStart w:id="9772" w:name="_Toc29343851"/>
      <w:bookmarkStart w:id="9773" w:name="_Toc36567117"/>
      <w:bookmarkStart w:id="9774" w:name="_Toc36810561"/>
      <w:bookmarkStart w:id="9775" w:name="_Toc36846925"/>
      <w:bookmarkStart w:id="9776" w:name="_Toc36939578"/>
      <w:bookmarkStart w:id="9777" w:name="_Toc37082558"/>
      <w:bookmarkStart w:id="9778" w:name="_Toc46481199"/>
      <w:bookmarkStart w:id="9779" w:name="_Toc46482433"/>
      <w:bookmarkStart w:id="9780" w:name="_Toc46483667"/>
      <w:bookmarkStart w:id="9781" w:name="_Toc171495352"/>
      <w:r w:rsidRPr="00E804C9">
        <w:t>–</w:t>
      </w:r>
      <w:r w:rsidRPr="00E804C9">
        <w:tab/>
      </w:r>
      <w:r w:rsidRPr="00E804C9">
        <w:rPr>
          <w:i/>
          <w:noProof/>
        </w:rPr>
        <w:t>MeasGapConfig</w:t>
      </w:r>
      <w:bookmarkEnd w:id="9770"/>
      <w:bookmarkEnd w:id="9771"/>
      <w:bookmarkEnd w:id="9772"/>
      <w:bookmarkEnd w:id="9773"/>
      <w:bookmarkEnd w:id="9774"/>
      <w:bookmarkEnd w:id="9775"/>
      <w:bookmarkEnd w:id="9776"/>
      <w:bookmarkEnd w:id="9777"/>
      <w:bookmarkEnd w:id="9778"/>
      <w:bookmarkEnd w:id="9779"/>
      <w:bookmarkEnd w:id="9780"/>
      <w:bookmarkEnd w:id="9781"/>
    </w:p>
    <w:p w14:paraId="7CA0DF2C" w14:textId="77777777" w:rsidR="009722D5" w:rsidRPr="00E804C9" w:rsidRDefault="009722D5" w:rsidP="009722D5">
      <w:r w:rsidRPr="00E804C9">
        <w:t xml:space="preserve">The IE </w:t>
      </w:r>
      <w:r w:rsidRPr="00E804C9">
        <w:rPr>
          <w:i/>
          <w:noProof/>
        </w:rPr>
        <w:t>MeasGapConfig</w:t>
      </w:r>
      <w:r w:rsidRPr="00E804C9">
        <w:t xml:space="preserve"> specifies the measurement gap configuration and controls setup/ release of measurement gaps.</w:t>
      </w:r>
    </w:p>
    <w:p w14:paraId="429E99EA" w14:textId="77777777" w:rsidR="009722D5" w:rsidRPr="00E804C9" w:rsidRDefault="009722D5" w:rsidP="009722D5">
      <w:pPr>
        <w:pStyle w:val="TH"/>
      </w:pPr>
      <w:r w:rsidRPr="00E804C9">
        <w:rPr>
          <w:bCs/>
          <w:i/>
          <w:iCs/>
        </w:rPr>
        <w:t xml:space="preserve">MeasGapConfig </w:t>
      </w:r>
      <w:r w:rsidRPr="00E804C9">
        <w:t>information element</w:t>
      </w:r>
    </w:p>
    <w:p w14:paraId="59837475" w14:textId="77777777" w:rsidR="009722D5" w:rsidRPr="00E804C9" w:rsidRDefault="009722D5" w:rsidP="009722D5">
      <w:pPr>
        <w:pStyle w:val="PL"/>
        <w:shd w:val="clear" w:color="auto" w:fill="E6E6E6"/>
      </w:pPr>
      <w:r w:rsidRPr="00E804C9">
        <w:t>-- ASN1START</w:t>
      </w:r>
    </w:p>
    <w:p w14:paraId="23178D2A" w14:textId="77777777" w:rsidR="009722D5" w:rsidRPr="00E804C9" w:rsidRDefault="009722D5" w:rsidP="009722D5">
      <w:pPr>
        <w:pStyle w:val="PL"/>
        <w:shd w:val="clear" w:color="auto" w:fill="E6E6E6"/>
      </w:pPr>
    </w:p>
    <w:p w14:paraId="598F43DF" w14:textId="77777777" w:rsidR="009722D5" w:rsidRPr="00E804C9" w:rsidRDefault="009722D5" w:rsidP="009722D5">
      <w:pPr>
        <w:pStyle w:val="PL"/>
        <w:shd w:val="clear" w:color="auto" w:fill="E6E6E6"/>
      </w:pPr>
      <w:r w:rsidRPr="00E804C9">
        <w:t>MeasGapConfig ::=</w:t>
      </w:r>
      <w:r w:rsidRPr="00E804C9">
        <w:tab/>
      </w:r>
      <w:r w:rsidRPr="00E804C9">
        <w:tab/>
      </w:r>
      <w:r w:rsidRPr="00E804C9">
        <w:tab/>
      </w:r>
      <w:r w:rsidRPr="00E804C9">
        <w:tab/>
      </w:r>
      <w:r w:rsidRPr="00E804C9">
        <w:tab/>
        <w:t>CHOICE {</w:t>
      </w:r>
    </w:p>
    <w:p w14:paraId="682BA404" w14:textId="77777777" w:rsidR="009722D5" w:rsidRPr="00E804C9" w:rsidRDefault="009722D5" w:rsidP="009722D5">
      <w:pPr>
        <w:pStyle w:val="PL"/>
        <w:shd w:val="clear" w:color="auto" w:fill="E6E6E6"/>
        <w:tabs>
          <w:tab w:val="clear" w:pos="4992"/>
          <w:tab w:val="left" w:pos="4690"/>
        </w:tabs>
      </w:pP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6D401DC5" w14:textId="77777777" w:rsidR="009722D5" w:rsidRPr="00E804C9" w:rsidRDefault="009722D5" w:rsidP="009722D5">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4FC2F31F" w14:textId="77777777" w:rsidR="009722D5" w:rsidRPr="00E804C9" w:rsidRDefault="009722D5" w:rsidP="009722D5">
      <w:pPr>
        <w:pStyle w:val="PL"/>
        <w:shd w:val="clear" w:color="auto" w:fill="E6E6E6"/>
      </w:pPr>
      <w:r w:rsidRPr="00E804C9">
        <w:tab/>
      </w:r>
      <w:r w:rsidRPr="00E804C9">
        <w:tab/>
        <w:t>gapOffset</w:t>
      </w:r>
      <w:r w:rsidRPr="00E804C9">
        <w:tab/>
      </w:r>
      <w:r w:rsidRPr="00E804C9">
        <w:tab/>
      </w:r>
      <w:r w:rsidRPr="00E804C9">
        <w:tab/>
      </w:r>
      <w:r w:rsidRPr="00E804C9">
        <w:tab/>
      </w:r>
      <w:r w:rsidRPr="00E804C9">
        <w:tab/>
      </w:r>
      <w:r w:rsidRPr="00E804C9">
        <w:tab/>
      </w:r>
      <w:r w:rsidRPr="00E804C9">
        <w:tab/>
        <w:t>CHOICE {</w:t>
      </w:r>
    </w:p>
    <w:p w14:paraId="04F5BD1D" w14:textId="77777777" w:rsidR="009722D5" w:rsidRPr="00E804C9" w:rsidRDefault="009722D5" w:rsidP="009722D5">
      <w:pPr>
        <w:pStyle w:val="PL"/>
        <w:shd w:val="clear" w:color="auto" w:fill="E6E6E6"/>
      </w:pPr>
      <w:r w:rsidRPr="00E804C9">
        <w:tab/>
      </w:r>
      <w:r w:rsidRPr="00E804C9">
        <w:tab/>
      </w:r>
      <w:r w:rsidRPr="00E804C9">
        <w:tab/>
      </w:r>
      <w:r w:rsidRPr="00E804C9">
        <w:tab/>
        <w:t>gp0</w:t>
      </w:r>
      <w:r w:rsidRPr="00E804C9">
        <w:tab/>
      </w:r>
      <w:r w:rsidRPr="00E804C9">
        <w:tab/>
      </w:r>
      <w:r w:rsidRPr="00E804C9">
        <w:tab/>
      </w:r>
      <w:r w:rsidRPr="00E804C9">
        <w:tab/>
      </w:r>
      <w:r w:rsidRPr="00E804C9">
        <w:tab/>
      </w:r>
      <w:r w:rsidRPr="00E804C9">
        <w:tab/>
      </w:r>
      <w:r w:rsidRPr="00E804C9">
        <w:tab/>
      </w:r>
      <w:r w:rsidRPr="00E804C9">
        <w:tab/>
      </w:r>
      <w:r w:rsidRPr="00E804C9">
        <w:tab/>
        <w:t>INTEGER (0..39),</w:t>
      </w:r>
    </w:p>
    <w:p w14:paraId="6264B4A2" w14:textId="77777777" w:rsidR="009722D5" w:rsidRPr="00E804C9" w:rsidRDefault="009722D5" w:rsidP="009722D5">
      <w:pPr>
        <w:pStyle w:val="PL"/>
        <w:shd w:val="clear" w:color="auto" w:fill="E6E6E6"/>
      </w:pPr>
      <w:r w:rsidRPr="00E804C9">
        <w:tab/>
      </w:r>
      <w:r w:rsidRPr="00E804C9">
        <w:tab/>
      </w:r>
      <w:r w:rsidRPr="00E804C9">
        <w:tab/>
      </w:r>
      <w:r w:rsidRPr="00E804C9">
        <w:tab/>
        <w:t>gp1</w:t>
      </w:r>
      <w:r w:rsidRPr="00E804C9">
        <w:tab/>
      </w:r>
      <w:r w:rsidRPr="00E804C9">
        <w:tab/>
      </w:r>
      <w:r w:rsidRPr="00E804C9">
        <w:tab/>
      </w:r>
      <w:r w:rsidRPr="00E804C9">
        <w:tab/>
      </w:r>
      <w:r w:rsidRPr="00E804C9">
        <w:tab/>
      </w:r>
      <w:r w:rsidRPr="00E804C9">
        <w:tab/>
      </w:r>
      <w:r w:rsidRPr="00E804C9">
        <w:tab/>
      </w:r>
      <w:r w:rsidRPr="00E804C9">
        <w:tab/>
      </w:r>
      <w:r w:rsidRPr="00E804C9">
        <w:tab/>
        <w:t>INTEGER (0..79),</w:t>
      </w:r>
    </w:p>
    <w:p w14:paraId="4C72A668" w14:textId="77777777" w:rsidR="009722D5" w:rsidRPr="00E804C9" w:rsidRDefault="009722D5" w:rsidP="009722D5">
      <w:pPr>
        <w:pStyle w:val="PL"/>
        <w:shd w:val="clear" w:color="auto" w:fill="E6E6E6"/>
      </w:pPr>
      <w:r w:rsidRPr="00E804C9">
        <w:tab/>
      </w:r>
      <w:r w:rsidRPr="00E804C9">
        <w:tab/>
      </w:r>
      <w:r w:rsidRPr="00E804C9">
        <w:tab/>
      </w:r>
      <w:r w:rsidRPr="00E804C9">
        <w:tab/>
      </w:r>
    </w:p>
    <w:p w14:paraId="6566D1C6" w14:textId="77777777" w:rsidR="009722D5" w:rsidRPr="00E804C9" w:rsidRDefault="009722D5" w:rsidP="009722D5">
      <w:pPr>
        <w:pStyle w:val="PL"/>
        <w:shd w:val="clear" w:color="auto" w:fill="E6E6E6"/>
      </w:pPr>
      <w:r w:rsidRPr="00E804C9">
        <w:tab/>
      </w:r>
      <w:r w:rsidRPr="00E804C9">
        <w:tab/>
      </w:r>
      <w:r w:rsidRPr="00E804C9">
        <w:tab/>
      </w:r>
      <w:r w:rsidRPr="00E804C9">
        <w:tab/>
        <w:t>...,</w:t>
      </w:r>
    </w:p>
    <w:p w14:paraId="348A8BA5" w14:textId="77777777" w:rsidR="009722D5" w:rsidRPr="00E804C9" w:rsidRDefault="009722D5" w:rsidP="009722D5">
      <w:pPr>
        <w:pStyle w:val="PL"/>
        <w:shd w:val="clear" w:color="auto" w:fill="E6E6E6"/>
      </w:pPr>
      <w:r w:rsidRPr="00E804C9">
        <w:tab/>
      </w:r>
      <w:r w:rsidRPr="00E804C9">
        <w:tab/>
      </w:r>
      <w:r w:rsidRPr="00E804C9">
        <w:tab/>
      </w:r>
      <w:r w:rsidRPr="00E804C9">
        <w:tab/>
        <w:t>gp2-r14</w:t>
      </w:r>
      <w:r w:rsidRPr="00E804C9">
        <w:tab/>
      </w:r>
      <w:r w:rsidRPr="00E804C9">
        <w:tab/>
      </w:r>
      <w:r w:rsidRPr="00E804C9">
        <w:tab/>
      </w:r>
      <w:r w:rsidRPr="00E804C9">
        <w:tab/>
      </w:r>
      <w:r w:rsidRPr="00E804C9">
        <w:tab/>
      </w:r>
      <w:r w:rsidRPr="00E804C9">
        <w:tab/>
      </w:r>
      <w:r w:rsidRPr="00E804C9">
        <w:tab/>
      </w:r>
      <w:r w:rsidRPr="00E804C9">
        <w:tab/>
        <w:t>INTEGER (0..39),</w:t>
      </w:r>
    </w:p>
    <w:p w14:paraId="421C164D" w14:textId="77777777" w:rsidR="009722D5" w:rsidRPr="00E804C9" w:rsidRDefault="009722D5" w:rsidP="009722D5">
      <w:pPr>
        <w:pStyle w:val="PL"/>
        <w:shd w:val="clear" w:color="auto" w:fill="E6E6E6"/>
      </w:pPr>
      <w:r w:rsidRPr="00E804C9">
        <w:tab/>
      </w:r>
      <w:r w:rsidRPr="00E804C9">
        <w:tab/>
      </w:r>
      <w:r w:rsidRPr="00E804C9">
        <w:tab/>
      </w:r>
      <w:r w:rsidRPr="00E804C9">
        <w:tab/>
        <w:t>gp3-r14</w:t>
      </w:r>
      <w:r w:rsidRPr="00E804C9">
        <w:tab/>
      </w:r>
      <w:r w:rsidRPr="00E804C9">
        <w:tab/>
      </w:r>
      <w:r w:rsidRPr="00E804C9">
        <w:tab/>
      </w:r>
      <w:r w:rsidRPr="00E804C9">
        <w:tab/>
      </w:r>
      <w:r w:rsidRPr="00E804C9">
        <w:tab/>
      </w:r>
      <w:r w:rsidRPr="00E804C9">
        <w:tab/>
      </w:r>
      <w:r w:rsidRPr="00E804C9">
        <w:tab/>
      </w:r>
      <w:r w:rsidRPr="00E804C9">
        <w:tab/>
        <w:t>INTEGER (0..79),</w:t>
      </w:r>
    </w:p>
    <w:p w14:paraId="4A906E40" w14:textId="77777777" w:rsidR="009722D5" w:rsidRPr="00E804C9" w:rsidRDefault="009722D5" w:rsidP="009722D5">
      <w:pPr>
        <w:pStyle w:val="PL"/>
        <w:shd w:val="clear" w:color="auto" w:fill="E6E6E6"/>
        <w:rPr>
          <w:noProof w:val="0"/>
          <w:lang w:eastAsia="x-none"/>
        </w:rPr>
      </w:pPr>
      <w:r w:rsidRPr="00E804C9">
        <w:tab/>
      </w:r>
      <w:r w:rsidRPr="00E804C9">
        <w:tab/>
      </w:r>
      <w:r w:rsidRPr="00E804C9">
        <w:tab/>
      </w:r>
      <w:r w:rsidRPr="00E804C9">
        <w:tab/>
        <w:t>gp-ncsg</w:t>
      </w:r>
      <w:r w:rsidR="001178D1" w:rsidRPr="00E804C9">
        <w:t>0</w:t>
      </w:r>
      <w:r w:rsidRPr="00E804C9">
        <w:t>-r14</w:t>
      </w:r>
      <w:r w:rsidRPr="00E804C9">
        <w:tab/>
      </w:r>
      <w:r w:rsidRPr="00E804C9">
        <w:tab/>
      </w:r>
      <w:r w:rsidRPr="00E804C9">
        <w:tab/>
      </w:r>
      <w:r w:rsidRPr="00E804C9">
        <w:tab/>
      </w:r>
      <w:r w:rsidRPr="00E804C9">
        <w:tab/>
      </w:r>
      <w:r w:rsidRPr="00E804C9">
        <w:tab/>
        <w:t>INTEGER (0..39),</w:t>
      </w:r>
    </w:p>
    <w:p w14:paraId="21E264C5" w14:textId="77777777" w:rsidR="009722D5" w:rsidRPr="00E804C9" w:rsidRDefault="009722D5" w:rsidP="009722D5">
      <w:pPr>
        <w:pStyle w:val="PL"/>
        <w:shd w:val="clear" w:color="auto" w:fill="E6E6E6"/>
        <w:rPr>
          <w:noProof w:val="0"/>
          <w:lang w:eastAsia="x-none"/>
        </w:rPr>
      </w:pPr>
      <w:r w:rsidRPr="00E804C9">
        <w:rPr>
          <w:noProof w:val="0"/>
          <w:lang w:eastAsia="x-none"/>
        </w:rPr>
        <w:tab/>
      </w:r>
      <w:r w:rsidRPr="00E804C9">
        <w:rPr>
          <w:noProof w:val="0"/>
          <w:lang w:eastAsia="x-none"/>
        </w:rPr>
        <w:tab/>
      </w:r>
      <w:r w:rsidRPr="00E804C9">
        <w:rPr>
          <w:noProof w:val="0"/>
          <w:lang w:eastAsia="x-none"/>
        </w:rPr>
        <w:tab/>
      </w:r>
      <w:r w:rsidRPr="00E804C9">
        <w:rPr>
          <w:noProof w:val="0"/>
          <w:lang w:eastAsia="x-none"/>
        </w:rPr>
        <w:tab/>
      </w:r>
      <w:r w:rsidRPr="00E804C9">
        <w:t>gp-ncsg</w:t>
      </w:r>
      <w:r w:rsidR="001178D1" w:rsidRPr="00E804C9">
        <w:t>1</w:t>
      </w:r>
      <w:r w:rsidRPr="00E804C9">
        <w:t>-r14</w:t>
      </w:r>
      <w:r w:rsidRPr="00E804C9">
        <w:tab/>
      </w:r>
      <w:r w:rsidRPr="00E804C9">
        <w:tab/>
      </w:r>
      <w:r w:rsidRPr="00E804C9">
        <w:tab/>
      </w:r>
      <w:r w:rsidRPr="00E804C9">
        <w:tab/>
      </w:r>
      <w:r w:rsidRPr="00E804C9">
        <w:tab/>
      </w:r>
      <w:r w:rsidRPr="00E804C9">
        <w:tab/>
        <w:t>INTEGER (0..79),</w:t>
      </w:r>
    </w:p>
    <w:p w14:paraId="0540930A" w14:textId="77777777" w:rsidR="009722D5" w:rsidRPr="00E804C9" w:rsidRDefault="009722D5" w:rsidP="009722D5">
      <w:pPr>
        <w:pStyle w:val="PL"/>
        <w:shd w:val="clear" w:color="auto" w:fill="E6E6E6"/>
        <w:rPr>
          <w:noProof w:val="0"/>
          <w:lang w:eastAsia="x-none"/>
        </w:rPr>
      </w:pPr>
      <w:r w:rsidRPr="00E804C9">
        <w:rPr>
          <w:noProof w:val="0"/>
          <w:lang w:eastAsia="x-none"/>
        </w:rPr>
        <w:tab/>
      </w:r>
      <w:r w:rsidRPr="00E804C9">
        <w:rPr>
          <w:noProof w:val="0"/>
          <w:lang w:eastAsia="x-none"/>
        </w:rPr>
        <w:tab/>
      </w:r>
      <w:r w:rsidRPr="00E804C9">
        <w:rPr>
          <w:noProof w:val="0"/>
          <w:lang w:eastAsia="x-none"/>
        </w:rPr>
        <w:tab/>
      </w:r>
      <w:r w:rsidRPr="00E804C9">
        <w:rPr>
          <w:noProof w:val="0"/>
          <w:lang w:eastAsia="x-none"/>
        </w:rPr>
        <w:tab/>
      </w:r>
      <w:r w:rsidRPr="00E804C9">
        <w:t>gp-ncsg</w:t>
      </w:r>
      <w:r w:rsidR="001178D1" w:rsidRPr="00E804C9">
        <w:t>2</w:t>
      </w:r>
      <w:r w:rsidRPr="00E804C9">
        <w:t>-r14</w:t>
      </w:r>
      <w:r w:rsidRPr="00E804C9">
        <w:tab/>
      </w:r>
      <w:r w:rsidRPr="00E804C9">
        <w:tab/>
      </w:r>
      <w:r w:rsidRPr="00E804C9">
        <w:tab/>
      </w:r>
      <w:r w:rsidRPr="00E804C9">
        <w:tab/>
      </w:r>
      <w:r w:rsidRPr="00E804C9">
        <w:tab/>
      </w:r>
      <w:r w:rsidRPr="00E804C9">
        <w:tab/>
        <w:t>INTEGER (0..39),</w:t>
      </w:r>
    </w:p>
    <w:p w14:paraId="1955A653" w14:textId="77777777" w:rsidR="009722D5" w:rsidRPr="00E804C9" w:rsidRDefault="009722D5" w:rsidP="009722D5">
      <w:pPr>
        <w:pStyle w:val="PL"/>
        <w:shd w:val="clear" w:color="auto" w:fill="E6E6E6"/>
      </w:pPr>
      <w:r w:rsidRPr="00E804C9">
        <w:rPr>
          <w:noProof w:val="0"/>
          <w:lang w:eastAsia="x-none"/>
        </w:rPr>
        <w:tab/>
      </w:r>
      <w:r w:rsidRPr="00E804C9">
        <w:rPr>
          <w:noProof w:val="0"/>
          <w:lang w:eastAsia="x-none"/>
        </w:rPr>
        <w:tab/>
      </w:r>
      <w:r w:rsidRPr="00E804C9">
        <w:rPr>
          <w:noProof w:val="0"/>
          <w:lang w:eastAsia="x-none"/>
        </w:rPr>
        <w:tab/>
      </w:r>
      <w:r w:rsidRPr="00E804C9">
        <w:rPr>
          <w:noProof w:val="0"/>
          <w:lang w:eastAsia="x-none"/>
        </w:rPr>
        <w:tab/>
      </w:r>
      <w:r w:rsidRPr="00E804C9">
        <w:t>gp-ncsg</w:t>
      </w:r>
      <w:r w:rsidR="001178D1" w:rsidRPr="00E804C9">
        <w:t>3</w:t>
      </w:r>
      <w:r w:rsidRPr="00E804C9">
        <w:t>-r14</w:t>
      </w:r>
      <w:r w:rsidRPr="00E804C9">
        <w:tab/>
      </w:r>
      <w:r w:rsidRPr="00E804C9">
        <w:tab/>
      </w:r>
      <w:r w:rsidRPr="00E804C9">
        <w:tab/>
      </w:r>
      <w:r w:rsidRPr="00E804C9">
        <w:tab/>
      </w:r>
      <w:r w:rsidRPr="00E804C9">
        <w:tab/>
      </w:r>
      <w:r w:rsidRPr="00E804C9">
        <w:tab/>
        <w:t>INTEGER (0..79),</w:t>
      </w:r>
    </w:p>
    <w:p w14:paraId="05DA80C4" w14:textId="77777777" w:rsidR="009722D5" w:rsidRPr="00E804C9" w:rsidRDefault="009722D5" w:rsidP="009722D5">
      <w:pPr>
        <w:pStyle w:val="PL"/>
        <w:shd w:val="clear" w:color="auto" w:fill="E6E6E6"/>
      </w:pPr>
      <w:r w:rsidRPr="00E804C9">
        <w:tab/>
      </w:r>
      <w:r w:rsidRPr="00E804C9">
        <w:tab/>
      </w:r>
      <w:r w:rsidRPr="00E804C9">
        <w:tab/>
      </w:r>
      <w:r w:rsidRPr="00E804C9">
        <w:tab/>
        <w:t>gp-nonUniform1-r14</w:t>
      </w:r>
      <w:r w:rsidRPr="00E804C9">
        <w:tab/>
      </w:r>
      <w:r w:rsidRPr="00E804C9">
        <w:tab/>
      </w:r>
      <w:r w:rsidRPr="00E804C9">
        <w:tab/>
      </w:r>
      <w:r w:rsidRPr="00E804C9">
        <w:tab/>
      </w:r>
      <w:r w:rsidRPr="00E804C9">
        <w:tab/>
        <w:t>INTEGER (0..1279),</w:t>
      </w:r>
    </w:p>
    <w:p w14:paraId="2A8AA50A" w14:textId="77777777" w:rsidR="009722D5" w:rsidRPr="00E804C9" w:rsidRDefault="009722D5" w:rsidP="009722D5">
      <w:pPr>
        <w:pStyle w:val="PL"/>
        <w:shd w:val="clear" w:color="auto" w:fill="E6E6E6"/>
      </w:pPr>
      <w:r w:rsidRPr="00E804C9">
        <w:tab/>
      </w:r>
      <w:r w:rsidRPr="00E804C9">
        <w:tab/>
      </w:r>
      <w:r w:rsidRPr="00E804C9">
        <w:tab/>
      </w:r>
      <w:r w:rsidRPr="00E804C9">
        <w:tab/>
        <w:t>gp-nonUniform2-r14</w:t>
      </w:r>
      <w:r w:rsidRPr="00E804C9">
        <w:tab/>
      </w:r>
      <w:r w:rsidRPr="00E804C9">
        <w:tab/>
      </w:r>
      <w:r w:rsidRPr="00E804C9">
        <w:tab/>
      </w:r>
      <w:r w:rsidRPr="00E804C9">
        <w:tab/>
      </w:r>
      <w:r w:rsidRPr="00E804C9">
        <w:tab/>
        <w:t>INTEGER (0..2559),</w:t>
      </w:r>
    </w:p>
    <w:p w14:paraId="23EA2F33" w14:textId="77777777" w:rsidR="009722D5" w:rsidRPr="00E804C9" w:rsidRDefault="009722D5" w:rsidP="009722D5">
      <w:pPr>
        <w:pStyle w:val="PL"/>
        <w:shd w:val="clear" w:color="auto" w:fill="E6E6E6"/>
      </w:pPr>
      <w:r w:rsidRPr="00E804C9">
        <w:tab/>
      </w:r>
      <w:r w:rsidRPr="00E804C9">
        <w:tab/>
      </w:r>
      <w:r w:rsidRPr="00E804C9">
        <w:tab/>
      </w:r>
      <w:r w:rsidRPr="00E804C9">
        <w:tab/>
        <w:t>gp-nonUniform3-r14</w:t>
      </w:r>
      <w:r w:rsidRPr="00E804C9">
        <w:tab/>
      </w:r>
      <w:r w:rsidRPr="00E804C9">
        <w:tab/>
      </w:r>
      <w:r w:rsidRPr="00E804C9">
        <w:tab/>
      </w:r>
      <w:r w:rsidRPr="00E804C9">
        <w:tab/>
      </w:r>
      <w:r w:rsidRPr="00E804C9">
        <w:tab/>
        <w:t>INTEGER (0..5119),</w:t>
      </w:r>
    </w:p>
    <w:p w14:paraId="6A2184B4" w14:textId="77777777" w:rsidR="009722D5" w:rsidRPr="00E804C9" w:rsidRDefault="009722D5" w:rsidP="009722D5">
      <w:pPr>
        <w:pStyle w:val="PL"/>
        <w:shd w:val="clear" w:color="auto" w:fill="E6E6E6"/>
        <w:rPr>
          <w:noProof w:val="0"/>
          <w:lang w:eastAsia="x-none"/>
        </w:rPr>
      </w:pPr>
      <w:r w:rsidRPr="00E804C9">
        <w:tab/>
      </w:r>
      <w:r w:rsidRPr="00E804C9">
        <w:tab/>
      </w:r>
      <w:r w:rsidRPr="00E804C9">
        <w:tab/>
      </w:r>
      <w:r w:rsidRPr="00E804C9">
        <w:tab/>
        <w:t>gp-nonUniform4-r14</w:t>
      </w:r>
      <w:r w:rsidRPr="00E804C9">
        <w:tab/>
      </w:r>
      <w:r w:rsidRPr="00E804C9">
        <w:tab/>
      </w:r>
      <w:r w:rsidRPr="00E804C9">
        <w:tab/>
      </w:r>
      <w:r w:rsidRPr="00E804C9">
        <w:tab/>
      </w:r>
      <w:r w:rsidRPr="00E804C9">
        <w:tab/>
        <w:t>INTEGER (0..10239)</w:t>
      </w:r>
      <w:r w:rsidR="00883808" w:rsidRPr="00E804C9">
        <w:t>,</w:t>
      </w:r>
    </w:p>
    <w:p w14:paraId="22ECCAAE" w14:textId="77777777" w:rsidR="00883808" w:rsidRPr="00E804C9" w:rsidRDefault="00883808" w:rsidP="00883808">
      <w:pPr>
        <w:pStyle w:val="PL"/>
        <w:shd w:val="clear" w:color="auto" w:fill="E6E6E6"/>
      </w:pPr>
      <w:r w:rsidRPr="00E804C9">
        <w:tab/>
      </w:r>
      <w:r w:rsidRPr="00E804C9">
        <w:tab/>
      </w:r>
      <w:r w:rsidRPr="00E804C9">
        <w:tab/>
      </w:r>
      <w:r w:rsidRPr="00E804C9">
        <w:tab/>
        <w:t>gp4-r15</w:t>
      </w:r>
      <w:r w:rsidRPr="00E804C9">
        <w:tab/>
      </w:r>
      <w:r w:rsidRPr="00E804C9">
        <w:tab/>
      </w:r>
      <w:r w:rsidRPr="00E804C9">
        <w:tab/>
      </w:r>
      <w:r w:rsidRPr="00E804C9">
        <w:tab/>
      </w:r>
      <w:r w:rsidRPr="00E804C9">
        <w:tab/>
      </w:r>
      <w:r w:rsidRPr="00E804C9">
        <w:tab/>
      </w:r>
      <w:r w:rsidRPr="00E804C9">
        <w:tab/>
      </w:r>
      <w:r w:rsidRPr="00E804C9">
        <w:tab/>
        <w:t>INTEGER (0..19),</w:t>
      </w:r>
    </w:p>
    <w:p w14:paraId="71282E27" w14:textId="77777777" w:rsidR="00883808" w:rsidRPr="00E804C9" w:rsidRDefault="00883808" w:rsidP="00883808">
      <w:pPr>
        <w:pStyle w:val="PL"/>
        <w:shd w:val="clear" w:color="auto" w:fill="E6E6E6"/>
      </w:pPr>
      <w:r w:rsidRPr="00E804C9">
        <w:tab/>
      </w:r>
      <w:r w:rsidRPr="00E804C9">
        <w:tab/>
      </w:r>
      <w:r w:rsidRPr="00E804C9">
        <w:tab/>
      </w:r>
      <w:r w:rsidRPr="00E804C9">
        <w:tab/>
        <w:t>gp5-r15</w:t>
      </w:r>
      <w:r w:rsidRPr="00E804C9">
        <w:tab/>
      </w:r>
      <w:r w:rsidRPr="00E804C9">
        <w:tab/>
      </w:r>
      <w:r w:rsidRPr="00E804C9">
        <w:tab/>
      </w:r>
      <w:r w:rsidRPr="00E804C9">
        <w:tab/>
      </w:r>
      <w:r w:rsidRPr="00E804C9">
        <w:tab/>
      </w:r>
      <w:r w:rsidRPr="00E804C9">
        <w:tab/>
      </w:r>
      <w:r w:rsidRPr="00E804C9">
        <w:tab/>
      </w:r>
      <w:r w:rsidRPr="00E804C9">
        <w:tab/>
        <w:t>INTEGER (0..159),</w:t>
      </w:r>
    </w:p>
    <w:p w14:paraId="2D7F902C" w14:textId="77777777" w:rsidR="00883808" w:rsidRPr="00E804C9" w:rsidRDefault="00883808" w:rsidP="00883808">
      <w:pPr>
        <w:pStyle w:val="PL"/>
        <w:shd w:val="clear" w:color="auto" w:fill="E6E6E6"/>
      </w:pPr>
      <w:r w:rsidRPr="00E804C9">
        <w:tab/>
      </w:r>
      <w:r w:rsidRPr="00E804C9">
        <w:tab/>
      </w:r>
      <w:r w:rsidRPr="00E804C9">
        <w:tab/>
      </w:r>
      <w:r w:rsidRPr="00E804C9">
        <w:tab/>
        <w:t>gp6-r15</w:t>
      </w:r>
      <w:r w:rsidRPr="00E804C9">
        <w:tab/>
      </w:r>
      <w:r w:rsidRPr="00E804C9">
        <w:tab/>
      </w:r>
      <w:r w:rsidRPr="00E804C9">
        <w:tab/>
      </w:r>
      <w:r w:rsidRPr="00E804C9">
        <w:tab/>
      </w:r>
      <w:r w:rsidRPr="00E804C9">
        <w:tab/>
      </w:r>
      <w:r w:rsidRPr="00E804C9">
        <w:tab/>
      </w:r>
      <w:r w:rsidRPr="00E804C9">
        <w:tab/>
      </w:r>
      <w:r w:rsidRPr="00E804C9">
        <w:tab/>
        <w:t>INTEGER (0..19),</w:t>
      </w:r>
    </w:p>
    <w:p w14:paraId="11CAA128" w14:textId="77777777" w:rsidR="00883808" w:rsidRPr="00E804C9" w:rsidRDefault="00883808" w:rsidP="00883808">
      <w:pPr>
        <w:pStyle w:val="PL"/>
        <w:shd w:val="clear" w:color="auto" w:fill="E6E6E6"/>
      </w:pPr>
      <w:r w:rsidRPr="00E804C9">
        <w:tab/>
      </w:r>
      <w:r w:rsidRPr="00E804C9">
        <w:tab/>
      </w:r>
      <w:r w:rsidRPr="00E804C9">
        <w:tab/>
      </w:r>
      <w:r w:rsidRPr="00E804C9">
        <w:tab/>
        <w:t>gp7-r15</w:t>
      </w:r>
      <w:r w:rsidRPr="00E804C9">
        <w:tab/>
      </w:r>
      <w:r w:rsidRPr="00E804C9">
        <w:tab/>
      </w:r>
      <w:r w:rsidRPr="00E804C9">
        <w:tab/>
      </w:r>
      <w:r w:rsidRPr="00E804C9">
        <w:tab/>
      </w:r>
      <w:r w:rsidRPr="00E804C9">
        <w:tab/>
      </w:r>
      <w:r w:rsidRPr="00E804C9">
        <w:tab/>
      </w:r>
      <w:r w:rsidRPr="00E804C9">
        <w:tab/>
      </w:r>
      <w:r w:rsidRPr="00E804C9">
        <w:tab/>
        <w:t>INTEGER (0..39),</w:t>
      </w:r>
    </w:p>
    <w:p w14:paraId="259545B6" w14:textId="77777777" w:rsidR="00883808" w:rsidRPr="00E804C9" w:rsidRDefault="00883808" w:rsidP="00883808">
      <w:pPr>
        <w:pStyle w:val="PL"/>
        <w:shd w:val="clear" w:color="auto" w:fill="E6E6E6"/>
      </w:pPr>
      <w:r w:rsidRPr="00E804C9">
        <w:tab/>
      </w:r>
      <w:r w:rsidRPr="00E804C9">
        <w:tab/>
      </w:r>
      <w:r w:rsidRPr="00E804C9">
        <w:tab/>
      </w:r>
      <w:r w:rsidRPr="00E804C9">
        <w:tab/>
        <w:t>gp8-r15</w:t>
      </w:r>
      <w:r w:rsidRPr="00E804C9">
        <w:tab/>
      </w:r>
      <w:r w:rsidRPr="00E804C9">
        <w:tab/>
      </w:r>
      <w:r w:rsidRPr="00E804C9">
        <w:tab/>
      </w:r>
      <w:r w:rsidRPr="00E804C9">
        <w:tab/>
      </w:r>
      <w:r w:rsidRPr="00E804C9">
        <w:tab/>
      </w:r>
      <w:r w:rsidRPr="00E804C9">
        <w:tab/>
      </w:r>
      <w:r w:rsidRPr="00E804C9">
        <w:tab/>
      </w:r>
      <w:r w:rsidRPr="00E804C9">
        <w:tab/>
        <w:t>INTEGER (0..79),</w:t>
      </w:r>
    </w:p>
    <w:p w14:paraId="6AA02A36" w14:textId="77777777" w:rsidR="00883808" w:rsidRPr="00E804C9" w:rsidRDefault="00883808" w:rsidP="00883808">
      <w:pPr>
        <w:pStyle w:val="PL"/>
        <w:shd w:val="clear" w:color="auto" w:fill="E6E6E6"/>
      </w:pPr>
      <w:r w:rsidRPr="00E804C9">
        <w:tab/>
      </w:r>
      <w:r w:rsidRPr="00E804C9">
        <w:tab/>
      </w:r>
      <w:r w:rsidRPr="00E804C9">
        <w:tab/>
      </w:r>
      <w:r w:rsidRPr="00E804C9">
        <w:tab/>
        <w:t>gp9-r15</w:t>
      </w:r>
      <w:r w:rsidRPr="00E804C9">
        <w:tab/>
      </w:r>
      <w:r w:rsidRPr="00E804C9">
        <w:tab/>
      </w:r>
      <w:r w:rsidRPr="00E804C9">
        <w:tab/>
      </w:r>
      <w:r w:rsidRPr="00E804C9">
        <w:tab/>
      </w:r>
      <w:r w:rsidRPr="00E804C9">
        <w:tab/>
      </w:r>
      <w:r w:rsidRPr="00E804C9">
        <w:tab/>
      </w:r>
      <w:r w:rsidRPr="00E804C9">
        <w:tab/>
      </w:r>
      <w:r w:rsidRPr="00E804C9">
        <w:tab/>
        <w:t>INTEGER (0..159),</w:t>
      </w:r>
    </w:p>
    <w:p w14:paraId="1D804451" w14:textId="77777777" w:rsidR="00883808" w:rsidRPr="00E804C9" w:rsidRDefault="00883808" w:rsidP="00883808">
      <w:pPr>
        <w:pStyle w:val="PL"/>
        <w:shd w:val="clear" w:color="auto" w:fill="E6E6E6"/>
      </w:pPr>
      <w:r w:rsidRPr="00E804C9">
        <w:tab/>
      </w:r>
      <w:r w:rsidRPr="00E804C9">
        <w:tab/>
      </w:r>
      <w:r w:rsidRPr="00E804C9">
        <w:tab/>
      </w:r>
      <w:r w:rsidRPr="00E804C9">
        <w:tab/>
        <w:t>gp10-r15</w:t>
      </w:r>
      <w:r w:rsidRPr="00E804C9">
        <w:tab/>
      </w:r>
      <w:r w:rsidRPr="00E804C9">
        <w:tab/>
      </w:r>
      <w:r w:rsidRPr="00E804C9">
        <w:tab/>
      </w:r>
      <w:r w:rsidRPr="00E804C9">
        <w:tab/>
      </w:r>
      <w:r w:rsidRPr="00E804C9">
        <w:tab/>
      </w:r>
      <w:r w:rsidRPr="00E804C9">
        <w:tab/>
      </w:r>
      <w:r w:rsidRPr="00E804C9">
        <w:tab/>
        <w:t>INTEGER (0..19),</w:t>
      </w:r>
    </w:p>
    <w:p w14:paraId="5CC9A413" w14:textId="77777777" w:rsidR="00883808" w:rsidRPr="00E804C9" w:rsidRDefault="00883808" w:rsidP="00883808">
      <w:pPr>
        <w:pStyle w:val="PL"/>
        <w:shd w:val="clear" w:color="auto" w:fill="E6E6E6"/>
      </w:pPr>
      <w:r w:rsidRPr="00E804C9">
        <w:tab/>
      </w:r>
      <w:r w:rsidRPr="00E804C9">
        <w:tab/>
      </w:r>
      <w:r w:rsidRPr="00E804C9">
        <w:tab/>
      </w:r>
      <w:r w:rsidRPr="00E804C9">
        <w:tab/>
        <w:t>gp11-r15</w:t>
      </w:r>
      <w:r w:rsidRPr="00E804C9">
        <w:tab/>
      </w:r>
      <w:r w:rsidRPr="00E804C9">
        <w:tab/>
      </w:r>
      <w:r w:rsidRPr="00E804C9">
        <w:tab/>
      </w:r>
      <w:r w:rsidRPr="00E804C9">
        <w:tab/>
      </w:r>
      <w:r w:rsidRPr="00E804C9">
        <w:tab/>
      </w:r>
      <w:r w:rsidRPr="00E804C9">
        <w:tab/>
      </w:r>
      <w:r w:rsidRPr="00E804C9">
        <w:tab/>
        <w:t>INTEGER (0..159)</w:t>
      </w:r>
    </w:p>
    <w:p w14:paraId="3EA86623" w14:textId="77777777" w:rsidR="009722D5" w:rsidRPr="00E804C9" w:rsidRDefault="009722D5" w:rsidP="009722D5">
      <w:pPr>
        <w:pStyle w:val="PL"/>
        <w:shd w:val="clear" w:color="auto" w:fill="E6E6E6"/>
      </w:pPr>
      <w:r w:rsidRPr="00E804C9">
        <w:tab/>
      </w:r>
      <w:r w:rsidRPr="00E804C9">
        <w:tab/>
        <w:t>}</w:t>
      </w:r>
    </w:p>
    <w:p w14:paraId="5D632282" w14:textId="77777777" w:rsidR="009722D5" w:rsidRPr="00E804C9" w:rsidRDefault="009722D5" w:rsidP="00AB4D2C">
      <w:pPr>
        <w:pStyle w:val="PL"/>
        <w:shd w:val="clear" w:color="auto" w:fill="E6E6E6"/>
      </w:pPr>
      <w:r w:rsidRPr="00E804C9">
        <w:tab/>
        <w:t>}</w:t>
      </w:r>
    </w:p>
    <w:p w14:paraId="3F2FAE3E" w14:textId="77777777" w:rsidR="009722D5" w:rsidRPr="00E804C9" w:rsidRDefault="009722D5" w:rsidP="009722D5">
      <w:pPr>
        <w:pStyle w:val="PL"/>
        <w:shd w:val="clear" w:color="auto" w:fill="E6E6E6"/>
      </w:pPr>
      <w:r w:rsidRPr="00E804C9">
        <w:t>}</w:t>
      </w:r>
    </w:p>
    <w:p w14:paraId="233C5246" w14:textId="77777777" w:rsidR="009722D5" w:rsidRPr="00E804C9" w:rsidRDefault="009722D5" w:rsidP="009722D5">
      <w:pPr>
        <w:pStyle w:val="PL"/>
        <w:shd w:val="clear" w:color="auto" w:fill="E6E6E6"/>
      </w:pPr>
    </w:p>
    <w:p w14:paraId="5C2D016C" w14:textId="77777777" w:rsidR="009722D5" w:rsidRPr="00E804C9" w:rsidRDefault="009722D5" w:rsidP="009722D5">
      <w:pPr>
        <w:pStyle w:val="PL"/>
        <w:shd w:val="clear" w:color="auto" w:fill="E6E6E6"/>
      </w:pPr>
    </w:p>
    <w:p w14:paraId="459C7CB4" w14:textId="77777777" w:rsidR="009722D5" w:rsidRPr="00E804C9" w:rsidRDefault="009722D5" w:rsidP="009722D5">
      <w:pPr>
        <w:pStyle w:val="PL"/>
        <w:shd w:val="clear" w:color="auto" w:fill="E6E6E6"/>
      </w:pPr>
      <w:r w:rsidRPr="00E804C9">
        <w:t>-- ASN1STOP</w:t>
      </w:r>
    </w:p>
    <w:p w14:paraId="1F68D185"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4BA9AF35" w14:textId="77777777" w:rsidTr="005411BB">
        <w:trPr>
          <w:cantSplit/>
          <w:trHeight w:val="52"/>
          <w:tblHeader/>
        </w:trPr>
        <w:tc>
          <w:tcPr>
            <w:tcW w:w="9639" w:type="dxa"/>
            <w:tcBorders>
              <w:bottom w:val="single" w:sz="4" w:space="0" w:color="808080"/>
            </w:tcBorders>
          </w:tcPr>
          <w:p w14:paraId="133AA3C6" w14:textId="77777777" w:rsidR="009722D5" w:rsidRPr="00E804C9" w:rsidRDefault="009722D5" w:rsidP="005411BB">
            <w:pPr>
              <w:pStyle w:val="TAH"/>
              <w:rPr>
                <w:lang w:eastAsia="en-GB"/>
              </w:rPr>
            </w:pPr>
            <w:r w:rsidRPr="00E804C9">
              <w:rPr>
                <w:i/>
                <w:noProof/>
                <w:lang w:eastAsia="en-GB"/>
              </w:rPr>
              <w:t>MeasGapConfig</w:t>
            </w:r>
            <w:r w:rsidRPr="00E804C9">
              <w:rPr>
                <w:iCs/>
                <w:noProof/>
                <w:lang w:eastAsia="en-GB"/>
              </w:rPr>
              <w:t xml:space="preserve"> field descriptions</w:t>
            </w:r>
          </w:p>
        </w:tc>
      </w:tr>
      <w:tr w:rsidR="00E804C9" w:rsidRPr="00E804C9" w14:paraId="69621EBF" w14:textId="77777777" w:rsidTr="005411BB">
        <w:trPr>
          <w:cantSplit/>
        </w:trPr>
        <w:tc>
          <w:tcPr>
            <w:tcW w:w="9639" w:type="dxa"/>
          </w:tcPr>
          <w:p w14:paraId="47B35AA5" w14:textId="77777777" w:rsidR="009722D5" w:rsidRPr="00E804C9" w:rsidRDefault="009722D5" w:rsidP="005411BB">
            <w:pPr>
              <w:pStyle w:val="TAL"/>
              <w:rPr>
                <w:b/>
                <w:bCs/>
                <w:i/>
                <w:noProof/>
                <w:lang w:eastAsia="en-GB"/>
              </w:rPr>
            </w:pPr>
            <w:r w:rsidRPr="00E804C9">
              <w:rPr>
                <w:b/>
                <w:bCs/>
                <w:i/>
                <w:noProof/>
                <w:lang w:eastAsia="en-GB"/>
              </w:rPr>
              <w:t>gapOffset</w:t>
            </w:r>
          </w:p>
          <w:p w14:paraId="46A95657" w14:textId="77777777" w:rsidR="009722D5" w:rsidRPr="00E804C9" w:rsidRDefault="009722D5" w:rsidP="00883808">
            <w:pPr>
              <w:pStyle w:val="TAL"/>
              <w:rPr>
                <w:lang w:eastAsia="en-GB"/>
              </w:rPr>
            </w:pPr>
            <w:r w:rsidRPr="00E804C9">
              <w:rPr>
                <w:lang w:eastAsia="en-GB"/>
              </w:rPr>
              <w:t xml:space="preserve">Value </w:t>
            </w:r>
            <w:r w:rsidRPr="00E804C9">
              <w:rPr>
                <w:i/>
                <w:lang w:eastAsia="en-GB"/>
              </w:rPr>
              <w:t>gapOffset</w:t>
            </w:r>
            <w:r w:rsidRPr="00E804C9">
              <w:rPr>
                <w:lang w:eastAsia="en-GB"/>
              </w:rPr>
              <w:t xml:space="preserve"> of </w:t>
            </w:r>
            <w:r w:rsidRPr="00E804C9">
              <w:rPr>
                <w:i/>
                <w:lang w:eastAsia="en-GB"/>
              </w:rPr>
              <w:t>gp0</w:t>
            </w:r>
            <w:r w:rsidRPr="00E804C9">
              <w:rPr>
                <w:lang w:eastAsia="en-GB"/>
              </w:rPr>
              <w:t xml:space="preserve"> corresponds to gap offset of Gap Pattern Id </w:t>
            </w:r>
            <w:r w:rsidR="00497FBE" w:rsidRPr="00E804C9">
              <w:rPr>
                <w:lang w:eastAsia="en-GB"/>
              </w:rPr>
              <w:t>"</w:t>
            </w:r>
            <w:r w:rsidRPr="00E804C9">
              <w:rPr>
                <w:lang w:eastAsia="en-GB"/>
              </w:rPr>
              <w:t>0</w:t>
            </w:r>
            <w:r w:rsidR="00497FBE" w:rsidRPr="00E804C9">
              <w:rPr>
                <w:lang w:eastAsia="en-GB"/>
              </w:rPr>
              <w:t>"</w:t>
            </w:r>
            <w:r w:rsidRPr="00E804C9">
              <w:rPr>
                <w:lang w:eastAsia="en-GB"/>
              </w:rPr>
              <w:t xml:space="preserve"> with MGRP = 40ms, </w:t>
            </w:r>
            <w:r w:rsidRPr="00E804C9">
              <w:rPr>
                <w:i/>
                <w:lang w:eastAsia="en-GB"/>
              </w:rPr>
              <w:t>gapOffset</w:t>
            </w:r>
            <w:r w:rsidRPr="00E804C9">
              <w:rPr>
                <w:lang w:eastAsia="en-GB"/>
              </w:rPr>
              <w:t xml:space="preserve"> of </w:t>
            </w:r>
            <w:r w:rsidRPr="00E804C9">
              <w:rPr>
                <w:i/>
                <w:lang w:eastAsia="en-GB"/>
              </w:rPr>
              <w:t>gp1</w:t>
            </w:r>
            <w:r w:rsidRPr="00E804C9">
              <w:rPr>
                <w:lang w:eastAsia="en-GB"/>
              </w:rPr>
              <w:t xml:space="preserve"> corresponds to gap offset of Gap Pattern Id </w:t>
            </w:r>
            <w:r w:rsidR="00497FBE" w:rsidRPr="00E804C9">
              <w:rPr>
                <w:lang w:eastAsia="en-GB"/>
              </w:rPr>
              <w:t>"</w:t>
            </w:r>
            <w:r w:rsidRPr="00E804C9">
              <w:rPr>
                <w:lang w:eastAsia="en-GB"/>
              </w:rPr>
              <w:t>1</w:t>
            </w:r>
            <w:r w:rsidR="00497FBE" w:rsidRPr="00E804C9">
              <w:rPr>
                <w:lang w:eastAsia="en-GB"/>
              </w:rPr>
              <w:t>"</w:t>
            </w:r>
            <w:r w:rsidRPr="00E804C9">
              <w:rPr>
                <w:lang w:eastAsia="en-GB"/>
              </w:rPr>
              <w:t xml:space="preserve"> with MGRP = 80ms, </w:t>
            </w:r>
            <w:r w:rsidRPr="00E804C9">
              <w:rPr>
                <w:i/>
                <w:lang w:eastAsia="en-GB"/>
              </w:rPr>
              <w:t>gapOffset</w:t>
            </w:r>
            <w:r w:rsidRPr="00E804C9">
              <w:rPr>
                <w:lang w:eastAsia="en-GB"/>
              </w:rPr>
              <w:t xml:space="preserve"> of </w:t>
            </w:r>
            <w:r w:rsidRPr="00E804C9">
              <w:rPr>
                <w:i/>
                <w:lang w:eastAsia="en-GB"/>
              </w:rPr>
              <w:t>gp2</w:t>
            </w:r>
            <w:r w:rsidRPr="00E804C9">
              <w:rPr>
                <w:lang w:eastAsia="en-GB"/>
              </w:rPr>
              <w:t xml:space="preserve"> corresponds to gap offset of Gap Pattern Id </w:t>
            </w:r>
            <w:r w:rsidR="00497FBE" w:rsidRPr="00E804C9">
              <w:rPr>
                <w:lang w:eastAsia="en-GB"/>
              </w:rPr>
              <w:t>"</w:t>
            </w:r>
            <w:r w:rsidRPr="00E804C9">
              <w:rPr>
                <w:lang w:eastAsia="en-GB"/>
              </w:rPr>
              <w:t>2</w:t>
            </w:r>
            <w:r w:rsidR="00497FBE" w:rsidRPr="00E804C9">
              <w:rPr>
                <w:lang w:eastAsia="en-GB"/>
              </w:rPr>
              <w:t>"</w:t>
            </w:r>
            <w:r w:rsidRPr="00E804C9">
              <w:rPr>
                <w:lang w:eastAsia="en-GB"/>
              </w:rPr>
              <w:t xml:space="preserve"> with MGRP = 40ms and MGL = 3ms, </w:t>
            </w:r>
            <w:r w:rsidRPr="00E804C9">
              <w:rPr>
                <w:i/>
                <w:lang w:eastAsia="en-GB"/>
              </w:rPr>
              <w:t>gapOffset</w:t>
            </w:r>
            <w:r w:rsidRPr="00E804C9">
              <w:rPr>
                <w:lang w:eastAsia="en-GB"/>
              </w:rPr>
              <w:t xml:space="preserve"> of </w:t>
            </w:r>
            <w:r w:rsidRPr="00E804C9">
              <w:rPr>
                <w:i/>
                <w:lang w:eastAsia="en-GB"/>
              </w:rPr>
              <w:t xml:space="preserve">gp3 </w:t>
            </w:r>
            <w:r w:rsidRPr="00E804C9">
              <w:rPr>
                <w:lang w:eastAsia="en-GB"/>
              </w:rPr>
              <w:t xml:space="preserve">Gap Pattern Id </w:t>
            </w:r>
            <w:r w:rsidR="00497FBE" w:rsidRPr="00E804C9">
              <w:rPr>
                <w:lang w:eastAsia="en-GB"/>
              </w:rPr>
              <w:t>"</w:t>
            </w:r>
            <w:r w:rsidRPr="00E804C9">
              <w:rPr>
                <w:lang w:eastAsia="en-GB"/>
              </w:rPr>
              <w:t>3</w:t>
            </w:r>
            <w:r w:rsidR="00497FBE" w:rsidRPr="00E804C9">
              <w:rPr>
                <w:lang w:eastAsia="en-GB"/>
              </w:rPr>
              <w:t>"</w:t>
            </w:r>
            <w:r w:rsidRPr="00E804C9">
              <w:rPr>
                <w:lang w:eastAsia="en-GB"/>
              </w:rPr>
              <w:t xml:space="preserve"> with MGRP = 80ms and MGL = 3ms, </w:t>
            </w:r>
            <w:r w:rsidRPr="00E804C9">
              <w:rPr>
                <w:i/>
                <w:lang w:eastAsia="en-GB"/>
              </w:rPr>
              <w:t>gapOffset</w:t>
            </w:r>
            <w:r w:rsidRPr="00E804C9">
              <w:rPr>
                <w:lang w:eastAsia="en-GB"/>
              </w:rPr>
              <w:t xml:space="preserve"> of </w:t>
            </w:r>
            <w:r w:rsidRPr="00E804C9">
              <w:rPr>
                <w:i/>
                <w:lang w:eastAsia="en-GB"/>
              </w:rPr>
              <w:t>gp-ncsg</w:t>
            </w:r>
            <w:r w:rsidR="001178D1" w:rsidRPr="00E804C9">
              <w:rPr>
                <w:i/>
                <w:lang w:eastAsia="en-GB"/>
              </w:rPr>
              <w:t>0</w:t>
            </w:r>
            <w:r w:rsidRPr="00E804C9">
              <w:rPr>
                <w:lang w:eastAsia="en-GB"/>
              </w:rPr>
              <w:t xml:space="preserve"> corresponds to gap offset of NCSG Pattern Id </w:t>
            </w:r>
            <w:r w:rsidR="00497FBE" w:rsidRPr="00E804C9">
              <w:rPr>
                <w:lang w:eastAsia="en-GB"/>
              </w:rPr>
              <w:t>"</w:t>
            </w:r>
            <w:r w:rsidR="001178D1" w:rsidRPr="00E804C9">
              <w:rPr>
                <w:lang w:eastAsia="en-GB"/>
              </w:rPr>
              <w:t>0</w:t>
            </w:r>
            <w:r w:rsidR="00497FBE" w:rsidRPr="00E804C9">
              <w:rPr>
                <w:lang w:eastAsia="en-GB"/>
              </w:rPr>
              <w:t>"</w:t>
            </w:r>
            <w:r w:rsidRPr="00E804C9">
              <w:rPr>
                <w:lang w:eastAsia="en-GB"/>
              </w:rPr>
              <w:t xml:space="preserve"> with VIRP = 40ms</w:t>
            </w:r>
            <w:r w:rsidR="007A543C" w:rsidRPr="00E804C9">
              <w:rPr>
                <w:lang w:eastAsia="en-GB"/>
              </w:rPr>
              <w:t xml:space="preserve"> and ML = 4ms</w:t>
            </w:r>
            <w:r w:rsidRPr="00E804C9">
              <w:rPr>
                <w:lang w:eastAsia="en-GB"/>
              </w:rPr>
              <w:t xml:space="preserve">, </w:t>
            </w:r>
            <w:r w:rsidRPr="00E804C9">
              <w:rPr>
                <w:i/>
                <w:lang w:eastAsia="en-GB"/>
              </w:rPr>
              <w:t>gapOffset</w:t>
            </w:r>
            <w:r w:rsidRPr="00E804C9">
              <w:rPr>
                <w:lang w:eastAsia="en-GB"/>
              </w:rPr>
              <w:t xml:space="preserve"> of </w:t>
            </w:r>
            <w:r w:rsidRPr="00E804C9">
              <w:rPr>
                <w:i/>
                <w:lang w:eastAsia="en-GB"/>
              </w:rPr>
              <w:t>gp-ncsg</w:t>
            </w:r>
            <w:r w:rsidR="001178D1" w:rsidRPr="00E804C9">
              <w:rPr>
                <w:i/>
                <w:lang w:eastAsia="en-GB"/>
              </w:rPr>
              <w:t>1</w:t>
            </w:r>
            <w:r w:rsidRPr="00E804C9">
              <w:rPr>
                <w:i/>
                <w:lang w:eastAsia="en-GB"/>
              </w:rPr>
              <w:t xml:space="preserve"> </w:t>
            </w:r>
            <w:r w:rsidRPr="00E804C9">
              <w:rPr>
                <w:lang w:eastAsia="en-GB"/>
              </w:rPr>
              <w:t xml:space="preserve">corresponds to gap offset of of NCSG Pattern Id </w:t>
            </w:r>
            <w:r w:rsidR="00497FBE" w:rsidRPr="00E804C9">
              <w:rPr>
                <w:lang w:eastAsia="en-GB"/>
              </w:rPr>
              <w:t>"</w:t>
            </w:r>
            <w:r w:rsidR="001178D1" w:rsidRPr="00E804C9">
              <w:rPr>
                <w:lang w:eastAsia="en-GB"/>
              </w:rPr>
              <w:t>1</w:t>
            </w:r>
            <w:r w:rsidR="00497FBE" w:rsidRPr="00E804C9">
              <w:rPr>
                <w:lang w:eastAsia="en-GB"/>
              </w:rPr>
              <w:t>"</w:t>
            </w:r>
            <w:r w:rsidRPr="00E804C9">
              <w:rPr>
                <w:lang w:eastAsia="en-GB"/>
              </w:rPr>
              <w:t xml:space="preserve"> with VIRP = 80ms</w:t>
            </w:r>
            <w:r w:rsidR="007A543C" w:rsidRPr="00E804C9">
              <w:rPr>
                <w:lang w:eastAsia="en-GB"/>
              </w:rPr>
              <w:t xml:space="preserve"> and ML = 4ms</w:t>
            </w:r>
            <w:r w:rsidRPr="00E804C9">
              <w:rPr>
                <w:lang w:eastAsia="en-GB"/>
              </w:rPr>
              <w:t xml:space="preserve">, </w:t>
            </w:r>
            <w:r w:rsidRPr="00E804C9">
              <w:rPr>
                <w:i/>
                <w:lang w:eastAsia="en-GB"/>
              </w:rPr>
              <w:t>gapOffset</w:t>
            </w:r>
            <w:r w:rsidRPr="00E804C9">
              <w:rPr>
                <w:lang w:eastAsia="en-GB"/>
              </w:rPr>
              <w:t xml:space="preserve"> of </w:t>
            </w:r>
            <w:r w:rsidRPr="00E804C9">
              <w:rPr>
                <w:i/>
                <w:lang w:eastAsia="en-GB"/>
              </w:rPr>
              <w:t>gp-ncsg</w:t>
            </w:r>
            <w:r w:rsidR="001178D1" w:rsidRPr="00E804C9">
              <w:rPr>
                <w:i/>
                <w:lang w:eastAsia="en-GB"/>
              </w:rPr>
              <w:t>2</w:t>
            </w:r>
            <w:r w:rsidRPr="00E804C9">
              <w:rPr>
                <w:lang w:eastAsia="en-GB"/>
              </w:rPr>
              <w:t xml:space="preserve"> corresponds to gap offset of NCSG Pattern Id </w:t>
            </w:r>
            <w:r w:rsidR="00497FBE" w:rsidRPr="00E804C9">
              <w:rPr>
                <w:lang w:eastAsia="en-GB"/>
              </w:rPr>
              <w:t>"</w:t>
            </w:r>
            <w:r w:rsidR="001178D1" w:rsidRPr="00E804C9">
              <w:rPr>
                <w:lang w:eastAsia="en-GB"/>
              </w:rPr>
              <w:t>2</w:t>
            </w:r>
            <w:r w:rsidR="00497FBE" w:rsidRPr="00E804C9">
              <w:rPr>
                <w:lang w:eastAsia="en-GB"/>
              </w:rPr>
              <w:t>"</w:t>
            </w:r>
            <w:r w:rsidRPr="00E804C9">
              <w:rPr>
                <w:lang w:eastAsia="en-GB"/>
              </w:rPr>
              <w:t xml:space="preserve"> with VIRP = 40ms</w:t>
            </w:r>
            <w:r w:rsidR="007A543C" w:rsidRPr="00E804C9">
              <w:rPr>
                <w:lang w:eastAsia="en-GB"/>
              </w:rPr>
              <w:t xml:space="preserve"> and ML = 3ms</w:t>
            </w:r>
            <w:r w:rsidRPr="00E804C9">
              <w:rPr>
                <w:lang w:eastAsia="en-GB"/>
              </w:rPr>
              <w:t xml:space="preserve">, </w:t>
            </w:r>
            <w:r w:rsidRPr="00E804C9">
              <w:rPr>
                <w:i/>
                <w:lang w:eastAsia="en-GB"/>
              </w:rPr>
              <w:t>gapOffset</w:t>
            </w:r>
            <w:r w:rsidRPr="00E804C9">
              <w:rPr>
                <w:lang w:eastAsia="en-GB"/>
              </w:rPr>
              <w:t xml:space="preserve"> of </w:t>
            </w:r>
            <w:r w:rsidRPr="00E804C9">
              <w:rPr>
                <w:i/>
                <w:lang w:eastAsia="en-GB"/>
              </w:rPr>
              <w:t>gp-ncsg</w:t>
            </w:r>
            <w:r w:rsidR="001178D1" w:rsidRPr="00E804C9">
              <w:rPr>
                <w:i/>
                <w:lang w:eastAsia="en-GB"/>
              </w:rPr>
              <w:t>3</w:t>
            </w:r>
            <w:r w:rsidRPr="00E804C9">
              <w:rPr>
                <w:i/>
                <w:lang w:eastAsia="en-GB"/>
              </w:rPr>
              <w:t xml:space="preserve"> </w:t>
            </w:r>
            <w:r w:rsidRPr="00E804C9">
              <w:rPr>
                <w:lang w:eastAsia="en-GB"/>
              </w:rPr>
              <w:t xml:space="preserve">corresponds to gap offset of of NCSG Pattern Id </w:t>
            </w:r>
            <w:r w:rsidR="00497FBE" w:rsidRPr="00E804C9">
              <w:rPr>
                <w:lang w:eastAsia="en-GB"/>
              </w:rPr>
              <w:t>"</w:t>
            </w:r>
            <w:r w:rsidR="001178D1" w:rsidRPr="00E804C9">
              <w:rPr>
                <w:lang w:eastAsia="en-GB"/>
              </w:rPr>
              <w:t>3</w:t>
            </w:r>
            <w:r w:rsidR="00497FBE" w:rsidRPr="00E804C9">
              <w:rPr>
                <w:lang w:eastAsia="en-GB"/>
              </w:rPr>
              <w:t>"</w:t>
            </w:r>
            <w:r w:rsidRPr="00E804C9">
              <w:rPr>
                <w:lang w:eastAsia="en-GB"/>
              </w:rPr>
              <w:t xml:space="preserve"> with VIRP = 80ms</w:t>
            </w:r>
            <w:r w:rsidR="007A543C" w:rsidRPr="00E804C9">
              <w:rPr>
                <w:lang w:eastAsia="en-GB"/>
              </w:rPr>
              <w:t xml:space="preserve"> and ML =3ms</w:t>
            </w:r>
            <w:r w:rsidRPr="00E804C9">
              <w:rPr>
                <w:lang w:eastAsia="en-GB"/>
              </w:rPr>
              <w:t xml:space="preserve">. </w:t>
            </w:r>
            <w:r w:rsidRPr="00E804C9">
              <w:rPr>
                <w:i/>
                <w:lang w:eastAsia="en-GB"/>
              </w:rPr>
              <w:t>gapOffset</w:t>
            </w:r>
            <w:r w:rsidRPr="00E804C9">
              <w:rPr>
                <w:lang w:eastAsia="en-GB"/>
              </w:rPr>
              <w:t xml:space="preserve"> of </w:t>
            </w:r>
            <w:r w:rsidRPr="00E804C9">
              <w:rPr>
                <w:i/>
                <w:lang w:eastAsia="en-GB"/>
              </w:rPr>
              <w:t>gp-nonUniform1</w:t>
            </w:r>
            <w:r w:rsidRPr="00E804C9">
              <w:rPr>
                <w:lang w:eastAsia="en-GB"/>
              </w:rPr>
              <w:t xml:space="preserve"> corresponds to gap offset of non uniform gap pattern Id </w:t>
            </w:r>
            <w:r w:rsidR="00497FBE" w:rsidRPr="00E804C9">
              <w:rPr>
                <w:lang w:eastAsia="en-GB"/>
              </w:rPr>
              <w:t>"</w:t>
            </w:r>
            <w:r w:rsidRPr="00E804C9">
              <w:rPr>
                <w:lang w:eastAsia="en-GB"/>
              </w:rPr>
              <w:t>1</w:t>
            </w:r>
            <w:r w:rsidR="00497FBE" w:rsidRPr="00E804C9">
              <w:rPr>
                <w:lang w:eastAsia="en-GB"/>
              </w:rPr>
              <w:t>"</w:t>
            </w:r>
            <w:r w:rsidRPr="00E804C9">
              <w:rPr>
                <w:lang w:eastAsia="en-GB"/>
              </w:rPr>
              <w:t xml:space="preserve"> with </w:t>
            </w:r>
            <w:r w:rsidR="007A543C" w:rsidRPr="00E804C9">
              <w:rPr>
                <w:lang w:eastAsia="en-GB"/>
              </w:rPr>
              <w:t>L</w:t>
            </w:r>
            <w:r w:rsidRPr="00E804C9">
              <w:rPr>
                <w:lang w:eastAsia="en-GB"/>
              </w:rPr>
              <w:t xml:space="preserve">MGRP = 1280ms, </w:t>
            </w:r>
            <w:r w:rsidRPr="00E804C9">
              <w:rPr>
                <w:i/>
                <w:lang w:eastAsia="en-GB"/>
              </w:rPr>
              <w:t>gapOffset</w:t>
            </w:r>
            <w:r w:rsidRPr="00E804C9">
              <w:rPr>
                <w:lang w:eastAsia="en-GB"/>
              </w:rPr>
              <w:t xml:space="preserve"> of </w:t>
            </w:r>
            <w:r w:rsidRPr="00E804C9">
              <w:rPr>
                <w:i/>
                <w:lang w:eastAsia="en-GB"/>
              </w:rPr>
              <w:t>gp-nonUniform2</w:t>
            </w:r>
            <w:r w:rsidRPr="00E804C9">
              <w:rPr>
                <w:lang w:eastAsia="en-GB"/>
              </w:rPr>
              <w:t xml:space="preserve"> corresponds to gap offset of non uniform gap pattern Id </w:t>
            </w:r>
            <w:r w:rsidR="00497FBE" w:rsidRPr="00E804C9">
              <w:rPr>
                <w:lang w:eastAsia="en-GB"/>
              </w:rPr>
              <w:t>"</w:t>
            </w:r>
            <w:r w:rsidRPr="00E804C9">
              <w:rPr>
                <w:lang w:eastAsia="en-GB"/>
              </w:rPr>
              <w:t>2</w:t>
            </w:r>
            <w:r w:rsidR="00497FBE" w:rsidRPr="00E804C9">
              <w:rPr>
                <w:lang w:eastAsia="en-GB"/>
              </w:rPr>
              <w:t>"</w:t>
            </w:r>
            <w:r w:rsidRPr="00E804C9">
              <w:rPr>
                <w:lang w:eastAsia="en-GB"/>
              </w:rPr>
              <w:t xml:space="preserve"> with </w:t>
            </w:r>
            <w:r w:rsidR="007A543C" w:rsidRPr="00E804C9">
              <w:rPr>
                <w:lang w:eastAsia="en-GB"/>
              </w:rPr>
              <w:t>L</w:t>
            </w:r>
            <w:r w:rsidRPr="00E804C9">
              <w:rPr>
                <w:lang w:eastAsia="en-GB"/>
              </w:rPr>
              <w:t xml:space="preserve">MGRP = 2560ms, </w:t>
            </w:r>
            <w:r w:rsidRPr="00E804C9">
              <w:rPr>
                <w:i/>
                <w:lang w:eastAsia="en-GB"/>
              </w:rPr>
              <w:t>gapOffset</w:t>
            </w:r>
            <w:r w:rsidRPr="00E804C9">
              <w:rPr>
                <w:lang w:eastAsia="en-GB"/>
              </w:rPr>
              <w:t xml:space="preserve"> of </w:t>
            </w:r>
            <w:r w:rsidRPr="00E804C9">
              <w:rPr>
                <w:i/>
                <w:lang w:eastAsia="en-GB"/>
              </w:rPr>
              <w:t>gp-nonUniform3</w:t>
            </w:r>
            <w:r w:rsidRPr="00E804C9">
              <w:rPr>
                <w:lang w:eastAsia="en-GB"/>
              </w:rPr>
              <w:t xml:space="preserve"> corresponds to gap offset of non uniform gap pattern Id </w:t>
            </w:r>
            <w:r w:rsidR="00497FBE" w:rsidRPr="00E804C9">
              <w:rPr>
                <w:lang w:eastAsia="en-GB"/>
              </w:rPr>
              <w:t>"</w:t>
            </w:r>
            <w:r w:rsidRPr="00E804C9">
              <w:rPr>
                <w:lang w:eastAsia="en-GB"/>
              </w:rPr>
              <w:t>3</w:t>
            </w:r>
            <w:r w:rsidR="00497FBE" w:rsidRPr="00E804C9">
              <w:rPr>
                <w:lang w:eastAsia="en-GB"/>
              </w:rPr>
              <w:t>"</w:t>
            </w:r>
            <w:r w:rsidRPr="00E804C9">
              <w:rPr>
                <w:lang w:eastAsia="en-GB"/>
              </w:rPr>
              <w:t xml:space="preserve"> with </w:t>
            </w:r>
            <w:r w:rsidR="007A543C" w:rsidRPr="00E804C9">
              <w:rPr>
                <w:lang w:eastAsia="en-GB"/>
              </w:rPr>
              <w:t>L</w:t>
            </w:r>
            <w:r w:rsidRPr="00E804C9">
              <w:rPr>
                <w:lang w:eastAsia="en-GB"/>
              </w:rPr>
              <w:t xml:space="preserve">MGRP = 5120ms, </w:t>
            </w:r>
            <w:r w:rsidRPr="00E804C9">
              <w:rPr>
                <w:i/>
                <w:lang w:eastAsia="en-GB"/>
              </w:rPr>
              <w:t>gapOffset</w:t>
            </w:r>
            <w:r w:rsidRPr="00E804C9">
              <w:rPr>
                <w:lang w:eastAsia="en-GB"/>
              </w:rPr>
              <w:t xml:space="preserve"> of </w:t>
            </w:r>
            <w:r w:rsidRPr="00E804C9">
              <w:rPr>
                <w:i/>
                <w:lang w:eastAsia="en-GB"/>
              </w:rPr>
              <w:t>gp-nonUniform4</w:t>
            </w:r>
            <w:r w:rsidRPr="00E804C9">
              <w:rPr>
                <w:lang w:eastAsia="en-GB"/>
              </w:rPr>
              <w:t xml:space="preserve"> corresponds to gap offset of non uniform gap pattern Id </w:t>
            </w:r>
            <w:r w:rsidR="00497FBE" w:rsidRPr="00E804C9">
              <w:rPr>
                <w:lang w:eastAsia="en-GB"/>
              </w:rPr>
              <w:t>"</w:t>
            </w:r>
            <w:r w:rsidRPr="00E804C9">
              <w:rPr>
                <w:lang w:eastAsia="en-GB"/>
              </w:rPr>
              <w:t>4</w:t>
            </w:r>
            <w:r w:rsidR="00497FBE" w:rsidRPr="00E804C9">
              <w:rPr>
                <w:lang w:eastAsia="en-GB"/>
              </w:rPr>
              <w:t>"</w:t>
            </w:r>
            <w:r w:rsidRPr="00E804C9">
              <w:rPr>
                <w:lang w:eastAsia="en-GB"/>
              </w:rPr>
              <w:t xml:space="preserve"> with </w:t>
            </w:r>
            <w:r w:rsidR="007A543C" w:rsidRPr="00E804C9">
              <w:rPr>
                <w:lang w:eastAsia="en-GB"/>
              </w:rPr>
              <w:t>L</w:t>
            </w:r>
            <w:r w:rsidRPr="00E804C9">
              <w:rPr>
                <w:lang w:eastAsia="en-GB"/>
              </w:rPr>
              <w:t>MGRP = 10240ms. Also used to specify the measurement gap pattern to be applied, as defined in TS 36.133 [16].</w:t>
            </w:r>
            <w:r w:rsidR="00DC1B54" w:rsidRPr="00E804C9">
              <w:rPr>
                <w:lang w:eastAsia="en-GB"/>
              </w:rPr>
              <w:t xml:space="preserve"> </w:t>
            </w:r>
            <w:r w:rsidR="00DC1B54" w:rsidRPr="00E804C9">
              <w:t xml:space="preserve">For Gap Patterns (including non-uniform gap patterns, but excluding NCSG patterns), E-UTRAN includes the same </w:t>
            </w:r>
            <w:r w:rsidR="00DC1B54" w:rsidRPr="00E804C9">
              <w:rPr>
                <w:i/>
              </w:rPr>
              <w:t>gapOffset</w:t>
            </w:r>
            <w:r w:rsidR="00DC1B54" w:rsidRPr="00E804C9">
              <w:t xml:space="preserve"> value (gap pattern id and gap offset) for all serving cells that are configured with a Gap Pattern. For NCSG Patterns, E-UTRAN includes </w:t>
            </w:r>
            <w:r w:rsidR="00DC1B54" w:rsidRPr="00E804C9">
              <w:rPr>
                <w:i/>
              </w:rPr>
              <w:t>gapOffset</w:t>
            </w:r>
            <w:r w:rsidR="00DC1B54" w:rsidRPr="00E804C9">
              <w:t xml:space="preserve"> value indicating VIRP and gap offset consistent with the Gap Pattern configuration (MGRP and gap offset).</w:t>
            </w:r>
            <w:r w:rsidR="00883808" w:rsidRPr="00E804C9">
              <w:t xml:space="preserve"> Value gapOffset of </w:t>
            </w:r>
            <w:r w:rsidR="00883808" w:rsidRPr="00E804C9">
              <w:rPr>
                <w:i/>
              </w:rPr>
              <w:t>gp4, gp5</w:t>
            </w:r>
            <w:r w:rsidR="00883808" w:rsidRPr="00E804C9">
              <w:t>,…,</w:t>
            </w:r>
            <w:r w:rsidR="00883808" w:rsidRPr="00E804C9">
              <w:rPr>
                <w:i/>
              </w:rPr>
              <w:t>gp11</w:t>
            </w:r>
            <w:r w:rsidR="00883808" w:rsidRPr="00E804C9">
              <w:t xml:space="preserve"> are corresponding to gap pattern with Gap Pattern ID 4, 5,..11 respectively, see TS 38.133 [84</w:t>
            </w:r>
            <w:r w:rsidR="002A1484" w:rsidRPr="00E804C9">
              <w:t>]</w:t>
            </w:r>
            <w:r w:rsidR="00883808" w:rsidRPr="00E804C9">
              <w:t xml:space="preserve">, Table 9.1.2-1. Value </w:t>
            </w:r>
            <w:r w:rsidR="00883808" w:rsidRPr="00E804C9">
              <w:rPr>
                <w:i/>
              </w:rPr>
              <w:t>gp4, gp5</w:t>
            </w:r>
            <w:r w:rsidR="00883808" w:rsidRPr="00E804C9">
              <w:t xml:space="preserve">, …, </w:t>
            </w:r>
            <w:r w:rsidR="00883808" w:rsidRPr="00E804C9">
              <w:rPr>
                <w:i/>
              </w:rPr>
              <w:t>gp11</w:t>
            </w:r>
            <w:r w:rsidR="00883808" w:rsidRPr="00E804C9">
              <w:t xml:space="preserve"> can be applied for </w:t>
            </w:r>
            <w:r w:rsidR="003E4146" w:rsidRPr="00E804C9">
              <w:t>(NG)</w:t>
            </w:r>
            <w:r w:rsidR="00883808" w:rsidRPr="00E804C9">
              <w:t xml:space="preserve">EN-DC, see </w:t>
            </w:r>
            <w:r w:rsidR="00883808" w:rsidRPr="00E804C9">
              <w:rPr>
                <w:snapToGrid w:val="0"/>
              </w:rPr>
              <w:t>TS 38.133 [84</w:t>
            </w:r>
            <w:r w:rsidR="002A1484" w:rsidRPr="00E804C9">
              <w:rPr>
                <w:snapToGrid w:val="0"/>
              </w:rPr>
              <w:t>]</w:t>
            </w:r>
            <w:r w:rsidR="00883808" w:rsidRPr="00E804C9">
              <w:rPr>
                <w:snapToGrid w:val="0"/>
              </w:rPr>
              <w:t>, Table 9.1.2-2</w:t>
            </w:r>
            <w:r w:rsidR="00883808" w:rsidRPr="00E804C9">
              <w:t>.</w:t>
            </w:r>
          </w:p>
        </w:tc>
      </w:tr>
      <w:tr w:rsidR="009722D5" w:rsidRPr="00E804C9" w14:paraId="0173AB9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44268BD" w14:textId="77777777" w:rsidR="009722D5" w:rsidRPr="00E804C9" w:rsidRDefault="009722D5" w:rsidP="005411BB">
            <w:pPr>
              <w:pStyle w:val="TAL"/>
              <w:rPr>
                <w:b/>
                <w:bCs/>
                <w:i/>
                <w:noProof/>
                <w:lang w:eastAsia="en-GB"/>
              </w:rPr>
            </w:pPr>
            <w:r w:rsidRPr="00E804C9">
              <w:rPr>
                <w:b/>
                <w:bCs/>
                <w:i/>
                <w:noProof/>
                <w:lang w:eastAsia="en-GB"/>
              </w:rPr>
              <w:t>servCellId</w:t>
            </w:r>
          </w:p>
          <w:p w14:paraId="32B91552" w14:textId="77777777" w:rsidR="009722D5" w:rsidRPr="00E804C9" w:rsidRDefault="007A543C" w:rsidP="007A543C">
            <w:pPr>
              <w:pStyle w:val="TAL"/>
              <w:rPr>
                <w:bCs/>
                <w:noProof/>
                <w:lang w:eastAsia="en-GB"/>
              </w:rPr>
            </w:pPr>
            <w:r w:rsidRPr="00E804C9">
              <w:rPr>
                <w:bCs/>
                <w:noProof/>
                <w:lang w:eastAsia="en-GB"/>
              </w:rPr>
              <w:t>Identifies the serving cell for which measurement gap configuration is provided (setup) or deleted (release)</w:t>
            </w:r>
            <w:r w:rsidR="009722D5" w:rsidRPr="00E804C9">
              <w:rPr>
                <w:bCs/>
                <w:noProof/>
                <w:lang w:eastAsia="en-GB"/>
              </w:rPr>
              <w:t>.</w:t>
            </w:r>
          </w:p>
        </w:tc>
      </w:tr>
    </w:tbl>
    <w:p w14:paraId="4D8B115B" w14:textId="77777777" w:rsidR="009722D5" w:rsidRPr="00E804C9" w:rsidRDefault="009722D5" w:rsidP="009722D5"/>
    <w:p w14:paraId="6B25A4CD" w14:textId="77777777" w:rsidR="00385237" w:rsidRPr="00E804C9" w:rsidRDefault="00385237" w:rsidP="00385237">
      <w:pPr>
        <w:pStyle w:val="Heading4"/>
        <w:rPr>
          <w:i/>
          <w:noProof/>
        </w:rPr>
      </w:pPr>
      <w:bookmarkStart w:id="9782" w:name="_Toc20487416"/>
      <w:bookmarkStart w:id="9783" w:name="_Toc29342713"/>
      <w:bookmarkStart w:id="9784" w:name="_Toc29343852"/>
      <w:bookmarkStart w:id="9785" w:name="_Toc36567118"/>
      <w:bookmarkStart w:id="9786" w:name="_Toc36810562"/>
      <w:bookmarkStart w:id="9787" w:name="_Toc36846926"/>
      <w:bookmarkStart w:id="9788" w:name="_Toc36939579"/>
      <w:bookmarkStart w:id="9789" w:name="_Toc37082559"/>
      <w:bookmarkStart w:id="9790" w:name="_Toc46481200"/>
      <w:bookmarkStart w:id="9791" w:name="_Toc46482434"/>
      <w:bookmarkStart w:id="9792" w:name="_Toc46483668"/>
      <w:bookmarkStart w:id="9793" w:name="_Toc171495353"/>
      <w:r w:rsidRPr="00E804C9">
        <w:rPr>
          <w:i/>
          <w:noProof/>
        </w:rPr>
        <w:t>–</w:t>
      </w:r>
      <w:r w:rsidRPr="00E804C9">
        <w:rPr>
          <w:i/>
          <w:noProof/>
        </w:rPr>
        <w:tab/>
        <w:t>MeasGapConfigDensePRS</w:t>
      </w:r>
      <w:bookmarkEnd w:id="9782"/>
      <w:bookmarkEnd w:id="9783"/>
      <w:bookmarkEnd w:id="9784"/>
      <w:bookmarkEnd w:id="9785"/>
      <w:bookmarkEnd w:id="9786"/>
      <w:bookmarkEnd w:id="9787"/>
      <w:bookmarkEnd w:id="9788"/>
      <w:bookmarkEnd w:id="9789"/>
      <w:bookmarkEnd w:id="9790"/>
      <w:bookmarkEnd w:id="9791"/>
      <w:bookmarkEnd w:id="9792"/>
      <w:bookmarkEnd w:id="9793"/>
    </w:p>
    <w:p w14:paraId="1E30427D" w14:textId="77777777" w:rsidR="00385237" w:rsidRPr="00E804C9" w:rsidRDefault="00385237" w:rsidP="00385237">
      <w:r w:rsidRPr="00E804C9">
        <w:t xml:space="preserve">The IE </w:t>
      </w:r>
      <w:r w:rsidRPr="00E804C9">
        <w:rPr>
          <w:i/>
          <w:iCs/>
        </w:rPr>
        <w:t>MeasGapConfigDensePRS</w:t>
      </w:r>
      <w:r w:rsidRPr="00E804C9">
        <w:t xml:space="preserve"> specifies the additional measurement gap pattern configuration for RSTD measurements with dense PRS configuration, see TS 36.133 [16</w:t>
      </w:r>
      <w:r w:rsidR="005A4F69" w:rsidRPr="00E804C9">
        <w:t>]</w:t>
      </w:r>
      <w:r w:rsidRPr="00E804C9">
        <w:t xml:space="preserve">, Table </w:t>
      </w:r>
      <w:r w:rsidRPr="00E804C9">
        <w:rPr>
          <w:snapToGrid w:val="0"/>
        </w:rPr>
        <w:t>8.1.2.1-3</w:t>
      </w:r>
      <w:r w:rsidRPr="00E804C9">
        <w:t>. Measurement gaps are configured according to applicability rules specified in 36.133 [16</w:t>
      </w:r>
      <w:r w:rsidR="005A4F69" w:rsidRPr="00E804C9">
        <w:t>]</w:t>
      </w:r>
      <w:r w:rsidR="00CC54BD" w:rsidRPr="00E804C9">
        <w:t>, Table 8.1.2.1-3</w:t>
      </w:r>
      <w:r w:rsidRPr="00E804C9">
        <w:t>.</w:t>
      </w:r>
    </w:p>
    <w:p w14:paraId="3C736C2F" w14:textId="77777777" w:rsidR="00385237" w:rsidRPr="00E804C9" w:rsidRDefault="00385237" w:rsidP="00385237">
      <w:pPr>
        <w:pStyle w:val="TH"/>
      </w:pPr>
      <w:r w:rsidRPr="00E804C9">
        <w:rPr>
          <w:i/>
          <w:iCs/>
        </w:rPr>
        <w:t xml:space="preserve">MeasGapConfigDensePRS </w:t>
      </w:r>
      <w:r w:rsidRPr="00E804C9">
        <w:t>information element</w:t>
      </w:r>
    </w:p>
    <w:p w14:paraId="330A1873" w14:textId="77777777" w:rsidR="00385237" w:rsidRPr="00E804C9" w:rsidRDefault="00385237" w:rsidP="00385237">
      <w:pPr>
        <w:pStyle w:val="PL"/>
        <w:shd w:val="clear" w:color="auto" w:fill="E6E6E6"/>
      </w:pPr>
      <w:r w:rsidRPr="00E804C9">
        <w:t>-- ASN1START</w:t>
      </w:r>
    </w:p>
    <w:p w14:paraId="2558B14C" w14:textId="77777777" w:rsidR="00385237" w:rsidRPr="00E804C9" w:rsidRDefault="00385237" w:rsidP="00385237">
      <w:pPr>
        <w:pStyle w:val="PL"/>
        <w:shd w:val="clear" w:color="auto" w:fill="E6E6E6"/>
      </w:pPr>
    </w:p>
    <w:p w14:paraId="569668F4" w14:textId="77777777" w:rsidR="00385237" w:rsidRPr="00E804C9" w:rsidRDefault="00385237" w:rsidP="00385237">
      <w:pPr>
        <w:pStyle w:val="PL"/>
        <w:shd w:val="clear" w:color="auto" w:fill="E6E6E6"/>
      </w:pPr>
      <w:r w:rsidRPr="00E804C9">
        <w:t>MeasGapConfigDensePRS-r15 ::=</w:t>
      </w:r>
      <w:r w:rsidR="008E3BAD" w:rsidRPr="00E804C9">
        <w:tab/>
      </w:r>
      <w:r w:rsidRPr="00E804C9">
        <w:t>CHOICE {</w:t>
      </w:r>
    </w:p>
    <w:p w14:paraId="63454942" w14:textId="77777777" w:rsidR="00385237" w:rsidRPr="00E804C9" w:rsidRDefault="00385237" w:rsidP="00385237">
      <w:pPr>
        <w:pStyle w:val="PL"/>
        <w:shd w:val="clear" w:color="auto" w:fill="E6E6E6"/>
        <w:tabs>
          <w:tab w:val="clear" w:pos="4992"/>
          <w:tab w:val="left" w:pos="4690"/>
        </w:tabs>
      </w:pPr>
      <w:r w:rsidRPr="00E804C9">
        <w:tab/>
        <w:t>release</w:t>
      </w:r>
      <w:r w:rsidRPr="00E804C9">
        <w:tab/>
      </w:r>
      <w:r w:rsidRPr="00E804C9">
        <w:tab/>
      </w:r>
      <w:r w:rsidRPr="00E804C9">
        <w:tab/>
      </w:r>
      <w:r w:rsidRPr="00E804C9">
        <w:tab/>
      </w:r>
      <w:r w:rsidRPr="00E804C9">
        <w:tab/>
      </w:r>
      <w:r w:rsidRPr="00E804C9">
        <w:tab/>
      </w:r>
      <w:r w:rsidRPr="00E804C9">
        <w:tab/>
        <w:t>NULL,</w:t>
      </w:r>
    </w:p>
    <w:p w14:paraId="7418430A" w14:textId="77777777" w:rsidR="00385237" w:rsidRPr="00E804C9" w:rsidRDefault="00385237" w:rsidP="00385237">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t>SEQUENCE {</w:t>
      </w:r>
    </w:p>
    <w:p w14:paraId="61D0BD35" w14:textId="77777777" w:rsidR="00385237" w:rsidRPr="00E804C9" w:rsidRDefault="00385237" w:rsidP="00385237">
      <w:pPr>
        <w:pStyle w:val="PL"/>
        <w:shd w:val="clear" w:color="auto" w:fill="E6E6E6"/>
      </w:pPr>
      <w:r w:rsidRPr="00E804C9">
        <w:tab/>
      </w:r>
      <w:r w:rsidRPr="00E804C9">
        <w:tab/>
        <w:t>gapOffsetDensePRS-r15</w:t>
      </w:r>
      <w:r w:rsidRPr="00E804C9">
        <w:tab/>
      </w:r>
      <w:r w:rsidRPr="00E804C9">
        <w:tab/>
      </w:r>
      <w:r w:rsidRPr="00E804C9">
        <w:tab/>
        <w:t>CHOICE {</w:t>
      </w:r>
    </w:p>
    <w:p w14:paraId="1FF78DB8" w14:textId="77777777" w:rsidR="00385237" w:rsidRPr="00E804C9" w:rsidRDefault="00385237" w:rsidP="00385237">
      <w:pPr>
        <w:pStyle w:val="PL"/>
        <w:shd w:val="clear" w:color="auto" w:fill="E6E6E6"/>
      </w:pPr>
      <w:r w:rsidRPr="00E804C9">
        <w:tab/>
      </w:r>
      <w:r w:rsidRPr="00E804C9">
        <w:tab/>
      </w:r>
      <w:r w:rsidRPr="00E804C9">
        <w:tab/>
        <w:t>rstd0-r15</w:t>
      </w:r>
      <w:r w:rsidRPr="00E804C9">
        <w:tab/>
      </w:r>
      <w:r w:rsidRPr="00E804C9">
        <w:tab/>
      </w:r>
      <w:r w:rsidRPr="00E804C9">
        <w:tab/>
      </w:r>
      <w:r w:rsidRPr="00E804C9">
        <w:tab/>
      </w:r>
      <w:r w:rsidRPr="00E804C9">
        <w:tab/>
      </w:r>
      <w:r w:rsidRPr="00E804C9">
        <w:tab/>
        <w:t>INTEGER (0..79),</w:t>
      </w:r>
    </w:p>
    <w:p w14:paraId="7704A228" w14:textId="77777777" w:rsidR="00385237" w:rsidRPr="00E804C9" w:rsidRDefault="00385237" w:rsidP="00385237">
      <w:pPr>
        <w:pStyle w:val="PL"/>
        <w:shd w:val="clear" w:color="auto" w:fill="E6E6E6"/>
      </w:pPr>
      <w:r w:rsidRPr="00E804C9">
        <w:tab/>
      </w:r>
      <w:r w:rsidRPr="00E804C9">
        <w:tab/>
      </w:r>
      <w:r w:rsidRPr="00E804C9">
        <w:tab/>
        <w:t>rstd1-r15</w:t>
      </w:r>
      <w:r w:rsidRPr="00E804C9">
        <w:tab/>
      </w:r>
      <w:r w:rsidRPr="00E804C9">
        <w:tab/>
      </w:r>
      <w:r w:rsidRPr="00E804C9">
        <w:tab/>
      </w:r>
      <w:r w:rsidRPr="00E804C9">
        <w:tab/>
      </w:r>
      <w:r w:rsidRPr="00E804C9">
        <w:tab/>
      </w:r>
      <w:r w:rsidRPr="00E804C9">
        <w:tab/>
        <w:t>INTEGER (0..159),</w:t>
      </w:r>
    </w:p>
    <w:p w14:paraId="07CDE254" w14:textId="77777777" w:rsidR="00385237" w:rsidRPr="00E804C9" w:rsidRDefault="00385237" w:rsidP="00385237">
      <w:pPr>
        <w:pStyle w:val="PL"/>
        <w:shd w:val="clear" w:color="auto" w:fill="E6E6E6"/>
      </w:pPr>
      <w:r w:rsidRPr="00E804C9">
        <w:tab/>
      </w:r>
      <w:r w:rsidRPr="00E804C9">
        <w:tab/>
      </w:r>
      <w:r w:rsidRPr="00E804C9">
        <w:tab/>
        <w:t>rstd2-r15</w:t>
      </w:r>
      <w:r w:rsidRPr="00E804C9">
        <w:tab/>
      </w:r>
      <w:r w:rsidRPr="00E804C9">
        <w:tab/>
      </w:r>
      <w:r w:rsidRPr="00E804C9">
        <w:tab/>
      </w:r>
      <w:r w:rsidRPr="00E804C9">
        <w:tab/>
      </w:r>
      <w:r w:rsidRPr="00E804C9">
        <w:tab/>
      </w:r>
      <w:r w:rsidRPr="00E804C9">
        <w:tab/>
        <w:t>INTEGER (0..319),</w:t>
      </w:r>
    </w:p>
    <w:p w14:paraId="0070657E" w14:textId="77777777" w:rsidR="00385237" w:rsidRPr="00E804C9" w:rsidRDefault="00385237" w:rsidP="00385237">
      <w:pPr>
        <w:pStyle w:val="PL"/>
        <w:shd w:val="clear" w:color="auto" w:fill="E6E6E6"/>
      </w:pPr>
      <w:r w:rsidRPr="00E804C9">
        <w:tab/>
      </w:r>
      <w:r w:rsidRPr="00E804C9">
        <w:tab/>
      </w:r>
      <w:r w:rsidRPr="00E804C9">
        <w:tab/>
        <w:t>rstd3-r15</w:t>
      </w:r>
      <w:r w:rsidRPr="00E804C9">
        <w:tab/>
      </w:r>
      <w:r w:rsidRPr="00E804C9">
        <w:tab/>
      </w:r>
      <w:r w:rsidRPr="00E804C9">
        <w:tab/>
      </w:r>
      <w:r w:rsidRPr="00E804C9">
        <w:tab/>
      </w:r>
      <w:r w:rsidRPr="00E804C9">
        <w:tab/>
      </w:r>
      <w:r w:rsidRPr="00E804C9">
        <w:tab/>
        <w:t>INTEGER (0..639),</w:t>
      </w:r>
    </w:p>
    <w:p w14:paraId="72F2565B" w14:textId="77777777" w:rsidR="00385237" w:rsidRPr="00E804C9" w:rsidRDefault="00385237" w:rsidP="00385237">
      <w:pPr>
        <w:pStyle w:val="PL"/>
        <w:shd w:val="clear" w:color="auto" w:fill="E6E6E6"/>
      </w:pPr>
      <w:r w:rsidRPr="00E804C9">
        <w:tab/>
      </w:r>
      <w:r w:rsidRPr="00E804C9">
        <w:tab/>
      </w:r>
      <w:r w:rsidRPr="00E804C9">
        <w:tab/>
        <w:t>rstd4-r15</w:t>
      </w:r>
      <w:r w:rsidRPr="00E804C9">
        <w:tab/>
      </w:r>
      <w:r w:rsidRPr="00E804C9">
        <w:tab/>
      </w:r>
      <w:r w:rsidRPr="00E804C9">
        <w:tab/>
      </w:r>
      <w:r w:rsidRPr="00E804C9">
        <w:tab/>
      </w:r>
      <w:r w:rsidRPr="00E804C9">
        <w:tab/>
      </w:r>
      <w:r w:rsidRPr="00E804C9">
        <w:tab/>
        <w:t>INTEGER (0..1279),</w:t>
      </w:r>
    </w:p>
    <w:p w14:paraId="55E7DB1E" w14:textId="77777777" w:rsidR="00385237" w:rsidRPr="00E804C9" w:rsidRDefault="00385237" w:rsidP="00385237">
      <w:pPr>
        <w:pStyle w:val="PL"/>
        <w:shd w:val="clear" w:color="auto" w:fill="E6E6E6"/>
      </w:pPr>
      <w:r w:rsidRPr="00E804C9">
        <w:tab/>
      </w:r>
      <w:r w:rsidRPr="00E804C9">
        <w:tab/>
      </w:r>
      <w:r w:rsidRPr="00E804C9">
        <w:tab/>
        <w:t>rstd5-r15</w:t>
      </w:r>
      <w:r w:rsidRPr="00E804C9">
        <w:tab/>
      </w:r>
      <w:r w:rsidRPr="00E804C9">
        <w:tab/>
      </w:r>
      <w:r w:rsidRPr="00E804C9">
        <w:tab/>
      </w:r>
      <w:r w:rsidRPr="00E804C9">
        <w:tab/>
      </w:r>
      <w:r w:rsidRPr="00E804C9">
        <w:tab/>
      </w:r>
      <w:r w:rsidRPr="00E804C9">
        <w:tab/>
        <w:t>INTEGER (0..159),</w:t>
      </w:r>
    </w:p>
    <w:p w14:paraId="3ACDEF3B" w14:textId="77777777" w:rsidR="00385237" w:rsidRPr="00E804C9" w:rsidRDefault="00385237" w:rsidP="00385237">
      <w:pPr>
        <w:pStyle w:val="PL"/>
        <w:shd w:val="clear" w:color="auto" w:fill="E6E6E6"/>
      </w:pPr>
      <w:r w:rsidRPr="00E804C9">
        <w:tab/>
      </w:r>
      <w:r w:rsidRPr="00E804C9">
        <w:tab/>
      </w:r>
      <w:r w:rsidRPr="00E804C9">
        <w:tab/>
        <w:t>rstd6-r15</w:t>
      </w:r>
      <w:r w:rsidRPr="00E804C9">
        <w:tab/>
      </w:r>
      <w:r w:rsidRPr="00E804C9">
        <w:tab/>
      </w:r>
      <w:r w:rsidRPr="00E804C9">
        <w:tab/>
      </w:r>
      <w:r w:rsidRPr="00E804C9">
        <w:tab/>
      </w:r>
      <w:r w:rsidRPr="00E804C9">
        <w:tab/>
      </w:r>
      <w:r w:rsidRPr="00E804C9">
        <w:tab/>
        <w:t>INTEGER (0..319),</w:t>
      </w:r>
    </w:p>
    <w:p w14:paraId="095F8267" w14:textId="77777777" w:rsidR="00385237" w:rsidRPr="00E804C9" w:rsidRDefault="00385237" w:rsidP="00385237">
      <w:pPr>
        <w:pStyle w:val="PL"/>
        <w:shd w:val="clear" w:color="auto" w:fill="E6E6E6"/>
      </w:pPr>
      <w:r w:rsidRPr="00E804C9">
        <w:tab/>
      </w:r>
      <w:r w:rsidRPr="00E804C9">
        <w:tab/>
      </w:r>
      <w:r w:rsidRPr="00E804C9">
        <w:tab/>
        <w:t>rstd7-r15</w:t>
      </w:r>
      <w:r w:rsidRPr="00E804C9">
        <w:tab/>
      </w:r>
      <w:r w:rsidRPr="00E804C9">
        <w:tab/>
      </w:r>
      <w:r w:rsidRPr="00E804C9">
        <w:tab/>
      </w:r>
      <w:r w:rsidRPr="00E804C9">
        <w:tab/>
      </w:r>
      <w:r w:rsidRPr="00E804C9">
        <w:tab/>
      </w:r>
      <w:r w:rsidRPr="00E804C9">
        <w:tab/>
        <w:t>INTEGER (0..639),</w:t>
      </w:r>
    </w:p>
    <w:p w14:paraId="301A6656" w14:textId="77777777" w:rsidR="00385237" w:rsidRPr="00E804C9" w:rsidRDefault="00385237" w:rsidP="00385237">
      <w:pPr>
        <w:pStyle w:val="PL"/>
        <w:shd w:val="clear" w:color="auto" w:fill="E6E6E6"/>
      </w:pPr>
      <w:r w:rsidRPr="00E804C9">
        <w:tab/>
      </w:r>
      <w:r w:rsidRPr="00E804C9">
        <w:tab/>
      </w:r>
      <w:r w:rsidRPr="00E804C9">
        <w:tab/>
        <w:t>rstd8-r15</w:t>
      </w:r>
      <w:r w:rsidRPr="00E804C9">
        <w:tab/>
      </w:r>
      <w:r w:rsidRPr="00E804C9">
        <w:tab/>
      </w:r>
      <w:r w:rsidRPr="00E804C9">
        <w:tab/>
      </w:r>
      <w:r w:rsidRPr="00E804C9">
        <w:tab/>
      </w:r>
      <w:r w:rsidRPr="00E804C9">
        <w:tab/>
      </w:r>
      <w:r w:rsidRPr="00E804C9">
        <w:tab/>
        <w:t>INTEGER (0..1279),</w:t>
      </w:r>
    </w:p>
    <w:p w14:paraId="7FD4BE91" w14:textId="77777777" w:rsidR="00385237" w:rsidRPr="00E804C9" w:rsidRDefault="00385237" w:rsidP="00385237">
      <w:pPr>
        <w:pStyle w:val="PL"/>
        <w:shd w:val="clear" w:color="auto" w:fill="E6E6E6"/>
      </w:pPr>
      <w:r w:rsidRPr="00E804C9">
        <w:tab/>
      </w:r>
      <w:r w:rsidRPr="00E804C9">
        <w:tab/>
      </w:r>
      <w:r w:rsidRPr="00E804C9">
        <w:tab/>
        <w:t>rstd9-r15</w:t>
      </w:r>
      <w:r w:rsidRPr="00E804C9">
        <w:tab/>
      </w:r>
      <w:r w:rsidRPr="00E804C9">
        <w:tab/>
      </w:r>
      <w:r w:rsidRPr="00E804C9">
        <w:tab/>
      </w:r>
      <w:r w:rsidRPr="00E804C9">
        <w:tab/>
      </w:r>
      <w:r w:rsidRPr="00E804C9">
        <w:tab/>
      </w:r>
      <w:r w:rsidRPr="00E804C9">
        <w:tab/>
        <w:t>INTEGER (0..319),</w:t>
      </w:r>
    </w:p>
    <w:p w14:paraId="1F9FABE7" w14:textId="77777777" w:rsidR="00385237" w:rsidRPr="00E804C9" w:rsidRDefault="00385237" w:rsidP="00385237">
      <w:pPr>
        <w:pStyle w:val="PL"/>
        <w:shd w:val="clear" w:color="auto" w:fill="E6E6E6"/>
      </w:pPr>
      <w:r w:rsidRPr="00E804C9">
        <w:tab/>
      </w:r>
      <w:r w:rsidRPr="00E804C9">
        <w:tab/>
      </w:r>
      <w:r w:rsidRPr="00E804C9">
        <w:tab/>
        <w:t>rstd10-r15</w:t>
      </w:r>
      <w:r w:rsidRPr="00E804C9">
        <w:tab/>
      </w:r>
      <w:r w:rsidRPr="00E804C9">
        <w:tab/>
      </w:r>
      <w:r w:rsidRPr="00E804C9">
        <w:tab/>
      </w:r>
      <w:r w:rsidRPr="00E804C9">
        <w:tab/>
      </w:r>
      <w:r w:rsidRPr="00E804C9">
        <w:tab/>
      </w:r>
      <w:r w:rsidRPr="00E804C9">
        <w:tab/>
        <w:t>INTEGER (0..639),</w:t>
      </w:r>
    </w:p>
    <w:p w14:paraId="4B926DB2" w14:textId="77777777" w:rsidR="00385237" w:rsidRPr="00E804C9" w:rsidRDefault="00385237" w:rsidP="00385237">
      <w:pPr>
        <w:pStyle w:val="PL"/>
        <w:shd w:val="clear" w:color="auto" w:fill="E6E6E6"/>
      </w:pPr>
      <w:r w:rsidRPr="00E804C9">
        <w:tab/>
      </w:r>
      <w:r w:rsidRPr="00E804C9">
        <w:tab/>
      </w:r>
      <w:r w:rsidRPr="00E804C9">
        <w:tab/>
        <w:t>rstd11-r15</w:t>
      </w:r>
      <w:r w:rsidRPr="00E804C9">
        <w:tab/>
      </w:r>
      <w:r w:rsidRPr="00E804C9">
        <w:tab/>
      </w:r>
      <w:r w:rsidRPr="00E804C9">
        <w:tab/>
      </w:r>
      <w:r w:rsidRPr="00E804C9">
        <w:tab/>
      </w:r>
      <w:r w:rsidRPr="00E804C9">
        <w:tab/>
      </w:r>
      <w:r w:rsidRPr="00E804C9">
        <w:tab/>
        <w:t>INTEGER (0..1279),</w:t>
      </w:r>
    </w:p>
    <w:p w14:paraId="4B872905" w14:textId="77777777" w:rsidR="00385237" w:rsidRPr="00E804C9" w:rsidRDefault="00385237" w:rsidP="00385237">
      <w:pPr>
        <w:pStyle w:val="PL"/>
        <w:shd w:val="clear" w:color="auto" w:fill="E6E6E6"/>
      </w:pPr>
      <w:r w:rsidRPr="00E804C9">
        <w:tab/>
      </w:r>
      <w:r w:rsidRPr="00E804C9">
        <w:tab/>
      </w:r>
      <w:r w:rsidRPr="00E804C9">
        <w:tab/>
        <w:t>rstd12-r15</w:t>
      </w:r>
      <w:r w:rsidRPr="00E804C9">
        <w:tab/>
      </w:r>
      <w:r w:rsidRPr="00E804C9">
        <w:tab/>
      </w:r>
      <w:r w:rsidRPr="00E804C9">
        <w:tab/>
      </w:r>
      <w:r w:rsidRPr="00E804C9">
        <w:tab/>
      </w:r>
      <w:r w:rsidRPr="00E804C9">
        <w:tab/>
      </w:r>
      <w:r w:rsidRPr="00E804C9">
        <w:tab/>
        <w:t>INTEGER (0..319),</w:t>
      </w:r>
    </w:p>
    <w:p w14:paraId="1B3D791D" w14:textId="77777777" w:rsidR="00385237" w:rsidRPr="00E804C9" w:rsidRDefault="00385237" w:rsidP="00385237">
      <w:pPr>
        <w:pStyle w:val="PL"/>
        <w:shd w:val="clear" w:color="auto" w:fill="E6E6E6"/>
      </w:pPr>
      <w:r w:rsidRPr="00E804C9">
        <w:tab/>
      </w:r>
      <w:r w:rsidRPr="00E804C9">
        <w:tab/>
      </w:r>
      <w:r w:rsidRPr="00E804C9">
        <w:tab/>
        <w:t>rstd13-r15</w:t>
      </w:r>
      <w:r w:rsidRPr="00E804C9">
        <w:tab/>
      </w:r>
      <w:r w:rsidRPr="00E804C9">
        <w:tab/>
      </w:r>
      <w:r w:rsidRPr="00E804C9">
        <w:tab/>
      </w:r>
      <w:r w:rsidRPr="00E804C9">
        <w:tab/>
      </w:r>
      <w:r w:rsidRPr="00E804C9">
        <w:tab/>
      </w:r>
      <w:r w:rsidRPr="00E804C9">
        <w:tab/>
        <w:t>INTEGER (0..639),</w:t>
      </w:r>
    </w:p>
    <w:p w14:paraId="205C0E47" w14:textId="77777777" w:rsidR="00385237" w:rsidRPr="00E804C9" w:rsidRDefault="00385237" w:rsidP="00385237">
      <w:pPr>
        <w:pStyle w:val="PL"/>
        <w:shd w:val="clear" w:color="auto" w:fill="E6E6E6"/>
      </w:pPr>
      <w:r w:rsidRPr="00E804C9">
        <w:tab/>
      </w:r>
      <w:r w:rsidRPr="00E804C9">
        <w:tab/>
      </w:r>
      <w:r w:rsidRPr="00E804C9">
        <w:tab/>
        <w:t>rstd14-r15</w:t>
      </w:r>
      <w:r w:rsidRPr="00E804C9">
        <w:tab/>
      </w:r>
      <w:r w:rsidRPr="00E804C9">
        <w:tab/>
      </w:r>
      <w:r w:rsidRPr="00E804C9">
        <w:tab/>
      </w:r>
      <w:r w:rsidRPr="00E804C9">
        <w:tab/>
      </w:r>
      <w:r w:rsidRPr="00E804C9">
        <w:tab/>
      </w:r>
      <w:r w:rsidRPr="00E804C9">
        <w:tab/>
        <w:t>INTEGER (0..1279),</w:t>
      </w:r>
    </w:p>
    <w:p w14:paraId="069C6AE0" w14:textId="77777777" w:rsidR="00385237" w:rsidRPr="00E804C9" w:rsidRDefault="00385237" w:rsidP="00385237">
      <w:pPr>
        <w:pStyle w:val="PL"/>
        <w:shd w:val="clear" w:color="auto" w:fill="E6E6E6"/>
      </w:pPr>
      <w:r w:rsidRPr="00E804C9">
        <w:tab/>
      </w:r>
      <w:r w:rsidRPr="00E804C9">
        <w:tab/>
      </w:r>
      <w:r w:rsidRPr="00E804C9">
        <w:tab/>
        <w:t>rstd15-r15</w:t>
      </w:r>
      <w:r w:rsidRPr="00E804C9">
        <w:tab/>
      </w:r>
      <w:r w:rsidRPr="00E804C9">
        <w:tab/>
      </w:r>
      <w:r w:rsidRPr="00E804C9">
        <w:tab/>
      </w:r>
      <w:r w:rsidRPr="00E804C9">
        <w:tab/>
      </w:r>
      <w:r w:rsidRPr="00E804C9">
        <w:tab/>
      </w:r>
      <w:r w:rsidRPr="00E804C9">
        <w:tab/>
        <w:t>INTEGER (0..639),</w:t>
      </w:r>
    </w:p>
    <w:p w14:paraId="39BCC5E1" w14:textId="77777777" w:rsidR="00385237" w:rsidRPr="00E804C9" w:rsidRDefault="00385237" w:rsidP="00385237">
      <w:pPr>
        <w:pStyle w:val="PL"/>
        <w:shd w:val="clear" w:color="auto" w:fill="E6E6E6"/>
      </w:pPr>
      <w:r w:rsidRPr="00E804C9">
        <w:tab/>
      </w:r>
      <w:r w:rsidRPr="00E804C9">
        <w:tab/>
      </w:r>
      <w:r w:rsidRPr="00E804C9">
        <w:tab/>
        <w:t>rstd16-r15</w:t>
      </w:r>
      <w:r w:rsidRPr="00E804C9">
        <w:tab/>
      </w:r>
      <w:r w:rsidRPr="00E804C9">
        <w:tab/>
      </w:r>
      <w:r w:rsidRPr="00E804C9">
        <w:tab/>
      </w:r>
      <w:r w:rsidRPr="00E804C9">
        <w:tab/>
      </w:r>
      <w:r w:rsidRPr="00E804C9">
        <w:tab/>
      </w:r>
      <w:r w:rsidRPr="00E804C9">
        <w:tab/>
        <w:t>INTEGER (0..1279),</w:t>
      </w:r>
    </w:p>
    <w:p w14:paraId="1A000C8D" w14:textId="77777777" w:rsidR="00385237" w:rsidRPr="00E804C9" w:rsidRDefault="00385237" w:rsidP="00385237">
      <w:pPr>
        <w:pStyle w:val="PL"/>
        <w:shd w:val="clear" w:color="auto" w:fill="E6E6E6"/>
      </w:pPr>
      <w:r w:rsidRPr="00E804C9">
        <w:tab/>
      </w:r>
      <w:r w:rsidRPr="00E804C9">
        <w:tab/>
      </w:r>
      <w:r w:rsidRPr="00E804C9">
        <w:tab/>
        <w:t>rstd17-r15</w:t>
      </w:r>
      <w:r w:rsidRPr="00E804C9">
        <w:tab/>
      </w:r>
      <w:r w:rsidRPr="00E804C9">
        <w:tab/>
      </w:r>
      <w:r w:rsidRPr="00E804C9">
        <w:tab/>
      </w:r>
      <w:r w:rsidRPr="00E804C9">
        <w:tab/>
      </w:r>
      <w:r w:rsidRPr="00E804C9">
        <w:tab/>
      </w:r>
      <w:r w:rsidRPr="00E804C9">
        <w:tab/>
        <w:t>INTEGER (0..639),</w:t>
      </w:r>
    </w:p>
    <w:p w14:paraId="0EEE3F76" w14:textId="77777777" w:rsidR="00385237" w:rsidRPr="00E804C9" w:rsidRDefault="00385237" w:rsidP="00385237">
      <w:pPr>
        <w:pStyle w:val="PL"/>
        <w:shd w:val="clear" w:color="auto" w:fill="E6E6E6"/>
      </w:pPr>
      <w:r w:rsidRPr="00E804C9">
        <w:tab/>
      </w:r>
      <w:r w:rsidRPr="00E804C9">
        <w:tab/>
      </w:r>
      <w:r w:rsidRPr="00E804C9">
        <w:tab/>
        <w:t>rstd18-r15</w:t>
      </w:r>
      <w:r w:rsidRPr="00E804C9">
        <w:tab/>
      </w:r>
      <w:r w:rsidRPr="00E804C9">
        <w:tab/>
      </w:r>
      <w:r w:rsidRPr="00E804C9">
        <w:tab/>
      </w:r>
      <w:r w:rsidRPr="00E804C9">
        <w:tab/>
      </w:r>
      <w:r w:rsidRPr="00E804C9">
        <w:tab/>
      </w:r>
      <w:r w:rsidRPr="00E804C9">
        <w:tab/>
        <w:t>INTEGER (0..1279),</w:t>
      </w:r>
    </w:p>
    <w:p w14:paraId="65055B38" w14:textId="77777777" w:rsidR="00385237" w:rsidRPr="00E804C9" w:rsidRDefault="00385237" w:rsidP="00385237">
      <w:pPr>
        <w:pStyle w:val="PL"/>
        <w:shd w:val="clear" w:color="auto" w:fill="E6E6E6"/>
      </w:pPr>
      <w:r w:rsidRPr="00E804C9">
        <w:tab/>
      </w:r>
      <w:r w:rsidRPr="00E804C9">
        <w:tab/>
      </w:r>
      <w:r w:rsidRPr="00E804C9">
        <w:tab/>
        <w:t>rstd19-r15</w:t>
      </w:r>
      <w:r w:rsidRPr="00E804C9">
        <w:tab/>
      </w:r>
      <w:r w:rsidRPr="00E804C9">
        <w:tab/>
      </w:r>
      <w:r w:rsidRPr="00E804C9">
        <w:tab/>
      </w:r>
      <w:r w:rsidRPr="00E804C9">
        <w:tab/>
      </w:r>
      <w:r w:rsidRPr="00E804C9">
        <w:tab/>
      </w:r>
      <w:r w:rsidRPr="00E804C9">
        <w:tab/>
        <w:t>INTEGER (0..639),</w:t>
      </w:r>
    </w:p>
    <w:p w14:paraId="19896CE1" w14:textId="77777777" w:rsidR="00385237" w:rsidRPr="00E804C9" w:rsidRDefault="00385237" w:rsidP="00385237">
      <w:pPr>
        <w:pStyle w:val="PL"/>
        <w:shd w:val="clear" w:color="auto" w:fill="E6E6E6"/>
      </w:pPr>
      <w:r w:rsidRPr="00E804C9">
        <w:tab/>
      </w:r>
      <w:r w:rsidRPr="00E804C9">
        <w:tab/>
      </w:r>
      <w:r w:rsidRPr="00E804C9">
        <w:tab/>
        <w:t>rstd20-r15</w:t>
      </w:r>
      <w:r w:rsidRPr="00E804C9">
        <w:tab/>
      </w:r>
      <w:r w:rsidRPr="00E804C9">
        <w:tab/>
      </w:r>
      <w:r w:rsidRPr="00E804C9">
        <w:tab/>
      </w:r>
      <w:r w:rsidRPr="00E804C9">
        <w:tab/>
      </w:r>
      <w:r w:rsidRPr="00E804C9">
        <w:tab/>
      </w:r>
      <w:r w:rsidRPr="00E804C9">
        <w:tab/>
        <w:t>INTEGER (0..1279),</w:t>
      </w:r>
    </w:p>
    <w:p w14:paraId="4822BF0B" w14:textId="77777777" w:rsidR="00385237" w:rsidRPr="00E804C9" w:rsidRDefault="00385237" w:rsidP="00385237">
      <w:pPr>
        <w:pStyle w:val="PL"/>
        <w:shd w:val="clear" w:color="auto" w:fill="E6E6E6"/>
      </w:pPr>
      <w:r w:rsidRPr="00E804C9">
        <w:tab/>
      </w:r>
      <w:r w:rsidRPr="00E804C9">
        <w:tab/>
      </w:r>
      <w:r w:rsidRPr="00E804C9">
        <w:tab/>
        <w:t>...</w:t>
      </w:r>
    </w:p>
    <w:p w14:paraId="7807D186" w14:textId="77777777" w:rsidR="00385237" w:rsidRPr="00E804C9" w:rsidRDefault="00385237" w:rsidP="00385237">
      <w:pPr>
        <w:pStyle w:val="PL"/>
        <w:shd w:val="clear" w:color="auto" w:fill="E6E6E6"/>
      </w:pPr>
      <w:r w:rsidRPr="00E804C9">
        <w:tab/>
      </w:r>
      <w:r w:rsidRPr="00E804C9">
        <w:tab/>
        <w:t>}</w:t>
      </w:r>
    </w:p>
    <w:p w14:paraId="5EFDFB49" w14:textId="77777777" w:rsidR="00385237" w:rsidRPr="00E804C9" w:rsidRDefault="00385237" w:rsidP="00385237">
      <w:pPr>
        <w:pStyle w:val="PL"/>
        <w:shd w:val="clear" w:color="auto" w:fill="E6E6E6"/>
      </w:pPr>
      <w:r w:rsidRPr="00E804C9">
        <w:tab/>
        <w:t>}</w:t>
      </w:r>
    </w:p>
    <w:p w14:paraId="509E183A" w14:textId="77777777" w:rsidR="00385237" w:rsidRPr="00E804C9" w:rsidRDefault="00385237" w:rsidP="00385237">
      <w:pPr>
        <w:pStyle w:val="PL"/>
        <w:shd w:val="clear" w:color="auto" w:fill="E6E6E6"/>
      </w:pPr>
      <w:r w:rsidRPr="00E804C9">
        <w:t>}</w:t>
      </w:r>
    </w:p>
    <w:p w14:paraId="5C145ACF" w14:textId="77777777" w:rsidR="00385237" w:rsidRPr="00E804C9" w:rsidRDefault="00385237" w:rsidP="00385237">
      <w:pPr>
        <w:pStyle w:val="PL"/>
        <w:shd w:val="clear" w:color="auto" w:fill="E6E6E6"/>
      </w:pPr>
    </w:p>
    <w:p w14:paraId="13ECAD10" w14:textId="77777777" w:rsidR="00385237" w:rsidRPr="00E804C9" w:rsidRDefault="00385237" w:rsidP="00385237">
      <w:pPr>
        <w:pStyle w:val="PL"/>
        <w:shd w:val="clear" w:color="auto" w:fill="E6E6E6"/>
      </w:pPr>
      <w:r w:rsidRPr="00E804C9">
        <w:t>-- ASN1STOP</w:t>
      </w:r>
    </w:p>
    <w:p w14:paraId="79B80DEF" w14:textId="77777777" w:rsidR="00385237" w:rsidRPr="00E804C9" w:rsidRDefault="00385237" w:rsidP="00385237"/>
    <w:tbl>
      <w:tblPr>
        <w:tblW w:w="9645" w:type="dxa"/>
        <w:tblInd w:w="108" w:type="dxa"/>
        <w:tblCellMar>
          <w:left w:w="0" w:type="dxa"/>
          <w:right w:w="0" w:type="dxa"/>
        </w:tblCellMar>
        <w:tblLook w:val="04A0" w:firstRow="1" w:lastRow="0" w:firstColumn="1" w:lastColumn="0" w:noHBand="0" w:noVBand="1"/>
      </w:tblPr>
      <w:tblGrid>
        <w:gridCol w:w="9645"/>
      </w:tblGrid>
      <w:tr w:rsidR="00E804C9" w:rsidRPr="00E804C9" w14:paraId="5FD70CB4" w14:textId="77777777" w:rsidTr="005D1BAE">
        <w:trPr>
          <w:cantSplit/>
          <w:trHeight w:val="52"/>
          <w:tblHeader/>
        </w:trPr>
        <w:tc>
          <w:tcPr>
            <w:tcW w:w="9645" w:type="dxa"/>
            <w:tcBorders>
              <w:top w:val="single" w:sz="8" w:space="0" w:color="808080"/>
              <w:left w:val="single" w:sz="8" w:space="0" w:color="808080"/>
              <w:bottom w:val="single" w:sz="8" w:space="0" w:color="808080"/>
              <w:right w:val="single" w:sz="8" w:space="0" w:color="808080"/>
            </w:tcBorders>
            <w:tcMar>
              <w:top w:w="0" w:type="dxa"/>
              <w:left w:w="108" w:type="dxa"/>
              <w:bottom w:w="0" w:type="dxa"/>
              <w:right w:w="108" w:type="dxa"/>
            </w:tcMar>
            <w:hideMark/>
          </w:tcPr>
          <w:p w14:paraId="24FB82D6" w14:textId="77777777" w:rsidR="00385237" w:rsidRPr="00E804C9" w:rsidRDefault="00385237" w:rsidP="005D1BAE">
            <w:pPr>
              <w:pStyle w:val="TAH"/>
              <w:rPr>
                <w:lang w:eastAsia="en-GB"/>
              </w:rPr>
            </w:pPr>
            <w:r w:rsidRPr="00E804C9">
              <w:rPr>
                <w:i/>
                <w:iCs/>
                <w:lang w:eastAsia="en-GB"/>
              </w:rPr>
              <w:lastRenderedPageBreak/>
              <w:t>MeasGapConfig</w:t>
            </w:r>
            <w:r w:rsidRPr="00E804C9">
              <w:rPr>
                <w:i/>
                <w:iCs/>
              </w:rPr>
              <w:t>DensePRS</w:t>
            </w:r>
            <w:r w:rsidRPr="00E804C9">
              <w:rPr>
                <w:lang w:eastAsia="en-GB"/>
              </w:rPr>
              <w:t xml:space="preserve"> field descriptions</w:t>
            </w:r>
          </w:p>
        </w:tc>
      </w:tr>
      <w:tr w:rsidR="00385237" w:rsidRPr="00E804C9" w14:paraId="79945C30" w14:textId="77777777" w:rsidTr="005D1BAE">
        <w:trPr>
          <w:cantSplit/>
        </w:trPr>
        <w:tc>
          <w:tcPr>
            <w:tcW w:w="9645" w:type="dxa"/>
            <w:tcBorders>
              <w:top w:val="nil"/>
              <w:left w:val="single" w:sz="8" w:space="0" w:color="808080"/>
              <w:bottom w:val="single" w:sz="8" w:space="0" w:color="808080"/>
              <w:right w:val="single" w:sz="8" w:space="0" w:color="808080"/>
            </w:tcBorders>
            <w:tcMar>
              <w:top w:w="0" w:type="dxa"/>
              <w:left w:w="108" w:type="dxa"/>
              <w:bottom w:w="0" w:type="dxa"/>
              <w:right w:w="108" w:type="dxa"/>
            </w:tcMar>
            <w:hideMark/>
          </w:tcPr>
          <w:p w14:paraId="580F41BC" w14:textId="77777777" w:rsidR="00385237" w:rsidRPr="00E804C9" w:rsidRDefault="00385237" w:rsidP="005D1BAE">
            <w:pPr>
              <w:pStyle w:val="TAL"/>
              <w:rPr>
                <w:b/>
                <w:bCs/>
                <w:i/>
                <w:iCs/>
                <w:lang w:eastAsia="en-GB"/>
              </w:rPr>
            </w:pPr>
            <w:r w:rsidRPr="00E804C9">
              <w:rPr>
                <w:b/>
                <w:bCs/>
                <w:i/>
                <w:iCs/>
                <w:lang w:eastAsia="en-GB"/>
              </w:rPr>
              <w:t>gapOffsetDensePRS</w:t>
            </w:r>
          </w:p>
          <w:p w14:paraId="5C59BC29" w14:textId="77777777" w:rsidR="00385237" w:rsidRPr="00E804C9" w:rsidRDefault="00385237" w:rsidP="005D1BAE">
            <w:pPr>
              <w:pStyle w:val="TAL"/>
              <w:rPr>
                <w:lang w:eastAsia="zh-CN"/>
              </w:rPr>
            </w:pPr>
            <w:r w:rsidRPr="00E804C9">
              <w:rPr>
                <w:lang w:eastAsia="zh-CN"/>
              </w:rPr>
              <w:t xml:space="preserve">Indicates the gap offset for performing RSTD measurements with dense PRS configurations as specified in 5.5.2.9a corresponding to measurement gap pattern ID specified in TS 36.133 [16]. </w:t>
            </w:r>
          </w:p>
        </w:tc>
      </w:tr>
    </w:tbl>
    <w:p w14:paraId="4BA1A1D6" w14:textId="77777777" w:rsidR="00385237" w:rsidRPr="00E804C9" w:rsidRDefault="00385237" w:rsidP="009722D5"/>
    <w:p w14:paraId="12CA6716" w14:textId="77777777" w:rsidR="007A543C" w:rsidRPr="00E804C9" w:rsidRDefault="007A543C" w:rsidP="007A543C">
      <w:pPr>
        <w:pStyle w:val="Heading4"/>
      </w:pPr>
      <w:bookmarkStart w:id="9794" w:name="_Toc20487417"/>
      <w:bookmarkStart w:id="9795" w:name="_Toc29342714"/>
      <w:bookmarkStart w:id="9796" w:name="_Toc29343853"/>
      <w:bookmarkStart w:id="9797" w:name="_Toc36567119"/>
      <w:bookmarkStart w:id="9798" w:name="_Toc36810563"/>
      <w:bookmarkStart w:id="9799" w:name="_Toc36846927"/>
      <w:bookmarkStart w:id="9800" w:name="_Toc36939580"/>
      <w:bookmarkStart w:id="9801" w:name="_Toc37082560"/>
      <w:bookmarkStart w:id="9802" w:name="_Toc46481201"/>
      <w:bookmarkStart w:id="9803" w:name="_Toc46482435"/>
      <w:bookmarkStart w:id="9804" w:name="_Toc46483669"/>
      <w:bookmarkStart w:id="9805" w:name="_Toc171495354"/>
      <w:r w:rsidRPr="00E804C9">
        <w:t>–</w:t>
      </w:r>
      <w:r w:rsidRPr="00E804C9">
        <w:tab/>
      </w:r>
      <w:r w:rsidRPr="00E804C9">
        <w:rPr>
          <w:i/>
          <w:noProof/>
        </w:rPr>
        <w:t>MeasGapConfigPerCC-List</w:t>
      </w:r>
      <w:bookmarkEnd w:id="9794"/>
      <w:bookmarkEnd w:id="9795"/>
      <w:bookmarkEnd w:id="9796"/>
      <w:bookmarkEnd w:id="9797"/>
      <w:bookmarkEnd w:id="9798"/>
      <w:bookmarkEnd w:id="9799"/>
      <w:bookmarkEnd w:id="9800"/>
      <w:bookmarkEnd w:id="9801"/>
      <w:bookmarkEnd w:id="9802"/>
      <w:bookmarkEnd w:id="9803"/>
      <w:bookmarkEnd w:id="9804"/>
      <w:bookmarkEnd w:id="9805"/>
    </w:p>
    <w:p w14:paraId="79E17062" w14:textId="77777777" w:rsidR="007A543C" w:rsidRPr="00E804C9" w:rsidRDefault="007A543C" w:rsidP="007A543C">
      <w:r w:rsidRPr="00E804C9">
        <w:t xml:space="preserve">The IE </w:t>
      </w:r>
      <w:r w:rsidRPr="00E804C9">
        <w:rPr>
          <w:i/>
          <w:noProof/>
        </w:rPr>
        <w:t>MeasGapConfigPerCC-List</w:t>
      </w:r>
      <w:r w:rsidRPr="00E804C9">
        <w:t xml:space="preserve"> specifies the measurement gap configuration and controls setup/ release of measurement gaps.</w:t>
      </w:r>
    </w:p>
    <w:p w14:paraId="58A1650C" w14:textId="77777777" w:rsidR="007A543C" w:rsidRPr="00E804C9" w:rsidRDefault="007A543C" w:rsidP="007A543C">
      <w:pPr>
        <w:pStyle w:val="TH"/>
      </w:pPr>
      <w:r w:rsidRPr="00E804C9">
        <w:rPr>
          <w:bCs/>
          <w:i/>
          <w:iCs/>
        </w:rPr>
        <w:t xml:space="preserve">MeasGapConfigPerCC-List </w:t>
      </w:r>
      <w:r w:rsidRPr="00E804C9">
        <w:t>information element</w:t>
      </w:r>
    </w:p>
    <w:p w14:paraId="42AE6A88" w14:textId="77777777" w:rsidR="007A543C" w:rsidRPr="00E804C9" w:rsidRDefault="007A543C" w:rsidP="007A543C">
      <w:pPr>
        <w:pStyle w:val="PL"/>
        <w:shd w:val="clear" w:color="auto" w:fill="E6E6E6"/>
      </w:pPr>
      <w:r w:rsidRPr="00E804C9">
        <w:t>-- ASN1START</w:t>
      </w:r>
    </w:p>
    <w:p w14:paraId="3839AFD5" w14:textId="77777777" w:rsidR="007A543C" w:rsidRPr="00E804C9" w:rsidRDefault="007A543C" w:rsidP="007A543C">
      <w:pPr>
        <w:pStyle w:val="PL"/>
        <w:shd w:val="clear" w:color="auto" w:fill="E6E6E6"/>
      </w:pPr>
    </w:p>
    <w:p w14:paraId="181B62B6" w14:textId="77777777" w:rsidR="007A543C" w:rsidRPr="00E804C9" w:rsidRDefault="007A543C" w:rsidP="007A543C">
      <w:pPr>
        <w:pStyle w:val="PL"/>
        <w:shd w:val="clear" w:color="auto" w:fill="E6E6E6"/>
      </w:pPr>
      <w:r w:rsidRPr="00E804C9">
        <w:t>MeasGapConfigPerCC-List-r14 ::=</w:t>
      </w:r>
      <w:r w:rsidRPr="00E804C9">
        <w:tab/>
        <w:t>CHOICE {</w:t>
      </w:r>
    </w:p>
    <w:p w14:paraId="6DA69BE8" w14:textId="77777777" w:rsidR="007A543C" w:rsidRPr="00E804C9" w:rsidRDefault="007A543C" w:rsidP="007A543C">
      <w:pPr>
        <w:pStyle w:val="PL"/>
        <w:shd w:val="clear" w:color="auto" w:fill="E6E6E6"/>
      </w:pPr>
      <w:r w:rsidRPr="00E804C9">
        <w:tab/>
        <w:t>release</w:t>
      </w:r>
      <w:r w:rsidRPr="00E804C9">
        <w:tab/>
      </w:r>
      <w:r w:rsidRPr="00E804C9">
        <w:tab/>
      </w:r>
      <w:r w:rsidRPr="00E804C9">
        <w:tab/>
      </w:r>
      <w:r w:rsidRPr="00E804C9">
        <w:tab/>
      </w:r>
      <w:r w:rsidRPr="00E804C9">
        <w:tab/>
      </w:r>
      <w:r w:rsidRPr="00E804C9">
        <w:tab/>
        <w:t>NULL,</w:t>
      </w:r>
    </w:p>
    <w:p w14:paraId="2BB81189" w14:textId="77777777" w:rsidR="007A543C" w:rsidRPr="00E804C9" w:rsidRDefault="007A543C" w:rsidP="007A543C">
      <w:pPr>
        <w:pStyle w:val="PL"/>
        <w:shd w:val="clear" w:color="auto" w:fill="E6E6E6"/>
      </w:pPr>
      <w:r w:rsidRPr="00E804C9">
        <w:tab/>
        <w:t>setup</w:t>
      </w:r>
      <w:r w:rsidRPr="00E804C9">
        <w:tab/>
      </w:r>
      <w:r w:rsidRPr="00E804C9">
        <w:tab/>
      </w:r>
      <w:r w:rsidRPr="00E804C9">
        <w:tab/>
      </w:r>
      <w:r w:rsidRPr="00E804C9">
        <w:tab/>
      </w:r>
      <w:r w:rsidRPr="00E804C9">
        <w:tab/>
      </w:r>
      <w:r w:rsidRPr="00E804C9">
        <w:tab/>
        <w:t>SEQUENCE {</w:t>
      </w:r>
    </w:p>
    <w:p w14:paraId="4F859128" w14:textId="77777777" w:rsidR="007A543C" w:rsidRPr="00E804C9" w:rsidRDefault="007A543C" w:rsidP="007A543C">
      <w:pPr>
        <w:pStyle w:val="PL"/>
        <w:shd w:val="clear" w:color="auto" w:fill="E6E6E6"/>
      </w:pPr>
      <w:r w:rsidRPr="00E804C9">
        <w:tab/>
      </w:r>
      <w:r w:rsidRPr="00E804C9">
        <w:tab/>
        <w:t>measGapConfigToRemoveList-r14</w:t>
      </w:r>
      <w:r w:rsidRPr="00E804C9">
        <w:tab/>
        <w:t>MeasGapConfigToRemoveList-r14</w:t>
      </w:r>
      <w:r w:rsidRPr="00E804C9">
        <w:tab/>
        <w:t>OPTIONAL,</w:t>
      </w:r>
      <w:r w:rsidRPr="00E804C9">
        <w:tab/>
        <w:t>-- Need ON</w:t>
      </w:r>
    </w:p>
    <w:p w14:paraId="521E83F2" w14:textId="77777777" w:rsidR="007A543C" w:rsidRPr="00E804C9" w:rsidRDefault="007A543C" w:rsidP="007A543C">
      <w:pPr>
        <w:pStyle w:val="PL"/>
        <w:shd w:val="clear" w:color="auto" w:fill="E6E6E6"/>
      </w:pPr>
      <w:r w:rsidRPr="00E804C9">
        <w:tab/>
      </w:r>
      <w:r w:rsidRPr="00E804C9">
        <w:tab/>
        <w:t>measGapConfigToAddModList-r14</w:t>
      </w:r>
      <w:r w:rsidRPr="00E804C9">
        <w:tab/>
        <w:t>MeasGapConfigToAddModList-r14</w:t>
      </w:r>
      <w:r w:rsidRPr="00E804C9">
        <w:tab/>
        <w:t>OPTIONAL</w:t>
      </w:r>
      <w:r w:rsidRPr="00E804C9">
        <w:tab/>
        <w:t>-- Need ON</w:t>
      </w:r>
    </w:p>
    <w:p w14:paraId="77B8C1A3" w14:textId="77777777" w:rsidR="007A543C" w:rsidRPr="00E804C9" w:rsidRDefault="007A543C" w:rsidP="007A543C">
      <w:pPr>
        <w:pStyle w:val="PL"/>
        <w:shd w:val="clear" w:color="auto" w:fill="E6E6E6"/>
      </w:pPr>
      <w:r w:rsidRPr="00E804C9">
        <w:tab/>
        <w:t>}</w:t>
      </w:r>
    </w:p>
    <w:p w14:paraId="05E98B8C" w14:textId="77777777" w:rsidR="007A543C" w:rsidRPr="00E804C9" w:rsidRDefault="007A543C" w:rsidP="007A543C">
      <w:pPr>
        <w:pStyle w:val="PL"/>
        <w:shd w:val="clear" w:color="auto" w:fill="E6E6E6"/>
      </w:pPr>
      <w:r w:rsidRPr="00E804C9">
        <w:t>}</w:t>
      </w:r>
    </w:p>
    <w:p w14:paraId="6B9B1AC0" w14:textId="77777777" w:rsidR="007A543C" w:rsidRPr="00E804C9" w:rsidRDefault="007A543C" w:rsidP="007A543C">
      <w:pPr>
        <w:pStyle w:val="PL"/>
        <w:shd w:val="clear" w:color="auto" w:fill="E6E6E6"/>
      </w:pPr>
    </w:p>
    <w:p w14:paraId="385E2DFD" w14:textId="77777777" w:rsidR="007A543C" w:rsidRPr="00E804C9" w:rsidRDefault="007A543C" w:rsidP="007A543C">
      <w:pPr>
        <w:pStyle w:val="PL"/>
        <w:shd w:val="clear" w:color="auto" w:fill="E6E6E6"/>
      </w:pPr>
      <w:r w:rsidRPr="00E804C9">
        <w:t>MeasGapConfigToRemoveList-r14 ::=</w:t>
      </w:r>
      <w:r w:rsidRPr="00E804C9">
        <w:tab/>
        <w:t>SEQUENCE (SIZE (1..maxServCell-r13)) OF ServCellIndex-r13</w:t>
      </w:r>
    </w:p>
    <w:p w14:paraId="10170EAA" w14:textId="77777777" w:rsidR="007A543C" w:rsidRPr="00E804C9" w:rsidRDefault="007A543C" w:rsidP="007A543C">
      <w:pPr>
        <w:pStyle w:val="PL"/>
        <w:shd w:val="clear" w:color="auto" w:fill="E6E6E6"/>
      </w:pPr>
    </w:p>
    <w:p w14:paraId="5F9A5BBC" w14:textId="77777777" w:rsidR="007A543C" w:rsidRPr="00E804C9" w:rsidRDefault="007A543C" w:rsidP="007A543C">
      <w:pPr>
        <w:pStyle w:val="PL"/>
        <w:shd w:val="clear" w:color="auto" w:fill="E6E6E6"/>
      </w:pPr>
      <w:r w:rsidRPr="00E804C9">
        <w:t>MeasGapConfigToAddModList-r14 ::=</w:t>
      </w:r>
      <w:r w:rsidRPr="00E804C9">
        <w:tab/>
        <w:t>SEQUENCE (SIZE (1..maxServCell-r13)) OF MeasGapConfigPerCC-r14</w:t>
      </w:r>
    </w:p>
    <w:p w14:paraId="3FBE1C2E" w14:textId="77777777" w:rsidR="007A543C" w:rsidRPr="00E804C9" w:rsidRDefault="007A543C" w:rsidP="007A543C">
      <w:pPr>
        <w:pStyle w:val="PL"/>
        <w:shd w:val="clear" w:color="auto" w:fill="E6E6E6"/>
      </w:pPr>
    </w:p>
    <w:p w14:paraId="7B4BE53A" w14:textId="77777777" w:rsidR="007A543C" w:rsidRPr="00E804C9" w:rsidRDefault="007A543C" w:rsidP="007A543C">
      <w:pPr>
        <w:pStyle w:val="PL"/>
        <w:shd w:val="clear" w:color="auto" w:fill="E6E6E6"/>
      </w:pPr>
      <w:r w:rsidRPr="00E804C9">
        <w:t>MeasGapConfigPerCC-r14 ::=</w:t>
      </w:r>
      <w:r w:rsidRPr="00E804C9">
        <w:tab/>
        <w:t>SEQUENCE {</w:t>
      </w:r>
    </w:p>
    <w:p w14:paraId="29A5DE14" w14:textId="77777777" w:rsidR="007A543C" w:rsidRPr="00E804C9" w:rsidRDefault="007A543C" w:rsidP="007A543C">
      <w:pPr>
        <w:pStyle w:val="PL"/>
        <w:shd w:val="clear" w:color="auto" w:fill="E6E6E6"/>
      </w:pPr>
      <w:r w:rsidRPr="00E804C9">
        <w:tab/>
        <w:t>servCellId-r14</w:t>
      </w:r>
      <w:r w:rsidRPr="00E804C9">
        <w:tab/>
      </w:r>
      <w:r w:rsidRPr="00E804C9">
        <w:tab/>
      </w:r>
      <w:r w:rsidRPr="00E804C9">
        <w:tab/>
      </w:r>
      <w:r w:rsidRPr="00E804C9">
        <w:tab/>
        <w:t>ServCellIndex-r13,</w:t>
      </w:r>
    </w:p>
    <w:p w14:paraId="5B45706B" w14:textId="77777777" w:rsidR="007A543C" w:rsidRPr="00E804C9" w:rsidRDefault="007A543C" w:rsidP="007A543C">
      <w:pPr>
        <w:pStyle w:val="PL"/>
        <w:shd w:val="clear" w:color="auto" w:fill="E6E6E6"/>
      </w:pPr>
      <w:r w:rsidRPr="00E804C9">
        <w:tab/>
        <w:t>measGapConfigCC-r14</w:t>
      </w:r>
      <w:r w:rsidRPr="00E804C9">
        <w:tab/>
      </w:r>
      <w:r w:rsidRPr="00E804C9">
        <w:tab/>
      </w:r>
      <w:r w:rsidRPr="00E804C9">
        <w:tab/>
        <w:t>MeasGapConfig</w:t>
      </w:r>
    </w:p>
    <w:p w14:paraId="11F699D5" w14:textId="77777777" w:rsidR="007A543C" w:rsidRPr="00E804C9" w:rsidRDefault="007A543C" w:rsidP="007A543C">
      <w:pPr>
        <w:pStyle w:val="PL"/>
        <w:shd w:val="clear" w:color="auto" w:fill="E6E6E6"/>
      </w:pPr>
      <w:r w:rsidRPr="00E804C9">
        <w:t>}</w:t>
      </w:r>
    </w:p>
    <w:p w14:paraId="3C783581" w14:textId="77777777" w:rsidR="007A543C" w:rsidRPr="00E804C9" w:rsidRDefault="007A543C" w:rsidP="007A543C">
      <w:pPr>
        <w:pStyle w:val="PL"/>
        <w:shd w:val="clear" w:color="auto" w:fill="E6E6E6"/>
      </w:pPr>
    </w:p>
    <w:p w14:paraId="6AA96762" w14:textId="77777777" w:rsidR="007A543C" w:rsidRPr="00E804C9" w:rsidRDefault="007A543C" w:rsidP="007A543C">
      <w:pPr>
        <w:pStyle w:val="PL"/>
        <w:shd w:val="clear" w:color="auto" w:fill="E6E6E6"/>
      </w:pPr>
      <w:r w:rsidRPr="00E804C9">
        <w:t>-- ASN1STOP</w:t>
      </w:r>
    </w:p>
    <w:p w14:paraId="7FF00C6A" w14:textId="77777777" w:rsidR="007A543C" w:rsidRPr="00E804C9" w:rsidRDefault="007A543C" w:rsidP="007A54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5E0643C2" w14:textId="77777777" w:rsidTr="000463E7">
        <w:trPr>
          <w:cantSplit/>
          <w:trHeight w:val="52"/>
          <w:tblHeader/>
        </w:trPr>
        <w:tc>
          <w:tcPr>
            <w:tcW w:w="9639" w:type="dxa"/>
            <w:tcBorders>
              <w:bottom w:val="single" w:sz="4" w:space="0" w:color="808080"/>
            </w:tcBorders>
          </w:tcPr>
          <w:p w14:paraId="37193B57" w14:textId="77777777" w:rsidR="007A543C" w:rsidRPr="00E804C9" w:rsidRDefault="007A543C" w:rsidP="000463E7">
            <w:pPr>
              <w:pStyle w:val="TAH"/>
              <w:rPr>
                <w:lang w:eastAsia="en-GB"/>
              </w:rPr>
            </w:pPr>
            <w:r w:rsidRPr="00E804C9">
              <w:rPr>
                <w:i/>
                <w:noProof/>
                <w:lang w:eastAsia="en-GB"/>
              </w:rPr>
              <w:t>MeasGapConfigPerCC-List</w:t>
            </w:r>
            <w:r w:rsidRPr="00E804C9">
              <w:rPr>
                <w:iCs/>
                <w:noProof/>
                <w:lang w:eastAsia="en-GB"/>
              </w:rPr>
              <w:t xml:space="preserve"> field descriptions</w:t>
            </w:r>
          </w:p>
        </w:tc>
      </w:tr>
      <w:tr w:rsidR="00E804C9" w:rsidRPr="00E804C9" w14:paraId="623E8015"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31624A6F" w14:textId="77777777" w:rsidR="007A543C" w:rsidRPr="00E804C9" w:rsidRDefault="007A543C" w:rsidP="000463E7">
            <w:pPr>
              <w:pStyle w:val="TAL"/>
              <w:rPr>
                <w:b/>
                <w:bCs/>
                <w:i/>
                <w:noProof/>
                <w:lang w:eastAsia="en-GB"/>
              </w:rPr>
            </w:pPr>
            <w:r w:rsidRPr="00E804C9">
              <w:rPr>
                <w:b/>
                <w:bCs/>
                <w:i/>
                <w:noProof/>
                <w:lang w:eastAsia="en-GB"/>
              </w:rPr>
              <w:t>measGapConfigToAddModList</w:t>
            </w:r>
          </w:p>
          <w:p w14:paraId="22CE5FD0" w14:textId="77777777" w:rsidR="007A543C" w:rsidRPr="00E804C9" w:rsidRDefault="007A543C" w:rsidP="000463E7">
            <w:pPr>
              <w:pStyle w:val="TAL"/>
              <w:rPr>
                <w:b/>
                <w:bCs/>
                <w:i/>
                <w:noProof/>
                <w:lang w:eastAsia="en-GB"/>
              </w:rPr>
            </w:pPr>
            <w:r w:rsidRPr="00E804C9">
              <w:rPr>
                <w:lang w:eastAsia="en-GB"/>
              </w:rPr>
              <w:t>List of serving cells and corresponding serving cell specific measurement gap configuration to add /modify.</w:t>
            </w:r>
          </w:p>
        </w:tc>
      </w:tr>
      <w:tr w:rsidR="007A543C" w:rsidRPr="00E804C9" w14:paraId="6EC4971A"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12C49773" w14:textId="77777777" w:rsidR="007A543C" w:rsidRPr="00E804C9" w:rsidRDefault="007A543C" w:rsidP="000463E7">
            <w:pPr>
              <w:pStyle w:val="TAL"/>
              <w:rPr>
                <w:b/>
                <w:bCs/>
                <w:i/>
                <w:noProof/>
                <w:lang w:eastAsia="en-GB"/>
              </w:rPr>
            </w:pPr>
            <w:r w:rsidRPr="00E804C9">
              <w:rPr>
                <w:b/>
                <w:bCs/>
                <w:i/>
                <w:noProof/>
                <w:lang w:eastAsia="en-GB"/>
              </w:rPr>
              <w:t>measGapConfigToRemoveList</w:t>
            </w:r>
          </w:p>
          <w:p w14:paraId="1AF2C6E2" w14:textId="77777777" w:rsidR="007A543C" w:rsidRPr="00E804C9" w:rsidRDefault="007A543C" w:rsidP="000463E7">
            <w:pPr>
              <w:pStyle w:val="TAL"/>
              <w:rPr>
                <w:b/>
                <w:bCs/>
                <w:i/>
                <w:noProof/>
                <w:lang w:eastAsia="en-GB"/>
              </w:rPr>
            </w:pPr>
            <w:r w:rsidRPr="00E804C9">
              <w:rPr>
                <w:lang w:eastAsia="en-GB"/>
              </w:rPr>
              <w:t xml:space="preserve">List of serving cells for which </w:t>
            </w:r>
            <w:r w:rsidRPr="00E804C9">
              <w:t>measurement gap configuration is removed</w:t>
            </w:r>
            <w:r w:rsidRPr="00E804C9">
              <w:rPr>
                <w:lang w:eastAsia="en-GB"/>
              </w:rPr>
              <w:t>.</w:t>
            </w:r>
          </w:p>
        </w:tc>
      </w:tr>
    </w:tbl>
    <w:p w14:paraId="06E5B9D5" w14:textId="77777777" w:rsidR="00360231" w:rsidRPr="00E804C9" w:rsidRDefault="00360231" w:rsidP="00360231"/>
    <w:p w14:paraId="3616DDBF" w14:textId="77777777" w:rsidR="00360231" w:rsidRPr="00E804C9" w:rsidRDefault="00360231" w:rsidP="00360231">
      <w:pPr>
        <w:pStyle w:val="Heading4"/>
      </w:pPr>
      <w:bookmarkStart w:id="9806" w:name="_Toc20487418"/>
      <w:bookmarkStart w:id="9807" w:name="_Toc29342715"/>
      <w:bookmarkStart w:id="9808" w:name="_Toc29343854"/>
      <w:bookmarkStart w:id="9809" w:name="_Toc36567120"/>
      <w:bookmarkStart w:id="9810" w:name="_Toc36810564"/>
      <w:bookmarkStart w:id="9811" w:name="_Toc36846928"/>
      <w:bookmarkStart w:id="9812" w:name="_Toc36939581"/>
      <w:bookmarkStart w:id="9813" w:name="_Toc37082561"/>
      <w:bookmarkStart w:id="9814" w:name="_Toc46481202"/>
      <w:bookmarkStart w:id="9815" w:name="_Toc46482436"/>
      <w:bookmarkStart w:id="9816" w:name="_Toc46483670"/>
      <w:bookmarkStart w:id="9817" w:name="_Toc171495355"/>
      <w:r w:rsidRPr="00E804C9">
        <w:t>–</w:t>
      </w:r>
      <w:r w:rsidRPr="00E804C9">
        <w:tab/>
      </w:r>
      <w:r w:rsidRPr="00E804C9">
        <w:rPr>
          <w:i/>
          <w:noProof/>
        </w:rPr>
        <w:t>MeasGapSharingConfig</w:t>
      </w:r>
      <w:bookmarkEnd w:id="9806"/>
      <w:bookmarkEnd w:id="9807"/>
      <w:bookmarkEnd w:id="9808"/>
      <w:bookmarkEnd w:id="9809"/>
      <w:bookmarkEnd w:id="9810"/>
      <w:bookmarkEnd w:id="9811"/>
      <w:bookmarkEnd w:id="9812"/>
      <w:bookmarkEnd w:id="9813"/>
      <w:bookmarkEnd w:id="9814"/>
      <w:bookmarkEnd w:id="9815"/>
      <w:bookmarkEnd w:id="9816"/>
      <w:bookmarkEnd w:id="9817"/>
    </w:p>
    <w:p w14:paraId="2645B929" w14:textId="77777777" w:rsidR="00360231" w:rsidRPr="00E804C9" w:rsidRDefault="00360231" w:rsidP="00360231">
      <w:r w:rsidRPr="00E804C9">
        <w:t xml:space="preserve">The IE </w:t>
      </w:r>
      <w:r w:rsidRPr="00E804C9">
        <w:rPr>
          <w:i/>
          <w:noProof/>
        </w:rPr>
        <w:t>MeasGapSharingConfig</w:t>
      </w:r>
      <w:r w:rsidRPr="00E804C9">
        <w:t xml:space="preserve"> specifies the measurement gap sharing scheme and controls setup/ release of measurement gap sharing.</w:t>
      </w:r>
    </w:p>
    <w:p w14:paraId="5BDD2C64" w14:textId="77777777" w:rsidR="00360231" w:rsidRPr="00E804C9" w:rsidRDefault="00360231" w:rsidP="00360231">
      <w:pPr>
        <w:pStyle w:val="TH"/>
      </w:pPr>
      <w:r w:rsidRPr="00E804C9">
        <w:rPr>
          <w:bCs/>
          <w:i/>
          <w:iCs/>
        </w:rPr>
        <w:t xml:space="preserve">MeasGapSharingConfig </w:t>
      </w:r>
      <w:r w:rsidRPr="00E804C9">
        <w:t>information element</w:t>
      </w:r>
    </w:p>
    <w:p w14:paraId="4EFCD1A4" w14:textId="77777777" w:rsidR="00360231" w:rsidRPr="00E804C9" w:rsidRDefault="00360231" w:rsidP="00360231">
      <w:pPr>
        <w:pStyle w:val="PL"/>
        <w:shd w:val="clear" w:color="auto" w:fill="E6E6E6"/>
      </w:pPr>
      <w:r w:rsidRPr="00E804C9">
        <w:t>-- ASN1START</w:t>
      </w:r>
    </w:p>
    <w:p w14:paraId="54036E33" w14:textId="77777777" w:rsidR="00360231" w:rsidRPr="00E804C9" w:rsidRDefault="00360231" w:rsidP="00360231">
      <w:pPr>
        <w:pStyle w:val="PL"/>
        <w:shd w:val="clear" w:color="auto" w:fill="E6E6E6"/>
      </w:pPr>
    </w:p>
    <w:p w14:paraId="22A76A67" w14:textId="77777777" w:rsidR="00360231" w:rsidRPr="00E804C9" w:rsidRDefault="00360231" w:rsidP="00360231">
      <w:pPr>
        <w:pStyle w:val="PL"/>
        <w:shd w:val="clear" w:color="auto" w:fill="E6E6E6"/>
      </w:pPr>
      <w:r w:rsidRPr="00E804C9">
        <w:t>MeasGapSharingConfig</w:t>
      </w:r>
      <w:r w:rsidR="003148C7" w:rsidRPr="00E804C9">
        <w:t>-r14</w:t>
      </w:r>
      <w:r w:rsidRPr="00E804C9">
        <w:t xml:space="preserve"> ::=</w:t>
      </w:r>
      <w:r w:rsidRPr="00E804C9">
        <w:tab/>
      </w:r>
      <w:r w:rsidRPr="00E804C9">
        <w:tab/>
      </w:r>
      <w:r w:rsidRPr="00E804C9">
        <w:tab/>
        <w:t>CHOICE {</w:t>
      </w:r>
    </w:p>
    <w:p w14:paraId="0BA9BD06" w14:textId="77777777" w:rsidR="00360231" w:rsidRPr="00E804C9" w:rsidRDefault="00360231" w:rsidP="00360231">
      <w:pPr>
        <w:pStyle w:val="PL"/>
        <w:shd w:val="clear" w:color="auto" w:fill="E6E6E6"/>
        <w:tabs>
          <w:tab w:val="clear" w:pos="4992"/>
          <w:tab w:val="left" w:pos="4690"/>
        </w:tabs>
      </w:pP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09C54D39" w14:textId="77777777" w:rsidR="00360231" w:rsidRPr="00E804C9" w:rsidRDefault="00360231" w:rsidP="00360231">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71304677" w14:textId="77777777" w:rsidR="00360231" w:rsidRPr="00E804C9" w:rsidRDefault="00360231" w:rsidP="00360231">
      <w:pPr>
        <w:pStyle w:val="PL"/>
        <w:shd w:val="clear" w:color="auto" w:fill="E6E6E6"/>
      </w:pPr>
      <w:r w:rsidRPr="00E804C9">
        <w:tab/>
      </w:r>
      <w:r w:rsidRPr="00E804C9">
        <w:tab/>
        <w:t>measGapSharingScheme-r14</w:t>
      </w:r>
      <w:r w:rsidRPr="00E804C9">
        <w:tab/>
      </w:r>
      <w:r w:rsidRPr="00E804C9">
        <w:tab/>
      </w:r>
      <w:r w:rsidRPr="00E804C9">
        <w:tab/>
      </w:r>
      <w:r w:rsidRPr="00E804C9">
        <w:tab/>
        <w:t>ENUMERATED {scheme00, scheme01, scheme10, scheme11}</w:t>
      </w:r>
      <w:r w:rsidRPr="00E804C9">
        <w:tab/>
      </w:r>
    </w:p>
    <w:p w14:paraId="640C3D5D" w14:textId="77777777" w:rsidR="00360231" w:rsidRPr="00E804C9" w:rsidRDefault="00360231" w:rsidP="00360231">
      <w:pPr>
        <w:pStyle w:val="PL"/>
        <w:shd w:val="clear" w:color="auto" w:fill="E6E6E6"/>
      </w:pPr>
      <w:r w:rsidRPr="00E804C9">
        <w:tab/>
        <w:t>}</w:t>
      </w:r>
    </w:p>
    <w:p w14:paraId="449AF59F" w14:textId="77777777" w:rsidR="00360231" w:rsidRPr="00E804C9" w:rsidRDefault="00360231" w:rsidP="00360231">
      <w:pPr>
        <w:pStyle w:val="PL"/>
        <w:shd w:val="clear" w:color="auto" w:fill="E6E6E6"/>
      </w:pPr>
      <w:r w:rsidRPr="00E804C9">
        <w:t>}</w:t>
      </w:r>
    </w:p>
    <w:p w14:paraId="07CDB0A1" w14:textId="77777777" w:rsidR="00360231" w:rsidRPr="00E804C9" w:rsidRDefault="00360231" w:rsidP="00360231">
      <w:pPr>
        <w:pStyle w:val="PL"/>
        <w:shd w:val="clear" w:color="auto" w:fill="E6E6E6"/>
      </w:pPr>
    </w:p>
    <w:p w14:paraId="78FDB81F" w14:textId="77777777" w:rsidR="00360231" w:rsidRPr="00E804C9" w:rsidRDefault="00360231" w:rsidP="00360231">
      <w:pPr>
        <w:pStyle w:val="PL"/>
        <w:shd w:val="clear" w:color="auto" w:fill="E6E6E6"/>
      </w:pPr>
      <w:r w:rsidRPr="00E804C9">
        <w:t>-- ASN1STOP</w:t>
      </w:r>
    </w:p>
    <w:p w14:paraId="388D80D6" w14:textId="77777777" w:rsidR="00360231" w:rsidRPr="00E804C9" w:rsidRDefault="00360231" w:rsidP="003602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03B68764" w14:textId="77777777" w:rsidTr="00E359E0">
        <w:trPr>
          <w:cantSplit/>
          <w:trHeight w:val="52"/>
          <w:tblHeader/>
        </w:trPr>
        <w:tc>
          <w:tcPr>
            <w:tcW w:w="9639" w:type="dxa"/>
            <w:tcBorders>
              <w:bottom w:val="single" w:sz="4" w:space="0" w:color="808080"/>
            </w:tcBorders>
          </w:tcPr>
          <w:p w14:paraId="27946A16" w14:textId="77777777" w:rsidR="00360231" w:rsidRPr="00E804C9" w:rsidRDefault="00360231" w:rsidP="00E359E0">
            <w:pPr>
              <w:pStyle w:val="TAH"/>
              <w:rPr>
                <w:lang w:eastAsia="en-GB"/>
              </w:rPr>
            </w:pPr>
            <w:r w:rsidRPr="00E804C9">
              <w:rPr>
                <w:i/>
                <w:noProof/>
                <w:lang w:eastAsia="en-GB"/>
              </w:rPr>
              <w:t>MeasGapSharingConfig</w:t>
            </w:r>
            <w:r w:rsidRPr="00E804C9">
              <w:rPr>
                <w:iCs/>
                <w:noProof/>
                <w:lang w:eastAsia="en-GB"/>
              </w:rPr>
              <w:t xml:space="preserve"> field descriptions</w:t>
            </w:r>
          </w:p>
        </w:tc>
      </w:tr>
      <w:tr w:rsidR="00360231" w:rsidRPr="00E804C9" w14:paraId="585842F6" w14:textId="77777777" w:rsidTr="00E359E0">
        <w:trPr>
          <w:cantSplit/>
        </w:trPr>
        <w:tc>
          <w:tcPr>
            <w:tcW w:w="9639" w:type="dxa"/>
          </w:tcPr>
          <w:p w14:paraId="0C74C00D" w14:textId="77777777" w:rsidR="00360231" w:rsidRPr="00E804C9" w:rsidRDefault="00360231" w:rsidP="00E359E0">
            <w:pPr>
              <w:pStyle w:val="TAL"/>
              <w:rPr>
                <w:b/>
                <w:bCs/>
                <w:i/>
                <w:noProof/>
                <w:lang w:eastAsia="en-GB"/>
              </w:rPr>
            </w:pPr>
            <w:r w:rsidRPr="00E804C9">
              <w:rPr>
                <w:b/>
                <w:bCs/>
                <w:i/>
                <w:noProof/>
                <w:lang w:eastAsia="en-GB"/>
              </w:rPr>
              <w:t>measGapSharingScheme</w:t>
            </w:r>
          </w:p>
          <w:p w14:paraId="75F87974" w14:textId="77777777" w:rsidR="00360231" w:rsidRPr="00E804C9" w:rsidRDefault="00360231" w:rsidP="00E359E0">
            <w:pPr>
              <w:pStyle w:val="TAL"/>
              <w:rPr>
                <w:lang w:eastAsia="en-GB"/>
              </w:rPr>
            </w:pPr>
            <w:r w:rsidRPr="00E804C9">
              <w:rPr>
                <w:lang w:eastAsia="zh-CN"/>
              </w:rPr>
              <w:t xml:space="preserve">Indicates the measurement gaps sharing scheme </w:t>
            </w:r>
            <w:r w:rsidRPr="00E804C9">
              <w:rPr>
                <w:lang w:eastAsia="en-GB"/>
              </w:rPr>
              <w:t>for BL UEs in CE mode A and CE mode B</w:t>
            </w:r>
            <w:r w:rsidR="00D20632" w:rsidRPr="00E804C9">
              <w:rPr>
                <w:lang w:eastAsia="en-GB"/>
              </w:rPr>
              <w:t xml:space="preserve"> and for </w:t>
            </w:r>
            <w:r w:rsidR="003E4146" w:rsidRPr="00E804C9">
              <w:rPr>
                <w:lang w:eastAsia="en-GB"/>
              </w:rPr>
              <w:t>(NG)</w:t>
            </w:r>
            <w:r w:rsidR="00D20632" w:rsidRPr="00E804C9">
              <w:rPr>
                <w:lang w:eastAsia="en-GB"/>
              </w:rPr>
              <w:t>EN-DC (for the measurement gap configured by E-UTRAN). For BL UEs</w:t>
            </w:r>
            <w:r w:rsidRPr="00E804C9">
              <w:rPr>
                <w:lang w:eastAsia="en-GB"/>
              </w:rPr>
              <w:t>, see TS 36.133 [16</w:t>
            </w:r>
            <w:r w:rsidR="002A1484" w:rsidRPr="00E804C9">
              <w:rPr>
                <w:lang w:eastAsia="en-GB"/>
              </w:rPr>
              <w:t>]</w:t>
            </w:r>
            <w:r w:rsidRPr="00E804C9">
              <w:rPr>
                <w:lang w:eastAsia="en-GB"/>
              </w:rPr>
              <w:t xml:space="preserve">, Table 8.13.2.1.1.1-2 and Table 8.13.3.1.1.1-3. </w:t>
            </w:r>
            <w:r w:rsidR="00D20632" w:rsidRPr="00E804C9">
              <w:rPr>
                <w:lang w:eastAsia="en-GB"/>
              </w:rPr>
              <w:t xml:space="preserve">For </w:t>
            </w:r>
            <w:r w:rsidR="003E4146" w:rsidRPr="00E804C9">
              <w:rPr>
                <w:lang w:eastAsia="en-GB"/>
              </w:rPr>
              <w:t>(NG)</w:t>
            </w:r>
            <w:r w:rsidR="00D20632" w:rsidRPr="00E804C9">
              <w:rPr>
                <w:lang w:eastAsia="en-GB"/>
              </w:rPr>
              <w:t>EN-DC, see TS 36.133 [16</w:t>
            </w:r>
            <w:r w:rsidR="002A1484" w:rsidRPr="00E804C9">
              <w:rPr>
                <w:lang w:eastAsia="en-GB"/>
              </w:rPr>
              <w:t>]</w:t>
            </w:r>
            <w:r w:rsidR="00D20632" w:rsidRPr="00E804C9">
              <w:rPr>
                <w:lang w:eastAsia="en-GB"/>
              </w:rPr>
              <w:t xml:space="preserve">, Table </w:t>
            </w:r>
            <w:r w:rsidR="005E6DC6" w:rsidRPr="00E804C9">
              <w:rPr>
                <w:lang w:eastAsia="en-GB"/>
              </w:rPr>
              <w:t>8.17.1.1-1</w:t>
            </w:r>
            <w:r w:rsidR="00D20632" w:rsidRPr="00E804C9">
              <w:rPr>
                <w:lang w:eastAsia="en-GB"/>
              </w:rPr>
              <w:t xml:space="preserve">. </w:t>
            </w:r>
            <w:r w:rsidRPr="00E804C9">
              <w:rPr>
                <w:lang w:eastAsia="en-GB"/>
              </w:rPr>
              <w:t xml:space="preserve">Value </w:t>
            </w:r>
            <w:r w:rsidRPr="00E804C9">
              <w:rPr>
                <w:i/>
                <w:lang w:eastAsia="en-GB"/>
              </w:rPr>
              <w:t>scheme00</w:t>
            </w:r>
            <w:r w:rsidRPr="00E804C9">
              <w:rPr>
                <w:lang w:eastAsia="en-GB"/>
              </w:rPr>
              <w:t xml:space="preserve"> corresponds to </w:t>
            </w:r>
            <w:r w:rsidR="00497FBE" w:rsidRPr="00E804C9">
              <w:rPr>
                <w:lang w:eastAsia="en-GB"/>
              </w:rPr>
              <w:t>"</w:t>
            </w:r>
            <w:r w:rsidRPr="00E804C9">
              <w:rPr>
                <w:lang w:eastAsia="en-GB"/>
              </w:rPr>
              <w:t>00</w:t>
            </w:r>
            <w:r w:rsidR="00497FBE" w:rsidRPr="00E804C9">
              <w:rPr>
                <w:lang w:eastAsia="en-GB"/>
              </w:rPr>
              <w:t>"</w:t>
            </w:r>
            <w:r w:rsidRPr="00E804C9">
              <w:rPr>
                <w:lang w:eastAsia="en-GB"/>
              </w:rPr>
              <w:t xml:space="preserve">, value </w:t>
            </w:r>
            <w:r w:rsidRPr="00E804C9">
              <w:rPr>
                <w:i/>
                <w:lang w:eastAsia="en-GB"/>
              </w:rPr>
              <w:t>scheme01</w:t>
            </w:r>
            <w:r w:rsidRPr="00E804C9">
              <w:rPr>
                <w:lang w:eastAsia="en-GB"/>
              </w:rPr>
              <w:t xml:space="preserve"> corresponds to </w:t>
            </w:r>
            <w:r w:rsidR="00497FBE" w:rsidRPr="00E804C9">
              <w:rPr>
                <w:lang w:eastAsia="en-GB"/>
              </w:rPr>
              <w:t>"</w:t>
            </w:r>
            <w:r w:rsidRPr="00E804C9">
              <w:rPr>
                <w:lang w:eastAsia="en-GB"/>
              </w:rPr>
              <w:t>01</w:t>
            </w:r>
            <w:r w:rsidR="00497FBE" w:rsidRPr="00E804C9">
              <w:rPr>
                <w:lang w:eastAsia="en-GB"/>
              </w:rPr>
              <w:t>"</w:t>
            </w:r>
            <w:r w:rsidRPr="00E804C9">
              <w:rPr>
                <w:lang w:eastAsia="en-GB"/>
              </w:rPr>
              <w:t>, and so on.</w:t>
            </w:r>
          </w:p>
        </w:tc>
      </w:tr>
    </w:tbl>
    <w:p w14:paraId="4D0DBFE4" w14:textId="77777777" w:rsidR="00360231" w:rsidRPr="00E804C9" w:rsidRDefault="00360231" w:rsidP="009722D5"/>
    <w:p w14:paraId="23877694" w14:textId="77777777" w:rsidR="009722D5" w:rsidRPr="00E804C9" w:rsidRDefault="009722D5" w:rsidP="009722D5">
      <w:pPr>
        <w:pStyle w:val="Heading4"/>
      </w:pPr>
      <w:bookmarkStart w:id="9818" w:name="_Toc20487419"/>
      <w:bookmarkStart w:id="9819" w:name="_Toc29342716"/>
      <w:bookmarkStart w:id="9820" w:name="_Toc29343855"/>
      <w:bookmarkStart w:id="9821" w:name="_Toc36567121"/>
      <w:bookmarkStart w:id="9822" w:name="_Toc36810565"/>
      <w:bookmarkStart w:id="9823" w:name="_Toc36846929"/>
      <w:bookmarkStart w:id="9824" w:name="_Toc36939582"/>
      <w:bookmarkStart w:id="9825" w:name="_Toc37082562"/>
      <w:bookmarkStart w:id="9826" w:name="_Toc46481203"/>
      <w:bookmarkStart w:id="9827" w:name="_Toc46482437"/>
      <w:bookmarkStart w:id="9828" w:name="_Toc46483671"/>
      <w:bookmarkStart w:id="9829" w:name="_Toc171495356"/>
      <w:r w:rsidRPr="00E804C9">
        <w:lastRenderedPageBreak/>
        <w:t>–</w:t>
      </w:r>
      <w:r w:rsidRPr="00E804C9">
        <w:tab/>
      </w:r>
      <w:r w:rsidRPr="00E804C9">
        <w:rPr>
          <w:i/>
          <w:noProof/>
        </w:rPr>
        <w:t>MeasId</w:t>
      </w:r>
      <w:bookmarkEnd w:id="9818"/>
      <w:bookmarkEnd w:id="9819"/>
      <w:bookmarkEnd w:id="9820"/>
      <w:bookmarkEnd w:id="9821"/>
      <w:bookmarkEnd w:id="9822"/>
      <w:bookmarkEnd w:id="9823"/>
      <w:bookmarkEnd w:id="9824"/>
      <w:bookmarkEnd w:id="9825"/>
      <w:bookmarkEnd w:id="9826"/>
      <w:bookmarkEnd w:id="9827"/>
      <w:bookmarkEnd w:id="9828"/>
      <w:bookmarkEnd w:id="9829"/>
    </w:p>
    <w:p w14:paraId="1EDCE30F" w14:textId="77777777" w:rsidR="009722D5" w:rsidRPr="00E804C9" w:rsidRDefault="009722D5" w:rsidP="009722D5">
      <w:r w:rsidRPr="00E804C9">
        <w:t xml:space="preserve">The IE </w:t>
      </w:r>
      <w:r w:rsidRPr="00E804C9">
        <w:rPr>
          <w:i/>
          <w:noProof/>
        </w:rPr>
        <w:t>MeasId</w:t>
      </w:r>
      <w:r w:rsidRPr="00E804C9">
        <w:t xml:space="preserve"> is used to identify a measurement configuration, i.e., linking of a measurement object and a reporting configuration.</w:t>
      </w:r>
    </w:p>
    <w:p w14:paraId="1AFF8161" w14:textId="77777777" w:rsidR="009722D5" w:rsidRPr="00E804C9" w:rsidRDefault="009722D5" w:rsidP="009722D5">
      <w:pPr>
        <w:pStyle w:val="TH"/>
      </w:pPr>
      <w:r w:rsidRPr="00E804C9">
        <w:rPr>
          <w:bCs/>
          <w:i/>
          <w:iCs/>
        </w:rPr>
        <w:t xml:space="preserve">MeasId </w:t>
      </w:r>
      <w:r w:rsidRPr="00E804C9">
        <w:t>information element</w:t>
      </w:r>
    </w:p>
    <w:p w14:paraId="5713324A" w14:textId="77777777" w:rsidR="009722D5" w:rsidRPr="00E804C9" w:rsidRDefault="009722D5" w:rsidP="009722D5">
      <w:pPr>
        <w:pStyle w:val="PL"/>
        <w:shd w:val="clear" w:color="auto" w:fill="E6E6E6"/>
      </w:pPr>
      <w:r w:rsidRPr="00E804C9">
        <w:t>-- ASN1START</w:t>
      </w:r>
    </w:p>
    <w:p w14:paraId="167D28BC" w14:textId="77777777" w:rsidR="009722D5" w:rsidRPr="00E804C9" w:rsidRDefault="009722D5" w:rsidP="009722D5">
      <w:pPr>
        <w:pStyle w:val="PL"/>
        <w:shd w:val="clear" w:color="auto" w:fill="E6E6E6"/>
      </w:pPr>
    </w:p>
    <w:p w14:paraId="5A9084B2" w14:textId="77777777" w:rsidR="009722D5" w:rsidRPr="00E804C9" w:rsidRDefault="009722D5" w:rsidP="009722D5">
      <w:pPr>
        <w:pStyle w:val="PL"/>
        <w:shd w:val="clear" w:color="auto" w:fill="E6E6E6"/>
      </w:pPr>
      <w:r w:rsidRPr="00E804C9">
        <w:t>MeasId ::=</w:t>
      </w:r>
      <w:r w:rsidRPr="00E804C9">
        <w:tab/>
      </w:r>
      <w:r w:rsidRPr="00E804C9">
        <w:tab/>
      </w:r>
      <w:r w:rsidRPr="00E804C9">
        <w:tab/>
      </w:r>
      <w:r w:rsidRPr="00E804C9">
        <w:tab/>
      </w:r>
      <w:r w:rsidRPr="00E804C9">
        <w:tab/>
      </w:r>
      <w:r w:rsidRPr="00E804C9">
        <w:tab/>
      </w:r>
      <w:r w:rsidRPr="00E804C9">
        <w:tab/>
        <w:t>INTEGER (1..maxMeasId)</w:t>
      </w:r>
    </w:p>
    <w:p w14:paraId="753F76AE" w14:textId="77777777" w:rsidR="009722D5" w:rsidRPr="00E804C9" w:rsidRDefault="009722D5" w:rsidP="009722D5">
      <w:pPr>
        <w:pStyle w:val="PL"/>
        <w:shd w:val="clear" w:color="auto" w:fill="E6E6E6"/>
      </w:pPr>
    </w:p>
    <w:p w14:paraId="1EB8DF22" w14:textId="77777777" w:rsidR="009722D5" w:rsidRPr="00E804C9" w:rsidRDefault="009722D5" w:rsidP="009722D5">
      <w:pPr>
        <w:pStyle w:val="PL"/>
        <w:shd w:val="clear" w:color="auto" w:fill="E6E6E6"/>
      </w:pPr>
      <w:r w:rsidRPr="00E804C9">
        <w:t>MeasId-v1250 ::=</w:t>
      </w:r>
      <w:r w:rsidRPr="00E804C9">
        <w:tab/>
      </w:r>
      <w:r w:rsidRPr="00E804C9">
        <w:tab/>
      </w:r>
      <w:r w:rsidRPr="00E804C9">
        <w:tab/>
      </w:r>
      <w:r w:rsidRPr="00E804C9">
        <w:tab/>
      </w:r>
      <w:r w:rsidRPr="00E804C9">
        <w:tab/>
        <w:t>INTEGER (maxMeasId-Plus1..maxMeasId-r12)</w:t>
      </w:r>
    </w:p>
    <w:p w14:paraId="3554E0D0" w14:textId="77777777" w:rsidR="009722D5" w:rsidRPr="00E804C9" w:rsidRDefault="009722D5" w:rsidP="009722D5">
      <w:pPr>
        <w:pStyle w:val="PL"/>
        <w:shd w:val="clear" w:color="auto" w:fill="E6E6E6"/>
      </w:pPr>
    </w:p>
    <w:p w14:paraId="14414DA7" w14:textId="77777777" w:rsidR="009722D5" w:rsidRPr="00E804C9" w:rsidRDefault="009722D5" w:rsidP="009722D5">
      <w:pPr>
        <w:pStyle w:val="PL"/>
        <w:shd w:val="clear" w:color="auto" w:fill="E6E6E6"/>
      </w:pPr>
      <w:r w:rsidRPr="00E804C9">
        <w:t>-- ASN1STOP</w:t>
      </w:r>
    </w:p>
    <w:p w14:paraId="284CBB16" w14:textId="77777777" w:rsidR="009722D5" w:rsidRPr="00E804C9" w:rsidRDefault="009722D5" w:rsidP="009722D5">
      <w:pPr>
        <w:rPr>
          <w:iCs/>
        </w:rPr>
      </w:pPr>
    </w:p>
    <w:p w14:paraId="22B21668" w14:textId="77777777" w:rsidR="00DA01A8" w:rsidRPr="00E804C9" w:rsidRDefault="00DA01A8" w:rsidP="00DA01A8">
      <w:pPr>
        <w:pStyle w:val="Heading4"/>
      </w:pPr>
      <w:bookmarkStart w:id="9830" w:name="_Toc20487420"/>
      <w:bookmarkStart w:id="9831" w:name="_Toc29342717"/>
      <w:bookmarkStart w:id="9832" w:name="_Toc29343856"/>
      <w:bookmarkStart w:id="9833" w:name="_Toc36567122"/>
      <w:bookmarkStart w:id="9834" w:name="_Toc36810566"/>
      <w:bookmarkStart w:id="9835" w:name="_Toc36846930"/>
      <w:bookmarkStart w:id="9836" w:name="_Toc36939583"/>
      <w:bookmarkStart w:id="9837" w:name="_Toc37082563"/>
      <w:bookmarkStart w:id="9838" w:name="_Toc46481204"/>
      <w:bookmarkStart w:id="9839" w:name="_Toc46482438"/>
      <w:bookmarkStart w:id="9840" w:name="_Toc46483672"/>
      <w:bookmarkStart w:id="9841" w:name="_Toc171495357"/>
      <w:r w:rsidRPr="00E804C9">
        <w:t>–</w:t>
      </w:r>
      <w:r w:rsidRPr="00E804C9">
        <w:tab/>
      </w:r>
      <w:r w:rsidRPr="00E804C9">
        <w:rPr>
          <w:i/>
        </w:rPr>
        <w:t>MeasIdleConfig</w:t>
      </w:r>
      <w:bookmarkEnd w:id="9830"/>
      <w:bookmarkEnd w:id="9831"/>
      <w:bookmarkEnd w:id="9832"/>
      <w:bookmarkEnd w:id="9833"/>
      <w:bookmarkEnd w:id="9834"/>
      <w:bookmarkEnd w:id="9835"/>
      <w:bookmarkEnd w:id="9836"/>
      <w:bookmarkEnd w:id="9837"/>
      <w:bookmarkEnd w:id="9838"/>
      <w:bookmarkEnd w:id="9839"/>
      <w:bookmarkEnd w:id="9840"/>
      <w:bookmarkEnd w:id="9841"/>
    </w:p>
    <w:p w14:paraId="25125E56" w14:textId="77777777" w:rsidR="00DA01A8" w:rsidRPr="00E804C9" w:rsidRDefault="00DA01A8" w:rsidP="00DA01A8">
      <w:r w:rsidRPr="00E804C9">
        <w:t xml:space="preserve">The IE </w:t>
      </w:r>
      <w:r w:rsidRPr="00E804C9">
        <w:rPr>
          <w:i/>
          <w:noProof/>
        </w:rPr>
        <w:t>MeasIdleConfig</w:t>
      </w:r>
      <w:r w:rsidRPr="00E804C9">
        <w:t xml:space="preserve"> is used to convey information to UE about measurements requested to be done while in RRC_IDLE</w:t>
      </w:r>
      <w:r w:rsidR="00D02C45" w:rsidRPr="00E804C9">
        <w:t xml:space="preserve"> or RRC_INACTIVE</w:t>
      </w:r>
      <w:r w:rsidRPr="00E804C9">
        <w:t>.</w:t>
      </w:r>
    </w:p>
    <w:p w14:paraId="4CB9D8D1" w14:textId="77777777" w:rsidR="00DA01A8" w:rsidRPr="00E804C9" w:rsidRDefault="00DA01A8" w:rsidP="00DA01A8">
      <w:pPr>
        <w:pStyle w:val="TH"/>
      </w:pPr>
      <w:r w:rsidRPr="00E804C9">
        <w:rPr>
          <w:bCs/>
          <w:i/>
          <w:iCs/>
        </w:rPr>
        <w:t xml:space="preserve">MeasIdleConfig </w:t>
      </w:r>
      <w:r w:rsidRPr="00E804C9">
        <w:t>information element</w:t>
      </w:r>
    </w:p>
    <w:p w14:paraId="10BFA006" w14:textId="77777777" w:rsidR="00DA01A8" w:rsidRPr="00E804C9" w:rsidRDefault="00DA01A8" w:rsidP="00DA01A8">
      <w:pPr>
        <w:pStyle w:val="PL"/>
        <w:shd w:val="clear" w:color="auto" w:fill="E6E6E6"/>
      </w:pPr>
      <w:r w:rsidRPr="00E804C9">
        <w:t>-- ASN1START</w:t>
      </w:r>
    </w:p>
    <w:p w14:paraId="226AAE58" w14:textId="77777777" w:rsidR="00DA01A8" w:rsidRPr="00E804C9" w:rsidRDefault="00DA01A8" w:rsidP="00DA01A8">
      <w:pPr>
        <w:pStyle w:val="PL"/>
        <w:shd w:val="clear" w:color="auto" w:fill="E6E6E6"/>
      </w:pPr>
    </w:p>
    <w:p w14:paraId="71AF273B" w14:textId="77777777" w:rsidR="00DA01A8" w:rsidRPr="00E804C9" w:rsidRDefault="00DA01A8" w:rsidP="00DA01A8">
      <w:pPr>
        <w:pStyle w:val="PL"/>
        <w:shd w:val="clear" w:color="auto" w:fill="E6E6E6"/>
      </w:pPr>
      <w:bookmarkStart w:id="9842" w:name="_Hlk522735532"/>
      <w:r w:rsidRPr="00E804C9">
        <w:t>MeasIdleConfigSIB-r15 ::= SEQUENCE {</w:t>
      </w:r>
    </w:p>
    <w:p w14:paraId="6780E44A" w14:textId="77777777" w:rsidR="00DA01A8" w:rsidRPr="00E804C9" w:rsidRDefault="00DA01A8" w:rsidP="00DA01A8">
      <w:pPr>
        <w:pStyle w:val="PL"/>
        <w:shd w:val="clear" w:color="auto" w:fill="E6E6E6"/>
      </w:pPr>
      <w:r w:rsidRPr="00E804C9">
        <w:tab/>
        <w:t>measIdleCarrierListEUTRA-r15</w:t>
      </w:r>
      <w:r w:rsidRPr="00E804C9">
        <w:tab/>
        <w:t>EUTRA-CarrierList-r15,</w:t>
      </w:r>
    </w:p>
    <w:p w14:paraId="56C2CD6A" w14:textId="77777777" w:rsidR="005C4197" w:rsidRPr="00E804C9" w:rsidRDefault="00DA01A8" w:rsidP="005C4197">
      <w:pPr>
        <w:pStyle w:val="PL"/>
        <w:shd w:val="clear" w:color="auto" w:fill="E6E6E6"/>
      </w:pPr>
      <w:r w:rsidRPr="00E804C9">
        <w:tab/>
        <w:t>...</w:t>
      </w:r>
    </w:p>
    <w:p w14:paraId="0A4F2FE1" w14:textId="77777777" w:rsidR="00DA01A8" w:rsidRPr="00E804C9" w:rsidRDefault="00DA01A8" w:rsidP="00DA01A8">
      <w:pPr>
        <w:pStyle w:val="PL"/>
        <w:shd w:val="clear" w:color="auto" w:fill="E6E6E6"/>
      </w:pPr>
      <w:r w:rsidRPr="00E804C9">
        <w:t>}</w:t>
      </w:r>
    </w:p>
    <w:p w14:paraId="1AEC9272" w14:textId="77777777" w:rsidR="00DA01A8" w:rsidRPr="00E804C9" w:rsidRDefault="00DA01A8" w:rsidP="00DA01A8">
      <w:pPr>
        <w:pStyle w:val="PL"/>
        <w:shd w:val="clear" w:color="auto" w:fill="E6E6E6"/>
      </w:pPr>
    </w:p>
    <w:p w14:paraId="00BAF2BD" w14:textId="77777777" w:rsidR="00F227C4" w:rsidRPr="00E804C9" w:rsidRDefault="00F227C4" w:rsidP="00F227C4">
      <w:pPr>
        <w:pStyle w:val="PL"/>
        <w:shd w:val="clear" w:color="auto" w:fill="E6E6E6"/>
      </w:pPr>
      <w:r w:rsidRPr="00E804C9">
        <w:t>MeasIdleConfigSIB-NR-r16 ::= SEQUENCE {</w:t>
      </w:r>
    </w:p>
    <w:p w14:paraId="1EFEEF8A" w14:textId="77777777" w:rsidR="00F227C4" w:rsidRPr="00E804C9" w:rsidRDefault="00F227C4" w:rsidP="00F227C4">
      <w:pPr>
        <w:pStyle w:val="PL"/>
        <w:shd w:val="clear" w:color="auto" w:fill="E6E6E6"/>
      </w:pPr>
      <w:r w:rsidRPr="00E804C9">
        <w:tab/>
        <w:t>measIdleCarrierListNR-r16</w:t>
      </w:r>
      <w:r w:rsidRPr="00E804C9">
        <w:tab/>
      </w:r>
      <w:r w:rsidRPr="00E804C9">
        <w:tab/>
        <w:t>NR-CarrierList-r16,</w:t>
      </w:r>
    </w:p>
    <w:p w14:paraId="3538416C" w14:textId="77777777" w:rsidR="00F227C4" w:rsidRPr="00E804C9" w:rsidRDefault="00F227C4" w:rsidP="00F227C4">
      <w:pPr>
        <w:pStyle w:val="PL"/>
        <w:shd w:val="clear" w:color="auto" w:fill="E6E6E6"/>
      </w:pPr>
      <w:r w:rsidRPr="00E804C9">
        <w:tab/>
        <w:t>...</w:t>
      </w:r>
    </w:p>
    <w:p w14:paraId="4A32ABBB" w14:textId="77777777" w:rsidR="00F227C4" w:rsidRPr="00E804C9" w:rsidRDefault="00F227C4" w:rsidP="00F227C4">
      <w:pPr>
        <w:pStyle w:val="PL"/>
        <w:shd w:val="clear" w:color="auto" w:fill="E6E6E6"/>
      </w:pPr>
      <w:r w:rsidRPr="00E804C9">
        <w:t>}</w:t>
      </w:r>
    </w:p>
    <w:p w14:paraId="14F2FED0" w14:textId="77777777" w:rsidR="00F227C4" w:rsidRPr="00E804C9" w:rsidRDefault="00F227C4" w:rsidP="00F227C4">
      <w:pPr>
        <w:pStyle w:val="PL"/>
        <w:shd w:val="clear" w:color="auto" w:fill="E6E6E6"/>
      </w:pPr>
    </w:p>
    <w:p w14:paraId="49263380" w14:textId="77777777" w:rsidR="00DA01A8" w:rsidRPr="00E804C9" w:rsidRDefault="00DA01A8" w:rsidP="00DA01A8">
      <w:pPr>
        <w:pStyle w:val="PL"/>
        <w:shd w:val="clear" w:color="auto" w:fill="E6E6E6"/>
      </w:pPr>
      <w:r w:rsidRPr="00E804C9">
        <w:t>MeasIdleConfigDedicated-r15 ::= SEQUENCE {</w:t>
      </w:r>
    </w:p>
    <w:p w14:paraId="59928958" w14:textId="77777777" w:rsidR="00DA01A8" w:rsidRPr="00E804C9" w:rsidRDefault="00DA01A8" w:rsidP="00DA01A8">
      <w:pPr>
        <w:pStyle w:val="PL"/>
        <w:shd w:val="clear" w:color="auto" w:fill="E6E6E6"/>
      </w:pPr>
      <w:r w:rsidRPr="00E804C9">
        <w:tab/>
        <w:t>measIdleCarrierListEUTRA-r15</w:t>
      </w:r>
      <w:r w:rsidRPr="00E804C9">
        <w:tab/>
        <w:t>EUTRA-CarrierList-r15</w:t>
      </w:r>
      <w:r w:rsidRPr="00E804C9">
        <w:tab/>
      </w:r>
      <w:r w:rsidRPr="00E804C9">
        <w:tab/>
      </w:r>
      <w:r w:rsidRPr="00E804C9">
        <w:tab/>
      </w:r>
      <w:r w:rsidRPr="00E804C9">
        <w:tab/>
        <w:t>OPTIONAL,</w:t>
      </w:r>
      <w:r w:rsidRPr="00E804C9">
        <w:tab/>
        <w:t>-- Need OR</w:t>
      </w:r>
    </w:p>
    <w:p w14:paraId="65ABD89F" w14:textId="77777777" w:rsidR="00DA01A8" w:rsidRPr="00E804C9" w:rsidRDefault="00DA01A8" w:rsidP="00DA01A8">
      <w:pPr>
        <w:pStyle w:val="PL"/>
        <w:shd w:val="clear" w:color="auto" w:fill="E6E6E6"/>
      </w:pPr>
      <w:r w:rsidRPr="00E804C9">
        <w:tab/>
        <w:t>measIdleDuration-r15</w:t>
      </w:r>
      <w:r w:rsidRPr="00E804C9">
        <w:tab/>
      </w:r>
      <w:r w:rsidRPr="00E804C9">
        <w:tab/>
        <w:t>ENUMERATED {sec10, sec30, sec60, sec120,</w:t>
      </w:r>
    </w:p>
    <w:p w14:paraId="0CA23BEF" w14:textId="77777777" w:rsidR="00DA01A8" w:rsidRPr="00E804C9" w:rsidRDefault="00DA01A8" w:rsidP="00DA01A8">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ec180, sec240, sec300, spare},</w:t>
      </w:r>
    </w:p>
    <w:p w14:paraId="46E1F014" w14:textId="77777777" w:rsidR="005C4197" w:rsidRPr="00E804C9" w:rsidRDefault="00DA01A8" w:rsidP="005C4197">
      <w:pPr>
        <w:pStyle w:val="PL"/>
        <w:shd w:val="clear" w:color="auto" w:fill="E6E6E6"/>
      </w:pPr>
      <w:r w:rsidRPr="00E804C9">
        <w:tab/>
        <w:t>...</w:t>
      </w:r>
      <w:r w:rsidR="005C4197" w:rsidRPr="00E804C9">
        <w:t>,</w:t>
      </w:r>
    </w:p>
    <w:p w14:paraId="64C40834" w14:textId="77777777" w:rsidR="005C4197" w:rsidRPr="00E804C9" w:rsidRDefault="005C4197" w:rsidP="005C4197">
      <w:pPr>
        <w:pStyle w:val="PL"/>
        <w:shd w:val="clear" w:color="auto" w:fill="E6E6E6"/>
      </w:pPr>
      <w:r w:rsidRPr="00E804C9">
        <w:tab/>
        <w:t>[[</w:t>
      </w:r>
    </w:p>
    <w:p w14:paraId="4F7BA408" w14:textId="77777777" w:rsidR="005C4197" w:rsidRPr="00E804C9" w:rsidRDefault="005C4197" w:rsidP="005C4197">
      <w:pPr>
        <w:pStyle w:val="PL"/>
        <w:shd w:val="clear" w:color="auto" w:fill="E6E6E6"/>
      </w:pPr>
      <w:r w:rsidRPr="00E804C9">
        <w:tab/>
        <w:t>measIdleCarrierListNR-r16</w:t>
      </w:r>
      <w:r w:rsidRPr="00E804C9">
        <w:tab/>
      </w:r>
      <w:r w:rsidRPr="00E804C9">
        <w:tab/>
        <w:t>NR-CarrierList-r16</w:t>
      </w:r>
      <w:r w:rsidRPr="00E804C9">
        <w:tab/>
      </w:r>
      <w:r w:rsidRPr="00E804C9">
        <w:tab/>
      </w:r>
      <w:r w:rsidRPr="00E804C9">
        <w:tab/>
      </w:r>
      <w:r w:rsidRPr="00E804C9">
        <w:tab/>
      </w:r>
      <w:r w:rsidRPr="00E804C9">
        <w:tab/>
        <w:t>OPTIONAL,  -- Need OR</w:t>
      </w:r>
    </w:p>
    <w:p w14:paraId="5550AB62" w14:textId="77777777" w:rsidR="005C4197" w:rsidRPr="00E804C9" w:rsidRDefault="005C4197" w:rsidP="005C4197">
      <w:pPr>
        <w:pStyle w:val="PL"/>
        <w:shd w:val="clear" w:color="auto" w:fill="E6E6E6"/>
      </w:pPr>
      <w:r w:rsidRPr="00E804C9">
        <w:tab/>
        <w:t>validityAreaList-r16</w:t>
      </w:r>
      <w:r w:rsidRPr="00E804C9">
        <w:tab/>
      </w:r>
      <w:r w:rsidRPr="00E804C9">
        <w:tab/>
      </w:r>
      <w:r w:rsidRPr="00E804C9">
        <w:tab/>
        <w:t>ValidityAreaList-r16</w:t>
      </w:r>
      <w:r w:rsidRPr="00E804C9">
        <w:tab/>
      </w:r>
      <w:r w:rsidRPr="00E804C9">
        <w:tab/>
      </w:r>
      <w:r w:rsidRPr="00E804C9">
        <w:tab/>
      </w:r>
      <w:r w:rsidRPr="00E804C9">
        <w:tab/>
        <w:t>OPTIONAL   -- Need OR</w:t>
      </w:r>
    </w:p>
    <w:p w14:paraId="12CBBEB3" w14:textId="77777777" w:rsidR="00DA01A8" w:rsidRPr="00E804C9" w:rsidRDefault="005C4197" w:rsidP="005C4197">
      <w:pPr>
        <w:pStyle w:val="PL"/>
        <w:shd w:val="clear" w:color="auto" w:fill="E6E6E6"/>
      </w:pPr>
      <w:r w:rsidRPr="00E804C9">
        <w:tab/>
        <w:t>]]</w:t>
      </w:r>
    </w:p>
    <w:p w14:paraId="2D5F8250" w14:textId="77777777" w:rsidR="00DA01A8" w:rsidRPr="00E804C9" w:rsidRDefault="00DA01A8" w:rsidP="00DA01A8">
      <w:pPr>
        <w:pStyle w:val="PL"/>
        <w:shd w:val="clear" w:color="auto" w:fill="E6E6E6"/>
      </w:pPr>
      <w:r w:rsidRPr="00E804C9">
        <w:t>}</w:t>
      </w:r>
    </w:p>
    <w:p w14:paraId="44171420" w14:textId="77777777" w:rsidR="00DA01A8" w:rsidRPr="00E804C9" w:rsidRDefault="00DA01A8" w:rsidP="00DA01A8">
      <w:pPr>
        <w:pStyle w:val="PL"/>
        <w:shd w:val="clear" w:color="auto" w:fill="E6E6E6"/>
      </w:pPr>
    </w:p>
    <w:p w14:paraId="446BDA07" w14:textId="77777777" w:rsidR="00DA01A8" w:rsidRPr="00E804C9" w:rsidRDefault="00DA01A8" w:rsidP="00DA01A8">
      <w:pPr>
        <w:pStyle w:val="PL"/>
        <w:shd w:val="clear" w:color="auto" w:fill="E6E6E6"/>
      </w:pPr>
      <w:r w:rsidRPr="00E804C9">
        <w:t>EUTRA-CarrierList-r15 ::= SEQUENCE (SIZE (1..maxFreqIdle-r15)) OF MeasIdleCarrierEUTRA-r15</w:t>
      </w:r>
    </w:p>
    <w:bookmarkEnd w:id="9842"/>
    <w:p w14:paraId="7898268A" w14:textId="77777777" w:rsidR="005C4197" w:rsidRPr="00E804C9" w:rsidRDefault="005C4197" w:rsidP="005C4197">
      <w:pPr>
        <w:pStyle w:val="PL"/>
        <w:shd w:val="clear" w:color="auto" w:fill="E6E6E6"/>
      </w:pPr>
      <w:r w:rsidRPr="00E804C9">
        <w:t>NR-CarrierList-r16 ::= SEQUENCE (SIZE (1..max</w:t>
      </w:r>
      <w:r w:rsidR="00F227C4" w:rsidRPr="00E804C9">
        <w:t>FreqIdle-r15</w:t>
      </w:r>
      <w:r w:rsidRPr="00E804C9">
        <w:t>)) OF MeasIdleCarrierNR-r16</w:t>
      </w:r>
    </w:p>
    <w:p w14:paraId="000B80D6" w14:textId="77777777" w:rsidR="00DA01A8" w:rsidRPr="00E804C9" w:rsidRDefault="00DA01A8" w:rsidP="00DA01A8">
      <w:pPr>
        <w:pStyle w:val="PL"/>
        <w:shd w:val="clear" w:color="auto" w:fill="E6E6E6"/>
      </w:pPr>
    </w:p>
    <w:p w14:paraId="545A393A" w14:textId="77777777" w:rsidR="00DA01A8" w:rsidRPr="00E804C9" w:rsidRDefault="00DA01A8" w:rsidP="00DA01A8">
      <w:pPr>
        <w:pStyle w:val="PL"/>
        <w:shd w:val="clear" w:color="auto" w:fill="E6E6E6"/>
      </w:pPr>
      <w:bookmarkStart w:id="9843" w:name="_Hlk522735614"/>
      <w:r w:rsidRPr="00E804C9">
        <w:t>MeasIdleCarrierEUTRA-r15::=</w:t>
      </w:r>
      <w:r w:rsidRPr="00E804C9">
        <w:tab/>
      </w:r>
      <w:r w:rsidRPr="00E804C9">
        <w:tab/>
      </w:r>
      <w:r w:rsidRPr="00E804C9">
        <w:tab/>
        <w:t>SEQUENCE {</w:t>
      </w:r>
    </w:p>
    <w:p w14:paraId="24525BB6" w14:textId="77777777" w:rsidR="00DA01A8" w:rsidRPr="00E804C9" w:rsidRDefault="00DA01A8" w:rsidP="00DA01A8">
      <w:pPr>
        <w:pStyle w:val="PL"/>
        <w:shd w:val="clear" w:color="auto" w:fill="E6E6E6"/>
      </w:pPr>
      <w:r w:rsidRPr="00E804C9">
        <w:tab/>
        <w:t>carrierFreq-r15</w:t>
      </w:r>
      <w:r w:rsidRPr="00E804C9">
        <w:tab/>
      </w:r>
      <w:r w:rsidRPr="00E804C9">
        <w:tab/>
      </w:r>
      <w:r w:rsidRPr="00E804C9">
        <w:tab/>
      </w:r>
      <w:r w:rsidRPr="00E804C9">
        <w:tab/>
      </w:r>
      <w:r w:rsidRPr="00E804C9">
        <w:tab/>
      </w:r>
      <w:r w:rsidRPr="00E804C9">
        <w:tab/>
        <w:t>ARFCN-ValueEUTRA-r9,</w:t>
      </w:r>
    </w:p>
    <w:p w14:paraId="06951CFA" w14:textId="77777777" w:rsidR="00DA01A8" w:rsidRPr="00E804C9" w:rsidRDefault="00DA01A8" w:rsidP="00DA01A8">
      <w:pPr>
        <w:pStyle w:val="PL"/>
        <w:shd w:val="clear" w:color="auto" w:fill="E6E6E6"/>
      </w:pPr>
      <w:r w:rsidRPr="00E804C9">
        <w:tab/>
        <w:t>allowedMeasBandwidth-r15</w:t>
      </w:r>
      <w:r w:rsidRPr="00E804C9">
        <w:tab/>
      </w:r>
      <w:r w:rsidRPr="00E804C9">
        <w:tab/>
      </w:r>
      <w:r w:rsidRPr="00E804C9">
        <w:tab/>
        <w:t>AllowedMeasBandwidth,</w:t>
      </w:r>
    </w:p>
    <w:p w14:paraId="21855DB7" w14:textId="77777777" w:rsidR="00DA01A8" w:rsidRPr="00E804C9" w:rsidRDefault="00DA01A8" w:rsidP="00DA01A8">
      <w:pPr>
        <w:pStyle w:val="PL"/>
        <w:shd w:val="clear" w:color="auto" w:fill="E6E6E6"/>
      </w:pPr>
      <w:r w:rsidRPr="00E804C9">
        <w:tab/>
        <w:t>validityArea-r15</w:t>
      </w:r>
      <w:r w:rsidRPr="00E804C9">
        <w:tab/>
      </w:r>
      <w:r w:rsidRPr="00E804C9">
        <w:tab/>
      </w:r>
      <w:r w:rsidRPr="00E804C9">
        <w:tab/>
      </w:r>
      <w:r w:rsidRPr="00E804C9">
        <w:tab/>
      </w:r>
      <w:r w:rsidRPr="00E804C9">
        <w:tab/>
        <w:t>CellList-r15</w:t>
      </w:r>
      <w:r w:rsidRPr="00E804C9">
        <w:tab/>
      </w:r>
      <w:r w:rsidRPr="00E804C9">
        <w:tab/>
      </w:r>
      <w:r w:rsidRPr="00E804C9">
        <w:tab/>
      </w:r>
      <w:r w:rsidRPr="00E804C9">
        <w:tab/>
      </w:r>
      <w:r w:rsidRPr="00E804C9">
        <w:tab/>
        <w:t>OPTIONAL,</w:t>
      </w:r>
      <w:r w:rsidRPr="00E804C9">
        <w:tab/>
        <w:t>-- Need OR</w:t>
      </w:r>
    </w:p>
    <w:p w14:paraId="1469067B" w14:textId="77777777" w:rsidR="00DA01A8" w:rsidRPr="00E804C9" w:rsidRDefault="00DA01A8" w:rsidP="00DA01A8">
      <w:pPr>
        <w:pStyle w:val="PL"/>
        <w:shd w:val="clear" w:color="auto" w:fill="E6E6E6"/>
      </w:pPr>
      <w:r w:rsidRPr="00E804C9">
        <w:tab/>
        <w:t>measCellList-r15</w:t>
      </w:r>
      <w:r w:rsidRPr="00E804C9">
        <w:tab/>
      </w:r>
      <w:r w:rsidRPr="00E804C9">
        <w:tab/>
      </w:r>
      <w:r w:rsidRPr="00E804C9">
        <w:tab/>
      </w:r>
      <w:r w:rsidRPr="00E804C9">
        <w:tab/>
      </w:r>
      <w:r w:rsidRPr="00E804C9">
        <w:tab/>
        <w:t>CellList-r15</w:t>
      </w:r>
      <w:r w:rsidRPr="00E804C9">
        <w:tab/>
      </w:r>
      <w:r w:rsidRPr="00E804C9">
        <w:tab/>
      </w:r>
      <w:r w:rsidRPr="00E804C9">
        <w:tab/>
      </w:r>
      <w:r w:rsidRPr="00E804C9">
        <w:tab/>
      </w:r>
      <w:r w:rsidRPr="00E804C9">
        <w:tab/>
        <w:t>OPTIONAL,</w:t>
      </w:r>
      <w:r w:rsidRPr="00E804C9">
        <w:tab/>
        <w:t>-- Need OR</w:t>
      </w:r>
    </w:p>
    <w:p w14:paraId="1C2A5DB9" w14:textId="77777777" w:rsidR="00DA01A8" w:rsidRPr="00E804C9" w:rsidRDefault="00DA01A8" w:rsidP="00DA01A8">
      <w:pPr>
        <w:pStyle w:val="PL"/>
        <w:shd w:val="clear" w:color="auto" w:fill="E6E6E6"/>
      </w:pPr>
      <w:r w:rsidRPr="00E804C9">
        <w:tab/>
        <w:t>reportQuantities</w:t>
      </w:r>
      <w:r w:rsidRPr="00E804C9">
        <w:tab/>
      </w:r>
      <w:r w:rsidRPr="00E804C9">
        <w:tab/>
      </w:r>
      <w:r w:rsidRPr="00E804C9">
        <w:tab/>
      </w:r>
      <w:r w:rsidRPr="00E804C9">
        <w:tab/>
      </w:r>
      <w:r w:rsidRPr="00E804C9">
        <w:tab/>
        <w:t>ENUMERATED {rsrp, rsrq, both},</w:t>
      </w:r>
    </w:p>
    <w:p w14:paraId="205A4F29" w14:textId="77777777" w:rsidR="00DA01A8" w:rsidRPr="00E804C9" w:rsidRDefault="00DA01A8" w:rsidP="00DA01A8">
      <w:pPr>
        <w:pStyle w:val="PL"/>
        <w:shd w:val="clear" w:color="auto" w:fill="E6E6E6"/>
      </w:pPr>
      <w:r w:rsidRPr="00E804C9">
        <w:tab/>
        <w:t>qualityThreshold-r15</w:t>
      </w:r>
      <w:r w:rsidRPr="00E804C9">
        <w:tab/>
      </w:r>
      <w:r w:rsidRPr="00E804C9">
        <w:tab/>
      </w:r>
      <w:r w:rsidRPr="00E804C9">
        <w:tab/>
      </w:r>
      <w:r w:rsidRPr="00E804C9">
        <w:tab/>
        <w:t>SEQUENCE {</w:t>
      </w:r>
    </w:p>
    <w:p w14:paraId="439BA046" w14:textId="77777777" w:rsidR="00DA01A8" w:rsidRPr="00E804C9" w:rsidRDefault="00DA01A8" w:rsidP="00DA01A8">
      <w:pPr>
        <w:pStyle w:val="PL"/>
        <w:shd w:val="clear" w:color="auto" w:fill="E6E6E6"/>
      </w:pPr>
      <w:r w:rsidRPr="00E804C9">
        <w:tab/>
      </w:r>
      <w:r w:rsidRPr="00E804C9">
        <w:tab/>
        <w:t>idleRSRP-Threshold-r15</w:t>
      </w:r>
      <w:r w:rsidRPr="00E804C9">
        <w:tab/>
      </w:r>
      <w:r w:rsidRPr="00E804C9">
        <w:tab/>
      </w:r>
      <w:r w:rsidRPr="00E804C9">
        <w:tab/>
      </w:r>
      <w:r w:rsidRPr="00E804C9">
        <w:tab/>
        <w:t>RSRP-Range</w:t>
      </w:r>
      <w:r w:rsidRPr="00E804C9">
        <w:tab/>
      </w:r>
      <w:r w:rsidRPr="00E804C9">
        <w:tab/>
      </w:r>
      <w:r w:rsidRPr="00E804C9">
        <w:tab/>
      </w:r>
      <w:r w:rsidRPr="00E804C9">
        <w:tab/>
      </w:r>
      <w:r w:rsidRPr="00E804C9">
        <w:tab/>
        <w:t>OPTIONAL,</w:t>
      </w:r>
      <w:r w:rsidRPr="00E804C9">
        <w:tab/>
        <w:t>-- Need OR</w:t>
      </w:r>
    </w:p>
    <w:p w14:paraId="4460891A" w14:textId="77777777" w:rsidR="00DA01A8" w:rsidRPr="00E804C9" w:rsidRDefault="00DA01A8" w:rsidP="00DA01A8">
      <w:pPr>
        <w:pStyle w:val="PL"/>
        <w:shd w:val="clear" w:color="auto" w:fill="E6E6E6"/>
      </w:pPr>
      <w:r w:rsidRPr="00E804C9">
        <w:tab/>
      </w:r>
      <w:r w:rsidRPr="00E804C9">
        <w:tab/>
        <w:t>idleRSRQ-Threshold-r15</w:t>
      </w:r>
      <w:r w:rsidRPr="00E804C9">
        <w:tab/>
      </w:r>
      <w:r w:rsidRPr="00E804C9">
        <w:tab/>
      </w:r>
      <w:r w:rsidRPr="00E804C9">
        <w:tab/>
      </w:r>
      <w:r w:rsidRPr="00E804C9">
        <w:tab/>
        <w:t>RSRQ-Range-r13</w:t>
      </w:r>
      <w:r w:rsidRPr="00E804C9">
        <w:tab/>
      </w:r>
      <w:r w:rsidRPr="00E804C9">
        <w:tab/>
      </w:r>
      <w:r w:rsidRPr="00E804C9">
        <w:tab/>
      </w:r>
      <w:r w:rsidRPr="00E804C9">
        <w:tab/>
        <w:t>OPTIONAL</w:t>
      </w:r>
      <w:r w:rsidRPr="00E804C9">
        <w:tab/>
        <w:t>-- Need OR</w:t>
      </w:r>
    </w:p>
    <w:p w14:paraId="467884F5" w14:textId="77777777" w:rsidR="00DA01A8" w:rsidRPr="00E804C9" w:rsidRDefault="00DA01A8" w:rsidP="00DA01A8">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008E3BAD" w:rsidRPr="00E804C9">
        <w:tab/>
      </w:r>
      <w:r w:rsidRPr="00E804C9">
        <w:t xml:space="preserve">-- Need </w:t>
      </w:r>
      <w:r w:rsidR="00D67E84" w:rsidRPr="00E804C9">
        <w:t>OP</w:t>
      </w:r>
    </w:p>
    <w:p w14:paraId="18919508" w14:textId="77777777" w:rsidR="00DA01A8" w:rsidRPr="00E804C9" w:rsidRDefault="00DA01A8" w:rsidP="00DA01A8">
      <w:pPr>
        <w:pStyle w:val="PL"/>
        <w:shd w:val="clear" w:color="auto" w:fill="E6E6E6"/>
      </w:pPr>
      <w:r w:rsidRPr="00E804C9">
        <w:tab/>
        <w:t>...</w:t>
      </w:r>
    </w:p>
    <w:p w14:paraId="240F0835" w14:textId="77777777" w:rsidR="00DA01A8" w:rsidRPr="00E804C9" w:rsidRDefault="00DA01A8" w:rsidP="00DA01A8">
      <w:pPr>
        <w:pStyle w:val="PL"/>
        <w:shd w:val="clear" w:color="auto" w:fill="E6E6E6"/>
      </w:pPr>
      <w:r w:rsidRPr="00E804C9">
        <w:t>}</w:t>
      </w:r>
    </w:p>
    <w:bookmarkEnd w:id="9843"/>
    <w:p w14:paraId="6FBAAAD9" w14:textId="77777777" w:rsidR="005C4197" w:rsidRPr="00E804C9" w:rsidRDefault="005C4197" w:rsidP="005C4197">
      <w:pPr>
        <w:pStyle w:val="PL"/>
        <w:shd w:val="clear" w:color="auto" w:fill="E6E6E6"/>
      </w:pPr>
    </w:p>
    <w:p w14:paraId="67393F9D" w14:textId="77777777" w:rsidR="005C4197" w:rsidRPr="00E804C9" w:rsidRDefault="005C4197" w:rsidP="005C4197">
      <w:pPr>
        <w:pStyle w:val="PL"/>
        <w:shd w:val="clear" w:color="auto" w:fill="E6E6E6"/>
      </w:pPr>
      <w:r w:rsidRPr="00E804C9">
        <w:t>ValidityAreaList-r16 ::= SEQUENCE (SIZE (1..maxFreqIdle-r1</w:t>
      </w:r>
      <w:r w:rsidR="00F227C4" w:rsidRPr="00E804C9">
        <w:t>5</w:t>
      </w:r>
      <w:r w:rsidRPr="00E804C9">
        <w:t>)) OF ValidityArea-r16</w:t>
      </w:r>
    </w:p>
    <w:p w14:paraId="1A4A62BF" w14:textId="77777777" w:rsidR="005C4197" w:rsidRPr="00E804C9" w:rsidRDefault="005C4197" w:rsidP="005C4197">
      <w:pPr>
        <w:pStyle w:val="PL"/>
        <w:shd w:val="clear" w:color="auto" w:fill="E6E6E6"/>
      </w:pPr>
    </w:p>
    <w:p w14:paraId="32BB04C4" w14:textId="77777777" w:rsidR="005C4197" w:rsidRPr="00E804C9" w:rsidRDefault="005C4197" w:rsidP="005C4197">
      <w:pPr>
        <w:pStyle w:val="PL"/>
        <w:shd w:val="clear" w:color="auto" w:fill="E6E6E6"/>
      </w:pPr>
      <w:r w:rsidRPr="00E804C9">
        <w:t>ValidityArea-r16 ::= SEQUENCE {</w:t>
      </w:r>
    </w:p>
    <w:p w14:paraId="4BB2A2B4" w14:textId="77777777" w:rsidR="005C4197" w:rsidRPr="00E804C9" w:rsidRDefault="005C4197" w:rsidP="005C4197">
      <w:pPr>
        <w:pStyle w:val="PL"/>
        <w:shd w:val="clear" w:color="auto" w:fill="E6E6E6"/>
      </w:pPr>
      <w:r w:rsidRPr="00E804C9">
        <w:tab/>
        <w:t>carrierFreq-r16</w:t>
      </w:r>
      <w:r w:rsidRPr="00E804C9">
        <w:tab/>
      </w:r>
      <w:r w:rsidRPr="00E804C9">
        <w:tab/>
      </w:r>
      <w:r w:rsidRPr="00E804C9">
        <w:tab/>
        <w:t>ARFCN-ValueEUTRA-r9,</w:t>
      </w:r>
    </w:p>
    <w:p w14:paraId="1F18A284" w14:textId="77777777" w:rsidR="005C4197" w:rsidRPr="00E804C9" w:rsidRDefault="005C4197" w:rsidP="005C4197">
      <w:pPr>
        <w:pStyle w:val="PL"/>
        <w:shd w:val="clear" w:color="auto" w:fill="E6E6E6"/>
      </w:pPr>
      <w:r w:rsidRPr="00E804C9">
        <w:tab/>
        <w:t>validityCellList-r16</w:t>
      </w:r>
      <w:r w:rsidRPr="00E804C9">
        <w:tab/>
      </w:r>
      <w:r w:rsidRPr="00E804C9">
        <w:tab/>
        <w:t>ValidityCellList</w:t>
      </w:r>
      <w:r w:rsidR="003208C6" w:rsidRPr="00E804C9">
        <w:t>-r16</w:t>
      </w:r>
      <w:r w:rsidRPr="00E804C9">
        <w:tab/>
      </w:r>
      <w:r w:rsidRPr="00E804C9">
        <w:tab/>
      </w:r>
      <w:r w:rsidRPr="00E804C9">
        <w:tab/>
      </w:r>
      <w:r w:rsidRPr="00E804C9">
        <w:tab/>
      </w:r>
      <w:r w:rsidRPr="00E804C9">
        <w:tab/>
        <w:t>OPTIONAL  -- Need ON</w:t>
      </w:r>
    </w:p>
    <w:p w14:paraId="0F1F749A" w14:textId="77777777" w:rsidR="005C4197" w:rsidRPr="00E804C9" w:rsidRDefault="005C4197" w:rsidP="005C4197">
      <w:pPr>
        <w:pStyle w:val="PL"/>
        <w:shd w:val="clear" w:color="auto" w:fill="E6E6E6"/>
      </w:pPr>
      <w:r w:rsidRPr="00E804C9">
        <w:t>}</w:t>
      </w:r>
    </w:p>
    <w:p w14:paraId="44C8F8D5" w14:textId="77777777" w:rsidR="005C4197" w:rsidRPr="00E804C9" w:rsidRDefault="005C4197" w:rsidP="005C4197">
      <w:pPr>
        <w:pStyle w:val="PL"/>
        <w:shd w:val="clear" w:color="auto" w:fill="E6E6E6"/>
      </w:pPr>
    </w:p>
    <w:p w14:paraId="6CFEE8C1" w14:textId="77777777" w:rsidR="005C4197" w:rsidRPr="00E804C9" w:rsidRDefault="005C4197" w:rsidP="005C4197">
      <w:pPr>
        <w:pStyle w:val="PL"/>
        <w:shd w:val="clear" w:color="auto" w:fill="E6E6E6"/>
      </w:pPr>
      <w:r w:rsidRPr="00E804C9">
        <w:t>ValidityCellList</w:t>
      </w:r>
      <w:r w:rsidR="003208C6" w:rsidRPr="00E804C9">
        <w:t>-r16</w:t>
      </w:r>
      <w:r w:rsidRPr="00E804C9">
        <w:t xml:space="preserve"> ::= SEQUENCE (SIZE (1.. maxCellMeasIdle-r1</w:t>
      </w:r>
      <w:r w:rsidR="00F227C4" w:rsidRPr="00E804C9">
        <w:t>5</w:t>
      </w:r>
      <w:r w:rsidRPr="00E804C9">
        <w:t>)) OF PhysCellIdRange</w:t>
      </w:r>
    </w:p>
    <w:p w14:paraId="0A342B1A" w14:textId="77777777" w:rsidR="005C4197" w:rsidRPr="00E804C9" w:rsidRDefault="005C4197" w:rsidP="005C4197">
      <w:pPr>
        <w:pStyle w:val="PL"/>
        <w:shd w:val="clear" w:color="auto" w:fill="E6E6E6"/>
      </w:pPr>
    </w:p>
    <w:p w14:paraId="0E664902" w14:textId="77777777" w:rsidR="005C4197" w:rsidRPr="00E804C9" w:rsidRDefault="005C4197" w:rsidP="005C4197">
      <w:pPr>
        <w:pStyle w:val="PL"/>
        <w:shd w:val="clear" w:color="auto" w:fill="E6E6E6"/>
      </w:pPr>
      <w:r w:rsidRPr="00E804C9">
        <w:t>MeasIdleCarrierNR-r16 ::=</w:t>
      </w:r>
      <w:r w:rsidRPr="00E804C9">
        <w:tab/>
      </w:r>
      <w:r w:rsidRPr="00E804C9">
        <w:tab/>
        <w:t>SEQUENCE {</w:t>
      </w:r>
    </w:p>
    <w:p w14:paraId="050B8CED" w14:textId="77777777" w:rsidR="005C4197" w:rsidRPr="00E804C9" w:rsidRDefault="005C4197" w:rsidP="005C4197">
      <w:pPr>
        <w:pStyle w:val="PL"/>
        <w:shd w:val="clear" w:color="auto" w:fill="E6E6E6"/>
      </w:pPr>
      <w:r w:rsidRPr="00E804C9">
        <w:tab/>
        <w:t>carrierFreqNR-r16</w:t>
      </w:r>
      <w:r w:rsidRPr="00E804C9">
        <w:tab/>
      </w:r>
      <w:r w:rsidRPr="00E804C9">
        <w:tab/>
      </w:r>
      <w:r w:rsidRPr="00E804C9">
        <w:tab/>
      </w:r>
      <w:r w:rsidRPr="00E804C9">
        <w:tab/>
        <w:t>ARFCN-ValueNR-r15,</w:t>
      </w:r>
    </w:p>
    <w:p w14:paraId="272A003E" w14:textId="77777777" w:rsidR="005C4197" w:rsidRPr="00E804C9" w:rsidRDefault="005C4197" w:rsidP="005C4197">
      <w:pPr>
        <w:pStyle w:val="PL"/>
        <w:shd w:val="clear" w:color="auto" w:fill="E6E6E6"/>
      </w:pPr>
      <w:r w:rsidRPr="00E804C9">
        <w:tab/>
        <w:t>subcarrierSpacing</w:t>
      </w:r>
      <w:r w:rsidR="00F227C4" w:rsidRPr="00E804C9">
        <w:t>SSB</w:t>
      </w:r>
      <w:r w:rsidRPr="00E804C9">
        <w:t>-r16</w:t>
      </w:r>
      <w:r w:rsidRPr="00E804C9">
        <w:tab/>
      </w:r>
      <w:r w:rsidRPr="00E804C9">
        <w:tab/>
        <w:t>ENUMERATED {kHz15, kHz30, kHz120, kHz240},</w:t>
      </w:r>
    </w:p>
    <w:p w14:paraId="11582172" w14:textId="77777777" w:rsidR="005C4197" w:rsidRPr="00E804C9" w:rsidRDefault="005C4197" w:rsidP="005C4197">
      <w:pPr>
        <w:pStyle w:val="PL"/>
        <w:shd w:val="clear" w:color="auto" w:fill="E6E6E6"/>
      </w:pPr>
      <w:r w:rsidRPr="00E804C9">
        <w:lastRenderedPageBreak/>
        <w:tab/>
        <w:t>frequencyBandList</w:t>
      </w:r>
      <w:r w:rsidRPr="00E804C9">
        <w:tab/>
      </w:r>
      <w:r w:rsidRPr="00E804C9">
        <w:tab/>
      </w:r>
      <w:r w:rsidRPr="00E804C9">
        <w:tab/>
      </w:r>
      <w:r w:rsidRPr="00E804C9">
        <w:tab/>
        <w:t>MultiFrequencyBandListNR-r15</w:t>
      </w:r>
      <w:r w:rsidRPr="00E804C9">
        <w:tab/>
      </w:r>
      <w:r w:rsidRPr="00E804C9">
        <w:tab/>
        <w:t xml:space="preserve">OPTIONAL,  -- Need </w:t>
      </w:r>
      <w:r w:rsidR="00F227C4" w:rsidRPr="00E804C9">
        <w:t>OR</w:t>
      </w:r>
    </w:p>
    <w:p w14:paraId="7D07BA7F" w14:textId="77777777" w:rsidR="005C4197" w:rsidRPr="00E804C9" w:rsidRDefault="005C4197" w:rsidP="005C4197">
      <w:pPr>
        <w:pStyle w:val="PL"/>
        <w:shd w:val="clear" w:color="auto" w:fill="E6E6E6"/>
      </w:pPr>
      <w:r w:rsidRPr="00E804C9">
        <w:tab/>
        <w:t>measCellListNR-r16</w:t>
      </w:r>
      <w:r w:rsidRPr="00E804C9">
        <w:tab/>
      </w:r>
      <w:r w:rsidRPr="00E804C9">
        <w:tab/>
      </w:r>
      <w:r w:rsidRPr="00E804C9">
        <w:tab/>
      </w:r>
      <w:r w:rsidRPr="00E804C9">
        <w:tab/>
        <w:t>CellListNR-r16</w:t>
      </w:r>
      <w:r w:rsidRPr="00E804C9">
        <w:tab/>
      </w:r>
      <w:r w:rsidRPr="00E804C9">
        <w:tab/>
      </w:r>
      <w:r w:rsidRPr="00E804C9">
        <w:tab/>
      </w:r>
      <w:r w:rsidRPr="00E804C9">
        <w:tab/>
      </w:r>
      <w:r w:rsidRPr="00E804C9">
        <w:tab/>
      </w:r>
      <w:r w:rsidRPr="00E804C9">
        <w:tab/>
        <w:t>OPTIONAL,  -- Need O</w:t>
      </w:r>
      <w:r w:rsidR="00F227C4" w:rsidRPr="00E804C9">
        <w:t>R</w:t>
      </w:r>
    </w:p>
    <w:p w14:paraId="2C8AA129" w14:textId="77777777" w:rsidR="005C4197" w:rsidRPr="00E804C9" w:rsidRDefault="005C4197" w:rsidP="005C4197">
      <w:pPr>
        <w:pStyle w:val="PL"/>
        <w:shd w:val="clear" w:color="auto" w:fill="E6E6E6"/>
      </w:pPr>
      <w:r w:rsidRPr="00E804C9">
        <w:tab/>
        <w:t>reportQuantitiesNR-r16</w:t>
      </w:r>
      <w:r w:rsidRPr="00E804C9">
        <w:tab/>
      </w:r>
      <w:r w:rsidRPr="00E804C9">
        <w:tab/>
      </w:r>
      <w:r w:rsidRPr="00E804C9">
        <w:tab/>
        <w:t>ENUMERATED {rsrp, rsrq, both},</w:t>
      </w:r>
    </w:p>
    <w:p w14:paraId="5D5561A8" w14:textId="77777777" w:rsidR="005C4197" w:rsidRPr="00E804C9" w:rsidRDefault="005C4197" w:rsidP="005C4197">
      <w:pPr>
        <w:pStyle w:val="PL"/>
        <w:shd w:val="clear" w:color="auto" w:fill="E6E6E6"/>
      </w:pPr>
      <w:r w:rsidRPr="00E804C9">
        <w:tab/>
        <w:t>qualityThresholdNR-r16</w:t>
      </w:r>
      <w:r w:rsidRPr="00E804C9">
        <w:tab/>
      </w:r>
      <w:r w:rsidRPr="00E804C9">
        <w:tab/>
      </w:r>
      <w:r w:rsidRPr="00E804C9">
        <w:tab/>
        <w:t>SEQUENCE {</w:t>
      </w:r>
    </w:p>
    <w:p w14:paraId="2F9059FA" w14:textId="77777777" w:rsidR="005C4197" w:rsidRPr="00E804C9" w:rsidRDefault="005C4197" w:rsidP="005C4197">
      <w:pPr>
        <w:pStyle w:val="PL"/>
        <w:shd w:val="clear" w:color="auto" w:fill="E6E6E6"/>
      </w:pPr>
      <w:r w:rsidRPr="00E804C9">
        <w:tab/>
      </w:r>
      <w:r w:rsidRPr="00E804C9">
        <w:tab/>
        <w:t>idleRSRP-ThresholdNR-r16</w:t>
      </w:r>
      <w:r w:rsidRPr="00E804C9">
        <w:tab/>
      </w:r>
      <w:r w:rsidRPr="00E804C9">
        <w:tab/>
        <w:t>RSRP-RangeNR-r15</w:t>
      </w:r>
      <w:r w:rsidRPr="00E804C9">
        <w:tab/>
      </w:r>
      <w:r w:rsidRPr="00E804C9">
        <w:tab/>
      </w:r>
      <w:r w:rsidRPr="00E804C9">
        <w:tab/>
      </w:r>
      <w:r w:rsidRPr="00E804C9">
        <w:tab/>
        <w:t>OPTIONAL,  -- Need O</w:t>
      </w:r>
      <w:r w:rsidR="00F227C4" w:rsidRPr="00E804C9">
        <w:t>R</w:t>
      </w:r>
    </w:p>
    <w:p w14:paraId="4FD88D88" w14:textId="77777777" w:rsidR="005C4197" w:rsidRPr="00E804C9" w:rsidRDefault="005C4197" w:rsidP="005C4197">
      <w:pPr>
        <w:pStyle w:val="PL"/>
        <w:shd w:val="clear" w:color="auto" w:fill="E6E6E6"/>
      </w:pPr>
      <w:r w:rsidRPr="00E804C9">
        <w:tab/>
      </w:r>
      <w:r w:rsidRPr="00E804C9">
        <w:tab/>
        <w:t>idleRSRQ-ThresholdNR-r16</w:t>
      </w:r>
      <w:r w:rsidRPr="00E804C9">
        <w:tab/>
      </w:r>
      <w:r w:rsidRPr="00E804C9">
        <w:tab/>
        <w:t>RSRQ-RangeNR-r15</w:t>
      </w:r>
      <w:r w:rsidRPr="00E804C9">
        <w:tab/>
      </w:r>
      <w:r w:rsidRPr="00E804C9">
        <w:tab/>
      </w:r>
      <w:r w:rsidRPr="00E804C9">
        <w:tab/>
      </w:r>
      <w:r w:rsidRPr="00E804C9">
        <w:tab/>
        <w:t>OPTIONAL   -- Need O</w:t>
      </w:r>
      <w:r w:rsidR="00F227C4" w:rsidRPr="00E804C9">
        <w:t>R</w:t>
      </w:r>
    </w:p>
    <w:p w14:paraId="41BA7FB6" w14:textId="77777777" w:rsidR="005C4197" w:rsidRPr="00E804C9" w:rsidRDefault="005C4197" w:rsidP="005C4197">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  -- Need O</w:t>
      </w:r>
      <w:r w:rsidR="00F227C4" w:rsidRPr="00E804C9">
        <w:t>R</w:t>
      </w:r>
    </w:p>
    <w:p w14:paraId="2AC232C6" w14:textId="77777777" w:rsidR="005C4197" w:rsidRPr="00E804C9" w:rsidRDefault="005C4197" w:rsidP="005C4197">
      <w:pPr>
        <w:pStyle w:val="PL"/>
        <w:shd w:val="clear" w:color="auto" w:fill="E6E6E6"/>
      </w:pPr>
      <w:r w:rsidRPr="00E804C9">
        <w:tab/>
        <w:t>ssb-MeasConfig-r16</w:t>
      </w:r>
      <w:r w:rsidRPr="00E804C9">
        <w:tab/>
      </w:r>
      <w:r w:rsidRPr="00E804C9">
        <w:tab/>
      </w:r>
      <w:r w:rsidRPr="00E804C9">
        <w:tab/>
      </w:r>
      <w:r w:rsidRPr="00E804C9">
        <w:tab/>
        <w:t>SEQUENCE {</w:t>
      </w:r>
    </w:p>
    <w:p w14:paraId="77229E9B" w14:textId="77777777" w:rsidR="005C4197" w:rsidRPr="00E804C9" w:rsidRDefault="005C4197" w:rsidP="005C4197">
      <w:pPr>
        <w:pStyle w:val="PL"/>
        <w:shd w:val="clear" w:color="auto" w:fill="E6E6E6"/>
      </w:pPr>
      <w:r w:rsidRPr="00E804C9">
        <w:tab/>
      </w:r>
      <w:r w:rsidRPr="00E804C9">
        <w:tab/>
        <w:t>maxRS-IndexCellQual-r16</w:t>
      </w:r>
      <w:r w:rsidRPr="00E804C9">
        <w:tab/>
      </w:r>
      <w:r w:rsidRPr="00E804C9">
        <w:tab/>
      </w:r>
      <w:r w:rsidRPr="00E804C9">
        <w:tab/>
        <w:t>MaxRS-IndexCellQualNR-r15</w:t>
      </w:r>
      <w:r w:rsidRPr="00E804C9">
        <w:tab/>
      </w:r>
      <w:r w:rsidRPr="00E804C9">
        <w:tab/>
        <w:t xml:space="preserve">OPTIONAL,  -- Need </w:t>
      </w:r>
      <w:r w:rsidR="00F227C4" w:rsidRPr="00E804C9">
        <w:t>OR</w:t>
      </w:r>
    </w:p>
    <w:p w14:paraId="062BA7DC" w14:textId="77777777" w:rsidR="005C4197" w:rsidRPr="00E804C9" w:rsidRDefault="005C4197" w:rsidP="005C4197">
      <w:pPr>
        <w:pStyle w:val="PL"/>
        <w:shd w:val="clear" w:color="auto" w:fill="E6E6E6"/>
      </w:pPr>
      <w:r w:rsidRPr="00E804C9">
        <w:tab/>
      </w:r>
      <w:r w:rsidRPr="00E804C9">
        <w:tab/>
        <w:t>threshRS-Index-r16</w:t>
      </w:r>
      <w:r w:rsidRPr="00E804C9">
        <w:tab/>
      </w:r>
      <w:r w:rsidRPr="00E804C9">
        <w:tab/>
      </w:r>
      <w:r w:rsidRPr="00E804C9">
        <w:tab/>
      </w:r>
      <w:r w:rsidRPr="00E804C9">
        <w:tab/>
        <w:t>ThresholdListNR-r15</w:t>
      </w:r>
      <w:r w:rsidRPr="00E804C9">
        <w:tab/>
      </w:r>
      <w:r w:rsidRPr="00E804C9">
        <w:tab/>
      </w:r>
      <w:r w:rsidRPr="00E804C9">
        <w:tab/>
      </w:r>
      <w:r w:rsidRPr="00E804C9">
        <w:tab/>
        <w:t xml:space="preserve">OPTIONAL,  -- Need </w:t>
      </w:r>
      <w:r w:rsidR="00F227C4" w:rsidRPr="00E804C9">
        <w:t>OR</w:t>
      </w:r>
    </w:p>
    <w:p w14:paraId="53D346A9" w14:textId="77777777" w:rsidR="005C4197" w:rsidRPr="00E804C9" w:rsidRDefault="005C4197" w:rsidP="005C4197">
      <w:pPr>
        <w:pStyle w:val="PL"/>
        <w:shd w:val="clear" w:color="auto" w:fill="E6E6E6"/>
      </w:pPr>
      <w:r w:rsidRPr="00E804C9">
        <w:tab/>
      </w:r>
      <w:r w:rsidRPr="00E804C9">
        <w:tab/>
        <w:t>measTimingConfig-r16</w:t>
      </w:r>
      <w:r w:rsidRPr="00E804C9">
        <w:tab/>
      </w:r>
      <w:r w:rsidRPr="00E804C9">
        <w:tab/>
      </w:r>
      <w:r w:rsidRPr="00E804C9">
        <w:tab/>
        <w:t>MTC-SSB-NR-r15</w:t>
      </w:r>
      <w:r w:rsidRPr="00E804C9">
        <w:tab/>
      </w:r>
      <w:r w:rsidRPr="00E804C9">
        <w:tab/>
      </w:r>
      <w:r w:rsidRPr="00E804C9">
        <w:tab/>
      </w:r>
      <w:r w:rsidRPr="00E804C9">
        <w:tab/>
      </w:r>
      <w:r w:rsidRPr="00E804C9">
        <w:tab/>
        <w:t xml:space="preserve">OPTIONAL,  -- Need </w:t>
      </w:r>
      <w:r w:rsidR="00F227C4" w:rsidRPr="00E804C9">
        <w:t>OR</w:t>
      </w:r>
    </w:p>
    <w:p w14:paraId="6B4AB3E2" w14:textId="77777777" w:rsidR="005C4197" w:rsidRPr="00E804C9" w:rsidRDefault="005C4197" w:rsidP="005C4197">
      <w:pPr>
        <w:pStyle w:val="PL"/>
        <w:shd w:val="clear" w:color="auto" w:fill="E6E6E6"/>
      </w:pPr>
      <w:r w:rsidRPr="00E804C9">
        <w:tab/>
      </w:r>
      <w:r w:rsidRPr="00E804C9">
        <w:tab/>
        <w:t>ssb-ToMeasure-r16</w:t>
      </w:r>
      <w:r w:rsidRPr="00E804C9">
        <w:tab/>
      </w:r>
      <w:r w:rsidRPr="00E804C9">
        <w:tab/>
      </w:r>
      <w:r w:rsidRPr="00E804C9">
        <w:tab/>
      </w:r>
      <w:r w:rsidRPr="00E804C9">
        <w:tab/>
        <w:t>SSB-ToMeasure-r15</w:t>
      </w:r>
      <w:r w:rsidRPr="00E804C9">
        <w:tab/>
      </w:r>
      <w:r w:rsidRPr="00E804C9">
        <w:tab/>
      </w:r>
      <w:r w:rsidRPr="00E804C9">
        <w:tab/>
      </w:r>
      <w:r w:rsidRPr="00E804C9">
        <w:tab/>
        <w:t xml:space="preserve">OPTIONAL,  -- Need </w:t>
      </w:r>
      <w:r w:rsidR="00F227C4" w:rsidRPr="00E804C9">
        <w:t>OR</w:t>
      </w:r>
    </w:p>
    <w:p w14:paraId="2BE3D3EC" w14:textId="77777777" w:rsidR="005C4197" w:rsidRPr="00E804C9" w:rsidRDefault="005C4197" w:rsidP="005C4197">
      <w:pPr>
        <w:pStyle w:val="PL"/>
        <w:shd w:val="clear" w:color="auto" w:fill="E6E6E6"/>
      </w:pPr>
      <w:r w:rsidRPr="00E804C9">
        <w:tab/>
      </w:r>
      <w:r w:rsidRPr="00E804C9">
        <w:tab/>
        <w:t>deriveSSB-IndexFromCell-r16</w:t>
      </w:r>
      <w:r w:rsidRPr="00E804C9">
        <w:tab/>
      </w:r>
      <w:r w:rsidRPr="00E804C9">
        <w:tab/>
        <w:t>BOOLEAN,</w:t>
      </w:r>
    </w:p>
    <w:p w14:paraId="5E45D116" w14:textId="77777777" w:rsidR="005C4197" w:rsidRPr="00E804C9" w:rsidRDefault="005C4197" w:rsidP="005C4197">
      <w:pPr>
        <w:pStyle w:val="PL"/>
        <w:shd w:val="clear" w:color="auto" w:fill="E6E6E6"/>
      </w:pPr>
      <w:r w:rsidRPr="00E804C9">
        <w:tab/>
      </w:r>
      <w:r w:rsidRPr="00E804C9">
        <w:tab/>
        <w:t>ss-RSSI-Measurement-r16</w:t>
      </w:r>
      <w:r w:rsidRPr="00E804C9">
        <w:tab/>
      </w:r>
      <w:r w:rsidRPr="00E804C9">
        <w:tab/>
      </w:r>
      <w:r w:rsidRPr="00E804C9">
        <w:tab/>
        <w:t>SS-RSSI-Measurement-r15</w:t>
      </w:r>
      <w:r w:rsidRPr="00E804C9">
        <w:tab/>
      </w:r>
      <w:r w:rsidRPr="00E804C9">
        <w:tab/>
      </w:r>
      <w:r w:rsidRPr="00E804C9">
        <w:tab/>
        <w:t xml:space="preserve">OPTIONAL   -- Need </w:t>
      </w:r>
      <w:r w:rsidR="00F227C4" w:rsidRPr="00E804C9">
        <w:t>OP</w:t>
      </w:r>
    </w:p>
    <w:p w14:paraId="3773165B" w14:textId="77777777" w:rsidR="005C4197" w:rsidRPr="00E804C9" w:rsidRDefault="005C4197" w:rsidP="005C4197">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006A30B9" w:rsidRPr="00E804C9">
        <w:t>,</w:t>
      </w:r>
      <w:r w:rsidRPr="00E804C9">
        <w:t xml:space="preserve">   -- </w:t>
      </w:r>
      <w:r w:rsidR="00F227C4" w:rsidRPr="00E804C9">
        <w:t>Need OP</w:t>
      </w:r>
    </w:p>
    <w:p w14:paraId="552D60F9" w14:textId="77777777" w:rsidR="005C4197" w:rsidRPr="00E804C9" w:rsidRDefault="005C4197" w:rsidP="005C4197">
      <w:pPr>
        <w:pStyle w:val="PL"/>
        <w:shd w:val="clear" w:color="auto" w:fill="E6E6E6"/>
      </w:pPr>
      <w:r w:rsidRPr="00E804C9">
        <w:tab/>
        <w:t>beamMeasConfigIdle-r16</w:t>
      </w:r>
      <w:r w:rsidRPr="00E804C9">
        <w:tab/>
      </w:r>
      <w:r w:rsidRPr="00E804C9">
        <w:tab/>
      </w:r>
      <w:r w:rsidRPr="00E804C9">
        <w:tab/>
        <w:t>BeamMeasConfigIdleNR-r16</w:t>
      </w:r>
      <w:r w:rsidRPr="00E804C9">
        <w:tab/>
      </w:r>
      <w:r w:rsidRPr="00E804C9">
        <w:tab/>
      </w:r>
      <w:r w:rsidRPr="00E804C9">
        <w:tab/>
        <w:t xml:space="preserve">OPTIONAL,  -- Need </w:t>
      </w:r>
      <w:r w:rsidR="00F227C4" w:rsidRPr="00E804C9">
        <w:t>OR</w:t>
      </w:r>
    </w:p>
    <w:p w14:paraId="31AB8993" w14:textId="192653EB" w:rsidR="00C12B54" w:rsidRPr="00E804C9" w:rsidRDefault="005C4197" w:rsidP="00C12B54">
      <w:pPr>
        <w:pStyle w:val="PL"/>
        <w:shd w:val="clear" w:color="auto" w:fill="E6E6E6"/>
      </w:pPr>
      <w:r w:rsidRPr="00E804C9">
        <w:tab/>
        <w:t>...</w:t>
      </w:r>
      <w:r w:rsidR="00C12B54" w:rsidRPr="00E804C9">
        <w:t>,</w:t>
      </w:r>
    </w:p>
    <w:p w14:paraId="1CC9A27F" w14:textId="27163EF4" w:rsidR="00C12B54" w:rsidRPr="00E804C9" w:rsidRDefault="00C12B54" w:rsidP="00C12B54">
      <w:pPr>
        <w:pStyle w:val="PL"/>
        <w:shd w:val="clear" w:color="auto" w:fill="E6E6E6"/>
      </w:pPr>
      <w:r w:rsidRPr="00E804C9">
        <w:tab/>
        <w:t>[[</w:t>
      </w:r>
    </w:p>
    <w:p w14:paraId="7E6BB0A8" w14:textId="73CB6CE2" w:rsidR="00C12B54" w:rsidRPr="00E804C9" w:rsidRDefault="00C12B54" w:rsidP="00C12B54">
      <w:pPr>
        <w:pStyle w:val="PL"/>
        <w:shd w:val="clear" w:color="auto" w:fill="E6E6E6"/>
      </w:pPr>
      <w:r w:rsidRPr="00E804C9">
        <w:tab/>
        <w:t>subcarrierSpacingSSB-r17</w:t>
      </w:r>
      <w:r w:rsidRPr="00E804C9">
        <w:tab/>
      </w:r>
      <w:r w:rsidRPr="00E804C9">
        <w:tab/>
        <w:t>ENUMERATED {kHz480, spare1}</w:t>
      </w:r>
      <w:r w:rsidRPr="00E804C9">
        <w:tab/>
      </w:r>
      <w:r w:rsidRPr="00E804C9">
        <w:tab/>
      </w:r>
      <w:r w:rsidRPr="00E804C9">
        <w:tab/>
        <w:t>OPTIONAL  -- Need OR</w:t>
      </w:r>
    </w:p>
    <w:p w14:paraId="48EE07F9" w14:textId="196B5716" w:rsidR="005C4197" w:rsidRPr="00E804C9" w:rsidRDefault="00C12B54" w:rsidP="00C12B54">
      <w:pPr>
        <w:pStyle w:val="PL"/>
        <w:shd w:val="clear" w:color="auto" w:fill="E6E6E6"/>
      </w:pPr>
      <w:r w:rsidRPr="00E804C9">
        <w:tab/>
        <w:t>]]</w:t>
      </w:r>
    </w:p>
    <w:p w14:paraId="6EB4BB4A" w14:textId="77777777" w:rsidR="005C4197" w:rsidRPr="00E804C9" w:rsidRDefault="005C4197" w:rsidP="005C4197">
      <w:pPr>
        <w:pStyle w:val="PL"/>
        <w:shd w:val="clear" w:color="auto" w:fill="E6E6E6"/>
      </w:pPr>
      <w:r w:rsidRPr="00E804C9">
        <w:t>}</w:t>
      </w:r>
    </w:p>
    <w:p w14:paraId="2681EBF0" w14:textId="77777777" w:rsidR="005C4197" w:rsidRPr="00E804C9" w:rsidRDefault="005C4197" w:rsidP="005C4197">
      <w:pPr>
        <w:pStyle w:val="PL"/>
        <w:shd w:val="clear" w:color="auto" w:fill="E6E6E6"/>
      </w:pPr>
    </w:p>
    <w:p w14:paraId="614518F2" w14:textId="77777777" w:rsidR="005C4197" w:rsidRPr="00E804C9" w:rsidRDefault="005C4197" w:rsidP="005C4197">
      <w:pPr>
        <w:pStyle w:val="PL"/>
        <w:shd w:val="clear" w:color="auto" w:fill="E6E6E6"/>
      </w:pPr>
      <w:r w:rsidRPr="00E804C9">
        <w:t>CellList-r15 ::=</w:t>
      </w:r>
      <w:r w:rsidRPr="00E804C9">
        <w:tab/>
      </w:r>
      <w:r w:rsidRPr="00E804C9">
        <w:tab/>
      </w:r>
      <w:r w:rsidRPr="00E804C9">
        <w:tab/>
        <w:t>SEQUENCE (SIZE (1..maxCellMeasIdle-r15)) OF PhysCellIdRange</w:t>
      </w:r>
    </w:p>
    <w:p w14:paraId="32DAF60C" w14:textId="77777777" w:rsidR="005C4197" w:rsidRPr="00E804C9" w:rsidRDefault="005C4197" w:rsidP="005C4197">
      <w:pPr>
        <w:pStyle w:val="PL"/>
        <w:shd w:val="clear" w:color="auto" w:fill="E6E6E6"/>
      </w:pPr>
      <w:r w:rsidRPr="00E804C9">
        <w:t>CellListNR-r16 ::=</w:t>
      </w:r>
      <w:r w:rsidRPr="00E804C9">
        <w:tab/>
      </w:r>
      <w:r w:rsidRPr="00E804C9">
        <w:tab/>
      </w:r>
      <w:r w:rsidRPr="00E804C9">
        <w:tab/>
        <w:t>SEQUENCE (SIZE (1..</w:t>
      </w:r>
      <w:r w:rsidR="00F227C4" w:rsidRPr="00E804C9">
        <w:t>maxCellMeasIdle-r15</w:t>
      </w:r>
      <w:r w:rsidRPr="00E804C9">
        <w:t>)) OF PhysCellIdRangeNR-r16</w:t>
      </w:r>
    </w:p>
    <w:p w14:paraId="151E070C" w14:textId="77777777" w:rsidR="005C4197" w:rsidRPr="00E804C9" w:rsidRDefault="005C4197" w:rsidP="005C4197">
      <w:pPr>
        <w:pStyle w:val="PL"/>
        <w:shd w:val="clear" w:color="auto" w:fill="E6E6E6"/>
      </w:pPr>
    </w:p>
    <w:p w14:paraId="3C012549" w14:textId="77777777" w:rsidR="005C4197" w:rsidRPr="00E804C9" w:rsidRDefault="005C4197" w:rsidP="005C4197">
      <w:pPr>
        <w:pStyle w:val="PL"/>
        <w:shd w:val="clear" w:color="auto" w:fill="E6E6E6"/>
      </w:pPr>
      <w:r w:rsidRPr="00E804C9">
        <w:t>BeamMeasConfigIdleNR-r16 ::=</w:t>
      </w:r>
      <w:r w:rsidRPr="00E804C9">
        <w:tab/>
      </w:r>
      <w:r w:rsidRPr="00E804C9">
        <w:tab/>
        <w:t>SEQUENCE {</w:t>
      </w:r>
    </w:p>
    <w:p w14:paraId="130037C4" w14:textId="77777777" w:rsidR="005C4197" w:rsidRPr="00E804C9" w:rsidRDefault="005C4197" w:rsidP="005C4197">
      <w:pPr>
        <w:pStyle w:val="PL"/>
        <w:shd w:val="clear" w:color="auto" w:fill="E6E6E6"/>
      </w:pPr>
      <w:r w:rsidRPr="00E804C9">
        <w:tab/>
        <w:t>reportQuantityRS-IndexNR-r16</w:t>
      </w:r>
      <w:r w:rsidRPr="00E804C9">
        <w:tab/>
      </w:r>
      <w:r w:rsidRPr="00E804C9">
        <w:tab/>
        <w:t>ENUMERATED {rsrp, rsrq, both},</w:t>
      </w:r>
    </w:p>
    <w:p w14:paraId="0A68104E" w14:textId="77777777" w:rsidR="005C4197" w:rsidRPr="00E804C9" w:rsidRDefault="005C4197" w:rsidP="005C4197">
      <w:pPr>
        <w:pStyle w:val="PL"/>
        <w:shd w:val="clear" w:color="auto" w:fill="E6E6E6"/>
      </w:pPr>
      <w:r w:rsidRPr="00E804C9">
        <w:tab/>
        <w:t>maxReportRS-Index-r16</w:t>
      </w:r>
      <w:r w:rsidRPr="00E804C9">
        <w:tab/>
      </w:r>
      <w:r w:rsidRPr="00E804C9">
        <w:tab/>
      </w:r>
      <w:r w:rsidRPr="00E804C9">
        <w:tab/>
      </w:r>
      <w:r w:rsidRPr="00E804C9">
        <w:tab/>
        <w:t>INTEGER (0..</w:t>
      </w:r>
      <w:r w:rsidR="00F227C4" w:rsidRPr="00E804C9">
        <w:t>maxRS-IndexReport-r15</w:t>
      </w:r>
      <w:r w:rsidRPr="00E804C9">
        <w:t>),</w:t>
      </w:r>
    </w:p>
    <w:p w14:paraId="5546395B" w14:textId="77777777" w:rsidR="005C4197" w:rsidRPr="00E804C9" w:rsidRDefault="005C4197" w:rsidP="005C4197">
      <w:pPr>
        <w:pStyle w:val="PL"/>
        <w:shd w:val="clear" w:color="auto" w:fill="E6E6E6"/>
      </w:pPr>
      <w:r w:rsidRPr="00E804C9">
        <w:tab/>
        <w:t>reportRS-IndexResultsNR-r16</w:t>
      </w:r>
      <w:r w:rsidRPr="00E804C9">
        <w:tab/>
      </w:r>
      <w:r w:rsidRPr="00E804C9">
        <w:tab/>
      </w:r>
      <w:r w:rsidRPr="00E804C9">
        <w:tab/>
        <w:t>BOOLEAN</w:t>
      </w:r>
    </w:p>
    <w:p w14:paraId="02133AAB" w14:textId="77777777" w:rsidR="005C4197" w:rsidRPr="00E804C9" w:rsidRDefault="005C4197" w:rsidP="005C4197">
      <w:pPr>
        <w:pStyle w:val="PL"/>
        <w:shd w:val="clear" w:color="auto" w:fill="E6E6E6"/>
      </w:pPr>
      <w:r w:rsidRPr="00E804C9">
        <w:t>}</w:t>
      </w:r>
    </w:p>
    <w:p w14:paraId="36BE6719" w14:textId="77777777" w:rsidR="005C4197" w:rsidRPr="00E804C9" w:rsidRDefault="005C4197" w:rsidP="005C4197">
      <w:pPr>
        <w:pStyle w:val="PL"/>
        <w:shd w:val="clear" w:color="auto" w:fill="E6E6E6"/>
      </w:pPr>
    </w:p>
    <w:p w14:paraId="4185EDAC" w14:textId="77777777" w:rsidR="00DA01A8" w:rsidRPr="00E804C9" w:rsidRDefault="00DA01A8" w:rsidP="00DA01A8">
      <w:pPr>
        <w:pStyle w:val="PL"/>
        <w:shd w:val="clear" w:color="auto" w:fill="E6E6E6"/>
      </w:pPr>
      <w:r w:rsidRPr="00E804C9">
        <w:t>-- ASN1STOP</w:t>
      </w:r>
    </w:p>
    <w:p w14:paraId="49FBA3D2" w14:textId="77777777" w:rsidR="00DA01A8" w:rsidRPr="00E804C9" w:rsidRDefault="00DA01A8" w:rsidP="00DA01A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07479F6D" w14:textId="77777777" w:rsidTr="00076890">
        <w:trPr>
          <w:cantSplit/>
          <w:tblHeader/>
        </w:trPr>
        <w:tc>
          <w:tcPr>
            <w:tcW w:w="9639" w:type="dxa"/>
          </w:tcPr>
          <w:p w14:paraId="55C87BF1" w14:textId="77777777" w:rsidR="00DA01A8" w:rsidRPr="00E804C9" w:rsidRDefault="00DA01A8" w:rsidP="00076890">
            <w:pPr>
              <w:pStyle w:val="TAH"/>
              <w:rPr>
                <w:lang w:eastAsia="en-GB"/>
              </w:rPr>
            </w:pPr>
            <w:r w:rsidRPr="00E804C9">
              <w:rPr>
                <w:bCs/>
                <w:i/>
                <w:iCs/>
              </w:rPr>
              <w:lastRenderedPageBreak/>
              <w:t xml:space="preserve">MeasIdleConfig </w:t>
            </w:r>
            <w:r w:rsidRPr="00E804C9">
              <w:rPr>
                <w:iCs/>
                <w:noProof/>
                <w:lang w:eastAsia="en-GB"/>
              </w:rPr>
              <w:t>field descriptions</w:t>
            </w:r>
          </w:p>
        </w:tc>
      </w:tr>
      <w:tr w:rsidR="00E804C9" w:rsidRPr="00E804C9" w14:paraId="164478B3" w14:textId="77777777" w:rsidTr="00076890">
        <w:trPr>
          <w:cantSplit/>
        </w:trPr>
        <w:tc>
          <w:tcPr>
            <w:tcW w:w="9639" w:type="dxa"/>
          </w:tcPr>
          <w:p w14:paraId="61BBC807" w14:textId="77777777" w:rsidR="00DA01A8" w:rsidRPr="00E804C9" w:rsidRDefault="00DA01A8" w:rsidP="00DA01A8">
            <w:pPr>
              <w:pStyle w:val="TAL"/>
              <w:rPr>
                <w:b/>
                <w:i/>
                <w:noProof/>
              </w:rPr>
            </w:pPr>
            <w:r w:rsidRPr="00E804C9">
              <w:rPr>
                <w:b/>
                <w:i/>
                <w:noProof/>
              </w:rPr>
              <w:t>allowedMeasBandwidth</w:t>
            </w:r>
          </w:p>
          <w:p w14:paraId="7BF58D8E" w14:textId="77777777" w:rsidR="00DA01A8" w:rsidRPr="00E804C9" w:rsidRDefault="00DA01A8" w:rsidP="004A5246">
            <w:pPr>
              <w:pStyle w:val="TAL"/>
              <w:rPr>
                <w:rFonts w:cs="Arial"/>
                <w:noProof/>
              </w:rPr>
            </w:pPr>
            <w:r w:rsidRPr="00E804C9">
              <w:rPr>
                <w:rFonts w:cs="Arial"/>
              </w:rPr>
              <w:t xml:space="preserve">If absent, the value corresponding to the downlink bandwidth indicated by the </w:t>
            </w:r>
            <w:r w:rsidRPr="00E804C9">
              <w:rPr>
                <w:rFonts w:cs="Arial"/>
                <w:i/>
                <w:iCs/>
              </w:rPr>
              <w:t>dl-Bandwidt</w:t>
            </w:r>
            <w:r w:rsidRPr="00E804C9">
              <w:rPr>
                <w:rFonts w:cs="Arial"/>
                <w:iCs/>
              </w:rPr>
              <w:t>h</w:t>
            </w:r>
            <w:r w:rsidRPr="00E804C9">
              <w:rPr>
                <w:rFonts w:cs="Arial"/>
              </w:rPr>
              <w:t xml:space="preserve"> included in </w:t>
            </w:r>
            <w:r w:rsidRPr="00E804C9">
              <w:rPr>
                <w:rFonts w:cs="Arial"/>
                <w:i/>
                <w:iCs/>
              </w:rPr>
              <w:t>MasterInformationBlock</w:t>
            </w:r>
            <w:r w:rsidRPr="00E804C9">
              <w:rPr>
                <w:rFonts w:cs="Arial"/>
              </w:rPr>
              <w:t xml:space="preserve"> of serving cell applies.</w:t>
            </w:r>
          </w:p>
        </w:tc>
      </w:tr>
      <w:tr w:rsidR="00E804C9" w:rsidRPr="00E804C9" w14:paraId="72B42389" w14:textId="77777777" w:rsidTr="00076890">
        <w:trPr>
          <w:cantSplit/>
        </w:trPr>
        <w:tc>
          <w:tcPr>
            <w:tcW w:w="9639" w:type="dxa"/>
          </w:tcPr>
          <w:p w14:paraId="5BD72518" w14:textId="77777777" w:rsidR="00F227C4" w:rsidRPr="00E804C9" w:rsidRDefault="00F227C4" w:rsidP="00F227C4">
            <w:pPr>
              <w:pStyle w:val="TAL"/>
              <w:rPr>
                <w:b/>
                <w:i/>
                <w:noProof/>
              </w:rPr>
            </w:pPr>
            <w:r w:rsidRPr="00E804C9">
              <w:rPr>
                <w:b/>
                <w:i/>
                <w:noProof/>
              </w:rPr>
              <w:t>beamMeasConfigIdle</w:t>
            </w:r>
          </w:p>
          <w:p w14:paraId="67B70127" w14:textId="77777777" w:rsidR="00F227C4" w:rsidRPr="00E804C9" w:rsidRDefault="00F227C4" w:rsidP="00F227C4">
            <w:pPr>
              <w:pStyle w:val="TAL"/>
              <w:rPr>
                <w:b/>
                <w:i/>
                <w:noProof/>
              </w:rPr>
            </w:pPr>
            <w:r w:rsidRPr="00E804C9">
              <w:rPr>
                <w:bCs/>
                <w:iCs/>
                <w:noProof/>
              </w:rPr>
              <w:t>Indicates the beam level measurement configuration.</w:t>
            </w:r>
          </w:p>
        </w:tc>
      </w:tr>
      <w:tr w:rsidR="00E804C9" w:rsidRPr="00E804C9" w14:paraId="3DBEEE33" w14:textId="77777777" w:rsidTr="00076890">
        <w:trPr>
          <w:cantSplit/>
        </w:trPr>
        <w:tc>
          <w:tcPr>
            <w:tcW w:w="9639" w:type="dxa"/>
          </w:tcPr>
          <w:p w14:paraId="03C42DF8" w14:textId="77777777" w:rsidR="00DA01A8" w:rsidRPr="00E804C9" w:rsidRDefault="00DA01A8" w:rsidP="00076890">
            <w:pPr>
              <w:pStyle w:val="TAL"/>
              <w:rPr>
                <w:b/>
                <w:i/>
                <w:noProof/>
                <w:lang w:eastAsia="en-GB"/>
              </w:rPr>
            </w:pPr>
            <w:r w:rsidRPr="00E804C9">
              <w:rPr>
                <w:b/>
                <w:i/>
                <w:noProof/>
                <w:lang w:eastAsia="en-GB"/>
              </w:rPr>
              <w:t>carrierFreq</w:t>
            </w:r>
          </w:p>
          <w:p w14:paraId="1824257D" w14:textId="77777777" w:rsidR="00DA01A8" w:rsidRPr="00E804C9" w:rsidRDefault="00DA01A8" w:rsidP="00076890">
            <w:pPr>
              <w:pStyle w:val="TAL"/>
              <w:rPr>
                <w:b/>
                <w:bCs/>
                <w:i/>
                <w:noProof/>
                <w:lang w:eastAsia="en-GB"/>
              </w:rPr>
            </w:pPr>
            <w:r w:rsidRPr="00E804C9">
              <w:rPr>
                <w:lang w:eastAsia="en-GB"/>
              </w:rPr>
              <w:t xml:space="preserve">Indicates the E-UTRA carrier frequency to be used for measurements during </w:t>
            </w:r>
            <w:r w:rsidR="00D02C45" w:rsidRPr="00E804C9">
              <w:rPr>
                <w:lang w:eastAsia="en-GB"/>
              </w:rPr>
              <w:t>RRC_</w:t>
            </w:r>
            <w:r w:rsidRPr="00E804C9">
              <w:rPr>
                <w:lang w:eastAsia="en-GB"/>
              </w:rPr>
              <w:t xml:space="preserve">IDLE </w:t>
            </w:r>
            <w:r w:rsidR="00D02C45" w:rsidRPr="00E804C9">
              <w:rPr>
                <w:lang w:eastAsia="en-GB"/>
              </w:rPr>
              <w:t>or RRC_INACTIVE</w:t>
            </w:r>
            <w:r w:rsidRPr="00E804C9">
              <w:rPr>
                <w:lang w:eastAsia="en-GB"/>
              </w:rPr>
              <w:t>.</w:t>
            </w:r>
          </w:p>
        </w:tc>
      </w:tr>
      <w:tr w:rsidR="00E804C9" w:rsidRPr="00E804C9" w14:paraId="4BD9C9C3" w14:textId="77777777" w:rsidTr="00076890">
        <w:trPr>
          <w:cantSplit/>
        </w:trPr>
        <w:tc>
          <w:tcPr>
            <w:tcW w:w="9639" w:type="dxa"/>
          </w:tcPr>
          <w:p w14:paraId="60C4E06F" w14:textId="77777777" w:rsidR="00F227C4" w:rsidRPr="00E804C9" w:rsidRDefault="00F227C4" w:rsidP="00F227C4">
            <w:pPr>
              <w:pStyle w:val="TAL"/>
              <w:rPr>
                <w:b/>
                <w:i/>
                <w:noProof/>
                <w:lang w:eastAsia="en-GB"/>
              </w:rPr>
            </w:pPr>
            <w:r w:rsidRPr="00E804C9">
              <w:rPr>
                <w:b/>
                <w:i/>
                <w:noProof/>
                <w:lang w:eastAsia="en-GB"/>
              </w:rPr>
              <w:t>carrierFreqNR</w:t>
            </w:r>
          </w:p>
          <w:p w14:paraId="7BE2EE38" w14:textId="77777777" w:rsidR="00F227C4" w:rsidRPr="00E804C9" w:rsidRDefault="00F227C4" w:rsidP="00F227C4">
            <w:pPr>
              <w:pStyle w:val="TAL"/>
              <w:rPr>
                <w:b/>
                <w:i/>
                <w:noProof/>
                <w:lang w:eastAsia="en-GB"/>
              </w:rPr>
            </w:pPr>
            <w:r w:rsidRPr="00E804C9">
              <w:rPr>
                <w:bCs/>
                <w:iCs/>
                <w:noProof/>
                <w:lang w:eastAsia="en-GB"/>
              </w:rPr>
              <w:t>Indicates the NR carrier frequency to be used for measurements during RRC_IDLE or RRC_INACTIVE.</w:t>
            </w:r>
          </w:p>
        </w:tc>
      </w:tr>
      <w:tr w:rsidR="00E804C9" w:rsidRPr="00E804C9" w14:paraId="41101CF5" w14:textId="77777777" w:rsidTr="00076890">
        <w:trPr>
          <w:cantSplit/>
        </w:trPr>
        <w:tc>
          <w:tcPr>
            <w:tcW w:w="9639" w:type="dxa"/>
          </w:tcPr>
          <w:p w14:paraId="7D1E1B92" w14:textId="77777777" w:rsidR="00F227C4" w:rsidRPr="00E804C9" w:rsidRDefault="00F227C4" w:rsidP="00F227C4">
            <w:pPr>
              <w:pStyle w:val="TAL"/>
              <w:rPr>
                <w:b/>
                <w:i/>
                <w:noProof/>
                <w:lang w:eastAsia="en-GB"/>
              </w:rPr>
            </w:pPr>
            <w:r w:rsidRPr="00E804C9">
              <w:rPr>
                <w:b/>
                <w:i/>
                <w:noProof/>
                <w:lang w:eastAsia="en-GB"/>
              </w:rPr>
              <w:t>frequencyBandList</w:t>
            </w:r>
          </w:p>
          <w:p w14:paraId="0714B929" w14:textId="77777777" w:rsidR="00F227C4" w:rsidRPr="00E804C9" w:rsidRDefault="00F227C4" w:rsidP="00F227C4">
            <w:pPr>
              <w:pStyle w:val="TAL"/>
              <w:rPr>
                <w:b/>
                <w:i/>
                <w:noProof/>
                <w:lang w:eastAsia="en-GB"/>
              </w:rPr>
            </w:pPr>
            <w:r w:rsidRPr="00E804C9">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E804C9" w:rsidRPr="00E804C9" w14:paraId="4D3DE0A1" w14:textId="77777777" w:rsidTr="00076890">
        <w:trPr>
          <w:cantSplit/>
        </w:trPr>
        <w:tc>
          <w:tcPr>
            <w:tcW w:w="9639" w:type="dxa"/>
          </w:tcPr>
          <w:p w14:paraId="2233AC49" w14:textId="77777777" w:rsidR="00F227C4" w:rsidRPr="00E804C9" w:rsidRDefault="00F227C4" w:rsidP="00F227C4">
            <w:pPr>
              <w:pStyle w:val="TAL"/>
              <w:rPr>
                <w:b/>
                <w:i/>
                <w:noProof/>
                <w:lang w:eastAsia="en-GB"/>
              </w:rPr>
            </w:pPr>
            <w:r w:rsidRPr="00E804C9">
              <w:rPr>
                <w:b/>
                <w:i/>
                <w:noProof/>
                <w:lang w:eastAsia="en-GB"/>
              </w:rPr>
              <w:t>deriveSSB-IndexFromCell</w:t>
            </w:r>
          </w:p>
          <w:p w14:paraId="336538B9" w14:textId="77777777" w:rsidR="00F227C4" w:rsidRPr="00E804C9" w:rsidRDefault="00F227C4" w:rsidP="00F227C4">
            <w:pPr>
              <w:pStyle w:val="TAL"/>
              <w:rPr>
                <w:b/>
                <w:i/>
                <w:noProof/>
                <w:lang w:eastAsia="en-GB"/>
              </w:rPr>
            </w:pPr>
            <w:r w:rsidRPr="00E804C9">
              <w:rPr>
                <w:bCs/>
                <w:iCs/>
                <w:noProof/>
                <w:lang w:eastAsia="en-GB"/>
              </w:rPr>
              <w:t>The field indicates whether the UE may use, to derive the SSB index of a cell on the indicated SSB frequency and subcarrier spacing, the timing of any detected cell with the same SSB frequency and subcarrier spacing. If this field is set to TRUE, the UE assumes SFN and frame boundary alignment across cells on the same NR carrier frequency as specified in TS 36.133 [16].</w:t>
            </w:r>
          </w:p>
        </w:tc>
      </w:tr>
      <w:tr w:rsidR="00E804C9" w:rsidRPr="00E804C9" w14:paraId="3878A6A7" w14:textId="77777777" w:rsidTr="00076890">
        <w:trPr>
          <w:cantSplit/>
        </w:trPr>
        <w:tc>
          <w:tcPr>
            <w:tcW w:w="9639" w:type="dxa"/>
          </w:tcPr>
          <w:p w14:paraId="59DF6F02" w14:textId="77777777" w:rsidR="00F227C4" w:rsidRPr="00E804C9" w:rsidRDefault="00F227C4" w:rsidP="00F227C4">
            <w:pPr>
              <w:pStyle w:val="TAL"/>
              <w:rPr>
                <w:b/>
                <w:i/>
                <w:noProof/>
                <w:lang w:eastAsia="en-GB"/>
              </w:rPr>
            </w:pPr>
            <w:r w:rsidRPr="00E804C9">
              <w:rPr>
                <w:b/>
                <w:i/>
                <w:noProof/>
                <w:lang w:eastAsia="en-GB"/>
              </w:rPr>
              <w:t>maxReportRS-Index</w:t>
            </w:r>
          </w:p>
          <w:p w14:paraId="6BB2767E" w14:textId="77777777" w:rsidR="00F227C4" w:rsidRPr="00E804C9" w:rsidRDefault="00F227C4" w:rsidP="00F227C4">
            <w:pPr>
              <w:pStyle w:val="TAL"/>
              <w:rPr>
                <w:b/>
                <w:i/>
                <w:noProof/>
                <w:lang w:eastAsia="en-GB"/>
              </w:rPr>
            </w:pPr>
            <w:r w:rsidRPr="00E804C9">
              <w:rPr>
                <w:bCs/>
                <w:iCs/>
                <w:noProof/>
                <w:lang w:eastAsia="en-GB"/>
              </w:rPr>
              <w:t>Max number of beam indices to include in the idle/inactive measurement result.</w:t>
            </w:r>
          </w:p>
        </w:tc>
      </w:tr>
      <w:tr w:rsidR="00E804C9" w:rsidRPr="00E804C9" w14:paraId="4D16D0D7" w14:textId="77777777" w:rsidTr="00076890">
        <w:trPr>
          <w:cantSplit/>
        </w:trPr>
        <w:tc>
          <w:tcPr>
            <w:tcW w:w="9639" w:type="dxa"/>
          </w:tcPr>
          <w:p w14:paraId="079E1748" w14:textId="77777777" w:rsidR="00F227C4" w:rsidRPr="00E804C9" w:rsidRDefault="00F227C4" w:rsidP="00F227C4">
            <w:pPr>
              <w:pStyle w:val="TAL"/>
              <w:rPr>
                <w:b/>
                <w:i/>
                <w:noProof/>
                <w:lang w:eastAsia="en-GB"/>
              </w:rPr>
            </w:pPr>
            <w:r w:rsidRPr="00E804C9">
              <w:rPr>
                <w:b/>
                <w:i/>
                <w:noProof/>
                <w:lang w:eastAsia="en-GB"/>
              </w:rPr>
              <w:t>maxRS-IndexCellQual</w:t>
            </w:r>
          </w:p>
          <w:p w14:paraId="56EFEAFD" w14:textId="77777777" w:rsidR="00F227C4" w:rsidRPr="00E804C9" w:rsidRDefault="00F227C4" w:rsidP="00F227C4">
            <w:pPr>
              <w:pStyle w:val="TAL"/>
              <w:rPr>
                <w:b/>
                <w:i/>
                <w:noProof/>
                <w:lang w:eastAsia="en-GB"/>
              </w:rPr>
            </w:pPr>
            <w:r w:rsidRPr="00E804C9">
              <w:rPr>
                <w:bCs/>
                <w:iCs/>
                <w:noProof/>
                <w:lang w:eastAsia="en-GB"/>
              </w:rPr>
              <w:t xml:space="preserve">Number of SS blocks to average for cell measurement derivation. Corresponds to the parameter </w:t>
            </w:r>
            <w:r w:rsidRPr="00E804C9">
              <w:rPr>
                <w:bCs/>
                <w:i/>
                <w:noProof/>
                <w:lang w:eastAsia="en-GB"/>
              </w:rPr>
              <w:t xml:space="preserve">nrofSS-BlocksToAverage </w:t>
            </w:r>
            <w:r w:rsidRPr="00E804C9">
              <w:rPr>
                <w:bCs/>
                <w:iCs/>
                <w:noProof/>
                <w:lang w:eastAsia="en-GB"/>
              </w:rPr>
              <w:t>in TS 38.304 [92].</w:t>
            </w:r>
          </w:p>
        </w:tc>
      </w:tr>
      <w:tr w:rsidR="00E804C9" w:rsidRPr="00E804C9" w14:paraId="077B7670" w14:textId="77777777" w:rsidTr="00076890">
        <w:trPr>
          <w:cantSplit/>
        </w:trPr>
        <w:tc>
          <w:tcPr>
            <w:tcW w:w="9639" w:type="dxa"/>
          </w:tcPr>
          <w:p w14:paraId="7F569547" w14:textId="77777777" w:rsidR="00F227C4" w:rsidRPr="00E804C9" w:rsidRDefault="00F227C4" w:rsidP="00F227C4">
            <w:pPr>
              <w:pStyle w:val="TAL"/>
              <w:rPr>
                <w:b/>
                <w:i/>
                <w:noProof/>
                <w:lang w:eastAsia="en-GB"/>
              </w:rPr>
            </w:pPr>
            <w:r w:rsidRPr="00E804C9">
              <w:rPr>
                <w:b/>
                <w:i/>
                <w:noProof/>
                <w:lang w:eastAsia="en-GB"/>
              </w:rPr>
              <w:t>measCellList</w:t>
            </w:r>
          </w:p>
          <w:p w14:paraId="37A9C871" w14:textId="77777777" w:rsidR="00F227C4" w:rsidRPr="00E804C9" w:rsidRDefault="00F227C4" w:rsidP="00F227C4">
            <w:pPr>
              <w:pStyle w:val="TAL"/>
              <w:rPr>
                <w:b/>
                <w:i/>
                <w:noProof/>
                <w:lang w:eastAsia="en-GB"/>
              </w:rPr>
            </w:pPr>
            <w:r w:rsidRPr="00E804C9">
              <w:rPr>
                <w:bCs/>
                <w:iCs/>
                <w:noProof/>
                <w:lang w:eastAsia="en-GB"/>
              </w:rPr>
              <w:t>Indicates the list of E-UTRA cells which the UE is requested to measure and report for idle/inactive measurements.</w:t>
            </w:r>
          </w:p>
        </w:tc>
      </w:tr>
      <w:tr w:rsidR="00E804C9" w:rsidRPr="00E804C9" w14:paraId="1BC3BF0F" w14:textId="77777777" w:rsidTr="00076890">
        <w:trPr>
          <w:cantSplit/>
        </w:trPr>
        <w:tc>
          <w:tcPr>
            <w:tcW w:w="9639" w:type="dxa"/>
          </w:tcPr>
          <w:p w14:paraId="267B62EF" w14:textId="77777777" w:rsidR="00F227C4" w:rsidRPr="00E804C9" w:rsidRDefault="00F227C4" w:rsidP="00F227C4">
            <w:pPr>
              <w:pStyle w:val="TAL"/>
              <w:rPr>
                <w:b/>
                <w:i/>
                <w:noProof/>
                <w:lang w:eastAsia="en-GB"/>
              </w:rPr>
            </w:pPr>
            <w:r w:rsidRPr="00E804C9">
              <w:rPr>
                <w:b/>
                <w:i/>
                <w:noProof/>
                <w:lang w:eastAsia="en-GB"/>
              </w:rPr>
              <w:t>measCellListNR</w:t>
            </w:r>
          </w:p>
          <w:p w14:paraId="668F1FCC" w14:textId="77777777" w:rsidR="00F227C4" w:rsidRPr="00E804C9" w:rsidRDefault="00F227C4" w:rsidP="00F227C4">
            <w:pPr>
              <w:pStyle w:val="TAL"/>
              <w:rPr>
                <w:b/>
                <w:i/>
                <w:noProof/>
                <w:lang w:eastAsia="en-GB"/>
              </w:rPr>
            </w:pPr>
            <w:r w:rsidRPr="00E804C9">
              <w:rPr>
                <w:bCs/>
                <w:iCs/>
                <w:noProof/>
                <w:lang w:eastAsia="en-GB"/>
              </w:rPr>
              <w:t>Indicates the list of NR cells which the UE is requested to measure and report for idle/inactive measurements.</w:t>
            </w:r>
          </w:p>
        </w:tc>
      </w:tr>
      <w:tr w:rsidR="00E804C9" w:rsidRPr="00E804C9" w14:paraId="1D0DD9F2" w14:textId="77777777" w:rsidTr="00076890">
        <w:trPr>
          <w:cantSplit/>
        </w:trPr>
        <w:tc>
          <w:tcPr>
            <w:tcW w:w="9639" w:type="dxa"/>
          </w:tcPr>
          <w:p w14:paraId="3F857625" w14:textId="77777777" w:rsidR="00DA01A8" w:rsidRPr="00E804C9" w:rsidRDefault="00DA01A8" w:rsidP="00076890">
            <w:pPr>
              <w:pStyle w:val="TAL"/>
              <w:rPr>
                <w:b/>
                <w:i/>
                <w:noProof/>
                <w:lang w:eastAsia="en-GB"/>
              </w:rPr>
            </w:pPr>
            <w:r w:rsidRPr="00E804C9">
              <w:rPr>
                <w:b/>
                <w:i/>
                <w:noProof/>
                <w:lang w:eastAsia="en-GB"/>
              </w:rPr>
              <w:t>measIdleCarrierListEUTRA</w:t>
            </w:r>
          </w:p>
          <w:p w14:paraId="7E123F28" w14:textId="77777777" w:rsidR="00DA01A8" w:rsidRPr="00E804C9" w:rsidRDefault="00DA01A8" w:rsidP="00076890">
            <w:pPr>
              <w:pStyle w:val="TAL"/>
              <w:rPr>
                <w:b/>
                <w:i/>
                <w:noProof/>
                <w:lang w:eastAsia="en-GB"/>
              </w:rPr>
            </w:pPr>
            <w:r w:rsidRPr="00E804C9">
              <w:rPr>
                <w:lang w:eastAsia="en-GB"/>
              </w:rPr>
              <w:t xml:space="preserve">Indicates the E-UTRA carriers to be measured during </w:t>
            </w:r>
            <w:r w:rsidR="00D02C45" w:rsidRPr="00E804C9">
              <w:rPr>
                <w:lang w:eastAsia="en-GB"/>
              </w:rPr>
              <w:t>RRC_</w:t>
            </w:r>
            <w:r w:rsidRPr="00E804C9">
              <w:rPr>
                <w:lang w:eastAsia="en-GB"/>
              </w:rPr>
              <w:t xml:space="preserve">IDLE </w:t>
            </w:r>
            <w:r w:rsidR="00D02C45" w:rsidRPr="00E804C9">
              <w:rPr>
                <w:lang w:eastAsia="en-GB"/>
              </w:rPr>
              <w:t>or RRC_INACTIVE</w:t>
            </w:r>
            <w:r w:rsidRPr="00E804C9">
              <w:rPr>
                <w:lang w:eastAsia="en-GB"/>
              </w:rPr>
              <w:t>.</w:t>
            </w:r>
          </w:p>
        </w:tc>
      </w:tr>
      <w:tr w:rsidR="00E804C9" w:rsidRPr="00E804C9" w14:paraId="35075913" w14:textId="77777777" w:rsidTr="003C0A8B">
        <w:trPr>
          <w:cantSplit/>
        </w:trPr>
        <w:tc>
          <w:tcPr>
            <w:tcW w:w="9639" w:type="dxa"/>
          </w:tcPr>
          <w:p w14:paraId="376EC87F" w14:textId="77777777" w:rsidR="005C4197" w:rsidRPr="00E804C9" w:rsidRDefault="005C4197" w:rsidP="003C0A8B">
            <w:pPr>
              <w:pStyle w:val="TAL"/>
              <w:rPr>
                <w:b/>
                <w:i/>
                <w:noProof/>
                <w:lang w:eastAsia="en-GB"/>
              </w:rPr>
            </w:pPr>
            <w:r w:rsidRPr="00E804C9">
              <w:rPr>
                <w:b/>
                <w:i/>
                <w:noProof/>
                <w:lang w:eastAsia="en-GB"/>
              </w:rPr>
              <w:t>measIdleCarrierListNR</w:t>
            </w:r>
          </w:p>
          <w:p w14:paraId="300E70BA" w14:textId="77777777" w:rsidR="005C4197" w:rsidRPr="00E804C9" w:rsidRDefault="005C4197" w:rsidP="003C0A8B">
            <w:pPr>
              <w:pStyle w:val="TAL"/>
              <w:rPr>
                <w:b/>
                <w:i/>
                <w:noProof/>
                <w:lang w:eastAsia="en-GB"/>
              </w:rPr>
            </w:pPr>
            <w:r w:rsidRPr="00E804C9">
              <w:rPr>
                <w:lang w:eastAsia="en-GB"/>
              </w:rPr>
              <w:t xml:space="preserve">Indicates the NR carriers to be measured during RRC_IDLE </w:t>
            </w:r>
            <w:r w:rsidR="00F227C4" w:rsidRPr="00E804C9">
              <w:rPr>
                <w:lang w:eastAsia="en-GB"/>
              </w:rPr>
              <w:t>or</w:t>
            </w:r>
            <w:r w:rsidRPr="00E804C9">
              <w:rPr>
                <w:lang w:eastAsia="en-GB"/>
              </w:rPr>
              <w:t xml:space="preserve"> RRC_INACTIVE.</w:t>
            </w:r>
          </w:p>
        </w:tc>
      </w:tr>
      <w:tr w:rsidR="00E804C9" w:rsidRPr="00E804C9" w14:paraId="283B0686" w14:textId="77777777" w:rsidTr="00076890">
        <w:trPr>
          <w:cantSplit/>
        </w:trPr>
        <w:tc>
          <w:tcPr>
            <w:tcW w:w="9639" w:type="dxa"/>
          </w:tcPr>
          <w:p w14:paraId="75F10F02" w14:textId="77777777" w:rsidR="00DA01A8" w:rsidRPr="00E804C9" w:rsidRDefault="00DA01A8" w:rsidP="00076890">
            <w:pPr>
              <w:pStyle w:val="TAL"/>
              <w:rPr>
                <w:b/>
                <w:i/>
                <w:noProof/>
                <w:lang w:eastAsia="en-GB"/>
              </w:rPr>
            </w:pPr>
            <w:r w:rsidRPr="00E804C9">
              <w:rPr>
                <w:b/>
                <w:i/>
                <w:noProof/>
                <w:lang w:eastAsia="en-GB"/>
              </w:rPr>
              <w:t>measIdleDuration</w:t>
            </w:r>
          </w:p>
          <w:p w14:paraId="3BD9A927" w14:textId="77777777" w:rsidR="00DA01A8" w:rsidRPr="00E804C9" w:rsidRDefault="00DA01A8" w:rsidP="00076890">
            <w:pPr>
              <w:pStyle w:val="TAL"/>
              <w:rPr>
                <w:b/>
                <w:i/>
                <w:noProof/>
                <w:lang w:eastAsia="en-GB"/>
              </w:rPr>
            </w:pPr>
            <w:r w:rsidRPr="00E804C9">
              <w:rPr>
                <w:lang w:eastAsia="en-GB"/>
              </w:rPr>
              <w:t xml:space="preserve">Indicates the duration for performing measurements during </w:t>
            </w:r>
            <w:r w:rsidR="00D02C45" w:rsidRPr="00E804C9">
              <w:rPr>
                <w:lang w:eastAsia="en-GB"/>
              </w:rPr>
              <w:t>RRC_</w:t>
            </w:r>
            <w:r w:rsidRPr="00E804C9">
              <w:rPr>
                <w:lang w:eastAsia="en-GB"/>
              </w:rPr>
              <w:t xml:space="preserve">IDLE </w:t>
            </w:r>
            <w:r w:rsidR="00D02C45" w:rsidRPr="00E804C9">
              <w:rPr>
                <w:lang w:eastAsia="en-GB"/>
              </w:rPr>
              <w:t xml:space="preserve">or RRC_INACTIVE </w:t>
            </w:r>
            <w:r w:rsidRPr="00E804C9">
              <w:rPr>
                <w:lang w:eastAsia="en-GB"/>
              </w:rPr>
              <w:t xml:space="preserve">for measurements assigned via </w:t>
            </w:r>
            <w:r w:rsidRPr="00E804C9">
              <w:rPr>
                <w:i/>
                <w:lang w:eastAsia="en-GB"/>
              </w:rPr>
              <w:t>RRCConnectionRelease</w:t>
            </w:r>
            <w:r w:rsidRPr="00E804C9">
              <w:rPr>
                <w:lang w:eastAsia="en-GB"/>
              </w:rPr>
              <w:t>. Value sec10 correspond to 10 seconds, value sec30 to 30 seconds and so on.</w:t>
            </w:r>
          </w:p>
        </w:tc>
      </w:tr>
      <w:tr w:rsidR="00E804C9" w:rsidRPr="00E804C9" w14:paraId="025F521C" w14:textId="77777777" w:rsidTr="00076890">
        <w:trPr>
          <w:cantSplit/>
        </w:trPr>
        <w:tc>
          <w:tcPr>
            <w:tcW w:w="9639" w:type="dxa"/>
          </w:tcPr>
          <w:p w14:paraId="7B7615D9" w14:textId="77777777" w:rsidR="00F227C4" w:rsidRPr="00E804C9" w:rsidRDefault="00F227C4" w:rsidP="00F227C4">
            <w:pPr>
              <w:pStyle w:val="TAL"/>
            </w:pPr>
            <w:r w:rsidRPr="00E804C9">
              <w:rPr>
                <w:b/>
                <w:i/>
                <w:noProof/>
                <w:lang w:eastAsia="en-GB"/>
              </w:rPr>
              <w:t>measTimingConfig</w:t>
            </w:r>
          </w:p>
          <w:p w14:paraId="7C31177F" w14:textId="77777777" w:rsidR="00F227C4" w:rsidRPr="00E804C9" w:rsidRDefault="00F227C4" w:rsidP="00F227C4">
            <w:pPr>
              <w:pStyle w:val="TAL"/>
              <w:rPr>
                <w:b/>
                <w:i/>
                <w:noProof/>
                <w:lang w:eastAsia="en-GB"/>
              </w:rPr>
            </w:pPr>
            <w:r w:rsidRPr="00E804C9">
              <w:rPr>
                <w:lang w:eastAsia="en-GB"/>
              </w:rPr>
              <w:t xml:space="preserve">Used to configure the NR measurement timing configurations, i.e., timing occasions at which the UE measures SSBs. If the field is absent in </w:t>
            </w:r>
            <w:r w:rsidRPr="00E804C9">
              <w:rPr>
                <w:i/>
                <w:iCs/>
                <w:lang w:eastAsia="en-GB"/>
              </w:rPr>
              <w:t>VarMeasConfig</w:t>
            </w:r>
            <w:r w:rsidRPr="00E804C9">
              <w:rPr>
                <w:lang w:eastAsia="en-GB"/>
              </w:rPr>
              <w:t>, the UE assumes that SSB periodicity is 5ms in this frequency.</w:t>
            </w:r>
          </w:p>
        </w:tc>
      </w:tr>
      <w:tr w:rsidR="00E804C9" w:rsidRPr="00E804C9" w14:paraId="5411968E" w14:textId="77777777" w:rsidTr="00076890">
        <w:trPr>
          <w:cantSplit/>
        </w:trPr>
        <w:tc>
          <w:tcPr>
            <w:tcW w:w="9639" w:type="dxa"/>
          </w:tcPr>
          <w:p w14:paraId="1DDDB019" w14:textId="77777777" w:rsidR="00DA01A8" w:rsidRPr="00E804C9" w:rsidRDefault="00DA01A8" w:rsidP="00076890">
            <w:pPr>
              <w:pStyle w:val="TAL"/>
              <w:rPr>
                <w:b/>
                <w:i/>
                <w:noProof/>
                <w:lang w:eastAsia="en-GB"/>
              </w:rPr>
            </w:pPr>
            <w:r w:rsidRPr="00E804C9">
              <w:rPr>
                <w:b/>
                <w:i/>
                <w:noProof/>
                <w:lang w:eastAsia="en-GB"/>
              </w:rPr>
              <w:t>qualityThreshold</w:t>
            </w:r>
          </w:p>
          <w:p w14:paraId="5CB98434" w14:textId="77777777" w:rsidR="00DA01A8" w:rsidRPr="00E804C9" w:rsidRDefault="00DA01A8" w:rsidP="00076890">
            <w:pPr>
              <w:pStyle w:val="TAL"/>
              <w:rPr>
                <w:b/>
                <w:i/>
                <w:noProof/>
                <w:lang w:eastAsia="en-GB"/>
              </w:rPr>
            </w:pPr>
            <w:r w:rsidRPr="00E804C9">
              <w:rPr>
                <w:lang w:eastAsia="en-GB"/>
              </w:rPr>
              <w:t xml:space="preserve">Indicates the quality thresholds for reporting the measured cells for </w:t>
            </w:r>
            <w:r w:rsidR="005C4197" w:rsidRPr="00E804C9">
              <w:rPr>
                <w:lang w:eastAsia="en-GB"/>
              </w:rPr>
              <w:t>idle/inactive</w:t>
            </w:r>
            <w:r w:rsidRPr="00E804C9">
              <w:rPr>
                <w:lang w:eastAsia="en-GB"/>
              </w:rPr>
              <w:t xml:space="preserve"> </w:t>
            </w:r>
            <w:r w:rsidR="00F227C4" w:rsidRPr="00E804C9">
              <w:rPr>
                <w:lang w:eastAsia="en-GB"/>
              </w:rPr>
              <w:t xml:space="preserve">E-UTRA </w:t>
            </w:r>
            <w:r w:rsidRPr="00E804C9">
              <w:rPr>
                <w:lang w:eastAsia="en-GB"/>
              </w:rPr>
              <w:t>measurements.</w:t>
            </w:r>
          </w:p>
        </w:tc>
      </w:tr>
      <w:tr w:rsidR="00E804C9" w:rsidRPr="00E804C9" w14:paraId="00533960" w14:textId="77777777" w:rsidTr="00076890">
        <w:trPr>
          <w:cantSplit/>
        </w:trPr>
        <w:tc>
          <w:tcPr>
            <w:tcW w:w="9639" w:type="dxa"/>
          </w:tcPr>
          <w:p w14:paraId="41C9B35B" w14:textId="77777777" w:rsidR="00F227C4" w:rsidRPr="00E804C9" w:rsidRDefault="00F227C4" w:rsidP="00F227C4">
            <w:pPr>
              <w:pStyle w:val="TAL"/>
              <w:rPr>
                <w:b/>
                <w:i/>
                <w:noProof/>
                <w:lang w:eastAsia="en-GB"/>
              </w:rPr>
            </w:pPr>
            <w:r w:rsidRPr="00E804C9">
              <w:rPr>
                <w:b/>
                <w:i/>
                <w:noProof/>
                <w:lang w:eastAsia="en-GB"/>
              </w:rPr>
              <w:t>qualityThresholdNR</w:t>
            </w:r>
          </w:p>
          <w:p w14:paraId="71F287DE" w14:textId="77777777" w:rsidR="00F227C4" w:rsidRPr="00E804C9" w:rsidRDefault="00F227C4" w:rsidP="00F227C4">
            <w:pPr>
              <w:pStyle w:val="TAL"/>
              <w:rPr>
                <w:b/>
                <w:i/>
                <w:noProof/>
                <w:lang w:eastAsia="en-GB"/>
              </w:rPr>
            </w:pPr>
            <w:r w:rsidRPr="00E804C9">
              <w:rPr>
                <w:lang w:eastAsia="en-GB"/>
              </w:rPr>
              <w:t>Indicates the quality thresholds for reporting the measured cells for idle/inactive NR measurements.</w:t>
            </w:r>
          </w:p>
        </w:tc>
      </w:tr>
      <w:tr w:rsidR="00E804C9" w:rsidRPr="00E804C9" w14:paraId="07B6964A" w14:textId="77777777" w:rsidTr="00076890">
        <w:trPr>
          <w:cantSplit/>
        </w:trPr>
        <w:tc>
          <w:tcPr>
            <w:tcW w:w="9639" w:type="dxa"/>
          </w:tcPr>
          <w:p w14:paraId="13CCD6BE" w14:textId="77777777" w:rsidR="00DA01A8" w:rsidRPr="00E804C9" w:rsidRDefault="00DA01A8" w:rsidP="00076890">
            <w:pPr>
              <w:pStyle w:val="TAL"/>
              <w:rPr>
                <w:b/>
                <w:i/>
                <w:noProof/>
                <w:lang w:eastAsia="en-GB"/>
              </w:rPr>
            </w:pPr>
            <w:r w:rsidRPr="00E804C9">
              <w:rPr>
                <w:b/>
                <w:i/>
                <w:noProof/>
                <w:lang w:eastAsia="en-GB"/>
              </w:rPr>
              <w:t>reportQuantities</w:t>
            </w:r>
          </w:p>
          <w:p w14:paraId="3456F9B6" w14:textId="77777777" w:rsidR="00DA01A8" w:rsidRPr="00E804C9" w:rsidRDefault="00DA01A8" w:rsidP="00076890">
            <w:pPr>
              <w:pStyle w:val="TAL"/>
              <w:rPr>
                <w:b/>
                <w:i/>
                <w:noProof/>
                <w:lang w:eastAsia="en-GB"/>
              </w:rPr>
            </w:pPr>
            <w:r w:rsidRPr="00E804C9">
              <w:rPr>
                <w:lang w:eastAsia="en-GB"/>
              </w:rPr>
              <w:t xml:space="preserve">Indicates which </w:t>
            </w:r>
            <w:r w:rsidR="00F227C4" w:rsidRPr="00E804C9">
              <w:rPr>
                <w:lang w:eastAsia="en-GB"/>
              </w:rPr>
              <w:t xml:space="preserve">E-UTRA </w:t>
            </w:r>
            <w:r w:rsidRPr="00E804C9">
              <w:rPr>
                <w:lang w:eastAsia="en-GB"/>
              </w:rPr>
              <w:t>measur</w:t>
            </w:r>
            <w:r w:rsidR="00753E78" w:rsidRPr="00E804C9">
              <w:rPr>
                <w:lang w:eastAsia="en-GB"/>
              </w:rPr>
              <w:t>e</w:t>
            </w:r>
            <w:r w:rsidRPr="00E804C9">
              <w:rPr>
                <w:lang w:eastAsia="en-GB"/>
              </w:rPr>
              <w:t xml:space="preserve">ment quantities </w:t>
            </w:r>
            <w:r w:rsidR="00F227C4" w:rsidRPr="00E804C9">
              <w:rPr>
                <w:lang w:eastAsia="en-GB"/>
              </w:rPr>
              <w:t xml:space="preserve">the </w:t>
            </w:r>
            <w:r w:rsidRPr="00E804C9">
              <w:rPr>
                <w:lang w:eastAsia="en-GB"/>
              </w:rPr>
              <w:t xml:space="preserve">UE is requested to report in the </w:t>
            </w:r>
            <w:r w:rsidR="00D02C45" w:rsidRPr="00E804C9">
              <w:rPr>
                <w:lang w:eastAsia="en-GB"/>
              </w:rPr>
              <w:t>idle</w:t>
            </w:r>
            <w:r w:rsidR="005C4197" w:rsidRPr="00E804C9">
              <w:rPr>
                <w:lang w:eastAsia="en-GB"/>
              </w:rPr>
              <w:t>/inactive</w:t>
            </w:r>
            <w:r w:rsidRPr="00E804C9">
              <w:rPr>
                <w:lang w:eastAsia="en-GB"/>
              </w:rPr>
              <w:t xml:space="preserve"> measurement report.</w:t>
            </w:r>
            <w:r w:rsidR="00753E78" w:rsidRPr="00E804C9">
              <w:rPr>
                <w:lang w:eastAsia="en-GB"/>
              </w:rPr>
              <w:t xml:space="preserve"> In this version of the specification, E-UTRAN always configures the value </w:t>
            </w:r>
            <w:r w:rsidR="002E2B5A" w:rsidRPr="00E804C9">
              <w:rPr>
                <w:lang w:eastAsia="en-GB"/>
              </w:rPr>
              <w:t>'</w:t>
            </w:r>
            <w:r w:rsidR="00753E78" w:rsidRPr="00E804C9">
              <w:rPr>
                <w:i/>
                <w:lang w:eastAsia="en-GB"/>
              </w:rPr>
              <w:t>bot</w:t>
            </w:r>
            <w:r w:rsidR="002E2B5A" w:rsidRPr="00E804C9">
              <w:rPr>
                <w:i/>
                <w:lang w:eastAsia="en-GB"/>
              </w:rPr>
              <w:t>h</w:t>
            </w:r>
            <w:r w:rsidR="002E2B5A" w:rsidRPr="00E804C9">
              <w:rPr>
                <w:lang w:eastAsia="en-GB"/>
              </w:rPr>
              <w:t>'</w:t>
            </w:r>
            <w:r w:rsidR="00753E78" w:rsidRPr="00E804C9">
              <w:rPr>
                <w:lang w:eastAsia="en-GB"/>
              </w:rPr>
              <w:t>.</w:t>
            </w:r>
          </w:p>
        </w:tc>
      </w:tr>
      <w:tr w:rsidR="00E804C9" w:rsidRPr="00E804C9" w14:paraId="1928B676" w14:textId="77777777" w:rsidTr="00076890">
        <w:trPr>
          <w:cantSplit/>
        </w:trPr>
        <w:tc>
          <w:tcPr>
            <w:tcW w:w="9639" w:type="dxa"/>
          </w:tcPr>
          <w:p w14:paraId="02B05267" w14:textId="77777777" w:rsidR="00F227C4" w:rsidRPr="00E804C9" w:rsidRDefault="00F227C4" w:rsidP="00F227C4">
            <w:pPr>
              <w:pStyle w:val="TAL"/>
              <w:rPr>
                <w:b/>
                <w:i/>
                <w:noProof/>
                <w:lang w:eastAsia="en-GB"/>
              </w:rPr>
            </w:pPr>
            <w:r w:rsidRPr="00E804C9">
              <w:rPr>
                <w:b/>
                <w:i/>
                <w:noProof/>
                <w:lang w:eastAsia="en-GB"/>
              </w:rPr>
              <w:t>reportQuantitiesNR</w:t>
            </w:r>
          </w:p>
          <w:p w14:paraId="4155F1C4" w14:textId="77777777" w:rsidR="00F227C4" w:rsidRPr="00E804C9" w:rsidRDefault="00F227C4" w:rsidP="00F227C4">
            <w:pPr>
              <w:pStyle w:val="TAL"/>
              <w:rPr>
                <w:b/>
                <w:i/>
                <w:noProof/>
                <w:lang w:eastAsia="en-GB"/>
              </w:rPr>
            </w:pPr>
            <w:r w:rsidRPr="00E804C9">
              <w:rPr>
                <w:lang w:eastAsia="en-GB"/>
              </w:rPr>
              <w:t>Indicates which NR measurement quantities the UE is requested to report in the idle/inactive measurement report.</w:t>
            </w:r>
          </w:p>
        </w:tc>
      </w:tr>
      <w:tr w:rsidR="00E804C9" w:rsidRPr="00E804C9" w14:paraId="7E328412" w14:textId="77777777" w:rsidTr="00076890">
        <w:trPr>
          <w:cantSplit/>
        </w:trPr>
        <w:tc>
          <w:tcPr>
            <w:tcW w:w="9639" w:type="dxa"/>
          </w:tcPr>
          <w:p w14:paraId="49EC9792" w14:textId="77777777" w:rsidR="00F227C4" w:rsidRPr="00E804C9" w:rsidRDefault="00F227C4" w:rsidP="00F227C4">
            <w:pPr>
              <w:pStyle w:val="TAL"/>
              <w:rPr>
                <w:b/>
                <w:i/>
                <w:noProof/>
                <w:lang w:eastAsia="en-GB"/>
              </w:rPr>
            </w:pPr>
            <w:r w:rsidRPr="00E804C9">
              <w:rPr>
                <w:b/>
                <w:i/>
                <w:noProof/>
                <w:lang w:eastAsia="en-GB"/>
              </w:rPr>
              <w:t>reportQuantityRS-IndexNR</w:t>
            </w:r>
          </w:p>
          <w:p w14:paraId="147F998D" w14:textId="77777777" w:rsidR="00F227C4" w:rsidRPr="00E804C9" w:rsidRDefault="00F227C4" w:rsidP="00F227C4">
            <w:pPr>
              <w:pStyle w:val="TAL"/>
              <w:rPr>
                <w:b/>
                <w:i/>
                <w:noProof/>
                <w:lang w:eastAsia="en-GB"/>
              </w:rPr>
            </w:pPr>
            <w:r w:rsidRPr="00E804C9">
              <w:rPr>
                <w:bCs/>
                <w:iCs/>
                <w:noProof/>
                <w:lang w:eastAsia="en-GB"/>
              </w:rPr>
              <w:t>Indicates which measurement information per beam index the UE shall include in the NR idle/inactive measurement results.</w:t>
            </w:r>
          </w:p>
        </w:tc>
      </w:tr>
      <w:tr w:rsidR="00E804C9" w:rsidRPr="00E804C9" w14:paraId="3B3A2B49" w14:textId="77777777" w:rsidTr="00076890">
        <w:trPr>
          <w:cantSplit/>
        </w:trPr>
        <w:tc>
          <w:tcPr>
            <w:tcW w:w="9639" w:type="dxa"/>
          </w:tcPr>
          <w:p w14:paraId="73019C2C" w14:textId="77777777" w:rsidR="00F227C4" w:rsidRPr="00E804C9" w:rsidRDefault="00F227C4" w:rsidP="00F227C4">
            <w:pPr>
              <w:pStyle w:val="TAL"/>
              <w:rPr>
                <w:b/>
                <w:i/>
                <w:noProof/>
                <w:lang w:eastAsia="en-GB"/>
              </w:rPr>
            </w:pPr>
            <w:r w:rsidRPr="00E804C9">
              <w:rPr>
                <w:b/>
                <w:i/>
                <w:noProof/>
                <w:lang w:eastAsia="en-GB"/>
              </w:rPr>
              <w:t>reportRS-IndexResultsNR</w:t>
            </w:r>
          </w:p>
          <w:p w14:paraId="1FD14B15" w14:textId="77777777" w:rsidR="00F227C4" w:rsidRPr="00E804C9" w:rsidRDefault="00F227C4" w:rsidP="00F227C4">
            <w:pPr>
              <w:pStyle w:val="TAL"/>
              <w:rPr>
                <w:b/>
                <w:i/>
                <w:noProof/>
                <w:lang w:eastAsia="en-GB"/>
              </w:rPr>
            </w:pPr>
            <w:r w:rsidRPr="00E804C9">
              <w:rPr>
                <w:bCs/>
                <w:iCs/>
                <w:noProof/>
                <w:lang w:eastAsia="en-GB"/>
              </w:rPr>
              <w:t>Indicates whether or not the UE shall include beam measurements in the NR idle/inactive measurement results.</w:t>
            </w:r>
          </w:p>
        </w:tc>
      </w:tr>
      <w:tr w:rsidR="00E804C9" w:rsidRPr="00E804C9" w14:paraId="4FB60009" w14:textId="77777777" w:rsidTr="00076890">
        <w:trPr>
          <w:cantSplit/>
        </w:trPr>
        <w:tc>
          <w:tcPr>
            <w:tcW w:w="9639" w:type="dxa"/>
          </w:tcPr>
          <w:p w14:paraId="419B7460" w14:textId="77777777" w:rsidR="00F227C4" w:rsidRPr="00E804C9" w:rsidRDefault="00F227C4" w:rsidP="00F227C4">
            <w:pPr>
              <w:pStyle w:val="TAL"/>
              <w:rPr>
                <w:b/>
                <w:i/>
                <w:noProof/>
                <w:lang w:eastAsia="en-GB"/>
              </w:rPr>
            </w:pPr>
            <w:r w:rsidRPr="00E804C9">
              <w:rPr>
                <w:b/>
                <w:i/>
                <w:noProof/>
                <w:lang w:eastAsia="en-GB"/>
              </w:rPr>
              <w:t>ss-RSSI-Measurement</w:t>
            </w:r>
          </w:p>
          <w:p w14:paraId="03CC4D16" w14:textId="77777777" w:rsidR="00F227C4" w:rsidRPr="00E804C9" w:rsidRDefault="00F227C4" w:rsidP="00F227C4">
            <w:pPr>
              <w:pStyle w:val="TAL"/>
              <w:rPr>
                <w:b/>
                <w:i/>
                <w:noProof/>
                <w:lang w:eastAsia="en-GB"/>
              </w:rPr>
            </w:pPr>
            <w:r w:rsidRPr="00E804C9">
              <w:rPr>
                <w:bCs/>
                <w:iCs/>
                <w:noProof/>
                <w:lang w:eastAsia="en-GB"/>
              </w:rPr>
              <w:t xml:space="preserve">Indicates the SSB-based RSSI measurement configuration. If the field is absent in </w:t>
            </w:r>
            <w:r w:rsidRPr="00E804C9">
              <w:rPr>
                <w:bCs/>
                <w:i/>
                <w:noProof/>
                <w:lang w:eastAsia="en-GB"/>
              </w:rPr>
              <w:t>VarMeasConfig</w:t>
            </w:r>
            <w:r w:rsidRPr="00E804C9">
              <w:rPr>
                <w:bCs/>
                <w:iCs/>
                <w:noProof/>
                <w:lang w:eastAsia="en-GB"/>
              </w:rPr>
              <w:t>, the UE behaviour is defined in TS 38.215 [89], clause 5.1.3.</w:t>
            </w:r>
          </w:p>
        </w:tc>
      </w:tr>
      <w:tr w:rsidR="00E804C9" w:rsidRPr="00E804C9" w14:paraId="46DC7A6C" w14:textId="77777777" w:rsidTr="00076890">
        <w:trPr>
          <w:cantSplit/>
        </w:trPr>
        <w:tc>
          <w:tcPr>
            <w:tcW w:w="9639" w:type="dxa"/>
          </w:tcPr>
          <w:p w14:paraId="142C3835" w14:textId="77777777" w:rsidR="00F227C4" w:rsidRPr="00E804C9" w:rsidRDefault="00F227C4" w:rsidP="00F227C4">
            <w:pPr>
              <w:pStyle w:val="TAL"/>
              <w:rPr>
                <w:b/>
                <w:i/>
                <w:noProof/>
                <w:lang w:eastAsia="en-GB"/>
              </w:rPr>
            </w:pPr>
            <w:r w:rsidRPr="00E804C9">
              <w:rPr>
                <w:b/>
                <w:i/>
                <w:noProof/>
                <w:lang w:eastAsia="en-GB"/>
              </w:rPr>
              <w:t>ssb-ToMeasure</w:t>
            </w:r>
          </w:p>
          <w:p w14:paraId="7F75020C" w14:textId="77777777" w:rsidR="00F227C4" w:rsidRPr="00E804C9" w:rsidRDefault="00F227C4" w:rsidP="00F227C4">
            <w:pPr>
              <w:pStyle w:val="TAL"/>
              <w:rPr>
                <w:b/>
                <w:i/>
                <w:noProof/>
                <w:lang w:eastAsia="en-GB"/>
              </w:rPr>
            </w:pPr>
            <w:r w:rsidRPr="00E804C9">
              <w:rPr>
                <w:bCs/>
                <w:iCs/>
                <w:noProof/>
                <w:lang w:eastAsia="en-GB"/>
              </w:rPr>
              <w:t xml:space="preserve">The set of SS blocks to be measured within the SMTC measurement duration (see TS 38.215 [89]). When the field is absent in </w:t>
            </w:r>
            <w:r w:rsidRPr="00E804C9">
              <w:rPr>
                <w:bCs/>
                <w:i/>
                <w:noProof/>
                <w:lang w:eastAsia="en-GB"/>
              </w:rPr>
              <w:t xml:space="preserve">VarMeasConfig, </w:t>
            </w:r>
            <w:r w:rsidRPr="00E804C9">
              <w:rPr>
                <w:bCs/>
                <w:iCs/>
                <w:noProof/>
                <w:lang w:eastAsia="en-GB"/>
              </w:rPr>
              <w:t>the UE measures on all SS-blocks.</w:t>
            </w:r>
          </w:p>
        </w:tc>
      </w:tr>
      <w:tr w:rsidR="00E804C9" w:rsidRPr="00E804C9" w14:paraId="02480576" w14:textId="77777777" w:rsidTr="00076890">
        <w:trPr>
          <w:cantSplit/>
        </w:trPr>
        <w:tc>
          <w:tcPr>
            <w:tcW w:w="9639" w:type="dxa"/>
          </w:tcPr>
          <w:p w14:paraId="13516903" w14:textId="77777777" w:rsidR="00F227C4" w:rsidRPr="00E804C9" w:rsidRDefault="00F227C4" w:rsidP="00F227C4">
            <w:pPr>
              <w:pStyle w:val="TAL"/>
              <w:rPr>
                <w:b/>
                <w:i/>
                <w:noProof/>
                <w:lang w:eastAsia="en-GB"/>
              </w:rPr>
            </w:pPr>
            <w:r w:rsidRPr="00E804C9">
              <w:rPr>
                <w:b/>
                <w:i/>
                <w:noProof/>
                <w:lang w:eastAsia="en-GB"/>
              </w:rPr>
              <w:t>subcarrierSpacingSSB</w:t>
            </w:r>
          </w:p>
          <w:p w14:paraId="35366185" w14:textId="3E75278A" w:rsidR="00F227C4" w:rsidRPr="00E804C9" w:rsidRDefault="00F227C4" w:rsidP="00F227C4">
            <w:pPr>
              <w:pStyle w:val="TAL"/>
              <w:rPr>
                <w:b/>
                <w:i/>
                <w:noProof/>
                <w:lang w:eastAsia="en-GB"/>
              </w:rPr>
            </w:pPr>
            <w:r w:rsidRPr="00E804C9">
              <w:rPr>
                <w:bCs/>
                <w:iCs/>
                <w:noProof/>
                <w:lang w:eastAsia="en-GB"/>
              </w:rPr>
              <w:t>Indicates subcarrier spacing of SSB of NR frequency.</w:t>
            </w:r>
            <w:r w:rsidR="00C12B54" w:rsidRPr="00E804C9">
              <w:rPr>
                <w:bCs/>
                <w:iCs/>
                <w:noProof/>
                <w:lang w:eastAsia="en-GB"/>
              </w:rPr>
              <w:t xml:space="preserve"> </w:t>
            </w:r>
            <w:r w:rsidR="00C12B54" w:rsidRPr="00E804C9">
              <w:rPr>
                <w:rFonts w:eastAsia="SimSun"/>
                <w:bCs/>
                <w:iCs/>
                <w:lang w:eastAsia="zh-CN"/>
              </w:rPr>
              <w:t xml:space="preserve">If </w:t>
            </w:r>
            <w:r w:rsidR="00C12B54" w:rsidRPr="00E804C9">
              <w:rPr>
                <w:i/>
                <w:iCs/>
              </w:rPr>
              <w:t>subcarrierSpacingSSB-r1</w:t>
            </w:r>
            <w:r w:rsidR="00C12B54" w:rsidRPr="00E804C9">
              <w:rPr>
                <w:rFonts w:eastAsia="SimSun"/>
                <w:i/>
                <w:iCs/>
                <w:lang w:eastAsia="zh-CN"/>
              </w:rPr>
              <w:t>7</w:t>
            </w:r>
            <w:r w:rsidR="00C12B54" w:rsidRPr="00E804C9">
              <w:rPr>
                <w:rFonts w:eastAsia="SimSun"/>
                <w:lang w:eastAsia="zh-CN"/>
              </w:rPr>
              <w:t xml:space="preserve"> is present, the UE shall ignore </w:t>
            </w:r>
            <w:r w:rsidR="00C12B54" w:rsidRPr="00E804C9">
              <w:rPr>
                <w:i/>
                <w:iCs/>
              </w:rPr>
              <w:t>subcarrierSpacingSSB-r1</w:t>
            </w:r>
            <w:r w:rsidR="00C12B54" w:rsidRPr="00E804C9">
              <w:rPr>
                <w:rFonts w:eastAsia="SimSun"/>
                <w:i/>
                <w:iCs/>
                <w:lang w:eastAsia="zh-CN"/>
              </w:rPr>
              <w:t>6</w:t>
            </w:r>
            <w:r w:rsidR="00C12B54" w:rsidRPr="00E804C9">
              <w:rPr>
                <w:rFonts w:eastAsia="SimSun"/>
                <w:lang w:eastAsia="zh-CN"/>
              </w:rPr>
              <w:t>.</w:t>
            </w:r>
          </w:p>
        </w:tc>
      </w:tr>
      <w:tr w:rsidR="00E804C9" w:rsidRPr="00E804C9" w14:paraId="52C5ED32" w14:textId="77777777" w:rsidTr="00076890">
        <w:trPr>
          <w:cantSplit/>
        </w:trPr>
        <w:tc>
          <w:tcPr>
            <w:tcW w:w="9639" w:type="dxa"/>
          </w:tcPr>
          <w:p w14:paraId="200620B0" w14:textId="77777777" w:rsidR="00F227C4" w:rsidRPr="00E804C9" w:rsidRDefault="00F227C4" w:rsidP="00F227C4">
            <w:pPr>
              <w:pStyle w:val="TAL"/>
              <w:rPr>
                <w:b/>
                <w:i/>
                <w:noProof/>
                <w:lang w:eastAsia="en-GB"/>
              </w:rPr>
            </w:pPr>
            <w:r w:rsidRPr="00E804C9">
              <w:rPr>
                <w:b/>
                <w:i/>
                <w:noProof/>
                <w:lang w:eastAsia="en-GB"/>
              </w:rPr>
              <w:t>threshRS-Index</w:t>
            </w:r>
          </w:p>
          <w:p w14:paraId="2620C8D9" w14:textId="77777777" w:rsidR="00F227C4" w:rsidRPr="00E804C9" w:rsidRDefault="00F227C4" w:rsidP="00F227C4">
            <w:pPr>
              <w:pStyle w:val="TAL"/>
              <w:rPr>
                <w:b/>
                <w:i/>
                <w:noProof/>
                <w:lang w:eastAsia="en-GB"/>
              </w:rPr>
            </w:pPr>
            <w:r w:rsidRPr="00E804C9">
              <w:rPr>
                <w:bCs/>
                <w:iCs/>
                <w:noProof/>
                <w:lang w:eastAsia="en-GB"/>
              </w:rPr>
              <w:t xml:space="preserve">List of thresholds for consolidation of L1 measurements per RS index. Corresponds to the </w:t>
            </w:r>
            <w:r w:rsidRPr="00E804C9">
              <w:rPr>
                <w:bCs/>
                <w:i/>
                <w:noProof/>
                <w:lang w:eastAsia="en-GB"/>
              </w:rPr>
              <w:t>parameter absThreshSS-BlocksConsolidation</w:t>
            </w:r>
            <w:r w:rsidRPr="00E804C9">
              <w:rPr>
                <w:bCs/>
                <w:iCs/>
                <w:noProof/>
                <w:lang w:eastAsia="en-GB"/>
              </w:rPr>
              <w:t xml:space="preserve"> in TS 38.304 [92].</w:t>
            </w:r>
          </w:p>
        </w:tc>
      </w:tr>
      <w:tr w:rsidR="00E804C9" w:rsidRPr="00E804C9" w14:paraId="57AB3805" w14:textId="77777777" w:rsidTr="00076890">
        <w:trPr>
          <w:cantSplit/>
        </w:trPr>
        <w:tc>
          <w:tcPr>
            <w:tcW w:w="9639" w:type="dxa"/>
          </w:tcPr>
          <w:p w14:paraId="0E297221" w14:textId="77777777" w:rsidR="00DA01A8" w:rsidRPr="00E804C9" w:rsidRDefault="00DA01A8" w:rsidP="00076890">
            <w:pPr>
              <w:pStyle w:val="TAL"/>
              <w:rPr>
                <w:b/>
                <w:i/>
                <w:noProof/>
                <w:lang w:eastAsia="en-GB"/>
              </w:rPr>
            </w:pPr>
            <w:r w:rsidRPr="00E804C9">
              <w:rPr>
                <w:b/>
                <w:i/>
                <w:noProof/>
                <w:lang w:eastAsia="en-GB"/>
              </w:rPr>
              <w:lastRenderedPageBreak/>
              <w:t>validityArea</w:t>
            </w:r>
          </w:p>
          <w:p w14:paraId="670C2318" w14:textId="77777777" w:rsidR="00DA01A8" w:rsidRPr="00E804C9" w:rsidRDefault="00DA01A8" w:rsidP="00076890">
            <w:pPr>
              <w:pStyle w:val="TAL"/>
              <w:rPr>
                <w:noProof/>
                <w:lang w:eastAsia="en-GB"/>
              </w:rPr>
            </w:pPr>
            <w:r w:rsidRPr="00E804C9">
              <w:rPr>
                <w:noProof/>
                <w:lang w:eastAsia="en-GB"/>
              </w:rPr>
              <w:t>Indicates the list of cells within which UE is requested to do measurements</w:t>
            </w:r>
            <w:r w:rsidR="005C4197" w:rsidRPr="00E804C9">
              <w:rPr>
                <w:noProof/>
                <w:lang w:eastAsia="en-GB"/>
              </w:rPr>
              <w:t xml:space="preserve"> during RRC_IDLE or RRC_INACTIVE</w:t>
            </w:r>
            <w:r w:rsidRPr="00E804C9">
              <w:rPr>
                <w:noProof/>
                <w:lang w:eastAsia="en-GB"/>
              </w:rPr>
              <w:t xml:space="preserve">. If the UE reselects to a cell </w:t>
            </w:r>
            <w:r w:rsidR="00F014FB" w:rsidRPr="00E804C9">
              <w:t xml:space="preserve">whose physical cell identity does not match any entry in </w:t>
            </w:r>
            <w:r w:rsidR="00F014FB" w:rsidRPr="00E804C9">
              <w:rPr>
                <w:i/>
              </w:rPr>
              <w:t>validityArea</w:t>
            </w:r>
            <w:r w:rsidR="00F014FB" w:rsidRPr="00E804C9">
              <w:t xml:space="preserve"> for the corresponding carrier frequency</w:t>
            </w:r>
            <w:r w:rsidRPr="00E804C9">
              <w:rPr>
                <w:noProof/>
                <w:lang w:eastAsia="en-GB"/>
              </w:rPr>
              <w:t>, the measurements are no longer required.</w:t>
            </w:r>
            <w:r w:rsidR="00A4532E" w:rsidRPr="00E804C9">
              <w:rPr>
                <w:noProof/>
                <w:lang w:eastAsia="en-GB"/>
              </w:rPr>
              <w:t xml:space="preserve"> E-UTRAN configures this field only in </w:t>
            </w:r>
            <w:r w:rsidR="00A4532E" w:rsidRPr="00E804C9">
              <w:rPr>
                <w:i/>
                <w:iCs/>
                <w:lang w:eastAsia="en-GB"/>
              </w:rPr>
              <w:t>RRCConnectionRelease</w:t>
            </w:r>
            <w:r w:rsidR="00A4532E" w:rsidRPr="00E804C9">
              <w:rPr>
                <w:iCs/>
                <w:lang w:eastAsia="en-GB"/>
              </w:rPr>
              <w:t>.</w:t>
            </w:r>
          </w:p>
        </w:tc>
      </w:tr>
      <w:tr w:rsidR="005C4197" w:rsidRPr="00E804C9" w14:paraId="36623A87" w14:textId="77777777" w:rsidTr="003C0A8B">
        <w:trPr>
          <w:cantSplit/>
        </w:trPr>
        <w:tc>
          <w:tcPr>
            <w:tcW w:w="9639" w:type="dxa"/>
          </w:tcPr>
          <w:p w14:paraId="5E90EBA9" w14:textId="77777777" w:rsidR="005C4197" w:rsidRPr="00E804C9" w:rsidRDefault="005C4197" w:rsidP="003C0A8B">
            <w:pPr>
              <w:pStyle w:val="TAL"/>
              <w:rPr>
                <w:b/>
                <w:i/>
                <w:noProof/>
                <w:lang w:eastAsia="en-GB"/>
              </w:rPr>
            </w:pPr>
            <w:r w:rsidRPr="00E804C9">
              <w:rPr>
                <w:b/>
                <w:i/>
                <w:noProof/>
                <w:lang w:eastAsia="en-GB"/>
              </w:rPr>
              <w:t>validityAreaList</w:t>
            </w:r>
          </w:p>
          <w:p w14:paraId="78AD960C" w14:textId="77777777" w:rsidR="005C4197" w:rsidRPr="00E804C9" w:rsidRDefault="005C4197" w:rsidP="003C0A8B">
            <w:pPr>
              <w:pStyle w:val="TAL"/>
              <w:rPr>
                <w:b/>
                <w:i/>
                <w:noProof/>
                <w:lang w:eastAsia="en-GB"/>
              </w:rPr>
            </w:pPr>
            <w:r w:rsidRPr="00E804C9">
              <w:rPr>
                <w:noProof/>
                <w:lang w:eastAsia="en-GB"/>
              </w:rPr>
              <w:t>Indicates the list of frequencies and optionally, for each frequency, a list of cells within which the UE is required to perform measurements during RRC_IDLE or RRC_INACTIVE.</w:t>
            </w:r>
            <w:r w:rsidR="00F227C4" w:rsidRPr="00E804C9">
              <w:rPr>
                <w:noProof/>
                <w:lang w:eastAsia="en-GB"/>
              </w:rPr>
              <w:t xml:space="preserve"> E-UTRAN configures this field only in </w:t>
            </w:r>
            <w:r w:rsidR="00F227C4" w:rsidRPr="00E804C9">
              <w:rPr>
                <w:i/>
                <w:iCs/>
                <w:lang w:eastAsia="en-GB"/>
              </w:rPr>
              <w:t>RRCConnectionRelease</w:t>
            </w:r>
            <w:r w:rsidR="00F227C4" w:rsidRPr="00E804C9">
              <w:rPr>
                <w:iCs/>
                <w:lang w:eastAsia="en-GB"/>
              </w:rPr>
              <w:t>.</w:t>
            </w:r>
            <w:r w:rsidRPr="00E804C9">
              <w:rPr>
                <w:noProof/>
                <w:lang w:eastAsia="en-GB"/>
              </w:rPr>
              <w:t xml:space="preserve"> A UE can be configured either with </w:t>
            </w:r>
            <w:r w:rsidRPr="00E804C9">
              <w:rPr>
                <w:i/>
                <w:iCs/>
                <w:noProof/>
                <w:lang w:eastAsia="en-GB"/>
              </w:rPr>
              <w:t>validityArea</w:t>
            </w:r>
            <w:r w:rsidRPr="00E804C9">
              <w:rPr>
                <w:noProof/>
                <w:lang w:eastAsia="en-GB"/>
              </w:rPr>
              <w:t xml:space="preserve"> or </w:t>
            </w:r>
            <w:r w:rsidRPr="00E804C9">
              <w:rPr>
                <w:i/>
                <w:iCs/>
                <w:noProof/>
                <w:lang w:eastAsia="en-GB"/>
              </w:rPr>
              <w:t>validityAreaList</w:t>
            </w:r>
            <w:r w:rsidRPr="00E804C9">
              <w:rPr>
                <w:noProof/>
                <w:lang w:eastAsia="en-GB"/>
              </w:rPr>
              <w:t>, but not both.</w:t>
            </w:r>
          </w:p>
        </w:tc>
      </w:tr>
    </w:tbl>
    <w:p w14:paraId="716C23BB" w14:textId="77777777" w:rsidR="00DA01A8" w:rsidRPr="00E804C9" w:rsidRDefault="00DA01A8" w:rsidP="009722D5">
      <w:pPr>
        <w:rPr>
          <w:iCs/>
        </w:rPr>
      </w:pPr>
    </w:p>
    <w:p w14:paraId="5CA3C334" w14:textId="77777777" w:rsidR="009722D5" w:rsidRPr="00E804C9" w:rsidRDefault="009722D5" w:rsidP="009722D5">
      <w:pPr>
        <w:pStyle w:val="Heading4"/>
      </w:pPr>
      <w:bookmarkStart w:id="9844" w:name="_Toc20487421"/>
      <w:bookmarkStart w:id="9845" w:name="_Toc29342718"/>
      <w:bookmarkStart w:id="9846" w:name="_Toc29343857"/>
      <w:bookmarkStart w:id="9847" w:name="_Toc36567123"/>
      <w:bookmarkStart w:id="9848" w:name="_Toc36810567"/>
      <w:bookmarkStart w:id="9849" w:name="_Toc36846931"/>
      <w:bookmarkStart w:id="9850" w:name="_Toc36939584"/>
      <w:bookmarkStart w:id="9851" w:name="_Toc37082564"/>
      <w:bookmarkStart w:id="9852" w:name="_Toc46481205"/>
      <w:bookmarkStart w:id="9853" w:name="_Toc46482439"/>
      <w:bookmarkStart w:id="9854" w:name="_Toc46483673"/>
      <w:bookmarkStart w:id="9855" w:name="_Toc171495358"/>
      <w:r w:rsidRPr="00E804C9">
        <w:t>–</w:t>
      </w:r>
      <w:r w:rsidRPr="00E804C9">
        <w:tab/>
      </w:r>
      <w:r w:rsidRPr="00E804C9">
        <w:rPr>
          <w:i/>
          <w:noProof/>
        </w:rPr>
        <w:t>MeasIdToAddModList</w:t>
      </w:r>
      <w:bookmarkEnd w:id="9844"/>
      <w:bookmarkEnd w:id="9845"/>
      <w:bookmarkEnd w:id="9846"/>
      <w:bookmarkEnd w:id="9847"/>
      <w:bookmarkEnd w:id="9848"/>
      <w:bookmarkEnd w:id="9849"/>
      <w:bookmarkEnd w:id="9850"/>
      <w:bookmarkEnd w:id="9851"/>
      <w:bookmarkEnd w:id="9852"/>
      <w:bookmarkEnd w:id="9853"/>
      <w:bookmarkEnd w:id="9854"/>
      <w:bookmarkEnd w:id="9855"/>
    </w:p>
    <w:p w14:paraId="11848EEA" w14:textId="77777777" w:rsidR="009722D5" w:rsidRPr="00E804C9" w:rsidRDefault="009722D5" w:rsidP="009722D5">
      <w:r w:rsidRPr="00E804C9">
        <w:t xml:space="preserve">The IE </w:t>
      </w:r>
      <w:r w:rsidRPr="00E804C9">
        <w:rPr>
          <w:i/>
          <w:noProof/>
        </w:rPr>
        <w:t>MeasIdToAddModList</w:t>
      </w:r>
      <w:r w:rsidRPr="00E804C9">
        <w:t xml:space="preserve"> concerns a list of measurement identities to add or modify, with for each entry the </w:t>
      </w:r>
      <w:r w:rsidRPr="00E804C9">
        <w:rPr>
          <w:i/>
        </w:rPr>
        <w:t>measId</w:t>
      </w:r>
      <w:r w:rsidRPr="00E804C9">
        <w:t xml:space="preserve">, the associated </w:t>
      </w:r>
      <w:r w:rsidRPr="00E804C9">
        <w:rPr>
          <w:i/>
        </w:rPr>
        <w:t>measObjectId</w:t>
      </w:r>
      <w:r w:rsidRPr="00E804C9">
        <w:t xml:space="preserve"> and the associated </w:t>
      </w:r>
      <w:r w:rsidRPr="00E804C9">
        <w:rPr>
          <w:i/>
        </w:rPr>
        <w:t>reportConfigId</w:t>
      </w:r>
      <w:r w:rsidRPr="00E804C9">
        <w:t xml:space="preserve">. Field </w:t>
      </w:r>
      <w:r w:rsidRPr="00E804C9">
        <w:rPr>
          <w:i/>
        </w:rPr>
        <w:t>measIdToAddModListExt</w:t>
      </w:r>
      <w:r w:rsidRPr="00E804C9">
        <w:t xml:space="preserve"> includes additional measurement identities i.e. extends the size of the measurement identity list using the general principles specified in 5.1.2.</w:t>
      </w:r>
    </w:p>
    <w:p w14:paraId="256B6580" w14:textId="77777777" w:rsidR="009722D5" w:rsidRPr="00E804C9" w:rsidRDefault="009722D5" w:rsidP="009722D5">
      <w:pPr>
        <w:pStyle w:val="TH"/>
      </w:pPr>
      <w:r w:rsidRPr="00E804C9">
        <w:rPr>
          <w:bCs/>
          <w:i/>
          <w:iCs/>
        </w:rPr>
        <w:t>MeasIdToAddModList</w:t>
      </w:r>
      <w:r w:rsidRPr="00E804C9">
        <w:t xml:space="preserve"> information element</w:t>
      </w:r>
    </w:p>
    <w:p w14:paraId="2421A5B6" w14:textId="77777777" w:rsidR="009722D5" w:rsidRPr="00E804C9" w:rsidRDefault="009722D5" w:rsidP="009722D5">
      <w:pPr>
        <w:pStyle w:val="PL"/>
        <w:shd w:val="clear" w:color="auto" w:fill="E6E6E6"/>
      </w:pPr>
      <w:r w:rsidRPr="00E804C9">
        <w:t>-- ASN1START</w:t>
      </w:r>
    </w:p>
    <w:p w14:paraId="39DEF229" w14:textId="77777777" w:rsidR="009722D5" w:rsidRPr="00E804C9" w:rsidRDefault="009722D5" w:rsidP="009722D5">
      <w:pPr>
        <w:pStyle w:val="PL"/>
        <w:shd w:val="clear" w:color="auto" w:fill="E6E6E6"/>
      </w:pPr>
    </w:p>
    <w:p w14:paraId="38FCEDD4" w14:textId="77777777" w:rsidR="009722D5" w:rsidRPr="00E804C9" w:rsidRDefault="009722D5" w:rsidP="009722D5">
      <w:pPr>
        <w:pStyle w:val="PL"/>
        <w:shd w:val="clear" w:color="auto" w:fill="E6E6E6"/>
      </w:pPr>
      <w:r w:rsidRPr="00E804C9">
        <w:t>MeasIdToAddModList ::=</w:t>
      </w:r>
      <w:r w:rsidRPr="00E804C9">
        <w:tab/>
      </w:r>
      <w:r w:rsidRPr="00E804C9">
        <w:tab/>
      </w:r>
      <w:r w:rsidRPr="00E804C9">
        <w:tab/>
      </w:r>
      <w:r w:rsidRPr="00E804C9">
        <w:tab/>
        <w:t>SEQUENCE (SIZE (1..maxMeasId)) OF MeasIdToAddMod</w:t>
      </w:r>
    </w:p>
    <w:p w14:paraId="5A3CBD2C" w14:textId="77777777" w:rsidR="009722D5" w:rsidRPr="00E804C9" w:rsidRDefault="009722D5" w:rsidP="009722D5">
      <w:pPr>
        <w:pStyle w:val="PL"/>
        <w:shd w:val="clear" w:color="auto" w:fill="E6E6E6"/>
      </w:pPr>
    </w:p>
    <w:p w14:paraId="6732350C" w14:textId="77777777" w:rsidR="009722D5" w:rsidRPr="00E804C9" w:rsidRDefault="009722D5" w:rsidP="009722D5">
      <w:pPr>
        <w:pStyle w:val="PL"/>
        <w:shd w:val="clear" w:color="auto" w:fill="E6E6E6"/>
      </w:pPr>
      <w:r w:rsidRPr="00E804C9">
        <w:t>MeasIdToAddModList-v1310 ::=</w:t>
      </w:r>
      <w:r w:rsidRPr="00E804C9">
        <w:tab/>
      </w:r>
      <w:r w:rsidRPr="00E804C9">
        <w:tab/>
        <w:t>SEQUENCE (SIZE (1..maxMeasId)) OF MeasIdToAddMod-v1310</w:t>
      </w:r>
    </w:p>
    <w:p w14:paraId="0C29F510" w14:textId="77777777" w:rsidR="009722D5" w:rsidRPr="00E804C9" w:rsidRDefault="009722D5" w:rsidP="009722D5">
      <w:pPr>
        <w:pStyle w:val="PL"/>
        <w:shd w:val="clear" w:color="auto" w:fill="E6E6E6"/>
      </w:pPr>
    </w:p>
    <w:p w14:paraId="40AB2946" w14:textId="77777777" w:rsidR="009722D5" w:rsidRPr="00E804C9" w:rsidRDefault="009722D5" w:rsidP="009722D5">
      <w:pPr>
        <w:pStyle w:val="PL"/>
        <w:shd w:val="clear" w:color="auto" w:fill="E6E6E6"/>
      </w:pPr>
      <w:r w:rsidRPr="00E804C9">
        <w:t>MeasIdToAddModListExt-r12 ::=</w:t>
      </w:r>
      <w:r w:rsidRPr="00E804C9">
        <w:tab/>
      </w:r>
      <w:r w:rsidRPr="00E804C9">
        <w:tab/>
        <w:t>SEQUENCE (SIZE (1..maxMeasId)) OF MeasIdToAddModExt-r12</w:t>
      </w:r>
    </w:p>
    <w:p w14:paraId="015B40B2" w14:textId="77777777" w:rsidR="009722D5" w:rsidRPr="00E804C9" w:rsidRDefault="009722D5" w:rsidP="009722D5">
      <w:pPr>
        <w:pStyle w:val="PL"/>
        <w:shd w:val="clear" w:color="auto" w:fill="E6E6E6"/>
      </w:pPr>
    </w:p>
    <w:p w14:paraId="24CD8D1C" w14:textId="77777777" w:rsidR="009722D5" w:rsidRPr="00E804C9" w:rsidRDefault="009722D5" w:rsidP="009722D5">
      <w:pPr>
        <w:pStyle w:val="PL"/>
        <w:shd w:val="clear" w:color="auto" w:fill="E6E6E6"/>
      </w:pPr>
      <w:r w:rsidRPr="00E804C9">
        <w:t>MeasIdToAddModListExt-v1310 ::=</w:t>
      </w:r>
      <w:r w:rsidRPr="00E804C9">
        <w:tab/>
      </w:r>
      <w:r w:rsidRPr="00E804C9">
        <w:tab/>
        <w:t>SEQUENCE (SIZE (1..maxMeasId)) OF MeasIdToAddMod-v1310</w:t>
      </w:r>
    </w:p>
    <w:p w14:paraId="7CAB3799" w14:textId="77777777" w:rsidR="009722D5" w:rsidRPr="00E804C9" w:rsidRDefault="009722D5" w:rsidP="009722D5">
      <w:pPr>
        <w:pStyle w:val="PL"/>
        <w:shd w:val="clear" w:color="auto" w:fill="E6E6E6"/>
      </w:pPr>
    </w:p>
    <w:p w14:paraId="4F80D869" w14:textId="77777777" w:rsidR="009722D5" w:rsidRPr="00E804C9" w:rsidRDefault="009722D5" w:rsidP="009722D5">
      <w:pPr>
        <w:pStyle w:val="PL"/>
        <w:shd w:val="clear" w:color="auto" w:fill="E6E6E6"/>
      </w:pPr>
      <w:r w:rsidRPr="00E804C9">
        <w:t>MeasIdToAddMod ::=</w:t>
      </w:r>
      <w:r w:rsidRPr="00E804C9">
        <w:tab/>
        <w:t>SEQUENCE {</w:t>
      </w:r>
    </w:p>
    <w:p w14:paraId="1CFB2510" w14:textId="77777777" w:rsidR="009722D5" w:rsidRPr="00E804C9" w:rsidRDefault="009722D5" w:rsidP="009722D5">
      <w:pPr>
        <w:pStyle w:val="PL"/>
        <w:shd w:val="clear" w:color="auto" w:fill="E6E6E6"/>
      </w:pPr>
      <w:r w:rsidRPr="00E804C9">
        <w:tab/>
        <w:t>measId</w:t>
      </w:r>
      <w:r w:rsidRPr="00E804C9">
        <w:tab/>
      </w:r>
      <w:r w:rsidRPr="00E804C9">
        <w:tab/>
      </w:r>
      <w:r w:rsidRPr="00E804C9">
        <w:tab/>
      </w:r>
      <w:r w:rsidRPr="00E804C9">
        <w:tab/>
      </w:r>
      <w:r w:rsidRPr="00E804C9">
        <w:tab/>
      </w:r>
      <w:r w:rsidRPr="00E804C9">
        <w:tab/>
      </w:r>
      <w:r w:rsidRPr="00E804C9">
        <w:tab/>
      </w:r>
      <w:r w:rsidRPr="00E804C9">
        <w:tab/>
        <w:t>MeasId,</w:t>
      </w:r>
    </w:p>
    <w:p w14:paraId="69C9A662" w14:textId="77777777" w:rsidR="009722D5" w:rsidRPr="00E804C9" w:rsidRDefault="009722D5" w:rsidP="009722D5">
      <w:pPr>
        <w:pStyle w:val="PL"/>
        <w:shd w:val="clear" w:color="auto" w:fill="E6E6E6"/>
      </w:pPr>
      <w:r w:rsidRPr="00E804C9">
        <w:tab/>
        <w:t>measObjectId</w:t>
      </w:r>
      <w:r w:rsidRPr="00E804C9">
        <w:tab/>
      </w:r>
      <w:r w:rsidRPr="00E804C9">
        <w:tab/>
      </w:r>
      <w:r w:rsidRPr="00E804C9">
        <w:tab/>
      </w:r>
      <w:r w:rsidRPr="00E804C9">
        <w:tab/>
      </w:r>
      <w:r w:rsidRPr="00E804C9">
        <w:tab/>
      </w:r>
      <w:r w:rsidRPr="00E804C9">
        <w:tab/>
        <w:t>MeasObjectId,</w:t>
      </w:r>
    </w:p>
    <w:p w14:paraId="7800FA0E" w14:textId="77777777" w:rsidR="009722D5" w:rsidRPr="00E804C9" w:rsidRDefault="009722D5" w:rsidP="009722D5">
      <w:pPr>
        <w:pStyle w:val="PL"/>
        <w:shd w:val="clear" w:color="auto" w:fill="E6E6E6"/>
      </w:pPr>
      <w:r w:rsidRPr="00E804C9">
        <w:tab/>
        <w:t>reportConfigId</w:t>
      </w:r>
      <w:r w:rsidRPr="00E804C9">
        <w:tab/>
      </w:r>
      <w:r w:rsidRPr="00E804C9">
        <w:tab/>
      </w:r>
      <w:r w:rsidRPr="00E804C9">
        <w:tab/>
      </w:r>
      <w:r w:rsidRPr="00E804C9">
        <w:tab/>
      </w:r>
      <w:r w:rsidRPr="00E804C9">
        <w:tab/>
      </w:r>
      <w:r w:rsidRPr="00E804C9">
        <w:tab/>
        <w:t>ReportConfigId</w:t>
      </w:r>
    </w:p>
    <w:p w14:paraId="5885DFF9" w14:textId="77777777" w:rsidR="009722D5" w:rsidRPr="00E804C9" w:rsidRDefault="009722D5" w:rsidP="009722D5">
      <w:pPr>
        <w:pStyle w:val="PL"/>
        <w:shd w:val="clear" w:color="auto" w:fill="E6E6E6"/>
      </w:pPr>
      <w:r w:rsidRPr="00E804C9">
        <w:t>}</w:t>
      </w:r>
    </w:p>
    <w:p w14:paraId="22EE3B16" w14:textId="77777777" w:rsidR="009722D5" w:rsidRPr="00E804C9" w:rsidRDefault="009722D5" w:rsidP="009722D5">
      <w:pPr>
        <w:pStyle w:val="PL"/>
        <w:shd w:val="clear" w:color="auto" w:fill="E6E6E6"/>
      </w:pPr>
    </w:p>
    <w:p w14:paraId="285D767D" w14:textId="77777777" w:rsidR="009722D5" w:rsidRPr="00E804C9" w:rsidRDefault="009722D5" w:rsidP="009722D5">
      <w:pPr>
        <w:pStyle w:val="PL"/>
        <w:shd w:val="clear" w:color="auto" w:fill="E6E6E6"/>
      </w:pPr>
      <w:r w:rsidRPr="00E804C9">
        <w:t>MeasIdToAddModExt-r12 ::=</w:t>
      </w:r>
      <w:r w:rsidRPr="00E804C9">
        <w:tab/>
        <w:t>SEQUENCE {</w:t>
      </w:r>
    </w:p>
    <w:p w14:paraId="2497556E" w14:textId="77777777" w:rsidR="009722D5" w:rsidRPr="00E804C9" w:rsidRDefault="009722D5" w:rsidP="009722D5">
      <w:pPr>
        <w:pStyle w:val="PL"/>
        <w:shd w:val="clear" w:color="auto" w:fill="E6E6E6"/>
      </w:pPr>
      <w:r w:rsidRPr="00E804C9">
        <w:tab/>
        <w:t>measId-v1250</w:t>
      </w:r>
      <w:r w:rsidRPr="00E804C9">
        <w:tab/>
      </w:r>
      <w:r w:rsidRPr="00E804C9">
        <w:tab/>
      </w:r>
      <w:r w:rsidRPr="00E804C9">
        <w:tab/>
      </w:r>
      <w:r w:rsidRPr="00E804C9">
        <w:tab/>
      </w:r>
      <w:r w:rsidRPr="00E804C9">
        <w:tab/>
      </w:r>
      <w:r w:rsidRPr="00E804C9">
        <w:tab/>
        <w:t>MeasId-v1250,</w:t>
      </w:r>
    </w:p>
    <w:p w14:paraId="5CB52364" w14:textId="77777777" w:rsidR="009722D5" w:rsidRPr="00E804C9" w:rsidRDefault="009722D5" w:rsidP="009722D5">
      <w:pPr>
        <w:pStyle w:val="PL"/>
        <w:shd w:val="clear" w:color="auto" w:fill="E6E6E6"/>
      </w:pPr>
      <w:r w:rsidRPr="00E804C9">
        <w:tab/>
        <w:t>measObjectId-r12</w:t>
      </w:r>
      <w:r w:rsidRPr="00E804C9">
        <w:tab/>
      </w:r>
      <w:r w:rsidRPr="00E804C9">
        <w:tab/>
      </w:r>
      <w:r w:rsidRPr="00E804C9">
        <w:tab/>
      </w:r>
      <w:r w:rsidRPr="00E804C9">
        <w:tab/>
      </w:r>
      <w:r w:rsidRPr="00E804C9">
        <w:tab/>
        <w:t>MeasObjectId,</w:t>
      </w:r>
    </w:p>
    <w:p w14:paraId="2C1BA9A4" w14:textId="77777777" w:rsidR="009722D5" w:rsidRPr="00E804C9" w:rsidRDefault="009722D5" w:rsidP="009722D5">
      <w:pPr>
        <w:pStyle w:val="PL"/>
        <w:shd w:val="clear" w:color="auto" w:fill="E6E6E6"/>
      </w:pPr>
      <w:r w:rsidRPr="00E804C9">
        <w:tab/>
        <w:t>reportConfigId-r12</w:t>
      </w:r>
      <w:r w:rsidRPr="00E804C9">
        <w:tab/>
      </w:r>
      <w:r w:rsidRPr="00E804C9">
        <w:tab/>
      </w:r>
      <w:r w:rsidRPr="00E804C9">
        <w:tab/>
      </w:r>
      <w:r w:rsidRPr="00E804C9">
        <w:tab/>
      </w:r>
      <w:r w:rsidRPr="00E804C9">
        <w:tab/>
        <w:t>ReportConfigId</w:t>
      </w:r>
    </w:p>
    <w:p w14:paraId="3C47CB26" w14:textId="77777777" w:rsidR="009722D5" w:rsidRPr="00E804C9" w:rsidRDefault="009722D5" w:rsidP="009722D5">
      <w:pPr>
        <w:pStyle w:val="PL"/>
        <w:shd w:val="clear" w:color="auto" w:fill="E6E6E6"/>
      </w:pPr>
      <w:r w:rsidRPr="00E804C9">
        <w:t>}</w:t>
      </w:r>
    </w:p>
    <w:p w14:paraId="29495117" w14:textId="77777777" w:rsidR="009722D5" w:rsidRPr="00E804C9" w:rsidRDefault="009722D5" w:rsidP="009722D5">
      <w:pPr>
        <w:pStyle w:val="PL"/>
        <w:shd w:val="clear" w:color="auto" w:fill="E6E6E6"/>
      </w:pPr>
    </w:p>
    <w:p w14:paraId="7CB8A27D" w14:textId="77777777" w:rsidR="009722D5" w:rsidRPr="00E804C9" w:rsidRDefault="009722D5" w:rsidP="009722D5">
      <w:pPr>
        <w:pStyle w:val="PL"/>
        <w:shd w:val="clear" w:color="auto" w:fill="E6E6E6"/>
      </w:pPr>
      <w:r w:rsidRPr="00E804C9">
        <w:t>MeasIdToAddMod-v1310 ::=</w:t>
      </w:r>
      <w:r w:rsidRPr="00E804C9">
        <w:tab/>
        <w:t>SEQUENCE {</w:t>
      </w:r>
    </w:p>
    <w:p w14:paraId="523E8C05" w14:textId="77777777" w:rsidR="009722D5" w:rsidRPr="00E804C9" w:rsidRDefault="009722D5" w:rsidP="009722D5">
      <w:pPr>
        <w:pStyle w:val="PL"/>
        <w:shd w:val="clear" w:color="auto" w:fill="E6E6E6"/>
      </w:pPr>
      <w:r w:rsidRPr="00E804C9">
        <w:tab/>
        <w:t>measObjectId-v1310</w:t>
      </w:r>
      <w:r w:rsidRPr="00E804C9">
        <w:tab/>
      </w:r>
      <w:r w:rsidRPr="00E804C9">
        <w:tab/>
      </w:r>
      <w:r w:rsidRPr="00E804C9">
        <w:tab/>
        <w:t>MeasObjectId-v1310</w:t>
      </w:r>
      <w:r w:rsidRPr="00E804C9">
        <w:tab/>
      </w:r>
      <w:r w:rsidRPr="00E804C9">
        <w:tab/>
        <w:t>OPTIONAL</w:t>
      </w:r>
    </w:p>
    <w:p w14:paraId="448E8A56" w14:textId="77777777" w:rsidR="009722D5" w:rsidRPr="00E804C9" w:rsidRDefault="009722D5" w:rsidP="009722D5">
      <w:pPr>
        <w:pStyle w:val="PL"/>
        <w:shd w:val="clear" w:color="auto" w:fill="E6E6E6"/>
      </w:pPr>
      <w:r w:rsidRPr="00E804C9">
        <w:t>}</w:t>
      </w:r>
    </w:p>
    <w:p w14:paraId="2B5DDC03" w14:textId="77777777" w:rsidR="009722D5" w:rsidRPr="00E804C9" w:rsidRDefault="009722D5" w:rsidP="009722D5">
      <w:pPr>
        <w:pStyle w:val="PL"/>
        <w:shd w:val="clear" w:color="auto" w:fill="E6E6E6"/>
      </w:pPr>
    </w:p>
    <w:p w14:paraId="4ACE1F9A" w14:textId="77777777" w:rsidR="009722D5" w:rsidRPr="00E804C9" w:rsidRDefault="009722D5" w:rsidP="009722D5">
      <w:pPr>
        <w:pStyle w:val="PL"/>
        <w:shd w:val="clear" w:color="auto" w:fill="E6E6E6"/>
      </w:pPr>
      <w:r w:rsidRPr="00E804C9">
        <w:t>-- ASN1STOP</w:t>
      </w:r>
    </w:p>
    <w:p w14:paraId="609F3FD8" w14:textId="77777777" w:rsidR="009722D5" w:rsidRPr="00E804C9" w:rsidRDefault="009722D5" w:rsidP="009722D5">
      <w:pPr>
        <w:rPr>
          <w:i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E804C9" w:rsidRPr="00E804C9" w14:paraId="221663B7" w14:textId="77777777" w:rsidTr="005411BB">
        <w:tc>
          <w:tcPr>
            <w:tcW w:w="9855" w:type="dxa"/>
            <w:shd w:val="clear" w:color="auto" w:fill="auto"/>
          </w:tcPr>
          <w:p w14:paraId="586126B2" w14:textId="77777777" w:rsidR="009722D5" w:rsidRPr="00E804C9" w:rsidRDefault="009722D5" w:rsidP="005411BB">
            <w:pPr>
              <w:pStyle w:val="TAH"/>
              <w:rPr>
                <w:noProof/>
              </w:rPr>
            </w:pPr>
            <w:r w:rsidRPr="00E804C9">
              <w:rPr>
                <w:i/>
                <w:noProof/>
              </w:rPr>
              <w:t>MeasIdToAddModList</w:t>
            </w:r>
            <w:r w:rsidRPr="00E804C9">
              <w:rPr>
                <w:noProof/>
                <w:lang w:eastAsia="en-GB"/>
              </w:rPr>
              <w:t xml:space="preserve"> field descriptions</w:t>
            </w:r>
          </w:p>
        </w:tc>
      </w:tr>
      <w:tr w:rsidR="009722D5" w:rsidRPr="00E804C9" w14:paraId="42784348" w14:textId="77777777" w:rsidTr="005411BB">
        <w:tc>
          <w:tcPr>
            <w:tcW w:w="9855" w:type="dxa"/>
            <w:shd w:val="clear" w:color="auto" w:fill="auto"/>
          </w:tcPr>
          <w:p w14:paraId="4FFC3048" w14:textId="77777777" w:rsidR="009722D5" w:rsidRPr="00E804C9" w:rsidRDefault="009722D5" w:rsidP="005411BB">
            <w:pPr>
              <w:keepNext/>
              <w:keepLines/>
              <w:spacing w:after="0"/>
              <w:rPr>
                <w:rFonts w:ascii="Arial" w:eastAsia="SimSun" w:hAnsi="Arial" w:cs="Arial"/>
                <w:b/>
                <w:i/>
                <w:sz w:val="18"/>
              </w:rPr>
            </w:pPr>
            <w:r w:rsidRPr="00E804C9">
              <w:rPr>
                <w:rFonts w:ascii="Arial" w:eastAsia="SimSun" w:hAnsi="Arial" w:cs="Arial"/>
                <w:b/>
                <w:i/>
                <w:sz w:val="18"/>
              </w:rPr>
              <w:t>measObjectId</w:t>
            </w:r>
          </w:p>
          <w:p w14:paraId="18D51AF7" w14:textId="77777777" w:rsidR="009722D5" w:rsidRPr="00E804C9" w:rsidRDefault="009722D5" w:rsidP="005411BB">
            <w:pPr>
              <w:keepNext/>
              <w:keepLines/>
              <w:spacing w:after="0"/>
              <w:rPr>
                <w:rFonts w:ascii="Arial" w:eastAsia="SimSun" w:hAnsi="Arial" w:cs="Arial"/>
                <w:b/>
                <w:i/>
                <w:sz w:val="18"/>
              </w:rPr>
            </w:pPr>
            <w:r w:rsidRPr="00E804C9">
              <w:rPr>
                <w:rFonts w:ascii="Arial" w:eastAsia="SimSun" w:hAnsi="Arial" w:cs="Arial"/>
                <w:sz w:val="18"/>
              </w:rPr>
              <w:t xml:space="preserve">If the </w:t>
            </w:r>
            <w:r w:rsidRPr="00E804C9">
              <w:rPr>
                <w:rFonts w:ascii="Arial" w:eastAsia="SimSun" w:hAnsi="Arial" w:cs="Arial"/>
                <w:i/>
                <w:sz w:val="18"/>
              </w:rPr>
              <w:t>measObjectId-v1310</w:t>
            </w:r>
            <w:r w:rsidRPr="00E804C9">
              <w:rPr>
                <w:rFonts w:ascii="Arial" w:eastAsia="SimSun" w:hAnsi="Arial" w:cs="Arial"/>
                <w:sz w:val="18"/>
              </w:rPr>
              <w:t xml:space="preserve"> is included, the </w:t>
            </w:r>
            <w:r w:rsidRPr="00E804C9">
              <w:rPr>
                <w:rFonts w:ascii="Arial" w:eastAsia="SimSun" w:hAnsi="Arial" w:cs="Arial"/>
                <w:i/>
                <w:sz w:val="18"/>
              </w:rPr>
              <w:t>measObjectId</w:t>
            </w:r>
            <w:r w:rsidRPr="00E804C9">
              <w:rPr>
                <w:rFonts w:ascii="Arial" w:eastAsia="SimSun" w:hAnsi="Arial" w:cs="Arial"/>
                <w:sz w:val="18"/>
              </w:rPr>
              <w:t xml:space="preserve"> or </w:t>
            </w:r>
            <w:r w:rsidRPr="00E804C9">
              <w:rPr>
                <w:rFonts w:ascii="Arial" w:eastAsia="SimSun" w:hAnsi="Arial" w:cs="Arial"/>
                <w:i/>
                <w:sz w:val="18"/>
              </w:rPr>
              <w:t>measObjectId-r12</w:t>
            </w:r>
            <w:r w:rsidRPr="00E804C9">
              <w:rPr>
                <w:rFonts w:ascii="Arial" w:eastAsia="SimSun" w:hAnsi="Arial" w:cs="Arial"/>
                <w:sz w:val="18"/>
              </w:rPr>
              <w:t xml:space="preserve"> is ignored by the UE.</w:t>
            </w:r>
          </w:p>
        </w:tc>
      </w:tr>
    </w:tbl>
    <w:p w14:paraId="1AB9FAEC" w14:textId="77777777" w:rsidR="009722D5" w:rsidRPr="00E804C9" w:rsidRDefault="009722D5" w:rsidP="009722D5">
      <w:pPr>
        <w:rPr>
          <w:iCs/>
        </w:rPr>
      </w:pPr>
    </w:p>
    <w:p w14:paraId="6BDBFA6F" w14:textId="77777777" w:rsidR="009722D5" w:rsidRPr="00E804C9" w:rsidRDefault="009722D5" w:rsidP="009722D5">
      <w:pPr>
        <w:pStyle w:val="Heading4"/>
      </w:pPr>
      <w:bookmarkStart w:id="9856" w:name="_Toc20487422"/>
      <w:bookmarkStart w:id="9857" w:name="_Toc29342719"/>
      <w:bookmarkStart w:id="9858" w:name="_Toc29343858"/>
      <w:bookmarkStart w:id="9859" w:name="_Toc36567124"/>
      <w:bookmarkStart w:id="9860" w:name="_Toc36810568"/>
      <w:bookmarkStart w:id="9861" w:name="_Toc36846932"/>
      <w:bookmarkStart w:id="9862" w:name="_Toc36939585"/>
      <w:bookmarkStart w:id="9863" w:name="_Toc37082565"/>
      <w:bookmarkStart w:id="9864" w:name="_Toc46481206"/>
      <w:bookmarkStart w:id="9865" w:name="_Toc46482440"/>
      <w:bookmarkStart w:id="9866" w:name="_Toc46483674"/>
      <w:bookmarkStart w:id="9867" w:name="_Toc171495359"/>
      <w:r w:rsidRPr="00E804C9">
        <w:t>–</w:t>
      </w:r>
      <w:r w:rsidRPr="00E804C9">
        <w:tab/>
      </w:r>
      <w:r w:rsidRPr="00E804C9">
        <w:rPr>
          <w:i/>
          <w:noProof/>
        </w:rPr>
        <w:t>MeasObjectCDMA2000</w:t>
      </w:r>
      <w:bookmarkEnd w:id="9856"/>
      <w:bookmarkEnd w:id="9857"/>
      <w:bookmarkEnd w:id="9858"/>
      <w:bookmarkEnd w:id="9859"/>
      <w:bookmarkEnd w:id="9860"/>
      <w:bookmarkEnd w:id="9861"/>
      <w:bookmarkEnd w:id="9862"/>
      <w:bookmarkEnd w:id="9863"/>
      <w:bookmarkEnd w:id="9864"/>
      <w:bookmarkEnd w:id="9865"/>
      <w:bookmarkEnd w:id="9866"/>
      <w:bookmarkEnd w:id="9867"/>
    </w:p>
    <w:p w14:paraId="71237832" w14:textId="77777777" w:rsidR="009722D5" w:rsidRPr="00E804C9" w:rsidRDefault="009722D5" w:rsidP="009722D5">
      <w:r w:rsidRPr="00E804C9">
        <w:t xml:space="preserve">The IE </w:t>
      </w:r>
      <w:r w:rsidRPr="00E804C9">
        <w:rPr>
          <w:i/>
          <w:noProof/>
        </w:rPr>
        <w:t>MeasObjectCDMA2000</w:t>
      </w:r>
      <w:r w:rsidRPr="00E804C9">
        <w:t xml:space="preserve"> specifies information applicable for inter-RAT CDMA2000 neighbouring cells.</w:t>
      </w:r>
    </w:p>
    <w:p w14:paraId="78C70A60" w14:textId="77777777" w:rsidR="009722D5" w:rsidRPr="00E804C9" w:rsidRDefault="009722D5" w:rsidP="009722D5">
      <w:pPr>
        <w:pStyle w:val="TH"/>
      </w:pPr>
      <w:r w:rsidRPr="00E804C9">
        <w:rPr>
          <w:bCs/>
          <w:i/>
          <w:iCs/>
        </w:rPr>
        <w:t>MeasObjectCDMA2000</w:t>
      </w:r>
      <w:r w:rsidRPr="00E804C9">
        <w:t xml:space="preserve"> information element</w:t>
      </w:r>
    </w:p>
    <w:p w14:paraId="06E5FA97" w14:textId="77777777" w:rsidR="009722D5" w:rsidRPr="00E804C9" w:rsidRDefault="009722D5" w:rsidP="009722D5">
      <w:pPr>
        <w:pStyle w:val="PL"/>
        <w:shd w:val="clear" w:color="auto" w:fill="E6E6E6"/>
      </w:pPr>
      <w:r w:rsidRPr="00E804C9">
        <w:t>-- ASN1START</w:t>
      </w:r>
    </w:p>
    <w:p w14:paraId="3FCB341E" w14:textId="77777777" w:rsidR="009722D5" w:rsidRPr="00E804C9" w:rsidRDefault="009722D5" w:rsidP="009722D5">
      <w:pPr>
        <w:pStyle w:val="PL"/>
        <w:shd w:val="clear" w:color="auto" w:fill="E6E6E6"/>
      </w:pPr>
    </w:p>
    <w:p w14:paraId="719B44C1" w14:textId="77777777" w:rsidR="009722D5" w:rsidRPr="00E804C9" w:rsidRDefault="009722D5" w:rsidP="009722D5">
      <w:pPr>
        <w:pStyle w:val="PL"/>
        <w:shd w:val="clear" w:color="auto" w:fill="E6E6E6"/>
      </w:pPr>
      <w:r w:rsidRPr="00E804C9">
        <w:t>MeasObjectCDMA2000 ::=</w:t>
      </w:r>
      <w:r w:rsidRPr="00E804C9">
        <w:tab/>
      </w:r>
      <w:r w:rsidRPr="00E804C9">
        <w:tab/>
      </w:r>
      <w:r w:rsidRPr="00E804C9">
        <w:tab/>
      </w:r>
      <w:r w:rsidRPr="00E804C9">
        <w:tab/>
        <w:t>SEQUENCE {</w:t>
      </w:r>
    </w:p>
    <w:p w14:paraId="6CA9827E" w14:textId="77777777" w:rsidR="009722D5" w:rsidRPr="00E804C9" w:rsidRDefault="009722D5" w:rsidP="009722D5">
      <w:pPr>
        <w:pStyle w:val="PL"/>
        <w:shd w:val="clear" w:color="auto" w:fill="E6E6E6"/>
      </w:pPr>
      <w:r w:rsidRPr="00E804C9">
        <w:tab/>
        <w:t>cdma2000-Type</w:t>
      </w:r>
      <w:r w:rsidRPr="00E804C9">
        <w:tab/>
      </w:r>
      <w:r w:rsidRPr="00E804C9">
        <w:tab/>
      </w:r>
      <w:r w:rsidRPr="00E804C9">
        <w:tab/>
      </w:r>
      <w:r w:rsidRPr="00E804C9">
        <w:tab/>
      </w:r>
      <w:r w:rsidRPr="00E804C9">
        <w:tab/>
      </w:r>
      <w:r w:rsidRPr="00E804C9">
        <w:tab/>
        <w:t>CDMA2000-Type,</w:t>
      </w:r>
    </w:p>
    <w:p w14:paraId="3E0008A5" w14:textId="77777777" w:rsidR="009722D5" w:rsidRPr="00E804C9" w:rsidRDefault="009722D5" w:rsidP="009722D5">
      <w:pPr>
        <w:pStyle w:val="PL"/>
        <w:shd w:val="clear" w:color="auto" w:fill="E6E6E6"/>
      </w:pPr>
      <w:r w:rsidRPr="00E804C9">
        <w:tab/>
        <w:t>carrierFreq</w:t>
      </w:r>
      <w:r w:rsidRPr="00E804C9">
        <w:tab/>
      </w:r>
      <w:r w:rsidRPr="00E804C9">
        <w:tab/>
      </w:r>
      <w:r w:rsidRPr="00E804C9">
        <w:tab/>
      </w:r>
      <w:r w:rsidRPr="00E804C9">
        <w:tab/>
      </w:r>
      <w:r w:rsidRPr="00E804C9">
        <w:tab/>
      </w:r>
      <w:r w:rsidRPr="00E804C9">
        <w:tab/>
      </w:r>
      <w:r w:rsidRPr="00E804C9">
        <w:tab/>
        <w:t>CarrierFreqCDMA2000,</w:t>
      </w:r>
    </w:p>
    <w:p w14:paraId="225878EF" w14:textId="77777777" w:rsidR="009722D5" w:rsidRPr="00E804C9" w:rsidRDefault="009722D5" w:rsidP="009722D5">
      <w:pPr>
        <w:pStyle w:val="PL"/>
        <w:shd w:val="clear" w:color="auto" w:fill="E6E6E6"/>
      </w:pPr>
      <w:r w:rsidRPr="00E804C9">
        <w:tab/>
        <w:t>searchWindowSize</w:t>
      </w:r>
      <w:r w:rsidRPr="00E804C9">
        <w:tab/>
      </w:r>
      <w:r w:rsidRPr="00E804C9">
        <w:tab/>
      </w:r>
      <w:r w:rsidRPr="00E804C9">
        <w:tab/>
      </w:r>
      <w:r w:rsidRPr="00E804C9">
        <w:tab/>
      </w:r>
      <w:r w:rsidRPr="00E804C9">
        <w:tab/>
        <w:t>INTEGER (0..15)</w:t>
      </w:r>
      <w:r w:rsidRPr="00E804C9">
        <w:tab/>
      </w:r>
      <w:r w:rsidRPr="00E804C9">
        <w:tab/>
      </w:r>
      <w:r w:rsidRPr="00E804C9">
        <w:tab/>
      </w:r>
      <w:r w:rsidRPr="00E804C9">
        <w:tab/>
      </w:r>
      <w:r w:rsidRPr="00E804C9">
        <w:tab/>
      </w:r>
      <w:r w:rsidRPr="00E804C9">
        <w:tab/>
        <w:t>OPTIONAL,</w:t>
      </w:r>
      <w:r w:rsidRPr="00E804C9">
        <w:tab/>
        <w:t>-- Need ON</w:t>
      </w:r>
    </w:p>
    <w:p w14:paraId="37243E3E" w14:textId="77777777" w:rsidR="009722D5" w:rsidRPr="00E804C9" w:rsidRDefault="009722D5" w:rsidP="009722D5">
      <w:pPr>
        <w:pStyle w:val="PL"/>
        <w:shd w:val="clear" w:color="auto" w:fill="E6E6E6"/>
      </w:pPr>
      <w:r w:rsidRPr="00E804C9">
        <w:tab/>
        <w:t>offsetFreq</w:t>
      </w:r>
      <w:r w:rsidRPr="00E804C9">
        <w:tab/>
      </w:r>
      <w:r w:rsidRPr="00E804C9">
        <w:tab/>
      </w:r>
      <w:r w:rsidRPr="00E804C9">
        <w:tab/>
      </w:r>
      <w:r w:rsidRPr="00E804C9">
        <w:tab/>
      </w:r>
      <w:r w:rsidRPr="00E804C9">
        <w:tab/>
      </w:r>
      <w:r w:rsidRPr="00E804C9">
        <w:tab/>
      </w:r>
      <w:r w:rsidRPr="00E804C9">
        <w:tab/>
        <w:t>Q-OffsetRangeInterRAT</w:t>
      </w:r>
      <w:r w:rsidRPr="00E804C9">
        <w:tab/>
      </w:r>
      <w:r w:rsidRPr="00E804C9">
        <w:tab/>
      </w:r>
      <w:r w:rsidRPr="00E804C9">
        <w:tab/>
      </w:r>
      <w:r w:rsidRPr="00E804C9">
        <w:tab/>
        <w:t>DEFAULT 0,</w:t>
      </w:r>
    </w:p>
    <w:p w14:paraId="0474AD10" w14:textId="77777777" w:rsidR="009722D5" w:rsidRPr="00E804C9" w:rsidRDefault="009722D5" w:rsidP="009722D5">
      <w:pPr>
        <w:pStyle w:val="PL"/>
        <w:shd w:val="clear" w:color="auto" w:fill="E6E6E6"/>
      </w:pPr>
      <w:r w:rsidRPr="00E804C9">
        <w:tab/>
        <w:t>cellsToRemoveList</w:t>
      </w:r>
      <w:r w:rsidRPr="00E804C9">
        <w:tab/>
      </w:r>
      <w:r w:rsidRPr="00E804C9">
        <w:tab/>
      </w:r>
      <w:r w:rsidRPr="00E804C9">
        <w:tab/>
      </w:r>
      <w:r w:rsidRPr="00E804C9">
        <w:tab/>
      </w:r>
      <w:r w:rsidRPr="00E804C9">
        <w:tab/>
        <w:t>CellIndexList</w:t>
      </w:r>
      <w:r w:rsidRPr="00E804C9">
        <w:tab/>
      </w:r>
      <w:r w:rsidRPr="00E804C9">
        <w:tab/>
      </w:r>
      <w:r w:rsidRPr="00E804C9">
        <w:tab/>
      </w:r>
      <w:r w:rsidRPr="00E804C9">
        <w:tab/>
      </w:r>
      <w:r w:rsidRPr="00E804C9">
        <w:tab/>
      </w:r>
      <w:r w:rsidRPr="00E804C9">
        <w:tab/>
        <w:t>OPTIONAL,</w:t>
      </w:r>
      <w:r w:rsidRPr="00E804C9">
        <w:tab/>
        <w:t>-- Need ON</w:t>
      </w:r>
    </w:p>
    <w:p w14:paraId="0B1FFECE" w14:textId="77777777" w:rsidR="009722D5" w:rsidRPr="00E804C9" w:rsidRDefault="009722D5" w:rsidP="009722D5">
      <w:pPr>
        <w:pStyle w:val="PL"/>
        <w:shd w:val="clear" w:color="auto" w:fill="E6E6E6"/>
      </w:pPr>
      <w:r w:rsidRPr="00E804C9">
        <w:tab/>
        <w:t>cellsToAddModList</w:t>
      </w:r>
      <w:r w:rsidRPr="00E804C9">
        <w:tab/>
      </w:r>
      <w:r w:rsidRPr="00E804C9">
        <w:tab/>
      </w:r>
      <w:r w:rsidRPr="00E804C9">
        <w:tab/>
      </w:r>
      <w:r w:rsidRPr="00E804C9">
        <w:tab/>
      </w:r>
      <w:r w:rsidRPr="00E804C9">
        <w:tab/>
        <w:t>CellsToAddModListCDMA2000</w:t>
      </w:r>
      <w:r w:rsidRPr="00E804C9">
        <w:tab/>
      </w:r>
      <w:r w:rsidRPr="00E804C9">
        <w:tab/>
      </w:r>
      <w:r w:rsidRPr="00E804C9">
        <w:tab/>
        <w:t>OPTIONAL,</w:t>
      </w:r>
      <w:r w:rsidRPr="00E804C9">
        <w:tab/>
        <w:t>-- Need ON</w:t>
      </w:r>
    </w:p>
    <w:p w14:paraId="657EDCF5" w14:textId="77777777" w:rsidR="009722D5" w:rsidRPr="00E804C9" w:rsidRDefault="009722D5" w:rsidP="009722D5">
      <w:pPr>
        <w:pStyle w:val="PL"/>
        <w:shd w:val="clear" w:color="auto" w:fill="E6E6E6"/>
      </w:pPr>
      <w:r w:rsidRPr="00E804C9">
        <w:lastRenderedPageBreak/>
        <w:tab/>
        <w:t>cellForWhichToReportCGI</w:t>
      </w:r>
      <w:r w:rsidRPr="00E804C9">
        <w:tab/>
      </w:r>
      <w:r w:rsidRPr="00E804C9">
        <w:tab/>
      </w:r>
      <w:r w:rsidRPr="00E804C9">
        <w:tab/>
      </w:r>
      <w:r w:rsidRPr="00E804C9">
        <w:tab/>
        <w:t>PhysCellIdCDMA2000</w:t>
      </w:r>
      <w:r w:rsidRPr="00E804C9">
        <w:tab/>
      </w:r>
      <w:r w:rsidRPr="00E804C9">
        <w:tab/>
      </w:r>
      <w:r w:rsidRPr="00E804C9">
        <w:tab/>
      </w:r>
      <w:r w:rsidRPr="00E804C9">
        <w:tab/>
      </w:r>
      <w:r w:rsidRPr="00E804C9">
        <w:tab/>
        <w:t>OPTIONAL,</w:t>
      </w:r>
      <w:r w:rsidRPr="00E804C9">
        <w:tab/>
        <w:t>-- Need ON</w:t>
      </w:r>
    </w:p>
    <w:p w14:paraId="4EEF7EB7" w14:textId="77777777" w:rsidR="009722D5" w:rsidRPr="00E804C9" w:rsidRDefault="009722D5" w:rsidP="009722D5">
      <w:pPr>
        <w:pStyle w:val="PL"/>
        <w:shd w:val="clear" w:color="auto" w:fill="E6E6E6"/>
      </w:pPr>
      <w:r w:rsidRPr="00E804C9">
        <w:tab/>
        <w:t>...</w:t>
      </w:r>
    </w:p>
    <w:p w14:paraId="54DD18E8" w14:textId="77777777" w:rsidR="009722D5" w:rsidRPr="00E804C9" w:rsidRDefault="009722D5" w:rsidP="009722D5">
      <w:pPr>
        <w:pStyle w:val="PL"/>
        <w:shd w:val="clear" w:color="auto" w:fill="E6E6E6"/>
      </w:pPr>
      <w:r w:rsidRPr="00E804C9">
        <w:t>}</w:t>
      </w:r>
    </w:p>
    <w:p w14:paraId="411161BC" w14:textId="77777777" w:rsidR="009722D5" w:rsidRPr="00E804C9" w:rsidRDefault="009722D5" w:rsidP="009722D5">
      <w:pPr>
        <w:pStyle w:val="PL"/>
        <w:shd w:val="clear" w:color="auto" w:fill="E6E6E6"/>
      </w:pPr>
    </w:p>
    <w:p w14:paraId="52DF40E3" w14:textId="77777777" w:rsidR="009722D5" w:rsidRPr="00E804C9" w:rsidRDefault="009722D5" w:rsidP="009722D5">
      <w:pPr>
        <w:pStyle w:val="PL"/>
        <w:shd w:val="clear" w:color="auto" w:fill="E6E6E6"/>
      </w:pPr>
      <w:r w:rsidRPr="00E804C9">
        <w:t>CellsToAddModListCDMA2000 ::=</w:t>
      </w:r>
      <w:r w:rsidRPr="00E804C9">
        <w:tab/>
      </w:r>
      <w:r w:rsidRPr="00E804C9">
        <w:tab/>
        <w:t>SEQUENCE (SIZE (1..maxCellMeas)) OF CellsToAddModCDMA2000</w:t>
      </w:r>
    </w:p>
    <w:p w14:paraId="59C92B44" w14:textId="77777777" w:rsidR="009722D5" w:rsidRPr="00E804C9" w:rsidRDefault="009722D5" w:rsidP="009722D5">
      <w:pPr>
        <w:pStyle w:val="PL"/>
        <w:shd w:val="clear" w:color="auto" w:fill="E6E6E6"/>
      </w:pPr>
    </w:p>
    <w:p w14:paraId="158DB1A3" w14:textId="77777777" w:rsidR="009722D5" w:rsidRPr="00E804C9" w:rsidRDefault="009722D5" w:rsidP="009722D5">
      <w:pPr>
        <w:pStyle w:val="PL"/>
        <w:shd w:val="clear" w:color="auto" w:fill="E6E6E6"/>
      </w:pPr>
      <w:r w:rsidRPr="00E804C9">
        <w:t>CellsToAddModCDMA2000 ::=</w:t>
      </w:r>
      <w:r w:rsidRPr="00E804C9">
        <w:tab/>
        <w:t>SEQUENCE {</w:t>
      </w:r>
    </w:p>
    <w:p w14:paraId="77E47D33" w14:textId="77777777" w:rsidR="009722D5" w:rsidRPr="00E804C9" w:rsidRDefault="009722D5" w:rsidP="009722D5">
      <w:pPr>
        <w:pStyle w:val="PL"/>
        <w:shd w:val="clear" w:color="auto" w:fill="E6E6E6"/>
      </w:pPr>
      <w:r w:rsidRPr="00E804C9">
        <w:tab/>
        <w:t>cellIndex</w:t>
      </w:r>
      <w:r w:rsidRPr="00E804C9">
        <w:tab/>
      </w:r>
      <w:r w:rsidRPr="00E804C9">
        <w:tab/>
      </w:r>
      <w:r w:rsidRPr="00E804C9">
        <w:tab/>
      </w:r>
      <w:r w:rsidRPr="00E804C9">
        <w:tab/>
      </w:r>
      <w:r w:rsidRPr="00E804C9">
        <w:tab/>
      </w:r>
      <w:r w:rsidRPr="00E804C9">
        <w:tab/>
      </w:r>
      <w:r w:rsidRPr="00E804C9">
        <w:tab/>
        <w:t>INTEGER (1..maxCellMeas),</w:t>
      </w:r>
    </w:p>
    <w:p w14:paraId="13A3F635" w14:textId="77777777" w:rsidR="009722D5" w:rsidRPr="00E804C9" w:rsidRDefault="009722D5" w:rsidP="009722D5">
      <w:pPr>
        <w:pStyle w:val="PL"/>
        <w:shd w:val="clear" w:color="auto" w:fill="E6E6E6"/>
      </w:pPr>
      <w:r w:rsidRPr="00E804C9">
        <w:tab/>
        <w:t>physCellId</w:t>
      </w:r>
      <w:r w:rsidRPr="00E804C9">
        <w:tab/>
      </w:r>
      <w:r w:rsidRPr="00E804C9">
        <w:tab/>
      </w:r>
      <w:r w:rsidRPr="00E804C9">
        <w:tab/>
      </w:r>
      <w:r w:rsidRPr="00E804C9">
        <w:tab/>
      </w:r>
      <w:r w:rsidRPr="00E804C9">
        <w:tab/>
      </w:r>
      <w:r w:rsidRPr="00E804C9">
        <w:tab/>
      </w:r>
      <w:r w:rsidRPr="00E804C9">
        <w:tab/>
        <w:t>PhysCellIdCDMA2000</w:t>
      </w:r>
    </w:p>
    <w:p w14:paraId="1428F94B" w14:textId="77777777" w:rsidR="009722D5" w:rsidRPr="00E804C9" w:rsidRDefault="009722D5" w:rsidP="009722D5">
      <w:pPr>
        <w:pStyle w:val="PL"/>
        <w:shd w:val="clear" w:color="auto" w:fill="E6E6E6"/>
      </w:pPr>
      <w:r w:rsidRPr="00E804C9">
        <w:t>}</w:t>
      </w:r>
    </w:p>
    <w:p w14:paraId="02F061E8" w14:textId="77777777" w:rsidR="009722D5" w:rsidRPr="00E804C9" w:rsidRDefault="009722D5" w:rsidP="009722D5">
      <w:pPr>
        <w:pStyle w:val="PL"/>
        <w:shd w:val="clear" w:color="auto" w:fill="E6E6E6"/>
      </w:pPr>
    </w:p>
    <w:p w14:paraId="5AE8A279" w14:textId="77777777" w:rsidR="009722D5" w:rsidRPr="00E804C9" w:rsidRDefault="009722D5" w:rsidP="009722D5">
      <w:pPr>
        <w:pStyle w:val="PL"/>
        <w:shd w:val="clear" w:color="auto" w:fill="E6E6E6"/>
      </w:pPr>
      <w:r w:rsidRPr="00E804C9">
        <w:t>-- ASN1STOP</w:t>
      </w:r>
    </w:p>
    <w:p w14:paraId="29ADE7B5"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5C8C5A36" w14:textId="77777777" w:rsidTr="005411BB">
        <w:trPr>
          <w:cantSplit/>
          <w:tblHeader/>
        </w:trPr>
        <w:tc>
          <w:tcPr>
            <w:tcW w:w="9639" w:type="dxa"/>
          </w:tcPr>
          <w:p w14:paraId="0F9EDCE1" w14:textId="77777777" w:rsidR="009722D5" w:rsidRPr="00E804C9" w:rsidRDefault="009722D5" w:rsidP="005411BB">
            <w:pPr>
              <w:pStyle w:val="TAH"/>
              <w:rPr>
                <w:lang w:eastAsia="en-GB"/>
              </w:rPr>
            </w:pPr>
            <w:r w:rsidRPr="00E804C9">
              <w:rPr>
                <w:i/>
                <w:noProof/>
                <w:lang w:eastAsia="en-GB"/>
              </w:rPr>
              <w:t>MeasObjectCDMA2000</w:t>
            </w:r>
            <w:r w:rsidRPr="00E804C9">
              <w:rPr>
                <w:iCs/>
                <w:noProof/>
                <w:lang w:eastAsia="en-GB"/>
              </w:rPr>
              <w:t xml:space="preserve"> field descriptions</w:t>
            </w:r>
          </w:p>
        </w:tc>
      </w:tr>
      <w:tr w:rsidR="00E804C9" w:rsidRPr="00E804C9" w14:paraId="434F6FC9" w14:textId="77777777" w:rsidTr="005411BB">
        <w:trPr>
          <w:cantSplit/>
        </w:trPr>
        <w:tc>
          <w:tcPr>
            <w:tcW w:w="9639" w:type="dxa"/>
          </w:tcPr>
          <w:p w14:paraId="0F6DA57C" w14:textId="77777777" w:rsidR="009722D5" w:rsidRPr="00E804C9" w:rsidRDefault="009722D5" w:rsidP="005411BB">
            <w:pPr>
              <w:pStyle w:val="TAL"/>
              <w:rPr>
                <w:b/>
                <w:bCs/>
                <w:i/>
                <w:noProof/>
                <w:lang w:eastAsia="en-GB"/>
              </w:rPr>
            </w:pPr>
            <w:r w:rsidRPr="00E804C9">
              <w:rPr>
                <w:b/>
                <w:bCs/>
                <w:i/>
                <w:noProof/>
                <w:lang w:eastAsia="en-GB"/>
              </w:rPr>
              <w:t>carrierInfo</w:t>
            </w:r>
          </w:p>
          <w:p w14:paraId="7C722DAE" w14:textId="77777777" w:rsidR="009722D5" w:rsidRPr="00E804C9" w:rsidRDefault="009722D5" w:rsidP="005411BB">
            <w:pPr>
              <w:pStyle w:val="TAL"/>
              <w:rPr>
                <w:lang w:eastAsia="en-GB"/>
              </w:rPr>
            </w:pPr>
            <w:r w:rsidRPr="00E804C9">
              <w:rPr>
                <w:lang w:eastAsia="en-GB"/>
              </w:rPr>
              <w:t>Identifies CDMA2000 carrier frequency for which this configuration is valid.</w:t>
            </w:r>
          </w:p>
        </w:tc>
      </w:tr>
      <w:tr w:rsidR="00E804C9" w:rsidRPr="00E804C9" w14:paraId="1B3542CC" w14:textId="77777777" w:rsidTr="005411BB">
        <w:trPr>
          <w:cantSplit/>
        </w:trPr>
        <w:tc>
          <w:tcPr>
            <w:tcW w:w="9639" w:type="dxa"/>
          </w:tcPr>
          <w:p w14:paraId="59804A5C" w14:textId="77777777" w:rsidR="009722D5" w:rsidRPr="00E804C9" w:rsidRDefault="009722D5" w:rsidP="005411BB">
            <w:pPr>
              <w:pStyle w:val="TAL"/>
              <w:rPr>
                <w:b/>
                <w:bCs/>
                <w:i/>
                <w:noProof/>
                <w:lang w:eastAsia="en-GB"/>
              </w:rPr>
            </w:pPr>
            <w:r w:rsidRPr="00E804C9">
              <w:rPr>
                <w:b/>
                <w:bCs/>
                <w:i/>
                <w:noProof/>
                <w:lang w:eastAsia="en-GB"/>
              </w:rPr>
              <w:t>cdma2000-Type</w:t>
            </w:r>
          </w:p>
          <w:p w14:paraId="29B18B2F" w14:textId="77777777" w:rsidR="009722D5" w:rsidRPr="00E804C9" w:rsidRDefault="009722D5" w:rsidP="005411BB">
            <w:pPr>
              <w:pStyle w:val="TAL"/>
              <w:rPr>
                <w:lang w:eastAsia="en-GB"/>
              </w:rPr>
            </w:pPr>
            <w:r w:rsidRPr="00E804C9">
              <w:rPr>
                <w:iCs/>
                <w:lang w:eastAsia="en-GB"/>
              </w:rPr>
              <w:t xml:space="preserve">The type of CDMA2000 network: CDMA2000 </w:t>
            </w:r>
            <w:r w:rsidRPr="00E804C9">
              <w:rPr>
                <w:lang w:eastAsia="en-GB"/>
              </w:rPr>
              <w:t xml:space="preserve">1xRTT or </w:t>
            </w:r>
            <w:r w:rsidRPr="00E804C9">
              <w:rPr>
                <w:iCs/>
                <w:lang w:eastAsia="en-GB"/>
              </w:rPr>
              <w:t xml:space="preserve">CDMA2000 </w:t>
            </w:r>
            <w:r w:rsidRPr="00E804C9">
              <w:rPr>
                <w:lang w:eastAsia="en-GB"/>
              </w:rPr>
              <w:t>HRPD.</w:t>
            </w:r>
          </w:p>
        </w:tc>
      </w:tr>
      <w:tr w:rsidR="00E804C9" w:rsidRPr="00E804C9" w14:paraId="3462858C" w14:textId="77777777" w:rsidTr="005411BB">
        <w:trPr>
          <w:cantSplit/>
        </w:trPr>
        <w:tc>
          <w:tcPr>
            <w:tcW w:w="9639" w:type="dxa"/>
          </w:tcPr>
          <w:p w14:paraId="655052D7" w14:textId="77777777" w:rsidR="009722D5" w:rsidRPr="00E804C9" w:rsidRDefault="009722D5" w:rsidP="005411BB">
            <w:pPr>
              <w:pStyle w:val="TAL"/>
              <w:rPr>
                <w:b/>
                <w:bCs/>
                <w:i/>
                <w:noProof/>
                <w:lang w:eastAsia="en-GB"/>
              </w:rPr>
            </w:pPr>
            <w:r w:rsidRPr="00E804C9">
              <w:rPr>
                <w:b/>
                <w:bCs/>
                <w:i/>
                <w:noProof/>
                <w:lang w:eastAsia="en-GB"/>
              </w:rPr>
              <w:t>cellIndex</w:t>
            </w:r>
          </w:p>
          <w:p w14:paraId="5586EDED" w14:textId="77777777" w:rsidR="009722D5" w:rsidRPr="00E804C9" w:rsidRDefault="009722D5" w:rsidP="005411BB">
            <w:pPr>
              <w:pStyle w:val="TAL"/>
              <w:rPr>
                <w:lang w:eastAsia="en-GB"/>
              </w:rPr>
            </w:pPr>
            <w:r w:rsidRPr="00E804C9">
              <w:rPr>
                <w:lang w:eastAsia="en-GB"/>
              </w:rPr>
              <w:t>Entry index in the neighbouring cell list.</w:t>
            </w:r>
          </w:p>
        </w:tc>
      </w:tr>
      <w:tr w:rsidR="00E804C9" w:rsidRPr="00E804C9" w14:paraId="13F625D5" w14:textId="77777777" w:rsidTr="005411BB">
        <w:trPr>
          <w:cantSplit/>
        </w:trPr>
        <w:tc>
          <w:tcPr>
            <w:tcW w:w="9639" w:type="dxa"/>
          </w:tcPr>
          <w:p w14:paraId="42AA2DA4" w14:textId="77777777" w:rsidR="009722D5" w:rsidRPr="00E804C9" w:rsidRDefault="009722D5" w:rsidP="005411BB">
            <w:pPr>
              <w:pStyle w:val="TAL"/>
              <w:rPr>
                <w:b/>
                <w:bCs/>
                <w:i/>
                <w:noProof/>
                <w:lang w:eastAsia="en-GB"/>
              </w:rPr>
            </w:pPr>
            <w:r w:rsidRPr="00E804C9">
              <w:rPr>
                <w:b/>
                <w:bCs/>
                <w:i/>
                <w:noProof/>
                <w:lang w:eastAsia="en-GB"/>
              </w:rPr>
              <w:t>cellsToAddModList</w:t>
            </w:r>
          </w:p>
          <w:p w14:paraId="15A5C7FE" w14:textId="77777777" w:rsidR="009722D5" w:rsidRPr="00E804C9" w:rsidRDefault="009722D5" w:rsidP="005411BB">
            <w:pPr>
              <w:pStyle w:val="TAL"/>
              <w:rPr>
                <w:lang w:eastAsia="en-GB"/>
              </w:rPr>
            </w:pPr>
            <w:r w:rsidRPr="00E804C9">
              <w:rPr>
                <w:lang w:eastAsia="en-GB"/>
              </w:rPr>
              <w:t>List of cells to add/ modify in the neighbouring cell list.</w:t>
            </w:r>
          </w:p>
        </w:tc>
      </w:tr>
      <w:tr w:rsidR="00E804C9" w:rsidRPr="00E804C9" w14:paraId="159203CE" w14:textId="77777777" w:rsidTr="005411BB">
        <w:trPr>
          <w:cantSplit/>
          <w:trHeight w:val="52"/>
        </w:trPr>
        <w:tc>
          <w:tcPr>
            <w:tcW w:w="9639" w:type="dxa"/>
            <w:tcBorders>
              <w:bottom w:val="single" w:sz="4" w:space="0" w:color="808080"/>
            </w:tcBorders>
          </w:tcPr>
          <w:p w14:paraId="65160596" w14:textId="77777777" w:rsidR="009722D5" w:rsidRPr="00E804C9" w:rsidRDefault="009722D5" w:rsidP="005411BB">
            <w:pPr>
              <w:pStyle w:val="TAL"/>
              <w:rPr>
                <w:b/>
                <w:bCs/>
                <w:i/>
                <w:noProof/>
                <w:lang w:eastAsia="en-GB"/>
              </w:rPr>
            </w:pPr>
            <w:r w:rsidRPr="00E804C9">
              <w:rPr>
                <w:b/>
                <w:bCs/>
                <w:i/>
                <w:noProof/>
                <w:lang w:eastAsia="en-GB"/>
              </w:rPr>
              <w:t>cellsToRemoveList</w:t>
            </w:r>
          </w:p>
          <w:p w14:paraId="18E147F3" w14:textId="77777777" w:rsidR="009722D5" w:rsidRPr="00E804C9" w:rsidRDefault="009722D5" w:rsidP="005411BB">
            <w:pPr>
              <w:pStyle w:val="TAL"/>
              <w:rPr>
                <w:lang w:eastAsia="en-GB"/>
              </w:rPr>
            </w:pPr>
            <w:r w:rsidRPr="00E804C9">
              <w:rPr>
                <w:lang w:eastAsia="en-GB"/>
              </w:rPr>
              <w:t>List of cells to remove from the neighbouring cell list.</w:t>
            </w:r>
          </w:p>
        </w:tc>
      </w:tr>
      <w:tr w:rsidR="00E804C9" w:rsidRPr="00E804C9" w14:paraId="498DA891" w14:textId="77777777" w:rsidTr="005411BB">
        <w:trPr>
          <w:cantSplit/>
          <w:trHeight w:val="61"/>
        </w:trPr>
        <w:tc>
          <w:tcPr>
            <w:tcW w:w="9639" w:type="dxa"/>
          </w:tcPr>
          <w:p w14:paraId="1DA8B71A" w14:textId="77777777" w:rsidR="009722D5" w:rsidRPr="00E804C9" w:rsidRDefault="009722D5" w:rsidP="005411BB">
            <w:pPr>
              <w:pStyle w:val="TAL"/>
              <w:rPr>
                <w:b/>
                <w:bCs/>
                <w:i/>
                <w:iCs/>
                <w:noProof/>
                <w:lang w:eastAsia="en-GB"/>
              </w:rPr>
            </w:pPr>
            <w:r w:rsidRPr="00E804C9">
              <w:rPr>
                <w:b/>
                <w:bCs/>
                <w:i/>
                <w:iCs/>
                <w:noProof/>
                <w:lang w:eastAsia="en-GB"/>
              </w:rPr>
              <w:t>physCellId</w:t>
            </w:r>
          </w:p>
          <w:p w14:paraId="6C851BF0" w14:textId="77777777" w:rsidR="009722D5" w:rsidRPr="00E804C9" w:rsidRDefault="009722D5" w:rsidP="005411BB">
            <w:pPr>
              <w:pStyle w:val="TAL"/>
              <w:rPr>
                <w:lang w:eastAsia="en-GB"/>
              </w:rPr>
            </w:pPr>
            <w:r w:rsidRPr="00E804C9">
              <w:rPr>
                <w:lang w:eastAsia="en-GB"/>
              </w:rPr>
              <w:t xml:space="preserve">CDMA2000 Physical cell identity of a cell in neighbouring cell list expressed as </w:t>
            </w:r>
            <w:r w:rsidRPr="00E804C9">
              <w:rPr>
                <w:iCs/>
                <w:noProof/>
                <w:lang w:eastAsia="en-GB"/>
              </w:rPr>
              <w:t>PNOffset</w:t>
            </w:r>
            <w:r w:rsidRPr="00E804C9">
              <w:rPr>
                <w:lang w:eastAsia="en-GB"/>
              </w:rPr>
              <w:t>.</w:t>
            </w:r>
          </w:p>
        </w:tc>
      </w:tr>
      <w:tr w:rsidR="009722D5" w:rsidRPr="00E804C9" w14:paraId="0AFDF4BF" w14:textId="77777777" w:rsidTr="005411BB">
        <w:trPr>
          <w:cantSplit/>
        </w:trPr>
        <w:tc>
          <w:tcPr>
            <w:tcW w:w="9639" w:type="dxa"/>
          </w:tcPr>
          <w:p w14:paraId="5A88AF8C" w14:textId="77777777" w:rsidR="009722D5" w:rsidRPr="00E804C9" w:rsidRDefault="009722D5" w:rsidP="005411BB">
            <w:pPr>
              <w:pStyle w:val="TAL"/>
              <w:rPr>
                <w:b/>
                <w:bCs/>
                <w:i/>
                <w:noProof/>
                <w:lang w:eastAsia="en-GB"/>
              </w:rPr>
            </w:pPr>
            <w:r w:rsidRPr="00E804C9">
              <w:rPr>
                <w:b/>
                <w:bCs/>
                <w:i/>
                <w:noProof/>
                <w:lang w:eastAsia="en-GB"/>
              </w:rPr>
              <w:t>searchWindowSize</w:t>
            </w:r>
          </w:p>
          <w:p w14:paraId="48C364C7" w14:textId="77777777" w:rsidR="009722D5" w:rsidRPr="00E804C9" w:rsidRDefault="009722D5" w:rsidP="005411BB">
            <w:pPr>
              <w:pStyle w:val="TAL"/>
              <w:rPr>
                <w:lang w:eastAsia="en-GB"/>
              </w:rPr>
            </w:pPr>
            <w:r w:rsidRPr="00E804C9">
              <w:rPr>
                <w:lang w:eastAsia="en-GB"/>
              </w:rPr>
              <w:t>Provides the search window size to be used by the UE for the neighbouring pilot, see C.S0005 [25].</w:t>
            </w:r>
          </w:p>
        </w:tc>
      </w:tr>
    </w:tbl>
    <w:p w14:paraId="4BA2FDAE" w14:textId="77777777" w:rsidR="009722D5" w:rsidRPr="00E804C9" w:rsidRDefault="009722D5" w:rsidP="009722D5"/>
    <w:p w14:paraId="46EAE230" w14:textId="77777777" w:rsidR="009722D5" w:rsidRPr="00E804C9" w:rsidRDefault="009722D5" w:rsidP="009722D5">
      <w:pPr>
        <w:pStyle w:val="Heading4"/>
      </w:pPr>
      <w:bookmarkStart w:id="9868" w:name="_Toc20487423"/>
      <w:bookmarkStart w:id="9869" w:name="_Toc29342720"/>
      <w:bookmarkStart w:id="9870" w:name="_Toc29343859"/>
      <w:bookmarkStart w:id="9871" w:name="_Toc36567125"/>
      <w:bookmarkStart w:id="9872" w:name="_Toc36810569"/>
      <w:bookmarkStart w:id="9873" w:name="_Toc36846933"/>
      <w:bookmarkStart w:id="9874" w:name="_Toc36939586"/>
      <w:bookmarkStart w:id="9875" w:name="_Toc37082566"/>
      <w:bookmarkStart w:id="9876" w:name="_Toc46481207"/>
      <w:bookmarkStart w:id="9877" w:name="_Toc46482441"/>
      <w:bookmarkStart w:id="9878" w:name="_Toc46483675"/>
      <w:bookmarkStart w:id="9879" w:name="_Toc171495360"/>
      <w:r w:rsidRPr="00E804C9">
        <w:t>–</w:t>
      </w:r>
      <w:r w:rsidRPr="00E804C9">
        <w:tab/>
      </w:r>
      <w:r w:rsidRPr="00E804C9">
        <w:rPr>
          <w:i/>
          <w:noProof/>
        </w:rPr>
        <w:t>MeasObjectEUTRA</w:t>
      </w:r>
      <w:bookmarkEnd w:id="9868"/>
      <w:bookmarkEnd w:id="9869"/>
      <w:bookmarkEnd w:id="9870"/>
      <w:bookmarkEnd w:id="9871"/>
      <w:bookmarkEnd w:id="9872"/>
      <w:bookmarkEnd w:id="9873"/>
      <w:bookmarkEnd w:id="9874"/>
      <w:bookmarkEnd w:id="9875"/>
      <w:bookmarkEnd w:id="9876"/>
      <w:bookmarkEnd w:id="9877"/>
      <w:bookmarkEnd w:id="9878"/>
      <w:bookmarkEnd w:id="9879"/>
    </w:p>
    <w:p w14:paraId="3BF42D72" w14:textId="77777777" w:rsidR="009722D5" w:rsidRPr="00E804C9" w:rsidRDefault="009722D5" w:rsidP="009722D5">
      <w:r w:rsidRPr="00E804C9">
        <w:t xml:space="preserve">The IE </w:t>
      </w:r>
      <w:r w:rsidRPr="00E804C9">
        <w:rPr>
          <w:i/>
          <w:noProof/>
        </w:rPr>
        <w:t>MeasObjectEUTRA</w:t>
      </w:r>
      <w:r w:rsidRPr="00E804C9">
        <w:t xml:space="preserve"> specifies information applicable for intra-frequency or inter-frequency E</w:t>
      </w:r>
      <w:r w:rsidRPr="00E804C9">
        <w:noBreakHyphen/>
        <w:t>UTRA cells.</w:t>
      </w:r>
    </w:p>
    <w:p w14:paraId="2180385F" w14:textId="77777777" w:rsidR="009722D5" w:rsidRPr="00E804C9" w:rsidRDefault="009722D5" w:rsidP="009722D5">
      <w:pPr>
        <w:pStyle w:val="TH"/>
      </w:pPr>
      <w:r w:rsidRPr="00E804C9">
        <w:rPr>
          <w:bCs/>
          <w:i/>
          <w:iCs/>
        </w:rPr>
        <w:t xml:space="preserve">MeasObjectEUTRA </w:t>
      </w:r>
      <w:r w:rsidRPr="00E804C9">
        <w:t>information element</w:t>
      </w:r>
    </w:p>
    <w:p w14:paraId="4EFF52B4" w14:textId="77777777" w:rsidR="009722D5" w:rsidRPr="00E804C9" w:rsidRDefault="009722D5" w:rsidP="009722D5">
      <w:pPr>
        <w:pStyle w:val="PL"/>
        <w:shd w:val="clear" w:color="auto" w:fill="E6E6E6"/>
      </w:pPr>
      <w:r w:rsidRPr="00E804C9">
        <w:t>-- ASN1START</w:t>
      </w:r>
    </w:p>
    <w:p w14:paraId="34149417" w14:textId="77777777" w:rsidR="009722D5" w:rsidRPr="00E804C9" w:rsidRDefault="009722D5" w:rsidP="009722D5">
      <w:pPr>
        <w:pStyle w:val="PL"/>
        <w:shd w:val="clear" w:color="auto" w:fill="E6E6E6"/>
      </w:pPr>
    </w:p>
    <w:p w14:paraId="148201E3" w14:textId="77777777" w:rsidR="009722D5" w:rsidRPr="00E804C9" w:rsidRDefault="009722D5" w:rsidP="009722D5">
      <w:pPr>
        <w:pStyle w:val="PL"/>
        <w:shd w:val="clear" w:color="auto" w:fill="E6E6E6"/>
      </w:pPr>
      <w:r w:rsidRPr="00E804C9">
        <w:t>MeasObjectEUTRA ::=</w:t>
      </w:r>
      <w:r w:rsidRPr="00E804C9">
        <w:tab/>
      </w:r>
      <w:r w:rsidRPr="00E804C9">
        <w:tab/>
      </w:r>
      <w:r w:rsidRPr="00E804C9">
        <w:tab/>
      </w:r>
      <w:r w:rsidRPr="00E804C9">
        <w:tab/>
      </w:r>
      <w:r w:rsidRPr="00E804C9">
        <w:tab/>
        <w:t>SEQUENCE {</w:t>
      </w:r>
    </w:p>
    <w:p w14:paraId="5A8F1889" w14:textId="77777777" w:rsidR="009722D5" w:rsidRPr="00E804C9" w:rsidRDefault="009722D5" w:rsidP="009722D5">
      <w:pPr>
        <w:pStyle w:val="PL"/>
        <w:shd w:val="clear" w:color="auto" w:fill="E6E6E6"/>
      </w:pPr>
      <w:r w:rsidRPr="00E804C9">
        <w:tab/>
        <w:t>carrierFreq</w:t>
      </w:r>
      <w:r w:rsidRPr="00E804C9">
        <w:tab/>
      </w:r>
      <w:r w:rsidRPr="00E804C9">
        <w:tab/>
      </w:r>
      <w:r w:rsidRPr="00E804C9">
        <w:tab/>
      </w:r>
      <w:r w:rsidRPr="00E804C9">
        <w:tab/>
      </w:r>
      <w:r w:rsidRPr="00E804C9">
        <w:tab/>
      </w:r>
      <w:r w:rsidRPr="00E804C9">
        <w:tab/>
      </w:r>
      <w:r w:rsidRPr="00E804C9">
        <w:tab/>
        <w:t>ARFCN-ValueEUTRA,</w:t>
      </w:r>
    </w:p>
    <w:p w14:paraId="3EAD2D04" w14:textId="77777777" w:rsidR="009722D5" w:rsidRPr="00E804C9" w:rsidRDefault="009722D5" w:rsidP="009722D5">
      <w:pPr>
        <w:pStyle w:val="PL"/>
        <w:shd w:val="clear" w:color="auto" w:fill="E6E6E6"/>
      </w:pPr>
      <w:r w:rsidRPr="00E804C9">
        <w:tab/>
        <w:t>allowedMeasBandwidth</w:t>
      </w:r>
      <w:r w:rsidRPr="00E804C9">
        <w:tab/>
      </w:r>
      <w:r w:rsidRPr="00E804C9">
        <w:tab/>
      </w:r>
      <w:r w:rsidRPr="00E804C9">
        <w:tab/>
      </w:r>
      <w:r w:rsidRPr="00E804C9">
        <w:tab/>
        <w:t>AllowedMeasBandwidth,</w:t>
      </w:r>
    </w:p>
    <w:p w14:paraId="14A4C5DA" w14:textId="77777777" w:rsidR="009722D5" w:rsidRPr="00E804C9" w:rsidRDefault="009722D5" w:rsidP="009722D5">
      <w:pPr>
        <w:pStyle w:val="PL"/>
        <w:shd w:val="clear" w:color="auto" w:fill="E6E6E6"/>
      </w:pPr>
      <w:r w:rsidRPr="00E804C9">
        <w:tab/>
        <w:t>presenceAntennaPort1</w:t>
      </w:r>
      <w:r w:rsidRPr="00E804C9">
        <w:tab/>
      </w:r>
      <w:r w:rsidRPr="00E804C9">
        <w:tab/>
      </w:r>
      <w:r w:rsidRPr="00E804C9">
        <w:tab/>
      </w:r>
      <w:r w:rsidRPr="00E804C9">
        <w:tab/>
        <w:t>PresenceAntennaPort1,</w:t>
      </w:r>
    </w:p>
    <w:p w14:paraId="1046F60B" w14:textId="77777777" w:rsidR="009722D5" w:rsidRPr="00E804C9" w:rsidRDefault="009722D5" w:rsidP="009722D5">
      <w:pPr>
        <w:pStyle w:val="PL"/>
        <w:shd w:val="clear" w:color="auto" w:fill="E6E6E6"/>
      </w:pPr>
      <w:r w:rsidRPr="00E804C9">
        <w:tab/>
        <w:t>neighCellConfig</w:t>
      </w:r>
      <w:r w:rsidRPr="00E804C9">
        <w:tab/>
      </w:r>
      <w:r w:rsidRPr="00E804C9">
        <w:tab/>
      </w:r>
      <w:r w:rsidRPr="00E804C9">
        <w:tab/>
      </w:r>
      <w:r w:rsidRPr="00E804C9">
        <w:tab/>
      </w:r>
      <w:r w:rsidRPr="00E804C9">
        <w:tab/>
      </w:r>
      <w:r w:rsidRPr="00E804C9">
        <w:tab/>
        <w:t>NeighCellConfig,</w:t>
      </w:r>
    </w:p>
    <w:p w14:paraId="0D59C02B" w14:textId="77777777" w:rsidR="009722D5" w:rsidRPr="00E804C9" w:rsidRDefault="009722D5" w:rsidP="009722D5">
      <w:pPr>
        <w:pStyle w:val="PL"/>
        <w:shd w:val="clear" w:color="auto" w:fill="E6E6E6"/>
      </w:pPr>
      <w:r w:rsidRPr="00E804C9">
        <w:tab/>
        <w:t>offsetFreq</w:t>
      </w:r>
      <w:r w:rsidRPr="00E804C9">
        <w:tab/>
      </w:r>
      <w:r w:rsidRPr="00E804C9">
        <w:tab/>
      </w:r>
      <w:r w:rsidRPr="00E804C9">
        <w:tab/>
      </w:r>
      <w:r w:rsidRPr="00E804C9">
        <w:tab/>
      </w:r>
      <w:r w:rsidRPr="00E804C9">
        <w:tab/>
      </w:r>
      <w:r w:rsidRPr="00E804C9">
        <w:tab/>
      </w:r>
      <w:r w:rsidRPr="00E804C9">
        <w:tab/>
        <w:t>Q-OffsetRange</w:t>
      </w:r>
      <w:r w:rsidRPr="00E804C9">
        <w:tab/>
      </w:r>
      <w:r w:rsidRPr="00E804C9">
        <w:tab/>
      </w:r>
      <w:r w:rsidRPr="00E804C9">
        <w:tab/>
      </w:r>
      <w:r w:rsidRPr="00E804C9">
        <w:tab/>
        <w:t>DEFAULT dB0,</w:t>
      </w:r>
    </w:p>
    <w:p w14:paraId="472DDFA1" w14:textId="77777777" w:rsidR="009722D5" w:rsidRPr="00E804C9" w:rsidRDefault="009722D5" w:rsidP="009722D5">
      <w:pPr>
        <w:pStyle w:val="PL"/>
        <w:shd w:val="clear" w:color="auto" w:fill="E6E6E6"/>
      </w:pPr>
      <w:r w:rsidRPr="00E804C9">
        <w:tab/>
        <w:t>-- Cell list</w:t>
      </w:r>
    </w:p>
    <w:p w14:paraId="45E8EB32" w14:textId="77777777" w:rsidR="009722D5" w:rsidRPr="00E804C9" w:rsidRDefault="009722D5" w:rsidP="009722D5">
      <w:pPr>
        <w:pStyle w:val="PL"/>
        <w:shd w:val="clear" w:color="auto" w:fill="E6E6E6"/>
      </w:pPr>
      <w:r w:rsidRPr="00E804C9">
        <w:tab/>
        <w:t>cellsToRemoveList</w:t>
      </w:r>
      <w:r w:rsidRPr="00E804C9">
        <w:tab/>
      </w:r>
      <w:r w:rsidRPr="00E804C9">
        <w:tab/>
      </w:r>
      <w:r w:rsidRPr="00E804C9">
        <w:tab/>
      </w:r>
      <w:r w:rsidRPr="00E804C9">
        <w:tab/>
      </w:r>
      <w:r w:rsidRPr="00E804C9">
        <w:tab/>
        <w:t>CellIndexList</w:t>
      </w:r>
      <w:r w:rsidRPr="00E804C9">
        <w:tab/>
      </w:r>
      <w:r w:rsidRPr="00E804C9">
        <w:tab/>
      </w:r>
      <w:r w:rsidRPr="00E804C9">
        <w:tab/>
      </w:r>
      <w:r w:rsidRPr="00E804C9">
        <w:tab/>
        <w:t>OPTIONAL,</w:t>
      </w:r>
      <w:r w:rsidRPr="00E804C9">
        <w:tab/>
      </w:r>
      <w:r w:rsidRPr="00E804C9">
        <w:tab/>
        <w:t>-- Need ON</w:t>
      </w:r>
    </w:p>
    <w:p w14:paraId="1393B07D" w14:textId="77777777" w:rsidR="009722D5" w:rsidRPr="00E804C9" w:rsidRDefault="009722D5" w:rsidP="009722D5">
      <w:pPr>
        <w:pStyle w:val="PL"/>
        <w:shd w:val="clear" w:color="auto" w:fill="E6E6E6"/>
      </w:pPr>
      <w:r w:rsidRPr="00E804C9">
        <w:tab/>
        <w:t>cellsToAddModList</w:t>
      </w:r>
      <w:r w:rsidRPr="00E804C9">
        <w:tab/>
      </w:r>
      <w:r w:rsidRPr="00E804C9">
        <w:tab/>
      </w:r>
      <w:r w:rsidRPr="00E804C9">
        <w:tab/>
      </w:r>
      <w:r w:rsidRPr="00E804C9">
        <w:tab/>
      </w:r>
      <w:r w:rsidRPr="00E804C9">
        <w:tab/>
        <w:t>CellsToAddModList</w:t>
      </w:r>
      <w:r w:rsidRPr="00E804C9">
        <w:tab/>
      </w:r>
      <w:r w:rsidRPr="00E804C9">
        <w:tab/>
      </w:r>
      <w:r w:rsidRPr="00E804C9">
        <w:tab/>
        <w:t>OPTIONAL,</w:t>
      </w:r>
      <w:r w:rsidRPr="00E804C9">
        <w:tab/>
      </w:r>
      <w:r w:rsidRPr="00E804C9">
        <w:tab/>
        <w:t>-- Need ON</w:t>
      </w:r>
    </w:p>
    <w:p w14:paraId="23E65E4A" w14:textId="6552E197" w:rsidR="009722D5" w:rsidRPr="00E804C9" w:rsidRDefault="009722D5" w:rsidP="009722D5">
      <w:pPr>
        <w:pStyle w:val="PL"/>
        <w:shd w:val="clear" w:color="auto" w:fill="E6E6E6"/>
      </w:pPr>
      <w:r w:rsidRPr="00E804C9">
        <w:tab/>
        <w:t xml:space="preserve">-- </w:t>
      </w:r>
      <w:r w:rsidR="00A2294B" w:rsidRPr="00E804C9">
        <w:t>Excluded</w:t>
      </w:r>
      <w:r w:rsidRPr="00E804C9">
        <w:t xml:space="preserve"> list</w:t>
      </w:r>
    </w:p>
    <w:p w14:paraId="57BBFD2C" w14:textId="37A554C4" w:rsidR="009722D5" w:rsidRPr="00E804C9" w:rsidRDefault="009722D5" w:rsidP="009722D5">
      <w:pPr>
        <w:pStyle w:val="PL"/>
        <w:shd w:val="clear" w:color="auto" w:fill="E6E6E6"/>
      </w:pPr>
      <w:r w:rsidRPr="00E804C9">
        <w:tab/>
      </w:r>
      <w:r w:rsidR="00A2294B" w:rsidRPr="00E804C9">
        <w:t>excluded</w:t>
      </w:r>
      <w:r w:rsidRPr="00E804C9">
        <w:t>CellsToRemoveList</w:t>
      </w:r>
      <w:r w:rsidRPr="00E804C9">
        <w:tab/>
      </w:r>
      <w:r w:rsidRPr="00E804C9">
        <w:tab/>
      </w:r>
      <w:r w:rsidRPr="00E804C9">
        <w:tab/>
      </w:r>
      <w:r w:rsidRPr="00E804C9">
        <w:tab/>
        <w:t>CellIndexList</w:t>
      </w:r>
      <w:r w:rsidRPr="00E804C9">
        <w:tab/>
      </w:r>
      <w:r w:rsidRPr="00E804C9">
        <w:tab/>
      </w:r>
      <w:r w:rsidRPr="00E804C9">
        <w:tab/>
      </w:r>
      <w:r w:rsidRPr="00E804C9">
        <w:tab/>
        <w:t>OPTIONAL,</w:t>
      </w:r>
      <w:r w:rsidRPr="00E804C9">
        <w:tab/>
      </w:r>
      <w:r w:rsidRPr="00E804C9">
        <w:tab/>
        <w:t>-- Need ON</w:t>
      </w:r>
    </w:p>
    <w:p w14:paraId="61EC54FA" w14:textId="3F49F0C0" w:rsidR="009722D5" w:rsidRPr="00E804C9" w:rsidRDefault="009722D5" w:rsidP="009722D5">
      <w:pPr>
        <w:pStyle w:val="PL"/>
        <w:shd w:val="clear" w:color="auto" w:fill="E6E6E6"/>
      </w:pPr>
      <w:r w:rsidRPr="00E804C9">
        <w:tab/>
      </w:r>
      <w:r w:rsidR="00A2294B" w:rsidRPr="00E804C9">
        <w:t>excluded</w:t>
      </w:r>
      <w:r w:rsidRPr="00E804C9">
        <w:t>CellsToAddModList</w:t>
      </w:r>
      <w:r w:rsidRPr="00E804C9">
        <w:tab/>
      </w:r>
      <w:r w:rsidRPr="00E804C9">
        <w:tab/>
      </w:r>
      <w:r w:rsidRPr="00E804C9">
        <w:tab/>
      </w:r>
      <w:r w:rsidRPr="00E804C9">
        <w:tab/>
      </w:r>
      <w:r w:rsidR="00A2294B" w:rsidRPr="00E804C9">
        <w:t>Excluded</w:t>
      </w:r>
      <w:r w:rsidRPr="00E804C9">
        <w:t>CellsToAddModList</w:t>
      </w:r>
      <w:r w:rsidRPr="00E804C9">
        <w:tab/>
      </w:r>
      <w:r w:rsidRPr="00E804C9">
        <w:tab/>
        <w:t>OPTIONAL,</w:t>
      </w:r>
      <w:r w:rsidRPr="00E804C9">
        <w:tab/>
      </w:r>
      <w:r w:rsidRPr="00E804C9">
        <w:tab/>
        <w:t>-- Need ON</w:t>
      </w:r>
    </w:p>
    <w:p w14:paraId="4284EC69" w14:textId="77777777" w:rsidR="009722D5" w:rsidRPr="00E804C9" w:rsidRDefault="009722D5" w:rsidP="009722D5">
      <w:pPr>
        <w:pStyle w:val="PL"/>
        <w:shd w:val="clear" w:color="auto" w:fill="E6E6E6"/>
      </w:pPr>
      <w:r w:rsidRPr="00E804C9">
        <w:tab/>
        <w:t>cellForWhichToReportCGI</w:t>
      </w:r>
      <w:r w:rsidRPr="00E804C9">
        <w:tab/>
      </w:r>
      <w:r w:rsidRPr="00E804C9">
        <w:tab/>
      </w:r>
      <w:r w:rsidRPr="00E804C9">
        <w:tab/>
      </w:r>
      <w:r w:rsidRPr="00E804C9">
        <w:tab/>
        <w:t>PhysCellId</w:t>
      </w:r>
      <w:r w:rsidRPr="00E804C9">
        <w:tab/>
      </w:r>
      <w:r w:rsidRPr="00E804C9">
        <w:tab/>
      </w:r>
      <w:r w:rsidRPr="00E804C9">
        <w:tab/>
      </w:r>
      <w:r w:rsidRPr="00E804C9">
        <w:tab/>
      </w:r>
      <w:r w:rsidRPr="00E804C9">
        <w:tab/>
        <w:t>OPTIONAL,</w:t>
      </w:r>
      <w:r w:rsidRPr="00E804C9">
        <w:tab/>
      </w:r>
      <w:r w:rsidRPr="00E804C9">
        <w:tab/>
        <w:t>-- Need ON</w:t>
      </w:r>
    </w:p>
    <w:p w14:paraId="006E6013" w14:textId="77777777" w:rsidR="009722D5" w:rsidRPr="00E804C9" w:rsidRDefault="009722D5" w:rsidP="009722D5">
      <w:pPr>
        <w:pStyle w:val="PL"/>
        <w:shd w:val="clear" w:color="auto" w:fill="E6E6E6"/>
      </w:pPr>
      <w:r w:rsidRPr="00E804C9">
        <w:tab/>
        <w:t>...,</w:t>
      </w:r>
    </w:p>
    <w:p w14:paraId="256869E8" w14:textId="77777777" w:rsidR="009722D5" w:rsidRPr="00E804C9" w:rsidRDefault="009722D5" w:rsidP="009722D5">
      <w:pPr>
        <w:pStyle w:val="PL"/>
        <w:shd w:val="clear" w:color="auto" w:fill="E6E6E6"/>
      </w:pPr>
      <w:r w:rsidRPr="00E804C9">
        <w:tab/>
        <w:t>[[measCycleSCell-r10</w:t>
      </w:r>
      <w:r w:rsidRPr="00E804C9">
        <w:tab/>
      </w:r>
      <w:r w:rsidRPr="00E804C9">
        <w:tab/>
      </w:r>
      <w:r w:rsidRPr="00E804C9">
        <w:tab/>
      </w:r>
      <w:r w:rsidRPr="00E804C9">
        <w:tab/>
        <w:t>MeasCycleSCell-r10</w:t>
      </w:r>
      <w:r w:rsidRPr="00E804C9">
        <w:tab/>
      </w:r>
      <w:r w:rsidRPr="00E804C9">
        <w:tab/>
        <w:t>OPTIONAL,</w:t>
      </w:r>
      <w:r w:rsidRPr="00E804C9">
        <w:tab/>
      </w:r>
      <w:r w:rsidRPr="00E804C9">
        <w:tab/>
        <w:t>-- Need ON</w:t>
      </w:r>
    </w:p>
    <w:p w14:paraId="31B3BB2E" w14:textId="77777777" w:rsidR="009722D5" w:rsidRPr="00E804C9" w:rsidRDefault="009722D5" w:rsidP="009722D5">
      <w:pPr>
        <w:pStyle w:val="PL"/>
        <w:shd w:val="clear" w:color="auto" w:fill="E6E6E6"/>
      </w:pPr>
      <w:r w:rsidRPr="00E804C9">
        <w:tab/>
      </w:r>
      <w:r w:rsidRPr="00E804C9">
        <w:tab/>
        <w:t>measSubframePatternConfigNeigh-r10</w:t>
      </w:r>
      <w:r w:rsidRPr="00E804C9">
        <w:tab/>
        <w:t>MeasSubframePatternConfigNeigh-r10</w:t>
      </w:r>
      <w:r w:rsidRPr="00E804C9">
        <w:tab/>
        <w:t>OPTIONAL</w:t>
      </w:r>
      <w:r w:rsidRPr="00E804C9">
        <w:tab/>
      </w:r>
      <w:r w:rsidRPr="00E804C9">
        <w:tab/>
      </w:r>
      <w:r w:rsidRPr="00E804C9">
        <w:tab/>
      </w:r>
      <w:r w:rsidRPr="00E804C9">
        <w:tab/>
      </w:r>
      <w:r w:rsidRPr="00E804C9">
        <w:tab/>
      </w:r>
      <w:r w:rsidRPr="00E804C9">
        <w:tab/>
      </w:r>
      <w:r w:rsidRPr="00E804C9">
        <w:tab/>
        <w:t>-- Need ON</w:t>
      </w:r>
    </w:p>
    <w:p w14:paraId="5720A724" w14:textId="77777777" w:rsidR="009722D5" w:rsidRPr="00E804C9" w:rsidRDefault="009722D5" w:rsidP="009722D5">
      <w:pPr>
        <w:pStyle w:val="PL"/>
        <w:shd w:val="clear" w:color="auto" w:fill="E6E6E6"/>
      </w:pPr>
      <w:r w:rsidRPr="00E804C9">
        <w:tab/>
        <w:t>]],</w:t>
      </w:r>
    </w:p>
    <w:p w14:paraId="1AB906F4" w14:textId="77777777" w:rsidR="009722D5" w:rsidRPr="00E804C9" w:rsidRDefault="009722D5" w:rsidP="009722D5">
      <w:pPr>
        <w:pStyle w:val="PL"/>
        <w:shd w:val="clear" w:color="auto" w:fill="E6E6E6"/>
      </w:pPr>
      <w:r w:rsidRPr="00E804C9">
        <w:tab/>
        <w:t>[[widebandRSRQ-Meas-r11</w:t>
      </w:r>
      <w:r w:rsidRPr="00E804C9">
        <w:tab/>
      </w:r>
      <w:r w:rsidRPr="00E804C9">
        <w:tab/>
      </w:r>
      <w:r w:rsidRPr="00E804C9">
        <w:tab/>
      </w:r>
      <w:r w:rsidRPr="00E804C9">
        <w:tab/>
        <w:t>BOOLEAN</w:t>
      </w:r>
      <w:r w:rsidRPr="00E804C9">
        <w:tab/>
        <w:t>OPTIONAL</w:t>
      </w:r>
      <w:r w:rsidRPr="00E804C9">
        <w:tab/>
      </w:r>
      <w:r w:rsidRPr="00E804C9">
        <w:tab/>
        <w:t>-- Cond WB-RSRQ</w:t>
      </w:r>
    </w:p>
    <w:p w14:paraId="474C8BF7" w14:textId="77777777" w:rsidR="009722D5" w:rsidRPr="00E804C9" w:rsidRDefault="009722D5" w:rsidP="009722D5">
      <w:pPr>
        <w:pStyle w:val="PL"/>
        <w:shd w:val="clear" w:color="auto" w:fill="E6E6E6"/>
      </w:pPr>
      <w:r w:rsidRPr="00E804C9">
        <w:tab/>
        <w:t>]],</w:t>
      </w:r>
    </w:p>
    <w:p w14:paraId="5EA26DF4" w14:textId="77777777" w:rsidR="009722D5" w:rsidRPr="00E804C9" w:rsidRDefault="009722D5" w:rsidP="009722D5">
      <w:pPr>
        <w:pStyle w:val="PL"/>
        <w:shd w:val="clear" w:color="auto" w:fill="E6E6E6"/>
      </w:pPr>
      <w:r w:rsidRPr="00E804C9">
        <w:tab/>
        <w:t>[[</w:t>
      </w:r>
      <w:r w:rsidRPr="00E804C9">
        <w:tab/>
        <w:t>altTTT-CellsToRemoveList-r12</w:t>
      </w:r>
      <w:r w:rsidRPr="00E804C9">
        <w:tab/>
        <w:t>CellIndexList</w:t>
      </w:r>
      <w:r w:rsidRPr="00E804C9">
        <w:tab/>
      </w:r>
      <w:r w:rsidRPr="00E804C9">
        <w:tab/>
      </w:r>
      <w:r w:rsidRPr="00E804C9">
        <w:tab/>
      </w:r>
      <w:r w:rsidRPr="00E804C9">
        <w:tab/>
        <w:t>OPTIONAL,</w:t>
      </w:r>
      <w:r w:rsidRPr="00E804C9">
        <w:tab/>
      </w:r>
      <w:r w:rsidRPr="00E804C9">
        <w:tab/>
        <w:t>-- Need ON</w:t>
      </w:r>
    </w:p>
    <w:p w14:paraId="186100B6" w14:textId="77777777" w:rsidR="009722D5" w:rsidRPr="00E804C9" w:rsidRDefault="009722D5" w:rsidP="009722D5">
      <w:pPr>
        <w:pStyle w:val="PL"/>
        <w:shd w:val="clear" w:color="auto" w:fill="E6E6E6"/>
      </w:pPr>
      <w:r w:rsidRPr="00E804C9">
        <w:tab/>
      </w:r>
      <w:r w:rsidRPr="00E804C9">
        <w:tab/>
        <w:t>altTTT-CellsToAddModList-r12</w:t>
      </w:r>
      <w:r w:rsidRPr="00E804C9">
        <w:tab/>
        <w:t>AltTTT-CellsToAddModList-r12</w:t>
      </w:r>
      <w:r w:rsidRPr="00E804C9">
        <w:tab/>
        <w:t>OPTIONAL,</w:t>
      </w:r>
      <w:r w:rsidRPr="00E804C9">
        <w:tab/>
      </w:r>
      <w:r w:rsidRPr="00E804C9">
        <w:tab/>
        <w:t>-- Need ON</w:t>
      </w:r>
    </w:p>
    <w:p w14:paraId="5C64FC24" w14:textId="77777777" w:rsidR="009722D5" w:rsidRPr="00E804C9" w:rsidRDefault="009722D5" w:rsidP="009722D5">
      <w:pPr>
        <w:pStyle w:val="PL"/>
        <w:shd w:val="clear" w:color="auto" w:fill="E6E6E6"/>
      </w:pPr>
      <w:r w:rsidRPr="00E804C9">
        <w:tab/>
      </w:r>
      <w:r w:rsidRPr="00E804C9">
        <w:tab/>
        <w:t>t312-r12</w:t>
      </w:r>
      <w:r w:rsidRPr="00E804C9">
        <w:tab/>
      </w:r>
      <w:r w:rsidRPr="00E804C9">
        <w:tab/>
      </w:r>
      <w:r w:rsidRPr="00E804C9">
        <w:tab/>
      </w:r>
      <w:r w:rsidRPr="00E804C9">
        <w:tab/>
      </w:r>
      <w:r w:rsidRPr="00E804C9">
        <w:tab/>
      </w:r>
      <w:r w:rsidRPr="00E804C9">
        <w:tab/>
        <w:t>CHOICE {</w:t>
      </w:r>
    </w:p>
    <w:p w14:paraId="2929C97F" w14:textId="77777777" w:rsidR="009722D5" w:rsidRPr="00E804C9" w:rsidRDefault="009722D5" w:rsidP="009722D5">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r>
      <w:r w:rsidRPr="00E804C9">
        <w:tab/>
      </w:r>
      <w:r w:rsidRPr="00E804C9">
        <w:tab/>
        <w:t>NULL,</w:t>
      </w:r>
    </w:p>
    <w:p w14:paraId="4323CD80" w14:textId="77777777" w:rsidR="009722D5" w:rsidRPr="00E804C9" w:rsidRDefault="009722D5" w:rsidP="009722D5">
      <w:pPr>
        <w:pStyle w:val="PL"/>
        <w:shd w:val="clear" w:color="auto" w:fill="E6E6E6"/>
      </w:pPr>
      <w:r w:rsidRPr="00E804C9">
        <w:tab/>
      </w:r>
      <w:r w:rsidRPr="00E804C9">
        <w:tab/>
      </w:r>
      <w:r w:rsidRPr="00E804C9">
        <w:tab/>
        <w:t>setup</w:t>
      </w:r>
      <w:r w:rsidRPr="00E804C9">
        <w:tab/>
      </w:r>
      <w:r w:rsidRPr="00E804C9">
        <w:tab/>
      </w:r>
      <w:r w:rsidRPr="00E804C9">
        <w:tab/>
      </w:r>
      <w:r w:rsidRPr="00E804C9">
        <w:tab/>
      </w:r>
      <w:r w:rsidRPr="00E804C9">
        <w:tab/>
      </w:r>
      <w:r w:rsidRPr="00E804C9">
        <w:tab/>
      </w:r>
      <w:r w:rsidRPr="00E804C9">
        <w:tab/>
        <w:t>ENUMERATED {ms0, ms50, ms100, ms200,</w:t>
      </w:r>
    </w:p>
    <w:p w14:paraId="4F8F8276"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497FBE" w:rsidRPr="00E804C9">
        <w:tab/>
      </w:r>
      <w:r w:rsidRPr="00E804C9">
        <w:t>ms300, ms400, ms500, ms1000}</w:t>
      </w:r>
    </w:p>
    <w:p w14:paraId="4F8CD656"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r>
      <w:r w:rsidRPr="00E804C9">
        <w:tab/>
        <w:t>-- Need ON</w:t>
      </w:r>
    </w:p>
    <w:p w14:paraId="6907898A" w14:textId="77777777" w:rsidR="009722D5" w:rsidRPr="00E804C9" w:rsidRDefault="009722D5" w:rsidP="009722D5">
      <w:pPr>
        <w:pStyle w:val="PL"/>
        <w:shd w:val="clear" w:color="auto" w:fill="E6E6E6"/>
      </w:pPr>
      <w:r w:rsidRPr="00E804C9">
        <w:tab/>
      </w:r>
      <w:r w:rsidRPr="00E804C9">
        <w:tab/>
        <w:t>reducedMeasPerformance-r12</w:t>
      </w:r>
      <w:r w:rsidRPr="00E804C9">
        <w:tab/>
      </w:r>
      <w:r w:rsidRPr="00E804C9">
        <w:tab/>
        <w:t>BOOLEAN</w:t>
      </w:r>
      <w:r w:rsidR="00497FBE" w:rsidRPr="00E804C9">
        <w:tab/>
      </w:r>
      <w:r w:rsidRPr="00E804C9">
        <w:tab/>
      </w:r>
      <w:r w:rsidRPr="00E804C9">
        <w:tab/>
      </w:r>
      <w:r w:rsidRPr="00E804C9">
        <w:tab/>
      </w:r>
      <w:r w:rsidRPr="00E804C9">
        <w:tab/>
        <w:t>OPTIONAL,</w:t>
      </w:r>
      <w:r w:rsidRPr="00E804C9">
        <w:tab/>
      </w:r>
      <w:r w:rsidR="00497FBE" w:rsidRPr="00E804C9">
        <w:tab/>
      </w:r>
      <w:r w:rsidRPr="00E804C9">
        <w:t>-- Need ON</w:t>
      </w:r>
    </w:p>
    <w:p w14:paraId="61346D57" w14:textId="77777777" w:rsidR="009722D5" w:rsidRPr="00E804C9" w:rsidRDefault="009722D5" w:rsidP="009722D5">
      <w:pPr>
        <w:pStyle w:val="PL"/>
        <w:shd w:val="clear" w:color="auto" w:fill="E6E6E6"/>
      </w:pPr>
      <w:r w:rsidRPr="00E804C9">
        <w:tab/>
      </w:r>
      <w:r w:rsidRPr="00E804C9">
        <w:tab/>
        <w:t>measDS-Config-r12</w:t>
      </w:r>
      <w:r w:rsidRPr="00E804C9">
        <w:tab/>
      </w:r>
      <w:r w:rsidRPr="00E804C9">
        <w:tab/>
      </w:r>
      <w:r w:rsidRPr="00E804C9">
        <w:tab/>
      </w:r>
      <w:r w:rsidRPr="00E804C9">
        <w:tab/>
        <w:t>MeasDS-Config-r12</w:t>
      </w:r>
      <w:r w:rsidRPr="00E804C9">
        <w:tab/>
      </w:r>
      <w:r w:rsidRPr="00E804C9">
        <w:tab/>
      </w:r>
      <w:r w:rsidRPr="00E804C9">
        <w:tab/>
        <w:t>OPTIONAL</w:t>
      </w:r>
      <w:r w:rsidRPr="00E804C9">
        <w:tab/>
      </w:r>
      <w:r w:rsidRPr="00E804C9">
        <w:tab/>
        <w:t>-- Need ON</w:t>
      </w:r>
    </w:p>
    <w:p w14:paraId="33538643" w14:textId="77777777" w:rsidR="009722D5" w:rsidRPr="00E804C9" w:rsidRDefault="009722D5" w:rsidP="009722D5">
      <w:pPr>
        <w:pStyle w:val="PL"/>
        <w:shd w:val="clear" w:color="auto" w:fill="E6E6E6"/>
      </w:pPr>
      <w:r w:rsidRPr="00E804C9">
        <w:tab/>
        <w:t>]],</w:t>
      </w:r>
    </w:p>
    <w:p w14:paraId="26528225" w14:textId="77777777" w:rsidR="009722D5" w:rsidRPr="00E804C9" w:rsidRDefault="009722D5" w:rsidP="009722D5">
      <w:pPr>
        <w:pStyle w:val="PL"/>
        <w:shd w:val="clear" w:color="auto" w:fill="E6E6E6"/>
      </w:pPr>
      <w:r w:rsidRPr="00E804C9">
        <w:tab/>
        <w:t>[[</w:t>
      </w:r>
      <w:r w:rsidRPr="00E804C9">
        <w:tab/>
      </w:r>
    </w:p>
    <w:p w14:paraId="46579C0F" w14:textId="12A5D031" w:rsidR="009722D5" w:rsidRPr="00E804C9" w:rsidRDefault="009722D5" w:rsidP="009722D5">
      <w:pPr>
        <w:pStyle w:val="PL"/>
        <w:shd w:val="clear" w:color="auto" w:fill="E6E6E6"/>
      </w:pPr>
      <w:r w:rsidRPr="00E804C9">
        <w:tab/>
      </w:r>
      <w:r w:rsidRPr="00E804C9">
        <w:tab/>
      </w:r>
      <w:r w:rsidR="00A2294B" w:rsidRPr="00E804C9">
        <w:t>allowed</w:t>
      </w:r>
      <w:r w:rsidRPr="00E804C9">
        <w:t>CellsToRemoveList-r13</w:t>
      </w:r>
      <w:r w:rsidRPr="00E804C9">
        <w:tab/>
      </w:r>
      <w:r w:rsidRPr="00E804C9">
        <w:tab/>
        <w:t>CellIndexList</w:t>
      </w:r>
      <w:r w:rsidRPr="00E804C9">
        <w:tab/>
      </w:r>
      <w:r w:rsidRPr="00E804C9">
        <w:tab/>
      </w:r>
      <w:r w:rsidRPr="00E804C9">
        <w:tab/>
      </w:r>
      <w:r w:rsidRPr="00E804C9">
        <w:tab/>
        <w:t>OPTIONAL,</w:t>
      </w:r>
      <w:r w:rsidRPr="00E804C9">
        <w:tab/>
      </w:r>
      <w:r w:rsidRPr="00E804C9">
        <w:tab/>
        <w:t>-- Need ON</w:t>
      </w:r>
    </w:p>
    <w:p w14:paraId="2A0AC464" w14:textId="2B23548F" w:rsidR="009722D5" w:rsidRPr="00E804C9" w:rsidRDefault="009722D5" w:rsidP="009722D5">
      <w:pPr>
        <w:pStyle w:val="PL"/>
        <w:shd w:val="clear" w:color="auto" w:fill="E6E6E6"/>
      </w:pPr>
      <w:r w:rsidRPr="00E804C9">
        <w:lastRenderedPageBreak/>
        <w:tab/>
      </w:r>
      <w:r w:rsidRPr="00E804C9">
        <w:tab/>
      </w:r>
      <w:r w:rsidR="00A2294B" w:rsidRPr="00E804C9">
        <w:t>allowed</w:t>
      </w:r>
      <w:r w:rsidRPr="00E804C9">
        <w:t>CellsToAddModList-r13</w:t>
      </w:r>
      <w:r w:rsidRPr="00E804C9">
        <w:tab/>
      </w:r>
      <w:r w:rsidRPr="00E804C9">
        <w:tab/>
      </w:r>
      <w:r w:rsidR="00A2294B" w:rsidRPr="00E804C9">
        <w:t>Allowed</w:t>
      </w:r>
      <w:r w:rsidRPr="00E804C9">
        <w:t>CellsToAddModList-r13</w:t>
      </w:r>
      <w:r w:rsidRPr="00E804C9">
        <w:tab/>
        <w:t>OPTIONAL,</w:t>
      </w:r>
      <w:r w:rsidRPr="00E804C9">
        <w:tab/>
      </w:r>
      <w:r w:rsidRPr="00E804C9">
        <w:tab/>
        <w:t>-- Need ON</w:t>
      </w:r>
    </w:p>
    <w:p w14:paraId="7A1CFB1A" w14:textId="77777777" w:rsidR="009722D5" w:rsidRPr="00E804C9" w:rsidRDefault="009722D5" w:rsidP="009722D5">
      <w:pPr>
        <w:pStyle w:val="PL"/>
        <w:shd w:val="clear" w:color="auto" w:fill="E6E6E6"/>
      </w:pPr>
      <w:r w:rsidRPr="00E804C9">
        <w:tab/>
      </w:r>
      <w:r w:rsidRPr="00E804C9">
        <w:tab/>
        <w:t>rmtc-Config-r13</w:t>
      </w:r>
      <w:r w:rsidRPr="00E804C9">
        <w:tab/>
      </w:r>
      <w:r w:rsidRPr="00E804C9">
        <w:tab/>
      </w:r>
      <w:r w:rsidRPr="00E804C9">
        <w:tab/>
      </w:r>
      <w:r w:rsidRPr="00E804C9">
        <w:tab/>
        <w:t>RMTC-Config-r13</w:t>
      </w:r>
      <w:r w:rsidRPr="00E804C9">
        <w:tab/>
      </w:r>
      <w:r w:rsidRPr="00E804C9">
        <w:tab/>
      </w:r>
      <w:r w:rsidRPr="00E804C9">
        <w:tab/>
        <w:t>OPTIONAL,</w:t>
      </w:r>
      <w:r w:rsidRPr="00E804C9">
        <w:tab/>
      </w:r>
      <w:r w:rsidRPr="00E804C9">
        <w:tab/>
        <w:t>-- Need ON</w:t>
      </w:r>
    </w:p>
    <w:p w14:paraId="44DA1F4A" w14:textId="77777777" w:rsidR="009722D5" w:rsidRPr="00E804C9" w:rsidRDefault="009722D5" w:rsidP="009722D5">
      <w:pPr>
        <w:pStyle w:val="PL"/>
        <w:shd w:val="clear" w:color="auto" w:fill="E6E6E6"/>
      </w:pPr>
      <w:r w:rsidRPr="00E804C9">
        <w:tab/>
      </w:r>
      <w:r w:rsidRPr="00E804C9">
        <w:tab/>
        <w:t>carrierFreq-r13</w:t>
      </w:r>
      <w:r w:rsidRPr="00E804C9">
        <w:tab/>
      </w:r>
      <w:r w:rsidRPr="00E804C9">
        <w:tab/>
      </w:r>
      <w:r w:rsidRPr="00E804C9">
        <w:tab/>
      </w:r>
      <w:r w:rsidRPr="00E804C9">
        <w:tab/>
      </w:r>
      <w:r w:rsidRPr="00E804C9">
        <w:tab/>
        <w:t>ARFCN-ValueEUTRA-v9e0</w:t>
      </w:r>
      <w:r w:rsidRPr="00E804C9">
        <w:tab/>
      </w:r>
      <w:r w:rsidRPr="00E804C9">
        <w:tab/>
        <w:t>OPTIONAL</w:t>
      </w:r>
      <w:r w:rsidRPr="00E804C9">
        <w:tab/>
      </w:r>
      <w:r w:rsidRPr="00E804C9">
        <w:tab/>
      </w:r>
      <w:r w:rsidRPr="00E804C9">
        <w:tab/>
        <w:t>-- Need ON</w:t>
      </w:r>
    </w:p>
    <w:p w14:paraId="7EEF23AF" w14:textId="77777777" w:rsidR="00834B81" w:rsidRPr="00E804C9" w:rsidRDefault="009722D5" w:rsidP="00834B81">
      <w:pPr>
        <w:pStyle w:val="PL"/>
        <w:shd w:val="clear" w:color="auto" w:fill="E6E6E6"/>
      </w:pPr>
      <w:r w:rsidRPr="00E804C9">
        <w:tab/>
        <w:t>]]</w:t>
      </w:r>
      <w:r w:rsidR="00834B81" w:rsidRPr="00E804C9">
        <w:t>,</w:t>
      </w:r>
    </w:p>
    <w:p w14:paraId="3738ED8E" w14:textId="77777777" w:rsidR="00834B81" w:rsidRPr="00E804C9" w:rsidRDefault="00834B81" w:rsidP="00834B81">
      <w:pPr>
        <w:pStyle w:val="PL"/>
        <w:shd w:val="clear" w:color="auto" w:fill="E6E6E6"/>
      </w:pPr>
      <w:r w:rsidRPr="00E804C9">
        <w:tab/>
        <w:t>[[</w:t>
      </w:r>
      <w:r w:rsidRPr="00E804C9">
        <w:tab/>
      </w:r>
    </w:p>
    <w:p w14:paraId="1DFE3987" w14:textId="77777777" w:rsidR="00834B81" w:rsidRPr="00E804C9" w:rsidRDefault="00834B81" w:rsidP="00834B81">
      <w:pPr>
        <w:pStyle w:val="PL"/>
        <w:shd w:val="clear" w:color="auto" w:fill="E6E6E6"/>
      </w:pPr>
      <w:r w:rsidRPr="00E804C9">
        <w:tab/>
      </w:r>
      <w:r w:rsidRPr="00E804C9">
        <w:tab/>
        <w:t>tx-ResourcePoolToRemoveList-r14</w:t>
      </w:r>
      <w:r w:rsidRPr="00E804C9">
        <w:tab/>
        <w:t>Tx-ResourcePoolMeasList-r14</w:t>
      </w:r>
      <w:r w:rsidRPr="00E804C9">
        <w:tab/>
      </w:r>
      <w:r w:rsidRPr="00E804C9">
        <w:tab/>
        <w:t>OPTIONAL,</w:t>
      </w:r>
      <w:r w:rsidRPr="00E804C9">
        <w:tab/>
        <w:t>-- Need ON</w:t>
      </w:r>
    </w:p>
    <w:p w14:paraId="3CF1BAD2" w14:textId="77777777" w:rsidR="00834B81" w:rsidRPr="00E804C9" w:rsidRDefault="00834B81" w:rsidP="00834B81">
      <w:pPr>
        <w:pStyle w:val="PL"/>
        <w:shd w:val="clear" w:color="auto" w:fill="E6E6E6"/>
      </w:pPr>
      <w:r w:rsidRPr="00E804C9">
        <w:tab/>
      </w:r>
      <w:r w:rsidRPr="00E804C9">
        <w:tab/>
        <w:t>tx-ResourcePoolToAddList-r14</w:t>
      </w:r>
      <w:r w:rsidRPr="00E804C9">
        <w:tab/>
        <w:t>Tx-ResourcePoolMeasList-r14</w:t>
      </w:r>
      <w:r w:rsidRPr="00E804C9">
        <w:tab/>
      </w:r>
      <w:r w:rsidRPr="00E804C9">
        <w:tab/>
        <w:t>OPTIONAL</w:t>
      </w:r>
      <w:r w:rsidR="007F42E0" w:rsidRPr="00E804C9">
        <w:t>,</w:t>
      </w:r>
      <w:r w:rsidRPr="00E804C9">
        <w:tab/>
        <w:t>-- Need ON</w:t>
      </w:r>
    </w:p>
    <w:p w14:paraId="2098EEC5" w14:textId="77777777" w:rsidR="00290619" w:rsidRPr="00E804C9" w:rsidRDefault="00290619" w:rsidP="00290619">
      <w:pPr>
        <w:pStyle w:val="PL"/>
        <w:shd w:val="clear" w:color="auto" w:fill="E6E6E6"/>
      </w:pPr>
      <w:r w:rsidRPr="00E804C9">
        <w:tab/>
      </w:r>
      <w:r w:rsidRPr="00E804C9">
        <w:tab/>
        <w:t>fembms-MixedCarrier-r14</w:t>
      </w:r>
      <w:r w:rsidRPr="00E804C9">
        <w:tab/>
      </w:r>
      <w:r w:rsidRPr="00E804C9">
        <w:tab/>
      </w:r>
      <w:r w:rsidRPr="00E804C9">
        <w:tab/>
      </w:r>
      <w:r w:rsidRPr="00E804C9">
        <w:tab/>
        <w:t>BOOLEAN</w:t>
      </w:r>
      <w:r w:rsidRPr="00E804C9">
        <w:tab/>
      </w:r>
      <w:r w:rsidRPr="00E804C9">
        <w:tab/>
      </w:r>
      <w:r w:rsidRPr="00E804C9">
        <w:tab/>
      </w:r>
      <w:r w:rsidRPr="00E804C9">
        <w:tab/>
      </w:r>
      <w:r w:rsidRPr="00E804C9">
        <w:tab/>
        <w:t>OPTIONAL</w:t>
      </w:r>
      <w:r w:rsidRPr="00E804C9">
        <w:tab/>
      </w:r>
      <w:r w:rsidRPr="00E804C9">
        <w:tab/>
      </w:r>
      <w:r w:rsidRPr="00E804C9">
        <w:tab/>
        <w:t>-- Need ON</w:t>
      </w:r>
    </w:p>
    <w:p w14:paraId="260CC54C" w14:textId="77777777" w:rsidR="00F43215" w:rsidRPr="00E804C9" w:rsidRDefault="00290619" w:rsidP="00F43215">
      <w:pPr>
        <w:pStyle w:val="PL"/>
        <w:shd w:val="clear" w:color="auto" w:fill="E6E6E6"/>
      </w:pPr>
      <w:r w:rsidRPr="00E804C9">
        <w:tab/>
        <w:t>]]</w:t>
      </w:r>
      <w:r w:rsidR="00F43215" w:rsidRPr="00E804C9">
        <w:t>,</w:t>
      </w:r>
    </w:p>
    <w:p w14:paraId="52F9C442" w14:textId="77777777" w:rsidR="00F43215" w:rsidRPr="00E804C9" w:rsidRDefault="00F43215" w:rsidP="00F43215">
      <w:pPr>
        <w:pStyle w:val="PL"/>
        <w:shd w:val="clear" w:color="auto" w:fill="E6E6E6"/>
      </w:pPr>
      <w:r w:rsidRPr="00E804C9">
        <w:tab/>
        <w:t>[[</w:t>
      </w:r>
    </w:p>
    <w:p w14:paraId="52EAF509" w14:textId="77777777" w:rsidR="00F43215" w:rsidRPr="00E804C9" w:rsidRDefault="00F43215" w:rsidP="00F43215">
      <w:pPr>
        <w:pStyle w:val="PL"/>
        <w:shd w:val="clear" w:color="auto" w:fill="E6E6E6"/>
      </w:pPr>
      <w:r w:rsidRPr="00E804C9">
        <w:tab/>
      </w:r>
      <w:r w:rsidRPr="00E804C9">
        <w:tab/>
        <w:t>measSensing-Config-r15</w:t>
      </w:r>
      <w:r w:rsidRPr="00E804C9">
        <w:tab/>
      </w:r>
      <w:r w:rsidRPr="00E804C9">
        <w:tab/>
      </w:r>
      <w:r w:rsidRPr="00E804C9">
        <w:tab/>
        <w:t>MeasSensing-Config-r15</w:t>
      </w:r>
      <w:r w:rsidRPr="00E804C9">
        <w:tab/>
      </w:r>
      <w:r w:rsidRPr="00E804C9">
        <w:tab/>
        <w:t>OPTIONAL</w:t>
      </w:r>
      <w:r w:rsidRPr="00E804C9">
        <w:tab/>
      </w:r>
      <w:r w:rsidRPr="00E804C9">
        <w:tab/>
        <w:t>-- Need ON</w:t>
      </w:r>
    </w:p>
    <w:p w14:paraId="1AC74B0A" w14:textId="77777777" w:rsidR="00A171DB" w:rsidRPr="00E804C9" w:rsidRDefault="00F43215" w:rsidP="00A171DB">
      <w:pPr>
        <w:pStyle w:val="PL"/>
        <w:shd w:val="clear" w:color="auto" w:fill="E6E6E6"/>
      </w:pPr>
      <w:r w:rsidRPr="00E804C9">
        <w:tab/>
        <w:t>]]</w:t>
      </w:r>
      <w:r w:rsidR="00A171DB" w:rsidRPr="00E804C9">
        <w:t>,</w:t>
      </w:r>
    </w:p>
    <w:p w14:paraId="6A968045" w14:textId="77777777" w:rsidR="00A171DB" w:rsidRPr="00E804C9" w:rsidRDefault="00A171DB" w:rsidP="00A171DB">
      <w:pPr>
        <w:pStyle w:val="PL"/>
        <w:shd w:val="clear" w:color="auto" w:fill="E6E6E6"/>
      </w:pPr>
      <w:r w:rsidRPr="00E804C9">
        <w:tab/>
        <w:t>[[</w:t>
      </w:r>
    </w:p>
    <w:p w14:paraId="2AC3B567" w14:textId="77777777" w:rsidR="00A171DB" w:rsidRPr="00E804C9" w:rsidRDefault="00A171DB" w:rsidP="00A171DB">
      <w:pPr>
        <w:pStyle w:val="PL"/>
        <w:shd w:val="clear" w:color="auto" w:fill="E6E6E6"/>
      </w:pPr>
      <w:r w:rsidRPr="00E804C9">
        <w:tab/>
      </w:r>
      <w:r w:rsidRPr="00E804C9">
        <w:tab/>
      </w:r>
      <w:r w:rsidRPr="00E804C9">
        <w:rPr>
          <w:rFonts w:ascii="SimSun" w:hAnsi="SimSun"/>
        </w:rPr>
        <w:t>m</w:t>
      </w:r>
      <w:r w:rsidRPr="00E804C9">
        <w:t>easRSS-DedicatedConfig-r16</w:t>
      </w:r>
      <w:r w:rsidRPr="00E804C9">
        <w:tab/>
      </w:r>
      <w:r w:rsidRPr="00E804C9">
        <w:tab/>
        <w:t>SetupRelease {MeasRSS-DedicatedConfig-r16}</w:t>
      </w:r>
      <w:r w:rsidRPr="00E804C9">
        <w:tab/>
      </w:r>
      <w:r w:rsidRPr="00E804C9">
        <w:tab/>
        <w:t>OPTIONAL</w:t>
      </w:r>
      <w:r w:rsidRPr="00E804C9">
        <w:tab/>
        <w:t xml:space="preserve">-- </w:t>
      </w:r>
      <w:r w:rsidRPr="00E804C9">
        <w:rPr>
          <w:rFonts w:eastAsia="Batang"/>
          <w:lang w:eastAsia="sv-SE"/>
        </w:rPr>
        <w:t>Need ON</w:t>
      </w:r>
    </w:p>
    <w:p w14:paraId="1A8AEEED" w14:textId="376128C0" w:rsidR="00124BF4" w:rsidRPr="00E804C9" w:rsidRDefault="00A171DB" w:rsidP="00124BF4">
      <w:pPr>
        <w:pStyle w:val="PL"/>
        <w:shd w:val="clear" w:color="auto" w:fill="E6E6E6"/>
      </w:pPr>
      <w:r w:rsidRPr="00E804C9">
        <w:tab/>
        <w:t>]]</w:t>
      </w:r>
      <w:r w:rsidR="00124BF4" w:rsidRPr="00E804C9">
        <w:t>,</w:t>
      </w:r>
    </w:p>
    <w:p w14:paraId="5EFCB344" w14:textId="77777777" w:rsidR="00124BF4" w:rsidRPr="00E804C9" w:rsidRDefault="00124BF4" w:rsidP="00124BF4">
      <w:pPr>
        <w:pStyle w:val="PL"/>
        <w:shd w:val="clear" w:color="auto" w:fill="E6E6E6"/>
      </w:pPr>
      <w:r w:rsidRPr="00E804C9">
        <w:tab/>
        <w:t>[[</w:t>
      </w:r>
    </w:p>
    <w:p w14:paraId="1F76283F" w14:textId="728F3000" w:rsidR="00124BF4" w:rsidRPr="00E804C9" w:rsidRDefault="00124BF4" w:rsidP="00124BF4">
      <w:pPr>
        <w:pStyle w:val="PL"/>
        <w:shd w:val="clear" w:color="auto" w:fill="E6E6E6"/>
      </w:pPr>
      <w:r w:rsidRPr="00E804C9">
        <w:tab/>
        <w:t>cellsToAddModList-v1810</w:t>
      </w:r>
      <w:r w:rsidRPr="00E804C9">
        <w:tab/>
      </w:r>
      <w:r w:rsidRPr="00E804C9">
        <w:tab/>
      </w:r>
      <w:r w:rsidRPr="00E804C9">
        <w:tab/>
      </w:r>
      <w:r w:rsidRPr="00E804C9">
        <w:tab/>
        <w:t>CellsToAddModList-v1810</w:t>
      </w:r>
      <w:r w:rsidRPr="00E804C9">
        <w:tab/>
      </w:r>
      <w:r w:rsidRPr="00E804C9">
        <w:tab/>
        <w:t>OPTIONAL</w:t>
      </w:r>
      <w:r w:rsidRPr="00E804C9">
        <w:tab/>
        <w:t>-- Need ON</w:t>
      </w:r>
    </w:p>
    <w:p w14:paraId="3112FE32" w14:textId="12F2CBFC" w:rsidR="009722D5" w:rsidRPr="00E804C9" w:rsidRDefault="00124BF4" w:rsidP="00124BF4">
      <w:pPr>
        <w:pStyle w:val="PL"/>
        <w:shd w:val="clear" w:color="auto" w:fill="E6E6E6"/>
      </w:pPr>
      <w:r w:rsidRPr="00E804C9">
        <w:tab/>
        <w:t>]]</w:t>
      </w:r>
    </w:p>
    <w:p w14:paraId="40AE8C78" w14:textId="77777777" w:rsidR="009722D5" w:rsidRPr="00E804C9" w:rsidRDefault="009722D5" w:rsidP="009722D5">
      <w:pPr>
        <w:pStyle w:val="PL"/>
        <w:shd w:val="clear" w:color="auto" w:fill="E6E6E6"/>
      </w:pPr>
      <w:r w:rsidRPr="00E804C9">
        <w:t>}</w:t>
      </w:r>
    </w:p>
    <w:p w14:paraId="034FBC4D" w14:textId="77777777" w:rsidR="009722D5" w:rsidRPr="00E804C9" w:rsidRDefault="009722D5" w:rsidP="009722D5">
      <w:pPr>
        <w:pStyle w:val="PL"/>
        <w:shd w:val="clear" w:color="auto" w:fill="E6E6E6"/>
      </w:pPr>
    </w:p>
    <w:p w14:paraId="24F78E3F" w14:textId="77777777" w:rsidR="009722D5" w:rsidRPr="00E804C9" w:rsidRDefault="009722D5" w:rsidP="009722D5">
      <w:pPr>
        <w:pStyle w:val="PL"/>
        <w:shd w:val="clear" w:color="auto" w:fill="E6E6E6"/>
      </w:pPr>
      <w:r w:rsidRPr="00E804C9">
        <w:t>MeasObjectEUTRA-v9e0 ::=</w:t>
      </w:r>
      <w:r w:rsidRPr="00E804C9">
        <w:tab/>
      </w:r>
      <w:r w:rsidRPr="00E804C9">
        <w:tab/>
      </w:r>
      <w:r w:rsidRPr="00E804C9">
        <w:tab/>
        <w:t>SEQUENCE {</w:t>
      </w:r>
    </w:p>
    <w:p w14:paraId="4818CA2D" w14:textId="77777777" w:rsidR="009722D5" w:rsidRPr="00E804C9" w:rsidRDefault="009722D5" w:rsidP="009722D5">
      <w:pPr>
        <w:pStyle w:val="PL"/>
        <w:shd w:val="clear" w:color="auto" w:fill="E6E6E6"/>
      </w:pPr>
      <w:r w:rsidRPr="00E804C9">
        <w:tab/>
        <w:t>carrierFreq-v9e0</w:t>
      </w:r>
      <w:r w:rsidRPr="00E804C9">
        <w:tab/>
      </w:r>
      <w:r w:rsidRPr="00E804C9">
        <w:tab/>
      </w:r>
      <w:r w:rsidRPr="00E804C9">
        <w:tab/>
      </w:r>
      <w:r w:rsidRPr="00E804C9">
        <w:tab/>
      </w:r>
      <w:r w:rsidRPr="00E804C9">
        <w:tab/>
        <w:t>ARFCN-ValueEUTRA-v9e0</w:t>
      </w:r>
    </w:p>
    <w:p w14:paraId="7A10EF2B" w14:textId="77777777" w:rsidR="009722D5" w:rsidRPr="00E804C9" w:rsidRDefault="009722D5" w:rsidP="009722D5">
      <w:pPr>
        <w:pStyle w:val="PL"/>
        <w:shd w:val="clear" w:color="auto" w:fill="E6E6E6"/>
      </w:pPr>
      <w:r w:rsidRPr="00E804C9">
        <w:t>}</w:t>
      </w:r>
    </w:p>
    <w:p w14:paraId="76B4481E" w14:textId="77777777" w:rsidR="00A171DB" w:rsidRPr="00E804C9" w:rsidRDefault="00A171DB" w:rsidP="00A171DB">
      <w:pPr>
        <w:pStyle w:val="PL"/>
        <w:shd w:val="clear" w:color="auto" w:fill="E6E6E6"/>
      </w:pPr>
    </w:p>
    <w:p w14:paraId="7D3F9EB5" w14:textId="77777777" w:rsidR="00A171DB" w:rsidRPr="00E804C9" w:rsidRDefault="00A171DB" w:rsidP="00A171DB">
      <w:pPr>
        <w:pStyle w:val="PL"/>
        <w:shd w:val="clear" w:color="auto" w:fill="E6E6E6"/>
      </w:pPr>
      <w:r w:rsidRPr="00E804C9">
        <w:t>MeasRSS-DedicatedConfig-r16 ::= SEQUENCE {</w:t>
      </w:r>
    </w:p>
    <w:p w14:paraId="0CB870AE" w14:textId="77777777" w:rsidR="00A171DB" w:rsidRPr="00E804C9" w:rsidRDefault="00A171DB" w:rsidP="00A171DB">
      <w:pPr>
        <w:pStyle w:val="PL"/>
        <w:shd w:val="clear" w:color="auto" w:fill="E6E6E6"/>
      </w:pPr>
      <w:r w:rsidRPr="00E804C9">
        <w:tab/>
        <w:t>rss-ConfigCarrierInfo-r16</w:t>
      </w:r>
      <w:r w:rsidRPr="00E804C9">
        <w:tab/>
      </w:r>
      <w:r w:rsidRPr="00E804C9">
        <w:tab/>
        <w:t>RSS-ConfigCarrierInfo-r16</w:t>
      </w:r>
      <w:r w:rsidRPr="00E804C9">
        <w:tab/>
        <w:t>OPTIONAL,</w:t>
      </w:r>
      <w:r w:rsidRPr="00E804C9">
        <w:tab/>
        <w:t>-- Need OP</w:t>
      </w:r>
    </w:p>
    <w:p w14:paraId="1AC77E7B" w14:textId="77777777" w:rsidR="00A171DB" w:rsidRPr="00E804C9" w:rsidRDefault="00A171DB" w:rsidP="00A171DB">
      <w:pPr>
        <w:pStyle w:val="PL"/>
        <w:shd w:val="clear" w:color="auto" w:fill="E6E6E6"/>
      </w:pPr>
      <w:r w:rsidRPr="00E804C9">
        <w:tab/>
        <w:t>cellsToAddModList</w:t>
      </w:r>
      <w:r w:rsidR="0029285D" w:rsidRPr="00E804C9">
        <w:t>-v1610</w:t>
      </w:r>
      <w:r w:rsidRPr="00E804C9">
        <w:tab/>
      </w:r>
      <w:r w:rsidRPr="00E804C9">
        <w:tab/>
      </w:r>
      <w:r w:rsidRPr="00E804C9">
        <w:tab/>
        <w:t>CellsToAddModList</w:t>
      </w:r>
      <w:r w:rsidR="0029285D" w:rsidRPr="00E804C9">
        <w:t>-v1610</w:t>
      </w:r>
      <w:r w:rsidRPr="00E804C9">
        <w:tab/>
      </w:r>
      <w:r w:rsidRPr="00E804C9">
        <w:tab/>
        <w:t>OPTIONAL</w:t>
      </w:r>
      <w:r w:rsidRPr="00E804C9">
        <w:tab/>
        <w:t>-- Need ON</w:t>
      </w:r>
    </w:p>
    <w:p w14:paraId="724C0228" w14:textId="77777777" w:rsidR="00A171DB" w:rsidRPr="00E804C9" w:rsidRDefault="00A171DB" w:rsidP="00A171DB">
      <w:pPr>
        <w:pStyle w:val="PL"/>
        <w:shd w:val="clear" w:color="auto" w:fill="E6E6E6"/>
      </w:pPr>
      <w:r w:rsidRPr="00E804C9">
        <w:t>}</w:t>
      </w:r>
    </w:p>
    <w:p w14:paraId="68FBB1B0" w14:textId="77777777" w:rsidR="009722D5" w:rsidRPr="00E804C9" w:rsidRDefault="009722D5" w:rsidP="009722D5">
      <w:pPr>
        <w:pStyle w:val="PL"/>
        <w:shd w:val="clear" w:color="auto" w:fill="E6E6E6"/>
      </w:pPr>
    </w:p>
    <w:p w14:paraId="1ADCA234" w14:textId="77777777" w:rsidR="009722D5" w:rsidRPr="00E804C9" w:rsidRDefault="009722D5" w:rsidP="009722D5">
      <w:pPr>
        <w:pStyle w:val="PL"/>
        <w:shd w:val="clear" w:color="auto" w:fill="E6E6E6"/>
      </w:pPr>
      <w:r w:rsidRPr="00E804C9">
        <w:t>CellsToAddModList ::=</w:t>
      </w:r>
      <w:r w:rsidRPr="00E804C9">
        <w:tab/>
      </w:r>
      <w:r w:rsidRPr="00E804C9">
        <w:tab/>
      </w:r>
      <w:r w:rsidRPr="00E804C9">
        <w:tab/>
      </w:r>
      <w:r w:rsidRPr="00E804C9">
        <w:tab/>
        <w:t>SEQUENCE (SIZE (1..maxCellMeas)) OF CellsToAddMod</w:t>
      </w:r>
    </w:p>
    <w:p w14:paraId="1D4762A2" w14:textId="77777777" w:rsidR="009722D5" w:rsidRPr="00E804C9" w:rsidRDefault="009722D5" w:rsidP="009722D5">
      <w:pPr>
        <w:pStyle w:val="PL"/>
        <w:shd w:val="clear" w:color="auto" w:fill="E6E6E6"/>
      </w:pPr>
    </w:p>
    <w:p w14:paraId="3B03AA35" w14:textId="2A41A2DC" w:rsidR="00124BF4" w:rsidRPr="00E804C9" w:rsidRDefault="00A171DB" w:rsidP="00124BF4">
      <w:pPr>
        <w:pStyle w:val="PL"/>
        <w:shd w:val="clear" w:color="auto" w:fill="E6E6E6"/>
      </w:pPr>
      <w:r w:rsidRPr="00E804C9">
        <w:t>CellsToAddModList</w:t>
      </w:r>
      <w:r w:rsidR="0029285D" w:rsidRPr="00E804C9">
        <w:t>-v1610</w:t>
      </w:r>
      <w:r w:rsidRPr="00E804C9">
        <w:t xml:space="preserve"> ::=</w:t>
      </w:r>
      <w:r w:rsidRPr="00E804C9">
        <w:tab/>
      </w:r>
      <w:r w:rsidRPr="00E804C9">
        <w:tab/>
      </w:r>
      <w:r w:rsidRPr="00E804C9">
        <w:tab/>
        <w:t>SEQUENCE (SIZE (1..maxCellMeas)) OF CellsToAddMod</w:t>
      </w:r>
      <w:r w:rsidR="0029285D" w:rsidRPr="00E804C9">
        <w:t>-v1610</w:t>
      </w:r>
    </w:p>
    <w:p w14:paraId="16A584B4" w14:textId="52B78132" w:rsidR="00124BF4" w:rsidRPr="00E804C9" w:rsidRDefault="00124BF4" w:rsidP="00124BF4">
      <w:pPr>
        <w:pStyle w:val="PL"/>
        <w:shd w:val="clear" w:color="auto" w:fill="E6E6E6"/>
      </w:pPr>
      <w:r w:rsidRPr="00E804C9">
        <w:t>CellsToAddModList-v1810 ::=</w:t>
      </w:r>
      <w:r w:rsidRPr="00E804C9">
        <w:tab/>
      </w:r>
      <w:r w:rsidRPr="00E804C9">
        <w:tab/>
      </w:r>
      <w:r w:rsidRPr="00E804C9">
        <w:tab/>
        <w:t>SEQUENCE (SIZE (1..maxCellMeas)) OF CellsToAddMod-v1810</w:t>
      </w:r>
    </w:p>
    <w:p w14:paraId="46E6FFB3" w14:textId="77777777" w:rsidR="00A171DB" w:rsidRPr="00E804C9" w:rsidRDefault="00A171DB" w:rsidP="009722D5">
      <w:pPr>
        <w:pStyle w:val="PL"/>
        <w:shd w:val="clear" w:color="auto" w:fill="E6E6E6"/>
      </w:pPr>
    </w:p>
    <w:p w14:paraId="26EC5138" w14:textId="77777777" w:rsidR="009722D5" w:rsidRPr="00E804C9" w:rsidRDefault="009722D5" w:rsidP="009722D5">
      <w:pPr>
        <w:pStyle w:val="PL"/>
        <w:shd w:val="clear" w:color="auto" w:fill="E6E6E6"/>
      </w:pPr>
      <w:r w:rsidRPr="00E804C9">
        <w:t>CellsToAddMod ::=</w:t>
      </w:r>
      <w:r w:rsidRPr="00E804C9">
        <w:tab/>
        <w:t>SEQUENCE {</w:t>
      </w:r>
    </w:p>
    <w:p w14:paraId="52F486FE" w14:textId="77777777" w:rsidR="009722D5" w:rsidRPr="00E804C9" w:rsidRDefault="009722D5" w:rsidP="009722D5">
      <w:pPr>
        <w:pStyle w:val="PL"/>
        <w:shd w:val="clear" w:color="auto" w:fill="E6E6E6"/>
      </w:pPr>
      <w:r w:rsidRPr="00E804C9">
        <w:tab/>
        <w:t>cellIndex</w:t>
      </w:r>
      <w:r w:rsidRPr="00E804C9">
        <w:tab/>
      </w:r>
      <w:r w:rsidRPr="00E804C9">
        <w:tab/>
      </w:r>
      <w:r w:rsidRPr="00E804C9">
        <w:tab/>
      </w:r>
      <w:r w:rsidRPr="00E804C9">
        <w:tab/>
      </w:r>
      <w:r w:rsidRPr="00E804C9">
        <w:tab/>
      </w:r>
      <w:r w:rsidRPr="00E804C9">
        <w:tab/>
      </w:r>
      <w:r w:rsidRPr="00E804C9">
        <w:tab/>
        <w:t>INTEGER (1..maxCellMeas),</w:t>
      </w:r>
    </w:p>
    <w:p w14:paraId="09EB9A37" w14:textId="77777777" w:rsidR="009722D5" w:rsidRPr="00E804C9" w:rsidRDefault="009722D5" w:rsidP="009722D5">
      <w:pPr>
        <w:pStyle w:val="PL"/>
        <w:shd w:val="clear" w:color="auto" w:fill="E6E6E6"/>
      </w:pPr>
      <w:r w:rsidRPr="00E804C9">
        <w:tab/>
        <w:t>physCellId</w:t>
      </w:r>
      <w:r w:rsidRPr="00E804C9">
        <w:tab/>
      </w:r>
      <w:r w:rsidRPr="00E804C9">
        <w:tab/>
      </w:r>
      <w:r w:rsidRPr="00E804C9">
        <w:tab/>
      </w:r>
      <w:r w:rsidRPr="00E804C9">
        <w:tab/>
      </w:r>
      <w:r w:rsidRPr="00E804C9">
        <w:tab/>
      </w:r>
      <w:r w:rsidRPr="00E804C9">
        <w:tab/>
      </w:r>
      <w:r w:rsidRPr="00E804C9">
        <w:tab/>
        <w:t>PhysCellId,</w:t>
      </w:r>
    </w:p>
    <w:p w14:paraId="2E87DE96" w14:textId="77777777" w:rsidR="009722D5" w:rsidRPr="00E804C9" w:rsidRDefault="009722D5" w:rsidP="009722D5">
      <w:pPr>
        <w:pStyle w:val="PL"/>
        <w:shd w:val="clear" w:color="auto" w:fill="E6E6E6"/>
      </w:pPr>
      <w:r w:rsidRPr="00E804C9">
        <w:tab/>
        <w:t>cellIndividualOffset</w:t>
      </w:r>
      <w:r w:rsidRPr="00E804C9">
        <w:tab/>
      </w:r>
      <w:r w:rsidRPr="00E804C9">
        <w:tab/>
      </w:r>
      <w:r w:rsidRPr="00E804C9">
        <w:tab/>
      </w:r>
      <w:r w:rsidRPr="00E804C9">
        <w:tab/>
        <w:t>Q-OffsetRange</w:t>
      </w:r>
    </w:p>
    <w:p w14:paraId="2D72F995" w14:textId="77777777" w:rsidR="009722D5" w:rsidRPr="00E804C9" w:rsidRDefault="009722D5" w:rsidP="009722D5">
      <w:pPr>
        <w:pStyle w:val="PL"/>
        <w:shd w:val="clear" w:color="auto" w:fill="E6E6E6"/>
      </w:pPr>
      <w:r w:rsidRPr="00E804C9">
        <w:t>}</w:t>
      </w:r>
    </w:p>
    <w:p w14:paraId="2EDDA1D8" w14:textId="77777777" w:rsidR="00A171DB" w:rsidRPr="00E804C9" w:rsidRDefault="00A171DB" w:rsidP="00A171DB">
      <w:pPr>
        <w:pStyle w:val="PL"/>
        <w:shd w:val="clear" w:color="auto" w:fill="E6E6E6"/>
      </w:pPr>
    </w:p>
    <w:p w14:paraId="0796B7B6" w14:textId="522A9955" w:rsidR="00A171DB" w:rsidRPr="00E804C9" w:rsidRDefault="00A171DB" w:rsidP="00A171DB">
      <w:pPr>
        <w:pStyle w:val="PL"/>
        <w:shd w:val="clear" w:color="auto" w:fill="E6E6E6"/>
      </w:pPr>
      <w:r w:rsidRPr="00E804C9">
        <w:t>CellsToAddMod</w:t>
      </w:r>
      <w:r w:rsidR="0029285D" w:rsidRPr="00E804C9">
        <w:t>-v1610</w:t>
      </w:r>
      <w:r w:rsidRPr="00E804C9">
        <w:t xml:space="preserve"> ::=</w:t>
      </w:r>
      <w:r w:rsidRPr="00E804C9">
        <w:tab/>
      </w:r>
      <w:r w:rsidRPr="00E804C9">
        <w:tab/>
        <w:t>SEQUENCE {</w:t>
      </w:r>
    </w:p>
    <w:p w14:paraId="3C12653C" w14:textId="77777777" w:rsidR="00A171DB" w:rsidRPr="00E804C9" w:rsidRDefault="00A171DB" w:rsidP="00A171DB">
      <w:pPr>
        <w:pStyle w:val="PL"/>
        <w:shd w:val="clear" w:color="auto" w:fill="E6E6E6"/>
      </w:pPr>
      <w:r w:rsidRPr="00E804C9">
        <w:tab/>
        <w:t>rss-MeasPowerBias-r16</w:t>
      </w:r>
      <w:r w:rsidRPr="00E804C9">
        <w:tab/>
      </w:r>
      <w:r w:rsidRPr="00E804C9">
        <w:tab/>
      </w:r>
      <w:r w:rsidRPr="00E804C9">
        <w:tab/>
        <w:t>RSS-MeasPowerBias-r16</w:t>
      </w:r>
    </w:p>
    <w:p w14:paraId="28C27767" w14:textId="77777777" w:rsidR="00A171DB" w:rsidRPr="00E804C9" w:rsidRDefault="00A171DB" w:rsidP="00A171DB">
      <w:pPr>
        <w:pStyle w:val="PL"/>
        <w:shd w:val="clear" w:color="auto" w:fill="E6E6E6"/>
      </w:pPr>
      <w:r w:rsidRPr="00E804C9">
        <w:t>}</w:t>
      </w:r>
    </w:p>
    <w:p w14:paraId="476B84A2" w14:textId="77777777" w:rsidR="00A171DB" w:rsidRPr="00E804C9" w:rsidRDefault="00A171DB" w:rsidP="00A171DB">
      <w:pPr>
        <w:pStyle w:val="PL"/>
        <w:shd w:val="clear" w:color="auto" w:fill="E6E6E6"/>
      </w:pPr>
    </w:p>
    <w:p w14:paraId="7A85D9B2" w14:textId="3A007A19" w:rsidR="00124BF4" w:rsidRPr="00E804C9" w:rsidRDefault="00124BF4" w:rsidP="00124BF4">
      <w:pPr>
        <w:pStyle w:val="PL"/>
        <w:shd w:val="clear" w:color="auto" w:fill="E6E6E6"/>
      </w:pPr>
      <w:bookmarkStart w:id="9880" w:name="_Hlk160796867"/>
      <w:r w:rsidRPr="00E804C9">
        <w:t>CellsToAddMod-v1810 ::=</w:t>
      </w:r>
      <w:r w:rsidRPr="00E804C9">
        <w:tab/>
      </w:r>
      <w:r w:rsidRPr="00E804C9">
        <w:tab/>
        <w:t>SEQUENCE {</w:t>
      </w:r>
    </w:p>
    <w:p w14:paraId="7BFD848F" w14:textId="77777777" w:rsidR="00124BF4" w:rsidRPr="00E804C9" w:rsidRDefault="00124BF4" w:rsidP="00124BF4">
      <w:pPr>
        <w:pStyle w:val="PL"/>
        <w:shd w:val="clear" w:color="auto" w:fill="E6E6E6"/>
      </w:pPr>
      <w:r w:rsidRPr="00E804C9">
        <w:tab/>
        <w:t>satelliteId-r18</w:t>
      </w:r>
      <w:r w:rsidRPr="00E804C9">
        <w:tab/>
      </w:r>
      <w:r w:rsidRPr="00E804C9">
        <w:tab/>
      </w:r>
      <w:r w:rsidRPr="00E804C9">
        <w:tab/>
      </w:r>
      <w:r w:rsidRPr="00E804C9">
        <w:tab/>
      </w:r>
      <w:r w:rsidRPr="00E804C9">
        <w:tab/>
        <w:t>SatelliteId-r18</w:t>
      </w:r>
      <w:r w:rsidRPr="00E804C9">
        <w:tab/>
      </w:r>
      <w:r w:rsidRPr="00E804C9">
        <w:tab/>
      </w:r>
      <w:r w:rsidRPr="00E804C9">
        <w:tab/>
      </w:r>
      <w:r w:rsidRPr="00E804C9">
        <w:tab/>
      </w:r>
      <w:r w:rsidRPr="00E804C9">
        <w:tab/>
        <w:t>OPTIONAL,</w:t>
      </w:r>
      <w:r w:rsidRPr="00E804C9">
        <w:tab/>
        <w:t>-- Need OR</w:t>
      </w:r>
    </w:p>
    <w:p w14:paraId="47D36EBD" w14:textId="77777777" w:rsidR="00124BF4" w:rsidRPr="00E804C9" w:rsidRDefault="00124BF4" w:rsidP="00124BF4">
      <w:pPr>
        <w:pStyle w:val="PL"/>
        <w:shd w:val="clear" w:color="auto" w:fill="E6E6E6"/>
      </w:pPr>
      <w:r w:rsidRPr="00E804C9">
        <w:tab/>
        <w:t>ephemerisInfo-r18</w:t>
      </w:r>
      <w:r w:rsidRPr="00E804C9">
        <w:tab/>
      </w:r>
      <w:r w:rsidRPr="00E804C9">
        <w:tab/>
      </w:r>
      <w:r w:rsidRPr="00E804C9">
        <w:tab/>
      </w:r>
      <w:r w:rsidRPr="00E804C9">
        <w:tab/>
        <w:t>CHOICE {</w:t>
      </w:r>
    </w:p>
    <w:p w14:paraId="154C2E31" w14:textId="77777777" w:rsidR="00124BF4" w:rsidRPr="00E804C9" w:rsidRDefault="00124BF4" w:rsidP="00124BF4">
      <w:pPr>
        <w:pStyle w:val="PL"/>
        <w:shd w:val="clear" w:color="auto" w:fill="E6E6E6"/>
      </w:pPr>
      <w:r w:rsidRPr="00E804C9">
        <w:tab/>
      </w:r>
      <w:r w:rsidRPr="00E804C9">
        <w:tab/>
        <w:t>stateVectors-r18</w:t>
      </w:r>
      <w:r w:rsidRPr="00E804C9">
        <w:tab/>
      </w:r>
      <w:r w:rsidRPr="00E804C9">
        <w:tab/>
      </w:r>
      <w:r w:rsidRPr="00E804C9">
        <w:tab/>
      </w:r>
      <w:r w:rsidRPr="00E804C9">
        <w:tab/>
        <w:t>EphemerisStateVectors-r17,</w:t>
      </w:r>
    </w:p>
    <w:p w14:paraId="2694C600" w14:textId="77777777" w:rsidR="00124BF4" w:rsidRPr="00E804C9" w:rsidRDefault="00124BF4" w:rsidP="00124BF4">
      <w:pPr>
        <w:pStyle w:val="PL"/>
        <w:shd w:val="clear" w:color="auto" w:fill="E6E6E6"/>
      </w:pPr>
      <w:r w:rsidRPr="00E804C9">
        <w:tab/>
      </w:r>
      <w:r w:rsidRPr="00E804C9">
        <w:tab/>
        <w:t>orbitalParameters-r18</w:t>
      </w:r>
      <w:r w:rsidRPr="00E804C9">
        <w:tab/>
      </w:r>
      <w:r w:rsidRPr="00E804C9">
        <w:tab/>
      </w:r>
      <w:r w:rsidRPr="00E804C9">
        <w:tab/>
        <w:t>EphemerisOrbitalParameters-r17</w:t>
      </w:r>
    </w:p>
    <w:p w14:paraId="347CAA51" w14:textId="5525CC4C" w:rsidR="00124BF4" w:rsidRPr="00E804C9" w:rsidRDefault="00124BF4" w:rsidP="00124BF4">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xml:space="preserve">-- </w:t>
      </w:r>
      <w:r w:rsidR="00ED287C" w:rsidRPr="00E804C9">
        <w:t>Need OR</w:t>
      </w:r>
    </w:p>
    <w:p w14:paraId="2D9EC7BC" w14:textId="77777777" w:rsidR="00124BF4" w:rsidRPr="00E804C9" w:rsidRDefault="00124BF4" w:rsidP="00124BF4">
      <w:pPr>
        <w:pStyle w:val="PL"/>
        <w:shd w:val="clear" w:color="auto" w:fill="E6E6E6"/>
      </w:pPr>
      <w:r w:rsidRPr="00E804C9">
        <w:tab/>
        <w:t>epochTime-r18</w:t>
      </w:r>
      <w:r w:rsidRPr="00E804C9">
        <w:tab/>
      </w:r>
      <w:r w:rsidRPr="00E804C9">
        <w:tab/>
      </w:r>
      <w:r w:rsidRPr="00E804C9">
        <w:tab/>
      </w:r>
      <w:r w:rsidRPr="00E804C9">
        <w:tab/>
      </w:r>
      <w:r w:rsidRPr="00E804C9">
        <w:tab/>
        <w:t>SEQUENCE {</w:t>
      </w:r>
    </w:p>
    <w:p w14:paraId="3F6136C3" w14:textId="77777777" w:rsidR="00124BF4" w:rsidRPr="00E804C9" w:rsidRDefault="00124BF4" w:rsidP="00124BF4">
      <w:pPr>
        <w:pStyle w:val="PL"/>
        <w:shd w:val="clear" w:color="auto" w:fill="E6E6E6"/>
      </w:pPr>
      <w:r w:rsidRPr="00E804C9">
        <w:tab/>
      </w:r>
      <w:r w:rsidRPr="00E804C9">
        <w:tab/>
        <w:t>startSFN-r18</w:t>
      </w:r>
      <w:r w:rsidRPr="00E804C9">
        <w:tab/>
      </w:r>
      <w:r w:rsidRPr="00E804C9">
        <w:tab/>
      </w:r>
      <w:r w:rsidRPr="00E804C9">
        <w:tab/>
      </w:r>
      <w:r w:rsidRPr="00E804C9">
        <w:tab/>
      </w:r>
      <w:r w:rsidRPr="00E804C9">
        <w:tab/>
        <w:t>INTEGER (0..1023),</w:t>
      </w:r>
    </w:p>
    <w:p w14:paraId="0F7EAAEA" w14:textId="77777777" w:rsidR="00124BF4" w:rsidRPr="00E804C9" w:rsidRDefault="00124BF4" w:rsidP="00124BF4">
      <w:pPr>
        <w:pStyle w:val="PL"/>
        <w:shd w:val="clear" w:color="auto" w:fill="E6E6E6"/>
      </w:pPr>
      <w:r w:rsidRPr="00E804C9">
        <w:tab/>
      </w:r>
      <w:r w:rsidRPr="00E804C9">
        <w:tab/>
        <w:t>startSubFrame-r18</w:t>
      </w:r>
      <w:r w:rsidRPr="00E804C9">
        <w:tab/>
      </w:r>
      <w:r w:rsidRPr="00E804C9">
        <w:tab/>
      </w:r>
      <w:r w:rsidRPr="00E804C9">
        <w:tab/>
      </w:r>
      <w:r w:rsidRPr="00E804C9">
        <w:tab/>
        <w:t>INTEGER (0..9)</w:t>
      </w:r>
    </w:p>
    <w:p w14:paraId="096F7ED8" w14:textId="554D7FFD" w:rsidR="00124BF4" w:rsidRPr="00E804C9" w:rsidRDefault="00124BF4" w:rsidP="00124BF4">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00ED287C" w:rsidRPr="00E804C9">
        <w:t>,</w:t>
      </w:r>
      <w:r w:rsidRPr="00E804C9">
        <w:tab/>
        <w:t>-- Cond Moving</w:t>
      </w:r>
    </w:p>
    <w:p w14:paraId="441BDA9B" w14:textId="77777777" w:rsidR="00ED287C" w:rsidRPr="00E804C9" w:rsidRDefault="00ED287C" w:rsidP="00ED287C">
      <w:pPr>
        <w:pStyle w:val="PL"/>
        <w:shd w:val="clear" w:color="auto" w:fill="E6E6E6"/>
      </w:pPr>
      <w:r w:rsidRPr="00E804C9">
        <w:tab/>
        <w:t>referenceLocation-r18</w:t>
      </w:r>
      <w:r w:rsidRPr="00E804C9">
        <w:tab/>
      </w:r>
      <w:r w:rsidRPr="00E804C9">
        <w:tab/>
      </w:r>
      <w:r w:rsidRPr="00E804C9">
        <w:tab/>
        <w:t>ReferenceLocation-r18</w:t>
      </w:r>
      <w:r w:rsidRPr="00E804C9">
        <w:tab/>
      </w:r>
      <w:r w:rsidRPr="00E804C9">
        <w:tab/>
      </w:r>
      <w:r w:rsidRPr="00E804C9">
        <w:tab/>
        <w:t>OPTIONAL</w:t>
      </w:r>
      <w:r w:rsidRPr="00E804C9">
        <w:tab/>
        <w:t>-- Cond Moving</w:t>
      </w:r>
    </w:p>
    <w:p w14:paraId="1561E1EA" w14:textId="77777777" w:rsidR="00124BF4" w:rsidRPr="00E804C9" w:rsidRDefault="00124BF4" w:rsidP="00124BF4">
      <w:pPr>
        <w:pStyle w:val="PL"/>
        <w:shd w:val="clear" w:color="auto" w:fill="E6E6E6"/>
      </w:pPr>
      <w:r w:rsidRPr="00E804C9">
        <w:t>}</w:t>
      </w:r>
    </w:p>
    <w:bookmarkEnd w:id="9880"/>
    <w:p w14:paraId="02CC0901" w14:textId="77777777" w:rsidR="009722D5" w:rsidRPr="00E804C9" w:rsidRDefault="009722D5" w:rsidP="009722D5">
      <w:pPr>
        <w:pStyle w:val="PL"/>
        <w:shd w:val="clear" w:color="auto" w:fill="E6E6E6"/>
      </w:pPr>
    </w:p>
    <w:p w14:paraId="68823025" w14:textId="2BA224CD" w:rsidR="009722D5" w:rsidRPr="00E804C9" w:rsidRDefault="00A2294B" w:rsidP="009722D5">
      <w:pPr>
        <w:pStyle w:val="PL"/>
        <w:shd w:val="clear" w:color="auto" w:fill="E6E6E6"/>
      </w:pPr>
      <w:r w:rsidRPr="00E804C9">
        <w:t>Excluded</w:t>
      </w:r>
      <w:r w:rsidR="009722D5" w:rsidRPr="00E804C9">
        <w:t>CellsToAddModList ::=</w:t>
      </w:r>
      <w:r w:rsidR="009722D5" w:rsidRPr="00E804C9">
        <w:tab/>
      </w:r>
      <w:r w:rsidR="009722D5" w:rsidRPr="00E804C9">
        <w:tab/>
      </w:r>
      <w:r w:rsidR="009722D5" w:rsidRPr="00E804C9">
        <w:tab/>
        <w:t xml:space="preserve">SEQUENCE (SIZE (1..maxCellMeas)) OF </w:t>
      </w:r>
      <w:r w:rsidRPr="00E804C9">
        <w:t>Excluded</w:t>
      </w:r>
      <w:r w:rsidR="009722D5" w:rsidRPr="00E804C9">
        <w:t>CellsToAddMod</w:t>
      </w:r>
    </w:p>
    <w:p w14:paraId="657DF1E7" w14:textId="77777777" w:rsidR="009722D5" w:rsidRPr="00E804C9" w:rsidRDefault="009722D5" w:rsidP="009722D5">
      <w:pPr>
        <w:pStyle w:val="PL"/>
        <w:shd w:val="clear" w:color="auto" w:fill="E6E6E6"/>
      </w:pPr>
    </w:p>
    <w:p w14:paraId="2BB6226E" w14:textId="066A88F2" w:rsidR="009722D5" w:rsidRPr="00E804C9" w:rsidRDefault="00A2294B" w:rsidP="009722D5">
      <w:pPr>
        <w:pStyle w:val="PL"/>
        <w:shd w:val="clear" w:color="auto" w:fill="E6E6E6"/>
      </w:pPr>
      <w:r w:rsidRPr="00E804C9">
        <w:t>Excluded</w:t>
      </w:r>
      <w:r w:rsidR="009722D5" w:rsidRPr="00E804C9">
        <w:t>CellsToAddMod ::=</w:t>
      </w:r>
      <w:r w:rsidR="009722D5" w:rsidRPr="00E804C9">
        <w:tab/>
        <w:t>SEQUENCE {</w:t>
      </w:r>
    </w:p>
    <w:p w14:paraId="0553A4F0" w14:textId="77777777" w:rsidR="009722D5" w:rsidRPr="00E804C9" w:rsidRDefault="009722D5" w:rsidP="009722D5">
      <w:pPr>
        <w:pStyle w:val="PL"/>
        <w:shd w:val="clear" w:color="auto" w:fill="E6E6E6"/>
      </w:pPr>
      <w:r w:rsidRPr="00E804C9">
        <w:tab/>
        <w:t>cellIndex</w:t>
      </w:r>
      <w:r w:rsidRPr="00E804C9">
        <w:tab/>
      </w:r>
      <w:r w:rsidRPr="00E804C9">
        <w:tab/>
      </w:r>
      <w:r w:rsidRPr="00E804C9">
        <w:tab/>
      </w:r>
      <w:r w:rsidRPr="00E804C9">
        <w:tab/>
      </w:r>
      <w:r w:rsidRPr="00E804C9">
        <w:tab/>
      </w:r>
      <w:r w:rsidRPr="00E804C9">
        <w:tab/>
      </w:r>
      <w:r w:rsidRPr="00E804C9">
        <w:tab/>
        <w:t>INTEGER (1..maxCellMeas),</w:t>
      </w:r>
    </w:p>
    <w:p w14:paraId="74EB4FE5" w14:textId="77777777" w:rsidR="009722D5" w:rsidRPr="00E804C9" w:rsidRDefault="009722D5" w:rsidP="009722D5">
      <w:pPr>
        <w:pStyle w:val="PL"/>
        <w:shd w:val="clear" w:color="auto" w:fill="E6E6E6"/>
      </w:pPr>
      <w:r w:rsidRPr="00E804C9">
        <w:tab/>
        <w:t>physCellIdRange</w:t>
      </w:r>
      <w:r w:rsidRPr="00E804C9">
        <w:tab/>
      </w:r>
      <w:r w:rsidRPr="00E804C9">
        <w:tab/>
      </w:r>
      <w:r w:rsidRPr="00E804C9">
        <w:tab/>
      </w:r>
      <w:r w:rsidRPr="00E804C9">
        <w:tab/>
      </w:r>
      <w:r w:rsidRPr="00E804C9">
        <w:tab/>
      </w:r>
      <w:r w:rsidRPr="00E804C9">
        <w:tab/>
        <w:t>PhysCellIdRange</w:t>
      </w:r>
    </w:p>
    <w:p w14:paraId="0264F3B0" w14:textId="77777777" w:rsidR="009722D5" w:rsidRPr="00E804C9" w:rsidRDefault="009722D5" w:rsidP="009722D5">
      <w:pPr>
        <w:pStyle w:val="PL"/>
        <w:shd w:val="clear" w:color="auto" w:fill="E6E6E6"/>
      </w:pPr>
      <w:r w:rsidRPr="00E804C9">
        <w:t>}</w:t>
      </w:r>
    </w:p>
    <w:p w14:paraId="75E56533" w14:textId="77777777" w:rsidR="009722D5" w:rsidRPr="00E804C9" w:rsidRDefault="009722D5" w:rsidP="009722D5">
      <w:pPr>
        <w:pStyle w:val="PL"/>
        <w:shd w:val="clear" w:color="auto" w:fill="E6E6E6"/>
      </w:pPr>
    </w:p>
    <w:p w14:paraId="7C68538E" w14:textId="77777777" w:rsidR="009722D5" w:rsidRPr="00E804C9" w:rsidRDefault="009722D5" w:rsidP="009722D5">
      <w:pPr>
        <w:pStyle w:val="PL"/>
        <w:shd w:val="clear" w:color="auto" w:fill="E6E6E6"/>
      </w:pPr>
      <w:r w:rsidRPr="00E804C9">
        <w:t>MeasCycleSCell-r10 ::=</w:t>
      </w:r>
      <w:r w:rsidRPr="00E804C9">
        <w:tab/>
      </w:r>
      <w:r w:rsidRPr="00E804C9">
        <w:tab/>
      </w:r>
      <w:r w:rsidRPr="00E804C9">
        <w:tab/>
      </w:r>
      <w:r w:rsidRPr="00E804C9">
        <w:tab/>
        <w:t>ENUMERATED {sf160, sf256, sf320, sf512,</w:t>
      </w:r>
    </w:p>
    <w:p w14:paraId="495A736F"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f640, sf1024, sf1280, spare1}</w:t>
      </w:r>
    </w:p>
    <w:p w14:paraId="2E0B451D" w14:textId="77777777" w:rsidR="009722D5" w:rsidRPr="00E804C9" w:rsidRDefault="009722D5" w:rsidP="009722D5">
      <w:pPr>
        <w:pStyle w:val="PL"/>
        <w:shd w:val="clear" w:color="auto" w:fill="E6E6E6"/>
      </w:pPr>
    </w:p>
    <w:p w14:paraId="01673092" w14:textId="77777777" w:rsidR="009722D5" w:rsidRPr="00E804C9" w:rsidRDefault="009722D5" w:rsidP="009722D5">
      <w:pPr>
        <w:pStyle w:val="PL"/>
        <w:shd w:val="clear" w:color="auto" w:fill="E6E6E6"/>
      </w:pPr>
      <w:r w:rsidRPr="00E804C9">
        <w:t>MeasSubframePatternConfigNeigh-r10 ::=</w:t>
      </w:r>
      <w:r w:rsidRPr="00E804C9">
        <w:tab/>
        <w:t>CHOICE {</w:t>
      </w:r>
    </w:p>
    <w:p w14:paraId="6EBF0C01" w14:textId="77777777" w:rsidR="009722D5" w:rsidRPr="00E804C9" w:rsidRDefault="009722D5" w:rsidP="009722D5">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r>
      <w:r w:rsidRPr="00E804C9">
        <w:tab/>
      </w:r>
      <w:r w:rsidRPr="00E804C9">
        <w:tab/>
        <w:t>NULL,</w:t>
      </w:r>
    </w:p>
    <w:p w14:paraId="323C80B2" w14:textId="77777777" w:rsidR="009722D5" w:rsidRPr="00E804C9" w:rsidRDefault="009722D5" w:rsidP="009722D5">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r>
      <w:r w:rsidRPr="00E804C9">
        <w:tab/>
      </w:r>
      <w:r w:rsidRPr="00E804C9">
        <w:tab/>
        <w:t>SEQUENCE {</w:t>
      </w:r>
    </w:p>
    <w:p w14:paraId="5621F51E" w14:textId="77777777" w:rsidR="009722D5" w:rsidRPr="00E804C9" w:rsidRDefault="009722D5" w:rsidP="009722D5">
      <w:pPr>
        <w:pStyle w:val="PL"/>
        <w:shd w:val="clear" w:color="auto" w:fill="E6E6E6"/>
      </w:pPr>
      <w:r w:rsidRPr="00E804C9">
        <w:tab/>
      </w:r>
      <w:r w:rsidRPr="00E804C9">
        <w:tab/>
        <w:t>measSubframePatternNeigh-r10</w:t>
      </w:r>
      <w:r w:rsidRPr="00E804C9">
        <w:tab/>
      </w:r>
      <w:r w:rsidRPr="00E804C9">
        <w:tab/>
      </w:r>
      <w:r w:rsidRPr="00E804C9">
        <w:tab/>
        <w:t>MeasSubframePattern-r10,</w:t>
      </w:r>
    </w:p>
    <w:p w14:paraId="6FC57289" w14:textId="77777777" w:rsidR="009722D5" w:rsidRPr="00E804C9" w:rsidRDefault="009722D5" w:rsidP="009722D5">
      <w:pPr>
        <w:pStyle w:val="PL"/>
        <w:shd w:val="clear" w:color="auto" w:fill="E6E6E6"/>
      </w:pPr>
      <w:r w:rsidRPr="00E804C9">
        <w:tab/>
      </w:r>
      <w:r w:rsidRPr="00E804C9">
        <w:tab/>
        <w:t>measSubframeCellList-r10</w:t>
      </w:r>
      <w:r w:rsidRPr="00E804C9">
        <w:tab/>
      </w:r>
      <w:r w:rsidRPr="00E804C9">
        <w:tab/>
      </w:r>
      <w:r w:rsidRPr="00E804C9">
        <w:tab/>
      </w:r>
      <w:r w:rsidRPr="00E804C9">
        <w:tab/>
        <w:t>MeasSubframeCellList-r10</w:t>
      </w:r>
      <w:r w:rsidRPr="00E804C9">
        <w:tab/>
        <w:t>OPTIONAL</w:t>
      </w:r>
      <w:r w:rsidRPr="00E804C9">
        <w:tab/>
        <w:t>-- Cond always</w:t>
      </w:r>
    </w:p>
    <w:p w14:paraId="04C7EE87" w14:textId="77777777" w:rsidR="009722D5" w:rsidRPr="00E804C9" w:rsidRDefault="009722D5" w:rsidP="009722D5">
      <w:pPr>
        <w:pStyle w:val="PL"/>
        <w:shd w:val="clear" w:color="auto" w:fill="E6E6E6"/>
      </w:pPr>
      <w:r w:rsidRPr="00E804C9">
        <w:tab/>
        <w:t>}</w:t>
      </w:r>
    </w:p>
    <w:p w14:paraId="05167528" w14:textId="77777777" w:rsidR="009722D5" w:rsidRPr="00E804C9" w:rsidRDefault="009722D5" w:rsidP="009722D5">
      <w:pPr>
        <w:pStyle w:val="PL"/>
        <w:shd w:val="clear" w:color="auto" w:fill="E6E6E6"/>
      </w:pPr>
      <w:r w:rsidRPr="00E804C9">
        <w:t>}</w:t>
      </w:r>
    </w:p>
    <w:p w14:paraId="49993747" w14:textId="77777777" w:rsidR="009722D5" w:rsidRPr="00E804C9" w:rsidRDefault="009722D5" w:rsidP="009722D5">
      <w:pPr>
        <w:pStyle w:val="PL"/>
        <w:shd w:val="clear" w:color="auto" w:fill="E6E6E6"/>
      </w:pPr>
    </w:p>
    <w:p w14:paraId="15EA7E08" w14:textId="77777777" w:rsidR="009722D5" w:rsidRPr="00E804C9" w:rsidRDefault="009722D5" w:rsidP="009722D5">
      <w:pPr>
        <w:pStyle w:val="PL"/>
        <w:shd w:val="clear" w:color="auto" w:fill="E6E6E6"/>
      </w:pPr>
      <w:r w:rsidRPr="00E804C9">
        <w:lastRenderedPageBreak/>
        <w:t>MeasSubframeCellList-r10 ::=</w:t>
      </w:r>
      <w:r w:rsidRPr="00E804C9">
        <w:tab/>
        <w:t>SEQUENCE (SIZE (1..maxCellMeas)) OF PhysCellIdRange</w:t>
      </w:r>
    </w:p>
    <w:p w14:paraId="5FF1A736" w14:textId="77777777" w:rsidR="009722D5" w:rsidRPr="00E804C9" w:rsidRDefault="009722D5" w:rsidP="009722D5">
      <w:pPr>
        <w:pStyle w:val="PL"/>
        <w:shd w:val="clear" w:color="auto" w:fill="E6E6E6"/>
      </w:pPr>
    </w:p>
    <w:p w14:paraId="54A8A632" w14:textId="77777777" w:rsidR="009722D5" w:rsidRPr="00E804C9" w:rsidRDefault="009722D5" w:rsidP="009722D5">
      <w:pPr>
        <w:pStyle w:val="PL"/>
        <w:shd w:val="clear" w:color="auto" w:fill="E6E6E6"/>
      </w:pPr>
      <w:r w:rsidRPr="00E804C9">
        <w:t>AltTTT-CellsToAddModList-r12 ::=</w:t>
      </w:r>
      <w:r w:rsidRPr="00E804C9">
        <w:tab/>
        <w:t>SEQUENCE (SIZE (1..maxCellMeas)) OF AltTTT-CellsToAddMod-r12</w:t>
      </w:r>
    </w:p>
    <w:p w14:paraId="64FCB55D" w14:textId="77777777" w:rsidR="009722D5" w:rsidRPr="00E804C9" w:rsidRDefault="009722D5" w:rsidP="009722D5">
      <w:pPr>
        <w:pStyle w:val="PL"/>
        <w:shd w:val="clear" w:color="auto" w:fill="E6E6E6"/>
      </w:pPr>
    </w:p>
    <w:p w14:paraId="4DC68B86" w14:textId="77777777" w:rsidR="009722D5" w:rsidRPr="00E804C9" w:rsidRDefault="009722D5" w:rsidP="009722D5">
      <w:pPr>
        <w:pStyle w:val="PL"/>
        <w:shd w:val="clear" w:color="auto" w:fill="E6E6E6"/>
      </w:pPr>
      <w:r w:rsidRPr="00E804C9">
        <w:t>AltTTT-CellsToAddMod-r12 ::=</w:t>
      </w:r>
      <w:r w:rsidRPr="00E804C9">
        <w:tab/>
        <w:t>SEQUENCE {</w:t>
      </w:r>
    </w:p>
    <w:p w14:paraId="54E36C3E" w14:textId="77777777" w:rsidR="009722D5" w:rsidRPr="00E804C9" w:rsidRDefault="009722D5" w:rsidP="009722D5">
      <w:pPr>
        <w:pStyle w:val="PL"/>
        <w:shd w:val="clear" w:color="auto" w:fill="E6E6E6"/>
      </w:pPr>
      <w:r w:rsidRPr="00E804C9">
        <w:tab/>
        <w:t>cellIndex-r12</w:t>
      </w:r>
      <w:r w:rsidRPr="00E804C9">
        <w:tab/>
      </w:r>
      <w:r w:rsidRPr="00E804C9">
        <w:tab/>
      </w:r>
      <w:r w:rsidRPr="00E804C9">
        <w:tab/>
      </w:r>
      <w:r w:rsidRPr="00E804C9">
        <w:tab/>
      </w:r>
      <w:r w:rsidRPr="00E804C9">
        <w:tab/>
      </w:r>
      <w:r w:rsidRPr="00E804C9">
        <w:tab/>
      </w:r>
      <w:r w:rsidRPr="00E804C9">
        <w:tab/>
        <w:t>INTEGER (1..maxCellMeas),</w:t>
      </w:r>
    </w:p>
    <w:p w14:paraId="33BC7B30" w14:textId="77777777" w:rsidR="009722D5" w:rsidRPr="00E804C9" w:rsidRDefault="009722D5" w:rsidP="009722D5">
      <w:pPr>
        <w:pStyle w:val="PL"/>
        <w:shd w:val="clear" w:color="auto" w:fill="E6E6E6"/>
      </w:pPr>
      <w:r w:rsidRPr="00E804C9">
        <w:tab/>
        <w:t>physCellIdRange-r12</w:t>
      </w:r>
      <w:r w:rsidRPr="00E804C9">
        <w:tab/>
      </w:r>
      <w:r w:rsidRPr="00E804C9">
        <w:tab/>
      </w:r>
      <w:r w:rsidRPr="00E804C9">
        <w:tab/>
      </w:r>
      <w:r w:rsidRPr="00E804C9">
        <w:tab/>
      </w:r>
      <w:r w:rsidRPr="00E804C9">
        <w:tab/>
      </w:r>
      <w:r w:rsidRPr="00E804C9">
        <w:tab/>
        <w:t>PhysCellIdRange</w:t>
      </w:r>
    </w:p>
    <w:p w14:paraId="60CEB328" w14:textId="77777777" w:rsidR="009722D5" w:rsidRPr="00E804C9" w:rsidRDefault="009722D5" w:rsidP="009722D5">
      <w:pPr>
        <w:pStyle w:val="PL"/>
        <w:shd w:val="clear" w:color="auto" w:fill="E6E6E6"/>
      </w:pPr>
      <w:r w:rsidRPr="00E804C9">
        <w:t>}</w:t>
      </w:r>
    </w:p>
    <w:p w14:paraId="74BBF3BF" w14:textId="77777777" w:rsidR="009722D5" w:rsidRPr="00E804C9" w:rsidRDefault="009722D5" w:rsidP="009722D5">
      <w:pPr>
        <w:pStyle w:val="PL"/>
        <w:shd w:val="clear" w:color="auto" w:fill="E6E6E6"/>
      </w:pPr>
    </w:p>
    <w:p w14:paraId="6982EE01" w14:textId="66380C8B" w:rsidR="009722D5" w:rsidRPr="00E804C9" w:rsidRDefault="00A2294B" w:rsidP="009722D5">
      <w:pPr>
        <w:pStyle w:val="PL"/>
        <w:shd w:val="clear" w:color="auto" w:fill="E6E6E6"/>
      </w:pPr>
      <w:r w:rsidRPr="00E804C9">
        <w:t>Allowed</w:t>
      </w:r>
      <w:r w:rsidR="009722D5" w:rsidRPr="00E804C9">
        <w:t>CellsToAddModList-r13 ::=</w:t>
      </w:r>
      <w:r w:rsidR="009722D5" w:rsidRPr="00E804C9">
        <w:tab/>
      </w:r>
      <w:r w:rsidR="009722D5" w:rsidRPr="00E804C9">
        <w:tab/>
      </w:r>
      <w:r w:rsidR="009722D5" w:rsidRPr="00E804C9">
        <w:tab/>
        <w:t xml:space="preserve">SEQUENCE (SIZE (1..maxCellMeas)) OF </w:t>
      </w:r>
      <w:r w:rsidRPr="00E804C9">
        <w:t>Allowed</w:t>
      </w:r>
      <w:r w:rsidR="009722D5" w:rsidRPr="00E804C9">
        <w:t>CellsToAddMod-r13</w:t>
      </w:r>
    </w:p>
    <w:p w14:paraId="5EF193DF" w14:textId="77777777" w:rsidR="009722D5" w:rsidRPr="00E804C9" w:rsidRDefault="009722D5" w:rsidP="009722D5">
      <w:pPr>
        <w:pStyle w:val="PL"/>
        <w:shd w:val="clear" w:color="auto" w:fill="E6E6E6"/>
      </w:pPr>
    </w:p>
    <w:p w14:paraId="74C2C759" w14:textId="0F462BAE" w:rsidR="009722D5" w:rsidRPr="00E804C9" w:rsidRDefault="00A2294B" w:rsidP="009722D5">
      <w:pPr>
        <w:pStyle w:val="PL"/>
        <w:shd w:val="clear" w:color="auto" w:fill="E6E6E6"/>
      </w:pPr>
      <w:r w:rsidRPr="00E804C9">
        <w:t>Allowed</w:t>
      </w:r>
      <w:r w:rsidR="009722D5" w:rsidRPr="00E804C9">
        <w:t>CellsToAddMod-r13 ::=</w:t>
      </w:r>
      <w:r w:rsidR="009722D5" w:rsidRPr="00E804C9">
        <w:tab/>
        <w:t>SEQUENCE {</w:t>
      </w:r>
    </w:p>
    <w:p w14:paraId="6F668C67" w14:textId="77777777" w:rsidR="009722D5" w:rsidRPr="00E804C9" w:rsidRDefault="009722D5" w:rsidP="009722D5">
      <w:pPr>
        <w:pStyle w:val="PL"/>
        <w:shd w:val="clear" w:color="auto" w:fill="E6E6E6"/>
      </w:pPr>
      <w:r w:rsidRPr="00E804C9">
        <w:tab/>
        <w:t>cellIndex-r13</w:t>
      </w:r>
      <w:r w:rsidRPr="00E804C9">
        <w:tab/>
      </w:r>
      <w:r w:rsidRPr="00E804C9">
        <w:tab/>
      </w:r>
      <w:r w:rsidRPr="00E804C9">
        <w:tab/>
      </w:r>
      <w:r w:rsidRPr="00E804C9">
        <w:tab/>
      </w:r>
      <w:r w:rsidRPr="00E804C9">
        <w:tab/>
      </w:r>
      <w:r w:rsidRPr="00E804C9">
        <w:tab/>
      </w:r>
      <w:r w:rsidRPr="00E804C9">
        <w:tab/>
        <w:t>INTEGER (1..maxCellMeas),</w:t>
      </w:r>
    </w:p>
    <w:p w14:paraId="4C253AFC" w14:textId="77777777" w:rsidR="009722D5" w:rsidRPr="00E804C9" w:rsidRDefault="009722D5" w:rsidP="009722D5">
      <w:pPr>
        <w:pStyle w:val="PL"/>
        <w:shd w:val="clear" w:color="auto" w:fill="E6E6E6"/>
      </w:pPr>
      <w:r w:rsidRPr="00E804C9">
        <w:tab/>
        <w:t>physCellIdRange-r13</w:t>
      </w:r>
      <w:r w:rsidRPr="00E804C9">
        <w:tab/>
      </w:r>
      <w:r w:rsidRPr="00E804C9">
        <w:tab/>
      </w:r>
      <w:r w:rsidRPr="00E804C9">
        <w:tab/>
      </w:r>
      <w:r w:rsidRPr="00E804C9">
        <w:tab/>
      </w:r>
      <w:r w:rsidRPr="00E804C9">
        <w:tab/>
      </w:r>
      <w:r w:rsidRPr="00E804C9">
        <w:tab/>
        <w:t>PhysCellIdRange</w:t>
      </w:r>
    </w:p>
    <w:p w14:paraId="4B54C138" w14:textId="77777777" w:rsidR="009722D5" w:rsidRPr="00E804C9" w:rsidRDefault="009722D5" w:rsidP="009722D5">
      <w:pPr>
        <w:pStyle w:val="PL"/>
        <w:shd w:val="clear" w:color="auto" w:fill="E6E6E6"/>
      </w:pPr>
      <w:r w:rsidRPr="00E804C9">
        <w:t>}</w:t>
      </w:r>
    </w:p>
    <w:p w14:paraId="0D855BDC" w14:textId="77777777" w:rsidR="009722D5" w:rsidRPr="00E804C9" w:rsidRDefault="009722D5" w:rsidP="009722D5">
      <w:pPr>
        <w:pStyle w:val="PL"/>
        <w:shd w:val="clear" w:color="auto" w:fill="E6E6E6"/>
      </w:pPr>
    </w:p>
    <w:p w14:paraId="5021CA95" w14:textId="77777777" w:rsidR="009722D5" w:rsidRPr="00E804C9" w:rsidRDefault="009722D5" w:rsidP="009722D5">
      <w:pPr>
        <w:pStyle w:val="PL"/>
        <w:shd w:val="clear" w:color="auto" w:fill="E6E6E6"/>
      </w:pPr>
      <w:r w:rsidRPr="00E804C9">
        <w:t>RMTC-Config-r13 ::=</w:t>
      </w:r>
      <w:r w:rsidRPr="00E804C9">
        <w:tab/>
        <w:t>CHOICE {</w:t>
      </w:r>
    </w:p>
    <w:p w14:paraId="3B6590CB" w14:textId="77777777" w:rsidR="009722D5" w:rsidRPr="00E804C9" w:rsidRDefault="009722D5" w:rsidP="009722D5">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42708D58" w14:textId="77777777" w:rsidR="009722D5" w:rsidRPr="00E804C9" w:rsidRDefault="009722D5" w:rsidP="009722D5">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72EB3B63" w14:textId="77777777" w:rsidR="009722D5" w:rsidRPr="00E804C9" w:rsidRDefault="009722D5" w:rsidP="009722D5">
      <w:pPr>
        <w:pStyle w:val="PL"/>
        <w:shd w:val="clear" w:color="auto" w:fill="E6E6E6"/>
      </w:pPr>
      <w:r w:rsidRPr="00E804C9">
        <w:tab/>
      </w:r>
      <w:r w:rsidRPr="00E804C9">
        <w:tab/>
        <w:t>rmtc-Period-r13</w:t>
      </w:r>
      <w:r w:rsidRPr="00E804C9">
        <w:tab/>
      </w:r>
      <w:r w:rsidRPr="00E804C9">
        <w:tab/>
      </w:r>
      <w:r w:rsidRPr="00E804C9">
        <w:tab/>
      </w:r>
      <w:r w:rsidRPr="00E804C9">
        <w:tab/>
      </w:r>
      <w:r w:rsidRPr="00E804C9">
        <w:tab/>
        <w:t>ENUMERATED {ms40, ms80, ms160, ms320, ms640},</w:t>
      </w:r>
    </w:p>
    <w:p w14:paraId="45523DAD" w14:textId="77777777" w:rsidR="009722D5" w:rsidRPr="00E804C9" w:rsidRDefault="009722D5" w:rsidP="009722D5">
      <w:pPr>
        <w:pStyle w:val="PL"/>
        <w:shd w:val="clear" w:color="auto" w:fill="E6E6E6"/>
      </w:pPr>
      <w:r w:rsidRPr="00E804C9">
        <w:tab/>
      </w:r>
      <w:r w:rsidRPr="00E804C9">
        <w:tab/>
        <w:t>rmtc-SubframeOffset-r13</w:t>
      </w:r>
      <w:r w:rsidRPr="00E804C9">
        <w:tab/>
      </w:r>
      <w:r w:rsidRPr="00E804C9">
        <w:tab/>
      </w:r>
      <w:r w:rsidRPr="00E804C9">
        <w:tab/>
        <w:t>INTEGER(0..639)</w:t>
      </w:r>
      <w:r w:rsidRPr="00E804C9">
        <w:tab/>
      </w:r>
      <w:r w:rsidRPr="00E804C9">
        <w:tab/>
      </w:r>
      <w:r w:rsidRPr="00E804C9">
        <w:tab/>
      </w:r>
      <w:r w:rsidRPr="00E804C9">
        <w:tab/>
      </w:r>
      <w:r w:rsidRPr="00E804C9">
        <w:tab/>
        <w:t>OPTIONAL,</w:t>
      </w:r>
      <w:r w:rsidR="00497FBE" w:rsidRPr="00E804C9">
        <w:tab/>
      </w:r>
      <w:r w:rsidRPr="00E804C9">
        <w:tab/>
        <w:t>-- Need ON</w:t>
      </w:r>
    </w:p>
    <w:p w14:paraId="7F14E14C" w14:textId="77777777" w:rsidR="009722D5" w:rsidRPr="00E804C9" w:rsidRDefault="009722D5" w:rsidP="009722D5">
      <w:pPr>
        <w:pStyle w:val="PL"/>
        <w:shd w:val="clear" w:color="auto" w:fill="E6E6E6"/>
      </w:pPr>
      <w:r w:rsidRPr="00E804C9">
        <w:tab/>
      </w:r>
      <w:r w:rsidRPr="00E804C9">
        <w:tab/>
        <w:t>measDuration-r13</w:t>
      </w:r>
      <w:r w:rsidRPr="00E804C9">
        <w:tab/>
      </w:r>
      <w:r w:rsidRPr="00E804C9">
        <w:tab/>
      </w:r>
      <w:r w:rsidRPr="00E804C9">
        <w:tab/>
      </w:r>
      <w:r w:rsidRPr="00E804C9">
        <w:tab/>
        <w:t>ENUMERATED {sym1, sym14, sym28, sym42, sym70},</w:t>
      </w:r>
    </w:p>
    <w:p w14:paraId="5F141D70" w14:textId="77777777" w:rsidR="009722D5" w:rsidRPr="00E804C9" w:rsidRDefault="009722D5" w:rsidP="009722D5">
      <w:pPr>
        <w:pStyle w:val="PL"/>
        <w:shd w:val="clear" w:color="auto" w:fill="E6E6E6"/>
      </w:pPr>
      <w:r w:rsidRPr="00E804C9">
        <w:tab/>
      </w:r>
      <w:r w:rsidRPr="00E804C9">
        <w:tab/>
        <w:t>...</w:t>
      </w:r>
    </w:p>
    <w:p w14:paraId="21BA4335" w14:textId="77777777" w:rsidR="009722D5" w:rsidRPr="00E804C9" w:rsidRDefault="009722D5" w:rsidP="009722D5">
      <w:pPr>
        <w:pStyle w:val="PL"/>
        <w:shd w:val="clear" w:color="auto" w:fill="E6E6E6"/>
      </w:pPr>
      <w:r w:rsidRPr="00E804C9">
        <w:tab/>
        <w:t>}</w:t>
      </w:r>
    </w:p>
    <w:p w14:paraId="01B102DA" w14:textId="77777777" w:rsidR="009722D5" w:rsidRPr="00E804C9" w:rsidRDefault="009722D5" w:rsidP="009722D5">
      <w:pPr>
        <w:pStyle w:val="PL"/>
        <w:shd w:val="clear" w:color="auto" w:fill="E6E6E6"/>
      </w:pPr>
      <w:r w:rsidRPr="00E804C9">
        <w:t>}</w:t>
      </w:r>
    </w:p>
    <w:p w14:paraId="7EC71A51" w14:textId="77777777" w:rsidR="00834B81" w:rsidRPr="00E804C9" w:rsidRDefault="00834B81" w:rsidP="00834B81">
      <w:pPr>
        <w:pStyle w:val="PL"/>
        <w:shd w:val="clear" w:color="auto" w:fill="E6E6E6"/>
      </w:pPr>
    </w:p>
    <w:p w14:paraId="37498D50" w14:textId="77777777" w:rsidR="009722D5" w:rsidRPr="00E804C9" w:rsidRDefault="00834B81" w:rsidP="00834B81">
      <w:pPr>
        <w:pStyle w:val="PL"/>
        <w:shd w:val="clear" w:color="auto" w:fill="E6E6E6"/>
      </w:pPr>
      <w:r w:rsidRPr="00E804C9">
        <w:t>Tx-ResourcePoolMeasList-r14 ::=</w:t>
      </w:r>
      <w:r w:rsidRPr="00E804C9">
        <w:tab/>
        <w:t>SEQUENCE (SIZE (1..maxSL-PoolToMeasure-r14)) OF SL-V2X-TxPoolReportIdentity-r14</w:t>
      </w:r>
    </w:p>
    <w:p w14:paraId="1BBF1899" w14:textId="77777777" w:rsidR="00834B81" w:rsidRPr="00E804C9" w:rsidRDefault="00834B81" w:rsidP="00834B81">
      <w:pPr>
        <w:pStyle w:val="PL"/>
        <w:shd w:val="clear" w:color="auto" w:fill="E6E6E6"/>
      </w:pPr>
    </w:p>
    <w:p w14:paraId="0D1F5397" w14:textId="77777777" w:rsidR="009722D5" w:rsidRPr="00E804C9" w:rsidRDefault="009722D5" w:rsidP="009722D5">
      <w:pPr>
        <w:pStyle w:val="PL"/>
        <w:shd w:val="clear" w:color="auto" w:fill="E6E6E6"/>
      </w:pPr>
      <w:r w:rsidRPr="00E804C9">
        <w:t>-- ASN1STOP</w:t>
      </w:r>
    </w:p>
    <w:p w14:paraId="05D68F91"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3FF7D217" w14:textId="77777777" w:rsidTr="005411BB">
        <w:trPr>
          <w:cantSplit/>
          <w:tblHeader/>
        </w:trPr>
        <w:tc>
          <w:tcPr>
            <w:tcW w:w="9639" w:type="dxa"/>
          </w:tcPr>
          <w:p w14:paraId="134E5AA3" w14:textId="77777777" w:rsidR="009722D5" w:rsidRPr="00E804C9" w:rsidRDefault="009722D5" w:rsidP="005411BB">
            <w:pPr>
              <w:pStyle w:val="TAH"/>
              <w:rPr>
                <w:lang w:eastAsia="en-GB"/>
              </w:rPr>
            </w:pPr>
            <w:r w:rsidRPr="00E804C9">
              <w:rPr>
                <w:i/>
                <w:noProof/>
                <w:lang w:eastAsia="en-GB"/>
              </w:rPr>
              <w:lastRenderedPageBreak/>
              <w:t>MeasObjectEUTRA</w:t>
            </w:r>
            <w:r w:rsidRPr="00E804C9">
              <w:rPr>
                <w:iCs/>
                <w:noProof/>
                <w:lang w:eastAsia="en-GB"/>
              </w:rPr>
              <w:t xml:space="preserve"> field descriptions</w:t>
            </w:r>
          </w:p>
        </w:tc>
      </w:tr>
      <w:tr w:rsidR="00E804C9" w:rsidRPr="00E804C9" w14:paraId="753A2735" w14:textId="77777777" w:rsidTr="00D02D01">
        <w:trPr>
          <w:cantSplit/>
          <w:trHeight w:val="52"/>
        </w:trPr>
        <w:tc>
          <w:tcPr>
            <w:tcW w:w="9639" w:type="dxa"/>
          </w:tcPr>
          <w:p w14:paraId="095E103E" w14:textId="77777777" w:rsidR="00A2294B" w:rsidRPr="00E804C9" w:rsidRDefault="00A2294B" w:rsidP="00D02D01">
            <w:pPr>
              <w:pStyle w:val="TAL"/>
              <w:rPr>
                <w:b/>
                <w:i/>
                <w:lang w:eastAsia="en-GB"/>
              </w:rPr>
            </w:pPr>
            <w:r w:rsidRPr="00E804C9">
              <w:rPr>
                <w:b/>
                <w:i/>
                <w:lang w:eastAsia="en-GB"/>
              </w:rPr>
              <w:t>allowedCellsToAddModList</w:t>
            </w:r>
          </w:p>
          <w:p w14:paraId="78A1E0CE" w14:textId="4411A139" w:rsidR="00A2294B" w:rsidRPr="00E804C9" w:rsidRDefault="00A2294B" w:rsidP="00D02D01">
            <w:pPr>
              <w:pStyle w:val="TAL"/>
              <w:rPr>
                <w:noProof/>
              </w:rPr>
            </w:pPr>
            <w:r w:rsidRPr="00E804C9">
              <w:t xml:space="preserve">List of cells to add/modify in the list of allow-listed </w:t>
            </w:r>
            <w:r w:rsidR="00C73EBE" w:rsidRPr="00E804C9">
              <w:t>c</w:t>
            </w:r>
            <w:r w:rsidRPr="00E804C9">
              <w:t>ells</w:t>
            </w:r>
            <w:r w:rsidRPr="00E804C9">
              <w:rPr>
                <w:noProof/>
              </w:rPr>
              <w:t>.</w:t>
            </w:r>
          </w:p>
        </w:tc>
      </w:tr>
      <w:tr w:rsidR="00E804C9" w:rsidRPr="00E804C9" w14:paraId="644BF013" w14:textId="77777777" w:rsidTr="00D02D01">
        <w:trPr>
          <w:cantSplit/>
          <w:trHeight w:val="52"/>
        </w:trPr>
        <w:tc>
          <w:tcPr>
            <w:tcW w:w="9639" w:type="dxa"/>
          </w:tcPr>
          <w:p w14:paraId="52FF1D81" w14:textId="77777777" w:rsidR="00A2294B" w:rsidRPr="00E804C9" w:rsidRDefault="00A2294B" w:rsidP="00D02D01">
            <w:pPr>
              <w:pStyle w:val="TAL"/>
              <w:rPr>
                <w:b/>
                <w:i/>
                <w:lang w:eastAsia="en-GB"/>
              </w:rPr>
            </w:pPr>
            <w:r w:rsidRPr="00E804C9">
              <w:rPr>
                <w:b/>
                <w:i/>
                <w:lang w:eastAsia="en-GB"/>
              </w:rPr>
              <w:t>allowedCellsToRemoveList</w:t>
            </w:r>
          </w:p>
          <w:p w14:paraId="201BC471" w14:textId="77777777" w:rsidR="00A2294B" w:rsidRPr="00E804C9" w:rsidRDefault="00A2294B" w:rsidP="00D02D01">
            <w:pPr>
              <w:keepNext/>
              <w:keepLines/>
              <w:spacing w:after="0"/>
              <w:rPr>
                <w:rFonts w:ascii="Arial" w:hAnsi="Arial" w:cs="Arial"/>
                <w:b/>
                <w:bCs/>
                <w:i/>
                <w:iCs/>
                <w:noProof/>
                <w:sz w:val="18"/>
                <w:szCs w:val="18"/>
              </w:rPr>
            </w:pPr>
            <w:r w:rsidRPr="00E804C9">
              <w:rPr>
                <w:rFonts w:ascii="Arial" w:hAnsi="Arial"/>
                <w:sz w:val="18"/>
              </w:rPr>
              <w:t>List of cells to remove from the list of allow-listed cells.</w:t>
            </w:r>
          </w:p>
        </w:tc>
      </w:tr>
      <w:tr w:rsidR="00E804C9" w:rsidRPr="00E804C9" w14:paraId="0C1F1F70" w14:textId="77777777" w:rsidTr="005411BB">
        <w:trPr>
          <w:cantSplit/>
          <w:trHeight w:val="52"/>
        </w:trPr>
        <w:tc>
          <w:tcPr>
            <w:tcW w:w="9639" w:type="dxa"/>
          </w:tcPr>
          <w:p w14:paraId="2143A302" w14:textId="77777777" w:rsidR="009722D5" w:rsidRPr="00E804C9" w:rsidRDefault="009722D5" w:rsidP="005411BB">
            <w:pPr>
              <w:keepNext/>
              <w:keepLines/>
              <w:spacing w:after="0"/>
              <w:rPr>
                <w:rFonts w:ascii="Arial" w:hAnsi="Arial" w:cs="Arial"/>
                <w:b/>
                <w:i/>
                <w:sz w:val="18"/>
              </w:rPr>
            </w:pPr>
            <w:r w:rsidRPr="00E804C9">
              <w:rPr>
                <w:rFonts w:ascii="Arial" w:hAnsi="Arial" w:cs="Arial"/>
                <w:b/>
                <w:i/>
                <w:sz w:val="18"/>
              </w:rPr>
              <w:t>altTTT-CellsToAddModList</w:t>
            </w:r>
          </w:p>
          <w:p w14:paraId="3AD157B9" w14:textId="77777777" w:rsidR="009722D5" w:rsidRPr="00E804C9" w:rsidRDefault="009722D5" w:rsidP="005411BB">
            <w:pPr>
              <w:keepNext/>
              <w:keepLines/>
              <w:spacing w:after="0"/>
              <w:rPr>
                <w:rFonts w:ascii="Arial" w:hAnsi="Arial" w:cs="Arial"/>
                <w:b/>
                <w:bCs/>
                <w:i/>
                <w:iCs/>
                <w:noProof/>
                <w:sz w:val="18"/>
                <w:szCs w:val="18"/>
              </w:rPr>
            </w:pPr>
            <w:r w:rsidRPr="00E804C9">
              <w:rPr>
                <w:rFonts w:ascii="Arial" w:hAnsi="Arial" w:cs="Arial"/>
                <w:sz w:val="18"/>
              </w:rPr>
              <w:t xml:space="preserve">List of cells to add/ modify in the cell list for which the alternative time to trigger specified by </w:t>
            </w:r>
            <w:r w:rsidRPr="00E804C9">
              <w:rPr>
                <w:rFonts w:ascii="Arial" w:hAnsi="Arial" w:cs="Arial"/>
                <w:i/>
                <w:sz w:val="18"/>
              </w:rPr>
              <w:t>alternativeTimeToTrigger</w:t>
            </w:r>
            <w:r w:rsidRPr="00E804C9">
              <w:rPr>
                <w:rFonts w:ascii="Arial" w:hAnsi="Arial" w:cs="Arial"/>
                <w:sz w:val="18"/>
              </w:rPr>
              <w:t xml:space="preserve"> in</w:t>
            </w:r>
            <w:r w:rsidRPr="00E804C9">
              <w:t xml:space="preserve"> </w:t>
            </w:r>
            <w:r w:rsidRPr="00E804C9">
              <w:rPr>
                <w:rFonts w:ascii="Arial" w:hAnsi="Arial" w:cs="Arial"/>
                <w:i/>
                <w:sz w:val="18"/>
              </w:rPr>
              <w:t>reportConfigEUTRA</w:t>
            </w:r>
            <w:r w:rsidRPr="00E804C9">
              <w:rPr>
                <w:rFonts w:ascii="Arial" w:hAnsi="Arial" w:cs="Arial"/>
                <w:sz w:val="18"/>
              </w:rPr>
              <w:t>, if configured, applies.</w:t>
            </w:r>
          </w:p>
        </w:tc>
      </w:tr>
      <w:tr w:rsidR="00E804C9" w:rsidRPr="00E804C9" w14:paraId="6F856A4B" w14:textId="77777777" w:rsidTr="005411BB">
        <w:trPr>
          <w:cantSplit/>
          <w:trHeight w:val="52"/>
        </w:trPr>
        <w:tc>
          <w:tcPr>
            <w:tcW w:w="9639" w:type="dxa"/>
          </w:tcPr>
          <w:p w14:paraId="2105CD41" w14:textId="77777777" w:rsidR="009722D5" w:rsidRPr="00E804C9" w:rsidRDefault="009722D5" w:rsidP="005411BB">
            <w:pPr>
              <w:keepNext/>
              <w:keepLines/>
              <w:spacing w:after="0"/>
              <w:rPr>
                <w:rFonts w:ascii="Arial" w:hAnsi="Arial" w:cs="Arial"/>
                <w:b/>
                <w:i/>
                <w:sz w:val="18"/>
              </w:rPr>
            </w:pPr>
            <w:r w:rsidRPr="00E804C9">
              <w:rPr>
                <w:rFonts w:ascii="Arial" w:hAnsi="Arial" w:cs="Arial"/>
                <w:b/>
                <w:i/>
                <w:sz w:val="18"/>
              </w:rPr>
              <w:t>altTTT-CellsToRemoveList</w:t>
            </w:r>
          </w:p>
          <w:p w14:paraId="769FE79D" w14:textId="77777777" w:rsidR="009722D5" w:rsidRPr="00E804C9" w:rsidRDefault="009722D5" w:rsidP="005411BB">
            <w:pPr>
              <w:keepNext/>
              <w:keepLines/>
              <w:spacing w:after="0"/>
              <w:rPr>
                <w:rFonts w:ascii="Arial" w:hAnsi="Arial" w:cs="Arial"/>
                <w:b/>
                <w:bCs/>
                <w:i/>
                <w:iCs/>
                <w:noProof/>
                <w:sz w:val="18"/>
                <w:szCs w:val="18"/>
              </w:rPr>
            </w:pPr>
            <w:r w:rsidRPr="00E804C9">
              <w:rPr>
                <w:rFonts w:ascii="Arial" w:hAnsi="Arial" w:cs="Arial"/>
                <w:sz w:val="18"/>
              </w:rPr>
              <w:t>List of cells to remove from the list of cells for alternative time to trigger.</w:t>
            </w:r>
          </w:p>
        </w:tc>
      </w:tr>
      <w:tr w:rsidR="00E804C9" w:rsidRPr="00E804C9" w14:paraId="0EF8FCF2" w14:textId="77777777" w:rsidTr="005411BB">
        <w:trPr>
          <w:cantSplit/>
        </w:trPr>
        <w:tc>
          <w:tcPr>
            <w:tcW w:w="9639" w:type="dxa"/>
          </w:tcPr>
          <w:p w14:paraId="47419FFE" w14:textId="77777777" w:rsidR="009722D5" w:rsidRPr="00E804C9" w:rsidRDefault="009722D5" w:rsidP="005411BB">
            <w:pPr>
              <w:pStyle w:val="TAL"/>
              <w:rPr>
                <w:b/>
                <w:bCs/>
                <w:i/>
                <w:noProof/>
                <w:lang w:eastAsia="en-GB"/>
              </w:rPr>
            </w:pPr>
            <w:r w:rsidRPr="00E804C9">
              <w:rPr>
                <w:b/>
                <w:bCs/>
                <w:i/>
                <w:noProof/>
                <w:lang w:eastAsia="en-GB"/>
              </w:rPr>
              <w:t>carrierFreq</w:t>
            </w:r>
          </w:p>
          <w:p w14:paraId="3BA39E34" w14:textId="77777777" w:rsidR="009722D5" w:rsidRPr="00E804C9" w:rsidRDefault="009722D5" w:rsidP="005411BB">
            <w:pPr>
              <w:pStyle w:val="TAL"/>
              <w:rPr>
                <w:lang w:eastAsia="en-GB"/>
              </w:rPr>
            </w:pPr>
            <w:r w:rsidRPr="00E804C9">
              <w:rPr>
                <w:lang w:eastAsia="en-GB"/>
              </w:rPr>
              <w:t>Identifies E</w:t>
            </w:r>
            <w:r w:rsidRPr="00E804C9">
              <w:rPr>
                <w:lang w:eastAsia="en-GB"/>
              </w:rPr>
              <w:noBreakHyphen/>
              <w:t xml:space="preserve">UTRA carrier frequency for which this configuration is valid. </w:t>
            </w:r>
            <w:r w:rsidRPr="00E804C9">
              <w:rPr>
                <w:bCs/>
                <w:noProof/>
                <w:lang w:eastAsia="ko-KR"/>
              </w:rPr>
              <w:t xml:space="preserve">E-UTRAN does not configure more than one measurement object for the same physical frequency regardless of the E-ARFCN used to indicate this. CarrierFreq-r13 is included only when the extension list </w:t>
            </w:r>
            <w:r w:rsidRPr="00E804C9">
              <w:t>measObjectToAddModListExt-r13</w:t>
            </w:r>
            <w:r w:rsidRPr="00E804C9">
              <w:rPr>
                <w:bCs/>
                <w:noProof/>
                <w:lang w:eastAsia="ko-KR"/>
              </w:rPr>
              <w:t xml:space="preserve"> is used. If </w:t>
            </w:r>
            <w:r w:rsidRPr="00E804C9">
              <w:rPr>
                <w:bCs/>
                <w:i/>
                <w:noProof/>
                <w:lang w:eastAsia="ko-KR"/>
              </w:rPr>
              <w:t>carrierFreq-r13</w:t>
            </w:r>
            <w:r w:rsidRPr="00E804C9">
              <w:rPr>
                <w:bCs/>
                <w:noProof/>
                <w:lang w:eastAsia="ko-KR"/>
              </w:rPr>
              <w:t xml:space="preserve"> is present, </w:t>
            </w:r>
            <w:r w:rsidRPr="00E804C9">
              <w:rPr>
                <w:bCs/>
                <w:i/>
                <w:noProof/>
                <w:lang w:eastAsia="ko-KR"/>
              </w:rPr>
              <w:t>carrierFreq</w:t>
            </w:r>
            <w:r w:rsidRPr="00E804C9">
              <w:rPr>
                <w:bCs/>
                <w:noProof/>
                <w:lang w:eastAsia="ko-KR"/>
              </w:rPr>
              <w:t xml:space="preserve"> (i.e., without suffix) shall be set to value </w:t>
            </w:r>
            <w:r w:rsidRPr="00E804C9">
              <w:rPr>
                <w:bCs/>
                <w:i/>
                <w:noProof/>
                <w:lang w:eastAsia="ko-KR"/>
              </w:rPr>
              <w:t>maxEARFCN</w:t>
            </w:r>
            <w:r w:rsidRPr="00E804C9">
              <w:rPr>
                <w:bCs/>
                <w:noProof/>
                <w:lang w:eastAsia="ko-KR"/>
              </w:rPr>
              <w:t>.</w:t>
            </w:r>
          </w:p>
        </w:tc>
      </w:tr>
      <w:tr w:rsidR="00E804C9" w:rsidRPr="00E804C9" w14:paraId="6EB3E3F1" w14:textId="77777777" w:rsidTr="005411BB">
        <w:trPr>
          <w:cantSplit/>
        </w:trPr>
        <w:tc>
          <w:tcPr>
            <w:tcW w:w="9639" w:type="dxa"/>
          </w:tcPr>
          <w:p w14:paraId="010C9168" w14:textId="77777777" w:rsidR="009722D5" w:rsidRPr="00E804C9" w:rsidRDefault="009722D5" w:rsidP="005411BB">
            <w:pPr>
              <w:pStyle w:val="TAL"/>
              <w:rPr>
                <w:b/>
                <w:bCs/>
                <w:i/>
                <w:noProof/>
                <w:lang w:eastAsia="en-GB"/>
              </w:rPr>
            </w:pPr>
            <w:r w:rsidRPr="00E804C9">
              <w:rPr>
                <w:b/>
                <w:bCs/>
                <w:i/>
                <w:noProof/>
                <w:lang w:eastAsia="en-GB"/>
              </w:rPr>
              <w:t>cellIndex</w:t>
            </w:r>
          </w:p>
          <w:p w14:paraId="5A32ECD1" w14:textId="77777777" w:rsidR="009722D5" w:rsidRPr="00E804C9" w:rsidRDefault="009722D5" w:rsidP="005411BB">
            <w:pPr>
              <w:pStyle w:val="TAL"/>
              <w:rPr>
                <w:lang w:eastAsia="en-GB"/>
              </w:rPr>
            </w:pPr>
            <w:r w:rsidRPr="00E804C9">
              <w:rPr>
                <w:lang w:eastAsia="en-GB"/>
              </w:rPr>
              <w:t>Entry index in the cell list. An entry may concern a range of cells, in which case this value applies to the entire range.</w:t>
            </w:r>
          </w:p>
        </w:tc>
      </w:tr>
      <w:tr w:rsidR="00E804C9" w:rsidRPr="00E804C9" w14:paraId="032F315D" w14:textId="77777777" w:rsidTr="005411BB">
        <w:trPr>
          <w:cantSplit/>
          <w:trHeight w:val="52"/>
        </w:trPr>
        <w:tc>
          <w:tcPr>
            <w:tcW w:w="9639" w:type="dxa"/>
            <w:tcBorders>
              <w:bottom w:val="single" w:sz="4" w:space="0" w:color="808080"/>
            </w:tcBorders>
          </w:tcPr>
          <w:p w14:paraId="063C8DF0" w14:textId="77777777" w:rsidR="009722D5" w:rsidRPr="00E804C9" w:rsidRDefault="009722D5" w:rsidP="005411BB">
            <w:pPr>
              <w:pStyle w:val="TAL"/>
              <w:rPr>
                <w:b/>
                <w:bCs/>
                <w:i/>
                <w:noProof/>
                <w:lang w:eastAsia="en-GB"/>
              </w:rPr>
            </w:pPr>
            <w:r w:rsidRPr="00E804C9">
              <w:rPr>
                <w:b/>
                <w:bCs/>
                <w:i/>
                <w:noProof/>
                <w:lang w:eastAsia="en-GB"/>
              </w:rPr>
              <w:t>cellIndividualOffset</w:t>
            </w:r>
          </w:p>
          <w:p w14:paraId="5C1DED8D" w14:textId="77777777" w:rsidR="009722D5" w:rsidRPr="00E804C9" w:rsidRDefault="009722D5" w:rsidP="005411BB">
            <w:pPr>
              <w:pStyle w:val="TAL"/>
              <w:rPr>
                <w:lang w:eastAsia="en-GB"/>
              </w:rPr>
            </w:pPr>
            <w:r w:rsidRPr="00E804C9">
              <w:rPr>
                <w:lang w:eastAsia="en-GB"/>
              </w:rPr>
              <w:t>Cell individual offset applicable to a specific cell. Value dB-24 corresponds to -24 dB, dB-22 corresponds to -22 dB and so on.</w:t>
            </w:r>
          </w:p>
        </w:tc>
      </w:tr>
      <w:tr w:rsidR="00E804C9" w:rsidRPr="00E804C9" w14:paraId="0083B634" w14:textId="77777777" w:rsidTr="005411BB">
        <w:trPr>
          <w:cantSplit/>
        </w:trPr>
        <w:tc>
          <w:tcPr>
            <w:tcW w:w="9639" w:type="dxa"/>
          </w:tcPr>
          <w:p w14:paraId="448568EB" w14:textId="77777777" w:rsidR="009722D5" w:rsidRPr="00E804C9" w:rsidRDefault="009722D5" w:rsidP="005411BB">
            <w:pPr>
              <w:pStyle w:val="TAL"/>
              <w:rPr>
                <w:b/>
                <w:bCs/>
                <w:i/>
                <w:noProof/>
                <w:lang w:eastAsia="en-GB"/>
              </w:rPr>
            </w:pPr>
            <w:r w:rsidRPr="00E804C9">
              <w:rPr>
                <w:b/>
                <w:bCs/>
                <w:i/>
                <w:noProof/>
                <w:lang w:eastAsia="en-GB"/>
              </w:rPr>
              <w:t>cellsToAddModList</w:t>
            </w:r>
          </w:p>
          <w:p w14:paraId="4D16D8B0" w14:textId="39784594" w:rsidR="009722D5" w:rsidRPr="00E804C9" w:rsidRDefault="009722D5" w:rsidP="005411BB">
            <w:pPr>
              <w:pStyle w:val="TAL"/>
              <w:rPr>
                <w:lang w:eastAsia="en-GB"/>
              </w:rPr>
            </w:pPr>
            <w:r w:rsidRPr="00E804C9">
              <w:rPr>
                <w:lang w:eastAsia="en-GB"/>
              </w:rPr>
              <w:t>List of cells to add/ modify in the cell list.</w:t>
            </w:r>
            <w:r w:rsidR="00A171DB" w:rsidRPr="00E804C9">
              <w:rPr>
                <w:lang w:eastAsia="en-GB"/>
              </w:rPr>
              <w:t xml:space="preserve"> </w:t>
            </w:r>
            <w:r w:rsidR="00A171DB" w:rsidRPr="00E804C9">
              <w:rPr>
                <w:i/>
                <w:iCs/>
                <w:lang w:eastAsia="en-GB"/>
              </w:rPr>
              <w:t>cellsToAddModList</w:t>
            </w:r>
            <w:r w:rsidR="0029285D" w:rsidRPr="00E804C9">
              <w:rPr>
                <w:i/>
                <w:iCs/>
                <w:lang w:eastAsia="en-GB"/>
              </w:rPr>
              <w:t>-v1610</w:t>
            </w:r>
            <w:r w:rsidR="00A171DB" w:rsidRPr="00E804C9">
              <w:rPr>
                <w:lang w:eastAsia="en-GB"/>
              </w:rPr>
              <w:t xml:space="preserve"> indicates l</w:t>
            </w:r>
            <w:r w:rsidR="00A171DB" w:rsidRPr="00E804C9">
              <w:t xml:space="preserve">ist of RSS assistance information which is used for the corresponding </w:t>
            </w:r>
            <w:r w:rsidR="00A171DB" w:rsidRPr="00E804C9">
              <w:rPr>
                <w:i/>
              </w:rPr>
              <w:t>physCellId</w:t>
            </w:r>
            <w:r w:rsidR="00A171DB" w:rsidRPr="00E804C9">
              <w:t xml:space="preserve">. </w:t>
            </w:r>
            <w:r w:rsidR="00A171DB" w:rsidRPr="00E804C9">
              <w:rPr>
                <w:lang w:eastAsia="en-GB"/>
              </w:rPr>
              <w:t xml:space="preserve">If E-UTRAN includes </w:t>
            </w:r>
            <w:r w:rsidR="00A171DB" w:rsidRPr="00E804C9">
              <w:rPr>
                <w:i/>
                <w:iCs/>
                <w:lang w:eastAsia="en-GB"/>
              </w:rPr>
              <w:t>cellsToAddModList</w:t>
            </w:r>
            <w:r w:rsidR="0029285D" w:rsidRPr="00E804C9">
              <w:rPr>
                <w:i/>
                <w:iCs/>
                <w:lang w:eastAsia="en-GB"/>
              </w:rPr>
              <w:t>-v1610</w:t>
            </w:r>
            <w:r w:rsidR="00ED287C" w:rsidRPr="00E804C9">
              <w:rPr>
                <w:rFonts w:cs="Arial"/>
                <w:szCs w:val="18"/>
              </w:rPr>
              <w:t xml:space="preserve"> and/or</w:t>
            </w:r>
            <w:r w:rsidR="00ED287C" w:rsidRPr="00E804C9">
              <w:rPr>
                <w:lang w:eastAsia="en-GB"/>
              </w:rPr>
              <w:t xml:space="preserve"> </w:t>
            </w:r>
            <w:r w:rsidR="00ED287C" w:rsidRPr="00E804C9">
              <w:rPr>
                <w:i/>
                <w:iCs/>
                <w:lang w:eastAsia="en-GB"/>
              </w:rPr>
              <w:t>cellsToAddModList-v1810</w:t>
            </w:r>
            <w:r w:rsidR="00A171DB" w:rsidRPr="00E804C9">
              <w:rPr>
                <w:lang w:eastAsia="en-GB"/>
              </w:rPr>
              <w:t xml:space="preserve">, it includes the same number of entries, and listed in the same order, as in </w:t>
            </w:r>
            <w:r w:rsidR="00A171DB" w:rsidRPr="00E804C9">
              <w:rPr>
                <w:i/>
              </w:rPr>
              <w:t>cellsToAddModList</w:t>
            </w:r>
            <w:r w:rsidR="00A171DB" w:rsidRPr="00E804C9">
              <w:rPr>
                <w:iCs/>
              </w:rPr>
              <w:t xml:space="preserve"> (i.e. without suffix)</w:t>
            </w:r>
            <w:r w:rsidR="00A171DB" w:rsidRPr="00E804C9">
              <w:rPr>
                <w:i/>
              </w:rPr>
              <w:t>.</w:t>
            </w:r>
          </w:p>
        </w:tc>
      </w:tr>
      <w:tr w:rsidR="00E804C9" w:rsidRPr="00E804C9" w14:paraId="593EB3EA" w14:textId="77777777" w:rsidTr="005411BB">
        <w:trPr>
          <w:cantSplit/>
        </w:trPr>
        <w:tc>
          <w:tcPr>
            <w:tcW w:w="9639" w:type="dxa"/>
          </w:tcPr>
          <w:p w14:paraId="57F18955" w14:textId="77777777" w:rsidR="009722D5" w:rsidRPr="00E804C9" w:rsidRDefault="009722D5" w:rsidP="005411BB">
            <w:pPr>
              <w:pStyle w:val="TAL"/>
              <w:rPr>
                <w:b/>
                <w:bCs/>
                <w:i/>
                <w:noProof/>
                <w:lang w:eastAsia="en-GB"/>
              </w:rPr>
            </w:pPr>
            <w:r w:rsidRPr="00E804C9">
              <w:rPr>
                <w:b/>
                <w:bCs/>
                <w:i/>
                <w:noProof/>
                <w:lang w:eastAsia="en-GB"/>
              </w:rPr>
              <w:t>cellsToRemoveList</w:t>
            </w:r>
          </w:p>
          <w:p w14:paraId="682E74AB" w14:textId="77777777" w:rsidR="009722D5" w:rsidRPr="00E804C9" w:rsidRDefault="009722D5" w:rsidP="005411BB">
            <w:pPr>
              <w:pStyle w:val="TAL"/>
              <w:rPr>
                <w:lang w:eastAsia="en-GB"/>
              </w:rPr>
            </w:pPr>
            <w:r w:rsidRPr="00E804C9">
              <w:rPr>
                <w:lang w:eastAsia="en-GB"/>
              </w:rPr>
              <w:t>List of cells to remove from the cell list.</w:t>
            </w:r>
          </w:p>
        </w:tc>
      </w:tr>
      <w:tr w:rsidR="00E804C9" w:rsidRPr="00E804C9" w14:paraId="3CEAFB67" w14:textId="77777777" w:rsidTr="005411BB">
        <w:trPr>
          <w:cantSplit/>
        </w:trPr>
        <w:tc>
          <w:tcPr>
            <w:tcW w:w="9639" w:type="dxa"/>
          </w:tcPr>
          <w:p w14:paraId="5CADC030" w14:textId="77777777" w:rsidR="00124BF4" w:rsidRPr="00E804C9" w:rsidRDefault="00124BF4" w:rsidP="00124BF4">
            <w:pPr>
              <w:pStyle w:val="TAL"/>
              <w:rPr>
                <w:b/>
                <w:bCs/>
                <w:i/>
                <w:iCs/>
                <w:kern w:val="2"/>
              </w:rPr>
            </w:pPr>
            <w:r w:rsidRPr="00E804C9">
              <w:rPr>
                <w:b/>
                <w:bCs/>
                <w:i/>
                <w:iCs/>
                <w:kern w:val="2"/>
              </w:rPr>
              <w:t>epochTime</w:t>
            </w:r>
          </w:p>
          <w:p w14:paraId="62E66CDB" w14:textId="5049141D" w:rsidR="00124BF4" w:rsidRPr="00E804C9" w:rsidRDefault="00124BF4" w:rsidP="00124BF4">
            <w:pPr>
              <w:pStyle w:val="TAL"/>
              <w:rPr>
                <w:b/>
                <w:bCs/>
                <w:i/>
                <w:noProof/>
                <w:lang w:eastAsia="en-GB"/>
              </w:rPr>
            </w:pPr>
            <w:r w:rsidRPr="00E804C9">
              <w:rPr>
                <w:rFonts w:eastAsia="SimSun"/>
              </w:rPr>
              <w:t xml:space="preserve">Epoch time of the satellite ephemeris data and reference location for earth moving cells. This field is based on the timing of the serving cell, i.e. the </w:t>
            </w:r>
            <w:r w:rsidRPr="00E804C9">
              <w:rPr>
                <w:rFonts w:eastAsia="SimSun"/>
                <w:i/>
              </w:rPr>
              <w:t>startSF</w:t>
            </w:r>
            <w:r w:rsidRPr="00E804C9">
              <w:rPr>
                <w:rFonts w:eastAsia="SimSun"/>
                <w:i/>
                <w:iCs/>
              </w:rPr>
              <w:t>N</w:t>
            </w:r>
            <w:r w:rsidRPr="00E804C9">
              <w:rPr>
                <w:rFonts w:eastAsia="SimSun"/>
              </w:rPr>
              <w:t xml:space="preserve"> and </w:t>
            </w:r>
            <w:r w:rsidRPr="00E804C9">
              <w:rPr>
                <w:rFonts w:eastAsia="SimSun"/>
                <w:i/>
              </w:rPr>
              <w:t>startSubFrame</w:t>
            </w:r>
            <w:r w:rsidRPr="00E804C9">
              <w:rPr>
                <w:rFonts w:eastAsia="SimSun"/>
              </w:rPr>
              <w:t xml:space="preserve"> number indicated in this field refers to the SFN and sub-frame of the serving cell, and </w:t>
            </w:r>
            <w:r w:rsidRPr="00E804C9">
              <w:rPr>
                <w:rFonts w:eastAsia="SimSun"/>
                <w:i/>
              </w:rPr>
              <w:t>startSF</w:t>
            </w:r>
            <w:r w:rsidRPr="00E804C9">
              <w:rPr>
                <w:rFonts w:eastAsia="SimSun"/>
                <w:i/>
                <w:iCs/>
              </w:rPr>
              <w:t>N</w:t>
            </w:r>
            <w:r w:rsidRPr="00E804C9">
              <w:rPr>
                <w:rFonts w:eastAsia="SimSun"/>
              </w:rPr>
              <w:t xml:space="preserve"> indicates the current SFN or the next upcoming SFN after the frame where the message indicating the </w:t>
            </w:r>
            <w:r w:rsidRPr="00E804C9">
              <w:rPr>
                <w:rFonts w:eastAsia="SimSun"/>
                <w:i/>
              </w:rPr>
              <w:t>epochTime</w:t>
            </w:r>
            <w:r w:rsidRPr="00E804C9">
              <w:rPr>
                <w:rFonts w:eastAsia="SimSun"/>
              </w:rPr>
              <w:t xml:space="preserve"> is received.</w:t>
            </w:r>
          </w:p>
        </w:tc>
      </w:tr>
      <w:tr w:rsidR="00E804C9" w:rsidRPr="00E804C9" w14:paraId="1F88C6E0" w14:textId="77777777" w:rsidTr="00D02D01">
        <w:trPr>
          <w:cantSplit/>
          <w:trHeight w:val="52"/>
        </w:trPr>
        <w:tc>
          <w:tcPr>
            <w:tcW w:w="9639" w:type="dxa"/>
          </w:tcPr>
          <w:p w14:paraId="5DA8299C" w14:textId="77777777" w:rsidR="00A2294B" w:rsidRPr="00E804C9" w:rsidRDefault="00A2294B" w:rsidP="00D02D01">
            <w:pPr>
              <w:pStyle w:val="TAL"/>
              <w:rPr>
                <w:b/>
                <w:bCs/>
                <w:i/>
                <w:noProof/>
                <w:lang w:eastAsia="en-GB"/>
              </w:rPr>
            </w:pPr>
            <w:r w:rsidRPr="00E804C9">
              <w:rPr>
                <w:b/>
                <w:bCs/>
                <w:i/>
                <w:noProof/>
                <w:lang w:eastAsia="en-GB"/>
              </w:rPr>
              <w:t>excludedCellsToAddModList</w:t>
            </w:r>
          </w:p>
          <w:p w14:paraId="1751286E" w14:textId="77777777" w:rsidR="00A2294B" w:rsidRPr="00E804C9" w:rsidRDefault="00A2294B" w:rsidP="00D02D01">
            <w:pPr>
              <w:pStyle w:val="TAL"/>
              <w:rPr>
                <w:iCs/>
                <w:noProof/>
                <w:lang w:eastAsia="en-GB"/>
              </w:rPr>
            </w:pPr>
            <w:r w:rsidRPr="00E804C9">
              <w:rPr>
                <w:iCs/>
                <w:noProof/>
                <w:lang w:eastAsia="en-GB"/>
              </w:rPr>
              <w:t>List of cells to add/ modify in the list of exclude-listed cells.</w:t>
            </w:r>
          </w:p>
        </w:tc>
      </w:tr>
      <w:tr w:rsidR="00E804C9" w:rsidRPr="00E804C9" w14:paraId="5BE0DA8E" w14:textId="77777777" w:rsidTr="00D02D01">
        <w:trPr>
          <w:cantSplit/>
          <w:trHeight w:val="52"/>
        </w:trPr>
        <w:tc>
          <w:tcPr>
            <w:tcW w:w="9639" w:type="dxa"/>
          </w:tcPr>
          <w:p w14:paraId="5D423AB7" w14:textId="77777777" w:rsidR="00A2294B" w:rsidRPr="00E804C9" w:rsidRDefault="00A2294B" w:rsidP="00D02D01">
            <w:pPr>
              <w:pStyle w:val="TAL"/>
              <w:rPr>
                <w:b/>
                <w:bCs/>
                <w:i/>
                <w:noProof/>
                <w:lang w:eastAsia="en-GB"/>
              </w:rPr>
            </w:pPr>
            <w:r w:rsidRPr="00E804C9">
              <w:rPr>
                <w:b/>
                <w:bCs/>
                <w:i/>
                <w:noProof/>
                <w:lang w:eastAsia="en-GB"/>
              </w:rPr>
              <w:t>excludedCellsToRemoveList</w:t>
            </w:r>
          </w:p>
          <w:p w14:paraId="50D3794A" w14:textId="77777777" w:rsidR="00A2294B" w:rsidRPr="00E804C9" w:rsidRDefault="00A2294B" w:rsidP="00D02D01">
            <w:pPr>
              <w:pStyle w:val="TAL"/>
              <w:rPr>
                <w:iCs/>
                <w:noProof/>
                <w:lang w:eastAsia="en-GB"/>
              </w:rPr>
            </w:pPr>
            <w:r w:rsidRPr="00E804C9">
              <w:rPr>
                <w:iCs/>
                <w:noProof/>
                <w:lang w:eastAsia="en-GB"/>
              </w:rPr>
              <w:t>List of cells to remove from the list of exclude-listed cells.</w:t>
            </w:r>
          </w:p>
        </w:tc>
      </w:tr>
      <w:tr w:rsidR="00E804C9" w:rsidRPr="00E804C9" w14:paraId="7FE84CD0" w14:textId="77777777" w:rsidTr="001459AE">
        <w:trPr>
          <w:cantSplit/>
        </w:trPr>
        <w:tc>
          <w:tcPr>
            <w:tcW w:w="9639" w:type="dxa"/>
          </w:tcPr>
          <w:p w14:paraId="5588F225" w14:textId="77777777" w:rsidR="00290619" w:rsidRPr="00E804C9" w:rsidRDefault="00290619" w:rsidP="001459AE">
            <w:pPr>
              <w:pStyle w:val="TAL"/>
              <w:rPr>
                <w:b/>
                <w:i/>
              </w:rPr>
            </w:pPr>
            <w:r w:rsidRPr="00E804C9">
              <w:rPr>
                <w:b/>
                <w:i/>
              </w:rPr>
              <w:t>fembms-MixedCarrier</w:t>
            </w:r>
          </w:p>
          <w:p w14:paraId="01BE62FE" w14:textId="77777777" w:rsidR="00290619" w:rsidRPr="00E804C9" w:rsidRDefault="00290619" w:rsidP="001459AE">
            <w:pPr>
              <w:pStyle w:val="TAL"/>
              <w:rPr>
                <w:b/>
                <w:bCs/>
                <w:noProof/>
                <w:lang w:eastAsia="en-GB"/>
              </w:rPr>
            </w:pPr>
            <w:r w:rsidRPr="00E804C9">
              <w:rPr>
                <w:rFonts w:cs="Arial"/>
                <w:szCs w:val="18"/>
              </w:rPr>
              <w:t xml:space="preserve">If this field is set to </w:t>
            </w:r>
            <w:r w:rsidRPr="00E804C9">
              <w:rPr>
                <w:rFonts w:cs="Arial"/>
                <w:i/>
                <w:szCs w:val="18"/>
              </w:rPr>
              <w:t>TRUE</w:t>
            </w:r>
            <w:r w:rsidRPr="00E804C9">
              <w:rPr>
                <w:rFonts w:cs="Arial"/>
                <w:szCs w:val="18"/>
              </w:rPr>
              <w:t xml:space="preserve">, the cells on the carrier frequency </w:t>
            </w:r>
            <w:r w:rsidRPr="00E804C9">
              <w:rPr>
                <w:rFonts w:eastAsia="Malgun Gothic"/>
                <w:bCs/>
                <w:noProof/>
                <w:lang w:eastAsia="ko-KR"/>
              </w:rPr>
              <w:t xml:space="preserve">indicated by the </w:t>
            </w:r>
            <w:r w:rsidRPr="00E804C9">
              <w:rPr>
                <w:rFonts w:eastAsia="Malgun Gothic"/>
                <w:bCs/>
                <w:i/>
                <w:noProof/>
                <w:lang w:eastAsia="ko-KR"/>
              </w:rPr>
              <w:t>measObject</w:t>
            </w:r>
            <w:r w:rsidRPr="00E804C9">
              <w:rPr>
                <w:rFonts w:eastAsia="Malgun Gothic"/>
                <w:bCs/>
                <w:noProof/>
                <w:lang w:eastAsia="ko-KR"/>
              </w:rPr>
              <w:t xml:space="preserve"> </w:t>
            </w:r>
            <w:r w:rsidRPr="00E804C9">
              <w:rPr>
                <w:rFonts w:cs="Arial"/>
                <w:szCs w:val="18"/>
              </w:rPr>
              <w:t xml:space="preserve">are </w:t>
            </w:r>
            <w:r w:rsidRPr="00E804C9">
              <w:rPr>
                <w:rFonts w:eastAsia="SimSun"/>
                <w:kern w:val="2"/>
                <w:lang w:eastAsia="ko-KR"/>
              </w:rPr>
              <w:t>FeMBMS/Unicast-mixed cells</w:t>
            </w:r>
            <w:r w:rsidRPr="00E804C9">
              <w:rPr>
                <w:rFonts w:cs="Arial"/>
                <w:szCs w:val="18"/>
              </w:rPr>
              <w:t>.</w:t>
            </w:r>
          </w:p>
        </w:tc>
      </w:tr>
      <w:tr w:rsidR="00E804C9" w:rsidRPr="00E804C9" w14:paraId="3E4B9AB1" w14:textId="77777777" w:rsidTr="005411BB">
        <w:trPr>
          <w:cantSplit/>
          <w:trHeight w:val="52"/>
        </w:trPr>
        <w:tc>
          <w:tcPr>
            <w:tcW w:w="9639" w:type="dxa"/>
            <w:tcBorders>
              <w:bottom w:val="single" w:sz="4" w:space="0" w:color="808080"/>
            </w:tcBorders>
          </w:tcPr>
          <w:p w14:paraId="0DD7BDA8" w14:textId="77777777" w:rsidR="009722D5" w:rsidRPr="00E804C9" w:rsidRDefault="009722D5" w:rsidP="005411BB">
            <w:pPr>
              <w:keepNext/>
              <w:keepLines/>
              <w:spacing w:after="0"/>
              <w:rPr>
                <w:rFonts w:ascii="Arial" w:eastAsia="Malgun Gothic" w:hAnsi="Arial"/>
                <w:b/>
                <w:bCs/>
                <w:i/>
                <w:noProof/>
                <w:sz w:val="18"/>
                <w:lang w:eastAsia="ko-KR"/>
              </w:rPr>
            </w:pPr>
            <w:r w:rsidRPr="00E804C9">
              <w:rPr>
                <w:rFonts w:ascii="Arial" w:eastAsia="Malgun Gothic" w:hAnsi="Arial"/>
                <w:b/>
                <w:bCs/>
                <w:i/>
                <w:noProof/>
                <w:sz w:val="18"/>
                <w:lang w:eastAsia="ko-KR"/>
              </w:rPr>
              <w:t>measCycleSCell</w:t>
            </w:r>
          </w:p>
          <w:p w14:paraId="2893846A" w14:textId="77777777" w:rsidR="009722D5" w:rsidRPr="00E804C9" w:rsidRDefault="009722D5" w:rsidP="005411BB">
            <w:pPr>
              <w:keepNext/>
              <w:keepLines/>
              <w:spacing w:after="0"/>
              <w:rPr>
                <w:rFonts w:ascii="Arial" w:eastAsia="Malgun Gothic" w:hAnsi="Arial"/>
                <w:bCs/>
                <w:noProof/>
                <w:sz w:val="18"/>
                <w:lang w:eastAsia="ko-KR"/>
              </w:rPr>
            </w:pPr>
            <w:r w:rsidRPr="00E804C9">
              <w:rPr>
                <w:rFonts w:ascii="Arial" w:eastAsia="Malgun Gothic" w:hAnsi="Arial"/>
                <w:bCs/>
                <w:noProof/>
                <w:sz w:val="18"/>
                <w:lang w:eastAsia="ko-KR"/>
              </w:rPr>
              <w:t xml:space="preserve">The parameter is used only when an SCell is configured on the frequency indicated by the </w:t>
            </w:r>
            <w:r w:rsidRPr="00E804C9">
              <w:rPr>
                <w:rFonts w:ascii="Arial" w:eastAsia="Malgun Gothic" w:hAnsi="Arial"/>
                <w:bCs/>
                <w:i/>
                <w:noProof/>
                <w:sz w:val="18"/>
                <w:lang w:eastAsia="ko-KR"/>
              </w:rPr>
              <w:t>measObject</w:t>
            </w:r>
            <w:r w:rsidRPr="00E804C9">
              <w:rPr>
                <w:rFonts w:ascii="Arial" w:eastAsia="Malgun Gothic" w:hAnsi="Arial"/>
                <w:bCs/>
                <w:noProof/>
                <w:sz w:val="18"/>
                <w:lang w:eastAsia="ko-KR"/>
              </w:rPr>
              <w:t xml:space="preserve"> and is in deactivated state, </w:t>
            </w:r>
            <w:r w:rsidRPr="00E804C9">
              <w:rPr>
                <w:rFonts w:ascii="Arial" w:eastAsia="Malgun Gothic" w:hAnsi="Arial"/>
                <w:bCs/>
                <w:noProof/>
                <w:kern w:val="2"/>
                <w:sz w:val="18"/>
                <w:lang w:eastAsia="ko-KR"/>
              </w:rPr>
              <w:t>see TS 36.133 [16</w:t>
            </w:r>
            <w:r w:rsidR="002A1484" w:rsidRPr="00E804C9">
              <w:rPr>
                <w:rFonts w:ascii="Arial" w:eastAsia="Malgun Gothic" w:hAnsi="Arial"/>
                <w:bCs/>
                <w:noProof/>
                <w:kern w:val="2"/>
                <w:sz w:val="18"/>
                <w:lang w:eastAsia="ko-KR"/>
              </w:rPr>
              <w:t>]</w:t>
            </w:r>
            <w:r w:rsidRPr="00E804C9">
              <w:rPr>
                <w:rFonts w:ascii="Arial" w:hAnsi="Arial"/>
                <w:bCs/>
                <w:noProof/>
                <w:kern w:val="2"/>
                <w:sz w:val="18"/>
                <w:lang w:eastAsia="ko-KR"/>
              </w:rPr>
              <w:t xml:space="preserve">, </w:t>
            </w:r>
            <w:r w:rsidR="002A1484" w:rsidRPr="00E804C9">
              <w:rPr>
                <w:rFonts w:ascii="Arial" w:hAnsi="Arial"/>
                <w:bCs/>
                <w:noProof/>
                <w:kern w:val="2"/>
                <w:sz w:val="18"/>
                <w:lang w:eastAsia="ko-KR"/>
              </w:rPr>
              <w:t xml:space="preserve">clause </w:t>
            </w:r>
            <w:r w:rsidRPr="00E804C9">
              <w:rPr>
                <w:rFonts w:ascii="Arial" w:hAnsi="Arial"/>
                <w:bCs/>
                <w:noProof/>
                <w:kern w:val="2"/>
                <w:sz w:val="18"/>
                <w:lang w:eastAsia="ko-KR"/>
              </w:rPr>
              <w:t>8.3.3</w:t>
            </w:r>
            <w:r w:rsidRPr="00E804C9">
              <w:rPr>
                <w:rFonts w:ascii="Arial" w:hAnsi="Arial"/>
                <w:bCs/>
                <w:noProof/>
                <w:kern w:val="2"/>
                <w:sz w:val="18"/>
              </w:rPr>
              <w:t xml:space="preserve">. E-UTRAN configures the parameter whenever an </w:t>
            </w:r>
            <w:r w:rsidRPr="00E804C9">
              <w:rPr>
                <w:rFonts w:ascii="Arial" w:eastAsia="Malgun Gothic" w:hAnsi="Arial"/>
                <w:bCs/>
                <w:noProof/>
                <w:sz w:val="18"/>
                <w:lang w:eastAsia="ko-KR"/>
              </w:rPr>
              <w:t xml:space="preserve">SCell is configured on the frequency indicated by the </w:t>
            </w:r>
            <w:r w:rsidRPr="00E804C9">
              <w:rPr>
                <w:rFonts w:ascii="Arial" w:eastAsia="Malgun Gothic" w:hAnsi="Arial"/>
                <w:bCs/>
                <w:i/>
                <w:noProof/>
                <w:sz w:val="18"/>
                <w:lang w:eastAsia="ko-KR"/>
              </w:rPr>
              <w:t>measObject</w:t>
            </w:r>
            <w:r w:rsidRPr="00E804C9">
              <w:rPr>
                <w:rFonts w:ascii="Arial" w:hAnsi="Arial"/>
                <w:bCs/>
                <w:noProof/>
                <w:sz w:val="18"/>
              </w:rPr>
              <w:t>,</w:t>
            </w:r>
            <w:r w:rsidRPr="00E804C9">
              <w:rPr>
                <w:rFonts w:ascii="Arial" w:eastAsia="Malgun Gothic" w:hAnsi="Arial"/>
                <w:bCs/>
                <w:noProof/>
                <w:kern w:val="2"/>
                <w:sz w:val="18"/>
                <w:lang w:eastAsia="ko-KR"/>
              </w:rPr>
              <w:t xml:space="preserve"> </w:t>
            </w:r>
            <w:r w:rsidRPr="00E804C9">
              <w:rPr>
                <w:rFonts w:ascii="Arial" w:eastAsia="Malgun Gothic" w:hAnsi="Arial"/>
                <w:bCs/>
                <w:noProof/>
                <w:sz w:val="18"/>
                <w:lang w:eastAsia="ko-KR"/>
              </w:rPr>
              <w:t>but the field may also be signalled when an SCell is not configured.</w:t>
            </w:r>
            <w:r w:rsidRPr="00E804C9">
              <w:t xml:space="preserve"> </w:t>
            </w:r>
            <w:r w:rsidRPr="00E804C9">
              <w:rPr>
                <w:rFonts w:ascii="Arial" w:eastAsia="Malgun Gothic" w:hAnsi="Arial"/>
                <w:bCs/>
                <w:noProof/>
                <w:sz w:val="18"/>
                <w:lang w:eastAsia="ko-KR"/>
              </w:rPr>
              <w:t xml:space="preserve">Value </w:t>
            </w:r>
            <w:r w:rsidRPr="00E804C9">
              <w:rPr>
                <w:rFonts w:ascii="Arial" w:eastAsia="Malgun Gothic" w:hAnsi="Arial"/>
                <w:bCs/>
                <w:i/>
                <w:noProof/>
                <w:sz w:val="18"/>
                <w:lang w:eastAsia="ko-KR"/>
              </w:rPr>
              <w:t>sf160</w:t>
            </w:r>
            <w:r w:rsidRPr="00E804C9">
              <w:rPr>
                <w:rFonts w:ascii="Arial" w:eastAsia="Malgun Gothic" w:hAnsi="Arial"/>
                <w:bCs/>
                <w:noProof/>
                <w:sz w:val="18"/>
                <w:lang w:eastAsia="ko-KR"/>
              </w:rPr>
              <w:t xml:space="preserve"> corresponds to 160 sub-frames, </w:t>
            </w:r>
            <w:r w:rsidRPr="00E804C9">
              <w:rPr>
                <w:rFonts w:ascii="Arial" w:eastAsia="Malgun Gothic" w:hAnsi="Arial"/>
                <w:bCs/>
                <w:i/>
                <w:noProof/>
                <w:sz w:val="18"/>
                <w:lang w:eastAsia="ko-KR"/>
              </w:rPr>
              <w:t>sf256</w:t>
            </w:r>
            <w:r w:rsidRPr="00E804C9">
              <w:rPr>
                <w:rFonts w:ascii="Arial" w:eastAsia="Malgun Gothic" w:hAnsi="Arial"/>
                <w:bCs/>
                <w:noProof/>
                <w:sz w:val="18"/>
                <w:lang w:eastAsia="ko-KR"/>
              </w:rPr>
              <w:t xml:space="preserve"> corresponds to 256 sub-frames and so on.</w:t>
            </w:r>
          </w:p>
        </w:tc>
      </w:tr>
      <w:tr w:rsidR="00E804C9" w:rsidRPr="00E804C9" w14:paraId="7BA1AABC" w14:textId="77777777" w:rsidTr="005411BB">
        <w:trPr>
          <w:cantSplit/>
          <w:trHeight w:val="52"/>
        </w:trPr>
        <w:tc>
          <w:tcPr>
            <w:tcW w:w="9639" w:type="dxa"/>
            <w:tcBorders>
              <w:bottom w:val="single" w:sz="4" w:space="0" w:color="808080"/>
            </w:tcBorders>
          </w:tcPr>
          <w:p w14:paraId="757A5D60" w14:textId="77777777" w:rsidR="009722D5" w:rsidRPr="00E804C9" w:rsidRDefault="009722D5" w:rsidP="005411BB">
            <w:pPr>
              <w:keepNext/>
              <w:keepLines/>
              <w:spacing w:after="0"/>
              <w:rPr>
                <w:rFonts w:ascii="Arial" w:eastAsia="Malgun Gothic" w:hAnsi="Arial"/>
                <w:b/>
                <w:bCs/>
                <w:i/>
                <w:noProof/>
                <w:sz w:val="18"/>
                <w:lang w:eastAsia="ko-KR"/>
              </w:rPr>
            </w:pPr>
            <w:r w:rsidRPr="00E804C9">
              <w:rPr>
                <w:rFonts w:ascii="Arial" w:eastAsia="Malgun Gothic" w:hAnsi="Arial"/>
                <w:b/>
                <w:bCs/>
                <w:i/>
                <w:noProof/>
                <w:sz w:val="18"/>
                <w:lang w:eastAsia="ko-KR"/>
              </w:rPr>
              <w:t>measDS-Config</w:t>
            </w:r>
          </w:p>
          <w:p w14:paraId="725D2D59" w14:textId="77777777" w:rsidR="009722D5" w:rsidRPr="00E804C9" w:rsidRDefault="009722D5" w:rsidP="005411BB">
            <w:pPr>
              <w:keepNext/>
              <w:keepLines/>
              <w:spacing w:after="0"/>
              <w:rPr>
                <w:rFonts w:ascii="Arial" w:eastAsia="Malgun Gothic" w:hAnsi="Arial"/>
                <w:b/>
                <w:bCs/>
                <w:i/>
                <w:noProof/>
                <w:sz w:val="18"/>
                <w:lang w:eastAsia="ko-KR"/>
              </w:rPr>
            </w:pPr>
            <w:r w:rsidRPr="00E804C9">
              <w:rPr>
                <w:rFonts w:ascii="Arial" w:hAnsi="Arial"/>
                <w:sz w:val="18"/>
              </w:rPr>
              <w:t>Parameters applicable t</w:t>
            </w:r>
            <w:r w:rsidRPr="00E804C9">
              <w:rPr>
                <w:rFonts w:ascii="Arial" w:eastAsia="Malgun Gothic" w:hAnsi="Arial"/>
                <w:bCs/>
                <w:noProof/>
                <w:sz w:val="18"/>
                <w:lang w:eastAsia="ko-KR"/>
              </w:rPr>
              <w:t xml:space="preserve">o </w:t>
            </w:r>
            <w:r w:rsidRPr="00E804C9">
              <w:rPr>
                <w:rFonts w:ascii="Arial" w:hAnsi="Arial"/>
                <w:noProof/>
                <w:sz w:val="18"/>
                <w:lang w:eastAsia="zh-CN"/>
              </w:rPr>
              <w:t>discovery signals</w:t>
            </w:r>
            <w:r w:rsidRPr="00E804C9">
              <w:rPr>
                <w:rFonts w:ascii="Arial" w:eastAsia="Malgun Gothic" w:hAnsi="Arial"/>
                <w:bCs/>
                <w:noProof/>
                <w:sz w:val="18"/>
                <w:lang w:eastAsia="ko-KR"/>
              </w:rPr>
              <w:t xml:space="preserve"> measurement on the carrier frequency indicated by </w:t>
            </w:r>
            <w:r w:rsidRPr="00E804C9">
              <w:rPr>
                <w:rFonts w:ascii="Arial" w:eastAsia="Malgun Gothic" w:hAnsi="Arial"/>
                <w:bCs/>
                <w:i/>
                <w:noProof/>
                <w:sz w:val="18"/>
                <w:lang w:eastAsia="ko-KR"/>
              </w:rPr>
              <w:t>carrierFreq</w:t>
            </w:r>
            <w:r w:rsidRPr="00E804C9">
              <w:rPr>
                <w:rFonts w:ascii="Arial" w:eastAsia="Malgun Gothic" w:hAnsi="Arial"/>
                <w:bCs/>
                <w:noProof/>
                <w:sz w:val="18"/>
                <w:lang w:eastAsia="ko-KR"/>
              </w:rPr>
              <w:t>.</w:t>
            </w:r>
          </w:p>
        </w:tc>
      </w:tr>
      <w:tr w:rsidR="00E804C9" w:rsidRPr="00E804C9" w14:paraId="4698EE0F" w14:textId="77777777" w:rsidTr="005411BB">
        <w:trPr>
          <w:cantSplit/>
          <w:trHeight w:val="52"/>
        </w:trPr>
        <w:tc>
          <w:tcPr>
            <w:tcW w:w="9639" w:type="dxa"/>
            <w:tcBorders>
              <w:bottom w:val="single" w:sz="4" w:space="0" w:color="808080"/>
            </w:tcBorders>
          </w:tcPr>
          <w:p w14:paraId="041FF4CC" w14:textId="77777777" w:rsidR="009722D5" w:rsidRPr="00E804C9" w:rsidRDefault="009722D5" w:rsidP="005411BB">
            <w:pPr>
              <w:keepNext/>
              <w:keepLines/>
              <w:spacing w:after="0"/>
              <w:rPr>
                <w:rFonts w:ascii="Arial" w:hAnsi="Arial"/>
                <w:b/>
                <w:bCs/>
                <w:i/>
                <w:noProof/>
                <w:sz w:val="18"/>
                <w:lang w:eastAsia="zh-CN"/>
              </w:rPr>
            </w:pPr>
            <w:r w:rsidRPr="00E804C9">
              <w:rPr>
                <w:rFonts w:ascii="Arial" w:eastAsia="Malgun Gothic" w:hAnsi="Arial"/>
                <w:b/>
                <w:bCs/>
                <w:i/>
                <w:noProof/>
                <w:sz w:val="18"/>
                <w:lang w:eastAsia="ko-KR"/>
              </w:rPr>
              <w:t>measDuration</w:t>
            </w:r>
          </w:p>
          <w:p w14:paraId="58FEEB62" w14:textId="77777777" w:rsidR="009722D5" w:rsidRPr="00E804C9" w:rsidRDefault="009722D5" w:rsidP="005411BB">
            <w:pPr>
              <w:keepNext/>
              <w:keepLines/>
              <w:spacing w:after="0"/>
              <w:rPr>
                <w:rFonts w:ascii="Arial" w:eastAsia="Malgun Gothic" w:hAnsi="Arial"/>
                <w:b/>
                <w:bCs/>
                <w:i/>
                <w:noProof/>
                <w:sz w:val="18"/>
                <w:lang w:eastAsia="ko-KR"/>
              </w:rPr>
            </w:pPr>
            <w:r w:rsidRPr="00E804C9">
              <w:rPr>
                <w:rFonts w:ascii="Arial" w:hAnsi="Arial"/>
                <w:sz w:val="18"/>
              </w:rPr>
              <w:t xml:space="preserve">Number of consecutive symbols for which the Physical Layer reports samples of RSSI, see TS 36.214 [48]. Value </w:t>
            </w:r>
            <w:r w:rsidRPr="00E804C9">
              <w:rPr>
                <w:rFonts w:ascii="Arial" w:hAnsi="Arial"/>
                <w:i/>
                <w:sz w:val="18"/>
              </w:rPr>
              <w:t>sym1</w:t>
            </w:r>
            <w:r w:rsidRPr="00E804C9">
              <w:rPr>
                <w:rFonts w:ascii="Arial" w:hAnsi="Arial"/>
                <w:sz w:val="18"/>
              </w:rPr>
              <w:t xml:space="preserve"> corresponds to one symbol, </w:t>
            </w:r>
            <w:r w:rsidRPr="00E804C9">
              <w:rPr>
                <w:rFonts w:ascii="Arial" w:hAnsi="Arial"/>
                <w:i/>
                <w:sz w:val="18"/>
              </w:rPr>
              <w:t>sym14</w:t>
            </w:r>
            <w:r w:rsidRPr="00E804C9">
              <w:rPr>
                <w:rFonts w:ascii="Arial" w:hAnsi="Arial"/>
                <w:sz w:val="18"/>
              </w:rPr>
              <w:t xml:space="preserve"> corresponds to 14 symbols, and so on.</w:t>
            </w:r>
          </w:p>
        </w:tc>
      </w:tr>
      <w:tr w:rsidR="00E804C9" w:rsidRPr="00E804C9" w14:paraId="05408D05" w14:textId="77777777" w:rsidTr="005411BB">
        <w:trPr>
          <w:cantSplit/>
          <w:trHeight w:val="52"/>
        </w:trPr>
        <w:tc>
          <w:tcPr>
            <w:tcW w:w="9639" w:type="dxa"/>
            <w:tcBorders>
              <w:bottom w:val="single" w:sz="4" w:space="0" w:color="808080"/>
            </w:tcBorders>
          </w:tcPr>
          <w:p w14:paraId="73F19F05" w14:textId="77777777" w:rsidR="00A171DB" w:rsidRPr="00E804C9" w:rsidRDefault="00A171DB" w:rsidP="00A171DB">
            <w:pPr>
              <w:pStyle w:val="TAL"/>
              <w:rPr>
                <w:b/>
                <w:bCs/>
                <w:i/>
                <w:iCs/>
                <w:lang w:eastAsia="en-GB"/>
              </w:rPr>
            </w:pPr>
            <w:r w:rsidRPr="00E804C9">
              <w:rPr>
                <w:b/>
                <w:bCs/>
                <w:i/>
                <w:iCs/>
                <w:lang w:eastAsia="en-GB"/>
              </w:rPr>
              <w:t>measRSS-DedicatedConfig</w:t>
            </w:r>
          </w:p>
          <w:p w14:paraId="176E8066" w14:textId="77777777" w:rsidR="00A171DB" w:rsidRPr="00E804C9" w:rsidRDefault="00A171DB" w:rsidP="004E6D61">
            <w:pPr>
              <w:pStyle w:val="TAL"/>
              <w:rPr>
                <w:rFonts w:eastAsia="Malgun Gothic"/>
                <w:bCs/>
                <w:noProof/>
                <w:lang w:eastAsia="ko-KR"/>
              </w:rPr>
            </w:pPr>
            <w:r w:rsidRPr="00E804C9">
              <w:rPr>
                <w:bCs/>
                <w:lang w:eastAsia="en-GB"/>
              </w:rPr>
              <w:t xml:space="preserve">The field indicates whether </w:t>
            </w:r>
            <w:r w:rsidRPr="00E804C9">
              <w:rPr>
                <w:noProof/>
                <w:lang w:eastAsia="zh-CN"/>
              </w:rPr>
              <w:t>measurements based on RSS in RRC_CONNECTED</w:t>
            </w:r>
            <w:r w:rsidRPr="00E804C9">
              <w:rPr>
                <w:noProof/>
              </w:rPr>
              <w:t xml:space="preserve"> is enabled and provides </w:t>
            </w:r>
            <w:r w:rsidRPr="00E804C9">
              <w:rPr>
                <w:noProof/>
                <w:lang w:eastAsia="zh-CN"/>
              </w:rPr>
              <w:t>neighbour cell RSS information</w:t>
            </w:r>
            <w:r w:rsidRPr="00E804C9">
              <w:rPr>
                <w:noProof/>
              </w:rPr>
              <w:t>.</w:t>
            </w:r>
          </w:p>
        </w:tc>
      </w:tr>
      <w:tr w:rsidR="00E804C9" w:rsidRPr="00E804C9" w14:paraId="2B66D6DE" w14:textId="77777777" w:rsidTr="005411BB">
        <w:trPr>
          <w:cantSplit/>
          <w:trHeight w:val="52"/>
        </w:trPr>
        <w:tc>
          <w:tcPr>
            <w:tcW w:w="9639" w:type="dxa"/>
            <w:tcBorders>
              <w:bottom w:val="single" w:sz="4" w:space="0" w:color="808080"/>
            </w:tcBorders>
          </w:tcPr>
          <w:p w14:paraId="186EA2A1" w14:textId="77777777" w:rsidR="009722D5" w:rsidRPr="00E804C9" w:rsidRDefault="009722D5" w:rsidP="005411BB">
            <w:pPr>
              <w:pStyle w:val="TAL"/>
              <w:rPr>
                <w:b/>
                <w:i/>
                <w:lang w:eastAsia="en-GB"/>
              </w:rPr>
            </w:pPr>
            <w:r w:rsidRPr="00E804C9">
              <w:rPr>
                <w:b/>
                <w:i/>
                <w:iCs/>
                <w:lang w:eastAsia="en-GB"/>
              </w:rPr>
              <w:t>measSubframe</w:t>
            </w:r>
            <w:r w:rsidRPr="00E804C9">
              <w:rPr>
                <w:b/>
                <w:i/>
                <w:lang w:eastAsia="en-GB"/>
              </w:rPr>
              <w:t>CellList</w:t>
            </w:r>
          </w:p>
          <w:p w14:paraId="6761BB99" w14:textId="77777777" w:rsidR="009722D5" w:rsidRPr="00E804C9" w:rsidRDefault="009722D5" w:rsidP="005411BB">
            <w:pPr>
              <w:pStyle w:val="TAL"/>
              <w:rPr>
                <w:b/>
                <w:bCs/>
                <w:i/>
                <w:noProof/>
                <w:lang w:eastAsia="en-GB"/>
              </w:rPr>
            </w:pPr>
            <w:r w:rsidRPr="00E804C9">
              <w:rPr>
                <w:iCs/>
                <w:noProof/>
                <w:lang w:eastAsia="en-GB"/>
              </w:rPr>
              <w:t xml:space="preserve">List of cells for which </w:t>
            </w:r>
            <w:r w:rsidRPr="00E804C9">
              <w:rPr>
                <w:i/>
                <w:iCs/>
                <w:noProof/>
                <w:lang w:eastAsia="en-GB"/>
              </w:rPr>
              <w:t>measSubframePatternNeigh</w:t>
            </w:r>
            <w:r w:rsidRPr="00E804C9">
              <w:rPr>
                <w:iCs/>
                <w:noProof/>
                <w:lang w:eastAsia="en-GB"/>
              </w:rPr>
              <w:t xml:space="preserve"> is applied.</w:t>
            </w:r>
          </w:p>
        </w:tc>
      </w:tr>
      <w:tr w:rsidR="00E804C9" w:rsidRPr="00E804C9" w14:paraId="6CCAD381" w14:textId="77777777" w:rsidTr="005411BB">
        <w:trPr>
          <w:cantSplit/>
          <w:trHeight w:val="52"/>
        </w:trPr>
        <w:tc>
          <w:tcPr>
            <w:tcW w:w="9639" w:type="dxa"/>
          </w:tcPr>
          <w:p w14:paraId="234DC6E9" w14:textId="77777777" w:rsidR="009722D5" w:rsidRPr="00E804C9" w:rsidRDefault="009722D5" w:rsidP="005411BB">
            <w:pPr>
              <w:pStyle w:val="TAL"/>
              <w:rPr>
                <w:b/>
                <w:i/>
                <w:iCs/>
                <w:lang w:eastAsia="en-GB"/>
              </w:rPr>
            </w:pPr>
            <w:r w:rsidRPr="00E804C9">
              <w:rPr>
                <w:b/>
                <w:i/>
                <w:lang w:eastAsia="en-GB"/>
              </w:rPr>
              <w:t>measSubframePatternNeigh</w:t>
            </w:r>
          </w:p>
          <w:p w14:paraId="79D49E53" w14:textId="77777777" w:rsidR="009722D5" w:rsidRPr="00E804C9" w:rsidRDefault="009722D5" w:rsidP="005411BB">
            <w:pPr>
              <w:pStyle w:val="TAL"/>
              <w:rPr>
                <w:b/>
                <w:bCs/>
                <w:i/>
                <w:noProof/>
                <w:lang w:eastAsia="en-GB"/>
              </w:rPr>
            </w:pPr>
            <w:r w:rsidRPr="00E804C9">
              <w:rPr>
                <w:lang w:eastAsia="en-GB"/>
              </w:rPr>
              <w:t xml:space="preserve">Time domain measurement resource restriction pattern applicable to neighbour cell RSRP and RSRQ measurements on the carrier frequency indicated by </w:t>
            </w:r>
            <w:r w:rsidRPr="00E804C9">
              <w:rPr>
                <w:bCs/>
                <w:i/>
                <w:noProof/>
                <w:lang w:eastAsia="en-GB"/>
              </w:rPr>
              <w:t>carrierFreq</w:t>
            </w:r>
            <w:r w:rsidRPr="00E804C9">
              <w:rPr>
                <w:lang w:eastAsia="en-GB"/>
              </w:rPr>
              <w:t xml:space="preserve">. </w:t>
            </w:r>
            <w:r w:rsidRPr="00E804C9">
              <w:rPr>
                <w:iCs/>
                <w:noProof/>
                <w:lang w:eastAsia="en-GB"/>
              </w:rPr>
              <w:t>F</w:t>
            </w:r>
            <w:r w:rsidRPr="00E804C9">
              <w:rPr>
                <w:lang w:eastAsia="en-GB"/>
              </w:rPr>
              <w:t xml:space="preserve">or cells in </w:t>
            </w:r>
            <w:r w:rsidRPr="00E804C9">
              <w:rPr>
                <w:i/>
                <w:iCs/>
                <w:lang w:eastAsia="en-GB"/>
              </w:rPr>
              <w:t>measSubframe</w:t>
            </w:r>
            <w:r w:rsidRPr="00E804C9">
              <w:rPr>
                <w:i/>
                <w:lang w:eastAsia="en-GB"/>
              </w:rPr>
              <w:t>CellList</w:t>
            </w:r>
            <w:r w:rsidRPr="00E804C9">
              <w:rPr>
                <w:lang w:eastAsia="en-GB"/>
              </w:rPr>
              <w:t xml:space="preserve"> the UE shall assume that the subframes indicated by </w:t>
            </w:r>
            <w:r w:rsidRPr="00E804C9">
              <w:rPr>
                <w:i/>
                <w:lang w:eastAsia="en-GB"/>
              </w:rPr>
              <w:t>measSubframePatternNeigh</w:t>
            </w:r>
            <w:r w:rsidRPr="00E804C9">
              <w:rPr>
                <w:lang w:eastAsia="en-GB"/>
              </w:rPr>
              <w:t xml:space="preserve"> are non-MBSFN subframes</w:t>
            </w:r>
            <w:r w:rsidRPr="00E804C9">
              <w:t>, and have the same special subframe configuration as PCell</w:t>
            </w:r>
            <w:r w:rsidRPr="00E804C9">
              <w:rPr>
                <w:lang w:eastAsia="en-GB"/>
              </w:rPr>
              <w:t>.</w:t>
            </w:r>
          </w:p>
        </w:tc>
      </w:tr>
      <w:tr w:rsidR="00E804C9" w:rsidRPr="00E804C9" w14:paraId="4F90E56F" w14:textId="77777777" w:rsidTr="005411BB">
        <w:trPr>
          <w:cantSplit/>
          <w:trHeight w:val="52"/>
        </w:trPr>
        <w:tc>
          <w:tcPr>
            <w:tcW w:w="9639" w:type="dxa"/>
            <w:tcBorders>
              <w:bottom w:val="single" w:sz="4" w:space="0" w:color="808080"/>
            </w:tcBorders>
          </w:tcPr>
          <w:p w14:paraId="3C20F7B8" w14:textId="77777777" w:rsidR="009722D5" w:rsidRPr="00E804C9" w:rsidRDefault="009722D5" w:rsidP="005411BB">
            <w:pPr>
              <w:pStyle w:val="TAL"/>
              <w:rPr>
                <w:b/>
                <w:bCs/>
                <w:i/>
                <w:noProof/>
                <w:lang w:eastAsia="en-GB"/>
              </w:rPr>
            </w:pPr>
            <w:r w:rsidRPr="00E804C9">
              <w:rPr>
                <w:b/>
                <w:bCs/>
                <w:i/>
                <w:noProof/>
                <w:lang w:eastAsia="en-GB"/>
              </w:rPr>
              <w:t>offsetFreq</w:t>
            </w:r>
          </w:p>
          <w:p w14:paraId="57CC316C" w14:textId="77777777" w:rsidR="009722D5" w:rsidRPr="00E804C9" w:rsidRDefault="009722D5" w:rsidP="005411BB">
            <w:pPr>
              <w:pStyle w:val="TAL"/>
              <w:rPr>
                <w:lang w:eastAsia="en-GB"/>
              </w:rPr>
            </w:pPr>
            <w:r w:rsidRPr="00E804C9">
              <w:rPr>
                <w:lang w:eastAsia="en-GB"/>
              </w:rPr>
              <w:t>Offset value applicable to the carrier frequency. Value dB-24 corresponds to -24 dB, dB-22 corresponds to -22 dB and so on.</w:t>
            </w:r>
          </w:p>
        </w:tc>
      </w:tr>
      <w:tr w:rsidR="00E804C9" w:rsidRPr="00E804C9" w14:paraId="05057B8B" w14:textId="77777777" w:rsidTr="005411BB">
        <w:trPr>
          <w:cantSplit/>
        </w:trPr>
        <w:tc>
          <w:tcPr>
            <w:tcW w:w="9639" w:type="dxa"/>
          </w:tcPr>
          <w:p w14:paraId="04BEAE11" w14:textId="77777777" w:rsidR="009722D5" w:rsidRPr="00E804C9" w:rsidRDefault="009722D5" w:rsidP="005411BB">
            <w:pPr>
              <w:pStyle w:val="TAL"/>
              <w:rPr>
                <w:b/>
                <w:bCs/>
                <w:i/>
                <w:iCs/>
                <w:noProof/>
                <w:lang w:eastAsia="en-GB"/>
              </w:rPr>
            </w:pPr>
            <w:r w:rsidRPr="00E804C9">
              <w:rPr>
                <w:b/>
                <w:bCs/>
                <w:i/>
                <w:iCs/>
                <w:noProof/>
                <w:lang w:eastAsia="en-GB"/>
              </w:rPr>
              <w:t>physCellId</w:t>
            </w:r>
          </w:p>
          <w:p w14:paraId="22287461" w14:textId="77777777" w:rsidR="009722D5" w:rsidRPr="00E804C9" w:rsidRDefault="009722D5" w:rsidP="005411BB">
            <w:pPr>
              <w:pStyle w:val="TAL"/>
              <w:rPr>
                <w:lang w:eastAsia="en-GB"/>
              </w:rPr>
            </w:pPr>
            <w:r w:rsidRPr="00E804C9">
              <w:rPr>
                <w:lang w:eastAsia="en-GB"/>
              </w:rPr>
              <w:t>Physical cell identity of a cell in the cell list.</w:t>
            </w:r>
          </w:p>
        </w:tc>
      </w:tr>
      <w:tr w:rsidR="00E804C9" w:rsidRPr="00E804C9" w14:paraId="0A643FC5" w14:textId="77777777" w:rsidTr="005411BB">
        <w:trPr>
          <w:cantSplit/>
          <w:trHeight w:val="52"/>
        </w:trPr>
        <w:tc>
          <w:tcPr>
            <w:tcW w:w="9639" w:type="dxa"/>
          </w:tcPr>
          <w:p w14:paraId="3E612FDB" w14:textId="77777777" w:rsidR="009722D5" w:rsidRPr="00E804C9" w:rsidRDefault="009722D5" w:rsidP="005411BB">
            <w:pPr>
              <w:pStyle w:val="TAL"/>
              <w:rPr>
                <w:b/>
                <w:bCs/>
                <w:i/>
                <w:noProof/>
                <w:lang w:eastAsia="en-GB"/>
              </w:rPr>
            </w:pPr>
            <w:r w:rsidRPr="00E804C9">
              <w:rPr>
                <w:b/>
                <w:bCs/>
                <w:i/>
                <w:noProof/>
                <w:lang w:eastAsia="en-GB"/>
              </w:rPr>
              <w:t>physCellIdRange</w:t>
            </w:r>
          </w:p>
          <w:p w14:paraId="3175AC6B" w14:textId="77777777" w:rsidR="009722D5" w:rsidRPr="00E804C9" w:rsidRDefault="009722D5" w:rsidP="005411BB">
            <w:pPr>
              <w:pStyle w:val="TAL"/>
              <w:rPr>
                <w:iCs/>
                <w:noProof/>
                <w:lang w:eastAsia="en-GB"/>
              </w:rPr>
            </w:pPr>
            <w:r w:rsidRPr="00E804C9">
              <w:rPr>
                <w:iCs/>
                <w:noProof/>
                <w:lang w:eastAsia="en-GB"/>
              </w:rPr>
              <w:t>Physical cell identity or a range of physical cell identities.</w:t>
            </w:r>
          </w:p>
        </w:tc>
      </w:tr>
      <w:tr w:rsidR="00E804C9" w:rsidRPr="00E804C9" w14:paraId="3A05E16A" w14:textId="77777777" w:rsidTr="005411BB">
        <w:trPr>
          <w:cantSplit/>
          <w:trHeight w:val="52"/>
        </w:trPr>
        <w:tc>
          <w:tcPr>
            <w:tcW w:w="9639" w:type="dxa"/>
          </w:tcPr>
          <w:p w14:paraId="42EF1333" w14:textId="77777777" w:rsidR="009722D5" w:rsidRPr="00E804C9" w:rsidRDefault="009722D5" w:rsidP="005411BB">
            <w:pPr>
              <w:pStyle w:val="TAL"/>
              <w:rPr>
                <w:b/>
                <w:bCs/>
                <w:i/>
                <w:noProof/>
                <w:kern w:val="2"/>
                <w:lang w:eastAsia="en-GB"/>
              </w:rPr>
            </w:pPr>
            <w:r w:rsidRPr="00E804C9">
              <w:rPr>
                <w:b/>
                <w:bCs/>
                <w:i/>
                <w:noProof/>
                <w:kern w:val="2"/>
                <w:lang w:eastAsia="en-GB"/>
              </w:rPr>
              <w:lastRenderedPageBreak/>
              <w:t>reducedMeasPerformance</w:t>
            </w:r>
          </w:p>
          <w:p w14:paraId="68C072ED" w14:textId="77777777" w:rsidR="009722D5" w:rsidRPr="00E804C9" w:rsidRDefault="009722D5" w:rsidP="005411BB">
            <w:pPr>
              <w:pStyle w:val="TAL"/>
              <w:rPr>
                <w:b/>
                <w:bCs/>
                <w:i/>
                <w:noProof/>
                <w:lang w:eastAsia="en-GB"/>
              </w:rPr>
            </w:pPr>
            <w:r w:rsidRPr="00E804C9">
              <w:rPr>
                <w:bCs/>
                <w:iCs/>
                <w:lang w:eastAsia="en-GB"/>
              </w:rPr>
              <w:t xml:space="preserve">If set to </w:t>
            </w:r>
            <w:r w:rsidRPr="00E804C9">
              <w:rPr>
                <w:bCs/>
                <w:i/>
                <w:iCs/>
                <w:lang w:eastAsia="en-GB"/>
              </w:rPr>
              <w:t>TRUE</w:t>
            </w:r>
            <w:r w:rsidRPr="00E804C9">
              <w:rPr>
                <w:bCs/>
                <w:iCs/>
                <w:lang w:eastAsia="en-GB"/>
              </w:rPr>
              <w:t>, the EUTRA carrier frequency is configured for reduced measurement performance, otherwise it is configured for normal measurement performance, see TS 36.133 [16].</w:t>
            </w:r>
          </w:p>
        </w:tc>
      </w:tr>
      <w:tr w:rsidR="00E804C9" w:rsidRPr="00E804C9" w14:paraId="420B8084" w14:textId="77777777" w:rsidTr="00D02D01">
        <w:trPr>
          <w:cantSplit/>
          <w:trHeight w:val="52"/>
        </w:trPr>
        <w:tc>
          <w:tcPr>
            <w:tcW w:w="9639" w:type="dxa"/>
          </w:tcPr>
          <w:p w14:paraId="3574A70A" w14:textId="77777777" w:rsidR="003A101F" w:rsidRPr="00E804C9" w:rsidRDefault="003A101F" w:rsidP="00D02D01">
            <w:pPr>
              <w:pStyle w:val="TAL"/>
              <w:rPr>
                <w:b/>
                <w:bCs/>
                <w:i/>
                <w:iCs/>
                <w:lang w:eastAsia="zh-CN"/>
              </w:rPr>
            </w:pPr>
            <w:r w:rsidRPr="00E804C9">
              <w:rPr>
                <w:b/>
                <w:bCs/>
                <w:i/>
                <w:iCs/>
                <w:lang w:eastAsia="en-GB"/>
              </w:rPr>
              <w:t>referenceLocation</w:t>
            </w:r>
          </w:p>
          <w:p w14:paraId="57390898" w14:textId="77777777" w:rsidR="003A101F" w:rsidRPr="00E804C9" w:rsidRDefault="003A101F" w:rsidP="00D02D01">
            <w:pPr>
              <w:pStyle w:val="TAL"/>
              <w:rPr>
                <w:b/>
                <w:bCs/>
                <w:i/>
                <w:noProof/>
                <w:lang w:eastAsia="en-GB"/>
              </w:rPr>
            </w:pPr>
            <w:r w:rsidRPr="00E804C9">
              <w:rPr>
                <w:szCs w:val="22"/>
                <w:lang w:eastAsia="zh-CN"/>
              </w:rPr>
              <w:t xml:space="preserve">Reference location associated with a neighbour cell for </w:t>
            </w:r>
            <w:r w:rsidRPr="00E804C9">
              <w:rPr>
                <w:i/>
                <w:iCs/>
                <w:szCs w:val="22"/>
                <w:lang w:eastAsia="zh-CN"/>
              </w:rPr>
              <w:t>eventD2</w:t>
            </w:r>
            <w:r w:rsidRPr="00E804C9">
              <w:rPr>
                <w:szCs w:val="22"/>
                <w:lang w:eastAsia="zh-CN"/>
              </w:rPr>
              <w:t xml:space="preserve"> or a </w:t>
            </w:r>
            <w:r w:rsidRPr="00E804C9">
              <w:rPr>
                <w:rFonts w:eastAsia="DengXian"/>
                <w:lang w:eastAsia="zh-CN"/>
              </w:rPr>
              <w:t xml:space="preserve">candidate </w:t>
            </w:r>
            <w:r w:rsidRPr="00E804C9">
              <w:t>target cell</w:t>
            </w:r>
            <w:r w:rsidRPr="00E804C9">
              <w:rPr>
                <w:i/>
                <w:iCs/>
                <w:szCs w:val="22"/>
                <w:lang w:eastAsia="zh-CN"/>
              </w:rPr>
              <w:t xml:space="preserve"> </w:t>
            </w:r>
            <w:r w:rsidRPr="00E804C9">
              <w:rPr>
                <w:iCs/>
                <w:szCs w:val="22"/>
                <w:lang w:eastAsia="zh-CN"/>
              </w:rPr>
              <w:t>for</w:t>
            </w:r>
            <w:r w:rsidRPr="00E804C9">
              <w:rPr>
                <w:i/>
                <w:iCs/>
                <w:szCs w:val="22"/>
                <w:lang w:eastAsia="zh-CN"/>
              </w:rPr>
              <w:t xml:space="preserve"> condEventD2</w:t>
            </w:r>
            <w:r w:rsidRPr="00E804C9">
              <w:rPr>
                <w:szCs w:val="22"/>
                <w:lang w:eastAsia="zh-CN"/>
              </w:rPr>
              <w:t>.</w:t>
            </w:r>
          </w:p>
        </w:tc>
      </w:tr>
      <w:tr w:rsidR="00E804C9" w:rsidRPr="00E804C9" w14:paraId="68A8283A" w14:textId="77777777" w:rsidTr="005411BB">
        <w:trPr>
          <w:cantSplit/>
          <w:trHeight w:val="52"/>
        </w:trPr>
        <w:tc>
          <w:tcPr>
            <w:tcW w:w="9639" w:type="dxa"/>
            <w:tcBorders>
              <w:bottom w:val="single" w:sz="4" w:space="0" w:color="808080"/>
            </w:tcBorders>
          </w:tcPr>
          <w:p w14:paraId="0EA567E4" w14:textId="77777777" w:rsidR="009722D5" w:rsidRPr="00E804C9" w:rsidRDefault="009722D5" w:rsidP="005411BB">
            <w:pPr>
              <w:keepNext/>
              <w:keepLines/>
              <w:spacing w:after="0"/>
              <w:rPr>
                <w:rFonts w:ascii="Arial" w:eastAsia="Malgun Gothic" w:hAnsi="Arial"/>
                <w:b/>
                <w:bCs/>
                <w:i/>
                <w:noProof/>
                <w:sz w:val="18"/>
                <w:lang w:eastAsia="ko-KR"/>
              </w:rPr>
            </w:pPr>
            <w:r w:rsidRPr="00E804C9">
              <w:rPr>
                <w:rFonts w:ascii="Arial" w:hAnsi="Arial"/>
                <w:b/>
                <w:bCs/>
                <w:i/>
                <w:noProof/>
                <w:sz w:val="18"/>
                <w:lang w:eastAsia="zh-CN"/>
              </w:rPr>
              <w:t>rmtc</w:t>
            </w:r>
            <w:r w:rsidRPr="00E804C9">
              <w:rPr>
                <w:rFonts w:ascii="Arial" w:eastAsia="Malgun Gothic" w:hAnsi="Arial"/>
                <w:b/>
                <w:bCs/>
                <w:i/>
                <w:noProof/>
                <w:sz w:val="18"/>
                <w:lang w:eastAsia="ko-KR"/>
              </w:rPr>
              <w:t>-Config</w:t>
            </w:r>
          </w:p>
          <w:p w14:paraId="7A8F5B22" w14:textId="77777777" w:rsidR="009722D5" w:rsidRPr="00E804C9" w:rsidRDefault="009722D5" w:rsidP="005411BB">
            <w:pPr>
              <w:pStyle w:val="TAL"/>
              <w:rPr>
                <w:rFonts w:eastAsia="Malgun Gothic"/>
                <w:b/>
                <w:i/>
                <w:lang w:eastAsia="en-GB"/>
              </w:rPr>
            </w:pPr>
            <w:r w:rsidRPr="00E804C9">
              <w:rPr>
                <w:lang w:eastAsia="en-GB"/>
              </w:rPr>
              <w:t xml:space="preserve">Parameters applicable to RSSI and channel occupancy measurement on the carrier frequency indicated by </w:t>
            </w:r>
            <w:r w:rsidRPr="00E804C9">
              <w:rPr>
                <w:i/>
                <w:lang w:eastAsia="en-GB"/>
              </w:rPr>
              <w:t>carrierFreq</w:t>
            </w:r>
            <w:r w:rsidRPr="00E804C9">
              <w:rPr>
                <w:lang w:eastAsia="en-GB"/>
              </w:rPr>
              <w:t>.</w:t>
            </w:r>
          </w:p>
        </w:tc>
      </w:tr>
      <w:tr w:rsidR="00E804C9" w:rsidRPr="00E804C9" w14:paraId="2015C333" w14:textId="77777777" w:rsidTr="005411BB">
        <w:trPr>
          <w:cantSplit/>
          <w:trHeight w:val="52"/>
        </w:trPr>
        <w:tc>
          <w:tcPr>
            <w:tcW w:w="9639" w:type="dxa"/>
          </w:tcPr>
          <w:p w14:paraId="161C2319" w14:textId="77777777" w:rsidR="009722D5" w:rsidRPr="00E804C9" w:rsidRDefault="009722D5" w:rsidP="005411BB">
            <w:pPr>
              <w:pStyle w:val="TAL"/>
              <w:rPr>
                <w:b/>
                <w:i/>
                <w:kern w:val="2"/>
                <w:lang w:eastAsia="en-GB"/>
              </w:rPr>
            </w:pPr>
            <w:r w:rsidRPr="00E804C9">
              <w:rPr>
                <w:b/>
                <w:i/>
                <w:kern w:val="2"/>
                <w:lang w:eastAsia="en-GB"/>
              </w:rPr>
              <w:t>rmtc-Period</w:t>
            </w:r>
          </w:p>
          <w:p w14:paraId="507B2A62" w14:textId="77777777" w:rsidR="009722D5" w:rsidRPr="00E804C9" w:rsidRDefault="009722D5" w:rsidP="005411BB">
            <w:pPr>
              <w:pStyle w:val="TAL"/>
              <w:rPr>
                <w:b/>
                <w:i/>
                <w:kern w:val="2"/>
                <w:lang w:eastAsia="en-GB"/>
              </w:rPr>
            </w:pPr>
            <w:r w:rsidRPr="00E804C9">
              <w:rPr>
                <w:lang w:eastAsia="en-GB"/>
              </w:rPr>
              <w:t xml:space="preserve">Indicates the RSSI measurement timing configuration (RMTC) periodicity for this frequency. Value </w:t>
            </w:r>
            <w:r w:rsidRPr="00E804C9">
              <w:rPr>
                <w:i/>
                <w:lang w:eastAsia="en-GB"/>
              </w:rPr>
              <w:t>ms40</w:t>
            </w:r>
            <w:r w:rsidRPr="00E804C9">
              <w:rPr>
                <w:lang w:eastAsia="en-GB"/>
              </w:rPr>
              <w:t xml:space="preserve"> corresponds to 40 ms periodicity, </w:t>
            </w:r>
            <w:r w:rsidRPr="00E804C9">
              <w:rPr>
                <w:i/>
                <w:lang w:eastAsia="en-GB"/>
              </w:rPr>
              <w:t>ms80</w:t>
            </w:r>
            <w:r w:rsidRPr="00E804C9">
              <w:rPr>
                <w:lang w:eastAsia="en-GB"/>
              </w:rPr>
              <w:t xml:space="preserve"> corresponds to 80 ms periodicity and so on, see TS 36.214 [48].</w:t>
            </w:r>
          </w:p>
        </w:tc>
      </w:tr>
      <w:tr w:rsidR="00E804C9" w:rsidRPr="00E804C9" w14:paraId="0CE30695" w14:textId="77777777" w:rsidTr="005411BB">
        <w:trPr>
          <w:cantSplit/>
          <w:trHeight w:val="52"/>
        </w:trPr>
        <w:tc>
          <w:tcPr>
            <w:tcW w:w="9639" w:type="dxa"/>
          </w:tcPr>
          <w:p w14:paraId="7DEE4DF2" w14:textId="77777777" w:rsidR="009722D5" w:rsidRPr="00E804C9" w:rsidRDefault="009722D5" w:rsidP="005411BB">
            <w:pPr>
              <w:pStyle w:val="TAL"/>
              <w:rPr>
                <w:b/>
                <w:i/>
                <w:kern w:val="2"/>
                <w:lang w:eastAsia="en-GB"/>
              </w:rPr>
            </w:pPr>
            <w:r w:rsidRPr="00E804C9">
              <w:rPr>
                <w:b/>
                <w:i/>
                <w:kern w:val="2"/>
                <w:lang w:eastAsia="en-GB"/>
              </w:rPr>
              <w:t>rmtc-SubframeOffset</w:t>
            </w:r>
          </w:p>
          <w:p w14:paraId="3A3135A0" w14:textId="77777777" w:rsidR="009722D5" w:rsidRPr="00E804C9" w:rsidRDefault="009722D5" w:rsidP="005411BB">
            <w:pPr>
              <w:pStyle w:val="TAL"/>
              <w:rPr>
                <w:b/>
                <w:i/>
                <w:kern w:val="2"/>
                <w:lang w:eastAsia="en-GB"/>
              </w:rPr>
            </w:pPr>
            <w:r w:rsidRPr="00E804C9">
              <w:rPr>
                <w:lang w:eastAsia="en-GB"/>
              </w:rPr>
              <w:t xml:space="preserve">Indicates the RSSI measurement timing configuration (RMTC) subframe offset for this frequency. The value of </w:t>
            </w:r>
            <w:r w:rsidRPr="00E804C9">
              <w:rPr>
                <w:i/>
                <w:lang w:eastAsia="en-GB"/>
              </w:rPr>
              <w:t>rmtc-SubframeOffset</w:t>
            </w:r>
            <w:r w:rsidRPr="00E804C9">
              <w:rPr>
                <w:lang w:eastAsia="en-GB"/>
              </w:rPr>
              <w:t xml:space="preserve"> should be smaller than the value of </w:t>
            </w:r>
            <w:r w:rsidRPr="00E804C9">
              <w:rPr>
                <w:i/>
                <w:lang w:eastAsia="en-GB"/>
              </w:rPr>
              <w:t>rmtc-Period</w:t>
            </w:r>
            <w:r w:rsidRPr="00E804C9">
              <w:rPr>
                <w:lang w:eastAsia="en-GB"/>
              </w:rPr>
              <w:t xml:space="preserve">, see TS 36.214 [48]. For inter-frequency measurements, this field is optional present and if it is not configured, the UE chooses a random value as </w:t>
            </w:r>
            <w:r w:rsidRPr="00E804C9">
              <w:rPr>
                <w:i/>
                <w:lang w:eastAsia="en-GB"/>
              </w:rPr>
              <w:t>rmtc-SubframeOffset</w:t>
            </w:r>
            <w:r w:rsidRPr="00E804C9">
              <w:rPr>
                <w:lang w:eastAsia="en-GB"/>
              </w:rPr>
              <w:t xml:space="preserve"> for </w:t>
            </w:r>
            <w:r w:rsidRPr="00E804C9">
              <w:rPr>
                <w:i/>
                <w:lang w:eastAsia="en-GB"/>
              </w:rPr>
              <w:t>measDuration</w:t>
            </w:r>
            <w:r w:rsidRPr="00E804C9">
              <w:rPr>
                <w:lang w:eastAsia="en-GB"/>
              </w:rPr>
              <w:t xml:space="preserve"> which shall be selected to be between 0 and the configured </w:t>
            </w:r>
            <w:r w:rsidRPr="00E804C9">
              <w:rPr>
                <w:i/>
                <w:lang w:eastAsia="en-GB"/>
              </w:rPr>
              <w:t>rmtc-Period</w:t>
            </w:r>
            <w:r w:rsidRPr="00E804C9">
              <w:rPr>
                <w:lang w:eastAsia="en-GB"/>
              </w:rPr>
              <w:t xml:space="preserve"> with equal probability.</w:t>
            </w:r>
          </w:p>
        </w:tc>
      </w:tr>
      <w:tr w:rsidR="00E804C9" w:rsidRPr="00E804C9" w14:paraId="61567591" w14:textId="77777777" w:rsidTr="005411BB">
        <w:trPr>
          <w:cantSplit/>
          <w:trHeight w:val="52"/>
        </w:trPr>
        <w:tc>
          <w:tcPr>
            <w:tcW w:w="9639" w:type="dxa"/>
          </w:tcPr>
          <w:p w14:paraId="7C80323B" w14:textId="77777777" w:rsidR="00A171DB" w:rsidRPr="00E804C9" w:rsidRDefault="00A171DB" w:rsidP="00A171DB">
            <w:pPr>
              <w:pStyle w:val="TAL"/>
              <w:rPr>
                <w:b/>
                <w:i/>
                <w:kern w:val="2"/>
                <w:lang w:eastAsia="en-GB"/>
              </w:rPr>
            </w:pPr>
            <w:r w:rsidRPr="00E804C9">
              <w:rPr>
                <w:b/>
                <w:i/>
                <w:kern w:val="2"/>
                <w:lang w:eastAsia="en-GB"/>
              </w:rPr>
              <w:t>rss-ConfigCarrierInfo</w:t>
            </w:r>
          </w:p>
          <w:p w14:paraId="5D13F2CC" w14:textId="77777777" w:rsidR="00A171DB" w:rsidRPr="00E804C9" w:rsidRDefault="00A171DB" w:rsidP="00A171DB">
            <w:pPr>
              <w:pStyle w:val="TAL"/>
              <w:rPr>
                <w:bCs/>
                <w:iCs/>
                <w:kern w:val="2"/>
                <w:lang w:eastAsia="en-GB"/>
              </w:rPr>
            </w:pPr>
            <w:r w:rsidRPr="00E804C9">
              <w:rPr>
                <w:bCs/>
                <w:iCs/>
                <w:kern w:val="2"/>
                <w:lang w:eastAsia="en-GB"/>
              </w:rPr>
              <w:t>RSS configurations for this carrier frequency. If absent, RSS is collocated (time and frequency domain) in all cells.</w:t>
            </w:r>
          </w:p>
        </w:tc>
      </w:tr>
      <w:tr w:rsidR="00E804C9" w:rsidRPr="00E804C9" w14:paraId="6C020D8F" w14:textId="77777777" w:rsidTr="005411BB">
        <w:trPr>
          <w:cantSplit/>
          <w:trHeight w:val="52"/>
        </w:trPr>
        <w:tc>
          <w:tcPr>
            <w:tcW w:w="9639" w:type="dxa"/>
          </w:tcPr>
          <w:p w14:paraId="5CAF3BA5" w14:textId="77777777" w:rsidR="003A101F" w:rsidRPr="00E804C9" w:rsidRDefault="003A101F" w:rsidP="003A101F">
            <w:pPr>
              <w:pStyle w:val="TAL"/>
              <w:rPr>
                <w:b/>
                <w:i/>
                <w:kern w:val="2"/>
                <w:lang w:eastAsia="en-GB"/>
              </w:rPr>
            </w:pPr>
            <w:bookmarkStart w:id="9881" w:name="_Hlk168647036"/>
            <w:r w:rsidRPr="00E804C9">
              <w:rPr>
                <w:b/>
                <w:i/>
                <w:kern w:val="2"/>
                <w:lang w:eastAsia="en-GB"/>
              </w:rPr>
              <w:t>satelliteId</w:t>
            </w:r>
          </w:p>
          <w:p w14:paraId="054CBD2D" w14:textId="498FFE22" w:rsidR="003A101F" w:rsidRPr="00E804C9" w:rsidRDefault="003A101F" w:rsidP="003A101F">
            <w:pPr>
              <w:pStyle w:val="TAL"/>
              <w:rPr>
                <w:b/>
                <w:i/>
                <w:kern w:val="2"/>
                <w:lang w:eastAsia="en-GB"/>
              </w:rPr>
            </w:pPr>
            <w:r w:rsidRPr="00E804C9">
              <w:rPr>
                <w:bCs/>
                <w:iCs/>
                <w:kern w:val="2"/>
                <w:lang w:eastAsia="en-GB"/>
              </w:rPr>
              <w:t>The satellite ID applicable to a specific cell, used to associate with the satellite assistance information for neighbour cell measurements.</w:t>
            </w:r>
            <w:bookmarkEnd w:id="9881"/>
          </w:p>
        </w:tc>
      </w:tr>
      <w:tr w:rsidR="00E804C9" w:rsidRPr="00E804C9" w14:paraId="5B17F6EA" w14:textId="77777777" w:rsidTr="005411BB">
        <w:trPr>
          <w:cantSplit/>
          <w:trHeight w:val="52"/>
        </w:trPr>
        <w:tc>
          <w:tcPr>
            <w:tcW w:w="9639" w:type="dxa"/>
          </w:tcPr>
          <w:p w14:paraId="4CE92660" w14:textId="77777777" w:rsidR="009722D5" w:rsidRPr="00E804C9" w:rsidRDefault="009722D5" w:rsidP="00834B81">
            <w:pPr>
              <w:pStyle w:val="TAL"/>
              <w:rPr>
                <w:b/>
                <w:i/>
                <w:noProof/>
              </w:rPr>
            </w:pPr>
            <w:r w:rsidRPr="00E804C9">
              <w:rPr>
                <w:b/>
                <w:i/>
                <w:noProof/>
              </w:rPr>
              <w:t>t312</w:t>
            </w:r>
          </w:p>
          <w:p w14:paraId="2771FD87" w14:textId="77777777" w:rsidR="009722D5" w:rsidRPr="00E804C9" w:rsidRDefault="009722D5" w:rsidP="00834B81">
            <w:pPr>
              <w:pStyle w:val="TAL"/>
              <w:rPr>
                <w:noProof/>
                <w:lang w:eastAsia="en-GB"/>
              </w:rPr>
            </w:pPr>
            <w:r w:rsidRPr="00E804C9">
              <w:rPr>
                <w:lang w:eastAsia="en-GB"/>
              </w:rPr>
              <w:t>The value of timer T312. Value ms0 represents 0 ms, ms50 represents 50 ms and so on.</w:t>
            </w:r>
          </w:p>
        </w:tc>
      </w:tr>
      <w:tr w:rsidR="00E804C9" w:rsidRPr="00E804C9" w14:paraId="028A9E29" w14:textId="77777777" w:rsidTr="00AD773D">
        <w:trPr>
          <w:cantSplit/>
          <w:trHeight w:val="52"/>
        </w:trPr>
        <w:tc>
          <w:tcPr>
            <w:tcW w:w="9639" w:type="dxa"/>
          </w:tcPr>
          <w:p w14:paraId="416844CD" w14:textId="77777777" w:rsidR="00834B81" w:rsidRPr="00E804C9" w:rsidRDefault="00834B81" w:rsidP="00834B81">
            <w:pPr>
              <w:pStyle w:val="TAL"/>
              <w:rPr>
                <w:b/>
                <w:i/>
                <w:lang w:eastAsia="en-GB"/>
              </w:rPr>
            </w:pPr>
            <w:r w:rsidRPr="00E804C9">
              <w:rPr>
                <w:b/>
                <w:i/>
                <w:lang w:eastAsia="en-GB"/>
              </w:rPr>
              <w:t>tx-ResourcePoolToAddList</w:t>
            </w:r>
          </w:p>
          <w:p w14:paraId="5824457C" w14:textId="77777777" w:rsidR="00834B81" w:rsidRPr="00E804C9" w:rsidRDefault="00834B81" w:rsidP="00F43215">
            <w:pPr>
              <w:pStyle w:val="TAL"/>
              <w:rPr>
                <w:lang w:eastAsia="en-GB"/>
              </w:rPr>
            </w:pPr>
            <w:r w:rsidRPr="00E804C9">
              <w:rPr>
                <w:lang w:eastAsia="zh-CN"/>
              </w:rPr>
              <w:t xml:space="preserve">List of transmission pools identities to be added to the list of pools configured for CBR measurements and for which </w:t>
            </w:r>
            <w:r w:rsidRPr="00E804C9">
              <w:rPr>
                <w:i/>
                <w:lang w:eastAsia="zh-CN"/>
              </w:rPr>
              <w:t>poolReportId</w:t>
            </w:r>
            <w:r w:rsidRPr="00E804C9">
              <w:rPr>
                <w:lang w:eastAsia="zh-CN"/>
              </w:rPr>
              <w:t xml:space="preserve"> is included in </w:t>
            </w:r>
            <w:r w:rsidRPr="00E804C9">
              <w:rPr>
                <w:i/>
                <w:lang w:eastAsia="zh-CN"/>
              </w:rPr>
              <w:t>SL-V2X-ConfigDedicated</w:t>
            </w:r>
            <w:r w:rsidR="00F43215" w:rsidRPr="00E804C9">
              <w:rPr>
                <w:lang w:eastAsia="zh-CN"/>
              </w:rPr>
              <w:t>,</w:t>
            </w:r>
            <w:r w:rsidRPr="00E804C9">
              <w:rPr>
                <w:lang w:eastAsia="zh-CN"/>
              </w:rPr>
              <w:t xml:space="preserve"> </w:t>
            </w:r>
            <w:r w:rsidRPr="00E804C9">
              <w:rPr>
                <w:i/>
                <w:lang w:eastAsia="zh-CN"/>
              </w:rPr>
              <w:t>SystemInformationBlockType21</w:t>
            </w:r>
            <w:r w:rsidR="00F43215" w:rsidRPr="00E804C9">
              <w:rPr>
                <w:lang w:eastAsia="en-GB"/>
              </w:rPr>
              <w:t xml:space="preserve"> or </w:t>
            </w:r>
            <w:r w:rsidR="00F43215" w:rsidRPr="00E804C9">
              <w:rPr>
                <w:i/>
                <w:lang w:eastAsia="en-GB"/>
              </w:rPr>
              <w:t>SystemInformationBlockType26</w:t>
            </w:r>
            <w:r w:rsidRPr="00E804C9">
              <w:rPr>
                <w:lang w:eastAsia="zh-CN"/>
              </w:rPr>
              <w:t>.</w:t>
            </w:r>
          </w:p>
        </w:tc>
      </w:tr>
      <w:tr w:rsidR="00E804C9" w:rsidRPr="00E804C9" w14:paraId="5752BBF4" w14:textId="77777777" w:rsidTr="00AD773D">
        <w:trPr>
          <w:cantSplit/>
          <w:trHeight w:val="52"/>
        </w:trPr>
        <w:tc>
          <w:tcPr>
            <w:tcW w:w="9639" w:type="dxa"/>
          </w:tcPr>
          <w:p w14:paraId="1AE244E4" w14:textId="77777777" w:rsidR="00834B81" w:rsidRPr="00E804C9" w:rsidRDefault="00834B81" w:rsidP="00834B81">
            <w:pPr>
              <w:pStyle w:val="TAL"/>
              <w:rPr>
                <w:lang w:eastAsia="en-GB"/>
              </w:rPr>
            </w:pPr>
            <w:r w:rsidRPr="00E804C9">
              <w:rPr>
                <w:lang w:eastAsia="en-GB"/>
              </w:rPr>
              <w:t>t</w:t>
            </w:r>
            <w:r w:rsidRPr="00E804C9">
              <w:rPr>
                <w:b/>
                <w:i/>
                <w:lang w:eastAsia="en-GB"/>
              </w:rPr>
              <w:t>x-ResourcePoolToRemoveList</w:t>
            </w:r>
          </w:p>
          <w:p w14:paraId="7579A8EE" w14:textId="77777777" w:rsidR="00834B81" w:rsidRPr="00E804C9" w:rsidRDefault="00834B81" w:rsidP="00F43215">
            <w:pPr>
              <w:pStyle w:val="TAL"/>
              <w:rPr>
                <w:noProof/>
              </w:rPr>
            </w:pPr>
            <w:r w:rsidRPr="00E804C9">
              <w:rPr>
                <w:lang w:eastAsia="en-GB"/>
              </w:rPr>
              <w:t>List of transmission resource pools identities to be removed from the list of pools configured for CBR measurements and for which</w:t>
            </w:r>
            <w:r w:rsidRPr="00E804C9">
              <w:rPr>
                <w:lang w:eastAsia="zh-CN"/>
              </w:rPr>
              <w:t xml:space="preserve"> </w:t>
            </w:r>
            <w:r w:rsidRPr="00E804C9">
              <w:rPr>
                <w:i/>
                <w:lang w:eastAsia="zh-CN"/>
              </w:rPr>
              <w:t>poolReportId</w:t>
            </w:r>
            <w:r w:rsidRPr="00E804C9">
              <w:rPr>
                <w:lang w:eastAsia="zh-CN"/>
              </w:rPr>
              <w:t xml:space="preserve"> </w:t>
            </w:r>
            <w:r w:rsidRPr="00E804C9">
              <w:rPr>
                <w:lang w:eastAsia="en-GB"/>
              </w:rPr>
              <w:t>is included in</w:t>
            </w:r>
            <w:r w:rsidRPr="00E804C9">
              <w:rPr>
                <w:lang w:eastAsia="zh-CN"/>
              </w:rPr>
              <w:t xml:space="preserve"> </w:t>
            </w:r>
            <w:r w:rsidRPr="00E804C9">
              <w:rPr>
                <w:i/>
                <w:lang w:eastAsia="zh-CN"/>
              </w:rPr>
              <w:t>SL-V2X-ConfigDedicated</w:t>
            </w:r>
            <w:r w:rsidR="00F43215" w:rsidRPr="00E804C9">
              <w:rPr>
                <w:lang w:eastAsia="zh-CN"/>
              </w:rPr>
              <w:t>,</w:t>
            </w:r>
            <w:r w:rsidRPr="00E804C9">
              <w:rPr>
                <w:lang w:eastAsia="zh-CN"/>
              </w:rPr>
              <w:t xml:space="preserve"> </w:t>
            </w:r>
            <w:r w:rsidRPr="00E804C9">
              <w:rPr>
                <w:i/>
                <w:lang w:eastAsia="zh-CN"/>
              </w:rPr>
              <w:t>SystemInformationBlockType21</w:t>
            </w:r>
            <w:r w:rsidR="00F43215" w:rsidRPr="00E804C9">
              <w:rPr>
                <w:lang w:eastAsia="en-GB"/>
              </w:rPr>
              <w:t xml:space="preserve"> or </w:t>
            </w:r>
            <w:r w:rsidR="00F43215" w:rsidRPr="00E804C9">
              <w:rPr>
                <w:i/>
                <w:lang w:eastAsia="en-GB"/>
              </w:rPr>
              <w:t>SystemInformationBlockType26</w:t>
            </w:r>
            <w:r w:rsidRPr="00E804C9">
              <w:rPr>
                <w:lang w:eastAsia="zh-CN"/>
              </w:rPr>
              <w:t>.</w:t>
            </w:r>
          </w:p>
        </w:tc>
      </w:tr>
      <w:tr w:rsidR="00E136FF" w:rsidRPr="00E804C9" w14:paraId="67BACBF4" w14:textId="77777777" w:rsidTr="005411BB">
        <w:trPr>
          <w:cantSplit/>
          <w:trHeight w:val="52"/>
        </w:trPr>
        <w:tc>
          <w:tcPr>
            <w:tcW w:w="9639" w:type="dxa"/>
          </w:tcPr>
          <w:p w14:paraId="1C016578" w14:textId="77777777" w:rsidR="009722D5" w:rsidRPr="00E804C9" w:rsidRDefault="009722D5" w:rsidP="00834B81">
            <w:pPr>
              <w:pStyle w:val="TAL"/>
              <w:rPr>
                <w:b/>
                <w:i/>
                <w:noProof/>
              </w:rPr>
            </w:pPr>
            <w:r w:rsidRPr="00E804C9">
              <w:rPr>
                <w:b/>
                <w:i/>
                <w:noProof/>
              </w:rPr>
              <w:t>widebandRSRQ-Meas</w:t>
            </w:r>
          </w:p>
          <w:p w14:paraId="7C9E80A9" w14:textId="77777777" w:rsidR="009722D5" w:rsidRPr="00E804C9" w:rsidRDefault="009722D5" w:rsidP="00834B81">
            <w:pPr>
              <w:pStyle w:val="TAL"/>
              <w:rPr>
                <w:noProof/>
              </w:rPr>
            </w:pPr>
            <w:r w:rsidRPr="00E804C9">
              <w:t>If this field is set to TRUE, the UE shall, when performing RSRQ measurements, use a wider bandwidth in accordance with TS 36.133 [16].</w:t>
            </w:r>
          </w:p>
        </w:tc>
      </w:tr>
    </w:tbl>
    <w:p w14:paraId="67581253"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3C8B3BED" w14:textId="77777777" w:rsidTr="005411BB">
        <w:trPr>
          <w:cantSplit/>
          <w:tblHeader/>
        </w:trPr>
        <w:tc>
          <w:tcPr>
            <w:tcW w:w="2268" w:type="dxa"/>
          </w:tcPr>
          <w:p w14:paraId="38C3E97F" w14:textId="77777777" w:rsidR="009722D5" w:rsidRPr="00E804C9" w:rsidRDefault="009722D5" w:rsidP="005411BB">
            <w:pPr>
              <w:pStyle w:val="TAH"/>
              <w:rPr>
                <w:iCs/>
                <w:lang w:eastAsia="en-GB"/>
              </w:rPr>
            </w:pPr>
            <w:r w:rsidRPr="00E804C9">
              <w:rPr>
                <w:iCs/>
                <w:lang w:eastAsia="en-GB"/>
              </w:rPr>
              <w:t>Conditional presence</w:t>
            </w:r>
          </w:p>
        </w:tc>
        <w:tc>
          <w:tcPr>
            <w:tcW w:w="7371" w:type="dxa"/>
          </w:tcPr>
          <w:p w14:paraId="4EE183D4" w14:textId="77777777" w:rsidR="009722D5" w:rsidRPr="00E804C9" w:rsidRDefault="009722D5" w:rsidP="005411BB">
            <w:pPr>
              <w:pStyle w:val="TAH"/>
              <w:rPr>
                <w:lang w:eastAsia="en-GB"/>
              </w:rPr>
            </w:pPr>
            <w:r w:rsidRPr="00E804C9">
              <w:rPr>
                <w:iCs/>
                <w:lang w:eastAsia="en-GB"/>
              </w:rPr>
              <w:t>Explanation</w:t>
            </w:r>
          </w:p>
        </w:tc>
      </w:tr>
      <w:tr w:rsidR="00E804C9" w:rsidRPr="00E804C9" w14:paraId="799EC14C" w14:textId="77777777" w:rsidTr="005411BB">
        <w:trPr>
          <w:cantSplit/>
        </w:trPr>
        <w:tc>
          <w:tcPr>
            <w:tcW w:w="2268" w:type="dxa"/>
          </w:tcPr>
          <w:p w14:paraId="4486B9C1" w14:textId="77777777" w:rsidR="009722D5" w:rsidRPr="00E804C9" w:rsidRDefault="009722D5" w:rsidP="005411BB">
            <w:pPr>
              <w:pStyle w:val="TAL"/>
              <w:rPr>
                <w:i/>
                <w:noProof/>
                <w:lang w:eastAsia="en-GB"/>
              </w:rPr>
            </w:pPr>
            <w:r w:rsidRPr="00E804C9">
              <w:rPr>
                <w:i/>
                <w:noProof/>
                <w:lang w:eastAsia="en-GB"/>
              </w:rPr>
              <w:t>always</w:t>
            </w:r>
          </w:p>
        </w:tc>
        <w:tc>
          <w:tcPr>
            <w:tcW w:w="7371" w:type="dxa"/>
          </w:tcPr>
          <w:p w14:paraId="7F9105F7" w14:textId="77777777" w:rsidR="009722D5" w:rsidRPr="00E804C9" w:rsidRDefault="009722D5" w:rsidP="005411BB">
            <w:pPr>
              <w:pStyle w:val="TAL"/>
              <w:rPr>
                <w:iCs/>
                <w:noProof/>
                <w:lang w:eastAsia="en-GB"/>
              </w:rPr>
            </w:pPr>
            <w:r w:rsidRPr="00E804C9">
              <w:rPr>
                <w:lang w:eastAsia="en-GB"/>
              </w:rPr>
              <w:t>The field is mandatory present</w:t>
            </w:r>
            <w:r w:rsidRPr="00E804C9">
              <w:rPr>
                <w:iCs/>
                <w:noProof/>
                <w:lang w:eastAsia="en-GB"/>
              </w:rPr>
              <w:t>.</w:t>
            </w:r>
          </w:p>
        </w:tc>
      </w:tr>
      <w:tr w:rsidR="00E804C9" w:rsidRPr="00E804C9" w14:paraId="0FD24428" w14:textId="77777777" w:rsidTr="005411BB">
        <w:trPr>
          <w:cantSplit/>
        </w:trPr>
        <w:tc>
          <w:tcPr>
            <w:tcW w:w="2268" w:type="dxa"/>
          </w:tcPr>
          <w:p w14:paraId="17087810" w14:textId="68B439F3" w:rsidR="00124BF4" w:rsidRPr="00E804C9" w:rsidRDefault="00124BF4" w:rsidP="00124BF4">
            <w:pPr>
              <w:pStyle w:val="TAL"/>
              <w:rPr>
                <w:i/>
                <w:noProof/>
                <w:lang w:eastAsia="en-GB"/>
              </w:rPr>
            </w:pPr>
            <w:r w:rsidRPr="00E804C9">
              <w:rPr>
                <w:rFonts w:eastAsia="DengXian"/>
                <w:i/>
                <w:noProof/>
                <w:lang w:eastAsia="zh-CN"/>
              </w:rPr>
              <w:t>Moving</w:t>
            </w:r>
          </w:p>
        </w:tc>
        <w:tc>
          <w:tcPr>
            <w:tcW w:w="7371" w:type="dxa"/>
          </w:tcPr>
          <w:p w14:paraId="3AF2CDE9" w14:textId="6F3FBF59" w:rsidR="00124BF4" w:rsidRPr="00E804C9" w:rsidRDefault="00124BF4" w:rsidP="00124BF4">
            <w:pPr>
              <w:pStyle w:val="TAL"/>
              <w:rPr>
                <w:lang w:eastAsia="en-GB"/>
              </w:rPr>
            </w:pPr>
            <w:r w:rsidRPr="00E804C9">
              <w:rPr>
                <w:lang w:eastAsia="en-GB"/>
              </w:rPr>
              <w:t xml:space="preserve">The field is mandatory present if one of the associated </w:t>
            </w:r>
            <w:r w:rsidRPr="00E804C9">
              <w:rPr>
                <w:i/>
                <w:lang w:eastAsia="en-GB"/>
              </w:rPr>
              <w:t>reportConfigEUTRA</w:t>
            </w:r>
            <w:r w:rsidRPr="00E804C9">
              <w:rPr>
                <w:lang w:eastAsia="en-GB"/>
              </w:rPr>
              <w:t xml:space="preserve"> contains </w:t>
            </w:r>
            <w:r w:rsidRPr="00E804C9">
              <w:rPr>
                <w:i/>
                <w:lang w:eastAsia="en-GB"/>
              </w:rPr>
              <w:t xml:space="preserve">EventD2 </w:t>
            </w:r>
            <w:r w:rsidRPr="00E804C9">
              <w:rPr>
                <w:lang w:eastAsia="en-GB"/>
              </w:rPr>
              <w:t xml:space="preserve">or </w:t>
            </w:r>
            <w:r w:rsidRPr="00E804C9">
              <w:rPr>
                <w:i/>
                <w:lang w:eastAsia="en-GB"/>
              </w:rPr>
              <w:t>condEventD2</w:t>
            </w:r>
            <w:r w:rsidRPr="00E804C9">
              <w:rPr>
                <w:lang w:eastAsia="en-GB"/>
              </w:rPr>
              <w:t xml:space="preserve">. </w:t>
            </w:r>
            <w:r w:rsidRPr="00E804C9">
              <w:t xml:space="preserve">Otherwise it is </w:t>
            </w:r>
            <w:r w:rsidRPr="00E804C9">
              <w:rPr>
                <w:rFonts w:cs="Arial"/>
                <w:szCs w:val="18"/>
              </w:rPr>
              <w:t>optionally present, need O</w:t>
            </w:r>
            <w:r w:rsidR="003A101F" w:rsidRPr="00E804C9">
              <w:rPr>
                <w:rFonts w:cs="Arial"/>
                <w:szCs w:val="18"/>
              </w:rPr>
              <w:t>R</w:t>
            </w:r>
            <w:r w:rsidRPr="00E804C9">
              <w:rPr>
                <w:lang w:eastAsia="en-GB"/>
              </w:rPr>
              <w:t>.</w:t>
            </w:r>
          </w:p>
        </w:tc>
      </w:tr>
      <w:tr w:rsidR="009722D5" w:rsidRPr="00E804C9" w14:paraId="0FCE50E8" w14:textId="77777777" w:rsidTr="005411BB">
        <w:trPr>
          <w:cantSplit/>
        </w:trPr>
        <w:tc>
          <w:tcPr>
            <w:tcW w:w="2268" w:type="dxa"/>
          </w:tcPr>
          <w:p w14:paraId="5A6A8874" w14:textId="77777777" w:rsidR="009722D5" w:rsidRPr="00E804C9" w:rsidRDefault="009722D5" w:rsidP="005411BB">
            <w:pPr>
              <w:keepNext/>
              <w:keepLines/>
              <w:spacing w:after="0"/>
              <w:rPr>
                <w:rFonts w:ascii="Arial" w:hAnsi="Arial" w:cs="Arial"/>
                <w:i/>
                <w:noProof/>
                <w:sz w:val="18"/>
                <w:szCs w:val="18"/>
              </w:rPr>
            </w:pPr>
            <w:r w:rsidRPr="00E804C9">
              <w:rPr>
                <w:rFonts w:ascii="Arial" w:hAnsi="Arial" w:cs="Arial"/>
                <w:i/>
                <w:noProof/>
                <w:sz w:val="18"/>
                <w:szCs w:val="18"/>
              </w:rPr>
              <w:t>WB-RSRQ</w:t>
            </w:r>
          </w:p>
        </w:tc>
        <w:tc>
          <w:tcPr>
            <w:tcW w:w="7371" w:type="dxa"/>
          </w:tcPr>
          <w:p w14:paraId="4401B01E" w14:textId="77777777" w:rsidR="009722D5" w:rsidRPr="00E804C9" w:rsidRDefault="009722D5" w:rsidP="005411BB">
            <w:pPr>
              <w:keepNext/>
              <w:keepLines/>
              <w:spacing w:after="0"/>
              <w:rPr>
                <w:rFonts w:ascii="Arial" w:hAnsi="Arial" w:cs="Arial"/>
                <w:sz w:val="18"/>
                <w:szCs w:val="18"/>
              </w:rPr>
            </w:pPr>
            <w:r w:rsidRPr="00E804C9">
              <w:rPr>
                <w:rFonts w:ascii="Arial" w:hAnsi="Arial" w:cs="Arial"/>
                <w:sz w:val="18"/>
                <w:szCs w:val="18"/>
              </w:rPr>
              <w:t xml:space="preserve">The field is optionally present, need ON, if the measurement bandwidth indicated by </w:t>
            </w:r>
            <w:r w:rsidRPr="00E804C9">
              <w:rPr>
                <w:rFonts w:ascii="Arial" w:hAnsi="Arial" w:cs="Arial"/>
                <w:i/>
                <w:sz w:val="18"/>
                <w:szCs w:val="18"/>
              </w:rPr>
              <w:t>allowedMeasBandwidth</w:t>
            </w:r>
            <w:r w:rsidRPr="00E804C9">
              <w:rPr>
                <w:rFonts w:ascii="Arial" w:hAnsi="Arial" w:cs="Arial"/>
                <w:sz w:val="18"/>
                <w:szCs w:val="18"/>
              </w:rPr>
              <w:t xml:space="preserve"> is 50 resource blocks or larger; otherwise it is not present and the UE shall delete any existing value for this field, if configured.</w:t>
            </w:r>
          </w:p>
        </w:tc>
      </w:tr>
    </w:tbl>
    <w:p w14:paraId="79029E3B" w14:textId="77777777" w:rsidR="009722D5" w:rsidRPr="00E804C9" w:rsidRDefault="009722D5" w:rsidP="009722D5"/>
    <w:p w14:paraId="747D4859" w14:textId="77777777" w:rsidR="009722D5" w:rsidRPr="00E804C9" w:rsidRDefault="009722D5" w:rsidP="009722D5">
      <w:pPr>
        <w:pStyle w:val="Heading4"/>
      </w:pPr>
      <w:bookmarkStart w:id="9882" w:name="_Toc20487424"/>
      <w:bookmarkStart w:id="9883" w:name="_Toc29342721"/>
      <w:bookmarkStart w:id="9884" w:name="_Toc29343860"/>
      <w:bookmarkStart w:id="9885" w:name="_Toc36567126"/>
      <w:bookmarkStart w:id="9886" w:name="_Toc36810570"/>
      <w:bookmarkStart w:id="9887" w:name="_Toc36846934"/>
      <w:bookmarkStart w:id="9888" w:name="_Toc36939587"/>
      <w:bookmarkStart w:id="9889" w:name="_Toc37082567"/>
      <w:bookmarkStart w:id="9890" w:name="_Toc46481208"/>
      <w:bookmarkStart w:id="9891" w:name="_Toc46482442"/>
      <w:bookmarkStart w:id="9892" w:name="_Toc46483676"/>
      <w:bookmarkStart w:id="9893" w:name="_Toc171495361"/>
      <w:r w:rsidRPr="00E804C9">
        <w:t>–</w:t>
      </w:r>
      <w:r w:rsidRPr="00E804C9">
        <w:tab/>
      </w:r>
      <w:r w:rsidRPr="00E804C9">
        <w:rPr>
          <w:i/>
          <w:noProof/>
        </w:rPr>
        <w:t>MeasObjectGERAN</w:t>
      </w:r>
      <w:bookmarkEnd w:id="9882"/>
      <w:bookmarkEnd w:id="9883"/>
      <w:bookmarkEnd w:id="9884"/>
      <w:bookmarkEnd w:id="9885"/>
      <w:bookmarkEnd w:id="9886"/>
      <w:bookmarkEnd w:id="9887"/>
      <w:bookmarkEnd w:id="9888"/>
      <w:bookmarkEnd w:id="9889"/>
      <w:bookmarkEnd w:id="9890"/>
      <w:bookmarkEnd w:id="9891"/>
      <w:bookmarkEnd w:id="9892"/>
      <w:bookmarkEnd w:id="9893"/>
    </w:p>
    <w:p w14:paraId="054D758C" w14:textId="77777777" w:rsidR="009722D5" w:rsidRPr="00E804C9" w:rsidRDefault="009722D5" w:rsidP="009722D5">
      <w:r w:rsidRPr="00E804C9">
        <w:t xml:space="preserve">The IE </w:t>
      </w:r>
      <w:r w:rsidRPr="00E804C9">
        <w:rPr>
          <w:i/>
          <w:noProof/>
        </w:rPr>
        <w:t>MeasObjectGERAN</w:t>
      </w:r>
      <w:r w:rsidRPr="00E804C9">
        <w:t xml:space="preserve"> specifies information applicable for inter-RAT GERAN neighbouring frequencies.</w:t>
      </w:r>
    </w:p>
    <w:p w14:paraId="07A32F0A" w14:textId="77777777" w:rsidR="009722D5" w:rsidRPr="00E804C9" w:rsidRDefault="009722D5" w:rsidP="009722D5">
      <w:pPr>
        <w:pStyle w:val="TH"/>
      </w:pPr>
      <w:r w:rsidRPr="00E804C9">
        <w:rPr>
          <w:bCs/>
          <w:i/>
          <w:iCs/>
        </w:rPr>
        <w:t xml:space="preserve">MeasObjectGERAN </w:t>
      </w:r>
      <w:r w:rsidRPr="00E804C9">
        <w:t>information element</w:t>
      </w:r>
    </w:p>
    <w:p w14:paraId="1A50486F" w14:textId="77777777" w:rsidR="009722D5" w:rsidRPr="00E804C9" w:rsidRDefault="009722D5" w:rsidP="009722D5">
      <w:pPr>
        <w:pStyle w:val="PL"/>
        <w:shd w:val="clear" w:color="auto" w:fill="E6E6E6"/>
      </w:pPr>
      <w:r w:rsidRPr="00E804C9">
        <w:t>-- ASN1START</w:t>
      </w:r>
    </w:p>
    <w:p w14:paraId="14F78DD6" w14:textId="77777777" w:rsidR="009722D5" w:rsidRPr="00E804C9" w:rsidRDefault="009722D5" w:rsidP="009722D5">
      <w:pPr>
        <w:pStyle w:val="PL"/>
        <w:shd w:val="clear" w:color="auto" w:fill="E6E6E6"/>
      </w:pPr>
    </w:p>
    <w:p w14:paraId="78091777" w14:textId="77777777" w:rsidR="009722D5" w:rsidRPr="00E804C9" w:rsidRDefault="009722D5" w:rsidP="009722D5">
      <w:pPr>
        <w:pStyle w:val="PL"/>
        <w:shd w:val="clear" w:color="auto" w:fill="E6E6E6"/>
      </w:pPr>
      <w:bookmarkStart w:id="9894" w:name="OLE_LINK50"/>
      <w:bookmarkStart w:id="9895" w:name="OLE_LINK51"/>
      <w:r w:rsidRPr="00E804C9">
        <w:t>MeasObjectGERAN ::=</w:t>
      </w:r>
      <w:r w:rsidRPr="00E804C9">
        <w:tab/>
      </w:r>
      <w:r w:rsidRPr="00E804C9">
        <w:tab/>
      </w:r>
      <w:r w:rsidRPr="00E804C9">
        <w:tab/>
      </w:r>
      <w:r w:rsidRPr="00E804C9">
        <w:tab/>
      </w:r>
      <w:r w:rsidRPr="00E804C9">
        <w:tab/>
        <w:t>SEQUENCE {</w:t>
      </w:r>
    </w:p>
    <w:p w14:paraId="0FD63070" w14:textId="77777777" w:rsidR="009722D5" w:rsidRPr="00E804C9" w:rsidRDefault="009722D5" w:rsidP="009722D5">
      <w:pPr>
        <w:pStyle w:val="PL"/>
        <w:shd w:val="clear" w:color="auto" w:fill="E6E6E6"/>
      </w:pPr>
      <w:r w:rsidRPr="00E804C9">
        <w:tab/>
        <w:t>carrierFreqs</w:t>
      </w:r>
      <w:r w:rsidRPr="00E804C9">
        <w:tab/>
      </w:r>
      <w:r w:rsidRPr="00E804C9">
        <w:tab/>
      </w:r>
      <w:r w:rsidRPr="00E804C9">
        <w:tab/>
      </w:r>
      <w:r w:rsidRPr="00E804C9">
        <w:tab/>
      </w:r>
      <w:r w:rsidRPr="00E804C9">
        <w:tab/>
      </w:r>
      <w:r w:rsidRPr="00E804C9">
        <w:tab/>
        <w:t>CarrierFreqsGERAN,</w:t>
      </w:r>
    </w:p>
    <w:p w14:paraId="270CE413" w14:textId="77777777" w:rsidR="009722D5" w:rsidRPr="00E804C9" w:rsidRDefault="009722D5" w:rsidP="009722D5">
      <w:pPr>
        <w:pStyle w:val="PL"/>
        <w:shd w:val="clear" w:color="auto" w:fill="E6E6E6"/>
      </w:pPr>
      <w:r w:rsidRPr="00E804C9">
        <w:tab/>
        <w:t>offsetFreq</w:t>
      </w:r>
      <w:r w:rsidRPr="00E804C9">
        <w:tab/>
      </w:r>
      <w:r w:rsidRPr="00E804C9">
        <w:tab/>
      </w:r>
      <w:r w:rsidRPr="00E804C9">
        <w:tab/>
      </w:r>
      <w:r w:rsidRPr="00E804C9">
        <w:tab/>
      </w:r>
      <w:r w:rsidRPr="00E804C9">
        <w:tab/>
      </w:r>
      <w:r w:rsidRPr="00E804C9">
        <w:tab/>
      </w:r>
      <w:r w:rsidRPr="00E804C9">
        <w:tab/>
        <w:t>Q-OffsetRangeInterRAT</w:t>
      </w:r>
      <w:r w:rsidRPr="00E804C9">
        <w:tab/>
      </w:r>
      <w:r w:rsidRPr="00E804C9">
        <w:tab/>
        <w:t>DEFAULT 0,</w:t>
      </w:r>
    </w:p>
    <w:p w14:paraId="349666E6" w14:textId="77777777" w:rsidR="009722D5" w:rsidRPr="00E804C9" w:rsidRDefault="009722D5" w:rsidP="009722D5">
      <w:pPr>
        <w:pStyle w:val="PL"/>
        <w:shd w:val="clear" w:color="auto" w:fill="E6E6E6"/>
      </w:pPr>
      <w:r w:rsidRPr="00E804C9">
        <w:tab/>
        <w:t>ncc-Permitted</w:t>
      </w:r>
      <w:r w:rsidRPr="00E804C9">
        <w:tab/>
      </w:r>
      <w:r w:rsidRPr="00E804C9">
        <w:tab/>
      </w:r>
      <w:r w:rsidRPr="00E804C9">
        <w:tab/>
      </w:r>
      <w:r w:rsidRPr="00E804C9">
        <w:tab/>
      </w:r>
      <w:r w:rsidRPr="00E804C9">
        <w:tab/>
      </w:r>
      <w:r w:rsidRPr="00E804C9">
        <w:tab/>
        <w:t>BIT STRING(SIZE (8))</w:t>
      </w:r>
      <w:r w:rsidRPr="00E804C9">
        <w:tab/>
      </w:r>
      <w:r w:rsidRPr="00E804C9">
        <w:tab/>
        <w:t>DEFAULT '11111111'B,</w:t>
      </w:r>
    </w:p>
    <w:p w14:paraId="08F64FAA" w14:textId="77777777" w:rsidR="009722D5" w:rsidRPr="00E804C9" w:rsidRDefault="009722D5" w:rsidP="009722D5">
      <w:pPr>
        <w:pStyle w:val="PL"/>
        <w:shd w:val="clear" w:color="auto" w:fill="E6E6E6"/>
      </w:pPr>
      <w:r w:rsidRPr="00E804C9">
        <w:tab/>
        <w:t>cellForWhichToReportCGI</w:t>
      </w:r>
      <w:r w:rsidRPr="00E804C9">
        <w:tab/>
      </w:r>
      <w:r w:rsidRPr="00E804C9">
        <w:tab/>
      </w:r>
      <w:r w:rsidRPr="00E804C9">
        <w:tab/>
      </w:r>
      <w:r w:rsidRPr="00E804C9">
        <w:tab/>
        <w:t>PhysCellIdGERAN</w:t>
      </w:r>
      <w:r w:rsidRPr="00E804C9">
        <w:tab/>
      </w:r>
      <w:r w:rsidRPr="00E804C9">
        <w:tab/>
      </w:r>
      <w:r w:rsidRPr="00E804C9">
        <w:tab/>
      </w:r>
      <w:r w:rsidRPr="00E804C9">
        <w:tab/>
        <w:t>OPTIONAL,</w:t>
      </w:r>
      <w:r w:rsidR="00497FBE" w:rsidRPr="00E804C9">
        <w:tab/>
      </w:r>
      <w:r w:rsidRPr="00E804C9">
        <w:t>-- Need ON</w:t>
      </w:r>
    </w:p>
    <w:p w14:paraId="6C5AD285" w14:textId="77777777" w:rsidR="009722D5" w:rsidRPr="00E804C9" w:rsidRDefault="009722D5" w:rsidP="009722D5">
      <w:pPr>
        <w:pStyle w:val="PL"/>
        <w:shd w:val="clear" w:color="auto" w:fill="E6E6E6"/>
      </w:pPr>
      <w:r w:rsidRPr="00E804C9">
        <w:tab/>
        <w:t>...</w:t>
      </w:r>
    </w:p>
    <w:p w14:paraId="734B2722" w14:textId="77777777" w:rsidR="009722D5" w:rsidRPr="00E804C9" w:rsidRDefault="009722D5" w:rsidP="009722D5">
      <w:pPr>
        <w:pStyle w:val="PL"/>
        <w:shd w:val="clear" w:color="auto" w:fill="E6E6E6"/>
      </w:pPr>
      <w:r w:rsidRPr="00E804C9">
        <w:t>}</w:t>
      </w:r>
    </w:p>
    <w:p w14:paraId="25293612" w14:textId="77777777" w:rsidR="009722D5" w:rsidRPr="00E804C9" w:rsidRDefault="009722D5" w:rsidP="009722D5">
      <w:pPr>
        <w:pStyle w:val="PL"/>
        <w:shd w:val="clear" w:color="auto" w:fill="E6E6E6"/>
      </w:pPr>
    </w:p>
    <w:bookmarkEnd w:id="9894"/>
    <w:bookmarkEnd w:id="9895"/>
    <w:p w14:paraId="390C079D" w14:textId="77777777" w:rsidR="009722D5" w:rsidRPr="00E804C9" w:rsidRDefault="009722D5" w:rsidP="009722D5">
      <w:pPr>
        <w:pStyle w:val="PL"/>
        <w:shd w:val="clear" w:color="auto" w:fill="E6E6E6"/>
      </w:pPr>
      <w:r w:rsidRPr="00E804C9">
        <w:t>-- ASN1STOP</w:t>
      </w:r>
    </w:p>
    <w:p w14:paraId="1D8CD8EB"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74277968" w14:textId="77777777" w:rsidTr="005411BB">
        <w:trPr>
          <w:cantSplit/>
          <w:tblHeader/>
        </w:trPr>
        <w:tc>
          <w:tcPr>
            <w:tcW w:w="9639" w:type="dxa"/>
          </w:tcPr>
          <w:p w14:paraId="3F6A82C4" w14:textId="77777777" w:rsidR="009722D5" w:rsidRPr="00E804C9" w:rsidRDefault="009722D5" w:rsidP="005411BB">
            <w:pPr>
              <w:pStyle w:val="TAH"/>
              <w:rPr>
                <w:lang w:eastAsia="en-GB"/>
              </w:rPr>
            </w:pPr>
            <w:r w:rsidRPr="00E804C9">
              <w:rPr>
                <w:i/>
                <w:noProof/>
                <w:lang w:eastAsia="en-GB"/>
              </w:rPr>
              <w:lastRenderedPageBreak/>
              <w:t>MeasObjectGERAN</w:t>
            </w:r>
            <w:r w:rsidRPr="00E804C9">
              <w:rPr>
                <w:iCs/>
                <w:noProof/>
                <w:lang w:eastAsia="en-GB"/>
              </w:rPr>
              <w:t xml:space="preserve"> field descriptions</w:t>
            </w:r>
          </w:p>
        </w:tc>
      </w:tr>
      <w:tr w:rsidR="00E804C9" w:rsidRPr="00E804C9" w14:paraId="5B3D93EB" w14:textId="77777777" w:rsidTr="005411BB">
        <w:trPr>
          <w:cantSplit/>
        </w:trPr>
        <w:tc>
          <w:tcPr>
            <w:tcW w:w="9639" w:type="dxa"/>
          </w:tcPr>
          <w:p w14:paraId="296993AD" w14:textId="77777777" w:rsidR="009722D5" w:rsidRPr="00E804C9" w:rsidRDefault="009722D5" w:rsidP="005411BB">
            <w:pPr>
              <w:pStyle w:val="TAL"/>
              <w:rPr>
                <w:b/>
                <w:bCs/>
                <w:i/>
                <w:noProof/>
                <w:lang w:eastAsia="en-GB"/>
              </w:rPr>
            </w:pPr>
            <w:r w:rsidRPr="00E804C9">
              <w:rPr>
                <w:b/>
                <w:bCs/>
                <w:i/>
                <w:noProof/>
                <w:lang w:eastAsia="en-GB"/>
              </w:rPr>
              <w:t>ncc-Permitted</w:t>
            </w:r>
          </w:p>
          <w:p w14:paraId="5253284B" w14:textId="77777777" w:rsidR="009722D5" w:rsidRPr="00E804C9" w:rsidRDefault="009722D5" w:rsidP="005411BB">
            <w:pPr>
              <w:pStyle w:val="TAL"/>
              <w:rPr>
                <w:lang w:eastAsia="en-GB"/>
              </w:rPr>
            </w:pPr>
            <w:r w:rsidRPr="00E804C9">
              <w:rPr>
                <w:lang w:eastAsia="en-GB"/>
              </w:rPr>
              <w:t>Field encoded as a bit map, where bit N is set to "0" if a BCCH carrier with NCC = N-1 is not permitted for monitoring and set to "1" if a BCCH carrier with NCC = N-1 is permitted for monitoring; N = 1 to 8; bit 1 of the bitmap is the leading bit of the bit string.</w:t>
            </w:r>
          </w:p>
        </w:tc>
      </w:tr>
      <w:tr w:rsidR="009722D5" w:rsidRPr="00E804C9" w14:paraId="7E61D8D0" w14:textId="77777777" w:rsidTr="005411BB">
        <w:trPr>
          <w:cantSplit/>
        </w:trPr>
        <w:tc>
          <w:tcPr>
            <w:tcW w:w="9639" w:type="dxa"/>
          </w:tcPr>
          <w:p w14:paraId="646093EF" w14:textId="77777777" w:rsidR="009722D5" w:rsidRPr="00E804C9" w:rsidRDefault="009722D5" w:rsidP="005411BB">
            <w:pPr>
              <w:pStyle w:val="TAL"/>
              <w:rPr>
                <w:b/>
                <w:bCs/>
                <w:i/>
                <w:noProof/>
                <w:lang w:eastAsia="en-GB"/>
              </w:rPr>
            </w:pPr>
            <w:r w:rsidRPr="00E804C9">
              <w:rPr>
                <w:b/>
                <w:bCs/>
                <w:i/>
                <w:noProof/>
                <w:lang w:eastAsia="en-GB"/>
              </w:rPr>
              <w:t>carrierFreqs</w:t>
            </w:r>
          </w:p>
          <w:p w14:paraId="68181170" w14:textId="77777777" w:rsidR="009722D5" w:rsidRPr="00E804C9" w:rsidRDefault="009722D5" w:rsidP="005411BB">
            <w:pPr>
              <w:pStyle w:val="TAL"/>
              <w:rPr>
                <w:lang w:eastAsia="en-GB"/>
              </w:rPr>
            </w:pPr>
            <w:r w:rsidRPr="00E804C9">
              <w:rPr>
                <w:lang w:eastAsia="en-GB"/>
              </w:rPr>
              <w:t xml:space="preserve">If E-UTRAN includes </w:t>
            </w:r>
            <w:r w:rsidRPr="00E804C9">
              <w:rPr>
                <w:i/>
                <w:lang w:eastAsia="en-GB"/>
              </w:rPr>
              <w:t>cellForWhichToReportCGI</w:t>
            </w:r>
            <w:r w:rsidRPr="00E804C9">
              <w:rPr>
                <w:lang w:eastAsia="en-GB"/>
              </w:rPr>
              <w:t xml:space="preserve">, </w:t>
            </w:r>
            <w:r w:rsidRPr="00E804C9">
              <w:rPr>
                <w:noProof/>
                <w:lang w:eastAsia="en-GB"/>
              </w:rPr>
              <w:t xml:space="preserve">it includes only </w:t>
            </w:r>
            <w:r w:rsidRPr="00E804C9">
              <w:rPr>
                <w:lang w:eastAsia="en-GB"/>
              </w:rPr>
              <w:t xml:space="preserve">one GERAN ARFCN value in </w:t>
            </w:r>
            <w:r w:rsidRPr="00E804C9">
              <w:rPr>
                <w:i/>
                <w:noProof/>
                <w:lang w:eastAsia="en-GB"/>
              </w:rPr>
              <w:t>carrierFreqs</w:t>
            </w:r>
            <w:r w:rsidRPr="00E804C9">
              <w:rPr>
                <w:lang w:eastAsia="en-GB"/>
              </w:rPr>
              <w:t>.</w:t>
            </w:r>
          </w:p>
        </w:tc>
      </w:tr>
    </w:tbl>
    <w:p w14:paraId="0AC7AFAF" w14:textId="77777777" w:rsidR="009722D5" w:rsidRPr="00E804C9" w:rsidRDefault="009722D5" w:rsidP="009722D5"/>
    <w:p w14:paraId="29AB7377" w14:textId="77777777" w:rsidR="009722D5" w:rsidRPr="00E804C9" w:rsidRDefault="009722D5" w:rsidP="009722D5">
      <w:pPr>
        <w:pStyle w:val="Heading4"/>
      </w:pPr>
      <w:bookmarkStart w:id="9896" w:name="_Toc20487425"/>
      <w:bookmarkStart w:id="9897" w:name="_Toc29342722"/>
      <w:bookmarkStart w:id="9898" w:name="_Toc29343861"/>
      <w:bookmarkStart w:id="9899" w:name="_Toc36567127"/>
      <w:bookmarkStart w:id="9900" w:name="_Toc36810571"/>
      <w:bookmarkStart w:id="9901" w:name="_Toc36846935"/>
      <w:bookmarkStart w:id="9902" w:name="_Toc36939588"/>
      <w:bookmarkStart w:id="9903" w:name="_Toc37082568"/>
      <w:bookmarkStart w:id="9904" w:name="_Toc46481209"/>
      <w:bookmarkStart w:id="9905" w:name="_Toc46482443"/>
      <w:bookmarkStart w:id="9906" w:name="_Toc46483677"/>
      <w:bookmarkStart w:id="9907" w:name="_Toc171495362"/>
      <w:r w:rsidRPr="00E804C9">
        <w:t>–</w:t>
      </w:r>
      <w:r w:rsidRPr="00E804C9">
        <w:tab/>
      </w:r>
      <w:r w:rsidRPr="00E804C9">
        <w:rPr>
          <w:i/>
          <w:noProof/>
        </w:rPr>
        <w:t>MeasObjectId</w:t>
      </w:r>
      <w:bookmarkEnd w:id="9896"/>
      <w:bookmarkEnd w:id="9897"/>
      <w:bookmarkEnd w:id="9898"/>
      <w:bookmarkEnd w:id="9899"/>
      <w:bookmarkEnd w:id="9900"/>
      <w:bookmarkEnd w:id="9901"/>
      <w:bookmarkEnd w:id="9902"/>
      <w:bookmarkEnd w:id="9903"/>
      <w:bookmarkEnd w:id="9904"/>
      <w:bookmarkEnd w:id="9905"/>
      <w:bookmarkEnd w:id="9906"/>
      <w:bookmarkEnd w:id="9907"/>
    </w:p>
    <w:p w14:paraId="31795A1F" w14:textId="77777777" w:rsidR="009722D5" w:rsidRPr="00E804C9" w:rsidRDefault="009722D5" w:rsidP="009722D5">
      <w:r w:rsidRPr="00E804C9">
        <w:t xml:space="preserve">The IE </w:t>
      </w:r>
      <w:r w:rsidRPr="00E804C9">
        <w:rPr>
          <w:i/>
          <w:noProof/>
        </w:rPr>
        <w:t>MeasObjectId</w:t>
      </w:r>
      <w:r w:rsidRPr="00E804C9">
        <w:t xml:space="preserve"> used to identify a measurement object configuration.</w:t>
      </w:r>
    </w:p>
    <w:p w14:paraId="17833274" w14:textId="77777777" w:rsidR="009722D5" w:rsidRPr="00E804C9" w:rsidRDefault="009722D5" w:rsidP="009722D5">
      <w:pPr>
        <w:pStyle w:val="TH"/>
      </w:pPr>
      <w:r w:rsidRPr="00E804C9">
        <w:rPr>
          <w:bCs/>
          <w:i/>
          <w:iCs/>
        </w:rPr>
        <w:t>MeasObjectId</w:t>
      </w:r>
      <w:r w:rsidRPr="00E804C9">
        <w:t xml:space="preserve"> information element</w:t>
      </w:r>
    </w:p>
    <w:p w14:paraId="1F3341CB" w14:textId="77777777" w:rsidR="009722D5" w:rsidRPr="00E804C9" w:rsidRDefault="009722D5" w:rsidP="009722D5">
      <w:pPr>
        <w:pStyle w:val="PL"/>
        <w:shd w:val="clear" w:color="auto" w:fill="E6E6E6"/>
      </w:pPr>
      <w:r w:rsidRPr="00E804C9">
        <w:t>-- ASN1START</w:t>
      </w:r>
    </w:p>
    <w:p w14:paraId="0C6FBE53" w14:textId="77777777" w:rsidR="009722D5" w:rsidRPr="00E804C9" w:rsidRDefault="009722D5" w:rsidP="009722D5">
      <w:pPr>
        <w:pStyle w:val="PL"/>
        <w:shd w:val="clear" w:color="auto" w:fill="E6E6E6"/>
      </w:pPr>
    </w:p>
    <w:p w14:paraId="35E524C2" w14:textId="77777777" w:rsidR="009722D5" w:rsidRPr="00E804C9" w:rsidRDefault="009722D5" w:rsidP="009722D5">
      <w:pPr>
        <w:pStyle w:val="PL"/>
        <w:shd w:val="clear" w:color="auto" w:fill="E6E6E6"/>
      </w:pPr>
      <w:r w:rsidRPr="00E804C9">
        <w:t>MeasObjectId ::=</w:t>
      </w:r>
      <w:r w:rsidRPr="00E804C9">
        <w:tab/>
      </w:r>
      <w:r w:rsidRPr="00E804C9">
        <w:tab/>
      </w:r>
      <w:r w:rsidRPr="00E804C9">
        <w:tab/>
      </w:r>
      <w:r w:rsidRPr="00E804C9">
        <w:tab/>
      </w:r>
      <w:r w:rsidRPr="00E804C9">
        <w:tab/>
        <w:t>INTEGER (1..maxObjectId)</w:t>
      </w:r>
    </w:p>
    <w:p w14:paraId="32BFFF91" w14:textId="77777777" w:rsidR="009722D5" w:rsidRPr="00E804C9" w:rsidRDefault="009722D5" w:rsidP="009722D5">
      <w:pPr>
        <w:pStyle w:val="PL"/>
        <w:shd w:val="clear" w:color="auto" w:fill="E6E6E6"/>
      </w:pPr>
    </w:p>
    <w:p w14:paraId="0ABC3665" w14:textId="77777777" w:rsidR="009722D5" w:rsidRPr="00E804C9" w:rsidRDefault="009722D5" w:rsidP="009722D5">
      <w:pPr>
        <w:pStyle w:val="PL"/>
        <w:shd w:val="clear" w:color="auto" w:fill="E6E6E6"/>
      </w:pPr>
      <w:r w:rsidRPr="00E804C9">
        <w:t>MeasObjectId-v1310 ::=</w:t>
      </w:r>
      <w:r w:rsidRPr="00E804C9">
        <w:tab/>
      </w:r>
      <w:r w:rsidRPr="00E804C9">
        <w:tab/>
      </w:r>
      <w:r w:rsidRPr="00E804C9">
        <w:tab/>
        <w:t>INTEGER (maxObjectId-Plus1-r13..maxObjectId-r13)</w:t>
      </w:r>
    </w:p>
    <w:p w14:paraId="717F7690" w14:textId="77777777" w:rsidR="009722D5" w:rsidRPr="00E804C9" w:rsidRDefault="009722D5" w:rsidP="009722D5">
      <w:pPr>
        <w:pStyle w:val="PL"/>
        <w:shd w:val="clear" w:color="auto" w:fill="E6E6E6"/>
      </w:pPr>
    </w:p>
    <w:p w14:paraId="41F46328" w14:textId="77777777" w:rsidR="009722D5" w:rsidRPr="00E804C9" w:rsidRDefault="009722D5" w:rsidP="009722D5">
      <w:pPr>
        <w:pStyle w:val="PL"/>
        <w:shd w:val="clear" w:color="auto" w:fill="E6E6E6"/>
      </w:pPr>
      <w:r w:rsidRPr="00E804C9">
        <w:t>MeasObjectId-r13 ::=</w:t>
      </w:r>
      <w:r w:rsidRPr="00E804C9">
        <w:tab/>
      </w:r>
      <w:r w:rsidRPr="00E804C9">
        <w:tab/>
      </w:r>
      <w:r w:rsidRPr="00E804C9">
        <w:tab/>
      </w:r>
      <w:r w:rsidRPr="00E804C9">
        <w:tab/>
        <w:t>INTEGER (1..maxObjectId-r13)</w:t>
      </w:r>
    </w:p>
    <w:p w14:paraId="578CBE49" w14:textId="77777777" w:rsidR="009722D5" w:rsidRPr="00E804C9" w:rsidRDefault="009722D5" w:rsidP="009722D5">
      <w:pPr>
        <w:pStyle w:val="PL"/>
        <w:shd w:val="clear" w:color="auto" w:fill="E6E6E6"/>
      </w:pPr>
    </w:p>
    <w:p w14:paraId="4D6CDEAB" w14:textId="77777777" w:rsidR="009722D5" w:rsidRPr="00E804C9" w:rsidRDefault="009722D5" w:rsidP="009722D5">
      <w:pPr>
        <w:pStyle w:val="PL"/>
        <w:shd w:val="clear" w:color="auto" w:fill="E6E6E6"/>
      </w:pPr>
      <w:r w:rsidRPr="00E804C9">
        <w:t>-- ASN1STOP</w:t>
      </w:r>
    </w:p>
    <w:p w14:paraId="64A73264" w14:textId="77777777" w:rsidR="009722D5" w:rsidRPr="00E804C9" w:rsidRDefault="009722D5" w:rsidP="009722D5">
      <w:pPr>
        <w:rPr>
          <w:iCs/>
        </w:rPr>
      </w:pPr>
    </w:p>
    <w:p w14:paraId="7D451239" w14:textId="77777777" w:rsidR="002B76AD" w:rsidRPr="00E804C9" w:rsidRDefault="002B76AD" w:rsidP="002B76AD">
      <w:pPr>
        <w:pStyle w:val="Heading4"/>
      </w:pPr>
      <w:bookmarkStart w:id="9908" w:name="_Toc20487426"/>
      <w:bookmarkStart w:id="9909" w:name="_Toc29342723"/>
      <w:bookmarkStart w:id="9910" w:name="_Toc29343862"/>
      <w:bookmarkStart w:id="9911" w:name="_Toc36567128"/>
      <w:bookmarkStart w:id="9912" w:name="_Toc36810572"/>
      <w:bookmarkStart w:id="9913" w:name="_Toc36846936"/>
      <w:bookmarkStart w:id="9914" w:name="_Toc36939589"/>
      <w:bookmarkStart w:id="9915" w:name="_Toc37082569"/>
      <w:bookmarkStart w:id="9916" w:name="_Toc46481210"/>
      <w:bookmarkStart w:id="9917" w:name="_Toc46482444"/>
      <w:bookmarkStart w:id="9918" w:name="_Toc46483678"/>
      <w:bookmarkStart w:id="9919" w:name="_Toc171495363"/>
      <w:r w:rsidRPr="00E804C9">
        <w:t>–</w:t>
      </w:r>
      <w:r w:rsidRPr="00E804C9">
        <w:tab/>
      </w:r>
      <w:r w:rsidRPr="00E804C9">
        <w:rPr>
          <w:i/>
          <w:noProof/>
        </w:rPr>
        <w:t>MeasObjectNR</w:t>
      </w:r>
      <w:bookmarkEnd w:id="9908"/>
      <w:bookmarkEnd w:id="9909"/>
      <w:bookmarkEnd w:id="9910"/>
      <w:bookmarkEnd w:id="9911"/>
      <w:bookmarkEnd w:id="9912"/>
      <w:bookmarkEnd w:id="9913"/>
      <w:bookmarkEnd w:id="9914"/>
      <w:bookmarkEnd w:id="9915"/>
      <w:bookmarkEnd w:id="9916"/>
      <w:bookmarkEnd w:id="9917"/>
      <w:bookmarkEnd w:id="9918"/>
      <w:bookmarkEnd w:id="9919"/>
    </w:p>
    <w:p w14:paraId="5DD90420" w14:textId="77777777" w:rsidR="002B76AD" w:rsidRPr="00E804C9" w:rsidRDefault="002B76AD" w:rsidP="002B76AD">
      <w:r w:rsidRPr="00E804C9">
        <w:t xml:space="preserve">The IE </w:t>
      </w:r>
      <w:r w:rsidRPr="00E804C9">
        <w:rPr>
          <w:i/>
          <w:noProof/>
        </w:rPr>
        <w:t>MeasObjectNR</w:t>
      </w:r>
      <w:r w:rsidRPr="00E804C9">
        <w:t xml:space="preserve"> specifies information applicable for inter-RAT NR neighbouring cells.</w:t>
      </w:r>
    </w:p>
    <w:p w14:paraId="69801D5C" w14:textId="77777777" w:rsidR="002B76AD" w:rsidRPr="00E804C9" w:rsidRDefault="002B76AD" w:rsidP="002B76AD">
      <w:pPr>
        <w:pStyle w:val="TH"/>
      </w:pPr>
      <w:r w:rsidRPr="00E804C9">
        <w:rPr>
          <w:bCs/>
          <w:i/>
          <w:iCs/>
        </w:rPr>
        <w:t>MeasObjectNR</w:t>
      </w:r>
      <w:r w:rsidRPr="00E804C9">
        <w:t xml:space="preserve"> information element</w:t>
      </w:r>
    </w:p>
    <w:p w14:paraId="72F3352D" w14:textId="77777777" w:rsidR="002B76AD" w:rsidRPr="00E804C9" w:rsidRDefault="002B76AD" w:rsidP="002B76AD">
      <w:pPr>
        <w:pStyle w:val="PL"/>
        <w:shd w:val="clear" w:color="auto" w:fill="E6E6E6"/>
      </w:pPr>
      <w:r w:rsidRPr="00E804C9">
        <w:t>-- ASN1START</w:t>
      </w:r>
    </w:p>
    <w:p w14:paraId="774BE89E" w14:textId="77777777" w:rsidR="002B76AD" w:rsidRPr="00E804C9" w:rsidRDefault="002B76AD" w:rsidP="002B76AD">
      <w:pPr>
        <w:pStyle w:val="PL"/>
        <w:shd w:val="clear" w:color="auto" w:fill="E6E6E6"/>
      </w:pPr>
    </w:p>
    <w:p w14:paraId="3627FD8B" w14:textId="77777777" w:rsidR="002B76AD" w:rsidRPr="00E804C9" w:rsidRDefault="002B76AD" w:rsidP="00C610DD">
      <w:pPr>
        <w:pStyle w:val="PL"/>
        <w:shd w:val="clear" w:color="auto" w:fill="E6E6E6"/>
      </w:pPr>
      <w:r w:rsidRPr="00E804C9">
        <w:t>MeasObjectNR-r15 ::=</w:t>
      </w:r>
      <w:r w:rsidRPr="00E804C9">
        <w:tab/>
      </w:r>
      <w:r w:rsidRPr="00E804C9">
        <w:tab/>
      </w:r>
      <w:r w:rsidRPr="00E804C9">
        <w:tab/>
      </w:r>
      <w:r w:rsidRPr="00E804C9">
        <w:tab/>
        <w:t>SEQUENCE {</w:t>
      </w:r>
    </w:p>
    <w:p w14:paraId="373698FC" w14:textId="77777777" w:rsidR="002B76AD" w:rsidRPr="00E804C9" w:rsidRDefault="002B76AD" w:rsidP="002B76AD">
      <w:pPr>
        <w:pStyle w:val="PL"/>
        <w:shd w:val="clear" w:color="auto" w:fill="E6E6E6"/>
      </w:pPr>
      <w:r w:rsidRPr="00E804C9">
        <w:tab/>
        <w:t>carrierFreq-r15</w:t>
      </w:r>
      <w:r w:rsidRPr="00E804C9">
        <w:tab/>
      </w:r>
      <w:r w:rsidRPr="00E804C9">
        <w:tab/>
      </w:r>
      <w:r w:rsidRPr="00E804C9">
        <w:tab/>
      </w:r>
      <w:r w:rsidRPr="00E804C9">
        <w:tab/>
      </w:r>
      <w:r w:rsidRPr="00E804C9">
        <w:tab/>
      </w:r>
      <w:r w:rsidRPr="00E804C9">
        <w:tab/>
        <w:t>ARFCN-ValueNR-r15,</w:t>
      </w:r>
    </w:p>
    <w:p w14:paraId="4497CD12" w14:textId="77777777" w:rsidR="002B76AD" w:rsidRPr="00E804C9" w:rsidRDefault="002B76AD" w:rsidP="002B76AD">
      <w:pPr>
        <w:pStyle w:val="PL"/>
        <w:shd w:val="pct10" w:color="auto" w:fill="auto"/>
      </w:pPr>
      <w:r w:rsidRPr="00E804C9">
        <w:tab/>
        <w:t>rs-ConfigSSB-r15</w:t>
      </w:r>
      <w:r w:rsidRPr="00E804C9">
        <w:tab/>
      </w:r>
      <w:r w:rsidRPr="00E804C9">
        <w:tab/>
      </w:r>
      <w:r w:rsidRPr="00E804C9">
        <w:tab/>
      </w:r>
      <w:r w:rsidRPr="00E804C9">
        <w:tab/>
      </w:r>
      <w:r w:rsidRPr="00E804C9">
        <w:tab/>
        <w:t>RS-ConfigSSB-NR-r15,</w:t>
      </w:r>
    </w:p>
    <w:p w14:paraId="0EA2F6FF" w14:textId="77777777" w:rsidR="002B76AD" w:rsidRPr="00E804C9" w:rsidRDefault="002B76AD" w:rsidP="002B76AD">
      <w:pPr>
        <w:pStyle w:val="PL"/>
        <w:shd w:val="clear" w:color="auto" w:fill="E6E6E6"/>
      </w:pPr>
      <w:r w:rsidRPr="00E804C9">
        <w:tab/>
        <w:t>threshRS-Index-r15</w:t>
      </w:r>
      <w:r w:rsidRPr="00E804C9">
        <w:tab/>
      </w:r>
      <w:r w:rsidRPr="00E804C9">
        <w:tab/>
      </w:r>
      <w:r w:rsidRPr="00E804C9">
        <w:tab/>
      </w:r>
      <w:r w:rsidRPr="00E804C9">
        <w:tab/>
      </w:r>
      <w:r w:rsidRPr="00E804C9">
        <w:tab/>
        <w:t>Threshold</w:t>
      </w:r>
      <w:r w:rsidR="008E370D" w:rsidRPr="00E804C9">
        <w:t>List</w:t>
      </w:r>
      <w:r w:rsidR="002F2669" w:rsidRPr="00E804C9">
        <w:t>NR-r15</w:t>
      </w:r>
      <w:r w:rsidR="002F2669" w:rsidRPr="00E804C9">
        <w:tab/>
      </w:r>
      <w:r w:rsidR="002F2669" w:rsidRPr="00E804C9">
        <w:tab/>
      </w:r>
      <w:r w:rsidRPr="00E804C9">
        <w:tab/>
      </w:r>
      <w:r w:rsidRPr="00E804C9">
        <w:tab/>
        <w:t>OPTIONAL,</w:t>
      </w:r>
      <w:r w:rsidRPr="00E804C9">
        <w:tab/>
      </w:r>
      <w:r w:rsidRPr="00E804C9">
        <w:tab/>
        <w:t>-- Need OR</w:t>
      </w:r>
    </w:p>
    <w:p w14:paraId="1CEA44BE" w14:textId="77777777" w:rsidR="002B76AD" w:rsidRPr="00E804C9" w:rsidRDefault="002B76AD" w:rsidP="002B76AD">
      <w:pPr>
        <w:pStyle w:val="PL"/>
        <w:shd w:val="clear" w:color="auto" w:fill="E6E6E6"/>
      </w:pPr>
      <w:r w:rsidRPr="00E804C9">
        <w:tab/>
        <w:t>maxRS-IndexCellQual-r15</w:t>
      </w:r>
      <w:r w:rsidRPr="00E804C9">
        <w:tab/>
      </w:r>
      <w:r w:rsidRPr="00E804C9">
        <w:tab/>
      </w:r>
      <w:r w:rsidRPr="00E804C9">
        <w:tab/>
      </w:r>
      <w:r w:rsidR="00955914" w:rsidRPr="00E804C9">
        <w:tab/>
        <w:t>MaxRS-IndexCellQualNR-r15</w:t>
      </w:r>
      <w:r w:rsidR="002F2669" w:rsidRPr="00E804C9">
        <w:tab/>
      </w:r>
      <w:r w:rsidRPr="00E804C9">
        <w:tab/>
        <w:t>OPTIONAL,</w:t>
      </w:r>
      <w:r w:rsidRPr="00E804C9">
        <w:tab/>
      </w:r>
      <w:r w:rsidRPr="00E804C9">
        <w:tab/>
        <w:t>-- Need OR</w:t>
      </w:r>
    </w:p>
    <w:p w14:paraId="625BF806" w14:textId="77777777" w:rsidR="002B76AD" w:rsidRPr="00E804C9" w:rsidRDefault="002B76AD" w:rsidP="002B76AD">
      <w:pPr>
        <w:pStyle w:val="PL"/>
        <w:shd w:val="clear" w:color="auto" w:fill="E6E6E6"/>
      </w:pPr>
      <w:r w:rsidRPr="00E804C9">
        <w:tab/>
        <w:t>offsetFreq-r15</w:t>
      </w:r>
      <w:r w:rsidRPr="00E804C9">
        <w:tab/>
      </w:r>
      <w:r w:rsidRPr="00E804C9">
        <w:tab/>
      </w:r>
      <w:r w:rsidRPr="00E804C9">
        <w:tab/>
      </w:r>
      <w:r w:rsidRPr="00E804C9">
        <w:tab/>
      </w:r>
      <w:r w:rsidRPr="00E804C9">
        <w:tab/>
      </w:r>
      <w:r w:rsidRPr="00E804C9">
        <w:tab/>
        <w:t>Q-OffsetRangeInterRAT</w:t>
      </w:r>
      <w:r w:rsidRPr="00E804C9">
        <w:tab/>
      </w:r>
      <w:r w:rsidRPr="00E804C9">
        <w:tab/>
      </w:r>
      <w:r w:rsidRPr="00E804C9">
        <w:tab/>
        <w:t>DEFAULT 0,</w:t>
      </w:r>
    </w:p>
    <w:p w14:paraId="7D46F78F" w14:textId="12067D5E" w:rsidR="002B76AD" w:rsidRPr="00E804C9" w:rsidRDefault="002B76AD" w:rsidP="002B76AD">
      <w:pPr>
        <w:pStyle w:val="PL"/>
        <w:shd w:val="clear" w:color="auto" w:fill="E6E6E6"/>
      </w:pPr>
      <w:r w:rsidRPr="00E804C9">
        <w:tab/>
      </w:r>
      <w:r w:rsidR="00A2294B" w:rsidRPr="00E804C9">
        <w:t>excluded</w:t>
      </w:r>
      <w:r w:rsidRPr="00E804C9">
        <w:t>CellsToRemoveList-r15</w:t>
      </w:r>
      <w:r w:rsidRPr="00E804C9">
        <w:tab/>
      </w:r>
      <w:r w:rsidRPr="00E804C9">
        <w:tab/>
      </w:r>
      <w:r w:rsidRPr="00E804C9">
        <w:tab/>
        <w:t>CellIndexList</w:t>
      </w:r>
      <w:r w:rsidRPr="00E804C9">
        <w:tab/>
      </w:r>
      <w:r w:rsidRPr="00E804C9">
        <w:tab/>
      </w:r>
      <w:r w:rsidRPr="00E804C9">
        <w:tab/>
      </w:r>
      <w:r w:rsidRPr="00E804C9">
        <w:tab/>
      </w:r>
      <w:r w:rsidRPr="00E804C9">
        <w:tab/>
        <w:t>OPTIONAL,</w:t>
      </w:r>
      <w:r w:rsidRPr="00E804C9">
        <w:tab/>
      </w:r>
      <w:r w:rsidRPr="00E804C9">
        <w:tab/>
        <w:t>-- Need ON</w:t>
      </w:r>
    </w:p>
    <w:p w14:paraId="2694330B" w14:textId="1E0439BF" w:rsidR="002B76AD" w:rsidRPr="00E804C9" w:rsidRDefault="002B76AD" w:rsidP="002B76AD">
      <w:pPr>
        <w:pStyle w:val="PL"/>
        <w:shd w:val="clear" w:color="auto" w:fill="E6E6E6"/>
      </w:pPr>
      <w:r w:rsidRPr="00E804C9">
        <w:tab/>
      </w:r>
      <w:r w:rsidR="00A2294B" w:rsidRPr="00E804C9">
        <w:t>excluded</w:t>
      </w:r>
      <w:r w:rsidRPr="00E804C9">
        <w:t>CellsToAddModList-r15</w:t>
      </w:r>
      <w:r w:rsidRPr="00E804C9">
        <w:tab/>
      </w:r>
      <w:r w:rsidRPr="00E804C9">
        <w:tab/>
      </w:r>
      <w:r w:rsidRPr="00E804C9">
        <w:tab/>
        <w:t>CellsToAddModListNR</w:t>
      </w:r>
      <w:r w:rsidR="00D7239A" w:rsidRPr="00E804C9">
        <w:t>-r15</w:t>
      </w:r>
      <w:r w:rsidRPr="00E804C9">
        <w:tab/>
      </w:r>
      <w:r w:rsidRPr="00E804C9">
        <w:tab/>
      </w:r>
      <w:r w:rsidRPr="00E804C9">
        <w:tab/>
        <w:t>OPTIONAL,</w:t>
      </w:r>
      <w:r w:rsidRPr="00E804C9">
        <w:tab/>
      </w:r>
      <w:r w:rsidRPr="00E804C9">
        <w:tab/>
        <w:t>-- Need ON</w:t>
      </w:r>
    </w:p>
    <w:p w14:paraId="1E76FDD9" w14:textId="77777777" w:rsidR="002B76AD" w:rsidRPr="00E804C9" w:rsidRDefault="002B76AD" w:rsidP="002B76AD">
      <w:pPr>
        <w:pStyle w:val="PL"/>
        <w:shd w:val="clear" w:color="auto" w:fill="E6E6E6"/>
        <w:rPr>
          <w:lang w:val="fr-FR"/>
        </w:rPr>
      </w:pPr>
      <w:r w:rsidRPr="00E804C9">
        <w:tab/>
      </w:r>
      <w:r w:rsidRPr="00E804C9">
        <w:rPr>
          <w:lang w:val="fr-FR"/>
        </w:rPr>
        <w:t>quantityConfigSet-r15</w:t>
      </w:r>
      <w:r w:rsidRPr="00E804C9">
        <w:rPr>
          <w:lang w:val="fr-FR"/>
        </w:rPr>
        <w:tab/>
      </w:r>
      <w:r w:rsidRPr="00E804C9">
        <w:rPr>
          <w:lang w:val="fr-FR"/>
        </w:rPr>
        <w:tab/>
      </w:r>
      <w:r w:rsidRPr="00E804C9">
        <w:rPr>
          <w:lang w:val="fr-FR"/>
        </w:rPr>
        <w:tab/>
      </w:r>
      <w:r w:rsidRPr="00E804C9">
        <w:rPr>
          <w:lang w:val="fr-FR"/>
        </w:rPr>
        <w:tab/>
        <w:t>INTEGER (1.. maxQuantSetsNR-r15),</w:t>
      </w:r>
    </w:p>
    <w:p w14:paraId="55F520EF" w14:textId="77777777" w:rsidR="00D20632" w:rsidRPr="00E804C9" w:rsidRDefault="00D20632" w:rsidP="002B76AD">
      <w:pPr>
        <w:pStyle w:val="PL"/>
        <w:shd w:val="clear" w:color="auto" w:fill="E6E6E6"/>
      </w:pPr>
      <w:r w:rsidRPr="00E804C9">
        <w:rPr>
          <w:lang w:val="fr-FR"/>
        </w:rPr>
        <w:tab/>
      </w:r>
      <w:r w:rsidRPr="00E804C9">
        <w:t>cellsForWhichToReportSFTD-r15</w:t>
      </w:r>
      <w:r w:rsidRPr="00E804C9">
        <w:tab/>
      </w:r>
      <w:r w:rsidRPr="00E804C9">
        <w:tab/>
        <w:t>SEQUENCE (SIZE (1..maxCellSFTD)) OF PhysCellIdNR-r15</w:t>
      </w:r>
      <w:r w:rsidRPr="00E804C9">
        <w:tab/>
        <w:t>OPTIONAL,</w:t>
      </w:r>
      <w:r w:rsidRPr="00E804C9">
        <w:tab/>
        <w:t>-- Need OR</w:t>
      </w:r>
    </w:p>
    <w:p w14:paraId="37FD4605" w14:textId="77777777" w:rsidR="00955914" w:rsidRPr="00E804C9" w:rsidRDefault="002B76AD" w:rsidP="00955914">
      <w:pPr>
        <w:pStyle w:val="PL"/>
        <w:shd w:val="clear" w:color="auto" w:fill="E6E6E6"/>
      </w:pPr>
      <w:r w:rsidRPr="00E804C9">
        <w:tab/>
        <w:t>...</w:t>
      </w:r>
      <w:r w:rsidR="00955914" w:rsidRPr="00E804C9">
        <w:t>,</w:t>
      </w:r>
    </w:p>
    <w:p w14:paraId="0A73F574" w14:textId="77777777" w:rsidR="00955914" w:rsidRPr="00E804C9" w:rsidRDefault="00955914" w:rsidP="00955914">
      <w:pPr>
        <w:pStyle w:val="PL"/>
        <w:shd w:val="clear" w:color="auto" w:fill="E6E6E6"/>
      </w:pPr>
      <w:r w:rsidRPr="00E804C9">
        <w:tab/>
        <w:t>[[</w:t>
      </w:r>
      <w:r w:rsidRPr="00E804C9">
        <w:tab/>
        <w:t>cellForWhichToReportCGI-r15</w:t>
      </w:r>
      <w:r w:rsidRPr="00E804C9">
        <w:tab/>
      </w:r>
      <w:r w:rsidRPr="00E804C9">
        <w:tab/>
      </w:r>
      <w:r w:rsidRPr="00E804C9">
        <w:tab/>
        <w:t>PhysCellIdNR-r15</w:t>
      </w:r>
      <w:r w:rsidRPr="00E804C9">
        <w:tab/>
      </w:r>
      <w:r w:rsidRPr="00E804C9">
        <w:tab/>
      </w:r>
      <w:r w:rsidRPr="00E804C9">
        <w:tab/>
      </w:r>
      <w:r w:rsidRPr="00E804C9">
        <w:tab/>
        <w:t>OPTIONAL,</w:t>
      </w:r>
      <w:r w:rsidRPr="00E804C9">
        <w:tab/>
        <w:t>-- Need ON</w:t>
      </w:r>
    </w:p>
    <w:p w14:paraId="1D9C0922" w14:textId="77777777" w:rsidR="00955914" w:rsidRPr="00E804C9" w:rsidRDefault="00955914" w:rsidP="00955914">
      <w:pPr>
        <w:pStyle w:val="PL"/>
        <w:shd w:val="clear" w:color="auto" w:fill="E6E6E6"/>
      </w:pPr>
      <w:r w:rsidRPr="00E804C9">
        <w:tab/>
      </w:r>
      <w:r w:rsidRPr="00E804C9">
        <w:tab/>
        <w:t>deriveSSB</w:t>
      </w:r>
      <w:r w:rsidR="00427C75" w:rsidRPr="00E804C9">
        <w:t>-</w:t>
      </w:r>
      <w:r w:rsidRPr="00E804C9">
        <w:t>IndexFromCell-r15</w:t>
      </w:r>
      <w:r w:rsidRPr="00E804C9">
        <w:tab/>
      </w:r>
      <w:r w:rsidRPr="00E804C9">
        <w:tab/>
      </w:r>
      <w:r w:rsidRPr="00E804C9">
        <w:tab/>
        <w:t>BOOLEAN</w:t>
      </w:r>
      <w:r w:rsidRPr="00E804C9">
        <w:tab/>
      </w:r>
      <w:r w:rsidRPr="00E804C9">
        <w:tab/>
      </w:r>
      <w:r w:rsidRPr="00E804C9">
        <w:tab/>
      </w:r>
      <w:r w:rsidRPr="00E804C9">
        <w:tab/>
      </w:r>
      <w:r w:rsidRPr="00E804C9">
        <w:tab/>
      </w:r>
      <w:r w:rsidRPr="00E804C9">
        <w:tab/>
      </w:r>
      <w:r w:rsidRPr="00E804C9">
        <w:tab/>
        <w:t>OPTIONAL</w:t>
      </w:r>
      <w:r w:rsidR="00427C75" w:rsidRPr="00E804C9">
        <w:t>,</w:t>
      </w:r>
      <w:r w:rsidRPr="00E804C9">
        <w:tab/>
        <w:t>-- Need ON</w:t>
      </w:r>
    </w:p>
    <w:p w14:paraId="0617145A" w14:textId="77777777" w:rsidR="00610224" w:rsidRPr="00E804C9" w:rsidRDefault="00610224" w:rsidP="00610224">
      <w:pPr>
        <w:pStyle w:val="PL"/>
        <w:shd w:val="clear" w:color="auto" w:fill="E6E6E6"/>
      </w:pPr>
      <w:r w:rsidRPr="00E804C9">
        <w:tab/>
      </w:r>
      <w:r w:rsidRPr="00E804C9">
        <w:tab/>
        <w:t>ss-RSSI-Measurement-r15</w:t>
      </w:r>
      <w:r w:rsidRPr="00E804C9">
        <w:tab/>
      </w:r>
      <w:r w:rsidRPr="00E804C9">
        <w:tab/>
      </w:r>
      <w:r w:rsidRPr="00E804C9">
        <w:tab/>
      </w:r>
      <w:r w:rsidRPr="00E804C9">
        <w:tab/>
        <w:t>SS-RSSI-Measurement-r15</w:t>
      </w:r>
      <w:r w:rsidRPr="00E804C9">
        <w:tab/>
      </w:r>
      <w:r w:rsidRPr="00E804C9">
        <w:tab/>
      </w:r>
      <w:r w:rsidRPr="00E804C9">
        <w:tab/>
        <w:t>OPTIONAL,</w:t>
      </w:r>
      <w:r w:rsidRPr="00E804C9">
        <w:tab/>
        <w:t>-- Need ON</w:t>
      </w:r>
    </w:p>
    <w:p w14:paraId="3E74809C" w14:textId="77777777" w:rsidR="00610224" w:rsidRPr="00E804C9" w:rsidRDefault="00610224" w:rsidP="00610224">
      <w:pPr>
        <w:pStyle w:val="PL"/>
        <w:shd w:val="clear" w:color="auto" w:fill="E6E6E6"/>
      </w:pPr>
      <w:r w:rsidRPr="00E804C9">
        <w:tab/>
      </w:r>
      <w:r w:rsidRPr="00E804C9">
        <w:tab/>
        <w:t>bandNR-r15</w:t>
      </w:r>
      <w:r w:rsidRPr="00E804C9">
        <w:tab/>
      </w:r>
      <w:r w:rsidRPr="00E804C9">
        <w:tab/>
      </w:r>
      <w:r w:rsidRPr="00E804C9">
        <w:tab/>
      </w:r>
      <w:r w:rsidRPr="00E804C9">
        <w:tab/>
      </w:r>
      <w:r w:rsidRPr="00E804C9">
        <w:tab/>
        <w:t>CHOICE {</w:t>
      </w:r>
    </w:p>
    <w:p w14:paraId="1676B831" w14:textId="77777777" w:rsidR="00610224" w:rsidRPr="00E804C9" w:rsidRDefault="00610224" w:rsidP="00610224">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r>
      <w:r w:rsidRPr="00E804C9">
        <w:tab/>
        <w:t>NULL,</w:t>
      </w:r>
    </w:p>
    <w:p w14:paraId="6384E945" w14:textId="77777777" w:rsidR="00610224" w:rsidRPr="00E804C9" w:rsidRDefault="00610224" w:rsidP="00610224">
      <w:pPr>
        <w:pStyle w:val="PL"/>
        <w:shd w:val="clear" w:color="auto" w:fill="E6E6E6"/>
      </w:pPr>
      <w:r w:rsidRPr="00E804C9">
        <w:tab/>
      </w:r>
      <w:r w:rsidRPr="00E804C9">
        <w:tab/>
      </w:r>
      <w:r w:rsidRPr="00E804C9">
        <w:tab/>
        <w:t>setup</w:t>
      </w:r>
      <w:r w:rsidRPr="00E804C9">
        <w:tab/>
      </w:r>
      <w:r w:rsidRPr="00E804C9">
        <w:tab/>
      </w:r>
      <w:r w:rsidRPr="00E804C9">
        <w:tab/>
      </w:r>
      <w:r w:rsidRPr="00E804C9">
        <w:tab/>
      </w:r>
      <w:r w:rsidRPr="00E804C9">
        <w:tab/>
      </w:r>
      <w:r w:rsidRPr="00E804C9">
        <w:tab/>
        <w:t>FreqBandIndicatorNR-r15</w:t>
      </w:r>
    </w:p>
    <w:p w14:paraId="7CF5E21E" w14:textId="77777777" w:rsidR="00610224" w:rsidRPr="00E804C9" w:rsidRDefault="00610224" w:rsidP="00610224">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7FF081DF" w14:textId="77777777" w:rsidR="002B76AD" w:rsidRPr="00E804C9" w:rsidRDefault="00610224" w:rsidP="00610224">
      <w:pPr>
        <w:pStyle w:val="PL"/>
        <w:shd w:val="clear" w:color="auto" w:fill="E6E6E6"/>
      </w:pPr>
      <w:r w:rsidRPr="00E804C9">
        <w:tab/>
        <w:t>]]</w:t>
      </w:r>
      <w:r w:rsidR="00220393" w:rsidRPr="00E804C9">
        <w:t>,</w:t>
      </w:r>
    </w:p>
    <w:p w14:paraId="48B33448" w14:textId="77777777" w:rsidR="00220393" w:rsidRPr="00E804C9" w:rsidRDefault="00220393" w:rsidP="00220393">
      <w:pPr>
        <w:pStyle w:val="PL"/>
        <w:shd w:val="clear" w:color="auto" w:fill="E6E6E6"/>
      </w:pPr>
      <w:r w:rsidRPr="00E804C9">
        <w:tab/>
        <w:t>[[</w:t>
      </w:r>
    </w:p>
    <w:p w14:paraId="1DE99A21" w14:textId="77777777" w:rsidR="00220393" w:rsidRPr="00E804C9" w:rsidRDefault="00220393" w:rsidP="00220393">
      <w:pPr>
        <w:pStyle w:val="PL"/>
        <w:shd w:val="clear" w:color="auto" w:fill="E6E6E6"/>
      </w:pPr>
      <w:r w:rsidRPr="00E804C9">
        <w:tab/>
        <w:t>rmtc-ConfigNR-r16</w:t>
      </w:r>
      <w:r w:rsidRPr="00E804C9">
        <w:tab/>
      </w:r>
      <w:r w:rsidRPr="00E804C9">
        <w:tab/>
      </w:r>
      <w:r w:rsidRPr="00E804C9">
        <w:tab/>
      </w:r>
      <w:r w:rsidRPr="00E804C9">
        <w:tab/>
      </w:r>
      <w:r w:rsidRPr="00E804C9">
        <w:tab/>
      </w:r>
      <w:r w:rsidRPr="00E804C9">
        <w:tab/>
      </w:r>
      <w:r w:rsidR="006F7B2C" w:rsidRPr="00E804C9">
        <w:t>SetupRelease {</w:t>
      </w:r>
      <w:r w:rsidRPr="00E804C9">
        <w:t>RMTC-ConfigNR-r16</w:t>
      </w:r>
      <w:r w:rsidR="006F7B2C" w:rsidRPr="00E804C9">
        <w:t>}</w:t>
      </w:r>
      <w:r w:rsidRPr="00E804C9">
        <w:tab/>
      </w:r>
      <w:r w:rsidRPr="00E804C9">
        <w:tab/>
      </w:r>
      <w:r w:rsidRPr="00E804C9">
        <w:tab/>
        <w:t>OPTIONAL</w:t>
      </w:r>
      <w:r w:rsidRPr="00E804C9">
        <w:tab/>
      </w:r>
      <w:r w:rsidRPr="00E804C9">
        <w:tab/>
        <w:t>-- Cond SharedSpectrum</w:t>
      </w:r>
    </w:p>
    <w:p w14:paraId="49533408" w14:textId="1EFA7910" w:rsidR="00993B6B" w:rsidRPr="00E804C9" w:rsidRDefault="00220393" w:rsidP="00993B6B">
      <w:pPr>
        <w:pStyle w:val="PL"/>
        <w:shd w:val="clear" w:color="auto" w:fill="E6E6E6"/>
      </w:pPr>
      <w:r w:rsidRPr="00E804C9">
        <w:tab/>
        <w:t>]]</w:t>
      </w:r>
      <w:r w:rsidR="00993B6B" w:rsidRPr="00E804C9">
        <w:t>,</w:t>
      </w:r>
    </w:p>
    <w:p w14:paraId="1800008F" w14:textId="72B9CDFA" w:rsidR="00993B6B" w:rsidRPr="00E804C9" w:rsidRDefault="00993B6B" w:rsidP="00993B6B">
      <w:pPr>
        <w:pStyle w:val="PL"/>
        <w:shd w:val="clear" w:color="auto" w:fill="E6E6E6"/>
      </w:pPr>
      <w:r w:rsidRPr="00E804C9">
        <w:tab/>
        <w:t>[[</w:t>
      </w:r>
    </w:p>
    <w:p w14:paraId="532225C5" w14:textId="5AE752D8" w:rsidR="00993B6B" w:rsidRPr="00E804C9" w:rsidRDefault="00993B6B" w:rsidP="00993B6B">
      <w:pPr>
        <w:pStyle w:val="PL"/>
        <w:shd w:val="clear" w:color="auto" w:fill="E6E6E6"/>
      </w:pPr>
      <w:r w:rsidRPr="00E804C9">
        <w:tab/>
        <w:t>cellsToRemoveList-r16</w:t>
      </w:r>
      <w:r w:rsidRPr="00E804C9">
        <w:tab/>
      </w:r>
      <w:r w:rsidRPr="00E804C9">
        <w:tab/>
      </w:r>
      <w:r w:rsidRPr="00E804C9">
        <w:tab/>
        <w:t>CellIndexList</w:t>
      </w:r>
      <w:r w:rsidRPr="00E804C9">
        <w:tab/>
      </w:r>
      <w:r w:rsidRPr="00E804C9">
        <w:tab/>
      </w:r>
      <w:r w:rsidRPr="00E804C9">
        <w:tab/>
      </w:r>
      <w:r w:rsidRPr="00E804C9">
        <w:tab/>
      </w:r>
      <w:r w:rsidRPr="00E804C9">
        <w:tab/>
        <w:t>OPTIONAL,</w:t>
      </w:r>
      <w:r w:rsidRPr="00E804C9">
        <w:tab/>
      </w:r>
      <w:r w:rsidRPr="00E804C9">
        <w:tab/>
        <w:t>-- Need ON</w:t>
      </w:r>
    </w:p>
    <w:p w14:paraId="600FDCC4" w14:textId="10017B5B" w:rsidR="00993B6B" w:rsidRPr="00E804C9" w:rsidRDefault="00993B6B" w:rsidP="00993B6B">
      <w:pPr>
        <w:pStyle w:val="PL"/>
        <w:shd w:val="clear" w:color="auto" w:fill="E6E6E6"/>
      </w:pPr>
      <w:r w:rsidRPr="00E804C9">
        <w:tab/>
        <w:t>cellsToAddModList-r16</w:t>
      </w:r>
      <w:r w:rsidRPr="00E804C9">
        <w:tab/>
      </w:r>
      <w:r w:rsidRPr="00E804C9">
        <w:tab/>
      </w:r>
      <w:r w:rsidRPr="00E804C9">
        <w:tab/>
        <w:t>CellsToAddModListNR-r16</w:t>
      </w:r>
      <w:r w:rsidRPr="00E804C9">
        <w:tab/>
      </w:r>
      <w:r w:rsidRPr="00E804C9">
        <w:tab/>
        <w:t>OPTIONAL</w:t>
      </w:r>
      <w:r w:rsidRPr="00E804C9">
        <w:tab/>
      </w:r>
      <w:r w:rsidRPr="00E804C9">
        <w:tab/>
        <w:t>-- Need ON</w:t>
      </w:r>
    </w:p>
    <w:p w14:paraId="25CAB403" w14:textId="2730CD5B" w:rsidR="006F7B2C" w:rsidRPr="00E804C9" w:rsidRDefault="00993B6B" w:rsidP="00993B6B">
      <w:pPr>
        <w:pStyle w:val="PL"/>
        <w:shd w:val="clear" w:color="auto" w:fill="E6E6E6"/>
      </w:pPr>
      <w:r w:rsidRPr="00E804C9">
        <w:tab/>
        <w:t>]]</w:t>
      </w:r>
    </w:p>
    <w:p w14:paraId="6C68B0A0" w14:textId="77777777" w:rsidR="002B76AD" w:rsidRPr="00E804C9" w:rsidRDefault="002B76AD" w:rsidP="00220393">
      <w:pPr>
        <w:pStyle w:val="PL"/>
        <w:shd w:val="clear" w:color="auto" w:fill="E6E6E6"/>
      </w:pPr>
      <w:r w:rsidRPr="00E804C9">
        <w:t>}</w:t>
      </w:r>
    </w:p>
    <w:p w14:paraId="074CECA7" w14:textId="77777777" w:rsidR="002B76AD" w:rsidRPr="00E804C9" w:rsidRDefault="002B76AD" w:rsidP="002B76AD">
      <w:pPr>
        <w:pStyle w:val="PL"/>
        <w:shd w:val="clear" w:color="auto" w:fill="E6E6E6"/>
      </w:pPr>
    </w:p>
    <w:p w14:paraId="2D1F8654" w14:textId="77777777" w:rsidR="002B76AD" w:rsidRPr="00E804C9" w:rsidRDefault="002B76AD" w:rsidP="002B76AD">
      <w:pPr>
        <w:pStyle w:val="PL"/>
        <w:shd w:val="clear" w:color="auto" w:fill="E6E6E6"/>
      </w:pPr>
      <w:r w:rsidRPr="00E804C9">
        <w:t>RS-ConfigSSB-NR-r15 ::=</w:t>
      </w:r>
      <w:r w:rsidRPr="00E804C9">
        <w:tab/>
      </w:r>
      <w:r w:rsidRPr="00E804C9">
        <w:tab/>
      </w:r>
      <w:r w:rsidR="002D7B29" w:rsidRPr="00E804C9">
        <w:tab/>
      </w:r>
      <w:r w:rsidRPr="00E804C9">
        <w:t>SEQUENCE {</w:t>
      </w:r>
    </w:p>
    <w:p w14:paraId="2D711F2E" w14:textId="77777777" w:rsidR="002B76AD" w:rsidRPr="00E804C9" w:rsidRDefault="002B76AD" w:rsidP="002B76AD">
      <w:pPr>
        <w:pStyle w:val="PL"/>
        <w:shd w:val="clear" w:color="auto" w:fill="E6E6E6"/>
      </w:pPr>
      <w:r w:rsidRPr="00E804C9">
        <w:tab/>
        <w:t>measTimingConfig-r15</w:t>
      </w:r>
      <w:r w:rsidRPr="00E804C9">
        <w:tab/>
      </w:r>
      <w:r w:rsidRPr="00E804C9">
        <w:tab/>
      </w:r>
      <w:r w:rsidR="002D7B29" w:rsidRPr="00E804C9">
        <w:tab/>
      </w:r>
      <w:r w:rsidRPr="00E804C9">
        <w:t>MTC-SSB-NR-r15,</w:t>
      </w:r>
    </w:p>
    <w:p w14:paraId="67C5F94E" w14:textId="77777777" w:rsidR="002B76AD" w:rsidRPr="00E804C9" w:rsidRDefault="002B76AD" w:rsidP="002B76AD">
      <w:pPr>
        <w:pStyle w:val="PL"/>
        <w:shd w:val="clear" w:color="auto" w:fill="E6E6E6"/>
      </w:pPr>
      <w:r w:rsidRPr="00E804C9">
        <w:tab/>
        <w:t>subcarrierSpacingSSB-r15</w:t>
      </w:r>
      <w:r w:rsidRPr="00E804C9">
        <w:tab/>
        <w:t>ENUMERATED {kHz15, kHz30, kHz120, kHz240},</w:t>
      </w:r>
    </w:p>
    <w:p w14:paraId="30FA1E1F" w14:textId="77777777" w:rsidR="006443BD" w:rsidRPr="00E804C9" w:rsidRDefault="002B76AD" w:rsidP="006443BD">
      <w:pPr>
        <w:pStyle w:val="PL"/>
        <w:shd w:val="clear" w:color="auto" w:fill="E6E6E6"/>
        <w:rPr>
          <w:rFonts w:eastAsia="SimSun"/>
          <w:lang w:eastAsia="zh-CN"/>
        </w:rPr>
      </w:pPr>
      <w:r w:rsidRPr="00E804C9">
        <w:tab/>
        <w:t>...</w:t>
      </w:r>
      <w:r w:rsidR="006443BD" w:rsidRPr="00E804C9">
        <w:rPr>
          <w:rFonts w:eastAsia="SimSun"/>
          <w:lang w:eastAsia="zh-CN"/>
        </w:rPr>
        <w:t>,</w:t>
      </w:r>
    </w:p>
    <w:p w14:paraId="06625D9D" w14:textId="77777777" w:rsidR="006443BD" w:rsidRPr="00E804C9" w:rsidRDefault="006443BD" w:rsidP="006443BD">
      <w:pPr>
        <w:pStyle w:val="PL"/>
        <w:shd w:val="clear" w:color="auto" w:fill="E6E6E6"/>
      </w:pPr>
      <w:r w:rsidRPr="00E804C9">
        <w:rPr>
          <w:rFonts w:eastAsia="SimSun"/>
          <w:lang w:eastAsia="zh-CN"/>
        </w:rPr>
        <w:tab/>
        <w:t>[[</w:t>
      </w:r>
      <w:r w:rsidRPr="00E804C9">
        <w:rPr>
          <w:rFonts w:eastAsia="SimSun"/>
          <w:lang w:eastAsia="zh-CN"/>
        </w:rPr>
        <w:tab/>
      </w:r>
      <w:r w:rsidRPr="00E804C9">
        <w:t>ssb-ToMeasure</w:t>
      </w:r>
      <w:r w:rsidRPr="00E804C9">
        <w:rPr>
          <w:rFonts w:eastAsia="SimSun"/>
          <w:lang w:eastAsia="zh-CN"/>
        </w:rPr>
        <w:t>-r15</w:t>
      </w:r>
      <w:r w:rsidRPr="00E804C9">
        <w:tab/>
      </w:r>
      <w:r w:rsidRPr="00E804C9">
        <w:tab/>
      </w:r>
      <w:r w:rsidRPr="00E804C9">
        <w:tab/>
        <w:t>CHOICE {</w:t>
      </w:r>
    </w:p>
    <w:p w14:paraId="06ADF50E" w14:textId="77777777" w:rsidR="006443BD" w:rsidRPr="00E804C9" w:rsidRDefault="006443BD" w:rsidP="006443BD">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r>
      <w:r w:rsidRPr="00E804C9">
        <w:tab/>
        <w:t>NULL,</w:t>
      </w:r>
    </w:p>
    <w:p w14:paraId="5A9EC338" w14:textId="77777777" w:rsidR="006443BD" w:rsidRPr="00E804C9" w:rsidRDefault="006443BD" w:rsidP="006443BD">
      <w:pPr>
        <w:pStyle w:val="PL"/>
        <w:shd w:val="clear" w:color="auto" w:fill="E6E6E6"/>
      </w:pPr>
      <w:r w:rsidRPr="00E804C9">
        <w:tab/>
      </w:r>
      <w:r w:rsidRPr="00E804C9">
        <w:tab/>
      </w:r>
      <w:r w:rsidRPr="00E804C9">
        <w:tab/>
        <w:t>setup</w:t>
      </w:r>
      <w:r w:rsidRPr="00E804C9">
        <w:tab/>
      </w:r>
      <w:r w:rsidRPr="00E804C9">
        <w:tab/>
      </w:r>
      <w:r w:rsidRPr="00E804C9">
        <w:tab/>
      </w:r>
      <w:r w:rsidRPr="00E804C9">
        <w:tab/>
      </w:r>
      <w:r w:rsidRPr="00E804C9">
        <w:tab/>
      </w:r>
      <w:r w:rsidRPr="00E804C9">
        <w:tab/>
        <w:t>SSB-ToMeasure</w:t>
      </w:r>
      <w:r w:rsidRPr="00E804C9">
        <w:rPr>
          <w:rFonts w:eastAsia="SimSun"/>
          <w:lang w:eastAsia="zh-CN"/>
        </w:rPr>
        <w:t>-r15</w:t>
      </w:r>
    </w:p>
    <w:p w14:paraId="17B430D6" w14:textId="77777777" w:rsidR="006443BD" w:rsidRPr="00E804C9" w:rsidRDefault="006443BD" w:rsidP="006443BD">
      <w:pPr>
        <w:pStyle w:val="PL"/>
        <w:shd w:val="clear" w:color="auto" w:fill="E6E6E6"/>
      </w:pPr>
      <w:r w:rsidRPr="00E804C9">
        <w:lastRenderedPageBreak/>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76C22E06" w14:textId="77777777" w:rsidR="002B76AD" w:rsidRPr="00E804C9" w:rsidRDefault="006443BD" w:rsidP="006443BD">
      <w:pPr>
        <w:pStyle w:val="PL"/>
        <w:shd w:val="clear" w:color="auto" w:fill="E6E6E6"/>
      </w:pPr>
      <w:r w:rsidRPr="00E804C9">
        <w:rPr>
          <w:rFonts w:eastAsia="SimSun"/>
          <w:lang w:eastAsia="zh-CN"/>
        </w:rPr>
        <w:tab/>
        <w:t>]]</w:t>
      </w:r>
      <w:r w:rsidR="00220393" w:rsidRPr="00E804C9">
        <w:rPr>
          <w:rFonts w:eastAsia="SimSun"/>
          <w:lang w:eastAsia="zh-CN"/>
        </w:rPr>
        <w:t>,</w:t>
      </w:r>
    </w:p>
    <w:p w14:paraId="126C836F" w14:textId="77777777" w:rsidR="00220393" w:rsidRPr="00E804C9" w:rsidRDefault="00220393" w:rsidP="00220393">
      <w:pPr>
        <w:pStyle w:val="PL"/>
        <w:shd w:val="clear" w:color="auto" w:fill="E6E6E6"/>
      </w:pPr>
      <w:r w:rsidRPr="00E804C9">
        <w:tab/>
        <w:t>[[</w:t>
      </w:r>
    </w:p>
    <w:p w14:paraId="67FAF87D" w14:textId="26CC4DB9" w:rsidR="00220393" w:rsidRPr="00E804C9" w:rsidRDefault="00220393" w:rsidP="00220393">
      <w:pPr>
        <w:pStyle w:val="PL"/>
        <w:shd w:val="clear" w:color="auto" w:fill="E6E6E6"/>
      </w:pPr>
      <w:r w:rsidRPr="00E804C9">
        <w:tab/>
        <w:t>ssb-PositionQCL-CommonNR-r16</w:t>
      </w:r>
      <w:r w:rsidRPr="00E804C9">
        <w:tab/>
        <w:t>SSB-PositionQCL-RelationNR-r16</w:t>
      </w:r>
      <w:r w:rsidRPr="00E804C9">
        <w:tab/>
        <w:t>OPTIONAL</w:t>
      </w:r>
      <w:r w:rsidR="00511C00" w:rsidRPr="00E804C9">
        <w:t>,</w:t>
      </w:r>
      <w:r w:rsidRPr="00E804C9">
        <w:tab/>
        <w:t>-- Cond SharedSpectrum</w:t>
      </w:r>
      <w:r w:rsidR="00453209" w:rsidRPr="00E804C9">
        <w:t>2</w:t>
      </w:r>
    </w:p>
    <w:p w14:paraId="221BB1F9" w14:textId="77777777" w:rsidR="00511C00" w:rsidRPr="00E804C9" w:rsidRDefault="00511C00" w:rsidP="00511C00">
      <w:pPr>
        <w:pStyle w:val="PL"/>
        <w:shd w:val="clear" w:color="auto" w:fill="E6E6E6"/>
      </w:pPr>
      <w:r w:rsidRPr="00E804C9">
        <w:tab/>
        <w:t>ssb-PositionQCL-CellsToAddModListNR-r16</w:t>
      </w:r>
      <w:r w:rsidRPr="00E804C9">
        <w:tab/>
        <w:t>SSB-PositionQCL-CellsToAddModListNR-r16</w:t>
      </w:r>
      <w:r w:rsidRPr="00E804C9">
        <w:tab/>
        <w:t>OPTIONAL,</w:t>
      </w:r>
      <w:r w:rsidRPr="00E804C9">
        <w:tab/>
        <w:t>-- Cond SharedSpectrum</w:t>
      </w:r>
    </w:p>
    <w:p w14:paraId="1B8759C7" w14:textId="77777777" w:rsidR="00511C00" w:rsidRPr="00E804C9" w:rsidRDefault="00511C00" w:rsidP="00511C00">
      <w:pPr>
        <w:pStyle w:val="PL"/>
        <w:shd w:val="clear" w:color="auto" w:fill="E6E6E6"/>
      </w:pPr>
      <w:r w:rsidRPr="00E804C9">
        <w:tab/>
        <w:t>ssb-PositionQCL-CellsToRemoveListNR-r16</w:t>
      </w:r>
      <w:r w:rsidRPr="00E804C9">
        <w:tab/>
        <w:t>SEQUENCE (SIZE (1..maxCellMeas)) OF PhysCellIdNR-r15</w:t>
      </w:r>
      <w:r w:rsidRPr="00E804C9">
        <w:tab/>
        <w:t>OPTIONAL</w:t>
      </w:r>
      <w:r w:rsidRPr="00E804C9">
        <w:tab/>
        <w:t>-- Cond SharedSpectrum</w:t>
      </w:r>
    </w:p>
    <w:p w14:paraId="16A00002" w14:textId="380F736C" w:rsidR="00C12B54" w:rsidRPr="00E804C9" w:rsidRDefault="00220393" w:rsidP="00C12B54">
      <w:pPr>
        <w:pStyle w:val="PL"/>
        <w:shd w:val="clear" w:color="auto" w:fill="E6E6E6"/>
      </w:pPr>
      <w:r w:rsidRPr="00E804C9">
        <w:tab/>
        <w:t>]]</w:t>
      </w:r>
      <w:r w:rsidR="00C12B54" w:rsidRPr="00E804C9">
        <w:t>,</w:t>
      </w:r>
    </w:p>
    <w:p w14:paraId="132D11BD" w14:textId="62ED9B85" w:rsidR="00C12B54" w:rsidRPr="00E804C9" w:rsidRDefault="00C12B54" w:rsidP="00C12B54">
      <w:pPr>
        <w:pStyle w:val="PL"/>
        <w:shd w:val="clear" w:color="auto" w:fill="E6E6E6"/>
      </w:pPr>
      <w:r w:rsidRPr="00E804C9">
        <w:tab/>
        <w:t>[[</w:t>
      </w:r>
    </w:p>
    <w:p w14:paraId="430E3E4D" w14:textId="46AB9B2D" w:rsidR="00C12B54" w:rsidRPr="00E804C9" w:rsidRDefault="00C12B54" w:rsidP="00C12B54">
      <w:pPr>
        <w:pStyle w:val="PL"/>
        <w:shd w:val="clear" w:color="auto" w:fill="E6E6E6"/>
      </w:pPr>
      <w:r w:rsidRPr="00E804C9">
        <w:tab/>
        <w:t>subcarrierSpacingSSB-r17</w:t>
      </w:r>
      <w:r w:rsidRPr="00E804C9">
        <w:tab/>
        <w:t>ENUMERATED {kHz480, kHz960}</w:t>
      </w:r>
      <w:r w:rsidRPr="00E804C9">
        <w:tab/>
      </w:r>
      <w:r w:rsidRPr="00E804C9">
        <w:tab/>
      </w:r>
      <w:r w:rsidRPr="00E804C9">
        <w:tab/>
      </w:r>
      <w:r w:rsidRPr="00E804C9">
        <w:tab/>
        <w:t>OPTIONAL,</w:t>
      </w:r>
      <w:r w:rsidRPr="00E804C9">
        <w:tab/>
      </w:r>
      <w:r w:rsidRPr="00E804C9">
        <w:tab/>
        <w:t>-- Need OR</w:t>
      </w:r>
    </w:p>
    <w:p w14:paraId="1478E41F" w14:textId="77777777" w:rsidR="00C12B54" w:rsidRPr="00E804C9" w:rsidRDefault="00C12B54" w:rsidP="00C12B54">
      <w:pPr>
        <w:pStyle w:val="PL"/>
        <w:shd w:val="clear" w:color="auto" w:fill="E6E6E6"/>
      </w:pPr>
      <w:r w:rsidRPr="00E804C9">
        <w:tab/>
        <w:t>ssb-PositionQCL-CommonNR-r17</w:t>
      </w:r>
      <w:r w:rsidRPr="00E804C9">
        <w:tab/>
        <w:t>SSB-PositionQCL-RelationNR-r17</w:t>
      </w:r>
      <w:r w:rsidRPr="00E804C9">
        <w:tab/>
        <w:t>OPTIONAL,</w:t>
      </w:r>
      <w:r w:rsidRPr="00E804C9">
        <w:tab/>
        <w:t>-- Cond SharedSpectrum2</w:t>
      </w:r>
    </w:p>
    <w:p w14:paraId="7CD42C0F" w14:textId="77777777" w:rsidR="00C12B54" w:rsidRPr="00E804C9" w:rsidRDefault="00C12B54" w:rsidP="00C12B54">
      <w:pPr>
        <w:pStyle w:val="PL"/>
        <w:shd w:val="clear" w:color="auto" w:fill="E6E6E6"/>
      </w:pPr>
      <w:r w:rsidRPr="00E804C9">
        <w:tab/>
        <w:t>ssb-PositionQCL-CellsToAddModListNR-r17</w:t>
      </w:r>
      <w:r w:rsidRPr="00E804C9">
        <w:tab/>
        <w:t>SSB-PositionQCL-CellsToAddModListNR-r17</w:t>
      </w:r>
      <w:r w:rsidRPr="00E804C9">
        <w:tab/>
        <w:t>OPTIONAL,</w:t>
      </w:r>
      <w:r w:rsidRPr="00E804C9">
        <w:tab/>
        <w:t>--      Cond SharedSpectrum</w:t>
      </w:r>
    </w:p>
    <w:p w14:paraId="72AB417E" w14:textId="7D465C96" w:rsidR="00C12B54" w:rsidRPr="00E804C9" w:rsidRDefault="00C12B54" w:rsidP="00C12B54">
      <w:pPr>
        <w:pStyle w:val="PL"/>
        <w:shd w:val="clear" w:color="auto" w:fill="E6E6E6"/>
      </w:pPr>
      <w:r w:rsidRPr="00E804C9">
        <w:tab/>
        <w:t>ssb-PositionQCL-CellsToRemoveListNR-r17</w:t>
      </w:r>
      <w:r w:rsidRPr="00E804C9">
        <w:tab/>
        <w:t>SEQUENCE (SIZE (1..maxCellMeas)) OF PhysCellIdNR-r15</w:t>
      </w:r>
      <w:r w:rsidRPr="00E804C9">
        <w:tab/>
        <w:t>OPTIONAL</w:t>
      </w:r>
      <w:r w:rsidRPr="00E804C9">
        <w:tab/>
        <w:t>-- Cond SharedSpectrum</w:t>
      </w:r>
    </w:p>
    <w:p w14:paraId="328BE33D" w14:textId="186DAE02" w:rsidR="00220393" w:rsidRPr="00E804C9" w:rsidRDefault="00C12B54" w:rsidP="00C12B54">
      <w:pPr>
        <w:pStyle w:val="PL"/>
        <w:shd w:val="clear" w:color="auto" w:fill="E6E6E6"/>
      </w:pPr>
      <w:r w:rsidRPr="00E804C9">
        <w:tab/>
        <w:t>]]</w:t>
      </w:r>
    </w:p>
    <w:p w14:paraId="3B995AA0" w14:textId="77777777" w:rsidR="002B76AD" w:rsidRPr="00E804C9" w:rsidRDefault="002B76AD" w:rsidP="00220393">
      <w:pPr>
        <w:pStyle w:val="PL"/>
        <w:shd w:val="clear" w:color="auto" w:fill="E6E6E6"/>
      </w:pPr>
      <w:r w:rsidRPr="00E804C9">
        <w:t>}</w:t>
      </w:r>
    </w:p>
    <w:p w14:paraId="05368033" w14:textId="77777777" w:rsidR="002B76AD" w:rsidRPr="00E804C9" w:rsidRDefault="002B76AD" w:rsidP="002B76AD">
      <w:pPr>
        <w:pStyle w:val="PL"/>
        <w:shd w:val="clear" w:color="auto" w:fill="E6E6E6"/>
      </w:pPr>
    </w:p>
    <w:p w14:paraId="16E0D05D" w14:textId="77777777" w:rsidR="002B76AD" w:rsidRPr="00E804C9" w:rsidRDefault="002B76AD" w:rsidP="002B76AD">
      <w:pPr>
        <w:pStyle w:val="PL"/>
        <w:shd w:val="clear" w:color="auto" w:fill="E6E6E6"/>
      </w:pPr>
      <w:r w:rsidRPr="00E804C9">
        <w:t>CellsToAddModListNR</w:t>
      </w:r>
      <w:r w:rsidR="00D7239A" w:rsidRPr="00E804C9">
        <w:t>-r15</w:t>
      </w:r>
      <w:r w:rsidRPr="00E804C9">
        <w:t xml:space="preserve"> ::=</w:t>
      </w:r>
      <w:r w:rsidRPr="00E804C9">
        <w:tab/>
      </w:r>
      <w:r w:rsidRPr="00E804C9">
        <w:tab/>
      </w:r>
      <w:r w:rsidRPr="00E804C9">
        <w:tab/>
        <w:t>SEQUENCE (SIZE (1..maxCellMeas)) OF CellsToAddModNR</w:t>
      </w:r>
      <w:r w:rsidR="002D7B29" w:rsidRPr="00E804C9">
        <w:t>-r15</w:t>
      </w:r>
    </w:p>
    <w:p w14:paraId="49A63D3A" w14:textId="64E7477E" w:rsidR="002B76AD" w:rsidRPr="00E804C9" w:rsidRDefault="002B76AD" w:rsidP="002B76AD">
      <w:pPr>
        <w:pStyle w:val="PL"/>
        <w:shd w:val="clear" w:color="auto" w:fill="E6E6E6"/>
      </w:pPr>
    </w:p>
    <w:p w14:paraId="2289FDFA" w14:textId="22B2AEC8" w:rsidR="00993B6B" w:rsidRPr="00E804C9" w:rsidRDefault="00993B6B" w:rsidP="00993B6B">
      <w:pPr>
        <w:pStyle w:val="PL"/>
        <w:shd w:val="clear" w:color="auto" w:fill="E6E6E6"/>
      </w:pPr>
      <w:r w:rsidRPr="00E804C9">
        <w:t>CellsToAddModListNR-r16 ::=</w:t>
      </w:r>
      <w:r w:rsidRPr="00E804C9">
        <w:tab/>
      </w:r>
      <w:r w:rsidRPr="00E804C9">
        <w:tab/>
      </w:r>
      <w:r w:rsidRPr="00E804C9">
        <w:tab/>
        <w:t>SEQUENCE (SIZE (1..maxCellMeas)) OF CellsToAddModNR-r16</w:t>
      </w:r>
    </w:p>
    <w:p w14:paraId="17AE9500" w14:textId="77777777" w:rsidR="00993B6B" w:rsidRPr="00E804C9" w:rsidRDefault="00993B6B" w:rsidP="002B76AD">
      <w:pPr>
        <w:pStyle w:val="PL"/>
        <w:shd w:val="clear" w:color="auto" w:fill="E6E6E6"/>
      </w:pPr>
    </w:p>
    <w:p w14:paraId="0987B1D1" w14:textId="77777777" w:rsidR="002B76AD" w:rsidRPr="00E804C9" w:rsidRDefault="002B76AD" w:rsidP="002B76AD">
      <w:pPr>
        <w:pStyle w:val="PL"/>
        <w:shd w:val="clear" w:color="auto" w:fill="E6E6E6"/>
      </w:pPr>
      <w:r w:rsidRPr="00E804C9">
        <w:t>CellsToAddModNR-r15 ::=</w:t>
      </w:r>
      <w:r w:rsidRPr="00E804C9">
        <w:tab/>
      </w:r>
      <w:r w:rsidRPr="00E804C9">
        <w:tab/>
      </w:r>
      <w:r w:rsidRPr="00E804C9">
        <w:tab/>
        <w:t>SEQUENCE {</w:t>
      </w:r>
    </w:p>
    <w:p w14:paraId="35BD46F0" w14:textId="77777777" w:rsidR="002B76AD" w:rsidRPr="00E804C9" w:rsidRDefault="002B76AD" w:rsidP="002B76AD">
      <w:pPr>
        <w:pStyle w:val="PL"/>
        <w:shd w:val="clear" w:color="auto" w:fill="E6E6E6"/>
      </w:pPr>
      <w:r w:rsidRPr="00E804C9">
        <w:tab/>
        <w:t>cellIndex-r15</w:t>
      </w:r>
      <w:r w:rsidRPr="00E804C9">
        <w:tab/>
      </w:r>
      <w:r w:rsidRPr="00E804C9">
        <w:tab/>
      </w:r>
      <w:r w:rsidRPr="00E804C9">
        <w:tab/>
      </w:r>
      <w:r w:rsidRPr="00E804C9">
        <w:tab/>
      </w:r>
      <w:r w:rsidRPr="00E804C9">
        <w:tab/>
        <w:t>INTEGER (1..maxCellMeas),</w:t>
      </w:r>
    </w:p>
    <w:p w14:paraId="39573EE1" w14:textId="77777777" w:rsidR="002B76AD" w:rsidRPr="00E804C9" w:rsidRDefault="002B76AD" w:rsidP="002B76AD">
      <w:pPr>
        <w:pStyle w:val="PL"/>
        <w:shd w:val="clear" w:color="auto" w:fill="E6E6E6"/>
      </w:pPr>
      <w:r w:rsidRPr="00E804C9">
        <w:tab/>
        <w:t>physCellId-r15</w:t>
      </w:r>
      <w:r w:rsidRPr="00E804C9">
        <w:tab/>
      </w:r>
      <w:r w:rsidRPr="00E804C9">
        <w:tab/>
      </w:r>
      <w:r w:rsidRPr="00E804C9">
        <w:tab/>
      </w:r>
      <w:r w:rsidRPr="00E804C9">
        <w:tab/>
      </w:r>
      <w:r w:rsidRPr="00E804C9">
        <w:tab/>
        <w:t>PhysCellIdNR-r15</w:t>
      </w:r>
    </w:p>
    <w:p w14:paraId="63140179" w14:textId="77777777" w:rsidR="002B76AD" w:rsidRPr="00E804C9" w:rsidRDefault="002B76AD" w:rsidP="002B76AD">
      <w:pPr>
        <w:pStyle w:val="PL"/>
        <w:shd w:val="clear" w:color="auto" w:fill="E6E6E6"/>
      </w:pPr>
      <w:r w:rsidRPr="00E804C9">
        <w:t>}</w:t>
      </w:r>
    </w:p>
    <w:p w14:paraId="2BBEBB71" w14:textId="77777777" w:rsidR="00993B6B" w:rsidRPr="00E804C9" w:rsidRDefault="00993B6B" w:rsidP="00993B6B">
      <w:pPr>
        <w:pStyle w:val="PL"/>
        <w:shd w:val="clear" w:color="auto" w:fill="E6E6E6"/>
      </w:pPr>
    </w:p>
    <w:p w14:paraId="4F29AF1F" w14:textId="4605AD6B" w:rsidR="00993B6B" w:rsidRPr="00E804C9" w:rsidRDefault="00993B6B" w:rsidP="00993B6B">
      <w:pPr>
        <w:pStyle w:val="PL"/>
        <w:shd w:val="clear" w:color="auto" w:fill="E6E6E6"/>
      </w:pPr>
      <w:r w:rsidRPr="00E804C9">
        <w:t>CellsToAddModNR-r16 ::=</w:t>
      </w:r>
      <w:r w:rsidRPr="00E804C9">
        <w:tab/>
      </w:r>
      <w:r w:rsidRPr="00E804C9">
        <w:tab/>
      </w:r>
      <w:r w:rsidRPr="00E804C9">
        <w:tab/>
        <w:t>SEQUENCE {</w:t>
      </w:r>
    </w:p>
    <w:p w14:paraId="0D3026A2" w14:textId="11629960" w:rsidR="00993B6B" w:rsidRPr="00E804C9" w:rsidRDefault="00993B6B" w:rsidP="00993B6B">
      <w:pPr>
        <w:pStyle w:val="PL"/>
        <w:shd w:val="clear" w:color="auto" w:fill="E6E6E6"/>
      </w:pPr>
      <w:r w:rsidRPr="00E804C9">
        <w:tab/>
        <w:t>cellIndex-r16</w:t>
      </w:r>
      <w:r w:rsidRPr="00E804C9">
        <w:tab/>
      </w:r>
      <w:r w:rsidRPr="00E804C9">
        <w:tab/>
      </w:r>
      <w:r w:rsidRPr="00E804C9">
        <w:tab/>
      </w:r>
      <w:r w:rsidRPr="00E804C9">
        <w:tab/>
      </w:r>
      <w:r w:rsidRPr="00E804C9">
        <w:tab/>
      </w:r>
      <w:r w:rsidRPr="00E804C9">
        <w:tab/>
        <w:t>INTEGER (1..maxCellMeas),</w:t>
      </w:r>
    </w:p>
    <w:p w14:paraId="0B46DDAF" w14:textId="01435AF9" w:rsidR="00993B6B" w:rsidRPr="00E804C9" w:rsidRDefault="00993B6B" w:rsidP="00993B6B">
      <w:pPr>
        <w:pStyle w:val="PL"/>
        <w:shd w:val="clear" w:color="auto" w:fill="E6E6E6"/>
      </w:pPr>
      <w:r w:rsidRPr="00E804C9">
        <w:tab/>
        <w:t>physCellId-r16</w:t>
      </w:r>
      <w:r w:rsidRPr="00E804C9">
        <w:tab/>
      </w:r>
      <w:r w:rsidRPr="00E804C9">
        <w:tab/>
      </w:r>
      <w:r w:rsidRPr="00E804C9">
        <w:tab/>
      </w:r>
      <w:r w:rsidRPr="00E804C9">
        <w:tab/>
      </w:r>
      <w:r w:rsidRPr="00E804C9">
        <w:tab/>
      </w:r>
      <w:r w:rsidRPr="00E804C9">
        <w:tab/>
        <w:t>PhysCellIdNR-r15,</w:t>
      </w:r>
    </w:p>
    <w:p w14:paraId="38B34B55" w14:textId="7FEBF6F6" w:rsidR="00993B6B" w:rsidRPr="00E804C9" w:rsidRDefault="00993B6B" w:rsidP="00993B6B">
      <w:pPr>
        <w:pStyle w:val="PL"/>
        <w:shd w:val="clear" w:color="auto" w:fill="E6E6E6"/>
      </w:pPr>
      <w:r w:rsidRPr="00E804C9">
        <w:tab/>
        <w:t>cellIndividualOffset-r16</w:t>
      </w:r>
      <w:r w:rsidRPr="00E804C9">
        <w:tab/>
      </w:r>
      <w:r w:rsidRPr="00E804C9">
        <w:tab/>
      </w:r>
      <w:r w:rsidRPr="00E804C9">
        <w:tab/>
        <w:t>Q-OffsetRange</w:t>
      </w:r>
    </w:p>
    <w:p w14:paraId="515DBDAA" w14:textId="77777777" w:rsidR="00993B6B" w:rsidRPr="00E804C9" w:rsidRDefault="00993B6B" w:rsidP="00993B6B">
      <w:pPr>
        <w:pStyle w:val="PL"/>
        <w:shd w:val="clear" w:color="auto" w:fill="E6E6E6"/>
      </w:pPr>
      <w:r w:rsidRPr="00E804C9">
        <w:t>}</w:t>
      </w:r>
    </w:p>
    <w:p w14:paraId="11896097" w14:textId="77777777" w:rsidR="00220393" w:rsidRPr="00E804C9" w:rsidRDefault="00220393" w:rsidP="00220393">
      <w:pPr>
        <w:pStyle w:val="PL"/>
        <w:shd w:val="pct10" w:color="auto" w:fill="auto"/>
      </w:pPr>
    </w:p>
    <w:p w14:paraId="5E4B4E54" w14:textId="77777777" w:rsidR="00220393" w:rsidRPr="00E804C9" w:rsidRDefault="00220393" w:rsidP="00220393">
      <w:pPr>
        <w:pStyle w:val="PL"/>
        <w:shd w:val="pct10" w:color="auto" w:fill="auto"/>
      </w:pPr>
      <w:r w:rsidRPr="00E804C9">
        <w:t>SSB-PositionQCL-CellsToAddModListNR-r16 ::=</w:t>
      </w:r>
      <w:r w:rsidRPr="00E804C9">
        <w:tab/>
        <w:t>SEQUENCE (SIZE (1..maxCellMeas)) OF SSB-PositionQCL-CellsToAddNR-r16</w:t>
      </w:r>
    </w:p>
    <w:p w14:paraId="0A08E5AE" w14:textId="77777777" w:rsidR="00220393" w:rsidRPr="00E804C9" w:rsidRDefault="00220393" w:rsidP="00220393">
      <w:pPr>
        <w:pStyle w:val="PL"/>
        <w:shd w:val="pct10" w:color="auto" w:fill="auto"/>
      </w:pPr>
    </w:p>
    <w:p w14:paraId="125FECAD" w14:textId="77777777" w:rsidR="00220393" w:rsidRPr="00E804C9" w:rsidRDefault="00220393" w:rsidP="00220393">
      <w:pPr>
        <w:pStyle w:val="PL"/>
        <w:shd w:val="pct10" w:color="auto" w:fill="auto"/>
      </w:pPr>
    </w:p>
    <w:p w14:paraId="05075FA0" w14:textId="77777777" w:rsidR="00220393" w:rsidRPr="00E804C9" w:rsidRDefault="00220393" w:rsidP="00220393">
      <w:pPr>
        <w:pStyle w:val="PL"/>
        <w:shd w:val="pct10" w:color="auto" w:fill="auto"/>
      </w:pPr>
      <w:r w:rsidRPr="00E804C9">
        <w:t>SSB-PositionQCL-CellsToAddNR-r16 ::=</w:t>
      </w:r>
      <w:r w:rsidRPr="00E804C9">
        <w:tab/>
        <w:t>SEQUENCE {</w:t>
      </w:r>
    </w:p>
    <w:p w14:paraId="06EC2823" w14:textId="77777777" w:rsidR="00220393" w:rsidRPr="00E804C9" w:rsidRDefault="00220393" w:rsidP="00220393">
      <w:pPr>
        <w:pStyle w:val="PL"/>
        <w:shd w:val="pct10" w:color="auto" w:fill="auto"/>
      </w:pPr>
      <w:r w:rsidRPr="00E804C9">
        <w:tab/>
        <w:t>physCellId-r16</w:t>
      </w:r>
      <w:r w:rsidRPr="00E804C9">
        <w:tab/>
      </w:r>
      <w:r w:rsidRPr="00E804C9">
        <w:tab/>
      </w:r>
      <w:r w:rsidRPr="00E804C9">
        <w:tab/>
      </w:r>
      <w:r w:rsidRPr="00E804C9">
        <w:tab/>
      </w:r>
      <w:r w:rsidRPr="00E804C9">
        <w:tab/>
      </w:r>
      <w:r w:rsidRPr="00E804C9">
        <w:tab/>
      </w:r>
      <w:r w:rsidRPr="00E804C9">
        <w:tab/>
        <w:t>PhysCellIdNR-r15,</w:t>
      </w:r>
    </w:p>
    <w:p w14:paraId="2CCC843C" w14:textId="43FB9E4F" w:rsidR="00220393" w:rsidRPr="00E804C9" w:rsidRDefault="00220393" w:rsidP="00220393">
      <w:pPr>
        <w:pStyle w:val="PL"/>
        <w:shd w:val="pct10" w:color="auto" w:fill="auto"/>
      </w:pPr>
      <w:r w:rsidRPr="00E804C9">
        <w:tab/>
        <w:t>ssb-PositionQCL</w:t>
      </w:r>
      <w:r w:rsidR="00453209" w:rsidRPr="00E804C9">
        <w:t>-NR</w:t>
      </w:r>
      <w:r w:rsidRPr="00E804C9">
        <w:t>-r16</w:t>
      </w:r>
      <w:r w:rsidRPr="00E804C9">
        <w:tab/>
      </w:r>
      <w:r w:rsidRPr="00E804C9">
        <w:tab/>
      </w:r>
      <w:r w:rsidRPr="00E804C9">
        <w:tab/>
      </w:r>
      <w:r w:rsidRPr="00E804C9">
        <w:tab/>
      </w:r>
      <w:r w:rsidRPr="00E804C9">
        <w:tab/>
        <w:t>SSB-PositionQCL-RelationNR-r16</w:t>
      </w:r>
    </w:p>
    <w:p w14:paraId="3CF9AA25" w14:textId="77777777" w:rsidR="00220393" w:rsidRPr="00E804C9" w:rsidRDefault="00220393" w:rsidP="00220393">
      <w:pPr>
        <w:pStyle w:val="PL"/>
        <w:shd w:val="pct10" w:color="auto" w:fill="auto"/>
      </w:pPr>
      <w:r w:rsidRPr="00E804C9">
        <w:t>}</w:t>
      </w:r>
    </w:p>
    <w:p w14:paraId="510117B2" w14:textId="77777777" w:rsidR="00220393" w:rsidRPr="00E804C9" w:rsidRDefault="00220393" w:rsidP="00220393">
      <w:pPr>
        <w:pStyle w:val="PL"/>
        <w:shd w:val="pct10" w:color="auto" w:fill="auto"/>
      </w:pPr>
    </w:p>
    <w:p w14:paraId="31F6E1BB" w14:textId="77777777" w:rsidR="00220393" w:rsidRPr="00E804C9" w:rsidRDefault="00220393" w:rsidP="006F7B2C">
      <w:pPr>
        <w:pStyle w:val="PL"/>
        <w:shd w:val="pct10" w:color="auto" w:fill="auto"/>
      </w:pPr>
      <w:r w:rsidRPr="00E804C9">
        <w:t>RMTC-ConfigNR-r16 ::=</w:t>
      </w:r>
      <w:r w:rsidRPr="00E804C9">
        <w:tab/>
        <w:t>SEQUENCE {</w:t>
      </w:r>
    </w:p>
    <w:p w14:paraId="673E8325" w14:textId="77777777" w:rsidR="00220393" w:rsidRPr="00E804C9" w:rsidRDefault="00220393" w:rsidP="00220393">
      <w:pPr>
        <w:pStyle w:val="PL"/>
        <w:shd w:val="pct10" w:color="auto" w:fill="auto"/>
      </w:pPr>
      <w:r w:rsidRPr="00E804C9">
        <w:tab/>
        <w:t>rmtc-PeriodicityNR-r16</w:t>
      </w:r>
      <w:r w:rsidRPr="00E804C9">
        <w:tab/>
      </w:r>
      <w:r w:rsidRPr="00E804C9">
        <w:tab/>
      </w:r>
      <w:r w:rsidRPr="00E804C9">
        <w:tab/>
      </w:r>
      <w:r w:rsidRPr="00E804C9">
        <w:tab/>
        <w:t>ENUMERATED {ms40, ms80, ms160, ms320, ms640},</w:t>
      </w:r>
    </w:p>
    <w:p w14:paraId="643A15D4" w14:textId="77777777" w:rsidR="00220393" w:rsidRPr="00E804C9" w:rsidRDefault="00220393" w:rsidP="00220393">
      <w:pPr>
        <w:pStyle w:val="PL"/>
        <w:shd w:val="pct10" w:color="auto" w:fill="auto"/>
      </w:pPr>
      <w:r w:rsidRPr="00E804C9">
        <w:tab/>
        <w:t>rmtc-SubframeOffsetNR-r16</w:t>
      </w:r>
      <w:r w:rsidRPr="00E804C9">
        <w:tab/>
      </w:r>
      <w:r w:rsidRPr="00E804C9">
        <w:tab/>
      </w:r>
      <w:r w:rsidRPr="00E804C9">
        <w:tab/>
        <w:t>INTEGER(0..639)</w:t>
      </w:r>
      <w:r w:rsidRPr="00E804C9">
        <w:tab/>
      </w:r>
      <w:r w:rsidRPr="00E804C9">
        <w:tab/>
      </w:r>
      <w:r w:rsidRPr="00E804C9">
        <w:tab/>
        <w:t>OPTIONAL,</w:t>
      </w:r>
      <w:r w:rsidRPr="00E804C9">
        <w:tab/>
        <w:t>-- Need ON</w:t>
      </w:r>
    </w:p>
    <w:p w14:paraId="23645BBB" w14:textId="77777777" w:rsidR="00220393" w:rsidRPr="00E804C9" w:rsidRDefault="00220393" w:rsidP="00220393">
      <w:pPr>
        <w:pStyle w:val="PL"/>
        <w:shd w:val="pct10" w:color="auto" w:fill="auto"/>
      </w:pPr>
      <w:r w:rsidRPr="00E804C9">
        <w:tab/>
        <w:t>measDurationNR-r16</w:t>
      </w:r>
      <w:r w:rsidRPr="00E804C9">
        <w:tab/>
      </w:r>
      <w:r w:rsidRPr="00E804C9">
        <w:tab/>
      </w:r>
      <w:r w:rsidRPr="00E804C9">
        <w:tab/>
      </w:r>
      <w:r w:rsidRPr="00E804C9">
        <w:tab/>
      </w:r>
      <w:r w:rsidRPr="00E804C9">
        <w:tab/>
        <w:t>ENUMERATED {sym1, sym14or12, sym28or24, sym42or36, sym70or60},</w:t>
      </w:r>
    </w:p>
    <w:p w14:paraId="5C1FD61F" w14:textId="77777777" w:rsidR="00220393" w:rsidRPr="00E804C9" w:rsidRDefault="00220393" w:rsidP="00220393">
      <w:pPr>
        <w:pStyle w:val="PL"/>
        <w:shd w:val="pct10" w:color="auto" w:fill="auto"/>
      </w:pPr>
      <w:r w:rsidRPr="00E804C9">
        <w:tab/>
        <w:t>rmtc-FrequencyNR-r16</w:t>
      </w:r>
      <w:r w:rsidRPr="00E804C9">
        <w:tab/>
      </w:r>
      <w:r w:rsidRPr="00E804C9">
        <w:tab/>
      </w:r>
      <w:r w:rsidRPr="00E804C9">
        <w:tab/>
      </w:r>
      <w:r w:rsidRPr="00E804C9">
        <w:tab/>
        <w:t>ARFCN-ValueNR-r15,</w:t>
      </w:r>
    </w:p>
    <w:p w14:paraId="4C663E26" w14:textId="77777777" w:rsidR="00220393" w:rsidRPr="00E804C9" w:rsidRDefault="00220393" w:rsidP="00220393">
      <w:pPr>
        <w:pStyle w:val="PL"/>
        <w:shd w:val="pct10" w:color="auto" w:fill="auto"/>
      </w:pPr>
      <w:r w:rsidRPr="00E804C9">
        <w:tab/>
        <w:t>refSCS-CP-NR-r16</w:t>
      </w:r>
      <w:r w:rsidRPr="00E804C9">
        <w:tab/>
      </w:r>
      <w:r w:rsidRPr="00E804C9">
        <w:tab/>
      </w:r>
      <w:r w:rsidRPr="00E804C9">
        <w:tab/>
      </w:r>
      <w:r w:rsidRPr="00E804C9">
        <w:tab/>
      </w:r>
      <w:r w:rsidRPr="00E804C9">
        <w:tab/>
        <w:t>ENUMERATED {kHz15, kHz30, kHz60-NCP, kHz60-ECP}</w:t>
      </w:r>
      <w:r w:rsidR="005B22DC" w:rsidRPr="00E804C9">
        <w:t>,</w:t>
      </w:r>
    </w:p>
    <w:p w14:paraId="0C7060C2" w14:textId="5ACF2632" w:rsidR="00C12B54" w:rsidRPr="00E804C9" w:rsidRDefault="00220393" w:rsidP="00C12B54">
      <w:pPr>
        <w:pStyle w:val="PL"/>
        <w:shd w:val="pct10" w:color="auto" w:fill="auto"/>
      </w:pPr>
      <w:r w:rsidRPr="00E804C9">
        <w:tab/>
        <w:t>...</w:t>
      </w:r>
      <w:r w:rsidR="00C12B54" w:rsidRPr="00E804C9">
        <w:t>,</w:t>
      </w:r>
    </w:p>
    <w:p w14:paraId="4E3CA68D" w14:textId="7AA5A36E" w:rsidR="00C12B54" w:rsidRPr="00E804C9" w:rsidRDefault="00C12B54" w:rsidP="00C12B54">
      <w:pPr>
        <w:pStyle w:val="PL"/>
        <w:shd w:val="pct10" w:color="auto" w:fill="auto"/>
      </w:pPr>
      <w:r w:rsidRPr="00E804C9">
        <w:tab/>
        <w:t>[[</w:t>
      </w:r>
    </w:p>
    <w:p w14:paraId="07CE5248" w14:textId="1E82BABF" w:rsidR="00C12B54" w:rsidRPr="00E804C9" w:rsidRDefault="00C12B54" w:rsidP="00C12B54">
      <w:pPr>
        <w:pStyle w:val="PL"/>
        <w:shd w:val="pct10" w:color="auto" w:fill="auto"/>
      </w:pPr>
      <w:r w:rsidRPr="00E804C9">
        <w:tab/>
        <w:t>rmtc-BandwidthNR-r17</w:t>
      </w:r>
      <w:r w:rsidRPr="00E804C9">
        <w:tab/>
        <w:t>ENUMERATED {mhz100, mhz400, mhz800, mhz1600, mhz2000} OPTIONAL,</w:t>
      </w:r>
      <w:r w:rsidRPr="00E804C9">
        <w:tab/>
        <w:t>-- Need OR</w:t>
      </w:r>
    </w:p>
    <w:p w14:paraId="11374C95" w14:textId="7443843B" w:rsidR="00C12B54" w:rsidRPr="00E804C9" w:rsidRDefault="00C12B54" w:rsidP="00C12B54">
      <w:pPr>
        <w:pStyle w:val="PL"/>
        <w:shd w:val="pct10" w:color="auto" w:fill="auto"/>
      </w:pPr>
      <w:r w:rsidRPr="00E804C9">
        <w:tab/>
        <w:t>measDurationNR-r17</w:t>
      </w:r>
      <w:r w:rsidRPr="00E804C9">
        <w:tab/>
      </w:r>
      <w:r w:rsidRPr="00E804C9">
        <w:tab/>
        <w:t>ENUMERATED {sym140, sym560, sym1120}</w:t>
      </w:r>
      <w:r w:rsidRPr="00E804C9">
        <w:tab/>
      </w:r>
      <w:r w:rsidRPr="00E804C9">
        <w:tab/>
      </w:r>
      <w:r w:rsidRPr="00E804C9">
        <w:tab/>
        <w:t>OPTIONAL,</w:t>
      </w:r>
      <w:r w:rsidRPr="00E804C9">
        <w:tab/>
        <w:t>-- Need OR</w:t>
      </w:r>
    </w:p>
    <w:p w14:paraId="11819AFE" w14:textId="7020D244" w:rsidR="00C12B54" w:rsidRPr="00E804C9" w:rsidRDefault="00C12B54" w:rsidP="00C12B54">
      <w:pPr>
        <w:pStyle w:val="PL"/>
        <w:shd w:val="pct10" w:color="auto" w:fill="auto"/>
      </w:pPr>
      <w:r w:rsidRPr="00E804C9">
        <w:tab/>
        <w:t>refSCS-CP-NR-r17</w:t>
      </w:r>
      <w:r w:rsidRPr="00E804C9">
        <w:tab/>
      </w:r>
      <w:r w:rsidRPr="00E804C9">
        <w:tab/>
        <w:t>ENUMERATED {kHz120, kHz480, kHz960}</w:t>
      </w:r>
      <w:r w:rsidRPr="00E804C9">
        <w:tab/>
      </w:r>
      <w:r w:rsidRPr="00E804C9">
        <w:tab/>
      </w:r>
      <w:r w:rsidRPr="00E804C9">
        <w:tab/>
        <w:t>OPTIONAL</w:t>
      </w:r>
      <w:r w:rsidRPr="00E804C9">
        <w:tab/>
        <w:t>-- Need OR</w:t>
      </w:r>
    </w:p>
    <w:p w14:paraId="096B1E4F" w14:textId="1FDD9AE0" w:rsidR="00220393" w:rsidRPr="00E804C9" w:rsidRDefault="00574B9C" w:rsidP="00C12B54">
      <w:pPr>
        <w:pStyle w:val="PL"/>
        <w:shd w:val="pct10" w:color="auto" w:fill="auto"/>
      </w:pPr>
      <w:r w:rsidRPr="00E804C9">
        <w:tab/>
      </w:r>
      <w:r w:rsidR="00C12B54" w:rsidRPr="00E804C9">
        <w:t>]]</w:t>
      </w:r>
    </w:p>
    <w:p w14:paraId="6D7682C1" w14:textId="77777777" w:rsidR="00610224" w:rsidRPr="00E804C9" w:rsidRDefault="00220393" w:rsidP="00220393">
      <w:pPr>
        <w:pStyle w:val="PL"/>
        <w:shd w:val="pct10" w:color="auto" w:fill="auto"/>
      </w:pPr>
      <w:r w:rsidRPr="00E804C9">
        <w:t>}</w:t>
      </w:r>
    </w:p>
    <w:p w14:paraId="5786D431" w14:textId="77777777" w:rsidR="002E3ABA" w:rsidRPr="00E804C9" w:rsidRDefault="002E3ABA" w:rsidP="002E3ABA">
      <w:pPr>
        <w:pStyle w:val="PL"/>
        <w:shd w:val="pct10" w:color="auto" w:fill="auto"/>
      </w:pPr>
    </w:p>
    <w:p w14:paraId="6A872EAB" w14:textId="77777777" w:rsidR="002E3ABA" w:rsidRPr="00E804C9" w:rsidRDefault="002E3ABA" w:rsidP="002E3ABA">
      <w:pPr>
        <w:pStyle w:val="PL"/>
        <w:shd w:val="pct10" w:color="auto" w:fill="auto"/>
      </w:pPr>
      <w:r w:rsidRPr="00E804C9">
        <w:t>SSB-PositionQCL-CellsToAddModListNR-r17 ::=</w:t>
      </w:r>
      <w:r w:rsidRPr="00E804C9">
        <w:tab/>
        <w:t>SEQUENCE (SIZE (1..maxCellMeas)) OF SSB-PositionQCL-CellsToAddNR-r17</w:t>
      </w:r>
    </w:p>
    <w:p w14:paraId="5F165247" w14:textId="77777777" w:rsidR="002E3ABA" w:rsidRPr="00E804C9" w:rsidRDefault="002E3ABA" w:rsidP="002E3ABA">
      <w:pPr>
        <w:pStyle w:val="PL"/>
        <w:shd w:val="pct10" w:color="auto" w:fill="auto"/>
      </w:pPr>
    </w:p>
    <w:p w14:paraId="765F46CE" w14:textId="77777777" w:rsidR="002E3ABA" w:rsidRPr="00E804C9" w:rsidRDefault="002E3ABA" w:rsidP="002E3ABA">
      <w:pPr>
        <w:pStyle w:val="PL"/>
        <w:shd w:val="pct10" w:color="auto" w:fill="auto"/>
      </w:pPr>
      <w:r w:rsidRPr="00E804C9">
        <w:t>SSB-PositionQCL-CellsToAddNR-r17 ::=</w:t>
      </w:r>
      <w:r w:rsidRPr="00E804C9">
        <w:tab/>
        <w:t>SEQUENCE {</w:t>
      </w:r>
    </w:p>
    <w:p w14:paraId="402C44F2" w14:textId="77777777" w:rsidR="002E3ABA" w:rsidRPr="00E804C9" w:rsidRDefault="002E3ABA" w:rsidP="002E3ABA">
      <w:pPr>
        <w:pStyle w:val="PL"/>
        <w:shd w:val="pct10" w:color="auto" w:fill="auto"/>
      </w:pPr>
      <w:r w:rsidRPr="00E804C9">
        <w:tab/>
        <w:t>physCellIdNR-r17</w:t>
      </w:r>
      <w:r w:rsidRPr="00E804C9">
        <w:tab/>
      </w:r>
      <w:r w:rsidRPr="00E804C9">
        <w:tab/>
      </w:r>
      <w:r w:rsidRPr="00E804C9">
        <w:tab/>
      </w:r>
      <w:r w:rsidRPr="00E804C9">
        <w:tab/>
      </w:r>
      <w:r w:rsidRPr="00E804C9">
        <w:tab/>
      </w:r>
      <w:r w:rsidRPr="00E804C9">
        <w:tab/>
        <w:t>PhysCellIdNR-r15,</w:t>
      </w:r>
    </w:p>
    <w:p w14:paraId="7D5DD858" w14:textId="77777777" w:rsidR="002E3ABA" w:rsidRPr="00E804C9" w:rsidRDefault="002E3ABA" w:rsidP="002E3ABA">
      <w:pPr>
        <w:pStyle w:val="PL"/>
        <w:shd w:val="pct10" w:color="auto" w:fill="auto"/>
      </w:pPr>
      <w:r w:rsidRPr="00E804C9">
        <w:tab/>
        <w:t>ssb-PositionQCL-NR-r17</w:t>
      </w:r>
      <w:r w:rsidRPr="00E804C9">
        <w:tab/>
      </w:r>
      <w:r w:rsidRPr="00E804C9">
        <w:tab/>
      </w:r>
      <w:r w:rsidRPr="00E804C9">
        <w:tab/>
      </w:r>
      <w:r w:rsidRPr="00E804C9">
        <w:tab/>
      </w:r>
      <w:r w:rsidRPr="00E804C9">
        <w:tab/>
        <w:t>SSB-PositionQCL-RelationNR-r17</w:t>
      </w:r>
    </w:p>
    <w:p w14:paraId="14419F68" w14:textId="77777777" w:rsidR="002E3ABA" w:rsidRPr="00E804C9" w:rsidRDefault="002E3ABA" w:rsidP="002E3ABA">
      <w:pPr>
        <w:pStyle w:val="PL"/>
        <w:shd w:val="pct10" w:color="auto" w:fill="auto"/>
      </w:pPr>
      <w:r w:rsidRPr="00E804C9">
        <w:t>}</w:t>
      </w:r>
    </w:p>
    <w:p w14:paraId="76831FF2" w14:textId="77777777" w:rsidR="00220393" w:rsidRPr="00E804C9" w:rsidRDefault="00220393" w:rsidP="00220393">
      <w:pPr>
        <w:pStyle w:val="PL"/>
        <w:shd w:val="pct10" w:color="auto" w:fill="auto"/>
      </w:pPr>
    </w:p>
    <w:p w14:paraId="1F6D6E3E" w14:textId="77777777" w:rsidR="002B76AD" w:rsidRPr="00E804C9" w:rsidRDefault="002B76AD" w:rsidP="002B76AD">
      <w:pPr>
        <w:pStyle w:val="PL"/>
        <w:shd w:val="clear" w:color="auto" w:fill="E6E6E6"/>
      </w:pPr>
      <w:r w:rsidRPr="00E804C9">
        <w:t>-- ASN1STOP</w:t>
      </w:r>
    </w:p>
    <w:p w14:paraId="442B0695" w14:textId="77777777" w:rsidR="002B76AD" w:rsidRPr="00E804C9" w:rsidRDefault="002B76AD" w:rsidP="002B76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71E8B5C1" w14:textId="77777777" w:rsidTr="002B76AD">
        <w:trPr>
          <w:cantSplit/>
          <w:tblHeader/>
        </w:trPr>
        <w:tc>
          <w:tcPr>
            <w:tcW w:w="9639" w:type="dxa"/>
          </w:tcPr>
          <w:p w14:paraId="41A85599" w14:textId="77777777" w:rsidR="002B76AD" w:rsidRPr="00E804C9" w:rsidRDefault="002B76AD" w:rsidP="002B76AD">
            <w:pPr>
              <w:pStyle w:val="TAH"/>
              <w:rPr>
                <w:lang w:eastAsia="en-GB"/>
              </w:rPr>
            </w:pPr>
            <w:r w:rsidRPr="00E804C9">
              <w:rPr>
                <w:i/>
                <w:noProof/>
                <w:lang w:eastAsia="en-GB"/>
              </w:rPr>
              <w:lastRenderedPageBreak/>
              <w:t>MeasObjectNR</w:t>
            </w:r>
            <w:r w:rsidRPr="00E804C9">
              <w:rPr>
                <w:iCs/>
                <w:noProof/>
                <w:lang w:eastAsia="en-GB"/>
              </w:rPr>
              <w:t xml:space="preserve"> field descriptions</w:t>
            </w:r>
          </w:p>
        </w:tc>
      </w:tr>
      <w:tr w:rsidR="00E804C9" w:rsidRPr="00E804C9" w14:paraId="7F60A9CC" w14:textId="77777777" w:rsidTr="002B76AD">
        <w:trPr>
          <w:cantSplit/>
        </w:trPr>
        <w:tc>
          <w:tcPr>
            <w:tcW w:w="9639" w:type="dxa"/>
          </w:tcPr>
          <w:p w14:paraId="0791B1E4" w14:textId="77777777" w:rsidR="00E20008" w:rsidRPr="00E804C9" w:rsidRDefault="00E20008" w:rsidP="00E20008">
            <w:pPr>
              <w:pStyle w:val="TAL"/>
              <w:rPr>
                <w:b/>
                <w:bCs/>
                <w:i/>
                <w:noProof/>
                <w:lang w:eastAsia="en-GB"/>
              </w:rPr>
            </w:pPr>
            <w:r w:rsidRPr="00E804C9">
              <w:rPr>
                <w:b/>
                <w:bCs/>
                <w:i/>
                <w:noProof/>
                <w:lang w:eastAsia="en-GB"/>
              </w:rPr>
              <w:t>bandNR</w:t>
            </w:r>
          </w:p>
          <w:p w14:paraId="7B622635" w14:textId="77777777" w:rsidR="00E20008" w:rsidRPr="00E804C9" w:rsidRDefault="00E20008" w:rsidP="00E20008">
            <w:pPr>
              <w:pStyle w:val="TAL"/>
              <w:rPr>
                <w:b/>
                <w:bCs/>
                <w:i/>
                <w:noProof/>
                <w:lang w:eastAsia="en-GB"/>
              </w:rPr>
            </w:pPr>
            <w:r w:rsidRPr="00E804C9">
              <w:rPr>
                <w:lang w:eastAsia="en-GB"/>
              </w:rPr>
              <w:t xml:space="preserve">Indicates </w:t>
            </w:r>
            <w:r w:rsidRPr="00E804C9">
              <w:rPr>
                <w:bCs/>
                <w:noProof/>
                <w:lang w:eastAsia="ko-KR"/>
              </w:rPr>
              <w:t xml:space="preserve">the frequency band of the </w:t>
            </w:r>
            <w:r w:rsidRPr="00E804C9">
              <w:rPr>
                <w:lang w:eastAsia="en-GB"/>
              </w:rPr>
              <w:t>NR carrier frequency</w:t>
            </w:r>
            <w:r w:rsidRPr="00E804C9">
              <w:rPr>
                <w:bCs/>
                <w:noProof/>
                <w:lang w:eastAsia="ko-KR"/>
              </w:rPr>
              <w:t xml:space="preserve"> configured in this </w:t>
            </w:r>
            <w:r w:rsidRPr="00E804C9">
              <w:rPr>
                <w:bCs/>
                <w:i/>
                <w:noProof/>
                <w:lang w:eastAsia="ko-KR"/>
              </w:rPr>
              <w:t>MeasObjectNR</w:t>
            </w:r>
            <w:r w:rsidRPr="00E804C9">
              <w:rPr>
                <w:bCs/>
                <w:noProof/>
                <w:lang w:eastAsia="ko-KR"/>
              </w:rPr>
              <w:t xml:space="preserve">. This field is always set to setup when the network configures measurements with this </w:t>
            </w:r>
            <w:r w:rsidRPr="00E804C9">
              <w:rPr>
                <w:bCs/>
                <w:i/>
                <w:noProof/>
                <w:lang w:eastAsia="ko-KR"/>
              </w:rPr>
              <w:t>MeasObjectNR</w:t>
            </w:r>
            <w:r w:rsidRPr="00E804C9">
              <w:rPr>
                <w:bCs/>
                <w:noProof/>
                <w:lang w:eastAsia="ko-KR"/>
              </w:rPr>
              <w:t>.</w:t>
            </w:r>
          </w:p>
        </w:tc>
      </w:tr>
      <w:tr w:rsidR="00E804C9" w:rsidRPr="00E804C9" w14:paraId="557C89F0" w14:textId="77777777" w:rsidTr="002B76AD">
        <w:trPr>
          <w:cantSplit/>
        </w:trPr>
        <w:tc>
          <w:tcPr>
            <w:tcW w:w="9639" w:type="dxa"/>
          </w:tcPr>
          <w:p w14:paraId="3A5F02B4" w14:textId="77777777" w:rsidR="002B76AD" w:rsidRPr="00E804C9" w:rsidRDefault="002B76AD" w:rsidP="002B76AD">
            <w:pPr>
              <w:pStyle w:val="TAL"/>
              <w:rPr>
                <w:b/>
                <w:bCs/>
                <w:i/>
                <w:noProof/>
                <w:lang w:eastAsia="en-GB"/>
              </w:rPr>
            </w:pPr>
            <w:r w:rsidRPr="00E804C9">
              <w:rPr>
                <w:b/>
                <w:bCs/>
                <w:i/>
                <w:noProof/>
                <w:lang w:eastAsia="en-GB"/>
              </w:rPr>
              <w:t>carrierFreq</w:t>
            </w:r>
          </w:p>
          <w:p w14:paraId="69F77626" w14:textId="77777777" w:rsidR="002B76AD" w:rsidRPr="00E804C9" w:rsidRDefault="0087208B" w:rsidP="002B76AD">
            <w:pPr>
              <w:pStyle w:val="TAL"/>
              <w:rPr>
                <w:lang w:eastAsia="en-GB"/>
              </w:rPr>
            </w:pPr>
            <w:r w:rsidRPr="00E804C9">
              <w:rPr>
                <w:rFonts w:eastAsia="Malgun Gothic"/>
                <w:lang w:eastAsia="en-GB"/>
              </w:rPr>
              <w:t xml:space="preserve">Identifies the SSB </w:t>
            </w:r>
            <w:r w:rsidRPr="00E804C9">
              <w:rPr>
                <w:rFonts w:eastAsia="Malgun Gothic"/>
                <w:lang w:eastAsia="ko-KR"/>
              </w:rPr>
              <w:t>f</w:t>
            </w:r>
            <w:r w:rsidRPr="00E804C9">
              <w:rPr>
                <w:rFonts w:eastAsia="Malgun Gothic"/>
                <w:lang w:eastAsia="en-GB"/>
              </w:rPr>
              <w:t>requency to be measured.</w:t>
            </w:r>
            <w:r w:rsidR="002B76AD" w:rsidRPr="00E804C9">
              <w:rPr>
                <w:lang w:eastAsia="ko-KR"/>
              </w:rPr>
              <w:t xml:space="preserve"> </w:t>
            </w:r>
            <w:r w:rsidR="002B76AD" w:rsidRPr="00E804C9">
              <w:rPr>
                <w:bCs/>
                <w:noProof/>
                <w:lang w:eastAsia="ko-KR"/>
              </w:rPr>
              <w:t xml:space="preserve">E-UTRAN does not configure more than one measurement object for the same </w:t>
            </w:r>
            <w:r w:rsidRPr="00E804C9">
              <w:rPr>
                <w:rFonts w:eastAsia="Malgun Gothic"/>
                <w:bCs/>
                <w:noProof/>
                <w:lang w:eastAsia="ko-KR"/>
              </w:rPr>
              <w:t>SSB</w:t>
            </w:r>
            <w:r w:rsidR="002B76AD" w:rsidRPr="00E804C9">
              <w:rPr>
                <w:bCs/>
                <w:noProof/>
                <w:lang w:eastAsia="ko-KR"/>
              </w:rPr>
              <w:t xml:space="preserve"> frequency.</w:t>
            </w:r>
          </w:p>
        </w:tc>
      </w:tr>
      <w:tr w:rsidR="00E804C9" w:rsidRPr="00E804C9" w14:paraId="6F6FFA2C" w14:textId="77777777" w:rsidTr="002B76AD">
        <w:trPr>
          <w:cantSplit/>
        </w:trPr>
        <w:tc>
          <w:tcPr>
            <w:tcW w:w="9639" w:type="dxa"/>
          </w:tcPr>
          <w:p w14:paraId="6017CEFF" w14:textId="2F7BD94E" w:rsidR="00993B6B" w:rsidRPr="00E804C9" w:rsidRDefault="00993B6B" w:rsidP="00993B6B">
            <w:pPr>
              <w:pStyle w:val="TAL"/>
              <w:rPr>
                <w:b/>
                <w:bCs/>
                <w:i/>
                <w:noProof/>
                <w:lang w:eastAsia="en-GB"/>
              </w:rPr>
            </w:pPr>
            <w:r w:rsidRPr="00E804C9">
              <w:rPr>
                <w:b/>
                <w:bCs/>
                <w:i/>
                <w:noProof/>
                <w:lang w:eastAsia="en-GB"/>
              </w:rPr>
              <w:t>cellIndividualOffset</w:t>
            </w:r>
          </w:p>
          <w:p w14:paraId="304C0531" w14:textId="0C6CEFD8" w:rsidR="00993B6B" w:rsidRPr="00E804C9" w:rsidRDefault="00993B6B" w:rsidP="00993B6B">
            <w:pPr>
              <w:pStyle w:val="TAL"/>
              <w:rPr>
                <w:b/>
                <w:bCs/>
                <w:i/>
                <w:noProof/>
                <w:lang w:eastAsia="en-GB"/>
              </w:rPr>
            </w:pPr>
            <w:r w:rsidRPr="00E804C9">
              <w:t>Cell individual offset applicable to a specific cell.</w:t>
            </w:r>
          </w:p>
        </w:tc>
      </w:tr>
      <w:tr w:rsidR="00E804C9" w:rsidRPr="00E804C9" w14:paraId="109E3B38" w14:textId="77777777" w:rsidTr="00C64570">
        <w:trPr>
          <w:cantSplit/>
        </w:trPr>
        <w:tc>
          <w:tcPr>
            <w:tcW w:w="9639" w:type="dxa"/>
          </w:tcPr>
          <w:p w14:paraId="25C498E0" w14:textId="77777777" w:rsidR="00CB2313" w:rsidRPr="00E804C9" w:rsidRDefault="00CB2313" w:rsidP="00C64570">
            <w:pPr>
              <w:pStyle w:val="TAL"/>
              <w:rPr>
                <w:b/>
                <w:i/>
                <w:szCs w:val="22"/>
              </w:rPr>
            </w:pPr>
            <w:r w:rsidRPr="00E804C9">
              <w:rPr>
                <w:b/>
                <w:i/>
                <w:szCs w:val="22"/>
              </w:rPr>
              <w:t>deriveSSB</w:t>
            </w:r>
            <w:r w:rsidR="00427C75" w:rsidRPr="00E804C9">
              <w:rPr>
                <w:b/>
                <w:i/>
                <w:szCs w:val="22"/>
              </w:rPr>
              <w:t>-</w:t>
            </w:r>
            <w:r w:rsidRPr="00E804C9">
              <w:rPr>
                <w:b/>
                <w:i/>
                <w:szCs w:val="22"/>
              </w:rPr>
              <w:t>IndexFromCell</w:t>
            </w:r>
          </w:p>
          <w:p w14:paraId="0229974E" w14:textId="77777777" w:rsidR="00CB2313" w:rsidRPr="00E804C9" w:rsidRDefault="00CB2313" w:rsidP="00C64570">
            <w:pPr>
              <w:pStyle w:val="TAL"/>
              <w:rPr>
                <w:szCs w:val="22"/>
              </w:rPr>
            </w:pPr>
            <w:r w:rsidRPr="00E804C9">
              <w:rPr>
                <w:szCs w:val="22"/>
              </w:rPr>
              <w:t>The field indicates whether the UE may use, to derive the SSB index of a cell on the indicated SSB frequency and subcarrier spacing, the timing of the NR serving cell with the same SSB frequency and subcarrier spacing if configured. Otherwise, the field indicates whether the UE may use the timing of any detected cell with the same SSB frequency and subcarrier spacing.</w:t>
            </w:r>
          </w:p>
        </w:tc>
      </w:tr>
      <w:tr w:rsidR="00E804C9" w:rsidRPr="00E804C9" w14:paraId="34EA643A" w14:textId="77777777" w:rsidTr="00C307E2">
        <w:trPr>
          <w:cantSplit/>
        </w:trPr>
        <w:tc>
          <w:tcPr>
            <w:tcW w:w="9639" w:type="dxa"/>
          </w:tcPr>
          <w:p w14:paraId="21528972" w14:textId="77777777" w:rsidR="00045809" w:rsidRPr="00E804C9" w:rsidRDefault="00045809" w:rsidP="00C307E2">
            <w:pPr>
              <w:pStyle w:val="TAL"/>
              <w:rPr>
                <w:rFonts w:cs="Arial"/>
                <w:szCs w:val="18"/>
                <w:lang w:eastAsia="en-GB"/>
              </w:rPr>
            </w:pPr>
            <w:r w:rsidRPr="00E804C9">
              <w:rPr>
                <w:rFonts w:cs="Arial"/>
                <w:b/>
                <w:bCs/>
                <w:i/>
                <w:noProof/>
                <w:szCs w:val="18"/>
                <w:lang w:eastAsia="ko-KR"/>
              </w:rPr>
              <w:t>measDurationNR</w:t>
            </w:r>
          </w:p>
          <w:p w14:paraId="766FAA6F" w14:textId="6355ED63" w:rsidR="00045809" w:rsidRPr="00E804C9" w:rsidRDefault="00045809" w:rsidP="00C307E2">
            <w:pPr>
              <w:pStyle w:val="TAL"/>
              <w:rPr>
                <w:rFonts w:cs="Arial"/>
                <w:b/>
                <w:bCs/>
                <w:i/>
                <w:noProof/>
                <w:szCs w:val="18"/>
                <w:lang w:eastAsia="en-GB"/>
              </w:rPr>
            </w:pPr>
            <w:r w:rsidRPr="00E804C9">
              <w:rPr>
                <w:rFonts w:cs="Arial"/>
                <w:szCs w:val="18"/>
              </w:rPr>
              <w:t xml:space="preserve">Number of consecutive symbols for which the Physical Layer reports samples of RSSI (see TS 38.215 [89]). Value </w:t>
            </w:r>
            <w:r w:rsidRPr="00E804C9">
              <w:rPr>
                <w:rFonts w:cs="Arial"/>
                <w:i/>
                <w:szCs w:val="18"/>
              </w:rPr>
              <w:t>sym1</w:t>
            </w:r>
            <w:r w:rsidRPr="00E804C9">
              <w:rPr>
                <w:rFonts w:cs="Arial"/>
                <w:szCs w:val="18"/>
              </w:rPr>
              <w:t xml:space="preserve"> corresponds to one symbol, </w:t>
            </w:r>
            <w:r w:rsidRPr="00E804C9">
              <w:rPr>
                <w:rFonts w:cs="Arial"/>
                <w:i/>
                <w:szCs w:val="18"/>
              </w:rPr>
              <w:t>sym14or12</w:t>
            </w:r>
            <w:r w:rsidRPr="00E804C9">
              <w:rPr>
                <w:rFonts w:cs="Arial"/>
                <w:szCs w:val="18"/>
              </w:rPr>
              <w:t xml:space="preserve"> corresponds to 14 </w:t>
            </w:r>
            <w:r w:rsidRPr="00E804C9">
              <w:rPr>
                <w:rFonts w:cs="Arial"/>
                <w:i/>
                <w:noProof/>
                <w:szCs w:val="18"/>
                <w:lang w:eastAsia="ko-KR"/>
              </w:rPr>
              <w:t>symbols</w:t>
            </w:r>
            <w:r w:rsidRPr="00E804C9">
              <w:rPr>
                <w:rFonts w:cs="Arial"/>
                <w:szCs w:val="18"/>
              </w:rPr>
              <w:t xml:space="preserve"> </w:t>
            </w:r>
            <w:r w:rsidRPr="00E804C9">
              <w:rPr>
                <w:rFonts w:cs="Arial"/>
                <w:iCs/>
                <w:szCs w:val="18"/>
              </w:rPr>
              <w:t>of the reference numerology for NCP and 12 symbols for ECP</w:t>
            </w:r>
            <w:r w:rsidRPr="00E804C9">
              <w:rPr>
                <w:rFonts w:cs="Arial"/>
                <w:szCs w:val="18"/>
              </w:rPr>
              <w:t>, and so on</w:t>
            </w:r>
            <w:r w:rsidRPr="00E804C9">
              <w:rPr>
                <w:rFonts w:cs="Arial"/>
                <w:szCs w:val="18"/>
                <w:lang w:eastAsia="en-GB"/>
              </w:rPr>
              <w:t>.</w:t>
            </w:r>
            <w:r w:rsidR="00C12B54" w:rsidRPr="00E804C9">
              <w:t xml:space="preserve"> </w:t>
            </w:r>
            <w:r w:rsidR="00C12B54" w:rsidRPr="00E804C9">
              <w:rPr>
                <w:rFonts w:cs="Arial"/>
                <w:szCs w:val="18"/>
                <w:lang w:eastAsia="en-GB"/>
              </w:rPr>
              <w:t xml:space="preserve">If </w:t>
            </w:r>
            <w:r w:rsidR="00C12B54" w:rsidRPr="00E804C9">
              <w:rPr>
                <w:rFonts w:cs="Arial"/>
                <w:i/>
                <w:iCs/>
                <w:szCs w:val="18"/>
                <w:lang w:eastAsia="en-GB"/>
              </w:rPr>
              <w:t>measDurationNR-r17</w:t>
            </w:r>
            <w:r w:rsidR="00C12B54" w:rsidRPr="00E804C9">
              <w:rPr>
                <w:rFonts w:cs="Arial"/>
                <w:szCs w:val="18"/>
                <w:lang w:eastAsia="en-GB"/>
              </w:rPr>
              <w:t xml:space="preserve"> is present, the UE shall ignore </w:t>
            </w:r>
            <w:r w:rsidR="00C12B54" w:rsidRPr="00E804C9">
              <w:rPr>
                <w:rFonts w:cs="Arial"/>
                <w:i/>
                <w:iCs/>
                <w:szCs w:val="18"/>
                <w:lang w:eastAsia="en-GB"/>
              </w:rPr>
              <w:t>measDurationNR-r16</w:t>
            </w:r>
            <w:r w:rsidR="00C12B54" w:rsidRPr="00E804C9">
              <w:rPr>
                <w:rFonts w:cs="Arial"/>
                <w:szCs w:val="18"/>
                <w:lang w:eastAsia="en-GB"/>
              </w:rPr>
              <w:t>.</w:t>
            </w:r>
          </w:p>
        </w:tc>
      </w:tr>
      <w:tr w:rsidR="00E804C9" w:rsidRPr="00E804C9" w14:paraId="0DA4D352" w14:textId="77777777" w:rsidTr="00C64570">
        <w:trPr>
          <w:cantSplit/>
        </w:trPr>
        <w:tc>
          <w:tcPr>
            <w:tcW w:w="9639" w:type="dxa"/>
          </w:tcPr>
          <w:p w14:paraId="1F13E14F" w14:textId="77777777" w:rsidR="005E6DC6" w:rsidRPr="00E804C9" w:rsidRDefault="005E6DC6" w:rsidP="005E6DC6">
            <w:pPr>
              <w:keepNext/>
              <w:keepLines/>
              <w:spacing w:after="0"/>
              <w:rPr>
                <w:rFonts w:ascii="Arial" w:hAnsi="Arial"/>
                <w:b/>
                <w:bCs/>
                <w:i/>
                <w:sz w:val="18"/>
                <w:lang w:eastAsia="en-GB"/>
              </w:rPr>
            </w:pPr>
            <w:r w:rsidRPr="00E804C9">
              <w:rPr>
                <w:rFonts w:ascii="Arial" w:hAnsi="Arial"/>
                <w:b/>
                <w:bCs/>
                <w:i/>
                <w:sz w:val="18"/>
                <w:lang w:eastAsia="en-GB"/>
              </w:rPr>
              <w:t>quantityConfigSet</w:t>
            </w:r>
          </w:p>
          <w:p w14:paraId="58B75E2D" w14:textId="77777777" w:rsidR="005E6DC6" w:rsidRPr="00E804C9" w:rsidRDefault="005E6DC6" w:rsidP="005E6DC6">
            <w:pPr>
              <w:pStyle w:val="TAL"/>
              <w:rPr>
                <w:b/>
                <w:i/>
                <w:szCs w:val="22"/>
              </w:rPr>
            </w:pPr>
            <w:r w:rsidRPr="00E804C9">
              <w:rPr>
                <w:iCs/>
                <w:lang w:eastAsia="en-GB"/>
              </w:rPr>
              <w:t xml:space="preserve">Indicates the n-th element of </w:t>
            </w:r>
            <w:r w:rsidRPr="00E804C9">
              <w:rPr>
                <w:i/>
                <w:iCs/>
                <w:lang w:eastAsia="en-GB"/>
              </w:rPr>
              <w:t>quantityConfigNRList</w:t>
            </w:r>
            <w:r w:rsidRPr="00E804C9">
              <w:rPr>
                <w:iCs/>
                <w:lang w:eastAsia="en-GB"/>
              </w:rPr>
              <w:t xml:space="preserve"> provided in </w:t>
            </w:r>
            <w:r w:rsidRPr="00E804C9">
              <w:rPr>
                <w:i/>
                <w:iCs/>
                <w:lang w:eastAsia="en-GB"/>
              </w:rPr>
              <w:t>MeasConfig</w:t>
            </w:r>
            <w:r w:rsidRPr="00E804C9">
              <w:rPr>
                <w:iCs/>
                <w:lang w:eastAsia="en-GB"/>
              </w:rPr>
              <w:t>.</w:t>
            </w:r>
          </w:p>
        </w:tc>
      </w:tr>
      <w:tr w:rsidR="00E804C9" w:rsidRPr="00E804C9" w14:paraId="729ACBB7" w14:textId="77777777" w:rsidTr="00C307E2">
        <w:trPr>
          <w:cantSplit/>
        </w:trPr>
        <w:tc>
          <w:tcPr>
            <w:tcW w:w="9639" w:type="dxa"/>
          </w:tcPr>
          <w:p w14:paraId="074BA4A5" w14:textId="77777777" w:rsidR="00045809" w:rsidRPr="00E804C9" w:rsidRDefault="00045809" w:rsidP="00C307E2">
            <w:pPr>
              <w:pStyle w:val="TAL"/>
              <w:rPr>
                <w:b/>
                <w:bCs/>
                <w:i/>
                <w:noProof/>
                <w:lang w:eastAsia="ko-KR"/>
              </w:rPr>
            </w:pPr>
            <w:r w:rsidRPr="00E804C9">
              <w:rPr>
                <w:b/>
                <w:bCs/>
                <w:i/>
                <w:noProof/>
                <w:lang w:eastAsia="ko-KR"/>
              </w:rPr>
              <w:t>refSCS-CP-NR</w:t>
            </w:r>
          </w:p>
          <w:p w14:paraId="7BF7F5BA" w14:textId="77777777" w:rsidR="00045809" w:rsidRPr="00E804C9" w:rsidRDefault="00045809" w:rsidP="00C307E2">
            <w:pPr>
              <w:pStyle w:val="TAL"/>
              <w:rPr>
                <w:rFonts w:cs="Arial"/>
                <w:b/>
                <w:bCs/>
                <w:i/>
                <w:noProof/>
                <w:szCs w:val="18"/>
                <w:lang w:eastAsia="ko-KR"/>
              </w:rPr>
            </w:pPr>
            <w:r w:rsidRPr="00E804C9">
              <w:rPr>
                <w:iCs/>
                <w:noProof/>
                <w:lang w:eastAsia="ko-KR"/>
              </w:rPr>
              <w:t xml:space="preserve">Indicates </w:t>
            </w:r>
            <w:r w:rsidRPr="00E804C9">
              <w:rPr>
                <w:rFonts w:cs="Times"/>
                <w:lang w:eastAsia="ko-KR"/>
              </w:rPr>
              <w:t xml:space="preserve">a reference subcarrier spacing and cyclic prefix to be used for RSSI measurements </w:t>
            </w:r>
            <w:r w:rsidRPr="00E804C9">
              <w:rPr>
                <w:rFonts w:cs="Arial"/>
                <w:szCs w:val="18"/>
              </w:rPr>
              <w:t>(see TS 38.215 [89])</w:t>
            </w:r>
            <w:r w:rsidRPr="00E804C9">
              <w:rPr>
                <w:rFonts w:cs="Arial"/>
                <w:szCs w:val="18"/>
                <w:lang w:eastAsia="en-GB"/>
              </w:rPr>
              <w:t>.</w:t>
            </w:r>
          </w:p>
        </w:tc>
      </w:tr>
      <w:tr w:rsidR="00E804C9" w:rsidRPr="00E804C9" w14:paraId="5BCBFA24" w14:textId="77777777" w:rsidTr="00C307E2">
        <w:trPr>
          <w:cantSplit/>
        </w:trPr>
        <w:tc>
          <w:tcPr>
            <w:tcW w:w="9639" w:type="dxa"/>
          </w:tcPr>
          <w:p w14:paraId="37862218" w14:textId="77777777" w:rsidR="00045809" w:rsidRPr="00E804C9" w:rsidRDefault="00045809" w:rsidP="00C307E2">
            <w:pPr>
              <w:pStyle w:val="TAL"/>
              <w:rPr>
                <w:rFonts w:cs="Arial"/>
                <w:b/>
                <w:i/>
                <w:szCs w:val="18"/>
                <w:lang w:eastAsia="en-GB"/>
              </w:rPr>
            </w:pPr>
            <w:r w:rsidRPr="00E804C9">
              <w:rPr>
                <w:rFonts w:cs="Arial"/>
                <w:b/>
                <w:i/>
                <w:szCs w:val="18"/>
                <w:lang w:eastAsia="en-GB"/>
              </w:rPr>
              <w:t>rmtc-FrequencyNR</w:t>
            </w:r>
          </w:p>
          <w:p w14:paraId="2FD6BAE0" w14:textId="77777777" w:rsidR="00045809" w:rsidRPr="00E804C9" w:rsidRDefault="00045809" w:rsidP="00C307E2">
            <w:pPr>
              <w:pStyle w:val="TAL"/>
              <w:rPr>
                <w:lang w:eastAsia="en-GB"/>
              </w:rPr>
            </w:pPr>
            <w:r w:rsidRPr="00E804C9">
              <w:t>Indicates the center frequency of the measured bandwidth (see TS 38.215 [89])</w:t>
            </w:r>
            <w:r w:rsidRPr="00E804C9">
              <w:rPr>
                <w:lang w:eastAsia="en-GB"/>
              </w:rPr>
              <w:t>.</w:t>
            </w:r>
          </w:p>
        </w:tc>
      </w:tr>
      <w:tr w:rsidR="00E804C9" w:rsidRPr="00E804C9" w14:paraId="40184D5C" w14:textId="77777777" w:rsidTr="00C307E2">
        <w:trPr>
          <w:cantSplit/>
        </w:trPr>
        <w:tc>
          <w:tcPr>
            <w:tcW w:w="9639" w:type="dxa"/>
          </w:tcPr>
          <w:p w14:paraId="3B481DF5" w14:textId="77777777" w:rsidR="00045809" w:rsidRPr="00E804C9" w:rsidRDefault="00045809" w:rsidP="00C307E2">
            <w:pPr>
              <w:pStyle w:val="TAL"/>
              <w:rPr>
                <w:rFonts w:cs="Arial"/>
                <w:b/>
                <w:i/>
                <w:szCs w:val="18"/>
                <w:lang w:eastAsia="en-GB"/>
              </w:rPr>
            </w:pPr>
            <w:r w:rsidRPr="00E804C9">
              <w:rPr>
                <w:rFonts w:cs="Arial"/>
                <w:b/>
                <w:i/>
                <w:szCs w:val="18"/>
                <w:lang w:eastAsia="en-GB"/>
              </w:rPr>
              <w:t>rmtc-PeriodicityNR</w:t>
            </w:r>
          </w:p>
          <w:p w14:paraId="58B2028A" w14:textId="77777777" w:rsidR="00045809" w:rsidRPr="00E804C9" w:rsidRDefault="00045809" w:rsidP="00C307E2">
            <w:pPr>
              <w:pStyle w:val="TAL"/>
            </w:pPr>
            <w:r w:rsidRPr="00E804C9">
              <w:t xml:space="preserve">Indicates the RSSI measurement timing configuration (RMTC) periodicity (see TS 38.215 [89]). Value </w:t>
            </w:r>
            <w:r w:rsidRPr="00E804C9">
              <w:rPr>
                <w:i/>
              </w:rPr>
              <w:t>ms40</w:t>
            </w:r>
            <w:r w:rsidRPr="00E804C9">
              <w:t xml:space="preserve"> corresponds to 40 ms periodicity, </w:t>
            </w:r>
            <w:r w:rsidRPr="00E804C9">
              <w:rPr>
                <w:i/>
              </w:rPr>
              <w:t>ms80</w:t>
            </w:r>
            <w:r w:rsidRPr="00E804C9">
              <w:t xml:space="preserve"> corresponds to 80 ms periodicity, and so on.</w:t>
            </w:r>
          </w:p>
        </w:tc>
      </w:tr>
      <w:tr w:rsidR="00E804C9" w:rsidRPr="00E804C9" w14:paraId="0BBBAC5D" w14:textId="77777777" w:rsidTr="00C307E2">
        <w:trPr>
          <w:cantSplit/>
        </w:trPr>
        <w:tc>
          <w:tcPr>
            <w:tcW w:w="9639" w:type="dxa"/>
          </w:tcPr>
          <w:p w14:paraId="7F5CAB78" w14:textId="77777777" w:rsidR="00045809" w:rsidRPr="00E804C9" w:rsidRDefault="00045809" w:rsidP="00C307E2">
            <w:pPr>
              <w:pStyle w:val="TAL"/>
              <w:rPr>
                <w:rFonts w:cs="Arial"/>
                <w:b/>
                <w:i/>
                <w:szCs w:val="18"/>
                <w:lang w:eastAsia="en-GB"/>
              </w:rPr>
            </w:pPr>
            <w:r w:rsidRPr="00E804C9">
              <w:rPr>
                <w:rFonts w:cs="Arial"/>
                <w:b/>
                <w:i/>
                <w:szCs w:val="18"/>
                <w:lang w:eastAsia="en-GB"/>
              </w:rPr>
              <w:t>rmtc-SubframeOffsetNR</w:t>
            </w:r>
          </w:p>
          <w:p w14:paraId="212B0DC3" w14:textId="77777777" w:rsidR="00045809" w:rsidRPr="00E804C9" w:rsidRDefault="00045809" w:rsidP="00C307E2">
            <w:pPr>
              <w:pStyle w:val="TAL"/>
              <w:rPr>
                <w:b/>
                <w:i/>
              </w:rPr>
            </w:pPr>
            <w:r w:rsidRPr="00E804C9">
              <w:t xml:space="preserve">Indicates the RSSI measurement timing configuration (RMTC) subframe offset (see TS 38.215 [89)). If not configured, the UE chooses a random value as </w:t>
            </w:r>
            <w:r w:rsidRPr="00E804C9">
              <w:rPr>
                <w:i/>
              </w:rPr>
              <w:t>rmtc-SubframeOffsetNR</w:t>
            </w:r>
            <w:r w:rsidRPr="00E804C9">
              <w:t xml:space="preserve"> for </w:t>
            </w:r>
            <w:r w:rsidRPr="00E804C9">
              <w:rPr>
                <w:i/>
              </w:rPr>
              <w:t>measDurationNR</w:t>
            </w:r>
            <w:r w:rsidRPr="00E804C9">
              <w:t xml:space="preserve"> which shall be selected to be between 0 and the configured </w:t>
            </w:r>
            <w:r w:rsidRPr="00E804C9">
              <w:rPr>
                <w:i/>
              </w:rPr>
              <w:t>rmtc-PeriodicityNR</w:t>
            </w:r>
            <w:r w:rsidRPr="00E804C9">
              <w:t xml:space="preserve"> with equal probability.</w:t>
            </w:r>
          </w:p>
        </w:tc>
      </w:tr>
      <w:tr w:rsidR="00E804C9" w:rsidRPr="00E804C9" w14:paraId="6DC7313D" w14:textId="77777777" w:rsidTr="00C64570">
        <w:trPr>
          <w:cantSplit/>
        </w:trPr>
        <w:tc>
          <w:tcPr>
            <w:tcW w:w="9639" w:type="dxa"/>
          </w:tcPr>
          <w:p w14:paraId="39D019F1" w14:textId="77777777" w:rsidR="005E6DC6" w:rsidRPr="00E804C9" w:rsidRDefault="005E6DC6" w:rsidP="003C3DB4">
            <w:pPr>
              <w:pStyle w:val="TAL"/>
              <w:rPr>
                <w:b/>
                <w:i/>
              </w:rPr>
            </w:pPr>
            <w:r w:rsidRPr="00E804C9">
              <w:rPr>
                <w:b/>
                <w:i/>
              </w:rPr>
              <w:t>rs-ConfigSSB</w:t>
            </w:r>
          </w:p>
          <w:p w14:paraId="7F800831" w14:textId="77777777" w:rsidR="005E6DC6" w:rsidRPr="00E804C9" w:rsidRDefault="005E6DC6" w:rsidP="00AD19BC">
            <w:pPr>
              <w:pStyle w:val="TAL"/>
              <w:rPr>
                <w:szCs w:val="22"/>
              </w:rPr>
            </w:pPr>
            <w:r w:rsidRPr="00E804C9">
              <w:rPr>
                <w:iCs/>
              </w:rPr>
              <w:t>Indicates the SSB configuration for measuring the set of SS blocks within the SMTC measurement duration.</w:t>
            </w:r>
          </w:p>
        </w:tc>
      </w:tr>
      <w:tr w:rsidR="00E804C9" w:rsidRPr="00E804C9" w14:paraId="44BB3F54" w14:textId="77777777" w:rsidTr="00C64570">
        <w:trPr>
          <w:cantSplit/>
        </w:trPr>
        <w:tc>
          <w:tcPr>
            <w:tcW w:w="9639" w:type="dxa"/>
          </w:tcPr>
          <w:p w14:paraId="0DB8F1AA" w14:textId="77777777" w:rsidR="00220393" w:rsidRPr="00E804C9" w:rsidRDefault="00220393" w:rsidP="00220393">
            <w:pPr>
              <w:pStyle w:val="TAL"/>
              <w:rPr>
                <w:rFonts w:cs="Arial"/>
                <w:b/>
                <w:bCs/>
                <w:i/>
                <w:iCs/>
                <w:szCs w:val="18"/>
              </w:rPr>
            </w:pPr>
            <w:r w:rsidRPr="00E804C9">
              <w:rPr>
                <w:rFonts w:cs="Arial"/>
                <w:b/>
                <w:bCs/>
                <w:i/>
                <w:iCs/>
                <w:szCs w:val="18"/>
              </w:rPr>
              <w:t>ssb-</w:t>
            </w:r>
            <w:r w:rsidRPr="00E804C9">
              <w:rPr>
                <w:rFonts w:cs="Arial"/>
                <w:b/>
                <w:bCs/>
                <w:i/>
                <w:szCs w:val="18"/>
                <w:lang w:eastAsia="en-GB"/>
              </w:rPr>
              <w:t>PositionQCL-NR</w:t>
            </w:r>
          </w:p>
          <w:p w14:paraId="0B1BCE05" w14:textId="77777777" w:rsidR="00220393" w:rsidRPr="00E804C9" w:rsidRDefault="00220393" w:rsidP="00220393">
            <w:pPr>
              <w:pStyle w:val="TAL"/>
              <w:rPr>
                <w:b/>
                <w:i/>
              </w:rPr>
            </w:pPr>
            <w:r w:rsidRPr="00E804C9">
              <w:rPr>
                <w:rFonts w:cs="Arial"/>
                <w:bCs/>
                <w:szCs w:val="18"/>
                <w:lang w:eastAsia="en-GB"/>
              </w:rPr>
              <w:t xml:space="preserve">Indicates the QCL relationship between SS/PBCH blocks for a specific neighbor cell as specified in TS 38.213 [88], clause 4.1. If provided, the cell specific value overwrites the common value signalled by </w:t>
            </w:r>
            <w:r w:rsidRPr="00E804C9">
              <w:rPr>
                <w:rFonts w:cs="Arial"/>
                <w:i/>
                <w:iCs/>
                <w:szCs w:val="18"/>
              </w:rPr>
              <w:t>ssb-PositionQCL-CommonNR</w:t>
            </w:r>
            <w:r w:rsidRPr="00E804C9">
              <w:rPr>
                <w:rFonts w:cs="Arial"/>
                <w:szCs w:val="18"/>
              </w:rPr>
              <w:t xml:space="preserve"> in </w:t>
            </w:r>
            <w:r w:rsidRPr="00E804C9">
              <w:rPr>
                <w:rFonts w:cs="Arial"/>
                <w:i/>
                <w:iCs/>
                <w:szCs w:val="18"/>
              </w:rPr>
              <w:t>MeasObjectNR</w:t>
            </w:r>
            <w:r w:rsidRPr="00E804C9">
              <w:rPr>
                <w:rFonts w:cs="Arial"/>
                <w:szCs w:val="18"/>
              </w:rPr>
              <w:t xml:space="preserve"> for the indicated cell.</w:t>
            </w:r>
          </w:p>
        </w:tc>
      </w:tr>
      <w:tr w:rsidR="00E804C9" w:rsidRPr="00E804C9" w14:paraId="35439719" w14:textId="77777777" w:rsidTr="00C64570">
        <w:trPr>
          <w:cantSplit/>
        </w:trPr>
        <w:tc>
          <w:tcPr>
            <w:tcW w:w="9639" w:type="dxa"/>
          </w:tcPr>
          <w:p w14:paraId="5E79451E" w14:textId="77777777" w:rsidR="00220393" w:rsidRPr="00E804C9" w:rsidRDefault="00220393" w:rsidP="00220393">
            <w:pPr>
              <w:pStyle w:val="TAL"/>
              <w:rPr>
                <w:rFonts w:cs="Arial"/>
                <w:b/>
                <w:bCs/>
                <w:i/>
                <w:iCs/>
                <w:szCs w:val="18"/>
              </w:rPr>
            </w:pPr>
            <w:r w:rsidRPr="00E804C9">
              <w:rPr>
                <w:rFonts w:cs="Arial"/>
                <w:b/>
                <w:bCs/>
                <w:i/>
                <w:iCs/>
                <w:szCs w:val="18"/>
              </w:rPr>
              <w:t>ssb-</w:t>
            </w:r>
            <w:r w:rsidRPr="00E804C9">
              <w:rPr>
                <w:rFonts w:cs="Arial"/>
                <w:b/>
                <w:bCs/>
                <w:i/>
                <w:szCs w:val="18"/>
                <w:lang w:eastAsia="en-GB"/>
              </w:rPr>
              <w:t>PositionQCL-CommonNR</w:t>
            </w:r>
          </w:p>
          <w:p w14:paraId="6D5D744D" w14:textId="57D2D5EC" w:rsidR="00220393" w:rsidRPr="00E804C9" w:rsidRDefault="00220393" w:rsidP="00220393">
            <w:pPr>
              <w:pStyle w:val="TAL"/>
              <w:rPr>
                <w:b/>
                <w:i/>
              </w:rPr>
            </w:pPr>
            <w:r w:rsidRPr="00E804C9">
              <w:rPr>
                <w:rFonts w:cs="Arial"/>
                <w:bCs/>
                <w:szCs w:val="18"/>
                <w:lang w:eastAsia="en-GB"/>
              </w:rPr>
              <w:t>Indicates the QCL relationship between SS/PBCH blocks for NR neighbor cells as specified in TS 38.213 [88], clause 4.1.</w:t>
            </w:r>
            <w:r w:rsidR="00C12B54" w:rsidRPr="00E804C9">
              <w:rPr>
                <w:rFonts w:cs="Arial"/>
                <w:bCs/>
                <w:szCs w:val="18"/>
                <w:lang w:eastAsia="en-GB"/>
              </w:rPr>
              <w:t xml:space="preserve"> </w:t>
            </w:r>
            <w:r w:rsidR="00C12B54" w:rsidRPr="00E804C9">
              <w:rPr>
                <w:rFonts w:eastAsia="SimSun" w:cs="Arial"/>
                <w:bCs/>
                <w:szCs w:val="18"/>
                <w:lang w:eastAsia="zh-CN"/>
              </w:rPr>
              <w:t xml:space="preserve">If </w:t>
            </w:r>
            <w:r w:rsidR="00C12B54" w:rsidRPr="00E804C9">
              <w:rPr>
                <w:i/>
                <w:iCs/>
              </w:rPr>
              <w:t>ssb-PositionQCL-CommonNR</w:t>
            </w:r>
            <w:r w:rsidR="00C12B54" w:rsidRPr="00E804C9">
              <w:rPr>
                <w:rFonts w:eastAsia="SimSun"/>
                <w:i/>
                <w:iCs/>
                <w:lang w:eastAsia="zh-CN"/>
              </w:rPr>
              <w:t>-r17</w:t>
            </w:r>
            <w:r w:rsidR="00C12B54" w:rsidRPr="00E804C9">
              <w:rPr>
                <w:rFonts w:eastAsia="SimSun"/>
                <w:lang w:eastAsia="zh-CN"/>
              </w:rPr>
              <w:t xml:space="preserve"> is present, the UE shall ignore </w:t>
            </w:r>
            <w:r w:rsidR="00C12B54" w:rsidRPr="00E804C9">
              <w:rPr>
                <w:i/>
                <w:iCs/>
              </w:rPr>
              <w:t>ssb-PositionQCL-CommonNR</w:t>
            </w:r>
            <w:r w:rsidR="00C12B54" w:rsidRPr="00E804C9">
              <w:rPr>
                <w:rFonts w:eastAsia="SimSun"/>
                <w:i/>
                <w:iCs/>
                <w:lang w:eastAsia="zh-CN"/>
              </w:rPr>
              <w:t>-r1</w:t>
            </w:r>
            <w:r w:rsidR="00574B9C" w:rsidRPr="00E804C9">
              <w:rPr>
                <w:rFonts w:eastAsia="SimSun"/>
                <w:i/>
                <w:iCs/>
                <w:lang w:eastAsia="zh-CN"/>
              </w:rPr>
              <w:t>6.</w:t>
            </w:r>
          </w:p>
        </w:tc>
      </w:tr>
      <w:tr w:rsidR="00E804C9" w:rsidRPr="00E804C9" w14:paraId="01998CFD" w14:textId="77777777" w:rsidTr="00D02D01">
        <w:trPr>
          <w:cantSplit/>
        </w:trPr>
        <w:tc>
          <w:tcPr>
            <w:tcW w:w="9639" w:type="dxa"/>
          </w:tcPr>
          <w:p w14:paraId="406DC8F5" w14:textId="77777777" w:rsidR="00C12B54" w:rsidRPr="00E804C9" w:rsidRDefault="00C12B54" w:rsidP="00627E6D">
            <w:pPr>
              <w:pStyle w:val="TAL"/>
              <w:rPr>
                <w:b/>
                <w:bCs/>
                <w:i/>
                <w:iCs/>
              </w:rPr>
            </w:pPr>
            <w:r w:rsidRPr="00E804C9">
              <w:rPr>
                <w:b/>
                <w:bCs/>
                <w:i/>
                <w:iCs/>
              </w:rPr>
              <w:t>subcarrierSpacingSSB</w:t>
            </w:r>
          </w:p>
          <w:p w14:paraId="4EC32403" w14:textId="77777777" w:rsidR="00C12B54" w:rsidRPr="00E804C9" w:rsidRDefault="00C12B54" w:rsidP="00627E6D">
            <w:pPr>
              <w:pStyle w:val="TAL"/>
              <w:rPr>
                <w:lang w:eastAsia="sv-SE"/>
              </w:rPr>
            </w:pPr>
            <w:r w:rsidRPr="00E804C9">
              <w:rPr>
                <w:lang w:eastAsia="sv-SE"/>
              </w:rPr>
              <w:t>Subcarrier spacing of SSB.</w:t>
            </w:r>
          </w:p>
          <w:p w14:paraId="2F496C18" w14:textId="77777777" w:rsidR="00C12B54" w:rsidRPr="00E804C9" w:rsidRDefault="00C12B54" w:rsidP="00627E6D">
            <w:pPr>
              <w:pStyle w:val="TAL"/>
              <w:rPr>
                <w:rFonts w:cs="Arial"/>
                <w:bCs/>
                <w:szCs w:val="18"/>
                <w:lang w:eastAsia="sv-SE"/>
              </w:rPr>
            </w:pPr>
            <w:r w:rsidRPr="00E804C9">
              <w:rPr>
                <w:rFonts w:cs="Arial"/>
                <w:bCs/>
                <w:szCs w:val="18"/>
                <w:lang w:eastAsia="sv-SE"/>
              </w:rPr>
              <w:t>Only the following values are applicable depending on the used frequency:</w:t>
            </w:r>
          </w:p>
          <w:p w14:paraId="2EC4A8DD" w14:textId="4281223B" w:rsidR="00C12B54" w:rsidRPr="00E804C9" w:rsidRDefault="00C12B54" w:rsidP="00627E6D">
            <w:pPr>
              <w:pStyle w:val="TAL"/>
              <w:rPr>
                <w:rFonts w:cs="Arial"/>
                <w:bCs/>
                <w:szCs w:val="18"/>
                <w:lang w:eastAsia="sv-SE"/>
              </w:rPr>
            </w:pPr>
            <w:r w:rsidRPr="00E804C9">
              <w:rPr>
                <w:rFonts w:cs="Arial"/>
                <w:bCs/>
                <w:szCs w:val="18"/>
                <w:lang w:eastAsia="sv-SE"/>
              </w:rPr>
              <w:t>FR1:</w:t>
            </w:r>
            <w:r w:rsidR="00EA7461" w:rsidRPr="00E804C9">
              <w:tab/>
            </w:r>
            <w:r w:rsidR="00EA7461" w:rsidRPr="00E804C9">
              <w:tab/>
            </w:r>
            <w:r w:rsidRPr="00E804C9">
              <w:rPr>
                <w:rFonts w:cs="Arial"/>
                <w:bCs/>
                <w:szCs w:val="18"/>
                <w:lang w:eastAsia="sv-SE"/>
              </w:rPr>
              <w:t>15 or 30 kHz</w:t>
            </w:r>
          </w:p>
          <w:p w14:paraId="498EFF73" w14:textId="4F2AD6B1" w:rsidR="00C12B54" w:rsidRPr="00E804C9" w:rsidRDefault="00C12B54" w:rsidP="00627E6D">
            <w:pPr>
              <w:pStyle w:val="TAL"/>
              <w:rPr>
                <w:rFonts w:cs="Arial"/>
                <w:bCs/>
                <w:szCs w:val="18"/>
                <w:lang w:eastAsia="sv-SE"/>
              </w:rPr>
            </w:pPr>
            <w:r w:rsidRPr="00E804C9">
              <w:rPr>
                <w:rFonts w:cs="Arial"/>
                <w:bCs/>
                <w:szCs w:val="18"/>
                <w:lang w:eastAsia="sv-SE"/>
              </w:rPr>
              <w:t>FR2-1:</w:t>
            </w:r>
            <w:r w:rsidR="00EA7461" w:rsidRPr="00E804C9">
              <w:tab/>
            </w:r>
            <w:r w:rsidR="00EA7461" w:rsidRPr="00E804C9">
              <w:tab/>
            </w:r>
            <w:r w:rsidRPr="00E804C9">
              <w:rPr>
                <w:rFonts w:cs="Arial"/>
                <w:bCs/>
                <w:szCs w:val="18"/>
                <w:lang w:eastAsia="sv-SE"/>
              </w:rPr>
              <w:t>120 or 240 kHz</w:t>
            </w:r>
          </w:p>
          <w:p w14:paraId="0DEABE77" w14:textId="58A4E2AE" w:rsidR="00C12B54" w:rsidRPr="00E804C9" w:rsidRDefault="00C12B54" w:rsidP="00627E6D">
            <w:pPr>
              <w:pStyle w:val="TAL"/>
              <w:rPr>
                <w:noProof/>
              </w:rPr>
            </w:pPr>
            <w:r w:rsidRPr="00E804C9">
              <w:rPr>
                <w:rFonts w:cs="Arial"/>
                <w:bCs/>
                <w:szCs w:val="18"/>
                <w:lang w:eastAsia="sv-SE"/>
              </w:rPr>
              <w:t>FR2-2:</w:t>
            </w:r>
            <w:r w:rsidR="00EA7461" w:rsidRPr="00E804C9">
              <w:tab/>
            </w:r>
            <w:r w:rsidR="00EA7461" w:rsidRPr="00E804C9">
              <w:tab/>
            </w:r>
            <w:r w:rsidRPr="00E804C9">
              <w:rPr>
                <w:rFonts w:cs="Arial"/>
                <w:bCs/>
                <w:szCs w:val="18"/>
                <w:lang w:eastAsia="sv-SE"/>
              </w:rPr>
              <w:t>120, 480, or 960 kHz</w:t>
            </w:r>
          </w:p>
        </w:tc>
      </w:tr>
      <w:tr w:rsidR="00E804C9" w:rsidRPr="00E804C9" w14:paraId="24FE4403" w14:textId="77777777" w:rsidTr="00D02D01">
        <w:trPr>
          <w:cantSplit/>
        </w:trPr>
        <w:tc>
          <w:tcPr>
            <w:tcW w:w="9639" w:type="dxa"/>
          </w:tcPr>
          <w:p w14:paraId="7AC26A66" w14:textId="77777777" w:rsidR="00C12B54" w:rsidRPr="00E804C9" w:rsidRDefault="00C12B54" w:rsidP="00627E6D">
            <w:pPr>
              <w:pStyle w:val="TAL"/>
              <w:rPr>
                <w:b/>
                <w:i/>
                <w:lang w:eastAsia="en-GB"/>
              </w:rPr>
            </w:pPr>
            <w:r w:rsidRPr="00E804C9">
              <w:rPr>
                <w:b/>
                <w:i/>
                <w:lang w:eastAsia="en-GB"/>
              </w:rPr>
              <w:t>rmtc-BandwidthNR</w:t>
            </w:r>
          </w:p>
          <w:p w14:paraId="0F78B682" w14:textId="77777777" w:rsidR="00C12B54" w:rsidRPr="00E804C9" w:rsidRDefault="00C12B54" w:rsidP="00627E6D">
            <w:pPr>
              <w:pStyle w:val="TAL"/>
              <w:rPr>
                <w:noProof/>
              </w:rPr>
            </w:pPr>
            <w:r w:rsidRPr="00E804C9">
              <w:rPr>
                <w:lang w:eastAsia="sv-SE"/>
              </w:rPr>
              <w:t>Indicates the bandwidth for the RSSI measurement</w:t>
            </w:r>
            <w:r w:rsidRPr="00E804C9">
              <w:rPr>
                <w:lang w:eastAsia="en-GB"/>
              </w:rPr>
              <w:t>.</w:t>
            </w:r>
          </w:p>
        </w:tc>
      </w:tr>
      <w:tr w:rsidR="005E6DC6" w:rsidRPr="00E804C9" w14:paraId="621FB611" w14:textId="77777777" w:rsidTr="00C64570">
        <w:trPr>
          <w:cantSplit/>
        </w:trPr>
        <w:tc>
          <w:tcPr>
            <w:tcW w:w="9639" w:type="dxa"/>
          </w:tcPr>
          <w:p w14:paraId="7D086DEC" w14:textId="77777777" w:rsidR="005E6DC6" w:rsidRPr="00E804C9" w:rsidRDefault="005E6DC6" w:rsidP="003C3DB4">
            <w:pPr>
              <w:pStyle w:val="TAL"/>
              <w:rPr>
                <w:b/>
                <w:i/>
                <w:noProof/>
              </w:rPr>
            </w:pPr>
            <w:r w:rsidRPr="00E804C9">
              <w:rPr>
                <w:b/>
                <w:i/>
                <w:noProof/>
              </w:rPr>
              <w:t>threshRS-Index</w:t>
            </w:r>
          </w:p>
          <w:p w14:paraId="476E00C1" w14:textId="77777777" w:rsidR="005E6DC6" w:rsidRPr="00E804C9" w:rsidRDefault="005E6DC6" w:rsidP="005E6DC6">
            <w:pPr>
              <w:pStyle w:val="TAL"/>
              <w:rPr>
                <w:b/>
                <w:i/>
                <w:szCs w:val="22"/>
              </w:rPr>
            </w:pPr>
            <w:r w:rsidRPr="00E804C9">
              <w:rPr>
                <w:iCs/>
                <w:lang w:eastAsia="en-GB"/>
              </w:rPr>
              <w:t>List of thresholds for consolidation of L1 measurements per RS index.</w:t>
            </w:r>
          </w:p>
        </w:tc>
      </w:tr>
    </w:tbl>
    <w:p w14:paraId="75988EBA" w14:textId="77777777" w:rsidR="00220393" w:rsidRPr="00E804C9" w:rsidRDefault="00220393" w:rsidP="0022039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203A9C9F" w14:textId="77777777" w:rsidTr="00A626A2">
        <w:trPr>
          <w:cantSplit/>
          <w:tblHeader/>
        </w:trPr>
        <w:tc>
          <w:tcPr>
            <w:tcW w:w="2268" w:type="dxa"/>
          </w:tcPr>
          <w:p w14:paraId="78A86CA1" w14:textId="77777777" w:rsidR="00220393" w:rsidRPr="00E804C9" w:rsidRDefault="00220393" w:rsidP="00A626A2">
            <w:pPr>
              <w:pStyle w:val="TAH"/>
              <w:rPr>
                <w:lang w:eastAsia="en-GB"/>
              </w:rPr>
            </w:pPr>
            <w:r w:rsidRPr="00E804C9">
              <w:rPr>
                <w:lang w:eastAsia="en-GB"/>
              </w:rPr>
              <w:t>Conditional presence</w:t>
            </w:r>
          </w:p>
        </w:tc>
        <w:tc>
          <w:tcPr>
            <w:tcW w:w="7371" w:type="dxa"/>
          </w:tcPr>
          <w:p w14:paraId="705C4E74" w14:textId="77777777" w:rsidR="00220393" w:rsidRPr="00E804C9" w:rsidRDefault="00220393" w:rsidP="00A626A2">
            <w:pPr>
              <w:pStyle w:val="TAH"/>
              <w:rPr>
                <w:lang w:eastAsia="en-GB"/>
              </w:rPr>
            </w:pPr>
            <w:r w:rsidRPr="00E804C9">
              <w:rPr>
                <w:lang w:eastAsia="en-GB"/>
              </w:rPr>
              <w:t>Explanation</w:t>
            </w:r>
          </w:p>
        </w:tc>
      </w:tr>
      <w:tr w:rsidR="00E804C9" w:rsidRPr="00E804C9" w14:paraId="11DA1430" w14:textId="77777777" w:rsidTr="00A626A2">
        <w:trPr>
          <w:cantSplit/>
        </w:trPr>
        <w:tc>
          <w:tcPr>
            <w:tcW w:w="2268" w:type="dxa"/>
          </w:tcPr>
          <w:p w14:paraId="03974992" w14:textId="77777777" w:rsidR="00220393" w:rsidRPr="00E804C9" w:rsidRDefault="00220393" w:rsidP="00A626A2">
            <w:pPr>
              <w:pStyle w:val="TAL"/>
              <w:rPr>
                <w:i/>
                <w:lang w:eastAsia="en-GB"/>
              </w:rPr>
            </w:pPr>
            <w:r w:rsidRPr="00E804C9">
              <w:rPr>
                <w:i/>
                <w:iCs/>
              </w:rPr>
              <w:t>SharedSpectrum</w:t>
            </w:r>
          </w:p>
        </w:tc>
        <w:tc>
          <w:tcPr>
            <w:tcW w:w="7371" w:type="dxa"/>
          </w:tcPr>
          <w:p w14:paraId="5DEE164B" w14:textId="77777777" w:rsidR="00220393" w:rsidRPr="00E804C9" w:rsidRDefault="00220393" w:rsidP="00A626A2">
            <w:pPr>
              <w:pStyle w:val="TAL"/>
            </w:pPr>
            <w:r w:rsidRPr="00E804C9">
              <w:rPr>
                <w:szCs w:val="22"/>
              </w:rPr>
              <w:t>The field is optional Need ON if NR operates with shared spectrum channel access; otherwise, it is not present.</w:t>
            </w:r>
          </w:p>
        </w:tc>
      </w:tr>
      <w:tr w:rsidR="00453209" w:rsidRPr="00E804C9" w14:paraId="3F6AEFB4" w14:textId="77777777" w:rsidTr="00A626A2">
        <w:trPr>
          <w:cantSplit/>
        </w:trPr>
        <w:tc>
          <w:tcPr>
            <w:tcW w:w="2268" w:type="dxa"/>
          </w:tcPr>
          <w:p w14:paraId="571ABD4E" w14:textId="0C954F75" w:rsidR="00453209" w:rsidRPr="00E804C9" w:rsidRDefault="00453209" w:rsidP="00453209">
            <w:pPr>
              <w:pStyle w:val="TAL"/>
              <w:rPr>
                <w:i/>
                <w:iCs/>
              </w:rPr>
            </w:pPr>
            <w:r w:rsidRPr="00E804C9">
              <w:rPr>
                <w:i/>
                <w:iCs/>
              </w:rPr>
              <w:t>SharedSpectrum2</w:t>
            </w:r>
          </w:p>
        </w:tc>
        <w:tc>
          <w:tcPr>
            <w:tcW w:w="7371" w:type="dxa"/>
          </w:tcPr>
          <w:p w14:paraId="37DD49F4" w14:textId="5715F280" w:rsidR="00453209" w:rsidRPr="00E804C9" w:rsidRDefault="00453209" w:rsidP="00453209">
            <w:pPr>
              <w:pStyle w:val="TAL"/>
              <w:rPr>
                <w:szCs w:val="22"/>
              </w:rPr>
            </w:pPr>
            <w:r w:rsidRPr="00E804C9">
              <w:t>The field is mandatory present if NR operates with shared spectrum channel access; otherwise, it is not present.</w:t>
            </w:r>
          </w:p>
        </w:tc>
      </w:tr>
    </w:tbl>
    <w:p w14:paraId="76454037" w14:textId="77777777" w:rsidR="00F450A4" w:rsidRPr="00E804C9" w:rsidRDefault="00F450A4" w:rsidP="00F450A4">
      <w:pPr>
        <w:rPr>
          <w:iCs/>
        </w:rPr>
      </w:pPr>
    </w:p>
    <w:p w14:paraId="59BD6275" w14:textId="77777777" w:rsidR="009722D5" w:rsidRPr="00E804C9" w:rsidRDefault="009722D5" w:rsidP="009722D5">
      <w:pPr>
        <w:pStyle w:val="Heading4"/>
      </w:pPr>
      <w:bookmarkStart w:id="9920" w:name="_Toc20487427"/>
      <w:bookmarkStart w:id="9921" w:name="_Toc29342724"/>
      <w:bookmarkStart w:id="9922" w:name="_Toc29343863"/>
      <w:bookmarkStart w:id="9923" w:name="_Toc36567129"/>
      <w:bookmarkStart w:id="9924" w:name="_Toc36810574"/>
      <w:bookmarkStart w:id="9925" w:name="_Toc36846938"/>
      <w:bookmarkStart w:id="9926" w:name="_Toc36939591"/>
      <w:bookmarkStart w:id="9927" w:name="_Toc37082571"/>
      <w:bookmarkStart w:id="9928" w:name="_Toc46481211"/>
      <w:bookmarkStart w:id="9929" w:name="_Toc46482445"/>
      <w:bookmarkStart w:id="9930" w:name="_Toc46483679"/>
      <w:bookmarkStart w:id="9931" w:name="_Toc171495364"/>
      <w:r w:rsidRPr="00E804C9">
        <w:t>–</w:t>
      </w:r>
      <w:r w:rsidRPr="00E804C9">
        <w:tab/>
      </w:r>
      <w:r w:rsidRPr="00E804C9">
        <w:rPr>
          <w:i/>
          <w:noProof/>
        </w:rPr>
        <w:t>MeasObjectToAddModList</w:t>
      </w:r>
      <w:bookmarkEnd w:id="9920"/>
      <w:bookmarkEnd w:id="9921"/>
      <w:bookmarkEnd w:id="9922"/>
      <w:bookmarkEnd w:id="9923"/>
      <w:bookmarkEnd w:id="9924"/>
      <w:bookmarkEnd w:id="9925"/>
      <w:bookmarkEnd w:id="9926"/>
      <w:bookmarkEnd w:id="9927"/>
      <w:bookmarkEnd w:id="9928"/>
      <w:bookmarkEnd w:id="9929"/>
      <w:bookmarkEnd w:id="9930"/>
      <w:bookmarkEnd w:id="9931"/>
    </w:p>
    <w:p w14:paraId="517712AC" w14:textId="77777777" w:rsidR="009722D5" w:rsidRPr="00E804C9" w:rsidRDefault="009722D5" w:rsidP="009722D5">
      <w:r w:rsidRPr="00E804C9">
        <w:t xml:space="preserve">The IE </w:t>
      </w:r>
      <w:r w:rsidRPr="00E804C9">
        <w:rPr>
          <w:i/>
          <w:noProof/>
        </w:rPr>
        <w:t>MeasObjectToAddModList</w:t>
      </w:r>
      <w:r w:rsidRPr="00E804C9">
        <w:t xml:space="preserve"> concerns a list of measurement objects to add or modify</w:t>
      </w:r>
    </w:p>
    <w:p w14:paraId="6014271A" w14:textId="77777777" w:rsidR="009722D5" w:rsidRPr="00E804C9" w:rsidRDefault="009722D5" w:rsidP="009722D5">
      <w:pPr>
        <w:pStyle w:val="TH"/>
      </w:pPr>
      <w:r w:rsidRPr="00E804C9">
        <w:rPr>
          <w:bCs/>
          <w:i/>
          <w:iCs/>
        </w:rPr>
        <w:t xml:space="preserve">MeasObjectToAddModList </w:t>
      </w:r>
      <w:r w:rsidRPr="00E804C9">
        <w:t>information element</w:t>
      </w:r>
    </w:p>
    <w:p w14:paraId="002CE964" w14:textId="77777777" w:rsidR="009722D5" w:rsidRPr="00E804C9" w:rsidRDefault="009722D5" w:rsidP="009722D5">
      <w:pPr>
        <w:pStyle w:val="PL"/>
        <w:shd w:val="clear" w:color="auto" w:fill="E6E6E6"/>
      </w:pPr>
      <w:r w:rsidRPr="00E804C9">
        <w:t>-- ASN1START</w:t>
      </w:r>
    </w:p>
    <w:p w14:paraId="560245BE" w14:textId="77777777" w:rsidR="009722D5" w:rsidRPr="00E804C9" w:rsidRDefault="009722D5" w:rsidP="009722D5">
      <w:pPr>
        <w:pStyle w:val="PL"/>
        <w:shd w:val="clear" w:color="auto" w:fill="E6E6E6"/>
      </w:pPr>
    </w:p>
    <w:p w14:paraId="303A6E81" w14:textId="77777777" w:rsidR="009722D5" w:rsidRPr="00E804C9" w:rsidRDefault="009722D5" w:rsidP="009722D5">
      <w:pPr>
        <w:pStyle w:val="PL"/>
        <w:shd w:val="clear" w:color="auto" w:fill="E6E6E6"/>
      </w:pPr>
      <w:r w:rsidRPr="00E804C9">
        <w:lastRenderedPageBreak/>
        <w:t>MeasObjectToAddModList ::=</w:t>
      </w:r>
      <w:r w:rsidRPr="00E804C9">
        <w:tab/>
      </w:r>
      <w:r w:rsidRPr="00E804C9">
        <w:tab/>
      </w:r>
      <w:r w:rsidRPr="00E804C9">
        <w:tab/>
        <w:t>SEQUENCE (SIZE (1..maxObjectId)) OF MeasObjectToAddMod</w:t>
      </w:r>
    </w:p>
    <w:p w14:paraId="4CAE22FA" w14:textId="77777777" w:rsidR="009722D5" w:rsidRPr="00E804C9" w:rsidRDefault="009722D5" w:rsidP="009722D5">
      <w:pPr>
        <w:pStyle w:val="PL"/>
        <w:shd w:val="clear" w:color="auto" w:fill="E6E6E6"/>
      </w:pPr>
    </w:p>
    <w:p w14:paraId="4F80C209" w14:textId="77777777" w:rsidR="009722D5" w:rsidRPr="00E804C9" w:rsidRDefault="009722D5" w:rsidP="009722D5">
      <w:pPr>
        <w:pStyle w:val="PL"/>
        <w:shd w:val="clear" w:color="auto" w:fill="E6E6E6"/>
      </w:pPr>
      <w:r w:rsidRPr="00E804C9">
        <w:t>MeasObjectToAddModListExt-r13 ::=</w:t>
      </w:r>
      <w:r w:rsidRPr="00E804C9">
        <w:tab/>
        <w:t>SEQUENCE (SIZE (1..maxObjectId)) OF MeasObjectToAddModExt-r13</w:t>
      </w:r>
    </w:p>
    <w:p w14:paraId="19A0BEB8" w14:textId="77777777" w:rsidR="009722D5" w:rsidRPr="00E804C9" w:rsidRDefault="009722D5" w:rsidP="009722D5">
      <w:pPr>
        <w:pStyle w:val="PL"/>
        <w:shd w:val="clear" w:color="auto" w:fill="E6E6E6"/>
      </w:pPr>
    </w:p>
    <w:p w14:paraId="46C15E74" w14:textId="77777777" w:rsidR="009722D5" w:rsidRPr="00E804C9" w:rsidRDefault="009722D5" w:rsidP="009722D5">
      <w:pPr>
        <w:pStyle w:val="PL"/>
        <w:shd w:val="clear" w:color="auto" w:fill="E6E6E6"/>
      </w:pPr>
      <w:r w:rsidRPr="00E804C9">
        <w:t>MeasObjectToAddModList-v9e0 ::=</w:t>
      </w:r>
      <w:r w:rsidRPr="00E804C9">
        <w:tab/>
      </w:r>
      <w:r w:rsidRPr="00E804C9">
        <w:tab/>
        <w:t>SEQUENCE (SIZE (1..maxObjectId)) OF MeasObjectToAddMod-v9e0</w:t>
      </w:r>
    </w:p>
    <w:p w14:paraId="0351582B" w14:textId="77777777" w:rsidR="009722D5" w:rsidRPr="00E804C9" w:rsidRDefault="009722D5" w:rsidP="009722D5">
      <w:pPr>
        <w:pStyle w:val="PL"/>
        <w:shd w:val="clear" w:color="auto" w:fill="E6E6E6"/>
      </w:pPr>
    </w:p>
    <w:p w14:paraId="62B01CCC" w14:textId="77777777" w:rsidR="009722D5" w:rsidRPr="00E804C9" w:rsidRDefault="009722D5" w:rsidP="009722D5">
      <w:pPr>
        <w:pStyle w:val="PL"/>
        <w:shd w:val="clear" w:color="auto" w:fill="E6E6E6"/>
      </w:pPr>
      <w:r w:rsidRPr="00E804C9">
        <w:t>MeasObjectToAddMod ::=</w:t>
      </w:r>
      <w:r w:rsidRPr="00E804C9">
        <w:tab/>
        <w:t>SEQUENCE {</w:t>
      </w:r>
    </w:p>
    <w:p w14:paraId="194D9A47" w14:textId="77777777" w:rsidR="009722D5" w:rsidRPr="00E804C9" w:rsidRDefault="009722D5" w:rsidP="009722D5">
      <w:pPr>
        <w:pStyle w:val="PL"/>
        <w:shd w:val="clear" w:color="auto" w:fill="E6E6E6"/>
      </w:pPr>
      <w:r w:rsidRPr="00E804C9">
        <w:tab/>
        <w:t>measObjectId</w:t>
      </w:r>
      <w:r w:rsidRPr="00E804C9">
        <w:tab/>
      </w:r>
      <w:r w:rsidRPr="00E804C9">
        <w:tab/>
      </w:r>
      <w:r w:rsidRPr="00E804C9">
        <w:tab/>
      </w:r>
      <w:r w:rsidRPr="00E804C9">
        <w:tab/>
      </w:r>
      <w:r w:rsidRPr="00E804C9">
        <w:tab/>
      </w:r>
      <w:r w:rsidRPr="00E804C9">
        <w:tab/>
        <w:t>MeasObjectId,</w:t>
      </w:r>
    </w:p>
    <w:p w14:paraId="512449F1" w14:textId="77777777" w:rsidR="009722D5" w:rsidRPr="00E804C9" w:rsidRDefault="009722D5" w:rsidP="009722D5">
      <w:pPr>
        <w:pStyle w:val="PL"/>
        <w:shd w:val="clear" w:color="auto" w:fill="E6E6E6"/>
      </w:pPr>
      <w:r w:rsidRPr="00E804C9">
        <w:tab/>
        <w:t>measObject</w:t>
      </w:r>
      <w:r w:rsidRPr="00E804C9">
        <w:tab/>
      </w:r>
      <w:r w:rsidRPr="00E804C9">
        <w:tab/>
      </w:r>
      <w:r w:rsidRPr="00E804C9">
        <w:tab/>
      </w:r>
      <w:r w:rsidRPr="00E804C9">
        <w:tab/>
      </w:r>
      <w:r w:rsidRPr="00E804C9">
        <w:tab/>
      </w:r>
      <w:r w:rsidRPr="00E804C9">
        <w:tab/>
      </w:r>
      <w:r w:rsidRPr="00E804C9">
        <w:tab/>
        <w:t>CHOICE {</w:t>
      </w:r>
    </w:p>
    <w:p w14:paraId="78358C92" w14:textId="77777777" w:rsidR="009722D5" w:rsidRPr="00E804C9" w:rsidRDefault="009722D5" w:rsidP="009722D5">
      <w:pPr>
        <w:pStyle w:val="PL"/>
        <w:shd w:val="clear" w:color="auto" w:fill="E6E6E6"/>
      </w:pPr>
      <w:r w:rsidRPr="00E804C9">
        <w:tab/>
      </w:r>
      <w:r w:rsidRPr="00E804C9">
        <w:tab/>
        <w:t>measObjectEUTRA</w:t>
      </w:r>
      <w:r w:rsidRPr="00E804C9">
        <w:tab/>
      </w:r>
      <w:r w:rsidRPr="00E804C9">
        <w:tab/>
      </w:r>
      <w:r w:rsidRPr="00E804C9">
        <w:tab/>
      </w:r>
      <w:r w:rsidRPr="00E804C9">
        <w:tab/>
      </w:r>
      <w:r w:rsidRPr="00E804C9">
        <w:tab/>
      </w:r>
      <w:r w:rsidRPr="00E804C9">
        <w:tab/>
        <w:t>MeasObjectEUTRA,</w:t>
      </w:r>
    </w:p>
    <w:p w14:paraId="395EBE11" w14:textId="77777777" w:rsidR="009722D5" w:rsidRPr="00E804C9" w:rsidRDefault="009722D5" w:rsidP="009722D5">
      <w:pPr>
        <w:pStyle w:val="PL"/>
        <w:shd w:val="clear" w:color="auto" w:fill="E6E6E6"/>
      </w:pPr>
      <w:r w:rsidRPr="00E804C9">
        <w:tab/>
      </w:r>
      <w:r w:rsidRPr="00E804C9">
        <w:tab/>
        <w:t>measObjectUTRA</w:t>
      </w:r>
      <w:r w:rsidRPr="00E804C9">
        <w:tab/>
      </w:r>
      <w:r w:rsidRPr="00E804C9">
        <w:tab/>
      </w:r>
      <w:r w:rsidRPr="00E804C9">
        <w:tab/>
      </w:r>
      <w:r w:rsidRPr="00E804C9">
        <w:tab/>
      </w:r>
      <w:r w:rsidRPr="00E804C9">
        <w:tab/>
      </w:r>
      <w:r w:rsidRPr="00E804C9">
        <w:tab/>
        <w:t>MeasObjectUTRA,</w:t>
      </w:r>
    </w:p>
    <w:p w14:paraId="02AE63ED" w14:textId="77777777" w:rsidR="009722D5" w:rsidRPr="00E804C9" w:rsidRDefault="009722D5" w:rsidP="009722D5">
      <w:pPr>
        <w:pStyle w:val="PL"/>
        <w:shd w:val="clear" w:color="auto" w:fill="E6E6E6"/>
      </w:pPr>
      <w:r w:rsidRPr="00E804C9">
        <w:tab/>
      </w:r>
      <w:r w:rsidRPr="00E804C9">
        <w:tab/>
        <w:t>measObjectGERAN</w:t>
      </w:r>
      <w:r w:rsidRPr="00E804C9">
        <w:tab/>
      </w:r>
      <w:r w:rsidRPr="00E804C9">
        <w:tab/>
      </w:r>
      <w:r w:rsidRPr="00E804C9">
        <w:tab/>
      </w:r>
      <w:r w:rsidRPr="00E804C9">
        <w:tab/>
      </w:r>
      <w:r w:rsidRPr="00E804C9">
        <w:tab/>
      </w:r>
      <w:r w:rsidRPr="00E804C9">
        <w:tab/>
        <w:t>MeasObjectGERAN,</w:t>
      </w:r>
    </w:p>
    <w:p w14:paraId="773C3517" w14:textId="77777777" w:rsidR="009722D5" w:rsidRPr="00E804C9" w:rsidRDefault="009722D5" w:rsidP="009722D5">
      <w:pPr>
        <w:pStyle w:val="PL"/>
        <w:shd w:val="clear" w:color="auto" w:fill="E6E6E6"/>
      </w:pPr>
      <w:r w:rsidRPr="00E804C9">
        <w:tab/>
      </w:r>
      <w:r w:rsidRPr="00E804C9">
        <w:tab/>
        <w:t>measObjectCDMA2000</w:t>
      </w:r>
      <w:r w:rsidRPr="00E804C9">
        <w:tab/>
      </w:r>
      <w:r w:rsidRPr="00E804C9">
        <w:tab/>
      </w:r>
      <w:r w:rsidRPr="00E804C9">
        <w:tab/>
      </w:r>
      <w:r w:rsidRPr="00E804C9">
        <w:tab/>
      </w:r>
      <w:r w:rsidRPr="00E804C9">
        <w:tab/>
        <w:t>MeasObjectCDMA2000,</w:t>
      </w:r>
    </w:p>
    <w:p w14:paraId="5BCDA3D3" w14:textId="77777777" w:rsidR="009722D5" w:rsidRPr="00E804C9" w:rsidRDefault="009722D5" w:rsidP="009722D5">
      <w:pPr>
        <w:pStyle w:val="PL"/>
        <w:shd w:val="clear" w:color="auto" w:fill="E6E6E6"/>
      </w:pPr>
      <w:r w:rsidRPr="00E804C9">
        <w:tab/>
      </w:r>
      <w:r w:rsidRPr="00E804C9">
        <w:tab/>
        <w:t>...,</w:t>
      </w:r>
    </w:p>
    <w:p w14:paraId="7B12B8C7" w14:textId="77777777" w:rsidR="002B76AD" w:rsidRPr="00E804C9" w:rsidRDefault="009722D5" w:rsidP="002B76AD">
      <w:pPr>
        <w:pStyle w:val="PL"/>
        <w:shd w:val="clear" w:color="auto" w:fill="E6E6E6"/>
      </w:pPr>
      <w:r w:rsidRPr="00E804C9">
        <w:tab/>
      </w:r>
      <w:r w:rsidRPr="00E804C9">
        <w:tab/>
        <w:t>measObjectWLAN-r13</w:t>
      </w:r>
      <w:r w:rsidRPr="00E804C9">
        <w:tab/>
      </w:r>
      <w:r w:rsidRPr="00E804C9">
        <w:tab/>
      </w:r>
      <w:r w:rsidRPr="00E804C9">
        <w:tab/>
      </w:r>
      <w:r w:rsidRPr="00E804C9">
        <w:tab/>
      </w:r>
      <w:r w:rsidRPr="00E804C9">
        <w:tab/>
        <w:t>MeasObjectWLAN-r13</w:t>
      </w:r>
      <w:r w:rsidR="002B76AD" w:rsidRPr="00E804C9">
        <w:t>,</w:t>
      </w:r>
    </w:p>
    <w:p w14:paraId="1847B669" w14:textId="77777777" w:rsidR="009722D5" w:rsidRPr="00E804C9" w:rsidRDefault="002B76AD" w:rsidP="002B76AD">
      <w:pPr>
        <w:pStyle w:val="PL"/>
        <w:shd w:val="clear" w:color="auto" w:fill="E6E6E6"/>
      </w:pPr>
      <w:r w:rsidRPr="00E804C9">
        <w:tab/>
      </w:r>
      <w:r w:rsidRPr="00E804C9">
        <w:tab/>
        <w:t>measObjectNR-r15</w:t>
      </w:r>
      <w:r w:rsidRPr="00E804C9">
        <w:tab/>
      </w:r>
      <w:r w:rsidRPr="00E804C9">
        <w:tab/>
      </w:r>
      <w:r w:rsidRPr="00E804C9">
        <w:tab/>
      </w:r>
      <w:r w:rsidRPr="00E804C9">
        <w:tab/>
      </w:r>
      <w:r w:rsidRPr="00E804C9">
        <w:tab/>
        <w:t>MeasObjectNR-r15</w:t>
      </w:r>
    </w:p>
    <w:p w14:paraId="122DA766" w14:textId="77777777" w:rsidR="009722D5" w:rsidRPr="00E804C9" w:rsidRDefault="009722D5" w:rsidP="00F450A4">
      <w:pPr>
        <w:pStyle w:val="PL"/>
        <w:shd w:val="clear" w:color="auto" w:fill="E6E6E6"/>
      </w:pPr>
      <w:r w:rsidRPr="00E804C9">
        <w:tab/>
        <w:t>}</w:t>
      </w:r>
    </w:p>
    <w:p w14:paraId="7C7BB1F1" w14:textId="77777777" w:rsidR="009722D5" w:rsidRPr="00E804C9" w:rsidRDefault="009722D5" w:rsidP="009722D5">
      <w:pPr>
        <w:pStyle w:val="PL"/>
        <w:shd w:val="clear" w:color="auto" w:fill="E6E6E6"/>
      </w:pPr>
      <w:r w:rsidRPr="00E804C9">
        <w:t>}</w:t>
      </w:r>
    </w:p>
    <w:p w14:paraId="30666C1A" w14:textId="77777777" w:rsidR="009722D5" w:rsidRPr="00E804C9" w:rsidRDefault="009722D5" w:rsidP="009722D5">
      <w:pPr>
        <w:pStyle w:val="PL"/>
        <w:shd w:val="clear" w:color="auto" w:fill="E6E6E6"/>
      </w:pPr>
    </w:p>
    <w:p w14:paraId="644DFD88" w14:textId="77777777" w:rsidR="009722D5" w:rsidRPr="00E804C9" w:rsidRDefault="009722D5" w:rsidP="009722D5">
      <w:pPr>
        <w:pStyle w:val="PL"/>
        <w:shd w:val="clear" w:color="auto" w:fill="E6E6E6"/>
      </w:pPr>
      <w:r w:rsidRPr="00E804C9">
        <w:t>MeasObjectToAddModExt-r13 ::=</w:t>
      </w:r>
      <w:r w:rsidRPr="00E804C9">
        <w:tab/>
        <w:t>SEQUENCE {</w:t>
      </w:r>
    </w:p>
    <w:p w14:paraId="1F042D50" w14:textId="77777777" w:rsidR="009722D5" w:rsidRPr="00E804C9" w:rsidRDefault="009722D5" w:rsidP="009722D5">
      <w:pPr>
        <w:pStyle w:val="PL"/>
        <w:shd w:val="clear" w:color="auto" w:fill="E6E6E6"/>
      </w:pPr>
      <w:r w:rsidRPr="00E804C9">
        <w:tab/>
        <w:t>measObjectId-r13</w:t>
      </w:r>
      <w:r w:rsidRPr="00E804C9">
        <w:tab/>
      </w:r>
      <w:r w:rsidRPr="00E804C9">
        <w:tab/>
      </w:r>
      <w:r w:rsidRPr="00E804C9">
        <w:tab/>
      </w:r>
      <w:r w:rsidRPr="00E804C9">
        <w:tab/>
      </w:r>
      <w:r w:rsidRPr="00E804C9">
        <w:tab/>
        <w:t>MeasObjectId-v1310,</w:t>
      </w:r>
    </w:p>
    <w:p w14:paraId="7E4B26E8" w14:textId="77777777" w:rsidR="009722D5" w:rsidRPr="00E804C9" w:rsidRDefault="009722D5" w:rsidP="009722D5">
      <w:pPr>
        <w:pStyle w:val="PL"/>
        <w:shd w:val="clear" w:color="auto" w:fill="E6E6E6"/>
      </w:pPr>
      <w:r w:rsidRPr="00E804C9">
        <w:tab/>
        <w:t>measObject-r13</w:t>
      </w:r>
      <w:r w:rsidRPr="00E804C9">
        <w:tab/>
      </w:r>
      <w:r w:rsidRPr="00E804C9">
        <w:tab/>
      </w:r>
      <w:r w:rsidRPr="00E804C9">
        <w:tab/>
      </w:r>
      <w:r w:rsidRPr="00E804C9">
        <w:tab/>
      </w:r>
      <w:r w:rsidRPr="00E804C9">
        <w:tab/>
      </w:r>
      <w:r w:rsidRPr="00E804C9">
        <w:tab/>
      </w:r>
      <w:r w:rsidRPr="00E804C9">
        <w:tab/>
        <w:t>CHOICE {</w:t>
      </w:r>
    </w:p>
    <w:p w14:paraId="2420921C" w14:textId="77777777" w:rsidR="009722D5" w:rsidRPr="00E804C9" w:rsidRDefault="009722D5" w:rsidP="009722D5">
      <w:pPr>
        <w:pStyle w:val="PL"/>
        <w:shd w:val="clear" w:color="auto" w:fill="E6E6E6"/>
      </w:pPr>
      <w:r w:rsidRPr="00E804C9">
        <w:tab/>
      </w:r>
      <w:r w:rsidRPr="00E804C9">
        <w:tab/>
        <w:t>measObjectEUTRA-r13</w:t>
      </w:r>
      <w:r w:rsidRPr="00E804C9">
        <w:tab/>
      </w:r>
      <w:r w:rsidRPr="00E804C9">
        <w:tab/>
      </w:r>
      <w:r w:rsidRPr="00E804C9">
        <w:tab/>
      </w:r>
      <w:r w:rsidRPr="00E804C9">
        <w:tab/>
      </w:r>
      <w:r w:rsidRPr="00E804C9">
        <w:tab/>
      </w:r>
      <w:r w:rsidRPr="00E804C9">
        <w:tab/>
        <w:t>MeasObjectEUTRA,</w:t>
      </w:r>
    </w:p>
    <w:p w14:paraId="10921185" w14:textId="77777777" w:rsidR="009722D5" w:rsidRPr="00E804C9" w:rsidRDefault="009722D5" w:rsidP="009722D5">
      <w:pPr>
        <w:pStyle w:val="PL"/>
        <w:shd w:val="clear" w:color="auto" w:fill="E6E6E6"/>
      </w:pPr>
      <w:r w:rsidRPr="00E804C9">
        <w:tab/>
      </w:r>
      <w:r w:rsidRPr="00E804C9">
        <w:tab/>
        <w:t>measObjectUTRA-r13</w:t>
      </w:r>
      <w:r w:rsidRPr="00E804C9">
        <w:tab/>
      </w:r>
      <w:r w:rsidRPr="00E804C9">
        <w:tab/>
      </w:r>
      <w:r w:rsidRPr="00E804C9">
        <w:tab/>
      </w:r>
      <w:r w:rsidRPr="00E804C9">
        <w:tab/>
      </w:r>
      <w:r w:rsidRPr="00E804C9">
        <w:tab/>
      </w:r>
      <w:r w:rsidRPr="00E804C9">
        <w:tab/>
        <w:t>MeasObjectUTRA,</w:t>
      </w:r>
    </w:p>
    <w:p w14:paraId="4EB6CA85" w14:textId="77777777" w:rsidR="009722D5" w:rsidRPr="00E804C9" w:rsidRDefault="009722D5" w:rsidP="009722D5">
      <w:pPr>
        <w:pStyle w:val="PL"/>
        <w:shd w:val="clear" w:color="auto" w:fill="E6E6E6"/>
      </w:pPr>
      <w:r w:rsidRPr="00E804C9">
        <w:tab/>
      </w:r>
      <w:r w:rsidRPr="00E804C9">
        <w:tab/>
        <w:t>measObjectGERAN-r13</w:t>
      </w:r>
      <w:r w:rsidRPr="00E804C9">
        <w:tab/>
      </w:r>
      <w:r w:rsidRPr="00E804C9">
        <w:tab/>
      </w:r>
      <w:r w:rsidRPr="00E804C9">
        <w:tab/>
      </w:r>
      <w:r w:rsidRPr="00E804C9">
        <w:tab/>
      </w:r>
      <w:r w:rsidRPr="00E804C9">
        <w:tab/>
      </w:r>
      <w:r w:rsidRPr="00E804C9">
        <w:tab/>
        <w:t>MeasObjectGERAN,</w:t>
      </w:r>
    </w:p>
    <w:p w14:paraId="55843ACA" w14:textId="77777777" w:rsidR="009722D5" w:rsidRPr="00E804C9" w:rsidRDefault="009722D5" w:rsidP="009722D5">
      <w:pPr>
        <w:pStyle w:val="PL"/>
        <w:shd w:val="clear" w:color="auto" w:fill="E6E6E6"/>
      </w:pPr>
      <w:r w:rsidRPr="00E804C9">
        <w:tab/>
      </w:r>
      <w:r w:rsidRPr="00E804C9">
        <w:tab/>
        <w:t>measObjectCDMA2000-r13</w:t>
      </w:r>
      <w:r w:rsidRPr="00E804C9">
        <w:tab/>
      </w:r>
      <w:r w:rsidRPr="00E804C9">
        <w:tab/>
      </w:r>
      <w:r w:rsidRPr="00E804C9">
        <w:tab/>
      </w:r>
      <w:r w:rsidRPr="00E804C9">
        <w:tab/>
      </w:r>
      <w:r w:rsidRPr="00E804C9">
        <w:tab/>
        <w:t>MeasObjectCDMA2000,</w:t>
      </w:r>
    </w:p>
    <w:p w14:paraId="4CD0357E" w14:textId="77777777" w:rsidR="009722D5" w:rsidRPr="00E804C9" w:rsidRDefault="009722D5" w:rsidP="009722D5">
      <w:pPr>
        <w:pStyle w:val="PL"/>
        <w:shd w:val="clear" w:color="auto" w:fill="E6E6E6"/>
      </w:pPr>
      <w:r w:rsidRPr="00E804C9">
        <w:tab/>
      </w:r>
      <w:r w:rsidRPr="00E804C9">
        <w:tab/>
        <w:t>...,</w:t>
      </w:r>
    </w:p>
    <w:p w14:paraId="6AA10201" w14:textId="77777777" w:rsidR="002B76AD" w:rsidRPr="00E804C9" w:rsidRDefault="009722D5" w:rsidP="002B76AD">
      <w:pPr>
        <w:pStyle w:val="PL"/>
        <w:shd w:val="clear" w:color="auto" w:fill="E6E6E6"/>
      </w:pPr>
      <w:r w:rsidRPr="00E804C9">
        <w:tab/>
      </w:r>
      <w:r w:rsidRPr="00E804C9">
        <w:tab/>
        <w:t>measObjectWLAN-v1320</w:t>
      </w:r>
      <w:r w:rsidRPr="00E804C9">
        <w:tab/>
      </w:r>
      <w:r w:rsidRPr="00E804C9">
        <w:tab/>
      </w:r>
      <w:r w:rsidRPr="00E804C9">
        <w:tab/>
      </w:r>
      <w:r w:rsidRPr="00E804C9">
        <w:tab/>
      </w:r>
      <w:r w:rsidRPr="00E804C9">
        <w:tab/>
        <w:t>MeasObjectWLAN-r13</w:t>
      </w:r>
      <w:r w:rsidR="002B76AD" w:rsidRPr="00E804C9">
        <w:t>,</w:t>
      </w:r>
    </w:p>
    <w:p w14:paraId="3DD6DB65" w14:textId="77777777" w:rsidR="009722D5" w:rsidRPr="00E804C9" w:rsidRDefault="002B76AD" w:rsidP="002B76AD">
      <w:pPr>
        <w:pStyle w:val="PL"/>
        <w:shd w:val="clear" w:color="auto" w:fill="E6E6E6"/>
      </w:pPr>
      <w:r w:rsidRPr="00E804C9">
        <w:tab/>
      </w:r>
      <w:r w:rsidRPr="00E804C9">
        <w:tab/>
        <w:t>measObjectNR-r15</w:t>
      </w:r>
      <w:r w:rsidRPr="00E804C9">
        <w:tab/>
      </w:r>
      <w:r w:rsidRPr="00E804C9">
        <w:tab/>
      </w:r>
      <w:r w:rsidRPr="00E804C9">
        <w:tab/>
      </w:r>
      <w:r w:rsidRPr="00E804C9">
        <w:tab/>
      </w:r>
      <w:r w:rsidRPr="00E804C9">
        <w:tab/>
      </w:r>
      <w:r w:rsidRPr="00E804C9">
        <w:tab/>
        <w:t>MeasObjectNR-r15</w:t>
      </w:r>
    </w:p>
    <w:p w14:paraId="76AB9545" w14:textId="77777777" w:rsidR="009722D5" w:rsidRPr="00E804C9" w:rsidRDefault="009722D5" w:rsidP="009722D5">
      <w:pPr>
        <w:pStyle w:val="PL"/>
        <w:shd w:val="clear" w:color="auto" w:fill="E6E6E6"/>
      </w:pPr>
      <w:r w:rsidRPr="00E804C9">
        <w:tab/>
        <w:t>}</w:t>
      </w:r>
    </w:p>
    <w:p w14:paraId="2F8A6144" w14:textId="77777777" w:rsidR="009722D5" w:rsidRPr="00E804C9" w:rsidRDefault="009722D5" w:rsidP="009722D5">
      <w:pPr>
        <w:pStyle w:val="PL"/>
        <w:shd w:val="clear" w:color="auto" w:fill="E6E6E6"/>
      </w:pPr>
      <w:r w:rsidRPr="00E804C9">
        <w:t>}</w:t>
      </w:r>
    </w:p>
    <w:p w14:paraId="6AC24870" w14:textId="77777777" w:rsidR="009722D5" w:rsidRPr="00E804C9" w:rsidRDefault="009722D5" w:rsidP="009722D5">
      <w:pPr>
        <w:pStyle w:val="PL"/>
        <w:shd w:val="clear" w:color="auto" w:fill="E6E6E6"/>
      </w:pPr>
    </w:p>
    <w:p w14:paraId="3A61EF9E" w14:textId="77777777" w:rsidR="009722D5" w:rsidRPr="00E804C9" w:rsidRDefault="009722D5" w:rsidP="009722D5">
      <w:pPr>
        <w:pStyle w:val="PL"/>
        <w:shd w:val="clear" w:color="auto" w:fill="E6E6E6"/>
      </w:pPr>
      <w:r w:rsidRPr="00E804C9">
        <w:t>MeasObjectToAddMod-v9e0 ::=</w:t>
      </w:r>
      <w:r w:rsidRPr="00E804C9">
        <w:tab/>
        <w:t>SEQUENCE {</w:t>
      </w:r>
    </w:p>
    <w:p w14:paraId="5A324EB2" w14:textId="77777777" w:rsidR="009722D5" w:rsidRPr="00E804C9" w:rsidRDefault="009722D5" w:rsidP="009722D5">
      <w:pPr>
        <w:pStyle w:val="PL"/>
        <w:shd w:val="clear" w:color="auto" w:fill="E6E6E6"/>
      </w:pPr>
      <w:r w:rsidRPr="00E804C9">
        <w:tab/>
        <w:t>measObjectEUTRA-v9e0</w:t>
      </w:r>
      <w:r w:rsidRPr="00E804C9">
        <w:tab/>
      </w:r>
      <w:r w:rsidRPr="00E804C9">
        <w:tab/>
      </w:r>
      <w:r w:rsidRPr="00E804C9">
        <w:tab/>
      </w:r>
      <w:r w:rsidRPr="00E804C9">
        <w:tab/>
        <w:t>MeasObjectEUTRA-v9e0</w:t>
      </w:r>
      <w:r w:rsidRPr="00E804C9">
        <w:tab/>
      </w:r>
      <w:r w:rsidRPr="00E804C9">
        <w:tab/>
        <w:t>OPTIONAL</w:t>
      </w:r>
      <w:r w:rsidRPr="00E804C9">
        <w:tab/>
        <w:t>-- Cond eutra</w:t>
      </w:r>
    </w:p>
    <w:p w14:paraId="5701FBBF" w14:textId="77777777" w:rsidR="009722D5" w:rsidRPr="00E804C9" w:rsidRDefault="009722D5" w:rsidP="009722D5">
      <w:pPr>
        <w:pStyle w:val="PL"/>
        <w:shd w:val="clear" w:color="auto" w:fill="E6E6E6"/>
      </w:pPr>
      <w:r w:rsidRPr="00E804C9">
        <w:t>}</w:t>
      </w:r>
    </w:p>
    <w:p w14:paraId="0223BC9C" w14:textId="77777777" w:rsidR="009722D5" w:rsidRPr="00E804C9" w:rsidRDefault="009722D5" w:rsidP="009722D5">
      <w:pPr>
        <w:pStyle w:val="PL"/>
        <w:shd w:val="clear" w:color="auto" w:fill="E6E6E6"/>
      </w:pPr>
    </w:p>
    <w:p w14:paraId="30076791" w14:textId="77777777" w:rsidR="009722D5" w:rsidRPr="00E804C9" w:rsidRDefault="009722D5" w:rsidP="009722D5">
      <w:pPr>
        <w:pStyle w:val="PL"/>
        <w:shd w:val="clear" w:color="auto" w:fill="E6E6E6"/>
      </w:pPr>
      <w:r w:rsidRPr="00E804C9">
        <w:t>-- ASN1STOP</w:t>
      </w:r>
    </w:p>
    <w:p w14:paraId="271CF6AD"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446D5DAF" w14:textId="77777777" w:rsidTr="005411BB">
        <w:trPr>
          <w:cantSplit/>
          <w:tblHeader/>
        </w:trPr>
        <w:tc>
          <w:tcPr>
            <w:tcW w:w="2268" w:type="dxa"/>
          </w:tcPr>
          <w:p w14:paraId="1D3022E4" w14:textId="77777777" w:rsidR="009722D5" w:rsidRPr="00E804C9" w:rsidRDefault="009722D5" w:rsidP="005411BB">
            <w:pPr>
              <w:pStyle w:val="TAH"/>
              <w:rPr>
                <w:iCs/>
                <w:lang w:eastAsia="en-GB"/>
              </w:rPr>
            </w:pPr>
            <w:r w:rsidRPr="00E804C9">
              <w:rPr>
                <w:iCs/>
                <w:lang w:eastAsia="en-GB"/>
              </w:rPr>
              <w:t>Conditional presence</w:t>
            </w:r>
          </w:p>
        </w:tc>
        <w:tc>
          <w:tcPr>
            <w:tcW w:w="7371" w:type="dxa"/>
          </w:tcPr>
          <w:p w14:paraId="5AB748B6" w14:textId="77777777" w:rsidR="009722D5" w:rsidRPr="00E804C9" w:rsidRDefault="009722D5" w:rsidP="005411BB">
            <w:pPr>
              <w:pStyle w:val="TAH"/>
              <w:rPr>
                <w:lang w:eastAsia="en-GB"/>
              </w:rPr>
            </w:pPr>
            <w:r w:rsidRPr="00E804C9">
              <w:rPr>
                <w:iCs/>
                <w:lang w:eastAsia="en-GB"/>
              </w:rPr>
              <w:t>Explanation</w:t>
            </w:r>
          </w:p>
        </w:tc>
      </w:tr>
      <w:tr w:rsidR="009722D5" w:rsidRPr="00E804C9" w14:paraId="13E8E6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2AFEE2C" w14:textId="77777777" w:rsidR="009722D5" w:rsidRPr="00E804C9" w:rsidRDefault="009722D5" w:rsidP="005411BB">
            <w:pPr>
              <w:pStyle w:val="TAL"/>
              <w:rPr>
                <w:i/>
                <w:noProof/>
                <w:lang w:eastAsia="en-GB"/>
              </w:rPr>
            </w:pPr>
            <w:r w:rsidRPr="00E804C9">
              <w:rPr>
                <w:i/>
                <w:noProof/>
                <w:lang w:eastAsia="en-GB"/>
              </w:rPr>
              <w:t>eutra</w:t>
            </w:r>
          </w:p>
        </w:tc>
        <w:tc>
          <w:tcPr>
            <w:tcW w:w="7371" w:type="dxa"/>
            <w:tcBorders>
              <w:top w:val="single" w:sz="4" w:space="0" w:color="808080"/>
              <w:left w:val="single" w:sz="4" w:space="0" w:color="808080"/>
              <w:bottom w:val="single" w:sz="4" w:space="0" w:color="808080"/>
              <w:right w:val="single" w:sz="4" w:space="0" w:color="808080"/>
            </w:tcBorders>
          </w:tcPr>
          <w:p w14:paraId="2250E188" w14:textId="77777777" w:rsidR="009722D5" w:rsidRPr="00E804C9" w:rsidRDefault="009722D5" w:rsidP="005411BB">
            <w:pPr>
              <w:pStyle w:val="TAL"/>
              <w:rPr>
                <w:lang w:eastAsia="en-GB"/>
              </w:rPr>
            </w:pPr>
            <w:r w:rsidRPr="00E804C9">
              <w:rPr>
                <w:lang w:eastAsia="en-GB"/>
              </w:rPr>
              <w:t xml:space="preserve">The field is optional present, need OR, if for the corresponding entry in </w:t>
            </w:r>
            <w:r w:rsidRPr="00E804C9">
              <w:rPr>
                <w:i/>
                <w:lang w:eastAsia="en-GB"/>
              </w:rPr>
              <w:t>MeasObjectToAddModList</w:t>
            </w:r>
            <w:r w:rsidRPr="00E804C9">
              <w:rPr>
                <w:lang w:eastAsia="en-GB"/>
              </w:rPr>
              <w:t xml:space="preserve"> or </w:t>
            </w:r>
            <w:r w:rsidRPr="00E804C9">
              <w:rPr>
                <w:i/>
              </w:rPr>
              <w:t>MeasObjectToAddModListExt-r13</w:t>
            </w:r>
            <w:r w:rsidRPr="00E804C9">
              <w:t xml:space="preserve"> </w:t>
            </w:r>
            <w:r w:rsidRPr="00E804C9">
              <w:rPr>
                <w:lang w:eastAsia="en-GB"/>
              </w:rPr>
              <w:t xml:space="preserve">field </w:t>
            </w:r>
            <w:r w:rsidRPr="00E804C9">
              <w:rPr>
                <w:i/>
                <w:lang w:eastAsia="en-GB"/>
              </w:rPr>
              <w:t>measObject</w:t>
            </w:r>
            <w:r w:rsidRPr="00E804C9">
              <w:rPr>
                <w:lang w:eastAsia="en-GB"/>
              </w:rPr>
              <w:t xml:space="preserve"> is set to </w:t>
            </w:r>
            <w:r w:rsidRPr="00E804C9">
              <w:rPr>
                <w:i/>
                <w:lang w:eastAsia="en-GB"/>
              </w:rPr>
              <w:t xml:space="preserve">measObjectEUTRA </w:t>
            </w:r>
            <w:r w:rsidRPr="00E804C9">
              <w:rPr>
                <w:lang w:eastAsia="en-GB"/>
              </w:rPr>
              <w:t>and</w:t>
            </w:r>
            <w:r w:rsidRPr="00E804C9">
              <w:rPr>
                <w:i/>
                <w:lang w:eastAsia="en-GB"/>
              </w:rPr>
              <w:t xml:space="preserve"> </w:t>
            </w:r>
            <w:r w:rsidRPr="00E804C9">
              <w:rPr>
                <w:lang w:eastAsia="en-GB"/>
              </w:rPr>
              <w:t xml:space="preserve">its sub-field </w:t>
            </w:r>
            <w:r w:rsidRPr="00E804C9">
              <w:rPr>
                <w:i/>
                <w:lang w:eastAsia="en-GB"/>
              </w:rPr>
              <w:t>carrierFreq</w:t>
            </w:r>
            <w:r w:rsidRPr="00E804C9">
              <w:rPr>
                <w:lang w:eastAsia="en-GB"/>
              </w:rPr>
              <w:t xml:space="preserve"> is set to </w:t>
            </w:r>
            <w:r w:rsidRPr="00E804C9">
              <w:rPr>
                <w:i/>
                <w:lang w:eastAsia="en-GB"/>
              </w:rPr>
              <w:t>maxEARFCN</w:t>
            </w:r>
            <w:r w:rsidRPr="00E804C9">
              <w:rPr>
                <w:lang w:eastAsia="en-GB"/>
              </w:rPr>
              <w:t>. Otherwise the field is not present and the UE shall delete any existing value for this field.</w:t>
            </w:r>
          </w:p>
        </w:tc>
      </w:tr>
    </w:tbl>
    <w:p w14:paraId="68D399B9" w14:textId="77777777" w:rsidR="009722D5" w:rsidRPr="00E804C9" w:rsidRDefault="009722D5" w:rsidP="009722D5">
      <w:pPr>
        <w:rPr>
          <w:iCs/>
        </w:rPr>
      </w:pPr>
    </w:p>
    <w:p w14:paraId="18BD49B1" w14:textId="77777777" w:rsidR="009722D5" w:rsidRPr="00E804C9" w:rsidRDefault="009722D5" w:rsidP="009722D5">
      <w:pPr>
        <w:pStyle w:val="Heading4"/>
      </w:pPr>
      <w:bookmarkStart w:id="9932" w:name="_Toc20487428"/>
      <w:bookmarkStart w:id="9933" w:name="_Toc29342725"/>
      <w:bookmarkStart w:id="9934" w:name="_Toc29343864"/>
      <w:bookmarkStart w:id="9935" w:name="_Toc36567130"/>
      <w:bookmarkStart w:id="9936" w:name="_Toc36810575"/>
      <w:bookmarkStart w:id="9937" w:name="_Toc36846939"/>
      <w:bookmarkStart w:id="9938" w:name="_Toc36939592"/>
      <w:bookmarkStart w:id="9939" w:name="_Toc37082572"/>
      <w:bookmarkStart w:id="9940" w:name="_Toc46481212"/>
      <w:bookmarkStart w:id="9941" w:name="_Toc46482446"/>
      <w:bookmarkStart w:id="9942" w:name="_Toc46483680"/>
      <w:bookmarkStart w:id="9943" w:name="_Toc171495365"/>
      <w:r w:rsidRPr="00E804C9">
        <w:t>–</w:t>
      </w:r>
      <w:r w:rsidRPr="00E804C9">
        <w:tab/>
      </w:r>
      <w:r w:rsidRPr="00E804C9">
        <w:rPr>
          <w:i/>
          <w:noProof/>
        </w:rPr>
        <w:t>MeasObjectUTRA</w:t>
      </w:r>
      <w:bookmarkEnd w:id="9932"/>
      <w:bookmarkEnd w:id="9933"/>
      <w:bookmarkEnd w:id="9934"/>
      <w:bookmarkEnd w:id="9935"/>
      <w:bookmarkEnd w:id="9936"/>
      <w:bookmarkEnd w:id="9937"/>
      <w:bookmarkEnd w:id="9938"/>
      <w:bookmarkEnd w:id="9939"/>
      <w:bookmarkEnd w:id="9940"/>
      <w:bookmarkEnd w:id="9941"/>
      <w:bookmarkEnd w:id="9942"/>
      <w:bookmarkEnd w:id="9943"/>
    </w:p>
    <w:p w14:paraId="30C0CBF7" w14:textId="77777777" w:rsidR="009722D5" w:rsidRPr="00E804C9" w:rsidRDefault="009722D5" w:rsidP="009722D5">
      <w:r w:rsidRPr="00E804C9">
        <w:t xml:space="preserve">The IE </w:t>
      </w:r>
      <w:r w:rsidRPr="00E804C9">
        <w:rPr>
          <w:i/>
          <w:noProof/>
        </w:rPr>
        <w:t>MeasObjectUTRA</w:t>
      </w:r>
      <w:r w:rsidRPr="00E804C9">
        <w:t xml:space="preserve"> specifies information applicable for inter-RAT UTRA neighbouring cells.</w:t>
      </w:r>
    </w:p>
    <w:p w14:paraId="6F5D9333" w14:textId="77777777" w:rsidR="009722D5" w:rsidRPr="00E804C9" w:rsidRDefault="009722D5" w:rsidP="009722D5">
      <w:pPr>
        <w:pStyle w:val="TH"/>
      </w:pPr>
      <w:r w:rsidRPr="00E804C9">
        <w:rPr>
          <w:bCs/>
          <w:i/>
          <w:iCs/>
        </w:rPr>
        <w:t>MeasObjectUTRA</w:t>
      </w:r>
      <w:r w:rsidRPr="00E804C9">
        <w:t xml:space="preserve"> information element</w:t>
      </w:r>
    </w:p>
    <w:p w14:paraId="73E50EE0" w14:textId="77777777" w:rsidR="009722D5" w:rsidRPr="00E804C9" w:rsidRDefault="009722D5" w:rsidP="009722D5">
      <w:pPr>
        <w:pStyle w:val="PL"/>
        <w:shd w:val="clear" w:color="auto" w:fill="E6E6E6"/>
      </w:pPr>
      <w:r w:rsidRPr="00E804C9">
        <w:t>-- ASN1START</w:t>
      </w:r>
    </w:p>
    <w:p w14:paraId="35789140" w14:textId="77777777" w:rsidR="009722D5" w:rsidRPr="00E804C9" w:rsidRDefault="009722D5" w:rsidP="009722D5">
      <w:pPr>
        <w:pStyle w:val="PL"/>
        <w:shd w:val="clear" w:color="auto" w:fill="E6E6E6"/>
      </w:pPr>
    </w:p>
    <w:p w14:paraId="6D69110D" w14:textId="77777777" w:rsidR="009722D5" w:rsidRPr="00E804C9" w:rsidRDefault="009722D5" w:rsidP="009722D5">
      <w:pPr>
        <w:pStyle w:val="PL"/>
        <w:shd w:val="clear" w:color="auto" w:fill="E6E6E6"/>
      </w:pPr>
      <w:r w:rsidRPr="00E804C9">
        <w:t>MeasObjectUTRA ::=</w:t>
      </w:r>
      <w:r w:rsidRPr="00E804C9">
        <w:tab/>
      </w:r>
      <w:r w:rsidRPr="00E804C9">
        <w:tab/>
      </w:r>
      <w:r w:rsidRPr="00E804C9">
        <w:tab/>
      </w:r>
      <w:r w:rsidRPr="00E804C9">
        <w:tab/>
      </w:r>
      <w:r w:rsidRPr="00E804C9">
        <w:tab/>
        <w:t>SEQUENCE {</w:t>
      </w:r>
    </w:p>
    <w:p w14:paraId="72C00087" w14:textId="77777777" w:rsidR="009722D5" w:rsidRPr="00E804C9" w:rsidRDefault="009722D5" w:rsidP="009722D5">
      <w:pPr>
        <w:pStyle w:val="PL"/>
        <w:shd w:val="clear" w:color="auto" w:fill="E6E6E6"/>
      </w:pPr>
      <w:r w:rsidRPr="00E804C9">
        <w:tab/>
        <w:t>carrierFreq</w:t>
      </w:r>
      <w:r w:rsidRPr="00E804C9">
        <w:tab/>
      </w:r>
      <w:r w:rsidRPr="00E804C9">
        <w:tab/>
      </w:r>
      <w:r w:rsidRPr="00E804C9">
        <w:tab/>
      </w:r>
      <w:r w:rsidRPr="00E804C9">
        <w:tab/>
      </w:r>
      <w:r w:rsidRPr="00E804C9">
        <w:tab/>
      </w:r>
      <w:r w:rsidRPr="00E804C9">
        <w:tab/>
      </w:r>
      <w:r w:rsidRPr="00E804C9">
        <w:tab/>
        <w:t>ARFCN-ValueUTRA,</w:t>
      </w:r>
    </w:p>
    <w:p w14:paraId="4AE12EF5" w14:textId="77777777" w:rsidR="009722D5" w:rsidRPr="00E804C9" w:rsidRDefault="009722D5" w:rsidP="009722D5">
      <w:pPr>
        <w:pStyle w:val="PL"/>
        <w:shd w:val="clear" w:color="auto" w:fill="E6E6E6"/>
      </w:pPr>
      <w:r w:rsidRPr="00E804C9">
        <w:tab/>
        <w:t>offsetFreq</w:t>
      </w:r>
      <w:r w:rsidRPr="00E804C9">
        <w:tab/>
      </w:r>
      <w:r w:rsidRPr="00E804C9">
        <w:tab/>
      </w:r>
      <w:r w:rsidRPr="00E804C9">
        <w:tab/>
      </w:r>
      <w:r w:rsidRPr="00E804C9">
        <w:tab/>
      </w:r>
      <w:r w:rsidRPr="00E804C9">
        <w:tab/>
      </w:r>
      <w:r w:rsidRPr="00E804C9">
        <w:tab/>
      </w:r>
      <w:r w:rsidRPr="00E804C9">
        <w:tab/>
        <w:t>Q-OffsetRangeInterRAT</w:t>
      </w:r>
      <w:r w:rsidRPr="00E804C9">
        <w:tab/>
      </w:r>
      <w:r w:rsidRPr="00E804C9">
        <w:tab/>
        <w:t>DEFAULT 0,</w:t>
      </w:r>
    </w:p>
    <w:p w14:paraId="3BD346D8" w14:textId="77777777" w:rsidR="009722D5" w:rsidRPr="00E804C9" w:rsidRDefault="009722D5" w:rsidP="009722D5">
      <w:pPr>
        <w:pStyle w:val="PL"/>
        <w:shd w:val="clear" w:color="auto" w:fill="E6E6E6"/>
      </w:pPr>
      <w:r w:rsidRPr="00E804C9">
        <w:tab/>
        <w:t>cellsToRemoveList</w:t>
      </w:r>
      <w:r w:rsidRPr="00E804C9">
        <w:tab/>
      </w:r>
      <w:r w:rsidRPr="00E804C9">
        <w:tab/>
      </w:r>
      <w:r w:rsidRPr="00E804C9">
        <w:tab/>
      </w:r>
      <w:r w:rsidRPr="00E804C9">
        <w:tab/>
      </w:r>
      <w:r w:rsidRPr="00E804C9">
        <w:tab/>
        <w:t>CellIndexList</w:t>
      </w:r>
      <w:r w:rsidRPr="00E804C9">
        <w:tab/>
      </w:r>
      <w:r w:rsidRPr="00E804C9">
        <w:tab/>
      </w:r>
      <w:r w:rsidRPr="00E804C9">
        <w:tab/>
      </w:r>
      <w:r w:rsidRPr="00E804C9">
        <w:tab/>
        <w:t>OPTIONAL,</w:t>
      </w:r>
      <w:r w:rsidRPr="00E804C9">
        <w:tab/>
      </w:r>
      <w:r w:rsidRPr="00E804C9">
        <w:tab/>
      </w:r>
      <w:r w:rsidRPr="00E804C9">
        <w:tab/>
        <w:t>-- Need ON</w:t>
      </w:r>
    </w:p>
    <w:p w14:paraId="33519E24" w14:textId="77777777" w:rsidR="009722D5" w:rsidRPr="00E804C9" w:rsidRDefault="009722D5" w:rsidP="009722D5">
      <w:pPr>
        <w:pStyle w:val="PL"/>
        <w:shd w:val="clear" w:color="auto" w:fill="E6E6E6"/>
      </w:pPr>
      <w:r w:rsidRPr="00E804C9">
        <w:tab/>
        <w:t>cellsToAddModList</w:t>
      </w:r>
      <w:r w:rsidRPr="00E804C9">
        <w:tab/>
      </w:r>
      <w:r w:rsidRPr="00E804C9">
        <w:tab/>
      </w:r>
      <w:r w:rsidRPr="00E804C9">
        <w:tab/>
      </w:r>
      <w:r w:rsidRPr="00E804C9">
        <w:tab/>
      </w:r>
      <w:r w:rsidRPr="00E804C9">
        <w:tab/>
        <w:t>CHOICE {</w:t>
      </w:r>
    </w:p>
    <w:p w14:paraId="5D2CA477" w14:textId="77777777" w:rsidR="009722D5" w:rsidRPr="00E804C9" w:rsidRDefault="009722D5" w:rsidP="009722D5">
      <w:pPr>
        <w:pStyle w:val="PL"/>
        <w:shd w:val="clear" w:color="auto" w:fill="E6E6E6"/>
      </w:pPr>
      <w:r w:rsidRPr="00E804C9">
        <w:tab/>
      </w:r>
      <w:r w:rsidRPr="00E804C9">
        <w:tab/>
        <w:t>cellsToAddModListUTRA-FDD</w:t>
      </w:r>
      <w:r w:rsidRPr="00E804C9">
        <w:tab/>
      </w:r>
      <w:r w:rsidRPr="00E804C9">
        <w:tab/>
      </w:r>
      <w:r w:rsidRPr="00E804C9">
        <w:tab/>
        <w:t>CellsToAddModListUTRA-FDD,</w:t>
      </w:r>
    </w:p>
    <w:p w14:paraId="14AE5DD2" w14:textId="77777777" w:rsidR="009722D5" w:rsidRPr="00E804C9" w:rsidRDefault="009722D5" w:rsidP="009722D5">
      <w:pPr>
        <w:pStyle w:val="PL"/>
        <w:shd w:val="clear" w:color="auto" w:fill="E6E6E6"/>
      </w:pPr>
      <w:r w:rsidRPr="00E804C9">
        <w:tab/>
      </w:r>
      <w:r w:rsidRPr="00E804C9">
        <w:tab/>
        <w:t>cellsToAddModListUTRA-TDD</w:t>
      </w:r>
      <w:r w:rsidRPr="00E804C9">
        <w:tab/>
      </w:r>
      <w:r w:rsidRPr="00E804C9">
        <w:tab/>
      </w:r>
      <w:r w:rsidRPr="00E804C9">
        <w:tab/>
        <w:t>CellsToAddModListUTRA-TDD</w:t>
      </w:r>
    </w:p>
    <w:p w14:paraId="00520D0C"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r>
      <w:r w:rsidRPr="00E804C9">
        <w:tab/>
      </w:r>
      <w:r w:rsidRPr="00E804C9">
        <w:tab/>
        <w:t>-- Need ON</w:t>
      </w:r>
    </w:p>
    <w:p w14:paraId="66CB2AF9" w14:textId="77777777" w:rsidR="009722D5" w:rsidRPr="00E804C9" w:rsidRDefault="009722D5" w:rsidP="009722D5">
      <w:pPr>
        <w:pStyle w:val="PL"/>
        <w:shd w:val="clear" w:color="auto" w:fill="E6E6E6"/>
      </w:pPr>
      <w:r w:rsidRPr="00E804C9">
        <w:tab/>
        <w:t>cellForWhichToReportCGI</w:t>
      </w:r>
      <w:r w:rsidRPr="00E804C9">
        <w:tab/>
      </w:r>
      <w:r w:rsidRPr="00E804C9">
        <w:tab/>
      </w:r>
      <w:r w:rsidRPr="00E804C9">
        <w:tab/>
      </w:r>
      <w:r w:rsidRPr="00E804C9">
        <w:tab/>
        <w:t>CHOICE {</w:t>
      </w:r>
    </w:p>
    <w:p w14:paraId="1B3C7358" w14:textId="77777777" w:rsidR="009722D5" w:rsidRPr="00E804C9" w:rsidRDefault="009722D5" w:rsidP="009722D5">
      <w:pPr>
        <w:pStyle w:val="PL"/>
        <w:shd w:val="clear" w:color="auto" w:fill="E6E6E6"/>
      </w:pPr>
      <w:r w:rsidRPr="00E804C9">
        <w:tab/>
      </w:r>
      <w:r w:rsidRPr="00E804C9">
        <w:tab/>
        <w:t>utra-FDD</w:t>
      </w:r>
      <w:r w:rsidRPr="00E804C9">
        <w:tab/>
      </w:r>
      <w:r w:rsidRPr="00E804C9">
        <w:tab/>
      </w:r>
      <w:r w:rsidRPr="00E804C9">
        <w:tab/>
      </w:r>
      <w:r w:rsidRPr="00E804C9">
        <w:tab/>
      </w:r>
      <w:r w:rsidRPr="00E804C9">
        <w:tab/>
      </w:r>
      <w:r w:rsidRPr="00E804C9">
        <w:tab/>
      </w:r>
      <w:r w:rsidRPr="00E804C9">
        <w:tab/>
        <w:t>PhysCellIdUTRA-FDD,</w:t>
      </w:r>
    </w:p>
    <w:p w14:paraId="7921B382" w14:textId="77777777" w:rsidR="009722D5" w:rsidRPr="00E804C9" w:rsidRDefault="009722D5" w:rsidP="009722D5">
      <w:pPr>
        <w:pStyle w:val="PL"/>
        <w:shd w:val="clear" w:color="auto" w:fill="E6E6E6"/>
      </w:pPr>
      <w:r w:rsidRPr="00E804C9">
        <w:tab/>
      </w:r>
      <w:r w:rsidRPr="00E804C9">
        <w:tab/>
        <w:t>utra-TDD</w:t>
      </w:r>
      <w:r w:rsidRPr="00E804C9">
        <w:tab/>
      </w:r>
      <w:r w:rsidRPr="00E804C9">
        <w:tab/>
      </w:r>
      <w:r w:rsidRPr="00E804C9">
        <w:tab/>
      </w:r>
      <w:r w:rsidRPr="00E804C9">
        <w:tab/>
      </w:r>
      <w:r w:rsidRPr="00E804C9">
        <w:tab/>
      </w:r>
      <w:r w:rsidRPr="00E804C9">
        <w:tab/>
      </w:r>
      <w:r w:rsidRPr="00E804C9">
        <w:tab/>
        <w:t>PhysCellIdUTRA-TDD</w:t>
      </w:r>
    </w:p>
    <w:p w14:paraId="1CF07971"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00497FBE" w:rsidRPr="00E804C9">
        <w:tab/>
      </w:r>
      <w:r w:rsidRPr="00E804C9">
        <w:t>-- Need ON</w:t>
      </w:r>
    </w:p>
    <w:p w14:paraId="506F973A" w14:textId="77777777" w:rsidR="009722D5" w:rsidRPr="00E804C9" w:rsidRDefault="009722D5" w:rsidP="009722D5">
      <w:pPr>
        <w:pStyle w:val="PL"/>
        <w:shd w:val="clear" w:color="auto" w:fill="E6E6E6"/>
      </w:pPr>
      <w:r w:rsidRPr="00E804C9">
        <w:tab/>
        <w:t>...,</w:t>
      </w:r>
    </w:p>
    <w:p w14:paraId="6409683B" w14:textId="77777777" w:rsidR="009722D5" w:rsidRPr="00E804C9" w:rsidRDefault="009722D5" w:rsidP="009722D5">
      <w:pPr>
        <w:pStyle w:val="PL"/>
        <w:shd w:val="clear" w:color="auto" w:fill="E6E6E6"/>
        <w:rPr>
          <w:lang w:eastAsia="zh-TW"/>
        </w:rPr>
      </w:pPr>
      <w:r w:rsidRPr="00E804C9">
        <w:tab/>
        <w:t>[[</w:t>
      </w:r>
      <w:r w:rsidRPr="00E804C9">
        <w:tab/>
      </w:r>
      <w:r w:rsidRPr="00E804C9">
        <w:rPr>
          <w:lang w:eastAsia="zh-TW"/>
        </w:rPr>
        <w:t>csg-</w:t>
      </w:r>
      <w:r w:rsidRPr="00E804C9">
        <w:t>allowed</w:t>
      </w:r>
      <w:r w:rsidRPr="00E804C9">
        <w:rPr>
          <w:lang w:eastAsia="zh-TW"/>
        </w:rPr>
        <w:t>Reporting</w:t>
      </w:r>
      <w:r w:rsidRPr="00E804C9">
        <w:t>Cells-v930</w:t>
      </w:r>
      <w:r w:rsidRPr="00E804C9">
        <w:tab/>
      </w:r>
      <w:r w:rsidRPr="00E804C9">
        <w:tab/>
      </w:r>
      <w:r w:rsidRPr="00E804C9">
        <w:tab/>
      </w:r>
      <w:r w:rsidRPr="00E804C9">
        <w:rPr>
          <w:lang w:eastAsia="zh-TW"/>
        </w:rPr>
        <w:t>CSG-A</w:t>
      </w:r>
      <w:r w:rsidRPr="00E804C9">
        <w:t>llowed</w:t>
      </w:r>
      <w:r w:rsidRPr="00E804C9">
        <w:rPr>
          <w:lang w:eastAsia="zh-TW"/>
        </w:rPr>
        <w:t>Reporting</w:t>
      </w:r>
      <w:r w:rsidRPr="00E804C9">
        <w:t>Cells-</w:t>
      </w:r>
      <w:r w:rsidRPr="00E804C9">
        <w:rPr>
          <w:lang w:eastAsia="zh-TW"/>
        </w:rPr>
        <w:t>r9</w:t>
      </w:r>
      <w:r w:rsidRPr="00E804C9">
        <w:tab/>
        <w:t>OPTIONAL</w:t>
      </w:r>
      <w:r w:rsidRPr="00E804C9">
        <w:tab/>
      </w:r>
      <w:r w:rsidRPr="00E804C9">
        <w:tab/>
        <w:t xml:space="preserve">-- Need </w:t>
      </w:r>
      <w:r w:rsidRPr="00E804C9">
        <w:rPr>
          <w:lang w:eastAsia="zh-TW"/>
        </w:rPr>
        <w:t>ON</w:t>
      </w:r>
    </w:p>
    <w:p w14:paraId="57F0894E" w14:textId="77777777" w:rsidR="009722D5" w:rsidRPr="00E804C9" w:rsidRDefault="009722D5" w:rsidP="009722D5">
      <w:pPr>
        <w:pStyle w:val="PL"/>
        <w:shd w:val="clear" w:color="auto" w:fill="E6E6E6"/>
      </w:pPr>
      <w:r w:rsidRPr="00E804C9">
        <w:tab/>
        <w:t>]],</w:t>
      </w:r>
    </w:p>
    <w:p w14:paraId="41D0686D" w14:textId="77777777" w:rsidR="009722D5" w:rsidRPr="00E804C9" w:rsidRDefault="009722D5" w:rsidP="009722D5">
      <w:pPr>
        <w:pStyle w:val="PL"/>
        <w:shd w:val="clear" w:color="auto" w:fill="E6E6E6"/>
      </w:pPr>
      <w:r w:rsidRPr="00E804C9">
        <w:tab/>
        <w:t>[[</w:t>
      </w:r>
      <w:r w:rsidRPr="00E804C9">
        <w:tab/>
        <w:t>reducedMeasPerformance-r12</w:t>
      </w:r>
      <w:r w:rsidRPr="00E804C9">
        <w:tab/>
      </w:r>
      <w:r w:rsidRPr="00E804C9">
        <w:tab/>
      </w:r>
      <w:r w:rsidRPr="00E804C9">
        <w:tab/>
      </w:r>
      <w:r w:rsidRPr="00E804C9">
        <w:tab/>
        <w:t>BOOLEAN</w:t>
      </w:r>
      <w:r w:rsidR="00497FBE" w:rsidRPr="00E804C9">
        <w:tab/>
      </w:r>
      <w:r w:rsidRPr="00E804C9">
        <w:tab/>
      </w:r>
      <w:r w:rsidRPr="00E804C9">
        <w:tab/>
        <w:t>OPTIONAL</w:t>
      </w:r>
      <w:r w:rsidRPr="00E804C9">
        <w:tab/>
      </w:r>
      <w:r w:rsidR="00497FBE" w:rsidRPr="00E804C9">
        <w:tab/>
      </w:r>
      <w:r w:rsidRPr="00E804C9">
        <w:t>-- Need ON</w:t>
      </w:r>
    </w:p>
    <w:p w14:paraId="7342F76F" w14:textId="77777777" w:rsidR="009722D5" w:rsidRPr="00E804C9" w:rsidRDefault="009722D5" w:rsidP="009722D5">
      <w:pPr>
        <w:pStyle w:val="PL"/>
        <w:shd w:val="clear" w:color="auto" w:fill="E6E6E6"/>
      </w:pPr>
      <w:r w:rsidRPr="00E804C9">
        <w:tab/>
        <w:t>]]</w:t>
      </w:r>
    </w:p>
    <w:p w14:paraId="6B1B555B" w14:textId="77777777" w:rsidR="009722D5" w:rsidRPr="00E804C9" w:rsidRDefault="009722D5" w:rsidP="009722D5">
      <w:pPr>
        <w:pStyle w:val="PL"/>
        <w:shd w:val="clear" w:color="auto" w:fill="E6E6E6"/>
      </w:pPr>
      <w:r w:rsidRPr="00E804C9">
        <w:t>}</w:t>
      </w:r>
    </w:p>
    <w:p w14:paraId="12A683F7" w14:textId="77777777" w:rsidR="009722D5" w:rsidRPr="00E804C9" w:rsidRDefault="009722D5" w:rsidP="009722D5">
      <w:pPr>
        <w:pStyle w:val="PL"/>
        <w:shd w:val="clear" w:color="auto" w:fill="E6E6E6"/>
      </w:pPr>
    </w:p>
    <w:p w14:paraId="1921509B" w14:textId="77777777" w:rsidR="009722D5" w:rsidRPr="00E804C9" w:rsidRDefault="009722D5" w:rsidP="009722D5">
      <w:pPr>
        <w:pStyle w:val="PL"/>
        <w:shd w:val="clear" w:color="auto" w:fill="E6E6E6"/>
      </w:pPr>
      <w:r w:rsidRPr="00E804C9">
        <w:t>CellsToAddModListUTRA-FDD ::=</w:t>
      </w:r>
      <w:r w:rsidRPr="00E804C9">
        <w:tab/>
      </w:r>
      <w:r w:rsidRPr="00E804C9">
        <w:tab/>
        <w:t>SEQUENCE (SIZE (1..maxCellMeas)) OF CellsToAddModUTRA-FDD</w:t>
      </w:r>
    </w:p>
    <w:p w14:paraId="2E1E14CA" w14:textId="77777777" w:rsidR="009722D5" w:rsidRPr="00E804C9" w:rsidRDefault="009722D5" w:rsidP="009722D5">
      <w:pPr>
        <w:pStyle w:val="PL"/>
        <w:shd w:val="clear" w:color="auto" w:fill="E6E6E6"/>
      </w:pPr>
    </w:p>
    <w:p w14:paraId="531051FD" w14:textId="77777777" w:rsidR="009722D5" w:rsidRPr="00E804C9" w:rsidRDefault="009722D5" w:rsidP="009722D5">
      <w:pPr>
        <w:pStyle w:val="PL"/>
        <w:shd w:val="clear" w:color="auto" w:fill="E6E6E6"/>
      </w:pPr>
      <w:r w:rsidRPr="00E804C9">
        <w:t>CellsToAddModUTRA-FDD ::=</w:t>
      </w:r>
      <w:r w:rsidRPr="00E804C9">
        <w:tab/>
        <w:t>SEQUENCE {</w:t>
      </w:r>
    </w:p>
    <w:p w14:paraId="34263120" w14:textId="77777777" w:rsidR="009722D5" w:rsidRPr="00E804C9" w:rsidRDefault="009722D5" w:rsidP="009722D5">
      <w:pPr>
        <w:pStyle w:val="PL"/>
        <w:shd w:val="clear" w:color="auto" w:fill="E6E6E6"/>
      </w:pPr>
      <w:r w:rsidRPr="00E804C9">
        <w:tab/>
        <w:t>cellIndex</w:t>
      </w:r>
      <w:r w:rsidRPr="00E804C9">
        <w:tab/>
      </w:r>
      <w:r w:rsidRPr="00E804C9">
        <w:tab/>
      </w:r>
      <w:r w:rsidRPr="00E804C9">
        <w:tab/>
      </w:r>
      <w:r w:rsidRPr="00E804C9">
        <w:tab/>
      </w:r>
      <w:r w:rsidRPr="00E804C9">
        <w:tab/>
      </w:r>
      <w:r w:rsidRPr="00E804C9">
        <w:tab/>
      </w:r>
      <w:r w:rsidRPr="00E804C9">
        <w:tab/>
        <w:t>INTEGER (1..maxCellMeas),</w:t>
      </w:r>
    </w:p>
    <w:p w14:paraId="383766C7" w14:textId="77777777" w:rsidR="009722D5" w:rsidRPr="00E804C9" w:rsidRDefault="009722D5" w:rsidP="009722D5">
      <w:pPr>
        <w:pStyle w:val="PL"/>
        <w:shd w:val="clear" w:color="auto" w:fill="E6E6E6"/>
      </w:pPr>
      <w:r w:rsidRPr="00E804C9">
        <w:tab/>
        <w:t>physCellId</w:t>
      </w:r>
      <w:r w:rsidRPr="00E804C9">
        <w:tab/>
      </w:r>
      <w:r w:rsidRPr="00E804C9">
        <w:tab/>
      </w:r>
      <w:r w:rsidRPr="00E804C9">
        <w:tab/>
      </w:r>
      <w:r w:rsidRPr="00E804C9">
        <w:tab/>
      </w:r>
      <w:r w:rsidRPr="00E804C9">
        <w:tab/>
      </w:r>
      <w:r w:rsidRPr="00E804C9">
        <w:tab/>
      </w:r>
      <w:r w:rsidRPr="00E804C9">
        <w:tab/>
        <w:t>PhysCellIdUTRA-FDD</w:t>
      </w:r>
    </w:p>
    <w:p w14:paraId="406EA514" w14:textId="77777777" w:rsidR="009722D5" w:rsidRPr="00E804C9" w:rsidRDefault="009722D5" w:rsidP="009722D5">
      <w:pPr>
        <w:pStyle w:val="PL"/>
        <w:shd w:val="clear" w:color="auto" w:fill="E6E6E6"/>
      </w:pPr>
      <w:r w:rsidRPr="00E804C9">
        <w:t>}</w:t>
      </w:r>
    </w:p>
    <w:p w14:paraId="6FBFC05D" w14:textId="77777777" w:rsidR="009722D5" w:rsidRPr="00E804C9" w:rsidRDefault="009722D5" w:rsidP="009722D5">
      <w:pPr>
        <w:pStyle w:val="PL"/>
        <w:shd w:val="clear" w:color="auto" w:fill="E6E6E6"/>
      </w:pPr>
    </w:p>
    <w:p w14:paraId="2A43904B" w14:textId="77777777" w:rsidR="009722D5" w:rsidRPr="00E804C9" w:rsidRDefault="009722D5" w:rsidP="009722D5">
      <w:pPr>
        <w:pStyle w:val="PL"/>
        <w:shd w:val="clear" w:color="auto" w:fill="E6E6E6"/>
      </w:pPr>
      <w:r w:rsidRPr="00E804C9">
        <w:t>CellsToAddModListUTRA-TDD ::=</w:t>
      </w:r>
      <w:r w:rsidRPr="00E804C9">
        <w:tab/>
      </w:r>
      <w:r w:rsidRPr="00E804C9">
        <w:tab/>
        <w:t>SEQUENCE (SIZE (1..maxCellMeas)) OF CellsToAddModUTRA-TDD</w:t>
      </w:r>
    </w:p>
    <w:p w14:paraId="7D036549" w14:textId="77777777" w:rsidR="009722D5" w:rsidRPr="00E804C9" w:rsidRDefault="009722D5" w:rsidP="009722D5">
      <w:pPr>
        <w:pStyle w:val="PL"/>
        <w:shd w:val="clear" w:color="auto" w:fill="E6E6E6"/>
      </w:pPr>
    </w:p>
    <w:p w14:paraId="06518BC6" w14:textId="77777777" w:rsidR="009722D5" w:rsidRPr="00E804C9" w:rsidRDefault="009722D5" w:rsidP="009722D5">
      <w:pPr>
        <w:pStyle w:val="PL"/>
        <w:shd w:val="clear" w:color="auto" w:fill="E6E6E6"/>
      </w:pPr>
      <w:r w:rsidRPr="00E804C9">
        <w:t>CellsToAddModUTRA-TDD ::=</w:t>
      </w:r>
      <w:r w:rsidRPr="00E804C9">
        <w:tab/>
        <w:t>SEQUENCE {</w:t>
      </w:r>
    </w:p>
    <w:p w14:paraId="016BCDED" w14:textId="77777777" w:rsidR="009722D5" w:rsidRPr="00E804C9" w:rsidRDefault="009722D5" w:rsidP="009722D5">
      <w:pPr>
        <w:pStyle w:val="PL"/>
        <w:shd w:val="clear" w:color="auto" w:fill="E6E6E6"/>
      </w:pPr>
      <w:r w:rsidRPr="00E804C9">
        <w:tab/>
        <w:t>cellIndex</w:t>
      </w:r>
      <w:r w:rsidRPr="00E804C9">
        <w:tab/>
      </w:r>
      <w:r w:rsidRPr="00E804C9">
        <w:tab/>
      </w:r>
      <w:r w:rsidRPr="00E804C9">
        <w:tab/>
      </w:r>
      <w:r w:rsidRPr="00E804C9">
        <w:tab/>
      </w:r>
      <w:r w:rsidRPr="00E804C9">
        <w:tab/>
      </w:r>
      <w:r w:rsidRPr="00E804C9">
        <w:tab/>
      </w:r>
      <w:r w:rsidRPr="00E804C9">
        <w:tab/>
        <w:t>INTEGER (1..maxCellMeas),</w:t>
      </w:r>
    </w:p>
    <w:p w14:paraId="1FC7A9E8" w14:textId="77777777" w:rsidR="009722D5" w:rsidRPr="00E804C9" w:rsidRDefault="009722D5" w:rsidP="009722D5">
      <w:pPr>
        <w:pStyle w:val="PL"/>
        <w:shd w:val="clear" w:color="auto" w:fill="E6E6E6"/>
      </w:pPr>
      <w:r w:rsidRPr="00E804C9">
        <w:tab/>
        <w:t>physCellId</w:t>
      </w:r>
      <w:r w:rsidRPr="00E804C9">
        <w:tab/>
      </w:r>
      <w:r w:rsidRPr="00E804C9">
        <w:tab/>
      </w:r>
      <w:r w:rsidRPr="00E804C9">
        <w:tab/>
      </w:r>
      <w:r w:rsidRPr="00E804C9">
        <w:tab/>
      </w:r>
      <w:r w:rsidRPr="00E804C9">
        <w:tab/>
      </w:r>
      <w:r w:rsidRPr="00E804C9">
        <w:tab/>
      </w:r>
      <w:r w:rsidRPr="00E804C9">
        <w:tab/>
        <w:t>PhysCellIdUTRA-TDD</w:t>
      </w:r>
    </w:p>
    <w:p w14:paraId="49CDF496" w14:textId="77777777" w:rsidR="009722D5" w:rsidRPr="00E804C9" w:rsidRDefault="009722D5" w:rsidP="009722D5">
      <w:pPr>
        <w:pStyle w:val="PL"/>
        <w:shd w:val="clear" w:color="auto" w:fill="E6E6E6"/>
      </w:pPr>
      <w:r w:rsidRPr="00E804C9">
        <w:t>}</w:t>
      </w:r>
    </w:p>
    <w:p w14:paraId="7D2CF285" w14:textId="77777777" w:rsidR="009722D5" w:rsidRPr="00E804C9" w:rsidRDefault="009722D5" w:rsidP="009722D5">
      <w:pPr>
        <w:pStyle w:val="PL"/>
        <w:shd w:val="clear" w:color="auto" w:fill="E6E6E6"/>
      </w:pPr>
    </w:p>
    <w:p w14:paraId="4060E089" w14:textId="77777777" w:rsidR="009722D5" w:rsidRPr="00E804C9" w:rsidRDefault="009722D5" w:rsidP="009722D5">
      <w:pPr>
        <w:pStyle w:val="PL"/>
        <w:shd w:val="clear" w:color="auto" w:fill="E6E6E6"/>
      </w:pPr>
      <w:r w:rsidRPr="00E804C9">
        <w:t>CSG-AllowedReportingCells-r9 ::=</w:t>
      </w:r>
      <w:r w:rsidRPr="00E804C9">
        <w:tab/>
      </w:r>
      <w:r w:rsidRPr="00E804C9">
        <w:tab/>
        <w:t>SEQUENCE {</w:t>
      </w:r>
    </w:p>
    <w:p w14:paraId="5F92CA4C" w14:textId="77777777" w:rsidR="009722D5" w:rsidRPr="00E804C9" w:rsidRDefault="009722D5" w:rsidP="009722D5">
      <w:pPr>
        <w:pStyle w:val="PL"/>
        <w:shd w:val="clear" w:color="auto" w:fill="E6E6E6"/>
      </w:pPr>
      <w:r w:rsidRPr="00E804C9">
        <w:tab/>
        <w:t>physCellIdRangeUTRA-FDDList-r9</w:t>
      </w:r>
      <w:r w:rsidRPr="00E804C9">
        <w:tab/>
      </w:r>
      <w:r w:rsidRPr="00E804C9">
        <w:tab/>
      </w:r>
      <w:r w:rsidRPr="00E804C9">
        <w:tab/>
        <w:t>PhysCellIdRangeUTRA-FDDList-r9</w:t>
      </w:r>
      <w:r w:rsidRPr="00E804C9">
        <w:tab/>
        <w:t>OPTIONAL</w:t>
      </w:r>
      <w:r w:rsidRPr="00E804C9">
        <w:tab/>
        <w:t>-- Need OR</w:t>
      </w:r>
    </w:p>
    <w:p w14:paraId="1D67C058" w14:textId="77777777" w:rsidR="009722D5" w:rsidRPr="00E804C9" w:rsidRDefault="009722D5" w:rsidP="009722D5">
      <w:pPr>
        <w:pStyle w:val="PL"/>
        <w:shd w:val="clear" w:color="auto" w:fill="E6E6E6"/>
      </w:pPr>
      <w:r w:rsidRPr="00E804C9">
        <w:t>}</w:t>
      </w:r>
    </w:p>
    <w:p w14:paraId="304AB7AD" w14:textId="77777777" w:rsidR="009722D5" w:rsidRPr="00E804C9" w:rsidRDefault="009722D5" w:rsidP="009722D5">
      <w:pPr>
        <w:pStyle w:val="PL"/>
        <w:shd w:val="clear" w:color="auto" w:fill="E6E6E6"/>
      </w:pPr>
      <w:r w:rsidRPr="00E804C9">
        <w:t>-- ASN1STOP</w:t>
      </w:r>
    </w:p>
    <w:p w14:paraId="3D753B2B"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20C61393" w14:textId="77777777" w:rsidTr="005411BB">
        <w:trPr>
          <w:cantSplit/>
          <w:tblHeader/>
        </w:trPr>
        <w:tc>
          <w:tcPr>
            <w:tcW w:w="9639" w:type="dxa"/>
          </w:tcPr>
          <w:p w14:paraId="556BB9DC" w14:textId="77777777" w:rsidR="009722D5" w:rsidRPr="00E804C9" w:rsidRDefault="009722D5" w:rsidP="005411BB">
            <w:pPr>
              <w:pStyle w:val="TAH"/>
              <w:rPr>
                <w:lang w:eastAsia="en-GB"/>
              </w:rPr>
            </w:pPr>
            <w:r w:rsidRPr="00E804C9">
              <w:rPr>
                <w:i/>
                <w:noProof/>
                <w:lang w:eastAsia="en-GB"/>
              </w:rPr>
              <w:t>MeasObjectUTRA</w:t>
            </w:r>
            <w:r w:rsidRPr="00E804C9">
              <w:rPr>
                <w:iCs/>
                <w:noProof/>
                <w:lang w:eastAsia="en-GB"/>
              </w:rPr>
              <w:t xml:space="preserve"> field descriptions</w:t>
            </w:r>
          </w:p>
        </w:tc>
      </w:tr>
      <w:tr w:rsidR="00E804C9" w:rsidRPr="00E804C9" w14:paraId="1A064816" w14:textId="77777777" w:rsidTr="005411BB">
        <w:trPr>
          <w:cantSplit/>
        </w:trPr>
        <w:tc>
          <w:tcPr>
            <w:tcW w:w="9639" w:type="dxa"/>
          </w:tcPr>
          <w:p w14:paraId="69E9C265" w14:textId="77777777" w:rsidR="009722D5" w:rsidRPr="00E804C9" w:rsidRDefault="009722D5" w:rsidP="005411BB">
            <w:pPr>
              <w:pStyle w:val="TAL"/>
              <w:rPr>
                <w:b/>
                <w:bCs/>
                <w:i/>
                <w:noProof/>
                <w:lang w:eastAsia="en-GB"/>
              </w:rPr>
            </w:pPr>
            <w:r w:rsidRPr="00E804C9">
              <w:rPr>
                <w:b/>
                <w:bCs/>
                <w:i/>
                <w:noProof/>
                <w:lang w:eastAsia="en-GB"/>
              </w:rPr>
              <w:t>carrierFreq</w:t>
            </w:r>
          </w:p>
          <w:p w14:paraId="47D38E48" w14:textId="77777777" w:rsidR="009722D5" w:rsidRPr="00E804C9" w:rsidRDefault="009722D5" w:rsidP="005411BB">
            <w:pPr>
              <w:pStyle w:val="TAL"/>
              <w:rPr>
                <w:lang w:eastAsia="en-GB"/>
              </w:rPr>
            </w:pPr>
            <w:r w:rsidRPr="00E804C9">
              <w:rPr>
                <w:lang w:eastAsia="en-GB"/>
              </w:rPr>
              <w:t>Identifies UTRA carrier frequency for which this configuration is valid.</w:t>
            </w:r>
            <w:r w:rsidRPr="00E804C9">
              <w:rPr>
                <w:lang w:eastAsia="ko-KR"/>
              </w:rPr>
              <w:t xml:space="preserve"> </w:t>
            </w:r>
            <w:r w:rsidRPr="00E804C9">
              <w:rPr>
                <w:bCs/>
                <w:noProof/>
                <w:lang w:eastAsia="ko-KR"/>
              </w:rPr>
              <w:t>E-UTRAN does not configure more than one measurement object for the same physical frequency regardless of the ARFCN used to indicate this.</w:t>
            </w:r>
          </w:p>
        </w:tc>
      </w:tr>
      <w:tr w:rsidR="00E804C9" w:rsidRPr="00E804C9" w14:paraId="62D37BC6" w14:textId="77777777" w:rsidTr="005411BB">
        <w:trPr>
          <w:cantSplit/>
        </w:trPr>
        <w:tc>
          <w:tcPr>
            <w:tcW w:w="9639" w:type="dxa"/>
          </w:tcPr>
          <w:p w14:paraId="7E0824FE" w14:textId="77777777" w:rsidR="009722D5" w:rsidRPr="00E804C9" w:rsidRDefault="009722D5" w:rsidP="005411BB">
            <w:pPr>
              <w:pStyle w:val="TAL"/>
              <w:rPr>
                <w:b/>
                <w:bCs/>
                <w:i/>
                <w:noProof/>
                <w:lang w:eastAsia="en-GB"/>
              </w:rPr>
            </w:pPr>
            <w:r w:rsidRPr="00E804C9">
              <w:rPr>
                <w:b/>
                <w:bCs/>
                <w:i/>
                <w:noProof/>
                <w:lang w:eastAsia="en-GB"/>
              </w:rPr>
              <w:t>cellIndex</w:t>
            </w:r>
          </w:p>
          <w:p w14:paraId="19801C89" w14:textId="77777777" w:rsidR="009722D5" w:rsidRPr="00E804C9" w:rsidRDefault="009722D5" w:rsidP="005411BB">
            <w:pPr>
              <w:pStyle w:val="TAL"/>
              <w:rPr>
                <w:lang w:eastAsia="en-GB"/>
              </w:rPr>
            </w:pPr>
            <w:r w:rsidRPr="00E804C9">
              <w:rPr>
                <w:lang w:eastAsia="en-GB"/>
              </w:rPr>
              <w:t>Entry index in the neighbouring cell list.</w:t>
            </w:r>
          </w:p>
        </w:tc>
      </w:tr>
      <w:tr w:rsidR="00E804C9" w:rsidRPr="00E804C9" w14:paraId="01924F65" w14:textId="77777777" w:rsidTr="005411BB">
        <w:trPr>
          <w:cantSplit/>
        </w:trPr>
        <w:tc>
          <w:tcPr>
            <w:tcW w:w="9639" w:type="dxa"/>
          </w:tcPr>
          <w:p w14:paraId="66404A1F" w14:textId="77777777" w:rsidR="009722D5" w:rsidRPr="00E804C9" w:rsidRDefault="009722D5" w:rsidP="005411BB">
            <w:pPr>
              <w:pStyle w:val="TAL"/>
              <w:rPr>
                <w:b/>
                <w:bCs/>
                <w:i/>
                <w:noProof/>
                <w:lang w:eastAsia="en-GB"/>
              </w:rPr>
            </w:pPr>
            <w:r w:rsidRPr="00E804C9">
              <w:rPr>
                <w:b/>
                <w:bCs/>
                <w:i/>
                <w:noProof/>
                <w:lang w:eastAsia="en-GB"/>
              </w:rPr>
              <w:t>cellsToAddModList</w:t>
            </w:r>
            <w:r w:rsidRPr="00E804C9">
              <w:rPr>
                <w:b/>
                <w:bCs/>
                <w:i/>
                <w:noProof/>
                <w:lang w:eastAsia="zh-CN"/>
              </w:rPr>
              <w:t>UTRA-FDD</w:t>
            </w:r>
          </w:p>
          <w:p w14:paraId="4B687661" w14:textId="77777777" w:rsidR="009722D5" w:rsidRPr="00E804C9" w:rsidRDefault="009722D5" w:rsidP="005411BB">
            <w:pPr>
              <w:pStyle w:val="TAL"/>
              <w:rPr>
                <w:lang w:eastAsia="en-GB"/>
              </w:rPr>
            </w:pPr>
            <w:r w:rsidRPr="00E804C9">
              <w:rPr>
                <w:lang w:eastAsia="en-GB"/>
              </w:rPr>
              <w:t xml:space="preserve">List of </w:t>
            </w:r>
            <w:r w:rsidRPr="00E804C9">
              <w:rPr>
                <w:lang w:eastAsia="zh-CN"/>
              </w:rPr>
              <w:t xml:space="preserve">UTRA FDD </w:t>
            </w:r>
            <w:r w:rsidRPr="00E804C9">
              <w:rPr>
                <w:lang w:eastAsia="en-GB"/>
              </w:rPr>
              <w:t>cells to add/ modify in the neighbouring cell list.</w:t>
            </w:r>
          </w:p>
        </w:tc>
      </w:tr>
      <w:tr w:rsidR="00E804C9" w:rsidRPr="00E804C9" w14:paraId="2A4C032F" w14:textId="77777777" w:rsidTr="005411BB">
        <w:trPr>
          <w:cantSplit/>
        </w:trPr>
        <w:tc>
          <w:tcPr>
            <w:tcW w:w="9639" w:type="dxa"/>
          </w:tcPr>
          <w:p w14:paraId="64FC753C" w14:textId="77777777" w:rsidR="009722D5" w:rsidRPr="00E804C9" w:rsidRDefault="009722D5" w:rsidP="005411BB">
            <w:pPr>
              <w:pStyle w:val="TAL"/>
              <w:rPr>
                <w:b/>
                <w:bCs/>
                <w:i/>
                <w:noProof/>
                <w:lang w:eastAsia="zh-CN"/>
              </w:rPr>
            </w:pPr>
            <w:r w:rsidRPr="00E804C9">
              <w:rPr>
                <w:b/>
                <w:bCs/>
                <w:i/>
                <w:noProof/>
                <w:lang w:eastAsia="zh-CN"/>
              </w:rPr>
              <w:t>cellsToAddModListUTRA-TDD</w:t>
            </w:r>
          </w:p>
          <w:p w14:paraId="442A6AB2" w14:textId="77777777" w:rsidR="009722D5" w:rsidRPr="00E804C9" w:rsidRDefault="009722D5" w:rsidP="005411BB">
            <w:pPr>
              <w:pStyle w:val="TAL"/>
              <w:rPr>
                <w:bCs/>
                <w:noProof/>
                <w:lang w:eastAsia="zh-CN"/>
              </w:rPr>
            </w:pPr>
            <w:r w:rsidRPr="00E804C9">
              <w:rPr>
                <w:bCs/>
                <w:noProof/>
                <w:lang w:eastAsia="zh-CN"/>
              </w:rPr>
              <w:t>List of UTRA TDD cells to add/modify in the neighbouring cell list.</w:t>
            </w:r>
          </w:p>
        </w:tc>
      </w:tr>
      <w:tr w:rsidR="00E804C9" w:rsidRPr="00E804C9" w14:paraId="3476EFB9" w14:textId="77777777" w:rsidTr="005411BB">
        <w:trPr>
          <w:cantSplit/>
          <w:trHeight w:val="52"/>
        </w:trPr>
        <w:tc>
          <w:tcPr>
            <w:tcW w:w="9639" w:type="dxa"/>
            <w:tcBorders>
              <w:bottom w:val="single" w:sz="4" w:space="0" w:color="808080"/>
            </w:tcBorders>
          </w:tcPr>
          <w:p w14:paraId="4122F7B8" w14:textId="77777777" w:rsidR="009722D5" w:rsidRPr="00E804C9" w:rsidRDefault="009722D5" w:rsidP="005411BB">
            <w:pPr>
              <w:pStyle w:val="TAL"/>
              <w:rPr>
                <w:b/>
                <w:bCs/>
                <w:i/>
                <w:noProof/>
                <w:lang w:eastAsia="en-GB"/>
              </w:rPr>
            </w:pPr>
            <w:r w:rsidRPr="00E804C9">
              <w:rPr>
                <w:b/>
                <w:bCs/>
                <w:i/>
                <w:noProof/>
                <w:lang w:eastAsia="en-GB"/>
              </w:rPr>
              <w:t>cellsToRemoveList</w:t>
            </w:r>
          </w:p>
          <w:p w14:paraId="758618EB" w14:textId="77777777" w:rsidR="009722D5" w:rsidRPr="00E804C9" w:rsidRDefault="009722D5" w:rsidP="005411BB">
            <w:pPr>
              <w:pStyle w:val="TAL"/>
              <w:rPr>
                <w:lang w:eastAsia="en-GB"/>
              </w:rPr>
            </w:pPr>
            <w:r w:rsidRPr="00E804C9">
              <w:rPr>
                <w:lang w:eastAsia="en-GB"/>
              </w:rPr>
              <w:t>List of cells to remove from the neighbouring cell list.</w:t>
            </w:r>
          </w:p>
        </w:tc>
      </w:tr>
      <w:tr w:rsidR="00E804C9" w:rsidRPr="00E804C9" w14:paraId="16B2CBC5" w14:textId="77777777" w:rsidTr="005411BB">
        <w:trPr>
          <w:cantSplit/>
        </w:trPr>
        <w:tc>
          <w:tcPr>
            <w:tcW w:w="9639" w:type="dxa"/>
          </w:tcPr>
          <w:p w14:paraId="51D76BE4" w14:textId="77777777" w:rsidR="009722D5" w:rsidRPr="00E804C9" w:rsidRDefault="009722D5" w:rsidP="005411BB">
            <w:pPr>
              <w:pStyle w:val="TAL"/>
              <w:rPr>
                <w:b/>
                <w:bCs/>
                <w:i/>
                <w:noProof/>
                <w:lang w:eastAsia="en-GB"/>
              </w:rPr>
            </w:pPr>
            <w:r w:rsidRPr="00E804C9">
              <w:rPr>
                <w:b/>
                <w:bCs/>
                <w:i/>
                <w:noProof/>
                <w:lang w:eastAsia="zh-TW"/>
              </w:rPr>
              <w:t>csg-</w:t>
            </w:r>
            <w:r w:rsidRPr="00E804C9">
              <w:rPr>
                <w:b/>
                <w:bCs/>
                <w:i/>
                <w:noProof/>
                <w:lang w:eastAsia="en-GB"/>
              </w:rPr>
              <w:t>allowed</w:t>
            </w:r>
            <w:r w:rsidRPr="00E804C9">
              <w:rPr>
                <w:b/>
                <w:bCs/>
                <w:i/>
                <w:noProof/>
                <w:lang w:eastAsia="zh-TW"/>
              </w:rPr>
              <w:t>Reporting</w:t>
            </w:r>
            <w:r w:rsidRPr="00E804C9">
              <w:rPr>
                <w:b/>
                <w:bCs/>
                <w:i/>
                <w:noProof/>
                <w:lang w:eastAsia="en-GB"/>
              </w:rPr>
              <w:t>Cells</w:t>
            </w:r>
          </w:p>
          <w:p w14:paraId="5052E1F1" w14:textId="77777777" w:rsidR="009722D5" w:rsidRPr="00E804C9" w:rsidRDefault="009722D5" w:rsidP="005411BB">
            <w:pPr>
              <w:pStyle w:val="TAL"/>
              <w:rPr>
                <w:b/>
                <w:bCs/>
                <w:i/>
                <w:noProof/>
                <w:lang w:eastAsia="en-GB"/>
              </w:rPr>
            </w:pPr>
            <w:r w:rsidRPr="00E804C9">
              <w:rPr>
                <w:lang w:eastAsia="zh-TW"/>
              </w:rPr>
              <w:t>One or more</w:t>
            </w:r>
            <w:r w:rsidRPr="00E804C9">
              <w:rPr>
                <w:lang w:eastAsia="en-GB"/>
              </w:rPr>
              <w:t xml:space="preserve"> range</w:t>
            </w:r>
            <w:r w:rsidRPr="00E804C9">
              <w:rPr>
                <w:lang w:eastAsia="zh-TW"/>
              </w:rPr>
              <w:t>s</w:t>
            </w:r>
            <w:r w:rsidRPr="00E804C9">
              <w:rPr>
                <w:lang w:eastAsia="en-GB"/>
              </w:rPr>
              <w:t xml:space="preserve"> of physical cell identities for which </w:t>
            </w:r>
            <w:r w:rsidRPr="00E804C9">
              <w:rPr>
                <w:lang w:eastAsia="zh-TW"/>
              </w:rPr>
              <w:t xml:space="preserve">UTRA-FDD </w:t>
            </w:r>
            <w:r w:rsidRPr="00E804C9">
              <w:rPr>
                <w:lang w:eastAsia="en-GB"/>
              </w:rPr>
              <w:t>reporting is allowed.</w:t>
            </w:r>
          </w:p>
        </w:tc>
      </w:tr>
      <w:tr w:rsidR="009722D5" w:rsidRPr="00E804C9" w14:paraId="4806A0D1" w14:textId="77777777" w:rsidTr="005411BB">
        <w:trPr>
          <w:cantSplit/>
        </w:trPr>
        <w:tc>
          <w:tcPr>
            <w:tcW w:w="9639" w:type="dxa"/>
          </w:tcPr>
          <w:p w14:paraId="644009A6" w14:textId="77777777" w:rsidR="009722D5" w:rsidRPr="00E804C9" w:rsidRDefault="009722D5" w:rsidP="005411BB">
            <w:pPr>
              <w:pStyle w:val="TAL"/>
              <w:rPr>
                <w:b/>
                <w:bCs/>
                <w:i/>
                <w:noProof/>
                <w:kern w:val="2"/>
                <w:lang w:eastAsia="en-GB"/>
              </w:rPr>
            </w:pPr>
            <w:r w:rsidRPr="00E804C9">
              <w:rPr>
                <w:b/>
                <w:bCs/>
                <w:i/>
                <w:noProof/>
                <w:kern w:val="2"/>
                <w:lang w:eastAsia="en-GB"/>
              </w:rPr>
              <w:t>reducedMeasPerformance</w:t>
            </w:r>
          </w:p>
          <w:p w14:paraId="07BF1148" w14:textId="77777777" w:rsidR="009722D5" w:rsidRPr="00E804C9" w:rsidRDefault="009722D5" w:rsidP="005411BB">
            <w:pPr>
              <w:pStyle w:val="TAL"/>
              <w:rPr>
                <w:b/>
                <w:bCs/>
                <w:i/>
                <w:noProof/>
                <w:lang w:eastAsia="zh-TW"/>
              </w:rPr>
            </w:pPr>
            <w:r w:rsidRPr="00E804C9">
              <w:rPr>
                <w:bCs/>
                <w:iCs/>
                <w:lang w:eastAsia="en-GB"/>
              </w:rPr>
              <w:t xml:space="preserve">If set to </w:t>
            </w:r>
            <w:r w:rsidRPr="00E804C9">
              <w:rPr>
                <w:bCs/>
                <w:i/>
                <w:iCs/>
                <w:lang w:eastAsia="en-GB"/>
              </w:rPr>
              <w:t>TRUE</w:t>
            </w:r>
            <w:r w:rsidRPr="00E804C9">
              <w:rPr>
                <w:bCs/>
                <w:iCs/>
                <w:lang w:eastAsia="en-GB"/>
              </w:rPr>
              <w:t xml:space="preserve"> the </w:t>
            </w:r>
            <w:r w:rsidRPr="00E804C9">
              <w:rPr>
                <w:lang w:eastAsia="en-GB"/>
              </w:rPr>
              <w:t xml:space="preserve">UTRA carrier frequency is configured for reduced measurement performance, </w:t>
            </w:r>
            <w:r w:rsidRPr="00E804C9">
              <w:rPr>
                <w:bCs/>
                <w:iCs/>
                <w:lang w:eastAsia="en-GB"/>
              </w:rPr>
              <w:t>otherwise it is configured for normal measurement performance, see TS 36.133 [16].</w:t>
            </w:r>
          </w:p>
        </w:tc>
      </w:tr>
    </w:tbl>
    <w:p w14:paraId="41544B77" w14:textId="77777777" w:rsidR="009722D5" w:rsidRPr="00E804C9" w:rsidRDefault="009722D5" w:rsidP="009722D5"/>
    <w:p w14:paraId="59DFF064" w14:textId="77777777" w:rsidR="009722D5" w:rsidRPr="00E804C9" w:rsidRDefault="009722D5" w:rsidP="009722D5">
      <w:pPr>
        <w:pStyle w:val="Heading4"/>
        <w:rPr>
          <w:i/>
          <w:noProof/>
        </w:rPr>
      </w:pPr>
      <w:bookmarkStart w:id="9944" w:name="_Toc20487429"/>
      <w:bookmarkStart w:id="9945" w:name="_Toc29342726"/>
      <w:bookmarkStart w:id="9946" w:name="_Toc29343865"/>
      <w:bookmarkStart w:id="9947" w:name="_Toc36567131"/>
      <w:bookmarkStart w:id="9948" w:name="_Toc36810576"/>
      <w:bookmarkStart w:id="9949" w:name="_Toc36846940"/>
      <w:bookmarkStart w:id="9950" w:name="_Toc36939593"/>
      <w:bookmarkStart w:id="9951" w:name="_Toc37082573"/>
      <w:bookmarkStart w:id="9952" w:name="_Toc46481213"/>
      <w:bookmarkStart w:id="9953" w:name="_Toc46482447"/>
      <w:bookmarkStart w:id="9954" w:name="_Toc46483681"/>
      <w:bookmarkStart w:id="9955" w:name="_Toc171495366"/>
      <w:r w:rsidRPr="00E804C9">
        <w:t>–</w:t>
      </w:r>
      <w:r w:rsidRPr="00E804C9">
        <w:tab/>
      </w:r>
      <w:r w:rsidRPr="00E804C9">
        <w:rPr>
          <w:i/>
          <w:noProof/>
        </w:rPr>
        <w:t>MeasObjectWLAN</w:t>
      </w:r>
      <w:bookmarkEnd w:id="9944"/>
      <w:bookmarkEnd w:id="9945"/>
      <w:bookmarkEnd w:id="9946"/>
      <w:bookmarkEnd w:id="9947"/>
      <w:bookmarkEnd w:id="9948"/>
      <w:bookmarkEnd w:id="9949"/>
      <w:bookmarkEnd w:id="9950"/>
      <w:bookmarkEnd w:id="9951"/>
      <w:bookmarkEnd w:id="9952"/>
      <w:bookmarkEnd w:id="9953"/>
      <w:bookmarkEnd w:id="9954"/>
      <w:bookmarkEnd w:id="9955"/>
    </w:p>
    <w:p w14:paraId="7F161633" w14:textId="77777777" w:rsidR="009722D5" w:rsidRPr="00E804C9" w:rsidRDefault="009722D5" w:rsidP="009722D5">
      <w:r w:rsidRPr="00E804C9">
        <w:t xml:space="preserve">The IE </w:t>
      </w:r>
      <w:r w:rsidRPr="00E804C9">
        <w:rPr>
          <w:i/>
          <w:noProof/>
        </w:rPr>
        <w:t>MeasObjectWLAN</w:t>
      </w:r>
      <w:r w:rsidRPr="00E804C9">
        <w:rPr>
          <w:iCs/>
        </w:rPr>
        <w:t xml:space="preserve"> specifies information applicable for inter-RAT WLAN measurements.</w:t>
      </w:r>
      <w:r w:rsidRPr="00E804C9">
        <w:rPr>
          <w:noProof/>
          <w:lang w:eastAsia="ko-KR"/>
        </w:rPr>
        <w:t xml:space="preserve"> E-UTRAN configures at least one WLAN identifier in the </w:t>
      </w:r>
      <w:r w:rsidRPr="00E804C9">
        <w:rPr>
          <w:i/>
          <w:noProof/>
          <w:lang w:eastAsia="ko-KR"/>
        </w:rPr>
        <w:t>MeasObjectWLAN</w:t>
      </w:r>
      <w:r w:rsidRPr="00E804C9">
        <w:rPr>
          <w:noProof/>
          <w:lang w:eastAsia="ko-KR"/>
        </w:rPr>
        <w:t>.</w:t>
      </w:r>
    </w:p>
    <w:p w14:paraId="0D5E959F" w14:textId="77777777" w:rsidR="009722D5" w:rsidRPr="00E804C9" w:rsidRDefault="009722D5" w:rsidP="009722D5">
      <w:pPr>
        <w:pStyle w:val="PL"/>
        <w:shd w:val="clear" w:color="auto" w:fill="E6E6E6"/>
      </w:pPr>
      <w:r w:rsidRPr="00E804C9">
        <w:t>-- ASN1START</w:t>
      </w:r>
    </w:p>
    <w:p w14:paraId="009EA83E" w14:textId="77777777" w:rsidR="009722D5" w:rsidRPr="00E804C9" w:rsidRDefault="009722D5" w:rsidP="009722D5">
      <w:pPr>
        <w:pStyle w:val="PL"/>
        <w:shd w:val="clear" w:color="auto" w:fill="E6E6E6"/>
      </w:pPr>
    </w:p>
    <w:p w14:paraId="61A8FDD5" w14:textId="77777777" w:rsidR="009722D5" w:rsidRPr="00E804C9" w:rsidRDefault="009722D5" w:rsidP="009722D5">
      <w:pPr>
        <w:pStyle w:val="PL"/>
        <w:shd w:val="clear" w:color="auto" w:fill="E6E6E6"/>
      </w:pPr>
      <w:r w:rsidRPr="00E804C9">
        <w:t>MeasObjectWLAN-r13 ::=</w:t>
      </w:r>
      <w:r w:rsidRPr="00E804C9">
        <w:tab/>
        <w:t>SEQUENCE {</w:t>
      </w:r>
    </w:p>
    <w:p w14:paraId="2B1EADC5" w14:textId="77777777" w:rsidR="009722D5" w:rsidRPr="00E804C9" w:rsidRDefault="009722D5" w:rsidP="009722D5">
      <w:pPr>
        <w:pStyle w:val="PL"/>
        <w:shd w:val="clear" w:color="auto" w:fill="E6E6E6"/>
        <w:ind w:left="384" w:hanging="384"/>
      </w:pPr>
      <w:r w:rsidRPr="00E804C9">
        <w:tab/>
        <w:t>carrierFreq-r13</w:t>
      </w:r>
      <w:r w:rsidRPr="00E804C9">
        <w:tab/>
      </w:r>
      <w:r w:rsidRPr="00E804C9">
        <w:tab/>
      </w:r>
      <w:r w:rsidRPr="00E804C9">
        <w:tab/>
      </w:r>
      <w:r w:rsidRPr="00E804C9">
        <w:tab/>
      </w:r>
      <w:r w:rsidRPr="00E804C9">
        <w:tab/>
        <w:t>CHOICE {</w:t>
      </w:r>
    </w:p>
    <w:p w14:paraId="52FD3841" w14:textId="77777777" w:rsidR="009722D5" w:rsidRPr="00E804C9" w:rsidRDefault="009722D5" w:rsidP="009722D5">
      <w:pPr>
        <w:pStyle w:val="PL"/>
        <w:shd w:val="clear" w:color="auto" w:fill="E6E6E6"/>
        <w:rPr>
          <w:rFonts w:eastAsia="SimSun"/>
        </w:rPr>
      </w:pPr>
      <w:r w:rsidRPr="00E804C9">
        <w:tab/>
      </w:r>
      <w:r w:rsidRPr="00E804C9">
        <w:tab/>
        <w:t>bandIndicatorListWLAN-r13</w:t>
      </w:r>
      <w:r w:rsidRPr="00E804C9">
        <w:tab/>
      </w:r>
      <w:r w:rsidRPr="00E804C9">
        <w:tab/>
        <w:t>SEQUENCE (SIZE (1..maxWLAN-Bands-r13)) OF WLAN-BandIndicator-r13,</w:t>
      </w:r>
    </w:p>
    <w:p w14:paraId="5763FFB6" w14:textId="77777777" w:rsidR="009722D5" w:rsidRPr="00E804C9" w:rsidRDefault="009722D5" w:rsidP="009722D5">
      <w:pPr>
        <w:pStyle w:val="PL"/>
        <w:shd w:val="clear" w:color="auto" w:fill="E6E6E6"/>
      </w:pPr>
      <w:r w:rsidRPr="00E804C9">
        <w:rPr>
          <w:rFonts w:eastAsia="SimSun"/>
        </w:rPr>
        <w:tab/>
      </w:r>
      <w:r w:rsidRPr="00E804C9">
        <w:rPr>
          <w:rFonts w:eastAsia="SimSun"/>
        </w:rPr>
        <w:tab/>
      </w:r>
      <w:r w:rsidRPr="00E804C9">
        <w:t>carrierInfoListWLAN-r13</w:t>
      </w:r>
      <w:r w:rsidRPr="00E804C9">
        <w:tab/>
      </w:r>
      <w:r w:rsidRPr="00E804C9">
        <w:tab/>
      </w:r>
      <w:r w:rsidRPr="00E804C9">
        <w:tab/>
        <w:t>SEQUENCE (SIZE (1..maxWLAN-CarrierInfo-r13)) OF WLAN-CarrierInfo-r13</w:t>
      </w:r>
    </w:p>
    <w:p w14:paraId="3255CAC0" w14:textId="77777777" w:rsidR="009722D5" w:rsidRPr="00E804C9" w:rsidRDefault="009722D5" w:rsidP="009722D5">
      <w:pPr>
        <w:pStyle w:val="PL"/>
        <w:shd w:val="clear" w:color="auto" w:fill="E6E6E6"/>
      </w:pPr>
      <w:r w:rsidRPr="00E804C9">
        <w:tab/>
        <w:t>}</w:t>
      </w:r>
      <w:r w:rsidRPr="00E804C9">
        <w:tab/>
      </w:r>
      <w:r w:rsidRPr="00E804C9">
        <w:tab/>
        <w:t>OPTIONAL,</w:t>
      </w:r>
      <w:r w:rsidRPr="00E804C9">
        <w:tab/>
        <w:t>-- Need ON</w:t>
      </w:r>
    </w:p>
    <w:p w14:paraId="204FF53A" w14:textId="77777777" w:rsidR="009722D5" w:rsidRPr="00E804C9" w:rsidRDefault="009722D5" w:rsidP="009722D5">
      <w:pPr>
        <w:pStyle w:val="PL"/>
        <w:shd w:val="clear" w:color="auto" w:fill="E6E6E6"/>
      </w:pPr>
      <w:r w:rsidRPr="00E804C9">
        <w:rPr>
          <w:i/>
        </w:rPr>
        <w:tab/>
      </w:r>
      <w:r w:rsidRPr="00E804C9">
        <w:t>wlan-ToAddModList-r13</w:t>
      </w:r>
      <w:r w:rsidRPr="00E804C9">
        <w:tab/>
      </w:r>
      <w:r w:rsidRPr="00E804C9">
        <w:tab/>
      </w:r>
      <w:r w:rsidRPr="00E804C9">
        <w:tab/>
      </w:r>
      <w:r w:rsidRPr="00E804C9">
        <w:tab/>
        <w:t>WLAN-Id-List-r13</w:t>
      </w:r>
      <w:r w:rsidRPr="00E804C9">
        <w:tab/>
      </w:r>
      <w:r w:rsidRPr="00E804C9">
        <w:tab/>
      </w:r>
      <w:r w:rsidRPr="00E804C9">
        <w:tab/>
        <w:t>OPTIONAL,</w:t>
      </w:r>
      <w:r w:rsidRPr="00E804C9">
        <w:tab/>
        <w:t>-- Need ON</w:t>
      </w:r>
    </w:p>
    <w:p w14:paraId="367F84DE" w14:textId="77777777" w:rsidR="009722D5" w:rsidRPr="00E804C9" w:rsidRDefault="009722D5" w:rsidP="009722D5">
      <w:pPr>
        <w:pStyle w:val="PL"/>
        <w:shd w:val="clear" w:color="auto" w:fill="E6E6E6"/>
      </w:pPr>
      <w:r w:rsidRPr="00E804C9">
        <w:rPr>
          <w:i/>
        </w:rPr>
        <w:tab/>
      </w:r>
      <w:r w:rsidRPr="00E804C9">
        <w:t>wlan-ToRemoveList-r13</w:t>
      </w:r>
      <w:r w:rsidRPr="00E804C9">
        <w:tab/>
      </w:r>
      <w:r w:rsidRPr="00E804C9">
        <w:tab/>
      </w:r>
      <w:r w:rsidRPr="00E804C9">
        <w:tab/>
      </w:r>
      <w:r w:rsidRPr="00E804C9">
        <w:tab/>
        <w:t>WLAN-Id-List-r13</w:t>
      </w:r>
      <w:r w:rsidRPr="00E804C9">
        <w:tab/>
      </w:r>
      <w:r w:rsidRPr="00E804C9">
        <w:tab/>
      </w:r>
      <w:r w:rsidRPr="00E804C9">
        <w:tab/>
        <w:t>OPTIONAL,</w:t>
      </w:r>
      <w:r w:rsidRPr="00E804C9">
        <w:tab/>
        <w:t>-- Need ON</w:t>
      </w:r>
    </w:p>
    <w:p w14:paraId="55190779" w14:textId="77777777" w:rsidR="009722D5" w:rsidRPr="00E804C9" w:rsidRDefault="009722D5" w:rsidP="009722D5">
      <w:pPr>
        <w:pStyle w:val="PL"/>
        <w:shd w:val="clear" w:color="auto" w:fill="E6E6E6"/>
      </w:pPr>
      <w:r w:rsidRPr="00E804C9">
        <w:tab/>
        <w:t>...</w:t>
      </w:r>
    </w:p>
    <w:p w14:paraId="3C408A18" w14:textId="77777777" w:rsidR="009722D5" w:rsidRPr="00E804C9" w:rsidRDefault="009722D5" w:rsidP="009722D5">
      <w:pPr>
        <w:pStyle w:val="PL"/>
        <w:shd w:val="clear" w:color="auto" w:fill="E6E6E6"/>
      </w:pPr>
      <w:r w:rsidRPr="00E804C9">
        <w:t>}</w:t>
      </w:r>
    </w:p>
    <w:p w14:paraId="12FE8C18" w14:textId="77777777" w:rsidR="009722D5" w:rsidRPr="00E804C9" w:rsidRDefault="009722D5" w:rsidP="009722D5">
      <w:pPr>
        <w:pStyle w:val="PL"/>
        <w:shd w:val="clear" w:color="auto" w:fill="E6E6E6"/>
      </w:pPr>
    </w:p>
    <w:p w14:paraId="4A51323C" w14:textId="77777777" w:rsidR="009722D5" w:rsidRPr="00E804C9" w:rsidRDefault="009722D5" w:rsidP="009722D5">
      <w:pPr>
        <w:pStyle w:val="PL"/>
        <w:shd w:val="clear" w:color="auto" w:fill="E6E6E6"/>
      </w:pPr>
      <w:r w:rsidRPr="00E804C9">
        <w:t>WLAN-BandIndicator-r13 ::=</w:t>
      </w:r>
      <w:r w:rsidRPr="00E804C9">
        <w:tab/>
        <w:t>ENUMERATED {band2dot4, band5, band60-v</w:t>
      </w:r>
      <w:r w:rsidR="00E56A3C" w:rsidRPr="00E804C9">
        <w:t>1430</w:t>
      </w:r>
      <w:r w:rsidRPr="00E804C9">
        <w:t>, spare5, spare4, spare3, spare2, spare1, ...}</w:t>
      </w:r>
    </w:p>
    <w:p w14:paraId="28010682" w14:textId="77777777" w:rsidR="009722D5" w:rsidRPr="00E804C9" w:rsidRDefault="009722D5" w:rsidP="009722D5">
      <w:pPr>
        <w:pStyle w:val="PL"/>
        <w:shd w:val="clear" w:color="auto" w:fill="E6E6E6"/>
      </w:pPr>
    </w:p>
    <w:p w14:paraId="4A63737B" w14:textId="77777777" w:rsidR="009722D5" w:rsidRPr="00E804C9" w:rsidRDefault="009722D5" w:rsidP="009722D5">
      <w:pPr>
        <w:pStyle w:val="PL"/>
        <w:shd w:val="clear" w:color="auto" w:fill="E6E6E6"/>
      </w:pPr>
      <w:r w:rsidRPr="00E804C9">
        <w:t>-- ASN1STOP</w:t>
      </w:r>
    </w:p>
    <w:p w14:paraId="64520FBF" w14:textId="77777777" w:rsidR="009722D5" w:rsidRPr="00E804C9"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rsidDel="00704F53" w14:paraId="2D85E8C2" w14:textId="77777777" w:rsidTr="005411BB">
        <w:trPr>
          <w:cantSplit/>
          <w:tblHeader/>
        </w:trPr>
        <w:tc>
          <w:tcPr>
            <w:tcW w:w="9639" w:type="dxa"/>
          </w:tcPr>
          <w:p w14:paraId="3B32F8F7" w14:textId="77777777" w:rsidR="009722D5" w:rsidRPr="00E804C9" w:rsidRDefault="009722D5" w:rsidP="005411BB">
            <w:pPr>
              <w:pStyle w:val="TAL"/>
              <w:jc w:val="center"/>
              <w:rPr>
                <w:b/>
                <w:i/>
                <w:lang w:eastAsia="en-GB"/>
              </w:rPr>
            </w:pPr>
            <w:r w:rsidRPr="00E804C9">
              <w:rPr>
                <w:b/>
                <w:i/>
                <w:noProof/>
                <w:lang w:eastAsia="en-GB"/>
              </w:rPr>
              <w:lastRenderedPageBreak/>
              <w:t>MeasObjectWLAN</w:t>
            </w:r>
            <w:r w:rsidRPr="00E804C9">
              <w:rPr>
                <w:b/>
                <w:iCs/>
                <w:noProof/>
                <w:lang w:eastAsia="en-GB"/>
              </w:rPr>
              <w:t xml:space="preserve"> field descriptions</w:t>
            </w:r>
          </w:p>
        </w:tc>
      </w:tr>
      <w:tr w:rsidR="00E804C9" w:rsidRPr="00E804C9" w:rsidDel="00704F53" w14:paraId="6D0184C7" w14:textId="77777777" w:rsidTr="005411BB">
        <w:trPr>
          <w:cantSplit/>
          <w:tblHeader/>
        </w:trPr>
        <w:tc>
          <w:tcPr>
            <w:tcW w:w="9639" w:type="dxa"/>
          </w:tcPr>
          <w:p w14:paraId="053F29D4" w14:textId="77777777" w:rsidR="009722D5" w:rsidRPr="00E804C9" w:rsidRDefault="009722D5" w:rsidP="005411BB">
            <w:pPr>
              <w:pStyle w:val="TAL"/>
              <w:rPr>
                <w:b/>
                <w:i/>
                <w:lang w:eastAsia="en-GB"/>
              </w:rPr>
            </w:pPr>
            <w:r w:rsidRPr="00E804C9">
              <w:rPr>
                <w:b/>
                <w:i/>
                <w:lang w:eastAsia="en-GB"/>
              </w:rPr>
              <w:t>bandIndicatorListWLAN</w:t>
            </w:r>
          </w:p>
          <w:p w14:paraId="63346B34" w14:textId="77777777" w:rsidR="009722D5" w:rsidRPr="00E804C9" w:rsidRDefault="009722D5" w:rsidP="005411BB">
            <w:pPr>
              <w:pStyle w:val="TAL"/>
              <w:rPr>
                <w:b/>
                <w:i/>
                <w:lang w:eastAsia="en-GB"/>
              </w:rPr>
            </w:pPr>
            <w:r w:rsidRPr="00E804C9">
              <w:rPr>
                <w:lang w:eastAsia="en-GB"/>
              </w:rPr>
              <w:t>Includes the list of WLAN bands. Value band2dot4 indicates the 2.4G</w:t>
            </w:r>
            <w:r w:rsidR="007F42E0" w:rsidRPr="00E804C9">
              <w:rPr>
                <w:lang w:eastAsia="en-GB"/>
              </w:rPr>
              <w:t>H</w:t>
            </w:r>
            <w:r w:rsidRPr="00E804C9">
              <w:rPr>
                <w:lang w:eastAsia="en-GB"/>
              </w:rPr>
              <w:t>z band, value band5 indicates the 5G</w:t>
            </w:r>
            <w:r w:rsidR="007F42E0" w:rsidRPr="00E804C9">
              <w:rPr>
                <w:lang w:eastAsia="en-GB"/>
              </w:rPr>
              <w:t>H</w:t>
            </w:r>
            <w:r w:rsidRPr="00E804C9">
              <w:rPr>
                <w:lang w:eastAsia="en-GB"/>
              </w:rPr>
              <w:t xml:space="preserve">z band </w:t>
            </w:r>
            <w:r w:rsidRPr="00E804C9">
              <w:rPr>
                <w:rFonts w:eastAsia="Malgun Gothic"/>
                <w:lang w:eastAsia="ko-KR"/>
              </w:rPr>
              <w:t xml:space="preserve">and </w:t>
            </w:r>
            <w:r w:rsidRPr="00E804C9">
              <w:rPr>
                <w:lang w:eastAsia="en-GB"/>
              </w:rPr>
              <w:t>value band60 indicates the 60GHz band.</w:t>
            </w:r>
          </w:p>
        </w:tc>
      </w:tr>
      <w:tr w:rsidR="00E804C9" w:rsidRPr="00E804C9" w:rsidDel="00704F53" w14:paraId="2B6C492B" w14:textId="77777777" w:rsidTr="005411BB">
        <w:trPr>
          <w:cantSplit/>
          <w:tblHeader/>
        </w:trPr>
        <w:tc>
          <w:tcPr>
            <w:tcW w:w="9639" w:type="dxa"/>
          </w:tcPr>
          <w:p w14:paraId="6E4FACCB" w14:textId="77777777" w:rsidR="009722D5" w:rsidRPr="00E804C9" w:rsidRDefault="009722D5" w:rsidP="005411BB">
            <w:pPr>
              <w:pStyle w:val="TAL"/>
              <w:rPr>
                <w:b/>
                <w:i/>
                <w:lang w:eastAsia="en-GB"/>
              </w:rPr>
            </w:pPr>
            <w:r w:rsidRPr="00E804C9">
              <w:rPr>
                <w:b/>
                <w:i/>
                <w:lang w:eastAsia="en-GB"/>
              </w:rPr>
              <w:t>carrierInfoListWLAN</w:t>
            </w:r>
          </w:p>
          <w:p w14:paraId="01A4D42C" w14:textId="77777777" w:rsidR="009722D5" w:rsidRPr="00E804C9" w:rsidRDefault="009722D5" w:rsidP="005411BB">
            <w:pPr>
              <w:pStyle w:val="TAL"/>
              <w:rPr>
                <w:b/>
                <w:i/>
                <w:lang w:eastAsia="en-GB"/>
              </w:rPr>
            </w:pPr>
            <w:r w:rsidRPr="00E804C9">
              <w:rPr>
                <w:lang w:eastAsia="en-GB"/>
              </w:rPr>
              <w:t>Includes the list of WLAN carrier information for the measurement object.</w:t>
            </w:r>
          </w:p>
        </w:tc>
      </w:tr>
      <w:tr w:rsidR="00E804C9" w:rsidRPr="00E804C9" w:rsidDel="00704F53" w14:paraId="404FE422" w14:textId="77777777" w:rsidTr="005411BB">
        <w:trPr>
          <w:cantSplit/>
          <w:tblHeader/>
        </w:trPr>
        <w:tc>
          <w:tcPr>
            <w:tcW w:w="9639" w:type="dxa"/>
          </w:tcPr>
          <w:p w14:paraId="743FBE67" w14:textId="77777777" w:rsidR="009722D5" w:rsidRPr="00E804C9" w:rsidRDefault="009722D5" w:rsidP="005411BB">
            <w:pPr>
              <w:pStyle w:val="TAL"/>
              <w:rPr>
                <w:b/>
                <w:i/>
                <w:lang w:eastAsia="en-GB"/>
              </w:rPr>
            </w:pPr>
            <w:r w:rsidRPr="00E804C9">
              <w:rPr>
                <w:b/>
                <w:i/>
                <w:lang w:eastAsia="en-GB"/>
              </w:rPr>
              <w:t>wlan-ToAddModList</w:t>
            </w:r>
          </w:p>
          <w:p w14:paraId="4C785B35" w14:textId="77777777" w:rsidR="009722D5" w:rsidRPr="00E804C9" w:rsidRDefault="009722D5" w:rsidP="005411BB">
            <w:pPr>
              <w:pStyle w:val="TAH"/>
              <w:jc w:val="left"/>
              <w:rPr>
                <w:b w:val="0"/>
                <w:i/>
                <w:noProof/>
                <w:lang w:eastAsia="en-GB"/>
              </w:rPr>
            </w:pPr>
            <w:r w:rsidRPr="00E804C9">
              <w:rPr>
                <w:b w:val="0"/>
                <w:lang w:eastAsia="en-GB"/>
              </w:rPr>
              <w:t>Includes the list of WLAN identifiers to be added to the measurement configuration.</w:t>
            </w:r>
          </w:p>
        </w:tc>
      </w:tr>
      <w:tr w:rsidR="009722D5" w:rsidRPr="00E804C9" w:rsidDel="00704F53" w14:paraId="15D9393E" w14:textId="77777777" w:rsidTr="005411BB">
        <w:trPr>
          <w:cantSplit/>
          <w:tblHeader/>
        </w:trPr>
        <w:tc>
          <w:tcPr>
            <w:tcW w:w="9639" w:type="dxa"/>
          </w:tcPr>
          <w:p w14:paraId="53EFCB0F" w14:textId="77777777" w:rsidR="009722D5" w:rsidRPr="00E804C9" w:rsidRDefault="009722D5" w:rsidP="005411BB">
            <w:pPr>
              <w:pStyle w:val="TAL"/>
              <w:rPr>
                <w:b/>
                <w:i/>
                <w:lang w:eastAsia="en-GB"/>
              </w:rPr>
            </w:pPr>
            <w:r w:rsidRPr="00E804C9">
              <w:rPr>
                <w:b/>
                <w:i/>
                <w:lang w:eastAsia="en-GB"/>
              </w:rPr>
              <w:t>wlan-ToRemoveList</w:t>
            </w:r>
          </w:p>
          <w:p w14:paraId="314DEF11" w14:textId="77777777" w:rsidR="009722D5" w:rsidRPr="00E804C9" w:rsidRDefault="009722D5" w:rsidP="005411BB">
            <w:pPr>
              <w:pStyle w:val="TAH"/>
              <w:jc w:val="left"/>
              <w:rPr>
                <w:b w:val="0"/>
                <w:i/>
                <w:noProof/>
                <w:lang w:eastAsia="en-GB"/>
              </w:rPr>
            </w:pPr>
            <w:r w:rsidRPr="00E804C9">
              <w:rPr>
                <w:b w:val="0"/>
                <w:lang w:eastAsia="en-GB"/>
              </w:rPr>
              <w:t>Includes the list of WLAN identifiers to be removed from the measurement configuration.</w:t>
            </w:r>
          </w:p>
        </w:tc>
      </w:tr>
    </w:tbl>
    <w:p w14:paraId="4975BFBD" w14:textId="77777777" w:rsidR="009722D5" w:rsidRPr="00E804C9" w:rsidRDefault="009722D5" w:rsidP="009722D5"/>
    <w:p w14:paraId="454982B0" w14:textId="77777777" w:rsidR="009722D5" w:rsidRPr="00E804C9" w:rsidRDefault="009722D5" w:rsidP="009722D5">
      <w:pPr>
        <w:pStyle w:val="Heading4"/>
      </w:pPr>
      <w:bookmarkStart w:id="9956" w:name="_Toc20487430"/>
      <w:bookmarkStart w:id="9957" w:name="_Toc29342727"/>
      <w:bookmarkStart w:id="9958" w:name="_Toc29343866"/>
      <w:bookmarkStart w:id="9959" w:name="_Toc36567132"/>
      <w:bookmarkStart w:id="9960" w:name="_Toc36810577"/>
      <w:bookmarkStart w:id="9961" w:name="_Toc36846941"/>
      <w:bookmarkStart w:id="9962" w:name="_Toc36939594"/>
      <w:bookmarkStart w:id="9963" w:name="_Toc37082574"/>
      <w:bookmarkStart w:id="9964" w:name="_Toc46481214"/>
      <w:bookmarkStart w:id="9965" w:name="_Toc46482448"/>
      <w:bookmarkStart w:id="9966" w:name="_Toc46483682"/>
      <w:bookmarkStart w:id="9967" w:name="_Toc171495367"/>
      <w:r w:rsidRPr="00E804C9">
        <w:t>–</w:t>
      </w:r>
      <w:r w:rsidRPr="00E804C9">
        <w:tab/>
      </w:r>
      <w:r w:rsidRPr="00E804C9">
        <w:rPr>
          <w:i/>
          <w:noProof/>
        </w:rPr>
        <w:t>MeasResults</w:t>
      </w:r>
      <w:bookmarkEnd w:id="9956"/>
      <w:bookmarkEnd w:id="9957"/>
      <w:bookmarkEnd w:id="9958"/>
      <w:bookmarkEnd w:id="9959"/>
      <w:bookmarkEnd w:id="9960"/>
      <w:bookmarkEnd w:id="9961"/>
      <w:bookmarkEnd w:id="9962"/>
      <w:bookmarkEnd w:id="9963"/>
      <w:bookmarkEnd w:id="9964"/>
      <w:bookmarkEnd w:id="9965"/>
      <w:bookmarkEnd w:id="9966"/>
      <w:bookmarkEnd w:id="9967"/>
    </w:p>
    <w:p w14:paraId="3027694A" w14:textId="77777777" w:rsidR="009722D5" w:rsidRPr="00E804C9" w:rsidRDefault="009722D5" w:rsidP="009722D5">
      <w:r w:rsidRPr="00E804C9">
        <w:t xml:space="preserve">The IE </w:t>
      </w:r>
      <w:r w:rsidRPr="00E804C9">
        <w:rPr>
          <w:i/>
          <w:noProof/>
        </w:rPr>
        <w:t>MeasResults</w:t>
      </w:r>
      <w:r w:rsidRPr="00E804C9">
        <w:rPr>
          <w:iCs/>
        </w:rPr>
        <w:t xml:space="preserve"> covers </w:t>
      </w:r>
      <w:r w:rsidRPr="00E804C9">
        <w:t>measured results for intra-frequency, inter-frequency and inter- RAT mobility</w:t>
      </w:r>
      <w:r w:rsidR="0042674B" w:rsidRPr="00E804C9">
        <w:t xml:space="preserve"> and for idle/inactive measurements</w:t>
      </w:r>
      <w:r w:rsidRPr="00E804C9">
        <w:t>.</w:t>
      </w:r>
    </w:p>
    <w:p w14:paraId="72FEFD11" w14:textId="77777777" w:rsidR="009722D5" w:rsidRPr="00E804C9" w:rsidRDefault="009722D5" w:rsidP="009722D5">
      <w:pPr>
        <w:pStyle w:val="TH"/>
      </w:pPr>
      <w:r w:rsidRPr="00E804C9">
        <w:rPr>
          <w:bCs/>
          <w:i/>
          <w:iCs/>
        </w:rPr>
        <w:t xml:space="preserve">MeasResults </w:t>
      </w:r>
      <w:r w:rsidRPr="00E804C9">
        <w:t>information element</w:t>
      </w:r>
    </w:p>
    <w:p w14:paraId="3B3F766D" w14:textId="77777777" w:rsidR="009722D5" w:rsidRPr="00E804C9" w:rsidRDefault="009722D5" w:rsidP="009722D5">
      <w:pPr>
        <w:pStyle w:val="PL"/>
        <w:shd w:val="clear" w:color="auto" w:fill="E6E6E6"/>
      </w:pPr>
      <w:r w:rsidRPr="00E804C9">
        <w:t>-- ASN1START</w:t>
      </w:r>
    </w:p>
    <w:p w14:paraId="0CAF1A2E" w14:textId="77777777" w:rsidR="009722D5" w:rsidRPr="00E804C9" w:rsidRDefault="009722D5" w:rsidP="009722D5">
      <w:pPr>
        <w:pStyle w:val="PL"/>
        <w:shd w:val="clear" w:color="auto" w:fill="E6E6E6"/>
      </w:pPr>
    </w:p>
    <w:p w14:paraId="348BFD60" w14:textId="77777777" w:rsidR="009722D5" w:rsidRPr="00E804C9" w:rsidRDefault="009722D5" w:rsidP="009722D5">
      <w:pPr>
        <w:pStyle w:val="PL"/>
        <w:shd w:val="clear" w:color="auto" w:fill="E6E6E6"/>
      </w:pPr>
      <w:r w:rsidRPr="00E804C9">
        <w:t>MeasResults ::=</w:t>
      </w:r>
      <w:r w:rsidRPr="00E804C9">
        <w:tab/>
      </w:r>
      <w:r w:rsidRPr="00E804C9">
        <w:tab/>
      </w:r>
      <w:r w:rsidRPr="00E804C9">
        <w:tab/>
      </w:r>
      <w:r w:rsidRPr="00E804C9">
        <w:tab/>
      </w:r>
      <w:r w:rsidRPr="00E804C9">
        <w:tab/>
      </w:r>
      <w:r w:rsidRPr="00E804C9">
        <w:tab/>
        <w:t>SEQUENCE {</w:t>
      </w:r>
    </w:p>
    <w:p w14:paraId="79841B39" w14:textId="77777777" w:rsidR="009722D5" w:rsidRPr="00E804C9" w:rsidRDefault="009722D5" w:rsidP="009722D5">
      <w:pPr>
        <w:pStyle w:val="PL"/>
        <w:shd w:val="clear" w:color="auto" w:fill="E6E6E6"/>
      </w:pPr>
      <w:r w:rsidRPr="00E804C9">
        <w:tab/>
        <w:t>measId</w:t>
      </w:r>
      <w:r w:rsidRPr="00E804C9">
        <w:tab/>
      </w:r>
      <w:r w:rsidRPr="00E804C9">
        <w:tab/>
      </w:r>
      <w:r w:rsidRPr="00E804C9">
        <w:tab/>
      </w:r>
      <w:r w:rsidRPr="00E804C9">
        <w:tab/>
      </w:r>
      <w:r w:rsidRPr="00E804C9">
        <w:tab/>
      </w:r>
      <w:r w:rsidRPr="00E804C9">
        <w:tab/>
      </w:r>
      <w:r w:rsidRPr="00E804C9">
        <w:tab/>
      </w:r>
      <w:r w:rsidRPr="00E804C9">
        <w:tab/>
        <w:t>MeasId,</w:t>
      </w:r>
    </w:p>
    <w:p w14:paraId="5C154142" w14:textId="77777777" w:rsidR="009722D5" w:rsidRPr="00E804C9" w:rsidRDefault="009722D5" w:rsidP="009722D5">
      <w:pPr>
        <w:pStyle w:val="PL"/>
        <w:shd w:val="clear" w:color="auto" w:fill="E6E6E6"/>
      </w:pPr>
      <w:r w:rsidRPr="00E804C9">
        <w:tab/>
        <w:t>measResultPCell</w:t>
      </w:r>
      <w:r w:rsidRPr="00E804C9">
        <w:tab/>
      </w:r>
      <w:r w:rsidRPr="00E804C9">
        <w:tab/>
      </w:r>
      <w:r w:rsidRPr="00E804C9">
        <w:tab/>
      </w:r>
      <w:r w:rsidRPr="00E804C9">
        <w:tab/>
      </w:r>
      <w:r w:rsidR="002F2669" w:rsidRPr="00E804C9">
        <w:tab/>
      </w:r>
      <w:r w:rsidRPr="00E804C9">
        <w:tab/>
        <w:t>SEQUENCE {</w:t>
      </w:r>
    </w:p>
    <w:p w14:paraId="36755C04" w14:textId="77777777" w:rsidR="009722D5" w:rsidRPr="00E804C9" w:rsidRDefault="009722D5" w:rsidP="009722D5">
      <w:pPr>
        <w:pStyle w:val="PL"/>
        <w:shd w:val="clear" w:color="auto" w:fill="E6E6E6"/>
      </w:pPr>
      <w:r w:rsidRPr="00E804C9">
        <w:tab/>
      </w:r>
      <w:r w:rsidRPr="00E804C9">
        <w:tab/>
        <w:t>rsrpResult</w:t>
      </w:r>
      <w:r w:rsidRPr="00E804C9">
        <w:tab/>
      </w:r>
      <w:r w:rsidRPr="00E804C9">
        <w:tab/>
      </w:r>
      <w:r w:rsidRPr="00E804C9">
        <w:tab/>
      </w:r>
      <w:r w:rsidRPr="00E804C9">
        <w:tab/>
      </w:r>
      <w:r w:rsidRPr="00E804C9">
        <w:tab/>
      </w:r>
      <w:r w:rsidRPr="00E804C9">
        <w:tab/>
      </w:r>
      <w:r w:rsidRPr="00E804C9">
        <w:tab/>
        <w:t>RSRP-Range,</w:t>
      </w:r>
    </w:p>
    <w:p w14:paraId="4F57D387" w14:textId="77777777" w:rsidR="009722D5" w:rsidRPr="00E804C9" w:rsidRDefault="009722D5" w:rsidP="009722D5">
      <w:pPr>
        <w:pStyle w:val="PL"/>
        <w:shd w:val="clear" w:color="auto" w:fill="E6E6E6"/>
      </w:pPr>
      <w:r w:rsidRPr="00E804C9">
        <w:tab/>
      </w:r>
      <w:r w:rsidRPr="00E804C9">
        <w:tab/>
        <w:t>rsrqResult</w:t>
      </w:r>
      <w:r w:rsidRPr="00E804C9">
        <w:tab/>
      </w:r>
      <w:r w:rsidRPr="00E804C9">
        <w:tab/>
      </w:r>
      <w:r w:rsidRPr="00E804C9">
        <w:tab/>
      </w:r>
      <w:r w:rsidRPr="00E804C9">
        <w:tab/>
      </w:r>
      <w:r w:rsidRPr="00E804C9">
        <w:tab/>
      </w:r>
      <w:r w:rsidRPr="00E804C9">
        <w:tab/>
      </w:r>
      <w:r w:rsidRPr="00E804C9">
        <w:tab/>
        <w:t>RSRQ-Range</w:t>
      </w:r>
    </w:p>
    <w:p w14:paraId="775AC638" w14:textId="77777777" w:rsidR="009722D5" w:rsidRPr="00E804C9" w:rsidRDefault="009722D5" w:rsidP="009722D5">
      <w:pPr>
        <w:pStyle w:val="PL"/>
        <w:shd w:val="clear" w:color="auto" w:fill="E6E6E6"/>
      </w:pPr>
      <w:r w:rsidRPr="00E804C9">
        <w:tab/>
        <w:t>},</w:t>
      </w:r>
    </w:p>
    <w:p w14:paraId="70734CEC" w14:textId="77777777" w:rsidR="009722D5" w:rsidRPr="00E804C9" w:rsidRDefault="009722D5" w:rsidP="009722D5">
      <w:pPr>
        <w:pStyle w:val="PL"/>
        <w:shd w:val="clear" w:color="auto" w:fill="E6E6E6"/>
      </w:pPr>
      <w:r w:rsidRPr="00E804C9">
        <w:tab/>
        <w:t>measResultNeighCells</w:t>
      </w:r>
      <w:r w:rsidRPr="00E804C9">
        <w:tab/>
      </w:r>
      <w:r w:rsidRPr="00E804C9">
        <w:tab/>
      </w:r>
      <w:r w:rsidRPr="00E804C9">
        <w:tab/>
      </w:r>
      <w:r w:rsidRPr="00E804C9">
        <w:tab/>
        <w:t>CHOICE {</w:t>
      </w:r>
    </w:p>
    <w:p w14:paraId="125B003C" w14:textId="77777777" w:rsidR="009722D5" w:rsidRPr="00E804C9" w:rsidRDefault="009722D5" w:rsidP="009722D5">
      <w:pPr>
        <w:pStyle w:val="PL"/>
        <w:shd w:val="clear" w:color="auto" w:fill="E6E6E6"/>
      </w:pPr>
      <w:r w:rsidRPr="00E804C9">
        <w:tab/>
      </w:r>
      <w:r w:rsidRPr="00E804C9">
        <w:tab/>
        <w:t>measResultListEUTRA</w:t>
      </w:r>
      <w:r w:rsidRPr="00E804C9">
        <w:tab/>
      </w:r>
      <w:r w:rsidRPr="00E804C9">
        <w:tab/>
      </w:r>
      <w:r w:rsidRPr="00E804C9">
        <w:tab/>
      </w:r>
      <w:r w:rsidRPr="00E804C9">
        <w:tab/>
      </w:r>
      <w:r w:rsidRPr="00E804C9">
        <w:tab/>
        <w:t>MeasResultListEUTRA,</w:t>
      </w:r>
    </w:p>
    <w:p w14:paraId="4824B312" w14:textId="77777777" w:rsidR="009722D5" w:rsidRPr="00E804C9" w:rsidRDefault="009722D5" w:rsidP="009722D5">
      <w:pPr>
        <w:pStyle w:val="PL"/>
        <w:shd w:val="clear" w:color="auto" w:fill="E6E6E6"/>
      </w:pPr>
      <w:r w:rsidRPr="00E804C9">
        <w:tab/>
      </w:r>
      <w:r w:rsidRPr="00E804C9">
        <w:tab/>
        <w:t>measResultListUTRA</w:t>
      </w:r>
      <w:r w:rsidRPr="00E804C9">
        <w:tab/>
      </w:r>
      <w:r w:rsidRPr="00E804C9">
        <w:tab/>
      </w:r>
      <w:r w:rsidRPr="00E804C9">
        <w:tab/>
      </w:r>
      <w:r w:rsidRPr="00E804C9">
        <w:tab/>
      </w:r>
      <w:r w:rsidRPr="00E804C9">
        <w:tab/>
        <w:t>MeasResultListUTRA,</w:t>
      </w:r>
    </w:p>
    <w:p w14:paraId="42F698FF" w14:textId="77777777" w:rsidR="009722D5" w:rsidRPr="00E804C9" w:rsidRDefault="009722D5" w:rsidP="009722D5">
      <w:pPr>
        <w:pStyle w:val="PL"/>
        <w:shd w:val="clear" w:color="auto" w:fill="E6E6E6"/>
      </w:pPr>
      <w:r w:rsidRPr="00E804C9">
        <w:tab/>
      </w:r>
      <w:r w:rsidRPr="00E804C9">
        <w:tab/>
        <w:t>measResultListGERAN</w:t>
      </w:r>
      <w:r w:rsidRPr="00E804C9">
        <w:tab/>
      </w:r>
      <w:r w:rsidRPr="00E804C9">
        <w:tab/>
      </w:r>
      <w:r w:rsidRPr="00E804C9">
        <w:tab/>
      </w:r>
      <w:r w:rsidRPr="00E804C9">
        <w:tab/>
      </w:r>
      <w:r w:rsidRPr="00E804C9">
        <w:tab/>
        <w:t>MeasResultListGERAN,</w:t>
      </w:r>
    </w:p>
    <w:p w14:paraId="09585837" w14:textId="77777777" w:rsidR="009722D5" w:rsidRPr="00E804C9" w:rsidRDefault="009722D5" w:rsidP="009722D5">
      <w:pPr>
        <w:pStyle w:val="PL"/>
        <w:shd w:val="clear" w:color="auto" w:fill="E6E6E6"/>
      </w:pPr>
      <w:r w:rsidRPr="00E804C9">
        <w:tab/>
      </w:r>
      <w:r w:rsidRPr="00E804C9">
        <w:tab/>
        <w:t>measResultsCDMA2000</w:t>
      </w:r>
      <w:r w:rsidRPr="00E804C9">
        <w:tab/>
      </w:r>
      <w:r w:rsidRPr="00E804C9">
        <w:tab/>
      </w:r>
      <w:r w:rsidRPr="00E804C9">
        <w:tab/>
      </w:r>
      <w:r w:rsidRPr="00E804C9">
        <w:tab/>
      </w:r>
      <w:r w:rsidRPr="00E804C9">
        <w:tab/>
        <w:t>MeasResultsCDMA2000,</w:t>
      </w:r>
    </w:p>
    <w:p w14:paraId="1D3CE6D6" w14:textId="77777777" w:rsidR="002B76AD" w:rsidRPr="00E804C9" w:rsidRDefault="009722D5" w:rsidP="002B76AD">
      <w:pPr>
        <w:pStyle w:val="PL"/>
        <w:shd w:val="clear" w:color="auto" w:fill="E6E6E6"/>
      </w:pPr>
      <w:r w:rsidRPr="00E804C9">
        <w:tab/>
      </w:r>
      <w:r w:rsidRPr="00E804C9">
        <w:tab/>
        <w:t>...</w:t>
      </w:r>
      <w:r w:rsidR="002B76AD" w:rsidRPr="00E804C9">
        <w:t>,</w:t>
      </w:r>
    </w:p>
    <w:p w14:paraId="447063B4" w14:textId="77777777" w:rsidR="009722D5" w:rsidRPr="00E804C9" w:rsidRDefault="002B76AD" w:rsidP="002B76AD">
      <w:pPr>
        <w:pStyle w:val="PL"/>
        <w:shd w:val="clear" w:color="auto" w:fill="E6E6E6"/>
      </w:pPr>
      <w:r w:rsidRPr="00E804C9">
        <w:tab/>
      </w:r>
      <w:r w:rsidRPr="00E804C9">
        <w:tab/>
        <w:t>measResultN</w:t>
      </w:r>
      <w:r w:rsidR="00D22031" w:rsidRPr="00E804C9">
        <w:t>eigh</w:t>
      </w:r>
      <w:r w:rsidRPr="00E804C9">
        <w:t>CellListNR-r15</w:t>
      </w:r>
      <w:r w:rsidRPr="00E804C9">
        <w:tab/>
      </w:r>
      <w:r w:rsidR="00E318EF" w:rsidRPr="00E804C9">
        <w:tab/>
      </w:r>
      <w:r w:rsidR="00E318EF" w:rsidRPr="00E804C9">
        <w:tab/>
        <w:t>MeasResultCellListNR-r15</w:t>
      </w:r>
    </w:p>
    <w:p w14:paraId="26ADC091"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p>
    <w:p w14:paraId="72C13BC9" w14:textId="77777777" w:rsidR="009722D5" w:rsidRPr="00E804C9" w:rsidRDefault="009722D5" w:rsidP="009722D5">
      <w:pPr>
        <w:pStyle w:val="PL"/>
        <w:shd w:val="clear" w:color="auto" w:fill="E6E6E6"/>
      </w:pPr>
      <w:r w:rsidRPr="00E804C9">
        <w:tab/>
        <w:t>...,</w:t>
      </w:r>
    </w:p>
    <w:p w14:paraId="7A1F884D" w14:textId="77777777" w:rsidR="009722D5" w:rsidRPr="00E804C9" w:rsidRDefault="009722D5" w:rsidP="009722D5">
      <w:pPr>
        <w:pStyle w:val="PL"/>
        <w:shd w:val="clear" w:color="auto" w:fill="E6E6E6"/>
      </w:pPr>
      <w:r w:rsidRPr="00E804C9">
        <w:rPr>
          <w:rFonts w:eastAsia="SimSun"/>
        </w:rPr>
        <w:tab/>
        <w:t>[[</w:t>
      </w:r>
      <w:r w:rsidRPr="00E804C9">
        <w:rPr>
          <w:rFonts w:eastAsia="SimSun"/>
        </w:rPr>
        <w:tab/>
      </w:r>
      <w:r w:rsidRPr="00E804C9">
        <w:t>measResultForECID-r9</w:t>
      </w:r>
      <w:r w:rsidRPr="00E804C9">
        <w:tab/>
      </w:r>
      <w:r w:rsidRPr="00E804C9">
        <w:tab/>
      </w:r>
      <w:r w:rsidRPr="00E804C9">
        <w:tab/>
      </w:r>
      <w:r w:rsidRPr="00E804C9">
        <w:tab/>
        <w:t>MeasResultForECID-r9</w:t>
      </w:r>
      <w:r w:rsidRPr="00E804C9">
        <w:tab/>
      </w:r>
      <w:r w:rsidRPr="00E804C9">
        <w:tab/>
      </w:r>
      <w:r w:rsidRPr="00E804C9">
        <w:tab/>
        <w:t>OPTIONAL</w:t>
      </w:r>
    </w:p>
    <w:p w14:paraId="26BCDC99" w14:textId="77777777" w:rsidR="009722D5" w:rsidRPr="00E804C9" w:rsidRDefault="009722D5" w:rsidP="009722D5">
      <w:pPr>
        <w:pStyle w:val="PL"/>
        <w:shd w:val="clear" w:color="auto" w:fill="E6E6E6"/>
        <w:rPr>
          <w:rFonts w:eastAsia="SimSun"/>
        </w:rPr>
      </w:pPr>
      <w:r w:rsidRPr="00E804C9">
        <w:rPr>
          <w:rFonts w:eastAsia="SimSun"/>
        </w:rPr>
        <w:tab/>
        <w:t>]],</w:t>
      </w:r>
    </w:p>
    <w:p w14:paraId="36679F57" w14:textId="77777777" w:rsidR="009722D5" w:rsidRPr="00E804C9" w:rsidRDefault="009722D5" w:rsidP="009722D5">
      <w:pPr>
        <w:pStyle w:val="PL"/>
        <w:shd w:val="clear" w:color="auto" w:fill="E6E6E6"/>
      </w:pPr>
      <w:r w:rsidRPr="00E804C9">
        <w:tab/>
        <w:t>[[</w:t>
      </w:r>
      <w:r w:rsidRPr="00E804C9">
        <w:tab/>
        <w:t>locationInfo-r10</w:t>
      </w:r>
      <w:r w:rsidRPr="00E804C9">
        <w:tab/>
      </w:r>
      <w:r w:rsidRPr="00E804C9">
        <w:tab/>
      </w:r>
      <w:r w:rsidRPr="00E804C9">
        <w:tab/>
      </w:r>
      <w:r w:rsidRPr="00E804C9">
        <w:tab/>
      </w:r>
      <w:r w:rsidRPr="00E804C9">
        <w:tab/>
        <w:t>LocationInfo-r10</w:t>
      </w:r>
      <w:r w:rsidRPr="00E804C9">
        <w:tab/>
      </w:r>
      <w:r w:rsidRPr="00E804C9">
        <w:tab/>
      </w:r>
      <w:r w:rsidRPr="00E804C9">
        <w:tab/>
      </w:r>
      <w:r w:rsidRPr="00E804C9">
        <w:tab/>
        <w:t>OPTIONAL,</w:t>
      </w:r>
    </w:p>
    <w:p w14:paraId="4058AA91" w14:textId="77777777" w:rsidR="009722D5" w:rsidRPr="00E804C9" w:rsidRDefault="009722D5" w:rsidP="009722D5">
      <w:pPr>
        <w:pStyle w:val="PL"/>
        <w:shd w:val="clear" w:color="auto" w:fill="E6E6E6"/>
      </w:pPr>
      <w:r w:rsidRPr="00E804C9">
        <w:rPr>
          <w:rFonts w:eastAsia="SimSun"/>
        </w:rPr>
        <w:tab/>
      </w:r>
      <w:r w:rsidRPr="00E804C9">
        <w:rPr>
          <w:rFonts w:eastAsia="SimSun"/>
        </w:rPr>
        <w:tab/>
        <w:t>measResultServFreqList-r10</w:t>
      </w:r>
      <w:r w:rsidRPr="00E804C9">
        <w:rPr>
          <w:rFonts w:eastAsia="SimSun"/>
        </w:rPr>
        <w:tab/>
      </w:r>
      <w:r w:rsidRPr="00E804C9">
        <w:rPr>
          <w:rFonts w:eastAsia="SimSun"/>
        </w:rPr>
        <w:tab/>
      </w:r>
      <w:r w:rsidRPr="00E804C9">
        <w:rPr>
          <w:rFonts w:eastAsia="SimSun"/>
        </w:rPr>
        <w:tab/>
        <w:t>MeasResultServFreqList-r10</w:t>
      </w:r>
      <w:r w:rsidRPr="00E804C9">
        <w:tab/>
      </w:r>
      <w:r w:rsidRPr="00E804C9">
        <w:tab/>
        <w:t>OPTIONAL</w:t>
      </w:r>
    </w:p>
    <w:p w14:paraId="24944DFA" w14:textId="77777777" w:rsidR="009722D5" w:rsidRPr="00E804C9" w:rsidRDefault="009722D5" w:rsidP="009722D5">
      <w:pPr>
        <w:pStyle w:val="PL"/>
        <w:shd w:val="clear" w:color="auto" w:fill="E6E6E6"/>
      </w:pPr>
      <w:r w:rsidRPr="00E804C9">
        <w:tab/>
        <w:t>]],</w:t>
      </w:r>
    </w:p>
    <w:p w14:paraId="6880265E" w14:textId="77777777" w:rsidR="009722D5" w:rsidRPr="00E804C9" w:rsidRDefault="009722D5" w:rsidP="009722D5">
      <w:pPr>
        <w:pStyle w:val="PL"/>
        <w:shd w:val="clear" w:color="auto" w:fill="E6E6E6"/>
      </w:pPr>
      <w:r w:rsidRPr="00E804C9">
        <w:tab/>
        <w:t>[[</w:t>
      </w:r>
      <w:r w:rsidRPr="00E804C9">
        <w:tab/>
        <w:t>measId-v1250</w:t>
      </w:r>
      <w:r w:rsidRPr="00E804C9">
        <w:tab/>
      </w:r>
      <w:r w:rsidRPr="00E804C9">
        <w:tab/>
      </w:r>
      <w:r w:rsidRPr="00E804C9">
        <w:tab/>
      </w:r>
      <w:r w:rsidRPr="00E804C9">
        <w:tab/>
      </w:r>
      <w:r w:rsidRPr="00E804C9">
        <w:tab/>
      </w:r>
      <w:r w:rsidRPr="00E804C9">
        <w:tab/>
        <w:t>MeasId-v1250</w:t>
      </w:r>
      <w:r w:rsidRPr="00E804C9">
        <w:tab/>
      </w:r>
      <w:r w:rsidRPr="00E804C9">
        <w:tab/>
      </w:r>
      <w:r w:rsidRPr="00E804C9">
        <w:tab/>
      </w:r>
      <w:r w:rsidRPr="00E804C9">
        <w:tab/>
      </w:r>
      <w:r w:rsidRPr="00E804C9">
        <w:tab/>
        <w:t>OPTIONAL,</w:t>
      </w:r>
    </w:p>
    <w:p w14:paraId="174CC6FB" w14:textId="77777777" w:rsidR="009722D5" w:rsidRPr="00E804C9" w:rsidRDefault="009722D5" w:rsidP="009722D5">
      <w:pPr>
        <w:pStyle w:val="PL"/>
        <w:shd w:val="clear" w:color="auto" w:fill="E6E6E6"/>
      </w:pPr>
      <w:r w:rsidRPr="00E804C9">
        <w:tab/>
      </w:r>
      <w:r w:rsidRPr="00E804C9">
        <w:tab/>
        <w:t>measResultPCell-v1250</w:t>
      </w:r>
      <w:r w:rsidRPr="00E804C9">
        <w:tab/>
      </w:r>
      <w:r w:rsidRPr="00E804C9">
        <w:tab/>
      </w:r>
      <w:r w:rsidRPr="00E804C9">
        <w:tab/>
      </w:r>
      <w:r w:rsidRPr="00E804C9">
        <w:tab/>
        <w:t>RSRQ-Range-v1250</w:t>
      </w:r>
      <w:r w:rsidRPr="00E804C9">
        <w:tab/>
      </w:r>
      <w:r w:rsidRPr="00E804C9">
        <w:tab/>
      </w:r>
      <w:r w:rsidRPr="00E804C9">
        <w:tab/>
      </w:r>
      <w:r w:rsidRPr="00E804C9">
        <w:tab/>
        <w:t>OPTIONAL,</w:t>
      </w:r>
    </w:p>
    <w:p w14:paraId="777A550F" w14:textId="77777777" w:rsidR="009722D5" w:rsidRPr="00E804C9" w:rsidRDefault="009722D5" w:rsidP="009722D5">
      <w:pPr>
        <w:pStyle w:val="PL"/>
        <w:shd w:val="clear" w:color="auto" w:fill="E6E6E6"/>
      </w:pPr>
      <w:r w:rsidRPr="00E804C9">
        <w:tab/>
      </w:r>
      <w:r w:rsidRPr="00E804C9">
        <w:tab/>
        <w:t>measResultCSI-RS-List-r12</w:t>
      </w:r>
      <w:r w:rsidRPr="00E804C9">
        <w:tab/>
      </w:r>
      <w:r w:rsidRPr="00E804C9">
        <w:tab/>
      </w:r>
      <w:r w:rsidRPr="00E804C9">
        <w:tab/>
        <w:t>MeasResultCSI-RS-List-r12</w:t>
      </w:r>
      <w:r w:rsidRPr="00E804C9">
        <w:tab/>
      </w:r>
      <w:r w:rsidRPr="00E804C9">
        <w:tab/>
        <w:t>OPTIONAL</w:t>
      </w:r>
    </w:p>
    <w:p w14:paraId="2B1E2466" w14:textId="77777777" w:rsidR="009722D5" w:rsidRPr="00E804C9" w:rsidRDefault="009722D5" w:rsidP="009722D5">
      <w:pPr>
        <w:pStyle w:val="PL"/>
        <w:shd w:val="clear" w:color="auto" w:fill="E6E6E6"/>
      </w:pPr>
      <w:r w:rsidRPr="00E804C9">
        <w:tab/>
        <w:t>]],</w:t>
      </w:r>
    </w:p>
    <w:p w14:paraId="3E6731F3" w14:textId="77777777" w:rsidR="009722D5" w:rsidRPr="00E804C9" w:rsidRDefault="009722D5" w:rsidP="009722D5">
      <w:pPr>
        <w:pStyle w:val="PL"/>
        <w:shd w:val="clear" w:color="auto" w:fill="E6E6E6"/>
      </w:pPr>
      <w:r w:rsidRPr="00E804C9">
        <w:tab/>
        <w:t>[[</w:t>
      </w:r>
      <w:r w:rsidRPr="00E804C9">
        <w:tab/>
        <w:t>measResultForRSSI-r13</w:t>
      </w:r>
      <w:r w:rsidRPr="00E804C9">
        <w:tab/>
      </w:r>
      <w:r w:rsidRPr="00E804C9">
        <w:tab/>
      </w:r>
      <w:r w:rsidRPr="00E804C9">
        <w:tab/>
      </w:r>
      <w:r w:rsidRPr="00E804C9">
        <w:tab/>
        <w:t>MeasResultForRSSI-r13</w:t>
      </w:r>
      <w:r w:rsidRPr="00E804C9">
        <w:tab/>
      </w:r>
      <w:r w:rsidRPr="00E804C9">
        <w:tab/>
      </w:r>
      <w:r w:rsidRPr="00E804C9">
        <w:tab/>
        <w:t>OPTIONAL,</w:t>
      </w:r>
    </w:p>
    <w:p w14:paraId="17F40967" w14:textId="77777777" w:rsidR="009722D5" w:rsidRPr="00E804C9" w:rsidRDefault="009722D5" w:rsidP="009722D5">
      <w:pPr>
        <w:pStyle w:val="PL"/>
        <w:shd w:val="clear" w:color="auto" w:fill="E6E6E6"/>
      </w:pPr>
      <w:r w:rsidRPr="00E804C9">
        <w:tab/>
      </w:r>
      <w:r w:rsidRPr="00E804C9">
        <w:tab/>
        <w:t>measResultServFreqListExt-r13</w:t>
      </w:r>
      <w:r w:rsidRPr="00E804C9">
        <w:tab/>
      </w:r>
      <w:r w:rsidRPr="00E804C9">
        <w:tab/>
        <w:t>MeasResultServFreqListExt-r13</w:t>
      </w:r>
      <w:r w:rsidRPr="00E804C9">
        <w:tab/>
        <w:t>OPTIONAL,</w:t>
      </w:r>
    </w:p>
    <w:p w14:paraId="08196AE5" w14:textId="77777777" w:rsidR="009722D5" w:rsidRPr="00E804C9" w:rsidRDefault="009722D5" w:rsidP="009722D5">
      <w:pPr>
        <w:pStyle w:val="PL"/>
        <w:shd w:val="clear" w:color="auto" w:fill="E6E6E6"/>
      </w:pPr>
      <w:r w:rsidRPr="00E804C9">
        <w:tab/>
      </w:r>
      <w:r w:rsidRPr="00E804C9">
        <w:tab/>
        <w:t>measResultSSTD-r13</w:t>
      </w:r>
      <w:r w:rsidRPr="00E804C9">
        <w:tab/>
      </w:r>
      <w:r w:rsidRPr="00E804C9">
        <w:tab/>
      </w:r>
      <w:r w:rsidRPr="00E804C9">
        <w:tab/>
      </w:r>
      <w:r w:rsidRPr="00E804C9">
        <w:tab/>
      </w:r>
      <w:r w:rsidRPr="00E804C9">
        <w:tab/>
        <w:t>MeasResultSSTD-r13</w:t>
      </w:r>
      <w:r w:rsidRPr="00E804C9">
        <w:tab/>
      </w:r>
      <w:r w:rsidRPr="00E804C9">
        <w:tab/>
      </w:r>
      <w:r w:rsidRPr="00E804C9">
        <w:tab/>
      </w:r>
      <w:r w:rsidRPr="00E804C9">
        <w:tab/>
        <w:t>OPTIONAL,</w:t>
      </w:r>
    </w:p>
    <w:p w14:paraId="522688B0" w14:textId="77777777" w:rsidR="009722D5" w:rsidRPr="00E804C9" w:rsidRDefault="009722D5" w:rsidP="009722D5">
      <w:pPr>
        <w:pStyle w:val="PL"/>
        <w:shd w:val="clear" w:color="auto" w:fill="E6E6E6"/>
      </w:pPr>
      <w:r w:rsidRPr="00E804C9">
        <w:tab/>
      </w:r>
      <w:r w:rsidRPr="00E804C9">
        <w:tab/>
        <w:t>measResultPCell-v1310</w:t>
      </w:r>
      <w:r w:rsidRPr="00E804C9">
        <w:tab/>
      </w:r>
      <w:r w:rsidRPr="00E804C9">
        <w:tab/>
      </w:r>
      <w:r w:rsidRPr="00E804C9">
        <w:tab/>
      </w:r>
      <w:r w:rsidRPr="00E804C9">
        <w:tab/>
        <w:t>SEQUENCE {</w:t>
      </w:r>
    </w:p>
    <w:p w14:paraId="2B56BC4D" w14:textId="77777777" w:rsidR="009722D5" w:rsidRPr="00E804C9" w:rsidRDefault="009722D5" w:rsidP="009722D5">
      <w:pPr>
        <w:pStyle w:val="PL"/>
        <w:shd w:val="clear" w:color="auto" w:fill="E6E6E6"/>
      </w:pPr>
      <w:r w:rsidRPr="00E804C9">
        <w:tab/>
      </w:r>
      <w:r w:rsidRPr="00E804C9">
        <w:tab/>
      </w:r>
      <w:r w:rsidRPr="00E804C9">
        <w:tab/>
        <w:t>rs-sinr-Result-r13</w:t>
      </w:r>
      <w:r w:rsidRPr="00E804C9">
        <w:tab/>
      </w:r>
      <w:r w:rsidRPr="00E804C9">
        <w:tab/>
      </w:r>
      <w:r w:rsidRPr="00E804C9">
        <w:tab/>
      </w:r>
      <w:r w:rsidRPr="00E804C9">
        <w:tab/>
      </w:r>
      <w:r w:rsidRPr="00E804C9">
        <w:tab/>
        <w:t>RS-SINR-Range-r13</w:t>
      </w:r>
    </w:p>
    <w:p w14:paraId="3982B32F"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p>
    <w:p w14:paraId="6620EA6A" w14:textId="77777777" w:rsidR="009722D5" w:rsidRPr="00E804C9" w:rsidRDefault="009722D5" w:rsidP="009722D5">
      <w:pPr>
        <w:pStyle w:val="PL"/>
        <w:shd w:val="clear" w:color="auto" w:fill="E6E6E6"/>
      </w:pPr>
      <w:r w:rsidRPr="00E804C9">
        <w:tab/>
      </w:r>
      <w:r w:rsidRPr="00E804C9">
        <w:tab/>
        <w:t>ul-PDCP-DelayResultList-r13</w:t>
      </w:r>
      <w:r w:rsidRPr="00E804C9">
        <w:tab/>
      </w:r>
      <w:r w:rsidRPr="00E804C9">
        <w:tab/>
      </w:r>
      <w:r w:rsidRPr="00E804C9">
        <w:tab/>
        <w:t>UL-PDCP-DelayResultList-r13</w:t>
      </w:r>
      <w:r w:rsidRPr="00E804C9">
        <w:tab/>
      </w:r>
      <w:r w:rsidRPr="00E804C9">
        <w:tab/>
        <w:t>OPTIONAL,</w:t>
      </w:r>
    </w:p>
    <w:p w14:paraId="17CDC445" w14:textId="77777777" w:rsidR="009722D5" w:rsidRPr="00E804C9" w:rsidRDefault="009722D5" w:rsidP="009722D5">
      <w:pPr>
        <w:pStyle w:val="PL"/>
        <w:shd w:val="clear" w:color="auto" w:fill="E6E6E6"/>
      </w:pPr>
      <w:r w:rsidRPr="00E804C9">
        <w:tab/>
      </w:r>
      <w:r w:rsidRPr="00E804C9">
        <w:tab/>
        <w:t>measResultListWLAN-r13</w:t>
      </w:r>
      <w:r w:rsidRPr="00E804C9">
        <w:tab/>
      </w:r>
      <w:r w:rsidRPr="00E804C9">
        <w:tab/>
      </w:r>
      <w:r w:rsidRPr="00E804C9">
        <w:tab/>
      </w:r>
      <w:r w:rsidRPr="00E804C9">
        <w:tab/>
        <w:t>MeasResultListWLAN-r13</w:t>
      </w:r>
      <w:r w:rsidRPr="00E804C9">
        <w:tab/>
      </w:r>
      <w:r w:rsidRPr="00E804C9">
        <w:tab/>
      </w:r>
      <w:r w:rsidRPr="00E804C9">
        <w:tab/>
        <w:t>OPTIONAL</w:t>
      </w:r>
    </w:p>
    <w:p w14:paraId="4BEF43C9" w14:textId="77777777" w:rsidR="00710117" w:rsidRPr="00E804C9" w:rsidRDefault="009722D5" w:rsidP="00710117">
      <w:pPr>
        <w:pStyle w:val="PL"/>
        <w:shd w:val="clear" w:color="auto" w:fill="E6E6E6"/>
      </w:pPr>
      <w:r w:rsidRPr="00E804C9">
        <w:tab/>
        <w:t>]]</w:t>
      </w:r>
      <w:r w:rsidR="00710117" w:rsidRPr="00E804C9">
        <w:t>,</w:t>
      </w:r>
    </w:p>
    <w:p w14:paraId="3508631E" w14:textId="77777777" w:rsidR="00710117" w:rsidRPr="00E804C9" w:rsidRDefault="00710117" w:rsidP="00710117">
      <w:pPr>
        <w:pStyle w:val="PL"/>
        <w:shd w:val="clear" w:color="auto" w:fill="E6E6E6"/>
      </w:pPr>
      <w:r w:rsidRPr="00E804C9">
        <w:tab/>
        <w:t>[[</w:t>
      </w:r>
      <w:r w:rsidRPr="00E804C9">
        <w:tab/>
        <w:t>measResultPCell-v1360</w:t>
      </w:r>
      <w:r w:rsidRPr="00E804C9">
        <w:tab/>
      </w:r>
      <w:r w:rsidRPr="00E804C9">
        <w:tab/>
      </w:r>
      <w:r w:rsidRPr="00E804C9">
        <w:tab/>
      </w:r>
      <w:r w:rsidRPr="00E804C9">
        <w:tab/>
        <w:t>RSRP-Range-v1360</w:t>
      </w:r>
      <w:r w:rsidRPr="00E804C9">
        <w:tab/>
      </w:r>
      <w:r w:rsidRPr="00E804C9">
        <w:tab/>
      </w:r>
      <w:r w:rsidRPr="00E804C9">
        <w:tab/>
      </w:r>
      <w:r w:rsidRPr="00E804C9">
        <w:tab/>
        <w:t>OPTIONAL</w:t>
      </w:r>
    </w:p>
    <w:p w14:paraId="1DCF3B5C" w14:textId="77777777" w:rsidR="009722D5" w:rsidRPr="00E804C9" w:rsidRDefault="00710117" w:rsidP="00710117">
      <w:pPr>
        <w:pStyle w:val="PL"/>
        <w:shd w:val="clear" w:color="auto" w:fill="E6E6E6"/>
      </w:pPr>
      <w:r w:rsidRPr="00E804C9">
        <w:tab/>
        <w:t>]]</w:t>
      </w:r>
      <w:r w:rsidR="009722D5" w:rsidRPr="00E804C9">
        <w:t>,</w:t>
      </w:r>
    </w:p>
    <w:p w14:paraId="3224FA83" w14:textId="77777777" w:rsidR="009722D5" w:rsidRPr="00E804C9" w:rsidRDefault="009722D5" w:rsidP="009722D5">
      <w:pPr>
        <w:pStyle w:val="PL"/>
        <w:shd w:val="clear" w:color="auto" w:fill="E6E6E6"/>
      </w:pPr>
      <w:r w:rsidRPr="00E804C9">
        <w:tab/>
        <w:t>[[</w:t>
      </w:r>
      <w:r w:rsidR="007F42E0" w:rsidRPr="00E804C9">
        <w:tab/>
      </w:r>
      <w:r w:rsidRPr="00E804C9">
        <w:t>measResultListCBR-r14</w:t>
      </w:r>
      <w:r w:rsidRPr="00E804C9">
        <w:tab/>
      </w:r>
      <w:r w:rsidRPr="00E804C9">
        <w:tab/>
      </w:r>
      <w:r w:rsidRPr="00E804C9">
        <w:tab/>
      </w:r>
      <w:r w:rsidRPr="00E804C9">
        <w:tab/>
        <w:t>MeasResultListCBR-r14</w:t>
      </w:r>
      <w:r w:rsidRPr="00E804C9">
        <w:tab/>
      </w:r>
      <w:r w:rsidRPr="00E804C9">
        <w:tab/>
      </w:r>
      <w:r w:rsidRPr="00E804C9">
        <w:tab/>
        <w:t>OPTIONAL,</w:t>
      </w:r>
    </w:p>
    <w:p w14:paraId="4FAB2F02" w14:textId="77777777" w:rsidR="009722D5" w:rsidRPr="00E804C9" w:rsidRDefault="009722D5" w:rsidP="009722D5">
      <w:pPr>
        <w:pStyle w:val="PL"/>
        <w:shd w:val="clear" w:color="auto" w:fill="E6E6E6"/>
      </w:pPr>
      <w:r w:rsidRPr="00E804C9">
        <w:tab/>
      </w:r>
      <w:r w:rsidRPr="00E804C9">
        <w:tab/>
        <w:t>measResultListWLAN-r14</w:t>
      </w:r>
      <w:r w:rsidRPr="00E804C9">
        <w:tab/>
      </w:r>
      <w:r w:rsidRPr="00E804C9">
        <w:tab/>
      </w:r>
      <w:r w:rsidRPr="00E804C9">
        <w:tab/>
      </w:r>
      <w:r w:rsidRPr="00E804C9">
        <w:tab/>
        <w:t>MeasResultListWLAN-r14</w:t>
      </w:r>
      <w:r w:rsidRPr="00E804C9">
        <w:tab/>
      </w:r>
      <w:r w:rsidRPr="00E804C9">
        <w:tab/>
      </w:r>
      <w:r w:rsidRPr="00E804C9">
        <w:tab/>
        <w:t>OPTIONAL</w:t>
      </w:r>
    </w:p>
    <w:p w14:paraId="75373B23" w14:textId="77777777" w:rsidR="002B76AD" w:rsidRPr="00E804C9" w:rsidRDefault="009722D5" w:rsidP="002B76AD">
      <w:pPr>
        <w:pStyle w:val="PL"/>
        <w:shd w:val="clear" w:color="auto" w:fill="E6E6E6"/>
      </w:pPr>
      <w:r w:rsidRPr="00E804C9">
        <w:tab/>
        <w:t>]]</w:t>
      </w:r>
      <w:r w:rsidR="002B76AD" w:rsidRPr="00E804C9">
        <w:t>,</w:t>
      </w:r>
    </w:p>
    <w:p w14:paraId="62E49EA1" w14:textId="77777777" w:rsidR="002B76AD" w:rsidRPr="00E804C9" w:rsidRDefault="002B76AD" w:rsidP="002B76AD">
      <w:pPr>
        <w:pStyle w:val="PL"/>
        <w:shd w:val="clear" w:color="auto" w:fill="E6E6E6"/>
      </w:pPr>
      <w:r w:rsidRPr="00E804C9">
        <w:tab/>
        <w:t>[[</w:t>
      </w:r>
      <w:r w:rsidRPr="00E804C9">
        <w:tab/>
        <w:t>measResultServFreqListNR-r15</w:t>
      </w:r>
      <w:r w:rsidR="00E318EF" w:rsidRPr="00E804C9">
        <w:tab/>
      </w:r>
      <w:r w:rsidR="00E318EF" w:rsidRPr="00E804C9">
        <w:tab/>
        <w:t>MeasResultServFreqListNR-r15</w:t>
      </w:r>
      <w:r w:rsidRPr="00E804C9">
        <w:tab/>
        <w:t>OPTIONAL</w:t>
      </w:r>
      <w:r w:rsidR="00A518A0" w:rsidRPr="00E804C9">
        <w:t>,</w:t>
      </w:r>
    </w:p>
    <w:p w14:paraId="77A67C7F" w14:textId="77777777" w:rsidR="00A518A0" w:rsidRPr="00E804C9" w:rsidRDefault="00A518A0" w:rsidP="00A518A0">
      <w:pPr>
        <w:pStyle w:val="PL"/>
        <w:shd w:val="clear" w:color="auto" w:fill="E6E6E6"/>
      </w:pPr>
      <w:r w:rsidRPr="00E804C9">
        <w:tab/>
      </w:r>
      <w:r w:rsidRPr="00E804C9">
        <w:tab/>
        <w:t>measResult</w:t>
      </w:r>
      <w:r w:rsidR="008644DB" w:rsidRPr="00E804C9">
        <w:t>CellList</w:t>
      </w:r>
      <w:r w:rsidRPr="00E804C9">
        <w:t>SFTD-r15</w:t>
      </w:r>
      <w:r w:rsidRPr="00E804C9">
        <w:tab/>
      </w:r>
      <w:r w:rsidRPr="00E804C9">
        <w:tab/>
        <w:t>MeasResult</w:t>
      </w:r>
      <w:r w:rsidR="008644DB" w:rsidRPr="00E804C9">
        <w:t>Cell</w:t>
      </w:r>
      <w:r w:rsidRPr="00E804C9">
        <w:t>ListSFTD-r15</w:t>
      </w:r>
      <w:r w:rsidRPr="00E804C9">
        <w:tab/>
      </w:r>
      <w:r w:rsidRPr="00E804C9">
        <w:tab/>
      </w:r>
      <w:r w:rsidRPr="00E804C9">
        <w:tab/>
        <w:t>OPTIONAL</w:t>
      </w:r>
    </w:p>
    <w:p w14:paraId="49031790" w14:textId="77777777" w:rsidR="00D20891" w:rsidRPr="00E804C9" w:rsidRDefault="002B76AD" w:rsidP="00D20891">
      <w:pPr>
        <w:pStyle w:val="PL"/>
        <w:shd w:val="clear" w:color="auto" w:fill="E6E6E6"/>
      </w:pPr>
      <w:r w:rsidRPr="00E804C9">
        <w:tab/>
        <w:t>]]</w:t>
      </w:r>
      <w:r w:rsidR="00D20891" w:rsidRPr="00E804C9">
        <w:t>,</w:t>
      </w:r>
    </w:p>
    <w:p w14:paraId="16ABB9DE" w14:textId="77777777" w:rsidR="00D20891" w:rsidRPr="00E804C9" w:rsidRDefault="00D20891" w:rsidP="00D20891">
      <w:pPr>
        <w:pStyle w:val="PL"/>
        <w:shd w:val="clear" w:color="auto" w:fill="E6E6E6"/>
      </w:pPr>
      <w:r w:rsidRPr="00E804C9">
        <w:tab/>
        <w:t>[[</w:t>
      </w:r>
      <w:r w:rsidRPr="00E804C9">
        <w:tab/>
        <w:t>logMeasResultListBT-r15</w:t>
      </w:r>
      <w:r w:rsidRPr="00E804C9">
        <w:tab/>
      </w:r>
      <w:r w:rsidRPr="00E804C9">
        <w:tab/>
      </w:r>
      <w:r w:rsidRPr="00E804C9">
        <w:tab/>
      </w:r>
      <w:r w:rsidRPr="00E804C9">
        <w:tab/>
        <w:t>LogMeasResultListBT-r15</w:t>
      </w:r>
      <w:r w:rsidRPr="00E804C9">
        <w:tab/>
      </w:r>
      <w:r w:rsidRPr="00E804C9">
        <w:tab/>
      </w:r>
      <w:r w:rsidRPr="00E804C9">
        <w:tab/>
        <w:t>OPTIONAL,</w:t>
      </w:r>
    </w:p>
    <w:p w14:paraId="55064939" w14:textId="77777777" w:rsidR="00D20891" w:rsidRPr="00E804C9" w:rsidRDefault="00D20891" w:rsidP="00D20891">
      <w:pPr>
        <w:pStyle w:val="PL"/>
        <w:shd w:val="clear" w:color="auto" w:fill="E6E6E6"/>
      </w:pPr>
      <w:r w:rsidRPr="00E804C9">
        <w:tab/>
      </w:r>
      <w:r w:rsidRPr="00E804C9">
        <w:tab/>
        <w:t>logMeasResultListWLAN-r15</w:t>
      </w:r>
      <w:r w:rsidRPr="00E804C9">
        <w:tab/>
      </w:r>
      <w:r w:rsidRPr="00E804C9">
        <w:tab/>
      </w:r>
      <w:r w:rsidRPr="00E804C9">
        <w:tab/>
        <w:t>LogMeasResultListWLAN-r15</w:t>
      </w:r>
      <w:r w:rsidRPr="00E804C9">
        <w:tab/>
      </w:r>
      <w:r w:rsidRPr="00E804C9">
        <w:tab/>
        <w:t>OPTIONAL</w:t>
      </w:r>
      <w:r w:rsidR="00072EEA" w:rsidRPr="00E804C9">
        <w:t>,</w:t>
      </w:r>
    </w:p>
    <w:p w14:paraId="6D33E5CC" w14:textId="77777777" w:rsidR="00F43215" w:rsidRPr="00E804C9" w:rsidRDefault="00F43215" w:rsidP="00F43215">
      <w:pPr>
        <w:pStyle w:val="PL"/>
        <w:shd w:val="clear" w:color="auto" w:fill="E6E6E6"/>
      </w:pPr>
      <w:r w:rsidRPr="00E804C9">
        <w:tab/>
      </w:r>
      <w:r w:rsidRPr="00E804C9">
        <w:tab/>
        <w:t>measResultSensing-r15</w:t>
      </w:r>
      <w:r w:rsidRPr="00E804C9">
        <w:tab/>
      </w:r>
      <w:r w:rsidRPr="00E804C9">
        <w:tab/>
      </w:r>
      <w:r w:rsidRPr="00E804C9">
        <w:tab/>
        <w:t>MeasResultSensing-r15</w:t>
      </w:r>
      <w:r w:rsidRPr="00E804C9">
        <w:tab/>
      </w:r>
      <w:r w:rsidRPr="00E804C9">
        <w:tab/>
      </w:r>
      <w:r w:rsidRPr="00E804C9">
        <w:tab/>
      </w:r>
      <w:r w:rsidRPr="00E804C9">
        <w:tab/>
        <w:t>OPTIONAL</w:t>
      </w:r>
      <w:r w:rsidR="00072EEA" w:rsidRPr="00E804C9">
        <w:t>,</w:t>
      </w:r>
    </w:p>
    <w:p w14:paraId="7B03B7FF" w14:textId="77777777" w:rsidR="00A6462C" w:rsidRPr="00E804C9" w:rsidRDefault="00A6462C" w:rsidP="00A6462C">
      <w:pPr>
        <w:pStyle w:val="PL"/>
        <w:shd w:val="clear" w:color="auto" w:fill="E6E6E6"/>
      </w:pPr>
      <w:r w:rsidRPr="00E804C9">
        <w:tab/>
      </w:r>
      <w:r w:rsidRPr="00E804C9">
        <w:tab/>
        <w:t>heightUE-r15</w:t>
      </w:r>
      <w:r w:rsidRPr="00E804C9">
        <w:tab/>
      </w:r>
      <w:r w:rsidRPr="00E804C9">
        <w:tab/>
      </w:r>
      <w:r w:rsidRPr="00E804C9">
        <w:tab/>
      </w:r>
      <w:r w:rsidRPr="00E804C9">
        <w:tab/>
      </w:r>
      <w:r w:rsidRPr="00E804C9">
        <w:tab/>
      </w:r>
      <w:r w:rsidRPr="00E804C9">
        <w:tab/>
        <w:t>INTEGER (-400..8880)</w:t>
      </w:r>
      <w:r w:rsidRPr="00E804C9">
        <w:tab/>
      </w:r>
      <w:r w:rsidRPr="00E804C9">
        <w:tab/>
        <w:t>OPTIONAL</w:t>
      </w:r>
    </w:p>
    <w:p w14:paraId="58B69943" w14:textId="77777777" w:rsidR="00C32AFA" w:rsidRPr="00E804C9" w:rsidRDefault="00A6462C" w:rsidP="00C32AFA">
      <w:pPr>
        <w:pStyle w:val="PL"/>
        <w:shd w:val="clear" w:color="auto" w:fill="E6E6E6"/>
      </w:pPr>
      <w:r w:rsidRPr="00E804C9">
        <w:tab/>
        <w:t>]]</w:t>
      </w:r>
      <w:r w:rsidR="00C32AFA" w:rsidRPr="00E804C9">
        <w:t>,</w:t>
      </w:r>
    </w:p>
    <w:p w14:paraId="70228145" w14:textId="77777777" w:rsidR="00C32AFA" w:rsidRPr="00E804C9" w:rsidRDefault="00C32AFA" w:rsidP="00C32AFA">
      <w:pPr>
        <w:pStyle w:val="PL"/>
        <w:shd w:val="clear" w:color="auto" w:fill="E6E6E6"/>
      </w:pPr>
      <w:r w:rsidRPr="00E804C9">
        <w:tab/>
        <w:t>[[</w:t>
      </w:r>
      <w:r w:rsidRPr="00E804C9">
        <w:tab/>
        <w:t>ul-PDCP-DelayValueResultList-r16</w:t>
      </w:r>
      <w:r w:rsidRPr="00E804C9">
        <w:tab/>
      </w:r>
      <w:r w:rsidRPr="00E804C9">
        <w:tab/>
        <w:t>UL-PDCP-DelayValueResultList-r16</w:t>
      </w:r>
      <w:r w:rsidRPr="00E804C9">
        <w:tab/>
        <w:t>OPTIONAL</w:t>
      </w:r>
      <w:r w:rsidR="00F450A4" w:rsidRPr="00E804C9">
        <w:t>,</w:t>
      </w:r>
    </w:p>
    <w:p w14:paraId="76C61D6A" w14:textId="77777777" w:rsidR="00220393" w:rsidRPr="00E804C9" w:rsidRDefault="00220393" w:rsidP="00C32AFA">
      <w:pPr>
        <w:pStyle w:val="PL"/>
        <w:shd w:val="clear" w:color="auto" w:fill="E6E6E6"/>
      </w:pPr>
      <w:r w:rsidRPr="00E804C9">
        <w:tab/>
      </w:r>
      <w:r w:rsidRPr="00E804C9">
        <w:tab/>
        <w:t>measResultForRSSI-NR-r16</w:t>
      </w:r>
      <w:r w:rsidRPr="00E804C9">
        <w:tab/>
      </w:r>
      <w:r w:rsidRPr="00E804C9">
        <w:tab/>
      </w:r>
      <w:r w:rsidRPr="00E804C9">
        <w:tab/>
      </w:r>
      <w:r w:rsidRPr="00E804C9">
        <w:tab/>
        <w:t>MeasResultForRSSI-NR-r16</w:t>
      </w:r>
      <w:r w:rsidRPr="00E804C9">
        <w:tab/>
      </w:r>
      <w:r w:rsidRPr="00E804C9">
        <w:tab/>
        <w:t>OPTIONAL</w:t>
      </w:r>
    </w:p>
    <w:p w14:paraId="4595E452" w14:textId="36DCC990" w:rsidR="00440693" w:rsidRPr="00E804C9" w:rsidRDefault="00C32AFA" w:rsidP="00440693">
      <w:pPr>
        <w:pStyle w:val="PL"/>
        <w:shd w:val="clear" w:color="auto" w:fill="E6E6E6"/>
      </w:pPr>
      <w:r w:rsidRPr="00E804C9">
        <w:tab/>
        <w:t>]]</w:t>
      </w:r>
      <w:r w:rsidR="00440693" w:rsidRPr="00E804C9">
        <w:t>,</w:t>
      </w:r>
    </w:p>
    <w:p w14:paraId="5B52DA24" w14:textId="77777777" w:rsidR="00554541" w:rsidRPr="00E804C9" w:rsidRDefault="00440693" w:rsidP="00554541">
      <w:pPr>
        <w:pStyle w:val="PL"/>
        <w:shd w:val="clear" w:color="auto" w:fill="E6E6E6"/>
      </w:pPr>
      <w:r w:rsidRPr="00E804C9">
        <w:tab/>
        <w:t>[[</w:t>
      </w:r>
      <w:r w:rsidRPr="00E804C9">
        <w:tab/>
        <w:t>uncomBarPreMeasResult-r17</w:t>
      </w:r>
      <w:r w:rsidRPr="00E804C9">
        <w:tab/>
      </w:r>
      <w:r w:rsidRPr="00E804C9">
        <w:tab/>
      </w:r>
      <w:r w:rsidRPr="00E804C9">
        <w:tab/>
      </w:r>
      <w:r w:rsidRPr="00E804C9">
        <w:tab/>
        <w:t>OCTET STRING</w:t>
      </w:r>
      <w:r w:rsidRPr="00E804C9">
        <w:tab/>
      </w:r>
      <w:r w:rsidRPr="00E804C9">
        <w:tab/>
      </w:r>
      <w:r w:rsidRPr="00E804C9">
        <w:tab/>
        <w:t>OPTIONAL</w:t>
      </w:r>
      <w:r w:rsidR="00554541" w:rsidRPr="00E804C9">
        <w:t>,</w:t>
      </w:r>
    </w:p>
    <w:p w14:paraId="2264F24F" w14:textId="1040A759" w:rsidR="00440693" w:rsidRPr="00E804C9" w:rsidRDefault="00554541" w:rsidP="00554541">
      <w:pPr>
        <w:pStyle w:val="PL"/>
        <w:shd w:val="clear" w:color="auto" w:fill="E6E6E6"/>
      </w:pPr>
      <w:r w:rsidRPr="00E804C9">
        <w:tab/>
      </w:r>
      <w:r w:rsidRPr="00E804C9">
        <w:tab/>
        <w:t>coarseLocationInfo-r17</w:t>
      </w:r>
      <w:r w:rsidRPr="00E804C9">
        <w:tab/>
      </w:r>
      <w:r w:rsidRPr="00E804C9">
        <w:tab/>
      </w:r>
      <w:r w:rsidRPr="00E804C9">
        <w:tab/>
      </w:r>
      <w:r w:rsidRPr="00E804C9">
        <w:tab/>
        <w:t>OCTET STRING</w:t>
      </w:r>
      <w:r w:rsidRPr="00E804C9">
        <w:tab/>
      </w:r>
      <w:r w:rsidRPr="00E804C9">
        <w:tab/>
      </w:r>
      <w:r w:rsidRPr="00E804C9">
        <w:tab/>
        <w:t>OPTIONAL</w:t>
      </w:r>
    </w:p>
    <w:p w14:paraId="29635456" w14:textId="15B09658" w:rsidR="009722D5" w:rsidRPr="00E804C9" w:rsidRDefault="00440693" w:rsidP="00440693">
      <w:pPr>
        <w:pStyle w:val="PL"/>
        <w:shd w:val="clear" w:color="auto" w:fill="E6E6E6"/>
        <w:rPr>
          <w:rFonts w:eastAsia="SimSun"/>
        </w:rPr>
      </w:pPr>
      <w:r w:rsidRPr="00E804C9">
        <w:tab/>
        <w:t>]]</w:t>
      </w:r>
    </w:p>
    <w:p w14:paraId="62A71F36" w14:textId="77777777" w:rsidR="009722D5" w:rsidRPr="00E804C9" w:rsidRDefault="009722D5" w:rsidP="009722D5">
      <w:pPr>
        <w:pStyle w:val="PL"/>
        <w:shd w:val="clear" w:color="auto" w:fill="E6E6E6"/>
      </w:pPr>
      <w:r w:rsidRPr="00E804C9">
        <w:t>}</w:t>
      </w:r>
    </w:p>
    <w:p w14:paraId="40654EC2" w14:textId="77777777" w:rsidR="009722D5" w:rsidRPr="00E804C9" w:rsidRDefault="009722D5" w:rsidP="009722D5">
      <w:pPr>
        <w:pStyle w:val="PL"/>
        <w:shd w:val="clear" w:color="auto" w:fill="E6E6E6"/>
      </w:pPr>
    </w:p>
    <w:p w14:paraId="098B30C9" w14:textId="77777777" w:rsidR="009722D5" w:rsidRPr="00E804C9" w:rsidRDefault="009722D5" w:rsidP="009722D5">
      <w:pPr>
        <w:pStyle w:val="PL"/>
        <w:shd w:val="clear" w:color="auto" w:fill="E6E6E6"/>
      </w:pPr>
      <w:r w:rsidRPr="00E804C9">
        <w:t>MeasResultListEUTRA ::=</w:t>
      </w:r>
      <w:r w:rsidRPr="00E804C9">
        <w:tab/>
      </w:r>
      <w:r w:rsidRPr="00E804C9">
        <w:tab/>
      </w:r>
      <w:r w:rsidRPr="00E804C9">
        <w:tab/>
      </w:r>
      <w:r w:rsidRPr="00E804C9">
        <w:tab/>
        <w:t>SEQUENCE (SIZE (1..maxCellReport)) OF MeasResultEUTRA</w:t>
      </w:r>
    </w:p>
    <w:p w14:paraId="3BDB4D5C" w14:textId="77777777" w:rsidR="009722D5" w:rsidRPr="00E804C9" w:rsidRDefault="009722D5" w:rsidP="009722D5">
      <w:pPr>
        <w:pStyle w:val="PL"/>
        <w:shd w:val="clear" w:color="auto" w:fill="E6E6E6"/>
      </w:pPr>
    </w:p>
    <w:p w14:paraId="6733A10E" w14:textId="77777777" w:rsidR="009722D5" w:rsidRPr="00E804C9" w:rsidRDefault="009722D5" w:rsidP="009722D5">
      <w:pPr>
        <w:pStyle w:val="PL"/>
        <w:shd w:val="clear" w:color="auto" w:fill="E6E6E6"/>
      </w:pPr>
      <w:r w:rsidRPr="00E804C9">
        <w:t>MeasResultEUTRA ::=</w:t>
      </w:r>
      <w:r w:rsidRPr="00E804C9">
        <w:tab/>
        <w:t>SEQUENCE {</w:t>
      </w:r>
    </w:p>
    <w:p w14:paraId="42B67FBC" w14:textId="77777777" w:rsidR="009722D5" w:rsidRPr="00E804C9" w:rsidRDefault="009722D5" w:rsidP="009722D5">
      <w:pPr>
        <w:pStyle w:val="PL"/>
        <w:shd w:val="clear" w:color="auto" w:fill="E6E6E6"/>
      </w:pPr>
      <w:r w:rsidRPr="00E804C9">
        <w:tab/>
        <w:t>physCellId</w:t>
      </w:r>
      <w:r w:rsidRPr="00E804C9">
        <w:tab/>
      </w:r>
      <w:r w:rsidRPr="00E804C9">
        <w:tab/>
      </w:r>
      <w:r w:rsidRPr="00E804C9">
        <w:tab/>
      </w:r>
      <w:r w:rsidRPr="00E804C9">
        <w:tab/>
      </w:r>
      <w:r w:rsidRPr="00E804C9">
        <w:tab/>
      </w:r>
      <w:r w:rsidRPr="00E804C9">
        <w:tab/>
      </w:r>
      <w:r w:rsidRPr="00E804C9">
        <w:tab/>
        <w:t>PhysCellId,</w:t>
      </w:r>
    </w:p>
    <w:p w14:paraId="6E4F2D7B" w14:textId="77777777" w:rsidR="009722D5" w:rsidRPr="00E804C9" w:rsidRDefault="009722D5" w:rsidP="009722D5">
      <w:pPr>
        <w:pStyle w:val="PL"/>
        <w:shd w:val="clear" w:color="auto" w:fill="E6E6E6"/>
      </w:pPr>
      <w:r w:rsidRPr="00E804C9">
        <w:tab/>
        <w:t>cgi-Info</w:t>
      </w:r>
      <w:r w:rsidRPr="00E804C9">
        <w:tab/>
      </w:r>
      <w:r w:rsidRPr="00E804C9">
        <w:tab/>
      </w:r>
      <w:r w:rsidRPr="00E804C9">
        <w:tab/>
      </w:r>
      <w:r w:rsidRPr="00E804C9">
        <w:tab/>
      </w:r>
      <w:r w:rsidRPr="00E804C9">
        <w:tab/>
      </w:r>
      <w:r w:rsidRPr="00E804C9">
        <w:tab/>
      </w:r>
      <w:r w:rsidRPr="00E804C9">
        <w:tab/>
        <w:t>SEQUENCE {</w:t>
      </w:r>
    </w:p>
    <w:p w14:paraId="6E90ADE2" w14:textId="77777777" w:rsidR="009722D5" w:rsidRPr="00E804C9" w:rsidRDefault="009722D5" w:rsidP="009722D5">
      <w:pPr>
        <w:pStyle w:val="PL"/>
        <w:shd w:val="clear" w:color="auto" w:fill="E6E6E6"/>
      </w:pPr>
      <w:r w:rsidRPr="00E804C9">
        <w:tab/>
      </w:r>
      <w:r w:rsidRPr="00E804C9">
        <w:tab/>
        <w:t>cellGlobalId</w:t>
      </w:r>
      <w:r w:rsidRPr="00E804C9">
        <w:tab/>
      </w:r>
      <w:r w:rsidRPr="00E804C9">
        <w:tab/>
      </w:r>
      <w:r w:rsidRPr="00E804C9">
        <w:tab/>
      </w:r>
      <w:r w:rsidRPr="00E804C9">
        <w:tab/>
      </w:r>
      <w:r w:rsidRPr="00E804C9">
        <w:tab/>
      </w:r>
      <w:r w:rsidRPr="00E804C9">
        <w:tab/>
        <w:t>CellGlobalIdEUTRA,</w:t>
      </w:r>
    </w:p>
    <w:p w14:paraId="3F6BAE03" w14:textId="77777777" w:rsidR="009722D5" w:rsidRPr="00E804C9" w:rsidRDefault="009722D5" w:rsidP="009722D5">
      <w:pPr>
        <w:pStyle w:val="PL"/>
        <w:shd w:val="clear" w:color="auto" w:fill="E6E6E6"/>
      </w:pPr>
      <w:r w:rsidRPr="00E804C9">
        <w:tab/>
      </w:r>
      <w:r w:rsidRPr="00E804C9">
        <w:tab/>
        <w:t>trackingAreaCode</w:t>
      </w:r>
      <w:r w:rsidRPr="00E804C9">
        <w:tab/>
      </w:r>
      <w:r w:rsidRPr="00E804C9">
        <w:tab/>
      </w:r>
      <w:r w:rsidRPr="00E804C9">
        <w:tab/>
      </w:r>
      <w:r w:rsidRPr="00E804C9">
        <w:tab/>
      </w:r>
      <w:r w:rsidRPr="00E804C9">
        <w:tab/>
        <w:t>TrackingAreaCode,</w:t>
      </w:r>
    </w:p>
    <w:p w14:paraId="20FF8D1F" w14:textId="77777777" w:rsidR="009722D5" w:rsidRPr="00E804C9" w:rsidRDefault="009722D5" w:rsidP="009722D5">
      <w:pPr>
        <w:pStyle w:val="PL"/>
        <w:shd w:val="clear" w:color="auto" w:fill="E6E6E6"/>
      </w:pPr>
      <w:r w:rsidRPr="00E804C9">
        <w:tab/>
      </w:r>
      <w:r w:rsidRPr="00E804C9">
        <w:tab/>
        <w:t>plmn-IdentityList</w:t>
      </w:r>
      <w:r w:rsidRPr="00E804C9">
        <w:tab/>
      </w:r>
      <w:r w:rsidRPr="00E804C9">
        <w:tab/>
      </w:r>
      <w:r w:rsidRPr="00E804C9">
        <w:tab/>
      </w:r>
      <w:r w:rsidRPr="00E804C9">
        <w:tab/>
      </w:r>
      <w:r w:rsidRPr="00E804C9">
        <w:tab/>
        <w:t>PLMN-IdentityList2</w:t>
      </w:r>
      <w:r w:rsidR="00497FBE" w:rsidRPr="00E804C9">
        <w:tab/>
      </w:r>
      <w:r w:rsidRPr="00E804C9">
        <w:tab/>
      </w:r>
      <w:r w:rsidRPr="00E804C9">
        <w:tab/>
      </w:r>
      <w:r w:rsidRPr="00E804C9">
        <w:tab/>
        <w:t>OPTIONAL</w:t>
      </w:r>
    </w:p>
    <w:p w14:paraId="06D5A48C" w14:textId="77777777" w:rsidR="009722D5" w:rsidRPr="00E804C9" w:rsidRDefault="009722D5" w:rsidP="009722D5">
      <w:pPr>
        <w:pStyle w:val="PL"/>
        <w:shd w:val="clear" w:color="auto" w:fill="E6E6E6"/>
      </w:pPr>
      <w:r w:rsidRPr="00E804C9">
        <w:tab/>
        <w:t>}</w:t>
      </w:r>
      <w:r w:rsidRPr="00E804C9">
        <w:tab/>
      </w:r>
      <w:r w:rsidRPr="00E804C9">
        <w:tab/>
      </w:r>
      <w:r w:rsidRPr="00E804C9">
        <w:tab/>
      </w:r>
      <w:r w:rsidR="00497FBE"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p>
    <w:p w14:paraId="4D1650DF" w14:textId="77777777" w:rsidR="009722D5" w:rsidRPr="00E804C9" w:rsidRDefault="009722D5" w:rsidP="009722D5">
      <w:pPr>
        <w:pStyle w:val="PL"/>
        <w:shd w:val="clear" w:color="auto" w:fill="E6E6E6"/>
      </w:pPr>
      <w:r w:rsidRPr="00E804C9">
        <w:tab/>
        <w:t>measResult</w:t>
      </w:r>
      <w:r w:rsidRPr="00E804C9">
        <w:tab/>
      </w:r>
      <w:r w:rsidRPr="00E804C9">
        <w:tab/>
      </w:r>
      <w:r w:rsidRPr="00E804C9">
        <w:tab/>
      </w:r>
      <w:r w:rsidRPr="00E804C9">
        <w:tab/>
      </w:r>
      <w:r w:rsidRPr="00E804C9">
        <w:tab/>
      </w:r>
      <w:r w:rsidRPr="00E804C9">
        <w:tab/>
      </w:r>
      <w:r w:rsidRPr="00E804C9">
        <w:tab/>
        <w:t>SEQUENCE {</w:t>
      </w:r>
    </w:p>
    <w:p w14:paraId="6C2955D3" w14:textId="77777777" w:rsidR="009722D5" w:rsidRPr="00E804C9" w:rsidRDefault="009722D5" w:rsidP="009722D5">
      <w:pPr>
        <w:pStyle w:val="PL"/>
        <w:shd w:val="clear" w:color="auto" w:fill="E6E6E6"/>
      </w:pPr>
      <w:r w:rsidRPr="00E804C9">
        <w:tab/>
      </w:r>
      <w:r w:rsidRPr="00E804C9">
        <w:tab/>
        <w:t>rsrpResult</w:t>
      </w:r>
      <w:r w:rsidRPr="00E804C9">
        <w:tab/>
      </w:r>
      <w:r w:rsidRPr="00E804C9">
        <w:tab/>
      </w:r>
      <w:r w:rsidRPr="00E804C9">
        <w:tab/>
      </w:r>
      <w:r w:rsidRPr="00E804C9">
        <w:tab/>
      </w:r>
      <w:r w:rsidRPr="00E804C9">
        <w:tab/>
      </w:r>
      <w:r w:rsidRPr="00E804C9">
        <w:tab/>
      </w:r>
      <w:r w:rsidRPr="00E804C9">
        <w:tab/>
        <w:t>RSRP-Range</w:t>
      </w:r>
      <w:r w:rsidRPr="00E804C9">
        <w:tab/>
      </w:r>
      <w:r w:rsidRPr="00E804C9">
        <w:tab/>
      </w:r>
      <w:r w:rsidRPr="00E804C9">
        <w:tab/>
      </w:r>
      <w:r w:rsidRPr="00E804C9">
        <w:tab/>
      </w:r>
      <w:r w:rsidRPr="00E804C9">
        <w:tab/>
      </w:r>
      <w:r w:rsidRPr="00E804C9">
        <w:tab/>
        <w:t>OPTIONAL,</w:t>
      </w:r>
    </w:p>
    <w:p w14:paraId="08CE5F31" w14:textId="77777777" w:rsidR="009722D5" w:rsidRPr="00E804C9" w:rsidRDefault="009722D5" w:rsidP="009722D5">
      <w:pPr>
        <w:pStyle w:val="PL"/>
        <w:shd w:val="clear" w:color="auto" w:fill="E6E6E6"/>
      </w:pPr>
      <w:r w:rsidRPr="00E804C9">
        <w:tab/>
      </w:r>
      <w:r w:rsidRPr="00E804C9">
        <w:tab/>
        <w:t>rsrqResult</w:t>
      </w:r>
      <w:r w:rsidRPr="00E804C9">
        <w:tab/>
      </w:r>
      <w:r w:rsidRPr="00E804C9">
        <w:tab/>
      </w:r>
      <w:r w:rsidRPr="00E804C9">
        <w:tab/>
      </w:r>
      <w:r w:rsidRPr="00E804C9">
        <w:tab/>
      </w:r>
      <w:r w:rsidRPr="00E804C9">
        <w:tab/>
      </w:r>
      <w:r w:rsidRPr="00E804C9">
        <w:tab/>
      </w:r>
      <w:r w:rsidRPr="00E804C9">
        <w:tab/>
        <w:t>RSRQ-Range</w:t>
      </w:r>
      <w:r w:rsidRPr="00E804C9">
        <w:tab/>
      </w:r>
      <w:r w:rsidRPr="00E804C9">
        <w:tab/>
      </w:r>
      <w:r w:rsidRPr="00E804C9">
        <w:tab/>
      </w:r>
      <w:r w:rsidRPr="00E804C9">
        <w:tab/>
      </w:r>
      <w:r w:rsidRPr="00E804C9">
        <w:tab/>
      </w:r>
      <w:r w:rsidRPr="00E804C9">
        <w:tab/>
        <w:t>OPTIONAL,</w:t>
      </w:r>
    </w:p>
    <w:p w14:paraId="70267EB0" w14:textId="77777777" w:rsidR="009722D5" w:rsidRPr="00E804C9" w:rsidRDefault="009722D5" w:rsidP="009722D5">
      <w:pPr>
        <w:pStyle w:val="PL"/>
        <w:shd w:val="clear" w:color="auto" w:fill="E6E6E6"/>
      </w:pPr>
      <w:r w:rsidRPr="00E804C9">
        <w:tab/>
      </w:r>
      <w:r w:rsidRPr="00E804C9">
        <w:tab/>
        <w:t>...,</w:t>
      </w:r>
    </w:p>
    <w:p w14:paraId="0FD7265E" w14:textId="77777777" w:rsidR="009722D5" w:rsidRPr="00E804C9" w:rsidRDefault="009722D5" w:rsidP="009722D5">
      <w:pPr>
        <w:pStyle w:val="PL"/>
        <w:shd w:val="clear" w:color="auto" w:fill="E6E6E6"/>
        <w:snapToGrid w:val="0"/>
      </w:pPr>
      <w:r w:rsidRPr="00E804C9">
        <w:tab/>
      </w:r>
      <w:r w:rsidRPr="00E804C9">
        <w:tab/>
        <w:t>[[</w:t>
      </w:r>
      <w:r w:rsidRPr="00E804C9">
        <w:tab/>
        <w:t>additionalSI-Info-r9</w:t>
      </w:r>
      <w:r w:rsidRPr="00E804C9">
        <w:tab/>
      </w:r>
      <w:r w:rsidRPr="00E804C9">
        <w:tab/>
      </w:r>
      <w:r w:rsidRPr="00E804C9">
        <w:tab/>
      </w:r>
      <w:r w:rsidRPr="00E804C9">
        <w:tab/>
        <w:t>AdditionalSI-Info-r9</w:t>
      </w:r>
      <w:r w:rsidRPr="00E804C9">
        <w:tab/>
      </w:r>
      <w:r w:rsidRPr="00E804C9">
        <w:tab/>
        <w:t>OPTIONAL</w:t>
      </w:r>
    </w:p>
    <w:p w14:paraId="4BE7A483" w14:textId="77777777" w:rsidR="009722D5" w:rsidRPr="00E804C9" w:rsidRDefault="009722D5" w:rsidP="009722D5">
      <w:pPr>
        <w:pStyle w:val="PL"/>
        <w:shd w:val="clear" w:color="auto" w:fill="E6E6E6"/>
        <w:snapToGrid w:val="0"/>
      </w:pPr>
      <w:r w:rsidRPr="00E804C9">
        <w:tab/>
      </w:r>
      <w:r w:rsidRPr="00E804C9">
        <w:tab/>
        <w:t>]],</w:t>
      </w:r>
    </w:p>
    <w:p w14:paraId="109F108E" w14:textId="77777777" w:rsidR="009722D5" w:rsidRPr="00E804C9" w:rsidRDefault="009722D5" w:rsidP="009722D5">
      <w:pPr>
        <w:pStyle w:val="PL"/>
        <w:shd w:val="clear" w:color="auto" w:fill="E6E6E6"/>
        <w:snapToGrid w:val="0"/>
      </w:pPr>
      <w:r w:rsidRPr="00E804C9">
        <w:tab/>
      </w:r>
      <w:r w:rsidRPr="00E804C9">
        <w:tab/>
        <w:t>[[</w:t>
      </w:r>
      <w:r w:rsidRPr="00E804C9">
        <w:tab/>
        <w:t>primaryPLMN-Suitable-r12</w:t>
      </w:r>
      <w:r w:rsidRPr="00E804C9">
        <w:tab/>
      </w:r>
      <w:r w:rsidRPr="00E804C9">
        <w:tab/>
      </w:r>
      <w:r w:rsidRPr="00E804C9">
        <w:tab/>
        <w:t>ENUMERATED {true}</w:t>
      </w:r>
      <w:r w:rsidRPr="00E804C9">
        <w:tab/>
      </w:r>
      <w:r w:rsidRPr="00E804C9">
        <w:tab/>
      </w:r>
      <w:r w:rsidRPr="00E804C9">
        <w:tab/>
        <w:t>OPTIONAL,</w:t>
      </w:r>
    </w:p>
    <w:p w14:paraId="414ADEB1" w14:textId="77777777" w:rsidR="009722D5" w:rsidRPr="00E804C9" w:rsidRDefault="009722D5" w:rsidP="009722D5">
      <w:pPr>
        <w:pStyle w:val="PL"/>
        <w:shd w:val="clear" w:color="auto" w:fill="E6E6E6"/>
        <w:snapToGrid w:val="0"/>
      </w:pPr>
      <w:r w:rsidRPr="00E804C9">
        <w:tab/>
      </w:r>
      <w:r w:rsidRPr="00E804C9">
        <w:tab/>
      </w:r>
      <w:r w:rsidRPr="00E804C9">
        <w:tab/>
        <w:t>measResult-v1250</w:t>
      </w:r>
      <w:r w:rsidRPr="00E804C9">
        <w:tab/>
      </w:r>
      <w:r w:rsidRPr="00E804C9">
        <w:tab/>
      </w:r>
      <w:r w:rsidRPr="00E804C9">
        <w:tab/>
      </w:r>
      <w:r w:rsidRPr="00E804C9">
        <w:tab/>
      </w:r>
      <w:r w:rsidRPr="00E804C9">
        <w:tab/>
        <w:t>RSRQ-Range-v1250</w:t>
      </w:r>
      <w:r w:rsidRPr="00E804C9">
        <w:tab/>
      </w:r>
      <w:r w:rsidRPr="00E804C9">
        <w:tab/>
      </w:r>
      <w:r w:rsidRPr="00E804C9">
        <w:tab/>
        <w:t>OPTIONAL</w:t>
      </w:r>
    </w:p>
    <w:p w14:paraId="704E1499" w14:textId="77777777" w:rsidR="009722D5" w:rsidRPr="00E804C9" w:rsidRDefault="009722D5" w:rsidP="009722D5">
      <w:pPr>
        <w:pStyle w:val="PL"/>
        <w:shd w:val="clear" w:color="auto" w:fill="E6E6E6"/>
        <w:snapToGrid w:val="0"/>
      </w:pPr>
      <w:r w:rsidRPr="00E804C9">
        <w:tab/>
      </w:r>
      <w:r w:rsidRPr="00E804C9">
        <w:tab/>
        <w:t>]],</w:t>
      </w:r>
    </w:p>
    <w:p w14:paraId="7E792BC9" w14:textId="77777777" w:rsidR="009722D5" w:rsidRPr="00E804C9" w:rsidRDefault="009722D5" w:rsidP="009722D5">
      <w:pPr>
        <w:pStyle w:val="PL"/>
        <w:shd w:val="clear" w:color="auto" w:fill="E6E6E6"/>
        <w:snapToGrid w:val="0"/>
      </w:pPr>
      <w:r w:rsidRPr="00E804C9">
        <w:tab/>
      </w:r>
      <w:r w:rsidRPr="00E804C9">
        <w:tab/>
        <w:t>[[</w:t>
      </w:r>
      <w:r w:rsidRPr="00E804C9">
        <w:tab/>
        <w:t>rs-sinr-Result-r13</w:t>
      </w:r>
      <w:r w:rsidRPr="00E804C9">
        <w:tab/>
      </w:r>
      <w:r w:rsidRPr="00E804C9">
        <w:tab/>
      </w:r>
      <w:r w:rsidRPr="00E804C9">
        <w:tab/>
      </w:r>
      <w:r w:rsidRPr="00E804C9">
        <w:tab/>
      </w:r>
      <w:r w:rsidRPr="00E804C9">
        <w:tab/>
        <w:t>RS-SINR-Range-r13</w:t>
      </w:r>
      <w:r w:rsidRPr="00E804C9">
        <w:tab/>
      </w:r>
      <w:r w:rsidRPr="00E804C9">
        <w:tab/>
      </w:r>
      <w:r w:rsidRPr="00E804C9">
        <w:tab/>
        <w:t>OPTIONAL,</w:t>
      </w:r>
    </w:p>
    <w:p w14:paraId="0991C81E" w14:textId="77777777" w:rsidR="009722D5" w:rsidRPr="00E804C9" w:rsidRDefault="009722D5" w:rsidP="009722D5">
      <w:pPr>
        <w:pStyle w:val="PL"/>
        <w:shd w:val="clear" w:color="auto" w:fill="E6E6E6"/>
        <w:snapToGrid w:val="0"/>
      </w:pPr>
      <w:r w:rsidRPr="00E804C9">
        <w:tab/>
      </w:r>
      <w:r w:rsidRPr="00E804C9">
        <w:tab/>
      </w:r>
      <w:r w:rsidRPr="00E804C9">
        <w:tab/>
        <w:t>cgi-Info-v1310</w:t>
      </w:r>
      <w:r w:rsidRPr="00E804C9">
        <w:tab/>
      </w:r>
      <w:r w:rsidRPr="00E804C9">
        <w:tab/>
      </w:r>
      <w:r w:rsidRPr="00E804C9">
        <w:tab/>
      </w:r>
      <w:r w:rsidRPr="00E804C9">
        <w:tab/>
      </w:r>
      <w:r w:rsidRPr="00E804C9">
        <w:tab/>
      </w:r>
      <w:r w:rsidRPr="00E804C9">
        <w:tab/>
        <w:t>SEQUENCE {</w:t>
      </w:r>
      <w:r w:rsidRPr="00E804C9">
        <w:tab/>
      </w:r>
      <w:r w:rsidRPr="00E804C9">
        <w:tab/>
      </w:r>
      <w:r w:rsidRPr="00E804C9">
        <w:tab/>
      </w:r>
      <w:r w:rsidRPr="00E804C9">
        <w:tab/>
      </w:r>
    </w:p>
    <w:p w14:paraId="38B6D162" w14:textId="77777777" w:rsidR="009722D5" w:rsidRPr="00E804C9" w:rsidRDefault="009722D5" w:rsidP="009722D5">
      <w:pPr>
        <w:pStyle w:val="PL"/>
        <w:shd w:val="clear" w:color="auto" w:fill="E6E6E6"/>
        <w:snapToGrid w:val="0"/>
      </w:pPr>
      <w:r w:rsidRPr="00E804C9">
        <w:tab/>
      </w:r>
      <w:r w:rsidRPr="00E804C9">
        <w:tab/>
      </w:r>
      <w:r w:rsidRPr="00E804C9">
        <w:tab/>
      </w:r>
      <w:r w:rsidRPr="00E804C9">
        <w:tab/>
        <w:t>freqBandIndicator-r13</w:t>
      </w:r>
      <w:r w:rsidRPr="00E804C9">
        <w:tab/>
      </w:r>
      <w:r w:rsidRPr="00E804C9">
        <w:tab/>
      </w:r>
      <w:r w:rsidRPr="00E804C9">
        <w:tab/>
      </w:r>
      <w:r w:rsidRPr="00E804C9">
        <w:tab/>
        <w:t>FreqBandIndicator-r11</w:t>
      </w:r>
      <w:r w:rsidRPr="00E804C9">
        <w:tab/>
      </w:r>
      <w:r w:rsidRPr="00E804C9">
        <w:tab/>
        <w:t>OPTIONAL,</w:t>
      </w:r>
    </w:p>
    <w:p w14:paraId="588B7611" w14:textId="77777777" w:rsidR="009722D5" w:rsidRPr="00E804C9" w:rsidRDefault="009722D5" w:rsidP="009722D5">
      <w:pPr>
        <w:pStyle w:val="PL"/>
        <w:shd w:val="clear" w:color="auto" w:fill="E6E6E6"/>
        <w:snapToGrid w:val="0"/>
      </w:pPr>
      <w:r w:rsidRPr="00E804C9">
        <w:tab/>
      </w:r>
      <w:r w:rsidRPr="00E804C9">
        <w:tab/>
      </w:r>
      <w:r w:rsidRPr="00E804C9">
        <w:tab/>
      </w:r>
      <w:r w:rsidRPr="00E804C9">
        <w:tab/>
        <w:t>multiBandInfoList-r13</w:t>
      </w:r>
      <w:r w:rsidRPr="00E804C9">
        <w:tab/>
      </w:r>
      <w:r w:rsidRPr="00E804C9">
        <w:tab/>
      </w:r>
      <w:r w:rsidRPr="00E804C9">
        <w:tab/>
      </w:r>
      <w:r w:rsidRPr="00E804C9">
        <w:tab/>
        <w:t>MultiBandInfoList-r11</w:t>
      </w:r>
      <w:r w:rsidRPr="00E804C9">
        <w:tab/>
      </w:r>
      <w:r w:rsidRPr="00E804C9">
        <w:tab/>
        <w:t>OPTIONAL,</w:t>
      </w:r>
    </w:p>
    <w:p w14:paraId="793D3F5E" w14:textId="77777777" w:rsidR="009722D5" w:rsidRPr="00E804C9" w:rsidRDefault="009722D5" w:rsidP="009722D5">
      <w:pPr>
        <w:pStyle w:val="PL"/>
        <w:shd w:val="clear" w:color="auto" w:fill="E6E6E6"/>
      </w:pPr>
      <w:r w:rsidRPr="00E804C9">
        <w:tab/>
      </w:r>
      <w:r w:rsidRPr="00E804C9">
        <w:tab/>
      </w:r>
      <w:r w:rsidRPr="00E804C9">
        <w:tab/>
      </w:r>
      <w:r w:rsidRPr="00E804C9">
        <w:tab/>
        <w:t>freqBandIndicatorPriority-r13</w:t>
      </w:r>
      <w:r w:rsidRPr="00E804C9">
        <w:tab/>
      </w:r>
      <w:r w:rsidRPr="00E804C9">
        <w:tab/>
        <w:t>ENUMERATED {true}</w:t>
      </w:r>
      <w:r w:rsidRPr="00E804C9">
        <w:tab/>
      </w:r>
      <w:r w:rsidRPr="00E804C9">
        <w:tab/>
      </w:r>
      <w:r w:rsidRPr="00E804C9">
        <w:tab/>
        <w:t>OPTIONAL</w:t>
      </w:r>
    </w:p>
    <w:p w14:paraId="3DB4E725" w14:textId="77777777" w:rsidR="009722D5" w:rsidRPr="00E804C9" w:rsidRDefault="009722D5" w:rsidP="009722D5">
      <w:pPr>
        <w:pStyle w:val="PL"/>
        <w:shd w:val="clear" w:color="auto" w:fill="E6E6E6"/>
      </w:pPr>
      <w:r w:rsidRPr="00E804C9">
        <w:tab/>
      </w: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p>
    <w:p w14:paraId="601442CB" w14:textId="77777777" w:rsidR="00710117" w:rsidRPr="00E804C9" w:rsidRDefault="009722D5" w:rsidP="00710117">
      <w:pPr>
        <w:pStyle w:val="PL"/>
        <w:shd w:val="clear" w:color="auto" w:fill="E6E6E6"/>
        <w:snapToGrid w:val="0"/>
      </w:pPr>
      <w:r w:rsidRPr="00E804C9">
        <w:tab/>
      </w:r>
      <w:r w:rsidRPr="00E804C9">
        <w:tab/>
        <w:t>]]</w:t>
      </w:r>
      <w:r w:rsidR="00710117" w:rsidRPr="00E804C9">
        <w:t>,</w:t>
      </w:r>
    </w:p>
    <w:p w14:paraId="0453431C" w14:textId="77777777" w:rsidR="00710117" w:rsidRPr="00E804C9" w:rsidRDefault="00710117" w:rsidP="00710117">
      <w:pPr>
        <w:pStyle w:val="PL"/>
        <w:shd w:val="clear" w:color="auto" w:fill="E6E6E6"/>
        <w:snapToGrid w:val="0"/>
      </w:pPr>
      <w:r w:rsidRPr="00E804C9">
        <w:tab/>
      </w:r>
      <w:r w:rsidRPr="00E804C9">
        <w:tab/>
        <w:t>[[</w:t>
      </w:r>
    </w:p>
    <w:p w14:paraId="09424917" w14:textId="77777777" w:rsidR="00710117" w:rsidRPr="00E804C9" w:rsidRDefault="00710117" w:rsidP="00710117">
      <w:pPr>
        <w:pStyle w:val="PL"/>
        <w:shd w:val="clear" w:color="auto" w:fill="E6E6E6"/>
        <w:snapToGrid w:val="0"/>
      </w:pPr>
      <w:r w:rsidRPr="00E804C9">
        <w:tab/>
      </w:r>
      <w:r w:rsidRPr="00E804C9">
        <w:tab/>
      </w:r>
      <w:r w:rsidRPr="00E804C9">
        <w:tab/>
        <w:t>measResult-v1360</w:t>
      </w:r>
      <w:r w:rsidRPr="00E804C9">
        <w:tab/>
      </w:r>
      <w:r w:rsidRPr="00E804C9">
        <w:tab/>
      </w:r>
      <w:r w:rsidRPr="00E804C9">
        <w:tab/>
      </w:r>
      <w:r w:rsidRPr="00E804C9">
        <w:tab/>
      </w:r>
      <w:r w:rsidRPr="00E804C9">
        <w:tab/>
        <w:t>RSRP-Range-v1360</w:t>
      </w:r>
      <w:r w:rsidRPr="00E804C9">
        <w:tab/>
      </w:r>
      <w:r w:rsidRPr="00E804C9">
        <w:tab/>
      </w:r>
      <w:r w:rsidRPr="00E804C9">
        <w:tab/>
      </w:r>
      <w:r w:rsidRPr="00E804C9">
        <w:tab/>
      </w:r>
      <w:r w:rsidRPr="00E804C9">
        <w:tab/>
        <w:t>OPTIONAL</w:t>
      </w:r>
    </w:p>
    <w:p w14:paraId="4EFAA882" w14:textId="77777777" w:rsidR="00C4066C" w:rsidRPr="00E804C9" w:rsidRDefault="00710117" w:rsidP="00C4066C">
      <w:pPr>
        <w:pStyle w:val="PL"/>
        <w:shd w:val="clear" w:color="auto" w:fill="E6E6E6"/>
        <w:snapToGrid w:val="0"/>
      </w:pPr>
      <w:r w:rsidRPr="00E804C9">
        <w:tab/>
      </w:r>
      <w:r w:rsidRPr="00E804C9">
        <w:tab/>
        <w:t>]]</w:t>
      </w:r>
      <w:r w:rsidR="00C4066C" w:rsidRPr="00E804C9">
        <w:t>,</w:t>
      </w:r>
    </w:p>
    <w:p w14:paraId="011F6310" w14:textId="77777777" w:rsidR="00C4066C" w:rsidRPr="00E804C9" w:rsidRDefault="00C4066C" w:rsidP="00C4066C">
      <w:pPr>
        <w:pStyle w:val="PL"/>
        <w:shd w:val="clear" w:color="auto" w:fill="E6E6E6"/>
        <w:snapToGrid w:val="0"/>
      </w:pPr>
      <w:r w:rsidRPr="00E804C9">
        <w:tab/>
      </w:r>
      <w:r w:rsidRPr="00E804C9">
        <w:tab/>
        <w:t>[[</w:t>
      </w:r>
    </w:p>
    <w:p w14:paraId="2C281C81" w14:textId="77777777" w:rsidR="00C4066C" w:rsidRPr="00E804C9" w:rsidRDefault="00C4066C" w:rsidP="00C4066C">
      <w:pPr>
        <w:pStyle w:val="PL"/>
        <w:shd w:val="clear" w:color="auto" w:fill="E6E6E6"/>
        <w:snapToGrid w:val="0"/>
      </w:pPr>
      <w:r w:rsidRPr="00E804C9">
        <w:tab/>
      </w:r>
      <w:r w:rsidRPr="00E804C9">
        <w:tab/>
      </w:r>
      <w:r w:rsidRPr="00E804C9">
        <w:tab/>
        <w:t>cgi-Info-5GC-r15</w:t>
      </w:r>
      <w:r w:rsidRPr="00E804C9">
        <w:tab/>
      </w:r>
      <w:r w:rsidRPr="00E804C9">
        <w:tab/>
        <w:t>SEQUENCE (SIZE (1..maxPLMN-r11)) OF CellAccessRelatedInfo-5GC-r15</w:t>
      </w:r>
      <w:r w:rsidRPr="00E804C9">
        <w:tab/>
      </w:r>
      <w:r w:rsidRPr="00E804C9">
        <w:tab/>
        <w:t>OPTIONAL</w:t>
      </w:r>
    </w:p>
    <w:p w14:paraId="19DA437A" w14:textId="77777777" w:rsidR="009722D5" w:rsidRPr="00E804C9" w:rsidRDefault="00C4066C" w:rsidP="00C4066C">
      <w:pPr>
        <w:pStyle w:val="PL"/>
        <w:shd w:val="clear" w:color="auto" w:fill="E6E6E6"/>
        <w:snapToGrid w:val="0"/>
      </w:pPr>
      <w:r w:rsidRPr="00E804C9">
        <w:tab/>
      </w:r>
      <w:r w:rsidRPr="00E804C9">
        <w:tab/>
        <w:t>]]</w:t>
      </w:r>
    </w:p>
    <w:p w14:paraId="655B70A7" w14:textId="77777777" w:rsidR="009722D5" w:rsidRPr="00E804C9" w:rsidRDefault="009722D5" w:rsidP="009722D5">
      <w:pPr>
        <w:pStyle w:val="PL"/>
        <w:shd w:val="clear" w:color="auto" w:fill="E6E6E6"/>
      </w:pPr>
      <w:r w:rsidRPr="00E804C9">
        <w:tab/>
        <w:t>}</w:t>
      </w:r>
    </w:p>
    <w:p w14:paraId="7FFDAA3E" w14:textId="77777777" w:rsidR="009722D5" w:rsidRPr="00E804C9" w:rsidRDefault="009722D5" w:rsidP="009722D5">
      <w:pPr>
        <w:pStyle w:val="PL"/>
        <w:shd w:val="clear" w:color="auto" w:fill="E6E6E6"/>
      </w:pPr>
      <w:r w:rsidRPr="00E804C9">
        <w:t>}</w:t>
      </w:r>
    </w:p>
    <w:p w14:paraId="41790083" w14:textId="77777777" w:rsidR="00DA01A8" w:rsidRPr="00E804C9" w:rsidRDefault="00DA01A8" w:rsidP="00DA01A8">
      <w:pPr>
        <w:pStyle w:val="PL"/>
        <w:shd w:val="clear" w:color="auto" w:fill="E6E6E6"/>
      </w:pPr>
    </w:p>
    <w:p w14:paraId="5A158252" w14:textId="77777777" w:rsidR="00DA01A8" w:rsidRPr="00E804C9" w:rsidRDefault="00DA01A8" w:rsidP="00DA01A8">
      <w:pPr>
        <w:pStyle w:val="PL"/>
        <w:shd w:val="clear" w:color="auto" w:fill="E6E6E6"/>
      </w:pPr>
      <w:r w:rsidRPr="00E804C9">
        <w:t>MeasResultListIdle-r15</w:t>
      </w:r>
      <w:r w:rsidRPr="00E804C9">
        <w:tab/>
        <w:t>::= SEQUENCE (SIZE (1..maxIdleMeasCarriers-r15)) OF MeasResultIdle-r15</w:t>
      </w:r>
    </w:p>
    <w:p w14:paraId="063570BD" w14:textId="77777777" w:rsidR="00DA01A8" w:rsidRPr="00E804C9" w:rsidRDefault="00DA01A8" w:rsidP="00DA01A8">
      <w:pPr>
        <w:pStyle w:val="PL"/>
        <w:shd w:val="clear" w:color="auto" w:fill="E6E6E6"/>
      </w:pPr>
    </w:p>
    <w:p w14:paraId="4B32BA2F" w14:textId="77777777" w:rsidR="00DA01A8" w:rsidRPr="00E804C9" w:rsidRDefault="00DA01A8" w:rsidP="00DA01A8">
      <w:pPr>
        <w:pStyle w:val="PL"/>
        <w:shd w:val="clear" w:color="auto" w:fill="E6E6E6"/>
      </w:pPr>
      <w:r w:rsidRPr="00E804C9">
        <w:t>MeasResultIdle-r15</w:t>
      </w:r>
      <w:r w:rsidRPr="00E804C9">
        <w:tab/>
        <w:t>::= SEQUENCE {</w:t>
      </w:r>
    </w:p>
    <w:p w14:paraId="741D6766" w14:textId="77777777" w:rsidR="00DA01A8" w:rsidRPr="00E804C9" w:rsidRDefault="00DA01A8" w:rsidP="00DA01A8">
      <w:pPr>
        <w:pStyle w:val="PL"/>
        <w:shd w:val="clear" w:color="auto" w:fill="E6E6E6"/>
      </w:pPr>
      <w:r w:rsidRPr="00E804C9">
        <w:tab/>
        <w:t>measResultServingCell-r15</w:t>
      </w:r>
      <w:r w:rsidRPr="00E804C9">
        <w:tab/>
      </w:r>
      <w:r w:rsidRPr="00E804C9">
        <w:tab/>
      </w:r>
      <w:r w:rsidRPr="00E804C9">
        <w:tab/>
      </w:r>
      <w:r w:rsidRPr="00E804C9">
        <w:tab/>
      </w:r>
      <w:r w:rsidRPr="00E804C9">
        <w:tab/>
        <w:t>SEQUENCE {</w:t>
      </w:r>
    </w:p>
    <w:p w14:paraId="2714BB74" w14:textId="77777777" w:rsidR="00DA01A8" w:rsidRPr="00E804C9" w:rsidRDefault="00DA01A8" w:rsidP="00DA01A8">
      <w:pPr>
        <w:pStyle w:val="PL"/>
        <w:shd w:val="clear" w:color="auto" w:fill="E6E6E6"/>
      </w:pPr>
      <w:r w:rsidRPr="00E804C9">
        <w:tab/>
      </w:r>
      <w:r w:rsidRPr="00E804C9">
        <w:tab/>
        <w:t>rsrpResult-r15</w:t>
      </w:r>
      <w:r w:rsidRPr="00E804C9">
        <w:tab/>
      </w:r>
      <w:r w:rsidRPr="00E804C9">
        <w:tab/>
      </w:r>
      <w:r w:rsidRPr="00E804C9">
        <w:tab/>
      </w:r>
      <w:r w:rsidRPr="00E804C9">
        <w:tab/>
      </w:r>
      <w:r w:rsidRPr="00E804C9">
        <w:tab/>
        <w:t>RSRP-Range,</w:t>
      </w:r>
    </w:p>
    <w:p w14:paraId="61680D4E" w14:textId="77777777" w:rsidR="00DA01A8" w:rsidRPr="00E804C9" w:rsidRDefault="00DA01A8" w:rsidP="00DA01A8">
      <w:pPr>
        <w:pStyle w:val="PL"/>
        <w:shd w:val="clear" w:color="auto" w:fill="E6E6E6"/>
      </w:pPr>
      <w:r w:rsidRPr="00E804C9">
        <w:tab/>
      </w:r>
      <w:r w:rsidRPr="00E804C9">
        <w:tab/>
        <w:t>rsrqResult-r15</w:t>
      </w:r>
      <w:r w:rsidRPr="00E804C9">
        <w:tab/>
      </w:r>
      <w:r w:rsidRPr="00E804C9">
        <w:tab/>
      </w:r>
      <w:r w:rsidRPr="00E804C9">
        <w:tab/>
      </w:r>
      <w:r w:rsidRPr="00E804C9">
        <w:tab/>
      </w:r>
      <w:r w:rsidRPr="00E804C9">
        <w:tab/>
        <w:t>RSRQ-Range-r13</w:t>
      </w:r>
    </w:p>
    <w:p w14:paraId="6FD36411" w14:textId="77777777" w:rsidR="00DA01A8" w:rsidRPr="00E804C9" w:rsidRDefault="00DA01A8" w:rsidP="00DA01A8">
      <w:pPr>
        <w:pStyle w:val="PL"/>
        <w:shd w:val="clear" w:color="auto" w:fill="E6E6E6"/>
      </w:pPr>
      <w:r w:rsidRPr="00E804C9">
        <w:tab/>
        <w:t>},</w:t>
      </w:r>
    </w:p>
    <w:p w14:paraId="1BB2CE3F" w14:textId="77777777" w:rsidR="00DA01A8" w:rsidRPr="00E804C9" w:rsidRDefault="00DA01A8" w:rsidP="00DA01A8">
      <w:pPr>
        <w:pStyle w:val="PL"/>
        <w:shd w:val="clear" w:color="auto" w:fill="E6E6E6"/>
      </w:pPr>
      <w:r w:rsidRPr="00E804C9">
        <w:tab/>
        <w:t>measResultNeighCells-r15</w:t>
      </w:r>
      <w:r w:rsidRPr="00E804C9">
        <w:tab/>
      </w:r>
      <w:r w:rsidRPr="00E804C9">
        <w:tab/>
        <w:t>CHOICE {</w:t>
      </w:r>
    </w:p>
    <w:p w14:paraId="359F1A48" w14:textId="77777777" w:rsidR="00DA01A8" w:rsidRPr="00E804C9" w:rsidRDefault="00DA01A8" w:rsidP="00DA01A8">
      <w:pPr>
        <w:pStyle w:val="PL"/>
        <w:shd w:val="clear" w:color="auto" w:fill="E6E6E6"/>
      </w:pPr>
      <w:r w:rsidRPr="00E804C9">
        <w:tab/>
      </w:r>
      <w:r w:rsidRPr="00E804C9">
        <w:tab/>
        <w:t>measResultIdleListEUTRA-r15</w:t>
      </w:r>
      <w:r w:rsidRPr="00E804C9">
        <w:tab/>
      </w:r>
      <w:r w:rsidRPr="00E804C9">
        <w:tab/>
        <w:t>MeasResultIdleListEUTRA-r15,</w:t>
      </w:r>
    </w:p>
    <w:p w14:paraId="33C01C5E" w14:textId="77777777" w:rsidR="00DA01A8" w:rsidRPr="00E804C9" w:rsidRDefault="00DA01A8" w:rsidP="00DA01A8">
      <w:pPr>
        <w:pStyle w:val="PL"/>
        <w:shd w:val="clear" w:color="auto" w:fill="E6E6E6"/>
      </w:pPr>
      <w:r w:rsidRPr="00E804C9">
        <w:tab/>
      </w:r>
      <w:r w:rsidRPr="00E804C9">
        <w:tab/>
        <w:t>...</w:t>
      </w:r>
    </w:p>
    <w:p w14:paraId="6C0CFE50" w14:textId="77777777" w:rsidR="00DA01A8" w:rsidRPr="00E804C9" w:rsidRDefault="00DA01A8" w:rsidP="00DA01A8">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p>
    <w:p w14:paraId="49853DCB" w14:textId="77777777" w:rsidR="00DA01A8" w:rsidRPr="00E804C9" w:rsidRDefault="00DA01A8" w:rsidP="00DA01A8">
      <w:pPr>
        <w:pStyle w:val="PL"/>
        <w:shd w:val="clear" w:color="auto" w:fill="E6E6E6"/>
      </w:pPr>
      <w:r w:rsidRPr="00E804C9">
        <w:tab/>
        <w:t>...</w:t>
      </w:r>
    </w:p>
    <w:p w14:paraId="17A082F8" w14:textId="77777777" w:rsidR="00DA01A8" w:rsidRPr="00E804C9" w:rsidRDefault="00DA01A8" w:rsidP="00DA01A8">
      <w:pPr>
        <w:pStyle w:val="PL"/>
        <w:shd w:val="clear" w:color="auto" w:fill="E6E6E6"/>
      </w:pPr>
      <w:r w:rsidRPr="00E804C9">
        <w:t>}</w:t>
      </w:r>
    </w:p>
    <w:p w14:paraId="03CD1EFE" w14:textId="77777777" w:rsidR="00DA01A8" w:rsidRPr="00E804C9" w:rsidRDefault="00DA01A8" w:rsidP="00DA01A8">
      <w:pPr>
        <w:pStyle w:val="PL"/>
        <w:shd w:val="clear" w:color="auto" w:fill="E6E6E6"/>
      </w:pPr>
    </w:p>
    <w:p w14:paraId="6F2AA0E8" w14:textId="77777777" w:rsidR="00DA01A8" w:rsidRPr="00E804C9" w:rsidRDefault="00DA01A8" w:rsidP="00DA01A8">
      <w:pPr>
        <w:pStyle w:val="PL"/>
        <w:shd w:val="clear" w:color="auto" w:fill="E6E6E6"/>
      </w:pPr>
      <w:r w:rsidRPr="00E804C9">
        <w:t>MeasResultIdleListEUTRA-r15 ::=</w:t>
      </w:r>
      <w:r w:rsidRPr="00E804C9">
        <w:tab/>
        <w:t>SEQUENCE (SIZE (1..maxCellMeasIdle-r15)) OF MeasResultIdleEUTRA-r15</w:t>
      </w:r>
    </w:p>
    <w:p w14:paraId="516BCBAE" w14:textId="77777777" w:rsidR="00DA01A8" w:rsidRPr="00E804C9" w:rsidRDefault="00DA01A8" w:rsidP="00DA01A8">
      <w:pPr>
        <w:pStyle w:val="PL"/>
        <w:shd w:val="clear" w:color="auto" w:fill="E6E6E6"/>
      </w:pPr>
    </w:p>
    <w:p w14:paraId="2F71C587" w14:textId="77777777" w:rsidR="00DA01A8" w:rsidRPr="00E804C9" w:rsidRDefault="00DA01A8" w:rsidP="00DA01A8">
      <w:pPr>
        <w:pStyle w:val="PL"/>
        <w:shd w:val="clear" w:color="auto" w:fill="E6E6E6"/>
      </w:pPr>
      <w:r w:rsidRPr="00E804C9">
        <w:t>MeasResultIdleEUTRA-r15 ::=</w:t>
      </w:r>
      <w:r w:rsidRPr="00E804C9">
        <w:tab/>
        <w:t>SEQUENCE {</w:t>
      </w:r>
    </w:p>
    <w:p w14:paraId="3AB3946D" w14:textId="77777777" w:rsidR="00DA01A8" w:rsidRPr="00E804C9" w:rsidRDefault="00DA01A8" w:rsidP="00DA01A8">
      <w:pPr>
        <w:pStyle w:val="PL"/>
        <w:shd w:val="clear" w:color="auto" w:fill="E6E6E6"/>
      </w:pPr>
      <w:r w:rsidRPr="00E804C9">
        <w:tab/>
        <w:t>carrierFreq-r15</w:t>
      </w:r>
      <w:r w:rsidRPr="00E804C9">
        <w:tab/>
      </w:r>
      <w:r w:rsidRPr="00E804C9">
        <w:tab/>
      </w:r>
      <w:r w:rsidRPr="00E804C9">
        <w:tab/>
      </w:r>
      <w:r w:rsidRPr="00E804C9">
        <w:tab/>
      </w:r>
      <w:r w:rsidRPr="00E804C9">
        <w:tab/>
      </w:r>
      <w:r w:rsidRPr="00E804C9">
        <w:tab/>
        <w:t>ARFCN-ValueEUTRA-r9,</w:t>
      </w:r>
    </w:p>
    <w:p w14:paraId="1651DEE9" w14:textId="77777777" w:rsidR="00DA01A8" w:rsidRPr="00E804C9" w:rsidRDefault="00DA01A8" w:rsidP="00DA01A8">
      <w:pPr>
        <w:pStyle w:val="PL"/>
        <w:shd w:val="clear" w:color="auto" w:fill="E6E6E6"/>
      </w:pPr>
      <w:r w:rsidRPr="00E804C9">
        <w:tab/>
        <w:t>physCellId-r15</w:t>
      </w:r>
      <w:r w:rsidRPr="00E804C9">
        <w:tab/>
      </w:r>
      <w:r w:rsidRPr="00E804C9">
        <w:tab/>
      </w:r>
      <w:r w:rsidRPr="00E804C9">
        <w:tab/>
      </w:r>
      <w:r w:rsidRPr="00E804C9">
        <w:tab/>
      </w:r>
      <w:r w:rsidRPr="00E804C9">
        <w:tab/>
      </w:r>
      <w:r w:rsidRPr="00E804C9">
        <w:tab/>
        <w:t>PhysCellId,</w:t>
      </w:r>
    </w:p>
    <w:p w14:paraId="5DE144CB" w14:textId="77777777" w:rsidR="00DA01A8" w:rsidRPr="00E804C9" w:rsidRDefault="00DA01A8" w:rsidP="00DA01A8">
      <w:pPr>
        <w:pStyle w:val="PL"/>
        <w:shd w:val="clear" w:color="auto" w:fill="E6E6E6"/>
      </w:pPr>
      <w:r w:rsidRPr="00E804C9">
        <w:tab/>
        <w:t>measResult-r15</w:t>
      </w:r>
      <w:r w:rsidRPr="00E804C9">
        <w:tab/>
      </w:r>
      <w:r w:rsidRPr="00E804C9">
        <w:tab/>
      </w:r>
      <w:r w:rsidRPr="00E804C9">
        <w:tab/>
      </w:r>
      <w:r w:rsidRPr="00E804C9">
        <w:tab/>
      </w:r>
      <w:r w:rsidRPr="00E804C9">
        <w:tab/>
      </w:r>
      <w:r w:rsidRPr="00E804C9">
        <w:tab/>
        <w:t>SEQUENCE {</w:t>
      </w:r>
    </w:p>
    <w:p w14:paraId="261909C6" w14:textId="77777777" w:rsidR="00DA01A8" w:rsidRPr="00E804C9" w:rsidRDefault="00DA01A8" w:rsidP="00DA01A8">
      <w:pPr>
        <w:pStyle w:val="PL"/>
        <w:shd w:val="clear" w:color="auto" w:fill="E6E6E6"/>
      </w:pPr>
      <w:r w:rsidRPr="00E804C9">
        <w:tab/>
      </w:r>
      <w:r w:rsidRPr="00E804C9">
        <w:tab/>
        <w:t>rsrpResult-r15</w:t>
      </w:r>
      <w:r w:rsidRPr="00E804C9">
        <w:tab/>
      </w:r>
      <w:r w:rsidRPr="00E804C9">
        <w:tab/>
      </w:r>
      <w:r w:rsidRPr="00E804C9">
        <w:tab/>
      </w:r>
      <w:r w:rsidRPr="00E804C9">
        <w:tab/>
      </w:r>
      <w:r w:rsidRPr="00E804C9">
        <w:tab/>
      </w:r>
      <w:r w:rsidRPr="00E804C9">
        <w:tab/>
        <w:t>RSRP-Range,</w:t>
      </w:r>
    </w:p>
    <w:p w14:paraId="2998A53B" w14:textId="77777777" w:rsidR="00DA01A8" w:rsidRPr="00E804C9" w:rsidRDefault="00DA01A8" w:rsidP="00DA01A8">
      <w:pPr>
        <w:pStyle w:val="PL"/>
        <w:shd w:val="clear" w:color="auto" w:fill="E6E6E6"/>
      </w:pPr>
      <w:r w:rsidRPr="00E804C9">
        <w:tab/>
      </w:r>
      <w:r w:rsidRPr="00E804C9">
        <w:tab/>
        <w:t>rsrqResult-r15</w:t>
      </w:r>
      <w:r w:rsidRPr="00E804C9">
        <w:tab/>
      </w:r>
      <w:r w:rsidRPr="00E804C9">
        <w:tab/>
      </w:r>
      <w:r w:rsidRPr="00E804C9">
        <w:tab/>
      </w:r>
      <w:r w:rsidRPr="00E804C9">
        <w:tab/>
      </w:r>
      <w:r w:rsidRPr="00E804C9">
        <w:tab/>
      </w:r>
      <w:r w:rsidRPr="00E804C9">
        <w:tab/>
        <w:t>RSRQ-Range-r13</w:t>
      </w:r>
    </w:p>
    <w:p w14:paraId="60079A07" w14:textId="77777777" w:rsidR="00DA01A8" w:rsidRPr="00E804C9" w:rsidRDefault="00DA01A8" w:rsidP="00DA01A8">
      <w:pPr>
        <w:pStyle w:val="PL"/>
        <w:shd w:val="clear" w:color="auto" w:fill="E6E6E6"/>
      </w:pPr>
      <w:r w:rsidRPr="00E804C9">
        <w:tab/>
        <w:t>},</w:t>
      </w:r>
    </w:p>
    <w:p w14:paraId="1EACF754" w14:textId="77777777" w:rsidR="00DA01A8" w:rsidRPr="00E804C9" w:rsidRDefault="00DA01A8" w:rsidP="00DA01A8">
      <w:pPr>
        <w:pStyle w:val="PL"/>
        <w:shd w:val="clear" w:color="auto" w:fill="E6E6E6"/>
      </w:pPr>
      <w:r w:rsidRPr="00E804C9">
        <w:tab/>
        <w:t>...</w:t>
      </w:r>
    </w:p>
    <w:p w14:paraId="6C9923DC" w14:textId="77777777" w:rsidR="009722D5" w:rsidRPr="00E804C9" w:rsidRDefault="00DA01A8" w:rsidP="00DA01A8">
      <w:pPr>
        <w:pStyle w:val="PL"/>
        <w:shd w:val="clear" w:color="auto" w:fill="E6E6E6"/>
      </w:pPr>
      <w:r w:rsidRPr="00E804C9">
        <w:t>}</w:t>
      </w:r>
    </w:p>
    <w:p w14:paraId="4A01A0AA" w14:textId="77777777" w:rsidR="00F227C4" w:rsidRPr="00E804C9" w:rsidRDefault="00F227C4" w:rsidP="00F227C4">
      <w:pPr>
        <w:pStyle w:val="PL"/>
        <w:shd w:val="clear" w:color="auto" w:fill="E6E6E6"/>
      </w:pPr>
    </w:p>
    <w:p w14:paraId="3B7D6968" w14:textId="77777777" w:rsidR="00F227C4" w:rsidRPr="00E804C9" w:rsidRDefault="00F227C4" w:rsidP="00F227C4">
      <w:pPr>
        <w:pStyle w:val="PL"/>
        <w:shd w:val="clear" w:color="auto" w:fill="E6E6E6"/>
      </w:pPr>
      <w:r w:rsidRPr="00E804C9">
        <w:t>MeasResultListExtIdle-r16 ::= SEQUENCE(SIZE (1..maxIdleMeasCarriersExt-r16)) OF MeasResultIdleListEUTRA-r15</w:t>
      </w:r>
    </w:p>
    <w:p w14:paraId="554197D7" w14:textId="77777777" w:rsidR="005C4197" w:rsidRPr="00E804C9" w:rsidRDefault="005C4197" w:rsidP="005C4197">
      <w:pPr>
        <w:pStyle w:val="PL"/>
        <w:shd w:val="clear" w:color="auto" w:fill="E6E6E6"/>
      </w:pPr>
    </w:p>
    <w:p w14:paraId="506B03DF" w14:textId="77777777" w:rsidR="005C4197" w:rsidRPr="00E804C9" w:rsidRDefault="005C4197" w:rsidP="005C4197">
      <w:pPr>
        <w:pStyle w:val="PL"/>
        <w:shd w:val="clear" w:color="auto" w:fill="E6E6E6"/>
      </w:pPr>
      <w:bookmarkStart w:id="9968" w:name="_Hlk29215539"/>
      <w:r w:rsidRPr="00E804C9">
        <w:t>MeasResultListIdleNR-r16</w:t>
      </w:r>
      <w:r w:rsidRPr="00E804C9">
        <w:tab/>
        <w:t>::= SEQUENCE(SIZE (1..</w:t>
      </w:r>
      <w:r w:rsidR="00F227C4" w:rsidRPr="00E804C9">
        <w:t>maxIdleMeasCarriers-r16</w:t>
      </w:r>
      <w:r w:rsidRPr="00E804C9">
        <w:t>)) OF MeasResultIdleNR-r16</w:t>
      </w:r>
    </w:p>
    <w:p w14:paraId="34806A03" w14:textId="77777777" w:rsidR="005C4197" w:rsidRPr="00E804C9" w:rsidRDefault="005C4197" w:rsidP="005C4197">
      <w:pPr>
        <w:pStyle w:val="PL"/>
        <w:shd w:val="clear" w:color="auto" w:fill="E6E6E6"/>
      </w:pPr>
    </w:p>
    <w:p w14:paraId="3D6FD36D" w14:textId="77777777" w:rsidR="005C4197" w:rsidRPr="00E804C9" w:rsidRDefault="005C4197" w:rsidP="005C4197">
      <w:pPr>
        <w:pStyle w:val="PL"/>
        <w:shd w:val="clear" w:color="auto" w:fill="E6E6E6"/>
      </w:pPr>
      <w:r w:rsidRPr="00E804C9">
        <w:t>MeasResultIdleNR-r16 ::=</w:t>
      </w:r>
      <w:r w:rsidRPr="00E804C9">
        <w:tab/>
      </w:r>
      <w:r w:rsidRPr="00E804C9">
        <w:tab/>
        <w:t>SEQUENCE {</w:t>
      </w:r>
    </w:p>
    <w:p w14:paraId="060ECA61" w14:textId="77777777" w:rsidR="005C4197" w:rsidRPr="00E804C9" w:rsidRDefault="005C4197" w:rsidP="005C4197">
      <w:pPr>
        <w:pStyle w:val="PL"/>
        <w:shd w:val="clear" w:color="auto" w:fill="E6E6E6"/>
      </w:pPr>
      <w:r w:rsidRPr="00E804C9">
        <w:tab/>
        <w:t>carrierFreq</w:t>
      </w:r>
      <w:r w:rsidR="00F227C4" w:rsidRPr="00E804C9">
        <w:t>NR</w:t>
      </w:r>
      <w:r w:rsidRPr="00E804C9">
        <w:t>-r16</w:t>
      </w:r>
      <w:r w:rsidRPr="00E804C9">
        <w:tab/>
      </w:r>
      <w:r w:rsidRPr="00E804C9">
        <w:tab/>
      </w:r>
      <w:r w:rsidRPr="00E804C9">
        <w:tab/>
      </w:r>
      <w:r w:rsidRPr="00E804C9">
        <w:tab/>
      </w:r>
      <w:r w:rsidRPr="00E804C9">
        <w:tab/>
      </w:r>
      <w:r w:rsidRPr="00E804C9">
        <w:tab/>
        <w:t>ARFCN-ValueNR-r15,</w:t>
      </w:r>
    </w:p>
    <w:p w14:paraId="00768D2F" w14:textId="77777777" w:rsidR="005C4197" w:rsidRPr="00E804C9" w:rsidRDefault="005C4197" w:rsidP="005C4197">
      <w:pPr>
        <w:pStyle w:val="PL"/>
        <w:shd w:val="clear" w:color="auto" w:fill="E6E6E6"/>
      </w:pPr>
      <w:r w:rsidRPr="00E804C9">
        <w:tab/>
        <w:t>measResultsPerCellListIdleNR-r16</w:t>
      </w:r>
      <w:r w:rsidRPr="00E804C9">
        <w:tab/>
        <w:t>SEQUENCE (SIZE (1..</w:t>
      </w:r>
      <w:r w:rsidR="00F227C4" w:rsidRPr="00E804C9">
        <w:t>maxCellMeasIdle-r15</w:t>
      </w:r>
      <w:r w:rsidRPr="00E804C9">
        <w:t>)) OF MeasResultsPerCellIdleNR-r16,</w:t>
      </w:r>
    </w:p>
    <w:p w14:paraId="5F13026A" w14:textId="77777777" w:rsidR="005C4197" w:rsidRPr="00E804C9" w:rsidRDefault="005C4197" w:rsidP="005C4197">
      <w:pPr>
        <w:pStyle w:val="PL"/>
        <w:shd w:val="clear" w:color="auto" w:fill="E6E6E6"/>
      </w:pPr>
      <w:r w:rsidRPr="00E804C9">
        <w:tab/>
        <w:t>...</w:t>
      </w:r>
    </w:p>
    <w:p w14:paraId="77507B24" w14:textId="77777777" w:rsidR="005C4197" w:rsidRPr="00E804C9" w:rsidRDefault="005C4197" w:rsidP="005C4197">
      <w:pPr>
        <w:pStyle w:val="PL"/>
        <w:shd w:val="clear" w:color="auto" w:fill="E6E6E6"/>
      </w:pPr>
      <w:r w:rsidRPr="00E804C9">
        <w:t>}</w:t>
      </w:r>
    </w:p>
    <w:p w14:paraId="65910930" w14:textId="77777777" w:rsidR="005C4197" w:rsidRPr="00E804C9" w:rsidRDefault="005C4197" w:rsidP="005C4197">
      <w:pPr>
        <w:pStyle w:val="PL"/>
        <w:shd w:val="clear" w:color="auto" w:fill="E6E6E6"/>
      </w:pPr>
    </w:p>
    <w:p w14:paraId="081A730C" w14:textId="77777777" w:rsidR="005C4197" w:rsidRPr="00E804C9" w:rsidRDefault="005C4197" w:rsidP="005C4197">
      <w:pPr>
        <w:pStyle w:val="PL"/>
        <w:shd w:val="clear" w:color="auto" w:fill="E6E6E6"/>
      </w:pPr>
      <w:r w:rsidRPr="00E804C9">
        <w:t>MeasResultsPerCellIdleNR-r16 ::=</w:t>
      </w:r>
      <w:r w:rsidRPr="00E804C9">
        <w:tab/>
        <w:t>SEQUENCE {</w:t>
      </w:r>
    </w:p>
    <w:p w14:paraId="79BC4974" w14:textId="77777777" w:rsidR="005C4197" w:rsidRPr="00E804C9" w:rsidRDefault="005C4197" w:rsidP="005C4197">
      <w:pPr>
        <w:pStyle w:val="PL"/>
        <w:shd w:val="clear" w:color="auto" w:fill="E6E6E6"/>
      </w:pPr>
      <w:r w:rsidRPr="00E804C9">
        <w:tab/>
        <w:t>physCellIdNR-r16</w:t>
      </w:r>
      <w:r w:rsidRPr="00E804C9">
        <w:tab/>
      </w:r>
      <w:r w:rsidRPr="00E804C9">
        <w:tab/>
      </w:r>
      <w:r w:rsidRPr="00E804C9">
        <w:tab/>
      </w:r>
      <w:r w:rsidRPr="00E804C9">
        <w:tab/>
      </w:r>
      <w:r w:rsidRPr="00E804C9">
        <w:tab/>
        <w:t>PhysCellIdNR-r15,</w:t>
      </w:r>
    </w:p>
    <w:p w14:paraId="475AECE3" w14:textId="77777777" w:rsidR="005C4197" w:rsidRPr="00E804C9" w:rsidRDefault="005C4197" w:rsidP="005C4197">
      <w:pPr>
        <w:pStyle w:val="PL"/>
        <w:shd w:val="clear" w:color="auto" w:fill="E6E6E6"/>
      </w:pPr>
      <w:r w:rsidRPr="00E804C9">
        <w:tab/>
        <w:t>meas</w:t>
      </w:r>
      <w:r w:rsidR="00F227C4" w:rsidRPr="00E804C9">
        <w:t>Idle</w:t>
      </w:r>
      <w:r w:rsidRPr="00E804C9">
        <w:t>ResultNR-r16</w:t>
      </w:r>
      <w:r w:rsidRPr="00E804C9">
        <w:tab/>
      </w:r>
      <w:r w:rsidRPr="00E804C9">
        <w:tab/>
      </w:r>
      <w:r w:rsidRPr="00E804C9">
        <w:tab/>
      </w:r>
      <w:r w:rsidRPr="00E804C9">
        <w:tab/>
      </w:r>
      <w:r w:rsidRPr="00E804C9">
        <w:tab/>
        <w:t>SEQUENCE {</w:t>
      </w:r>
    </w:p>
    <w:p w14:paraId="063EA326" w14:textId="77777777" w:rsidR="005C4197" w:rsidRPr="00E804C9" w:rsidRDefault="005C4197" w:rsidP="005C4197">
      <w:pPr>
        <w:pStyle w:val="PL"/>
        <w:shd w:val="clear" w:color="auto" w:fill="E6E6E6"/>
      </w:pPr>
      <w:r w:rsidRPr="00E804C9">
        <w:tab/>
      </w:r>
      <w:r w:rsidRPr="00E804C9">
        <w:tab/>
        <w:t>rsrpResult</w:t>
      </w:r>
      <w:r w:rsidR="00F227C4" w:rsidRPr="00E804C9">
        <w:t>NR</w:t>
      </w:r>
      <w:r w:rsidRPr="00E804C9">
        <w:t>-r16</w:t>
      </w:r>
      <w:r w:rsidRPr="00E804C9">
        <w:tab/>
      </w:r>
      <w:r w:rsidRPr="00E804C9">
        <w:tab/>
      </w:r>
      <w:r w:rsidRPr="00E804C9">
        <w:tab/>
      </w:r>
      <w:r w:rsidRPr="00E804C9">
        <w:tab/>
      </w:r>
      <w:r w:rsidRPr="00E804C9">
        <w:tab/>
      </w:r>
      <w:r w:rsidRPr="00E804C9">
        <w:tab/>
        <w:t>RSRP-RangeNR-r15</w:t>
      </w:r>
      <w:r w:rsidRPr="00E804C9">
        <w:tab/>
      </w:r>
      <w:r w:rsidRPr="00E804C9">
        <w:tab/>
      </w:r>
      <w:r w:rsidRPr="00E804C9">
        <w:tab/>
      </w:r>
      <w:r w:rsidRPr="00E804C9">
        <w:tab/>
        <w:t>OPTIONAL,</w:t>
      </w:r>
    </w:p>
    <w:p w14:paraId="2C05A4C0" w14:textId="77777777" w:rsidR="005C4197" w:rsidRPr="00E804C9" w:rsidRDefault="005C4197" w:rsidP="005C4197">
      <w:pPr>
        <w:pStyle w:val="PL"/>
        <w:shd w:val="clear" w:color="auto" w:fill="E6E6E6"/>
      </w:pPr>
      <w:r w:rsidRPr="00E804C9">
        <w:lastRenderedPageBreak/>
        <w:tab/>
      </w:r>
      <w:r w:rsidRPr="00E804C9">
        <w:tab/>
        <w:t>rsrqResult</w:t>
      </w:r>
      <w:r w:rsidR="00F227C4" w:rsidRPr="00E804C9">
        <w:t>NR</w:t>
      </w:r>
      <w:r w:rsidRPr="00E804C9">
        <w:t>-r16</w:t>
      </w:r>
      <w:r w:rsidRPr="00E804C9">
        <w:tab/>
      </w:r>
      <w:r w:rsidRPr="00E804C9">
        <w:tab/>
      </w:r>
      <w:r w:rsidRPr="00E804C9">
        <w:tab/>
      </w:r>
      <w:r w:rsidRPr="00E804C9">
        <w:tab/>
      </w:r>
      <w:r w:rsidRPr="00E804C9">
        <w:tab/>
      </w:r>
      <w:r w:rsidRPr="00E804C9">
        <w:tab/>
        <w:t>RSRQ-RangeNR-r15</w:t>
      </w:r>
      <w:r w:rsidRPr="00E804C9">
        <w:tab/>
      </w:r>
      <w:r w:rsidRPr="00E804C9">
        <w:tab/>
      </w:r>
      <w:r w:rsidRPr="00E804C9">
        <w:tab/>
      </w:r>
      <w:r w:rsidRPr="00E804C9">
        <w:tab/>
        <w:t>OPTIONAL,</w:t>
      </w:r>
    </w:p>
    <w:p w14:paraId="6F8E1936" w14:textId="77777777" w:rsidR="005C4197" w:rsidRPr="00E804C9" w:rsidRDefault="005C4197" w:rsidP="005C4197">
      <w:pPr>
        <w:pStyle w:val="PL"/>
        <w:shd w:val="clear" w:color="auto" w:fill="E6E6E6"/>
      </w:pPr>
      <w:r w:rsidRPr="00E804C9">
        <w:tab/>
      </w:r>
      <w:r w:rsidRPr="00E804C9">
        <w:tab/>
        <w:t>resultRS-IndexList-r16</w:t>
      </w:r>
      <w:r w:rsidRPr="00E804C9">
        <w:tab/>
      </w:r>
      <w:r w:rsidRPr="00E804C9">
        <w:tab/>
      </w:r>
      <w:r w:rsidRPr="00E804C9">
        <w:tab/>
      </w:r>
      <w:r w:rsidRPr="00E804C9">
        <w:tab/>
        <w:t>ResultsPerSSB-IndexList-r16</w:t>
      </w:r>
      <w:r w:rsidRPr="00E804C9">
        <w:tab/>
      </w:r>
      <w:r w:rsidRPr="00E804C9">
        <w:tab/>
        <w:t>OPTIONAL</w:t>
      </w:r>
    </w:p>
    <w:p w14:paraId="396A270D" w14:textId="77777777" w:rsidR="005C4197" w:rsidRPr="00E804C9" w:rsidRDefault="005C4197" w:rsidP="005C4197">
      <w:pPr>
        <w:pStyle w:val="PL"/>
        <w:shd w:val="clear" w:color="auto" w:fill="E6E6E6"/>
      </w:pPr>
      <w:r w:rsidRPr="00E804C9">
        <w:tab/>
        <w:t>},</w:t>
      </w:r>
    </w:p>
    <w:p w14:paraId="3868F012" w14:textId="77777777" w:rsidR="005C4197" w:rsidRPr="00E804C9" w:rsidRDefault="005C4197" w:rsidP="005C4197">
      <w:pPr>
        <w:pStyle w:val="PL"/>
        <w:shd w:val="clear" w:color="auto" w:fill="E6E6E6"/>
      </w:pPr>
      <w:r w:rsidRPr="00E804C9">
        <w:tab/>
        <w:t>...</w:t>
      </w:r>
    </w:p>
    <w:p w14:paraId="2CCEADEB" w14:textId="77777777" w:rsidR="005C4197" w:rsidRPr="00E804C9" w:rsidRDefault="005C4197" w:rsidP="005C4197">
      <w:pPr>
        <w:pStyle w:val="PL"/>
        <w:shd w:val="clear" w:color="auto" w:fill="E6E6E6"/>
      </w:pPr>
      <w:r w:rsidRPr="00E804C9">
        <w:t>}</w:t>
      </w:r>
    </w:p>
    <w:p w14:paraId="0FF2DFE0" w14:textId="77777777" w:rsidR="005C4197" w:rsidRPr="00E804C9" w:rsidRDefault="005C4197" w:rsidP="005C4197">
      <w:pPr>
        <w:pStyle w:val="PL"/>
        <w:shd w:val="clear" w:color="auto" w:fill="E6E6E6"/>
      </w:pPr>
    </w:p>
    <w:p w14:paraId="73833D22" w14:textId="77777777" w:rsidR="005C4197" w:rsidRPr="00E804C9" w:rsidRDefault="005C4197" w:rsidP="005C4197">
      <w:pPr>
        <w:pStyle w:val="PL"/>
        <w:shd w:val="clear" w:color="auto" w:fill="E6E6E6"/>
      </w:pPr>
      <w:r w:rsidRPr="00E804C9">
        <w:t>ResultsPerSSB-IndexList-r16 ::=</w:t>
      </w:r>
      <w:r w:rsidRPr="00E804C9">
        <w:tab/>
        <w:t>SEQUENCE (SIZE (1..</w:t>
      </w:r>
      <w:r w:rsidR="00F227C4" w:rsidRPr="00E804C9">
        <w:t>maxRS-IndexReport-r15</w:t>
      </w:r>
      <w:r w:rsidRPr="00E804C9">
        <w:t>)) OF ResultsPerSSB-IndexIdle-r16</w:t>
      </w:r>
    </w:p>
    <w:p w14:paraId="0CCD3A5D" w14:textId="77777777" w:rsidR="005C4197" w:rsidRPr="00E804C9" w:rsidRDefault="005C4197" w:rsidP="005C4197">
      <w:pPr>
        <w:pStyle w:val="PL"/>
        <w:shd w:val="clear" w:color="auto" w:fill="E6E6E6"/>
      </w:pPr>
    </w:p>
    <w:p w14:paraId="3844C2C0" w14:textId="77777777" w:rsidR="005C4197" w:rsidRPr="00E804C9" w:rsidRDefault="005C4197" w:rsidP="005C4197">
      <w:pPr>
        <w:pStyle w:val="PL"/>
        <w:shd w:val="clear" w:color="auto" w:fill="E6E6E6"/>
      </w:pPr>
      <w:r w:rsidRPr="00E804C9">
        <w:t>ResultsPerSSB-IndexIdle-r16 ::=</w:t>
      </w:r>
      <w:r w:rsidRPr="00E804C9">
        <w:tab/>
      </w:r>
      <w:r w:rsidRPr="00E804C9">
        <w:tab/>
        <w:t>SEQUENCE {</w:t>
      </w:r>
    </w:p>
    <w:p w14:paraId="40F005BC" w14:textId="77777777" w:rsidR="005C4197" w:rsidRPr="00E804C9" w:rsidRDefault="005C4197" w:rsidP="005C4197">
      <w:pPr>
        <w:pStyle w:val="PL"/>
        <w:shd w:val="clear" w:color="auto" w:fill="E6E6E6"/>
      </w:pPr>
      <w:r w:rsidRPr="00E804C9">
        <w:tab/>
        <w:t>ssb-Index-r16</w:t>
      </w:r>
      <w:r w:rsidRPr="00E804C9">
        <w:tab/>
      </w:r>
      <w:r w:rsidRPr="00E804C9">
        <w:tab/>
      </w:r>
      <w:r w:rsidRPr="00E804C9">
        <w:tab/>
      </w:r>
      <w:r w:rsidRPr="00E804C9">
        <w:tab/>
      </w:r>
      <w:r w:rsidRPr="00E804C9">
        <w:tab/>
      </w:r>
      <w:r w:rsidRPr="00E804C9">
        <w:tab/>
      </w:r>
      <w:r w:rsidRPr="00E804C9">
        <w:tab/>
        <w:t>RS-IndexNR-r15,</w:t>
      </w:r>
    </w:p>
    <w:p w14:paraId="5318C9CC" w14:textId="77777777" w:rsidR="005C4197" w:rsidRPr="00E804C9" w:rsidRDefault="005C4197" w:rsidP="005C4197">
      <w:pPr>
        <w:pStyle w:val="PL"/>
        <w:shd w:val="clear" w:color="auto" w:fill="E6E6E6"/>
      </w:pPr>
      <w:r w:rsidRPr="00E804C9">
        <w:tab/>
        <w:t>ssb-Results-r16</w:t>
      </w:r>
      <w:r w:rsidRPr="00E804C9">
        <w:tab/>
      </w:r>
      <w:r w:rsidRPr="00E804C9">
        <w:tab/>
      </w:r>
      <w:r w:rsidRPr="00E804C9">
        <w:tab/>
      </w:r>
      <w:r w:rsidRPr="00E804C9">
        <w:tab/>
      </w:r>
      <w:r w:rsidRPr="00E804C9">
        <w:tab/>
      </w:r>
      <w:r w:rsidRPr="00E804C9">
        <w:tab/>
      </w:r>
      <w:r w:rsidRPr="00E804C9">
        <w:tab/>
        <w:t>SEQUENCE {</w:t>
      </w:r>
    </w:p>
    <w:p w14:paraId="79028267" w14:textId="77777777" w:rsidR="005C4197" w:rsidRPr="00E804C9" w:rsidRDefault="005C4197" w:rsidP="005C4197">
      <w:pPr>
        <w:pStyle w:val="PL"/>
        <w:shd w:val="clear" w:color="auto" w:fill="E6E6E6"/>
      </w:pPr>
      <w:r w:rsidRPr="00E804C9">
        <w:tab/>
      </w:r>
      <w:r w:rsidRPr="00E804C9">
        <w:tab/>
        <w:t>ssb-RSRP-Result-r16</w:t>
      </w:r>
      <w:r w:rsidRPr="00E804C9">
        <w:tab/>
      </w:r>
      <w:r w:rsidRPr="00E804C9">
        <w:tab/>
      </w:r>
      <w:r w:rsidRPr="00E804C9">
        <w:tab/>
      </w:r>
      <w:r w:rsidRPr="00E804C9">
        <w:tab/>
      </w:r>
      <w:r w:rsidRPr="00E804C9">
        <w:tab/>
      </w:r>
      <w:r w:rsidRPr="00E804C9">
        <w:tab/>
        <w:t>RSRP-RangeNR-r15</w:t>
      </w:r>
      <w:r w:rsidRPr="00E804C9">
        <w:tab/>
      </w:r>
      <w:r w:rsidRPr="00E804C9">
        <w:tab/>
      </w:r>
      <w:r w:rsidRPr="00E804C9">
        <w:tab/>
        <w:t>OPTIONAL,</w:t>
      </w:r>
    </w:p>
    <w:p w14:paraId="7051ADD0" w14:textId="77777777" w:rsidR="005C4197" w:rsidRPr="00E804C9" w:rsidRDefault="005C4197" w:rsidP="005C4197">
      <w:pPr>
        <w:pStyle w:val="PL"/>
        <w:shd w:val="clear" w:color="auto" w:fill="E6E6E6"/>
      </w:pPr>
      <w:r w:rsidRPr="00E804C9">
        <w:tab/>
      </w:r>
      <w:r w:rsidRPr="00E804C9">
        <w:tab/>
        <w:t>ssb-RSRQ-Result-r16</w:t>
      </w:r>
      <w:r w:rsidRPr="00E804C9">
        <w:tab/>
      </w:r>
      <w:r w:rsidRPr="00E804C9">
        <w:tab/>
      </w:r>
      <w:r w:rsidRPr="00E804C9">
        <w:tab/>
      </w:r>
      <w:r w:rsidRPr="00E804C9">
        <w:tab/>
      </w:r>
      <w:r w:rsidRPr="00E804C9">
        <w:tab/>
      </w:r>
      <w:r w:rsidRPr="00E804C9">
        <w:tab/>
        <w:t>RSRQ-RangeNR-r15</w:t>
      </w:r>
      <w:r w:rsidRPr="00E804C9">
        <w:tab/>
      </w:r>
      <w:r w:rsidRPr="00E804C9">
        <w:tab/>
      </w:r>
      <w:r w:rsidRPr="00E804C9">
        <w:tab/>
        <w:t>OPTIONAL</w:t>
      </w:r>
    </w:p>
    <w:p w14:paraId="08860345" w14:textId="77777777" w:rsidR="005C4197" w:rsidRPr="00E804C9" w:rsidRDefault="005C4197" w:rsidP="005C4197">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p>
    <w:p w14:paraId="1838278A" w14:textId="77777777" w:rsidR="005C4197" w:rsidRPr="00E804C9" w:rsidRDefault="005C4197" w:rsidP="005C4197">
      <w:pPr>
        <w:pStyle w:val="PL"/>
        <w:shd w:val="clear" w:color="auto" w:fill="E6E6E6"/>
      </w:pPr>
      <w:r w:rsidRPr="00E804C9">
        <w:t>}</w:t>
      </w:r>
    </w:p>
    <w:bookmarkEnd w:id="9968"/>
    <w:p w14:paraId="3D5198D3" w14:textId="77777777" w:rsidR="005C4197" w:rsidRPr="00E804C9" w:rsidRDefault="005C4197" w:rsidP="00DA01A8">
      <w:pPr>
        <w:pStyle w:val="PL"/>
        <w:shd w:val="clear" w:color="auto" w:fill="E6E6E6"/>
      </w:pPr>
    </w:p>
    <w:p w14:paraId="7E609943" w14:textId="77777777" w:rsidR="00E318EF" w:rsidRPr="00E804C9" w:rsidRDefault="00E318EF" w:rsidP="00E318EF">
      <w:pPr>
        <w:pStyle w:val="PL"/>
        <w:shd w:val="clear" w:color="auto" w:fill="E6E6E6"/>
      </w:pPr>
      <w:r w:rsidRPr="00E804C9">
        <w:t>MeasResultServFreqListNR-r15 ::=</w:t>
      </w:r>
      <w:r w:rsidRPr="00E804C9">
        <w:tab/>
        <w:t>SEQUENCE (SIZE (1..maxServCell-r13)) OF MeasResultServFreqNR-r15</w:t>
      </w:r>
    </w:p>
    <w:p w14:paraId="5AE48B89" w14:textId="77777777" w:rsidR="00E318EF" w:rsidRPr="00E804C9" w:rsidRDefault="00E318EF" w:rsidP="00E318EF">
      <w:pPr>
        <w:pStyle w:val="PL"/>
        <w:shd w:val="clear" w:color="auto" w:fill="E6E6E6"/>
      </w:pPr>
    </w:p>
    <w:p w14:paraId="0CC9EBB4" w14:textId="77777777" w:rsidR="00E318EF" w:rsidRPr="00E804C9" w:rsidRDefault="00E318EF" w:rsidP="00E318EF">
      <w:pPr>
        <w:pStyle w:val="PL"/>
        <w:shd w:val="clear" w:color="auto" w:fill="E6E6E6"/>
      </w:pPr>
      <w:r w:rsidRPr="00E804C9">
        <w:t>MeasResultServFreqNR-r15 ::=</w:t>
      </w:r>
      <w:r w:rsidRPr="00E804C9">
        <w:tab/>
      </w:r>
      <w:r w:rsidRPr="00E804C9">
        <w:tab/>
        <w:t>SEQUENCE {</w:t>
      </w:r>
    </w:p>
    <w:p w14:paraId="3963FF34" w14:textId="77777777" w:rsidR="00E318EF" w:rsidRPr="00E804C9" w:rsidRDefault="00E318EF" w:rsidP="00E318EF">
      <w:pPr>
        <w:pStyle w:val="PL"/>
        <w:shd w:val="clear" w:color="auto" w:fill="E6E6E6"/>
      </w:pPr>
      <w:r w:rsidRPr="00E804C9">
        <w:tab/>
        <w:t>carrierFreq-r15</w:t>
      </w:r>
      <w:r w:rsidRPr="00E804C9">
        <w:tab/>
      </w:r>
      <w:r w:rsidRPr="00E804C9">
        <w:tab/>
      </w:r>
      <w:r w:rsidRPr="00E804C9">
        <w:tab/>
      </w:r>
      <w:r w:rsidRPr="00E804C9">
        <w:tab/>
      </w:r>
      <w:r w:rsidRPr="00E804C9">
        <w:tab/>
      </w:r>
      <w:r w:rsidRPr="00E804C9">
        <w:tab/>
        <w:t>ARFCN-ValueNR-r15,</w:t>
      </w:r>
    </w:p>
    <w:p w14:paraId="4C424B2D" w14:textId="77777777" w:rsidR="00E318EF" w:rsidRPr="00E804C9" w:rsidRDefault="00E318EF" w:rsidP="00E318EF">
      <w:pPr>
        <w:pStyle w:val="PL"/>
        <w:shd w:val="clear" w:color="auto" w:fill="E6E6E6"/>
      </w:pPr>
      <w:r w:rsidRPr="00E804C9">
        <w:tab/>
        <w:t>measResultSCell-r15</w:t>
      </w:r>
      <w:r w:rsidRPr="00E804C9">
        <w:tab/>
      </w:r>
      <w:r w:rsidRPr="00E804C9">
        <w:tab/>
      </w:r>
      <w:r w:rsidRPr="00E804C9">
        <w:tab/>
      </w:r>
      <w:r w:rsidRPr="00E804C9">
        <w:tab/>
      </w:r>
      <w:r w:rsidRPr="00E804C9">
        <w:tab/>
        <w:t>MeasResultCellNR-r15</w:t>
      </w:r>
      <w:r w:rsidRPr="00E804C9">
        <w:tab/>
      </w:r>
      <w:r w:rsidRPr="00E804C9">
        <w:tab/>
      </w:r>
      <w:r w:rsidRPr="00E804C9">
        <w:tab/>
      </w:r>
      <w:r w:rsidRPr="00E804C9">
        <w:tab/>
        <w:t>OPTIONAL,</w:t>
      </w:r>
    </w:p>
    <w:p w14:paraId="264ADCA9" w14:textId="77777777" w:rsidR="00E318EF" w:rsidRPr="00E804C9" w:rsidRDefault="00E318EF" w:rsidP="00E318EF">
      <w:pPr>
        <w:pStyle w:val="PL"/>
        <w:shd w:val="clear" w:color="auto" w:fill="E6E6E6"/>
      </w:pPr>
      <w:r w:rsidRPr="00E804C9">
        <w:tab/>
        <w:t>measResultBestNeighCell-r15</w:t>
      </w:r>
      <w:r w:rsidRPr="00E804C9">
        <w:tab/>
      </w:r>
      <w:r w:rsidRPr="00E804C9">
        <w:tab/>
      </w:r>
      <w:r w:rsidRPr="00E804C9">
        <w:tab/>
        <w:t>MeasResultCellNR-r15</w:t>
      </w:r>
      <w:r w:rsidRPr="00E804C9">
        <w:tab/>
      </w:r>
      <w:r w:rsidRPr="00E804C9">
        <w:tab/>
      </w:r>
      <w:r w:rsidRPr="00E804C9">
        <w:tab/>
      </w:r>
      <w:r w:rsidRPr="00E804C9">
        <w:tab/>
        <w:t>OPTIONAL,</w:t>
      </w:r>
    </w:p>
    <w:p w14:paraId="20FFF4AC" w14:textId="77777777" w:rsidR="00E318EF" w:rsidRPr="00E804C9" w:rsidRDefault="00E318EF" w:rsidP="00E318EF">
      <w:pPr>
        <w:pStyle w:val="PL"/>
        <w:shd w:val="clear" w:color="auto" w:fill="E6E6E6"/>
      </w:pPr>
      <w:r w:rsidRPr="00E804C9">
        <w:tab/>
        <w:t>...</w:t>
      </w:r>
    </w:p>
    <w:p w14:paraId="165A2395" w14:textId="77777777" w:rsidR="00E318EF" w:rsidRPr="00E804C9" w:rsidRDefault="00E318EF" w:rsidP="00E318EF">
      <w:pPr>
        <w:pStyle w:val="PL"/>
        <w:shd w:val="clear" w:color="auto" w:fill="E6E6E6"/>
      </w:pPr>
      <w:r w:rsidRPr="00E804C9">
        <w:t>}</w:t>
      </w:r>
    </w:p>
    <w:p w14:paraId="1B13CE58" w14:textId="77777777" w:rsidR="00E318EF" w:rsidRPr="00E804C9" w:rsidRDefault="00E318EF" w:rsidP="00E318EF">
      <w:pPr>
        <w:pStyle w:val="PL"/>
        <w:shd w:val="clear" w:color="auto" w:fill="E6E6E6"/>
      </w:pPr>
    </w:p>
    <w:p w14:paraId="61DFB6D2" w14:textId="77777777" w:rsidR="00E318EF" w:rsidRPr="00E804C9" w:rsidRDefault="00E318EF" w:rsidP="00E318EF">
      <w:pPr>
        <w:pStyle w:val="PL"/>
        <w:shd w:val="clear" w:color="auto" w:fill="E6E6E6"/>
      </w:pPr>
      <w:r w:rsidRPr="00E804C9">
        <w:t>MeasResultCellListNR-r15::=</w:t>
      </w:r>
      <w:r w:rsidRPr="00E804C9">
        <w:tab/>
      </w:r>
      <w:r w:rsidRPr="00E804C9">
        <w:tab/>
        <w:t>SEQUENCE (SIZE (1..maxCellReport)) OF MeasResultCellNR-r15</w:t>
      </w:r>
    </w:p>
    <w:p w14:paraId="5E75809C" w14:textId="77777777" w:rsidR="00E318EF" w:rsidRPr="00E804C9" w:rsidRDefault="00E318EF" w:rsidP="00E318EF">
      <w:pPr>
        <w:pStyle w:val="PL"/>
        <w:shd w:val="clear" w:color="auto" w:fill="E6E6E6"/>
      </w:pPr>
    </w:p>
    <w:p w14:paraId="5CD3D735" w14:textId="77777777" w:rsidR="00E318EF" w:rsidRPr="00E804C9" w:rsidRDefault="00E318EF" w:rsidP="00E318EF">
      <w:pPr>
        <w:pStyle w:val="PL"/>
        <w:shd w:val="clear" w:color="auto" w:fill="E6E6E6"/>
      </w:pPr>
      <w:r w:rsidRPr="00E804C9">
        <w:t>MeasResultCellNR-r15 ::=</w:t>
      </w:r>
      <w:r w:rsidRPr="00E804C9">
        <w:tab/>
      </w:r>
      <w:r w:rsidRPr="00E804C9">
        <w:tab/>
      </w:r>
      <w:r w:rsidRPr="00E804C9">
        <w:tab/>
        <w:t>SEQUENCE {</w:t>
      </w:r>
    </w:p>
    <w:p w14:paraId="45F3F3BB" w14:textId="77777777" w:rsidR="00E318EF" w:rsidRPr="00E804C9" w:rsidRDefault="00E318EF" w:rsidP="00E318EF">
      <w:pPr>
        <w:pStyle w:val="PL"/>
        <w:shd w:val="clear" w:color="auto" w:fill="E6E6E6"/>
      </w:pPr>
      <w:r w:rsidRPr="00E804C9">
        <w:tab/>
        <w:t>pci-r15</w:t>
      </w:r>
      <w:r w:rsidRPr="00E804C9">
        <w:tab/>
      </w:r>
      <w:r w:rsidRPr="00E804C9">
        <w:tab/>
      </w:r>
      <w:r w:rsidRPr="00E804C9">
        <w:tab/>
      </w:r>
      <w:r w:rsidRPr="00E804C9">
        <w:tab/>
      </w:r>
      <w:r w:rsidRPr="00E804C9">
        <w:tab/>
      </w:r>
      <w:r w:rsidRPr="00E804C9">
        <w:tab/>
      </w:r>
      <w:r w:rsidRPr="00E804C9">
        <w:tab/>
      </w:r>
      <w:r w:rsidRPr="00E804C9">
        <w:tab/>
        <w:t>PhysCellIdNR-r15,</w:t>
      </w:r>
    </w:p>
    <w:p w14:paraId="3ADA20DB" w14:textId="77777777" w:rsidR="00E318EF" w:rsidRPr="00E804C9" w:rsidRDefault="00E318EF" w:rsidP="00E318EF">
      <w:pPr>
        <w:pStyle w:val="PL"/>
        <w:shd w:val="clear" w:color="auto" w:fill="E6E6E6"/>
      </w:pPr>
      <w:r w:rsidRPr="00E804C9">
        <w:tab/>
        <w:t>measResultCell-r15</w:t>
      </w:r>
      <w:r w:rsidRPr="00E804C9">
        <w:tab/>
      </w:r>
      <w:r w:rsidRPr="00E804C9">
        <w:tab/>
      </w:r>
      <w:r w:rsidRPr="00E804C9">
        <w:tab/>
      </w:r>
      <w:r w:rsidRPr="00E804C9">
        <w:tab/>
      </w:r>
      <w:r w:rsidRPr="00E804C9">
        <w:tab/>
        <w:t>MeasResultNR-r15,</w:t>
      </w:r>
    </w:p>
    <w:p w14:paraId="5D2B35D1" w14:textId="77777777" w:rsidR="00E318EF" w:rsidRPr="00E804C9" w:rsidRDefault="00E318EF" w:rsidP="00E318EF">
      <w:pPr>
        <w:pStyle w:val="PL"/>
        <w:shd w:val="clear" w:color="auto" w:fill="E6E6E6"/>
      </w:pPr>
      <w:r w:rsidRPr="00E804C9">
        <w:tab/>
        <w:t>measResultRS-IndexList-r15</w:t>
      </w:r>
      <w:r w:rsidRPr="00E804C9">
        <w:tab/>
      </w:r>
      <w:r w:rsidRPr="00E804C9">
        <w:tab/>
      </w:r>
      <w:r w:rsidRPr="00E804C9">
        <w:tab/>
        <w:t>MeasResultSSB-IndexList-r15</w:t>
      </w:r>
      <w:r w:rsidRPr="00E804C9">
        <w:tab/>
      </w:r>
      <w:r w:rsidRPr="00E804C9">
        <w:tab/>
      </w:r>
      <w:r w:rsidRPr="00E804C9">
        <w:tab/>
      </w:r>
      <w:r w:rsidRPr="00E804C9">
        <w:tab/>
        <w:t>OPTIONAL,</w:t>
      </w:r>
    </w:p>
    <w:p w14:paraId="5DBC7EF9" w14:textId="77777777" w:rsidR="00955914" w:rsidRPr="00E804C9" w:rsidRDefault="00E318EF" w:rsidP="00955914">
      <w:pPr>
        <w:pStyle w:val="PL"/>
        <w:shd w:val="clear" w:color="auto" w:fill="E6E6E6"/>
        <w:rPr>
          <w:lang w:val="fr-FR"/>
        </w:rPr>
      </w:pPr>
      <w:r w:rsidRPr="00E804C9">
        <w:tab/>
      </w:r>
      <w:r w:rsidRPr="00E804C9">
        <w:rPr>
          <w:lang w:val="fr-FR"/>
        </w:rPr>
        <w:t>...</w:t>
      </w:r>
      <w:r w:rsidR="00955914" w:rsidRPr="00E804C9">
        <w:rPr>
          <w:lang w:val="fr-FR"/>
        </w:rPr>
        <w:t>,</w:t>
      </w:r>
    </w:p>
    <w:p w14:paraId="235FED73" w14:textId="77777777" w:rsidR="00955914" w:rsidRPr="00E804C9" w:rsidRDefault="00955914" w:rsidP="00955914">
      <w:pPr>
        <w:pStyle w:val="PL"/>
        <w:shd w:val="clear" w:color="auto" w:fill="E6E6E6"/>
        <w:rPr>
          <w:lang w:val="fr-FR"/>
        </w:rPr>
      </w:pPr>
      <w:r w:rsidRPr="00E804C9">
        <w:rPr>
          <w:lang w:val="fr-FR"/>
        </w:rPr>
        <w:tab/>
        <w:t>[[</w:t>
      </w:r>
      <w:r w:rsidRPr="00E804C9">
        <w:rPr>
          <w:lang w:val="fr-FR"/>
        </w:rPr>
        <w:tab/>
        <w:t>cgi-Info-r15</w:t>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CGI-InfoNR-r15</w:t>
      </w:r>
      <w:r w:rsidRPr="00E804C9">
        <w:rPr>
          <w:lang w:val="fr-FR"/>
        </w:rPr>
        <w:tab/>
      </w:r>
      <w:r w:rsidRPr="00E804C9">
        <w:rPr>
          <w:lang w:val="fr-FR"/>
        </w:rPr>
        <w:tab/>
      </w:r>
      <w:r w:rsidRPr="00E804C9">
        <w:rPr>
          <w:lang w:val="fr-FR"/>
        </w:rPr>
        <w:tab/>
      </w:r>
      <w:r w:rsidRPr="00E804C9">
        <w:rPr>
          <w:lang w:val="fr-FR"/>
        </w:rPr>
        <w:tab/>
        <w:t>OPTIONAL</w:t>
      </w:r>
    </w:p>
    <w:p w14:paraId="32252A32" w14:textId="77777777" w:rsidR="00E318EF" w:rsidRPr="00E804C9" w:rsidRDefault="00955914" w:rsidP="00955914">
      <w:pPr>
        <w:pStyle w:val="PL"/>
        <w:shd w:val="clear" w:color="auto" w:fill="E6E6E6"/>
      </w:pPr>
      <w:r w:rsidRPr="00E804C9">
        <w:rPr>
          <w:lang w:val="fr-FR"/>
        </w:rPr>
        <w:tab/>
      </w:r>
      <w:r w:rsidRPr="00E804C9">
        <w:t>]]</w:t>
      </w:r>
    </w:p>
    <w:p w14:paraId="56D09CB3" w14:textId="77777777" w:rsidR="00E318EF" w:rsidRPr="00E804C9" w:rsidRDefault="00E318EF" w:rsidP="00E318EF">
      <w:pPr>
        <w:pStyle w:val="PL"/>
        <w:shd w:val="clear" w:color="auto" w:fill="E6E6E6"/>
      </w:pPr>
      <w:r w:rsidRPr="00E804C9">
        <w:t>}</w:t>
      </w:r>
    </w:p>
    <w:p w14:paraId="1C186562" w14:textId="77777777" w:rsidR="00E318EF" w:rsidRPr="00E804C9" w:rsidRDefault="00E318EF" w:rsidP="00E318EF">
      <w:pPr>
        <w:pStyle w:val="PL"/>
        <w:shd w:val="clear" w:color="auto" w:fill="E6E6E6"/>
      </w:pPr>
    </w:p>
    <w:p w14:paraId="6EF618B8" w14:textId="77777777" w:rsidR="00E318EF" w:rsidRPr="00E804C9" w:rsidRDefault="00E318EF" w:rsidP="00E318EF">
      <w:pPr>
        <w:pStyle w:val="PL"/>
        <w:shd w:val="clear" w:color="auto" w:fill="E6E6E6"/>
      </w:pPr>
      <w:r w:rsidRPr="00E804C9">
        <w:t>MeasResultNR-r15 ::=</w:t>
      </w:r>
      <w:r w:rsidRPr="00E804C9">
        <w:tab/>
      </w:r>
      <w:r w:rsidRPr="00E804C9">
        <w:tab/>
      </w:r>
      <w:r w:rsidRPr="00E804C9">
        <w:tab/>
      </w:r>
      <w:r w:rsidRPr="00E804C9">
        <w:tab/>
        <w:t>SEQUENCE {</w:t>
      </w:r>
    </w:p>
    <w:p w14:paraId="721F4CEB" w14:textId="77777777" w:rsidR="00E318EF" w:rsidRPr="00E804C9" w:rsidRDefault="00E318EF" w:rsidP="00E318EF">
      <w:pPr>
        <w:pStyle w:val="PL"/>
        <w:shd w:val="clear" w:color="auto" w:fill="E6E6E6"/>
      </w:pPr>
      <w:r w:rsidRPr="00E804C9">
        <w:tab/>
        <w:t>rsrpResult-r15</w:t>
      </w:r>
      <w:r w:rsidRPr="00E804C9">
        <w:tab/>
      </w:r>
      <w:r w:rsidRPr="00E804C9">
        <w:tab/>
      </w:r>
      <w:r w:rsidRPr="00E804C9">
        <w:tab/>
      </w:r>
      <w:r w:rsidRPr="00E804C9">
        <w:tab/>
      </w:r>
      <w:r w:rsidRPr="00E804C9">
        <w:tab/>
      </w:r>
      <w:r w:rsidRPr="00E804C9">
        <w:tab/>
        <w:t>RSRP-RangeNR-r15</w:t>
      </w:r>
      <w:r w:rsidRPr="00E804C9">
        <w:tab/>
      </w:r>
      <w:r w:rsidRPr="00E804C9">
        <w:tab/>
      </w:r>
      <w:r w:rsidRPr="00E804C9">
        <w:tab/>
      </w:r>
      <w:r w:rsidRPr="00E804C9">
        <w:tab/>
      </w:r>
      <w:r w:rsidRPr="00E804C9">
        <w:tab/>
      </w:r>
      <w:r w:rsidRPr="00E804C9">
        <w:tab/>
        <w:t>OPTIONAL,</w:t>
      </w:r>
    </w:p>
    <w:p w14:paraId="35D6B9CD" w14:textId="77777777" w:rsidR="00E318EF" w:rsidRPr="00E804C9" w:rsidRDefault="00E318EF" w:rsidP="00E318EF">
      <w:pPr>
        <w:pStyle w:val="PL"/>
        <w:shd w:val="clear" w:color="auto" w:fill="E6E6E6"/>
      </w:pPr>
      <w:r w:rsidRPr="00E804C9">
        <w:tab/>
        <w:t>rsrqResult-r15</w:t>
      </w:r>
      <w:r w:rsidRPr="00E804C9">
        <w:tab/>
      </w:r>
      <w:r w:rsidRPr="00E804C9">
        <w:tab/>
      </w:r>
      <w:r w:rsidRPr="00E804C9">
        <w:tab/>
      </w:r>
      <w:r w:rsidRPr="00E804C9">
        <w:tab/>
      </w:r>
      <w:r w:rsidRPr="00E804C9">
        <w:tab/>
      </w:r>
      <w:r w:rsidRPr="00E804C9">
        <w:tab/>
        <w:t>RSRQ-RangeNR-r15</w:t>
      </w:r>
      <w:r w:rsidRPr="00E804C9">
        <w:tab/>
      </w:r>
      <w:r w:rsidRPr="00E804C9">
        <w:tab/>
      </w:r>
      <w:r w:rsidRPr="00E804C9">
        <w:tab/>
      </w:r>
      <w:r w:rsidRPr="00E804C9">
        <w:tab/>
      </w:r>
      <w:r w:rsidRPr="00E804C9">
        <w:tab/>
      </w:r>
      <w:r w:rsidRPr="00E804C9">
        <w:tab/>
        <w:t>OPTIONAL,</w:t>
      </w:r>
    </w:p>
    <w:p w14:paraId="09A2ACA4" w14:textId="77777777" w:rsidR="00E318EF" w:rsidRPr="00E804C9" w:rsidRDefault="00E318EF" w:rsidP="00E318EF">
      <w:pPr>
        <w:pStyle w:val="PL"/>
        <w:shd w:val="clear" w:color="auto" w:fill="E6E6E6"/>
      </w:pPr>
      <w:r w:rsidRPr="00E804C9">
        <w:tab/>
        <w:t>rs-sinr-Result-r15</w:t>
      </w:r>
      <w:r w:rsidRPr="00E804C9">
        <w:tab/>
      </w:r>
      <w:r w:rsidRPr="00E804C9">
        <w:tab/>
      </w:r>
      <w:r w:rsidRPr="00E804C9">
        <w:tab/>
      </w:r>
      <w:r w:rsidRPr="00E804C9">
        <w:tab/>
      </w:r>
      <w:r w:rsidRPr="00E804C9">
        <w:tab/>
        <w:t>RS-SINR-RangeNR-r15</w:t>
      </w:r>
      <w:r w:rsidRPr="00E804C9">
        <w:tab/>
      </w:r>
      <w:r w:rsidRPr="00E804C9">
        <w:tab/>
      </w:r>
      <w:r w:rsidRPr="00E804C9">
        <w:tab/>
      </w:r>
      <w:r w:rsidRPr="00E804C9">
        <w:tab/>
      </w:r>
      <w:r w:rsidRPr="00E804C9">
        <w:tab/>
      </w:r>
      <w:r w:rsidRPr="00E804C9">
        <w:tab/>
        <w:t>OPTIONAL</w:t>
      </w:r>
      <w:r w:rsidR="002D7B29" w:rsidRPr="00E804C9">
        <w:t>,</w:t>
      </w:r>
    </w:p>
    <w:p w14:paraId="40C5C7C6" w14:textId="77777777" w:rsidR="00E318EF" w:rsidRPr="00E804C9" w:rsidRDefault="00E318EF" w:rsidP="00E318EF">
      <w:pPr>
        <w:pStyle w:val="PL"/>
        <w:shd w:val="clear" w:color="auto" w:fill="E6E6E6"/>
      </w:pPr>
      <w:r w:rsidRPr="00E804C9">
        <w:tab/>
        <w:t>...</w:t>
      </w:r>
    </w:p>
    <w:p w14:paraId="7E8DD99B" w14:textId="77777777" w:rsidR="00E318EF" w:rsidRPr="00E804C9" w:rsidRDefault="00E318EF" w:rsidP="00E318EF">
      <w:pPr>
        <w:pStyle w:val="PL"/>
        <w:shd w:val="clear" w:color="auto" w:fill="E6E6E6"/>
      </w:pPr>
      <w:r w:rsidRPr="00E804C9">
        <w:t>}</w:t>
      </w:r>
    </w:p>
    <w:p w14:paraId="22E217FB" w14:textId="77777777" w:rsidR="00E318EF" w:rsidRPr="00E804C9" w:rsidRDefault="00E318EF" w:rsidP="00E318EF">
      <w:pPr>
        <w:pStyle w:val="PL"/>
        <w:shd w:val="clear" w:color="auto" w:fill="E6E6E6"/>
      </w:pPr>
    </w:p>
    <w:p w14:paraId="56BEB7A6" w14:textId="77777777" w:rsidR="00E318EF" w:rsidRPr="00E804C9" w:rsidRDefault="00E318EF" w:rsidP="00E318EF">
      <w:pPr>
        <w:pStyle w:val="PL"/>
        <w:shd w:val="clear" w:color="auto" w:fill="E6E6E6"/>
      </w:pPr>
      <w:r w:rsidRPr="00E804C9">
        <w:t>MeasResultSSB-IndexList-r15::=</w:t>
      </w:r>
      <w:r w:rsidRPr="00E804C9">
        <w:tab/>
      </w:r>
      <w:r w:rsidRPr="00E804C9">
        <w:tab/>
        <w:t>SEQUENCE (SIZE (1..maxRS-Index</w:t>
      </w:r>
      <w:r w:rsidR="00D20632" w:rsidRPr="00E804C9">
        <w:t>Report</w:t>
      </w:r>
      <w:r w:rsidRPr="00E804C9">
        <w:t>-r15)) OF MeasResultSSB-Index-r15</w:t>
      </w:r>
    </w:p>
    <w:p w14:paraId="6D982F5F" w14:textId="77777777" w:rsidR="00E318EF" w:rsidRPr="00E804C9" w:rsidRDefault="00E318EF" w:rsidP="00E318EF">
      <w:pPr>
        <w:pStyle w:val="PL"/>
        <w:shd w:val="clear" w:color="auto" w:fill="E6E6E6"/>
      </w:pPr>
    </w:p>
    <w:p w14:paraId="025E4813" w14:textId="77777777" w:rsidR="00E318EF" w:rsidRPr="00E804C9" w:rsidRDefault="00E318EF" w:rsidP="00E318EF">
      <w:pPr>
        <w:pStyle w:val="PL"/>
        <w:shd w:val="clear" w:color="auto" w:fill="E6E6E6"/>
      </w:pPr>
      <w:r w:rsidRPr="00E804C9">
        <w:t>MeasResultSSB-Index-r15 ::=</w:t>
      </w:r>
      <w:r w:rsidRPr="00E804C9">
        <w:tab/>
      </w:r>
      <w:r w:rsidRPr="00E804C9">
        <w:tab/>
        <w:t>SEQUENCE {</w:t>
      </w:r>
    </w:p>
    <w:p w14:paraId="75FFBE6A" w14:textId="77777777" w:rsidR="00E318EF" w:rsidRPr="00E804C9" w:rsidRDefault="00E318EF" w:rsidP="00E318EF">
      <w:pPr>
        <w:pStyle w:val="PL"/>
        <w:shd w:val="clear" w:color="auto" w:fill="E6E6E6"/>
      </w:pPr>
      <w:r w:rsidRPr="00E804C9">
        <w:tab/>
        <w:t>ssb-Index-r15</w:t>
      </w:r>
      <w:r w:rsidRPr="00E804C9">
        <w:tab/>
      </w:r>
      <w:r w:rsidRPr="00E804C9">
        <w:tab/>
      </w:r>
      <w:r w:rsidRPr="00E804C9">
        <w:tab/>
      </w:r>
      <w:r w:rsidRPr="00E804C9">
        <w:tab/>
      </w:r>
      <w:r w:rsidRPr="00E804C9">
        <w:tab/>
      </w:r>
      <w:r w:rsidRPr="00E804C9">
        <w:tab/>
      </w:r>
      <w:r w:rsidR="002D7B29" w:rsidRPr="00E804C9">
        <w:t>RS-IndexNR</w:t>
      </w:r>
      <w:r w:rsidRPr="00E804C9">
        <w:t>-r15,</w:t>
      </w:r>
    </w:p>
    <w:p w14:paraId="6F38ED95" w14:textId="77777777" w:rsidR="00E318EF" w:rsidRPr="00E804C9" w:rsidRDefault="00E318EF" w:rsidP="00E318EF">
      <w:pPr>
        <w:pStyle w:val="PL"/>
        <w:shd w:val="clear" w:color="auto" w:fill="E6E6E6"/>
      </w:pPr>
      <w:r w:rsidRPr="00E804C9">
        <w:tab/>
        <w:t>measResultSSB-Index-r15</w:t>
      </w:r>
      <w:r w:rsidRPr="00E804C9">
        <w:tab/>
      </w:r>
      <w:r w:rsidRPr="00E804C9">
        <w:tab/>
      </w:r>
      <w:r w:rsidRPr="00E804C9">
        <w:tab/>
      </w:r>
      <w:r w:rsidRPr="00E804C9">
        <w:tab/>
        <w:t>MeasResultNR-r15</w:t>
      </w:r>
      <w:r w:rsidR="00D7239A" w:rsidRPr="00E804C9">
        <w:tab/>
      </w:r>
      <w:r w:rsidR="00D7239A" w:rsidRPr="00E804C9">
        <w:tab/>
      </w:r>
      <w:r w:rsidR="00D7239A" w:rsidRPr="00E804C9">
        <w:tab/>
      </w:r>
      <w:r w:rsidR="00D7239A" w:rsidRPr="00E804C9">
        <w:tab/>
      </w:r>
      <w:r w:rsidR="00D7239A" w:rsidRPr="00E804C9">
        <w:tab/>
        <w:t>OPTIONAL</w:t>
      </w:r>
      <w:r w:rsidRPr="00E804C9">
        <w:t>,</w:t>
      </w:r>
    </w:p>
    <w:p w14:paraId="75FF4E75" w14:textId="77777777" w:rsidR="00E318EF" w:rsidRPr="00E804C9" w:rsidRDefault="00E318EF" w:rsidP="00E318EF">
      <w:pPr>
        <w:pStyle w:val="PL"/>
        <w:shd w:val="clear" w:color="auto" w:fill="E6E6E6"/>
      </w:pPr>
      <w:r w:rsidRPr="00E804C9">
        <w:tab/>
        <w:t>...</w:t>
      </w:r>
    </w:p>
    <w:p w14:paraId="5E71DCE8" w14:textId="77777777" w:rsidR="00E318EF" w:rsidRPr="00E804C9" w:rsidRDefault="00E318EF" w:rsidP="00E318EF">
      <w:pPr>
        <w:pStyle w:val="PL"/>
        <w:shd w:val="clear" w:color="auto" w:fill="E6E6E6"/>
      </w:pPr>
      <w:r w:rsidRPr="00E804C9">
        <w:t>}</w:t>
      </w:r>
    </w:p>
    <w:p w14:paraId="51349A9B" w14:textId="77777777" w:rsidR="00E318EF" w:rsidRPr="00E804C9" w:rsidRDefault="00E318EF" w:rsidP="00E318EF">
      <w:pPr>
        <w:pStyle w:val="PL"/>
        <w:shd w:val="clear" w:color="auto" w:fill="E6E6E6"/>
      </w:pPr>
    </w:p>
    <w:p w14:paraId="6A1BFC7B" w14:textId="77777777" w:rsidR="009722D5" w:rsidRPr="00E804C9" w:rsidRDefault="009722D5" w:rsidP="009722D5">
      <w:pPr>
        <w:pStyle w:val="PL"/>
        <w:shd w:val="clear" w:color="auto" w:fill="E6E6E6"/>
      </w:pPr>
      <w:bookmarkStart w:id="9969" w:name="OLE_LINK34"/>
      <w:r w:rsidRPr="00E804C9">
        <w:rPr>
          <w:rFonts w:eastAsia="SimSun"/>
        </w:rPr>
        <w:t>MeasResultServFreqList-r10</w:t>
      </w:r>
      <w:r w:rsidRPr="00E804C9">
        <w:t xml:space="preserve"> ::=</w:t>
      </w:r>
      <w:r w:rsidRPr="00E804C9">
        <w:tab/>
        <w:t xml:space="preserve">SEQUENCE (SIZE (1..maxServCell-r10)) OF </w:t>
      </w:r>
      <w:r w:rsidRPr="00E804C9">
        <w:rPr>
          <w:rFonts w:eastAsia="SimSun"/>
        </w:rPr>
        <w:t>MeasResultServFreq-r10</w:t>
      </w:r>
    </w:p>
    <w:p w14:paraId="4EB1E229" w14:textId="77777777" w:rsidR="009722D5" w:rsidRPr="00E804C9" w:rsidRDefault="009722D5" w:rsidP="009722D5">
      <w:pPr>
        <w:pStyle w:val="PL"/>
        <w:shd w:val="clear" w:color="auto" w:fill="E6E6E6"/>
      </w:pPr>
    </w:p>
    <w:p w14:paraId="193E12D1" w14:textId="77777777" w:rsidR="009722D5" w:rsidRPr="00E804C9" w:rsidRDefault="009722D5" w:rsidP="009722D5">
      <w:pPr>
        <w:pStyle w:val="PL"/>
        <w:shd w:val="clear" w:color="auto" w:fill="E6E6E6"/>
      </w:pPr>
      <w:r w:rsidRPr="00E804C9">
        <w:t>MeasResultServFreqListExt-r13 ::=</w:t>
      </w:r>
      <w:r w:rsidRPr="00E804C9">
        <w:tab/>
        <w:t>SEQUENCE (SIZE (1..maxServCell-r13)) OF MeasResultServFreq-r13</w:t>
      </w:r>
    </w:p>
    <w:p w14:paraId="7D64A02F" w14:textId="77777777" w:rsidR="009722D5" w:rsidRPr="00E804C9" w:rsidRDefault="009722D5" w:rsidP="009722D5">
      <w:pPr>
        <w:pStyle w:val="PL"/>
        <w:shd w:val="clear" w:color="auto" w:fill="E6E6E6"/>
      </w:pPr>
    </w:p>
    <w:p w14:paraId="18621720" w14:textId="77777777" w:rsidR="009722D5" w:rsidRPr="00E804C9" w:rsidRDefault="009722D5" w:rsidP="009722D5">
      <w:pPr>
        <w:pStyle w:val="PL"/>
        <w:shd w:val="clear" w:color="auto" w:fill="E6E6E6"/>
      </w:pPr>
      <w:r w:rsidRPr="00E804C9">
        <w:rPr>
          <w:rFonts w:eastAsia="SimSun"/>
        </w:rPr>
        <w:t>MeasResultServFreq-r10</w:t>
      </w:r>
      <w:r w:rsidRPr="00E804C9">
        <w:t xml:space="preserve"> ::=</w:t>
      </w:r>
      <w:r w:rsidRPr="00E804C9">
        <w:tab/>
      </w:r>
      <w:r w:rsidRPr="00E804C9">
        <w:tab/>
      </w:r>
      <w:r w:rsidRPr="00E804C9">
        <w:tab/>
        <w:t>SEQUENCE {</w:t>
      </w:r>
    </w:p>
    <w:p w14:paraId="061DD768" w14:textId="77777777" w:rsidR="009722D5" w:rsidRPr="00E804C9" w:rsidRDefault="009722D5" w:rsidP="009722D5">
      <w:pPr>
        <w:pStyle w:val="PL"/>
        <w:shd w:val="clear" w:color="auto" w:fill="E6E6E6"/>
      </w:pPr>
      <w:r w:rsidRPr="00E804C9">
        <w:tab/>
        <w:t>servFreqId-r10</w:t>
      </w:r>
      <w:r w:rsidRPr="00E804C9">
        <w:tab/>
      </w:r>
      <w:r w:rsidRPr="00E804C9">
        <w:tab/>
      </w:r>
      <w:r w:rsidRPr="00E804C9">
        <w:tab/>
      </w:r>
      <w:r w:rsidRPr="00E804C9">
        <w:tab/>
      </w:r>
      <w:r w:rsidRPr="00E804C9">
        <w:tab/>
      </w:r>
      <w:r w:rsidRPr="00E804C9">
        <w:tab/>
        <w:t>ServCellIndex-r10,</w:t>
      </w:r>
    </w:p>
    <w:p w14:paraId="41DD6DC6" w14:textId="77777777" w:rsidR="009722D5" w:rsidRPr="00E804C9" w:rsidRDefault="009722D5" w:rsidP="009722D5">
      <w:pPr>
        <w:pStyle w:val="PL"/>
        <w:shd w:val="clear" w:color="auto" w:fill="E6E6E6"/>
      </w:pPr>
      <w:r w:rsidRPr="00E804C9">
        <w:tab/>
        <w:t>measResultSCell-r10</w:t>
      </w:r>
      <w:r w:rsidRPr="00E804C9">
        <w:tab/>
      </w:r>
      <w:r w:rsidRPr="00E804C9">
        <w:tab/>
      </w:r>
      <w:r w:rsidRPr="00E804C9">
        <w:tab/>
      </w:r>
      <w:r w:rsidRPr="00E804C9">
        <w:tab/>
      </w:r>
      <w:r w:rsidRPr="00E804C9">
        <w:tab/>
        <w:t>SEQUENCE {</w:t>
      </w:r>
    </w:p>
    <w:p w14:paraId="66C91939" w14:textId="77777777" w:rsidR="009722D5" w:rsidRPr="00E804C9" w:rsidRDefault="009722D5" w:rsidP="009722D5">
      <w:pPr>
        <w:pStyle w:val="PL"/>
        <w:shd w:val="clear" w:color="auto" w:fill="E6E6E6"/>
      </w:pPr>
      <w:r w:rsidRPr="00E804C9">
        <w:tab/>
      </w:r>
      <w:r w:rsidRPr="00E804C9">
        <w:tab/>
        <w:t>rsrpResultSCell-r10</w:t>
      </w:r>
      <w:r w:rsidRPr="00E804C9">
        <w:tab/>
      </w:r>
      <w:r w:rsidRPr="00E804C9">
        <w:tab/>
      </w:r>
      <w:r w:rsidRPr="00E804C9">
        <w:tab/>
      </w:r>
      <w:r w:rsidRPr="00E804C9">
        <w:tab/>
      </w:r>
      <w:r w:rsidRPr="00E804C9">
        <w:tab/>
        <w:t>RSRP-Range,</w:t>
      </w:r>
    </w:p>
    <w:p w14:paraId="4BD986CF" w14:textId="77777777" w:rsidR="009722D5" w:rsidRPr="00E804C9" w:rsidRDefault="009722D5" w:rsidP="009722D5">
      <w:pPr>
        <w:pStyle w:val="PL"/>
        <w:shd w:val="clear" w:color="auto" w:fill="E6E6E6"/>
      </w:pPr>
      <w:r w:rsidRPr="00E804C9">
        <w:tab/>
      </w:r>
      <w:r w:rsidRPr="00E804C9">
        <w:tab/>
        <w:t>rsrqResultSCell-r10</w:t>
      </w:r>
      <w:r w:rsidRPr="00E804C9">
        <w:tab/>
      </w:r>
      <w:r w:rsidRPr="00E804C9">
        <w:tab/>
      </w:r>
      <w:r w:rsidRPr="00E804C9">
        <w:tab/>
      </w:r>
      <w:r w:rsidRPr="00E804C9">
        <w:tab/>
      </w:r>
      <w:r w:rsidRPr="00E804C9">
        <w:tab/>
        <w:t>RSRQ-Range</w:t>
      </w:r>
    </w:p>
    <w:p w14:paraId="73158AA3"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p>
    <w:p w14:paraId="1C748E72" w14:textId="77777777" w:rsidR="009722D5" w:rsidRPr="00E804C9" w:rsidRDefault="009722D5" w:rsidP="009722D5">
      <w:pPr>
        <w:pStyle w:val="PL"/>
        <w:shd w:val="clear" w:color="auto" w:fill="E6E6E6"/>
      </w:pPr>
      <w:r w:rsidRPr="00E804C9">
        <w:tab/>
        <w:t>measResultBestNeighCell-r10</w:t>
      </w:r>
      <w:r w:rsidRPr="00E804C9">
        <w:tab/>
      </w:r>
      <w:r w:rsidRPr="00E804C9">
        <w:tab/>
      </w:r>
      <w:r w:rsidRPr="00E804C9">
        <w:tab/>
        <w:t>SEQUENCE {</w:t>
      </w:r>
    </w:p>
    <w:p w14:paraId="3E896F60" w14:textId="77777777" w:rsidR="009722D5" w:rsidRPr="00E804C9" w:rsidRDefault="009722D5" w:rsidP="009722D5">
      <w:pPr>
        <w:pStyle w:val="PL"/>
        <w:shd w:val="clear" w:color="auto" w:fill="E6E6E6"/>
      </w:pPr>
      <w:r w:rsidRPr="00E804C9">
        <w:tab/>
      </w:r>
      <w:r w:rsidRPr="00E804C9">
        <w:tab/>
        <w:t>physCellId-r10</w:t>
      </w:r>
      <w:r w:rsidRPr="00E804C9">
        <w:tab/>
      </w:r>
      <w:r w:rsidRPr="00E804C9">
        <w:tab/>
      </w:r>
      <w:r w:rsidRPr="00E804C9">
        <w:tab/>
      </w:r>
      <w:r w:rsidRPr="00E804C9">
        <w:tab/>
      </w:r>
      <w:r w:rsidRPr="00E804C9">
        <w:tab/>
      </w:r>
      <w:r w:rsidRPr="00E804C9">
        <w:tab/>
        <w:t>PhysCellId,</w:t>
      </w:r>
    </w:p>
    <w:p w14:paraId="3982860D" w14:textId="77777777" w:rsidR="009722D5" w:rsidRPr="00E804C9" w:rsidRDefault="009722D5" w:rsidP="009722D5">
      <w:pPr>
        <w:pStyle w:val="PL"/>
        <w:shd w:val="clear" w:color="auto" w:fill="E6E6E6"/>
      </w:pPr>
      <w:r w:rsidRPr="00E804C9">
        <w:tab/>
      </w:r>
      <w:r w:rsidRPr="00E804C9">
        <w:tab/>
        <w:t>rsrpResultNCell-r10</w:t>
      </w:r>
      <w:r w:rsidRPr="00E804C9">
        <w:tab/>
      </w:r>
      <w:r w:rsidRPr="00E804C9">
        <w:tab/>
      </w:r>
      <w:r w:rsidRPr="00E804C9">
        <w:tab/>
      </w:r>
      <w:r w:rsidRPr="00E804C9">
        <w:tab/>
      </w:r>
      <w:r w:rsidRPr="00E804C9">
        <w:tab/>
        <w:t>RSRP-Range,</w:t>
      </w:r>
    </w:p>
    <w:p w14:paraId="5F5D61D5" w14:textId="77777777" w:rsidR="009722D5" w:rsidRPr="00E804C9" w:rsidRDefault="009722D5" w:rsidP="009722D5">
      <w:pPr>
        <w:pStyle w:val="PL"/>
        <w:shd w:val="clear" w:color="auto" w:fill="E6E6E6"/>
      </w:pPr>
      <w:r w:rsidRPr="00E804C9">
        <w:tab/>
      </w:r>
      <w:r w:rsidRPr="00E804C9">
        <w:tab/>
        <w:t>rsrqResultNCell-r10</w:t>
      </w:r>
      <w:r w:rsidRPr="00E804C9">
        <w:tab/>
      </w:r>
      <w:r w:rsidRPr="00E804C9">
        <w:tab/>
      </w:r>
      <w:r w:rsidRPr="00E804C9">
        <w:tab/>
      </w:r>
      <w:r w:rsidRPr="00E804C9">
        <w:tab/>
      </w:r>
      <w:r w:rsidRPr="00E804C9">
        <w:tab/>
        <w:t>RSRQ-Range</w:t>
      </w:r>
    </w:p>
    <w:p w14:paraId="1C7F22AA"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p>
    <w:p w14:paraId="54619804" w14:textId="77777777" w:rsidR="009722D5" w:rsidRPr="00E804C9" w:rsidRDefault="009722D5" w:rsidP="009722D5">
      <w:pPr>
        <w:pStyle w:val="PL"/>
        <w:shd w:val="clear" w:color="auto" w:fill="E6E6E6"/>
      </w:pPr>
      <w:r w:rsidRPr="00E804C9">
        <w:tab/>
        <w:t>...,</w:t>
      </w:r>
    </w:p>
    <w:p w14:paraId="3F11BD80" w14:textId="77777777" w:rsidR="009722D5" w:rsidRPr="00E804C9" w:rsidRDefault="009722D5" w:rsidP="009722D5">
      <w:pPr>
        <w:pStyle w:val="PL"/>
        <w:shd w:val="clear" w:color="auto" w:fill="E6E6E6"/>
      </w:pPr>
      <w:r w:rsidRPr="00E804C9">
        <w:tab/>
        <w:t>[[</w:t>
      </w:r>
      <w:r w:rsidRPr="00E804C9">
        <w:tab/>
        <w:t>measResultSCell-v1250</w:t>
      </w:r>
      <w:r w:rsidRPr="00E804C9">
        <w:tab/>
      </w:r>
      <w:r w:rsidRPr="00E804C9">
        <w:tab/>
      </w:r>
      <w:r w:rsidRPr="00E804C9">
        <w:tab/>
      </w:r>
      <w:r w:rsidRPr="00E804C9">
        <w:tab/>
        <w:t>RSRQ-Range-v1250</w:t>
      </w:r>
      <w:r w:rsidRPr="00E804C9">
        <w:tab/>
        <w:t>OPTIONAL,</w:t>
      </w:r>
    </w:p>
    <w:p w14:paraId="269FAE7E" w14:textId="77777777" w:rsidR="009722D5" w:rsidRPr="00E804C9" w:rsidRDefault="009722D5" w:rsidP="009722D5">
      <w:pPr>
        <w:pStyle w:val="PL"/>
        <w:shd w:val="clear" w:color="auto" w:fill="E6E6E6"/>
      </w:pPr>
      <w:r w:rsidRPr="00E804C9">
        <w:tab/>
      </w:r>
      <w:r w:rsidRPr="00E804C9">
        <w:tab/>
        <w:t>measResultBestNeighCell-v1250</w:t>
      </w:r>
      <w:r w:rsidRPr="00E804C9">
        <w:tab/>
      </w:r>
      <w:r w:rsidRPr="00E804C9">
        <w:tab/>
        <w:t>RSRQ-Range-v1250</w:t>
      </w:r>
      <w:r w:rsidRPr="00E804C9">
        <w:tab/>
        <w:t>OPTIONAL</w:t>
      </w:r>
    </w:p>
    <w:p w14:paraId="56F5ED31" w14:textId="77777777" w:rsidR="009722D5" w:rsidRPr="00E804C9" w:rsidRDefault="009722D5" w:rsidP="009722D5">
      <w:pPr>
        <w:pStyle w:val="PL"/>
        <w:shd w:val="clear" w:color="auto" w:fill="E6E6E6"/>
      </w:pPr>
      <w:r w:rsidRPr="00E804C9">
        <w:tab/>
        <w:t>]],</w:t>
      </w:r>
    </w:p>
    <w:p w14:paraId="33994D57" w14:textId="77777777" w:rsidR="009722D5" w:rsidRPr="00E804C9" w:rsidRDefault="009722D5" w:rsidP="009722D5">
      <w:pPr>
        <w:pStyle w:val="PL"/>
        <w:shd w:val="clear" w:color="auto" w:fill="E6E6E6"/>
      </w:pPr>
      <w:r w:rsidRPr="00E804C9">
        <w:tab/>
        <w:t>[[</w:t>
      </w:r>
      <w:r w:rsidRPr="00E804C9">
        <w:tab/>
        <w:t>measResultSCell-v1310</w:t>
      </w:r>
      <w:r w:rsidRPr="00E804C9">
        <w:tab/>
      </w:r>
      <w:r w:rsidRPr="00E804C9">
        <w:tab/>
      </w:r>
      <w:r w:rsidRPr="00E804C9">
        <w:tab/>
      </w:r>
      <w:r w:rsidRPr="00E804C9">
        <w:tab/>
        <w:t>SEQUENCE {</w:t>
      </w:r>
    </w:p>
    <w:p w14:paraId="1B38C299" w14:textId="77777777" w:rsidR="009722D5" w:rsidRPr="00E804C9" w:rsidRDefault="009722D5" w:rsidP="009722D5">
      <w:pPr>
        <w:pStyle w:val="PL"/>
        <w:shd w:val="clear" w:color="auto" w:fill="E6E6E6"/>
      </w:pPr>
      <w:r w:rsidRPr="00E804C9">
        <w:tab/>
      </w:r>
      <w:r w:rsidRPr="00E804C9">
        <w:tab/>
      </w:r>
      <w:r w:rsidRPr="00E804C9">
        <w:tab/>
        <w:t>rs-sinr-Result-r13</w:t>
      </w:r>
      <w:r w:rsidRPr="00E804C9">
        <w:tab/>
      </w:r>
      <w:r w:rsidRPr="00E804C9">
        <w:tab/>
      </w:r>
      <w:r w:rsidRPr="00E804C9">
        <w:tab/>
      </w:r>
      <w:r w:rsidRPr="00E804C9">
        <w:tab/>
      </w:r>
      <w:r w:rsidRPr="00E804C9">
        <w:tab/>
        <w:t>RS-SINR-Range-r13</w:t>
      </w:r>
    </w:p>
    <w:p w14:paraId="6B8E1FB3" w14:textId="77777777" w:rsidR="009722D5" w:rsidRPr="00E804C9" w:rsidRDefault="009722D5" w:rsidP="009722D5">
      <w:pPr>
        <w:pStyle w:val="PL"/>
        <w:shd w:val="clear" w:color="auto" w:fill="E6E6E6"/>
      </w:pPr>
      <w:r w:rsidRPr="00E804C9">
        <w:tab/>
      </w:r>
      <w:r w:rsidRPr="00E804C9">
        <w:tab/>
        <w:t>}</w:t>
      </w:r>
      <w:r w:rsidRPr="00E804C9">
        <w:tab/>
      </w:r>
      <w:r w:rsidRPr="00E804C9">
        <w:tab/>
        <w:t>OPTIONAL,</w:t>
      </w:r>
    </w:p>
    <w:p w14:paraId="4663181A" w14:textId="77777777" w:rsidR="009722D5" w:rsidRPr="00E804C9" w:rsidRDefault="009722D5" w:rsidP="009722D5">
      <w:pPr>
        <w:pStyle w:val="PL"/>
        <w:shd w:val="clear" w:color="auto" w:fill="E6E6E6"/>
      </w:pPr>
      <w:r w:rsidRPr="00E804C9">
        <w:tab/>
      </w:r>
      <w:r w:rsidRPr="00E804C9">
        <w:tab/>
        <w:t>measResultBestNeighCell-v1310</w:t>
      </w:r>
      <w:r w:rsidRPr="00E804C9">
        <w:tab/>
      </w:r>
      <w:r w:rsidRPr="00E804C9">
        <w:tab/>
        <w:t>SEQUENCE {</w:t>
      </w:r>
    </w:p>
    <w:p w14:paraId="62A083DF" w14:textId="77777777" w:rsidR="009722D5" w:rsidRPr="00E804C9" w:rsidRDefault="009722D5" w:rsidP="009722D5">
      <w:pPr>
        <w:pStyle w:val="PL"/>
        <w:shd w:val="clear" w:color="auto" w:fill="E6E6E6"/>
      </w:pPr>
      <w:r w:rsidRPr="00E804C9">
        <w:tab/>
      </w:r>
      <w:r w:rsidRPr="00E804C9">
        <w:tab/>
      </w:r>
      <w:r w:rsidRPr="00E804C9">
        <w:tab/>
        <w:t>rs-sinr-Result-r13</w:t>
      </w:r>
      <w:r w:rsidRPr="00E804C9">
        <w:tab/>
      </w:r>
      <w:r w:rsidRPr="00E804C9">
        <w:tab/>
      </w:r>
      <w:r w:rsidRPr="00E804C9">
        <w:tab/>
      </w:r>
      <w:r w:rsidRPr="00E804C9">
        <w:tab/>
      </w:r>
      <w:r w:rsidRPr="00E804C9">
        <w:tab/>
        <w:t>RS-SINR-Range-r13</w:t>
      </w:r>
    </w:p>
    <w:p w14:paraId="42EFE777" w14:textId="77777777" w:rsidR="009722D5" w:rsidRPr="00E804C9" w:rsidRDefault="009722D5" w:rsidP="009722D5">
      <w:pPr>
        <w:pStyle w:val="PL"/>
        <w:shd w:val="clear" w:color="auto" w:fill="E6E6E6"/>
      </w:pPr>
      <w:r w:rsidRPr="00E804C9">
        <w:tab/>
      </w:r>
      <w:r w:rsidRPr="00E804C9">
        <w:tab/>
        <w:t>}</w:t>
      </w:r>
      <w:r w:rsidRPr="00E804C9">
        <w:tab/>
      </w:r>
      <w:r w:rsidRPr="00E804C9">
        <w:tab/>
        <w:t>OPTIONAL</w:t>
      </w:r>
    </w:p>
    <w:p w14:paraId="088F97D3" w14:textId="77777777" w:rsidR="009722D5" w:rsidRPr="00E804C9" w:rsidRDefault="009722D5" w:rsidP="009722D5">
      <w:pPr>
        <w:pStyle w:val="PL"/>
        <w:shd w:val="clear" w:color="auto" w:fill="E6E6E6"/>
      </w:pPr>
      <w:r w:rsidRPr="00E804C9">
        <w:lastRenderedPageBreak/>
        <w:tab/>
        <w:t>]]</w:t>
      </w:r>
    </w:p>
    <w:p w14:paraId="07C03A18" w14:textId="77777777" w:rsidR="009722D5" w:rsidRPr="00E804C9" w:rsidRDefault="009722D5" w:rsidP="009722D5">
      <w:pPr>
        <w:pStyle w:val="PL"/>
        <w:shd w:val="clear" w:color="auto" w:fill="E6E6E6"/>
      </w:pPr>
      <w:r w:rsidRPr="00E804C9">
        <w:t>}</w:t>
      </w:r>
    </w:p>
    <w:p w14:paraId="74816649" w14:textId="77777777" w:rsidR="009722D5" w:rsidRPr="00E804C9" w:rsidRDefault="009722D5" w:rsidP="009722D5">
      <w:pPr>
        <w:pStyle w:val="PL"/>
        <w:shd w:val="clear" w:color="auto" w:fill="E6E6E6"/>
      </w:pPr>
    </w:p>
    <w:p w14:paraId="233DE7DF" w14:textId="77777777" w:rsidR="009722D5" w:rsidRPr="00E804C9" w:rsidRDefault="009722D5" w:rsidP="009722D5">
      <w:pPr>
        <w:pStyle w:val="PL"/>
        <w:shd w:val="clear" w:color="auto" w:fill="E6E6E6"/>
      </w:pPr>
      <w:r w:rsidRPr="00E804C9">
        <w:t>MeasResultServFreq-r13 ::=</w:t>
      </w:r>
      <w:r w:rsidRPr="00E804C9">
        <w:tab/>
      </w:r>
      <w:r w:rsidRPr="00E804C9">
        <w:tab/>
      </w:r>
      <w:r w:rsidRPr="00E804C9">
        <w:tab/>
        <w:t>SEQUENCE {</w:t>
      </w:r>
    </w:p>
    <w:p w14:paraId="18F5187A" w14:textId="77777777" w:rsidR="009722D5" w:rsidRPr="00E804C9" w:rsidRDefault="009722D5" w:rsidP="009722D5">
      <w:pPr>
        <w:pStyle w:val="PL"/>
        <w:shd w:val="clear" w:color="auto" w:fill="E6E6E6"/>
      </w:pPr>
      <w:r w:rsidRPr="00E804C9">
        <w:tab/>
        <w:t>servFreqId-r13</w:t>
      </w:r>
      <w:r w:rsidRPr="00E804C9">
        <w:tab/>
      </w:r>
      <w:r w:rsidRPr="00E804C9">
        <w:tab/>
      </w:r>
      <w:r w:rsidRPr="00E804C9">
        <w:tab/>
      </w:r>
      <w:r w:rsidRPr="00E804C9">
        <w:tab/>
      </w:r>
      <w:r w:rsidRPr="00E804C9">
        <w:tab/>
      </w:r>
      <w:r w:rsidRPr="00E804C9">
        <w:tab/>
        <w:t>ServCellIndex-r13,</w:t>
      </w:r>
    </w:p>
    <w:p w14:paraId="0DB8B838" w14:textId="77777777" w:rsidR="009722D5" w:rsidRPr="00E804C9" w:rsidRDefault="009722D5" w:rsidP="009722D5">
      <w:pPr>
        <w:pStyle w:val="PL"/>
        <w:shd w:val="clear" w:color="auto" w:fill="E6E6E6"/>
      </w:pPr>
      <w:r w:rsidRPr="00E804C9">
        <w:tab/>
        <w:t>measResultSCell-r13</w:t>
      </w:r>
      <w:r w:rsidRPr="00E804C9">
        <w:tab/>
      </w:r>
      <w:r w:rsidRPr="00E804C9">
        <w:tab/>
      </w:r>
      <w:r w:rsidRPr="00E804C9">
        <w:tab/>
      </w:r>
      <w:r w:rsidRPr="00E804C9">
        <w:tab/>
      </w:r>
      <w:r w:rsidRPr="00E804C9">
        <w:tab/>
        <w:t>SEQUENCE {</w:t>
      </w:r>
    </w:p>
    <w:p w14:paraId="02800328" w14:textId="77777777" w:rsidR="009722D5" w:rsidRPr="00E804C9" w:rsidRDefault="009722D5" w:rsidP="009722D5">
      <w:pPr>
        <w:pStyle w:val="PL"/>
        <w:shd w:val="clear" w:color="auto" w:fill="E6E6E6"/>
      </w:pPr>
      <w:r w:rsidRPr="00E804C9">
        <w:tab/>
      </w:r>
      <w:r w:rsidRPr="00E804C9">
        <w:tab/>
        <w:t>rsrpResultSCell-r13</w:t>
      </w:r>
      <w:r w:rsidRPr="00E804C9">
        <w:tab/>
      </w:r>
      <w:r w:rsidRPr="00E804C9">
        <w:tab/>
      </w:r>
      <w:r w:rsidRPr="00E804C9">
        <w:tab/>
      </w:r>
      <w:r w:rsidRPr="00E804C9">
        <w:tab/>
      </w:r>
      <w:r w:rsidRPr="00E804C9">
        <w:tab/>
        <w:t>RSRP-Range,</w:t>
      </w:r>
    </w:p>
    <w:p w14:paraId="0405BB99" w14:textId="77777777" w:rsidR="009722D5" w:rsidRPr="00E804C9" w:rsidRDefault="009722D5" w:rsidP="009722D5">
      <w:pPr>
        <w:pStyle w:val="PL"/>
        <w:shd w:val="clear" w:color="auto" w:fill="E6E6E6"/>
      </w:pPr>
      <w:r w:rsidRPr="00E804C9">
        <w:tab/>
      </w:r>
      <w:r w:rsidRPr="00E804C9">
        <w:tab/>
        <w:t>rsrqResultSCell-r13</w:t>
      </w:r>
      <w:r w:rsidRPr="00E804C9">
        <w:tab/>
      </w:r>
      <w:r w:rsidRPr="00E804C9">
        <w:tab/>
      </w:r>
      <w:r w:rsidRPr="00E804C9">
        <w:tab/>
      </w:r>
      <w:r w:rsidRPr="00E804C9">
        <w:tab/>
      </w:r>
      <w:r w:rsidRPr="00E804C9">
        <w:tab/>
        <w:t>RSRQ-Range-r13,</w:t>
      </w:r>
    </w:p>
    <w:p w14:paraId="6AFA9A8C" w14:textId="77777777" w:rsidR="009722D5" w:rsidRPr="00E804C9" w:rsidRDefault="009722D5" w:rsidP="009722D5">
      <w:pPr>
        <w:pStyle w:val="PL"/>
        <w:shd w:val="clear" w:color="auto" w:fill="E6E6E6"/>
      </w:pPr>
      <w:r w:rsidRPr="00E804C9">
        <w:tab/>
      </w:r>
      <w:r w:rsidRPr="00E804C9">
        <w:tab/>
        <w:t>rs-sinr-Result-r13</w:t>
      </w:r>
      <w:r w:rsidRPr="00E804C9">
        <w:tab/>
      </w:r>
      <w:r w:rsidRPr="00E804C9">
        <w:tab/>
      </w:r>
      <w:r w:rsidRPr="00E804C9">
        <w:tab/>
      </w:r>
      <w:r w:rsidRPr="00E804C9">
        <w:tab/>
      </w:r>
      <w:r w:rsidRPr="00E804C9">
        <w:tab/>
        <w:t>RS-SINR-Range-r13</w:t>
      </w:r>
      <w:r w:rsidRPr="00E804C9">
        <w:tab/>
        <w:t>OPTIONAL</w:t>
      </w:r>
    </w:p>
    <w:p w14:paraId="2B07E603"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p>
    <w:p w14:paraId="690FC0B4" w14:textId="77777777" w:rsidR="009722D5" w:rsidRPr="00E804C9" w:rsidRDefault="009722D5" w:rsidP="009722D5">
      <w:pPr>
        <w:pStyle w:val="PL"/>
        <w:shd w:val="clear" w:color="auto" w:fill="E6E6E6"/>
      </w:pPr>
      <w:r w:rsidRPr="00E804C9">
        <w:tab/>
        <w:t>measResultBestNeighCell-r13</w:t>
      </w:r>
      <w:r w:rsidRPr="00E804C9">
        <w:tab/>
      </w:r>
      <w:r w:rsidRPr="00E804C9">
        <w:tab/>
      </w:r>
      <w:r w:rsidRPr="00E804C9">
        <w:tab/>
        <w:t>SEQUENCE {</w:t>
      </w:r>
    </w:p>
    <w:p w14:paraId="1C609B66" w14:textId="77777777" w:rsidR="009722D5" w:rsidRPr="00E804C9" w:rsidRDefault="009722D5" w:rsidP="009722D5">
      <w:pPr>
        <w:pStyle w:val="PL"/>
        <w:shd w:val="clear" w:color="auto" w:fill="E6E6E6"/>
      </w:pPr>
      <w:r w:rsidRPr="00E804C9">
        <w:tab/>
      </w:r>
      <w:r w:rsidRPr="00E804C9">
        <w:tab/>
        <w:t>physCellId-r13</w:t>
      </w:r>
      <w:r w:rsidRPr="00E804C9">
        <w:tab/>
      </w:r>
      <w:r w:rsidRPr="00E804C9">
        <w:tab/>
      </w:r>
      <w:r w:rsidRPr="00E804C9">
        <w:tab/>
      </w:r>
      <w:r w:rsidRPr="00E804C9">
        <w:tab/>
      </w:r>
      <w:r w:rsidRPr="00E804C9">
        <w:tab/>
      </w:r>
      <w:r w:rsidRPr="00E804C9">
        <w:tab/>
        <w:t>PhysCellId,</w:t>
      </w:r>
    </w:p>
    <w:p w14:paraId="41366202" w14:textId="77777777" w:rsidR="009722D5" w:rsidRPr="00E804C9" w:rsidRDefault="009722D5" w:rsidP="009722D5">
      <w:pPr>
        <w:pStyle w:val="PL"/>
        <w:shd w:val="clear" w:color="auto" w:fill="E6E6E6"/>
      </w:pPr>
      <w:r w:rsidRPr="00E804C9">
        <w:tab/>
      </w:r>
      <w:r w:rsidRPr="00E804C9">
        <w:tab/>
        <w:t>rsrpResultNCell-r13</w:t>
      </w:r>
      <w:r w:rsidRPr="00E804C9">
        <w:tab/>
      </w:r>
      <w:r w:rsidRPr="00E804C9">
        <w:tab/>
      </w:r>
      <w:r w:rsidRPr="00E804C9">
        <w:tab/>
      </w:r>
      <w:r w:rsidRPr="00E804C9">
        <w:tab/>
      </w:r>
      <w:r w:rsidRPr="00E804C9">
        <w:tab/>
        <w:t>RSRP-Range,</w:t>
      </w:r>
    </w:p>
    <w:p w14:paraId="5E5ACB47" w14:textId="77777777" w:rsidR="009722D5" w:rsidRPr="00E804C9" w:rsidRDefault="009722D5" w:rsidP="009722D5">
      <w:pPr>
        <w:pStyle w:val="PL"/>
        <w:shd w:val="clear" w:color="auto" w:fill="E6E6E6"/>
      </w:pPr>
      <w:r w:rsidRPr="00E804C9">
        <w:tab/>
      </w:r>
      <w:r w:rsidRPr="00E804C9">
        <w:tab/>
        <w:t>rsrqResultNCell-r13</w:t>
      </w:r>
      <w:r w:rsidRPr="00E804C9">
        <w:tab/>
      </w:r>
      <w:r w:rsidRPr="00E804C9">
        <w:tab/>
      </w:r>
      <w:r w:rsidRPr="00E804C9">
        <w:tab/>
      </w:r>
      <w:r w:rsidRPr="00E804C9">
        <w:tab/>
      </w:r>
      <w:r w:rsidRPr="00E804C9">
        <w:tab/>
        <w:t>RSRQ-Range-r13,</w:t>
      </w:r>
    </w:p>
    <w:p w14:paraId="5C3559DA" w14:textId="77777777" w:rsidR="009722D5" w:rsidRPr="00E804C9" w:rsidRDefault="009722D5" w:rsidP="009722D5">
      <w:pPr>
        <w:pStyle w:val="PL"/>
        <w:shd w:val="clear" w:color="auto" w:fill="E6E6E6"/>
      </w:pPr>
      <w:r w:rsidRPr="00E804C9">
        <w:tab/>
      </w:r>
      <w:r w:rsidRPr="00E804C9">
        <w:tab/>
        <w:t>rs-sinr-Result-r13</w:t>
      </w:r>
      <w:r w:rsidRPr="00E804C9">
        <w:tab/>
      </w:r>
      <w:r w:rsidRPr="00E804C9">
        <w:tab/>
      </w:r>
      <w:r w:rsidRPr="00E804C9">
        <w:tab/>
      </w:r>
      <w:r w:rsidRPr="00E804C9">
        <w:tab/>
      </w:r>
      <w:r w:rsidRPr="00E804C9">
        <w:tab/>
        <w:t>RS-SINR-Range-r13</w:t>
      </w:r>
      <w:r w:rsidRPr="00E804C9">
        <w:tab/>
        <w:t>OPTIONAL</w:t>
      </w:r>
    </w:p>
    <w:p w14:paraId="05C4F217"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p>
    <w:p w14:paraId="6F88136D" w14:textId="77777777" w:rsidR="00710117" w:rsidRPr="00E804C9" w:rsidRDefault="009722D5" w:rsidP="00710117">
      <w:pPr>
        <w:pStyle w:val="PL"/>
        <w:shd w:val="clear" w:color="auto" w:fill="E6E6E6"/>
        <w:snapToGrid w:val="0"/>
      </w:pPr>
      <w:r w:rsidRPr="00E804C9">
        <w:tab/>
        <w:t>...</w:t>
      </w:r>
      <w:r w:rsidR="00710117" w:rsidRPr="00E804C9">
        <w:t>,</w:t>
      </w:r>
    </w:p>
    <w:p w14:paraId="525E29D8" w14:textId="77777777" w:rsidR="00710117" w:rsidRPr="00E804C9" w:rsidRDefault="00710117" w:rsidP="00710117">
      <w:pPr>
        <w:pStyle w:val="PL"/>
        <w:shd w:val="clear" w:color="auto" w:fill="E6E6E6"/>
        <w:snapToGrid w:val="0"/>
      </w:pPr>
      <w:r w:rsidRPr="00E804C9">
        <w:tab/>
        <w:t>[[</w:t>
      </w:r>
      <w:r w:rsidRPr="00E804C9">
        <w:tab/>
        <w:t>measResultBestNeighCell-v1360</w:t>
      </w:r>
      <w:r w:rsidRPr="00E804C9">
        <w:tab/>
      </w:r>
      <w:r w:rsidRPr="00E804C9">
        <w:tab/>
        <w:t>SEQUENCE {</w:t>
      </w:r>
    </w:p>
    <w:p w14:paraId="01781705" w14:textId="77777777" w:rsidR="00710117" w:rsidRPr="00E804C9" w:rsidRDefault="00710117" w:rsidP="00710117">
      <w:pPr>
        <w:pStyle w:val="PL"/>
        <w:shd w:val="clear" w:color="auto" w:fill="E6E6E6"/>
        <w:snapToGrid w:val="0"/>
      </w:pPr>
      <w:r w:rsidRPr="00E804C9">
        <w:tab/>
      </w:r>
      <w:r w:rsidRPr="00E804C9">
        <w:tab/>
      </w:r>
      <w:r w:rsidRPr="00E804C9">
        <w:tab/>
        <w:t>rsrpResultNCell-v1360</w:t>
      </w:r>
      <w:r w:rsidRPr="00E804C9">
        <w:tab/>
      </w:r>
      <w:r w:rsidRPr="00E804C9">
        <w:tab/>
      </w:r>
      <w:r w:rsidRPr="00E804C9">
        <w:tab/>
      </w:r>
      <w:r w:rsidRPr="00E804C9">
        <w:tab/>
        <w:t>RSRP-Range-v1360</w:t>
      </w:r>
    </w:p>
    <w:p w14:paraId="7717BC3B" w14:textId="77777777" w:rsidR="00710117" w:rsidRPr="00E804C9" w:rsidRDefault="00710117" w:rsidP="00710117">
      <w:pPr>
        <w:pStyle w:val="PL"/>
        <w:shd w:val="clear" w:color="auto" w:fill="E6E6E6"/>
        <w:snapToGrid w:val="0"/>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p>
    <w:p w14:paraId="649D2416" w14:textId="77777777" w:rsidR="009722D5" w:rsidRPr="00E804C9" w:rsidRDefault="00710117" w:rsidP="00710117">
      <w:pPr>
        <w:pStyle w:val="PL"/>
        <w:shd w:val="clear" w:color="auto" w:fill="E6E6E6"/>
        <w:snapToGrid w:val="0"/>
      </w:pPr>
      <w:r w:rsidRPr="00E804C9">
        <w:tab/>
        <w:t>]]</w:t>
      </w:r>
    </w:p>
    <w:p w14:paraId="7B7E40B9" w14:textId="77777777" w:rsidR="009722D5" w:rsidRPr="00E804C9" w:rsidRDefault="009722D5" w:rsidP="009722D5">
      <w:pPr>
        <w:pStyle w:val="PL"/>
        <w:shd w:val="clear" w:color="auto" w:fill="E6E6E6"/>
      </w:pPr>
      <w:r w:rsidRPr="00E804C9">
        <w:t>}</w:t>
      </w:r>
    </w:p>
    <w:p w14:paraId="3585E627" w14:textId="77777777" w:rsidR="009722D5" w:rsidRPr="00E804C9" w:rsidRDefault="009722D5" w:rsidP="009722D5">
      <w:pPr>
        <w:pStyle w:val="PL"/>
        <w:shd w:val="clear" w:color="auto" w:fill="E6E6E6"/>
      </w:pPr>
    </w:p>
    <w:p w14:paraId="6CDB4433" w14:textId="77777777" w:rsidR="009722D5" w:rsidRPr="00E804C9" w:rsidRDefault="009722D5" w:rsidP="009722D5">
      <w:pPr>
        <w:pStyle w:val="PL"/>
        <w:shd w:val="clear" w:color="auto" w:fill="E6E6E6"/>
      </w:pPr>
      <w:r w:rsidRPr="00E804C9">
        <w:t>MeasResultCSI-RS-List-r12 ::=</w:t>
      </w:r>
      <w:r w:rsidRPr="00E804C9">
        <w:tab/>
        <w:t>SEQUENCE (SIZE (1..maxCellReport)) OF MeasResultCSI-RS-r12</w:t>
      </w:r>
    </w:p>
    <w:p w14:paraId="32D45728" w14:textId="77777777" w:rsidR="009722D5" w:rsidRPr="00E804C9" w:rsidRDefault="009722D5" w:rsidP="009722D5">
      <w:pPr>
        <w:pStyle w:val="PL"/>
        <w:shd w:val="clear" w:color="auto" w:fill="E6E6E6"/>
      </w:pPr>
    </w:p>
    <w:p w14:paraId="17207279" w14:textId="77777777" w:rsidR="009722D5" w:rsidRPr="00E804C9" w:rsidRDefault="009722D5" w:rsidP="009722D5">
      <w:pPr>
        <w:pStyle w:val="PL"/>
        <w:shd w:val="clear" w:color="auto" w:fill="E6E6E6"/>
      </w:pPr>
      <w:r w:rsidRPr="00E804C9">
        <w:t>MeasResultCSI-RS-r12 ::=</w:t>
      </w:r>
      <w:r w:rsidRPr="00E804C9">
        <w:tab/>
      </w:r>
      <w:r w:rsidRPr="00E804C9">
        <w:tab/>
        <w:t>SEQUENCE {</w:t>
      </w:r>
    </w:p>
    <w:p w14:paraId="52D456BC" w14:textId="77777777" w:rsidR="009722D5" w:rsidRPr="00E804C9" w:rsidRDefault="009722D5" w:rsidP="009722D5">
      <w:pPr>
        <w:pStyle w:val="PL"/>
        <w:shd w:val="clear" w:color="auto" w:fill="E6E6E6"/>
      </w:pPr>
      <w:r w:rsidRPr="00E804C9">
        <w:tab/>
        <w:t>measCSI-RS-Id-r12</w:t>
      </w:r>
      <w:r w:rsidRPr="00E804C9">
        <w:tab/>
      </w:r>
      <w:r w:rsidRPr="00E804C9">
        <w:tab/>
      </w:r>
      <w:r w:rsidRPr="00E804C9">
        <w:tab/>
      </w:r>
      <w:r w:rsidRPr="00E804C9">
        <w:tab/>
        <w:t>MeasCSI-RS-Id-r12,</w:t>
      </w:r>
    </w:p>
    <w:p w14:paraId="37104EC7" w14:textId="77777777" w:rsidR="009722D5" w:rsidRPr="00E804C9" w:rsidRDefault="009722D5" w:rsidP="009722D5">
      <w:pPr>
        <w:pStyle w:val="PL"/>
        <w:shd w:val="clear" w:color="auto" w:fill="E6E6E6"/>
      </w:pPr>
      <w:r w:rsidRPr="00E804C9">
        <w:tab/>
        <w:t>csi-RSRP-Result-r12</w:t>
      </w:r>
      <w:r w:rsidRPr="00E804C9">
        <w:tab/>
      </w:r>
      <w:r w:rsidRPr="00E804C9">
        <w:tab/>
      </w:r>
      <w:r w:rsidRPr="00E804C9">
        <w:tab/>
      </w:r>
      <w:r w:rsidRPr="00E804C9">
        <w:tab/>
        <w:t>CSI-RSRP-Range-r12,</w:t>
      </w:r>
    </w:p>
    <w:p w14:paraId="07AAF207" w14:textId="77777777" w:rsidR="009722D5" w:rsidRPr="00E804C9" w:rsidRDefault="009722D5" w:rsidP="009722D5">
      <w:pPr>
        <w:pStyle w:val="PL"/>
        <w:shd w:val="clear" w:color="auto" w:fill="E6E6E6"/>
      </w:pPr>
      <w:r w:rsidRPr="00E804C9">
        <w:tab/>
        <w:t>...</w:t>
      </w:r>
    </w:p>
    <w:p w14:paraId="44139FD4" w14:textId="77777777" w:rsidR="009722D5" w:rsidRPr="00E804C9" w:rsidRDefault="009722D5" w:rsidP="009722D5">
      <w:pPr>
        <w:pStyle w:val="PL"/>
        <w:shd w:val="clear" w:color="auto" w:fill="E6E6E6"/>
      </w:pPr>
      <w:r w:rsidRPr="00E804C9">
        <w:t>}</w:t>
      </w:r>
    </w:p>
    <w:p w14:paraId="3FE76514" w14:textId="77777777" w:rsidR="009722D5" w:rsidRPr="00E804C9" w:rsidRDefault="009722D5" w:rsidP="009722D5">
      <w:pPr>
        <w:pStyle w:val="PL"/>
        <w:shd w:val="clear" w:color="auto" w:fill="E6E6E6"/>
      </w:pPr>
    </w:p>
    <w:p w14:paraId="2B1D7AAC" w14:textId="77777777" w:rsidR="009722D5" w:rsidRPr="00E804C9" w:rsidRDefault="009722D5" w:rsidP="009722D5">
      <w:pPr>
        <w:pStyle w:val="PL"/>
        <w:shd w:val="clear" w:color="auto" w:fill="E6E6E6"/>
      </w:pPr>
      <w:r w:rsidRPr="00E804C9">
        <w:t>MeasResultListUTRA</w:t>
      </w:r>
      <w:bookmarkEnd w:id="9969"/>
      <w:r w:rsidRPr="00E804C9">
        <w:t xml:space="preserve"> ::=</w:t>
      </w:r>
      <w:r w:rsidRPr="00E804C9">
        <w:tab/>
      </w:r>
      <w:r w:rsidRPr="00E804C9">
        <w:tab/>
      </w:r>
      <w:r w:rsidRPr="00E804C9">
        <w:tab/>
      </w:r>
      <w:r w:rsidRPr="00E804C9">
        <w:tab/>
        <w:t>SEQUENCE (SIZE (1..maxCellReport)) OF MeasResultUTRA</w:t>
      </w:r>
    </w:p>
    <w:p w14:paraId="24F7DA20" w14:textId="77777777" w:rsidR="009722D5" w:rsidRPr="00E804C9" w:rsidRDefault="009722D5" w:rsidP="009722D5">
      <w:pPr>
        <w:pStyle w:val="PL"/>
        <w:shd w:val="clear" w:color="auto" w:fill="E6E6E6"/>
      </w:pPr>
    </w:p>
    <w:p w14:paraId="5377B598" w14:textId="77777777" w:rsidR="009722D5" w:rsidRPr="00E804C9" w:rsidRDefault="009722D5" w:rsidP="009722D5">
      <w:pPr>
        <w:pStyle w:val="PL"/>
        <w:shd w:val="clear" w:color="auto" w:fill="E6E6E6"/>
      </w:pPr>
      <w:r w:rsidRPr="00E804C9">
        <w:t>MeasResultUTRA ::=</w:t>
      </w:r>
      <w:r w:rsidRPr="00E804C9">
        <w:tab/>
        <w:t>SEQUENCE {</w:t>
      </w:r>
    </w:p>
    <w:p w14:paraId="327E7C5C" w14:textId="77777777" w:rsidR="009722D5" w:rsidRPr="00E804C9" w:rsidRDefault="009722D5" w:rsidP="009722D5">
      <w:pPr>
        <w:pStyle w:val="PL"/>
        <w:shd w:val="clear" w:color="auto" w:fill="E6E6E6"/>
      </w:pPr>
      <w:r w:rsidRPr="00E804C9">
        <w:tab/>
        <w:t>physCellId</w:t>
      </w:r>
      <w:r w:rsidRPr="00E804C9">
        <w:tab/>
      </w:r>
      <w:r w:rsidRPr="00E804C9">
        <w:tab/>
      </w:r>
      <w:r w:rsidRPr="00E804C9">
        <w:tab/>
      </w:r>
      <w:r w:rsidRPr="00E804C9">
        <w:tab/>
      </w:r>
      <w:r w:rsidRPr="00E804C9">
        <w:tab/>
      </w:r>
      <w:r w:rsidRPr="00E804C9">
        <w:tab/>
      </w:r>
      <w:r w:rsidRPr="00E804C9">
        <w:tab/>
        <w:t>CHOICE {</w:t>
      </w:r>
    </w:p>
    <w:p w14:paraId="39759DBA" w14:textId="77777777" w:rsidR="009722D5" w:rsidRPr="00E804C9" w:rsidRDefault="009722D5" w:rsidP="009722D5">
      <w:pPr>
        <w:pStyle w:val="PL"/>
        <w:shd w:val="clear" w:color="auto" w:fill="E6E6E6"/>
      </w:pPr>
      <w:r w:rsidRPr="00E804C9">
        <w:tab/>
      </w:r>
      <w:r w:rsidRPr="00E804C9">
        <w:tab/>
        <w:t>fdd</w:t>
      </w:r>
      <w:r w:rsidRPr="00E804C9">
        <w:tab/>
      </w:r>
      <w:r w:rsidRPr="00E804C9">
        <w:tab/>
      </w:r>
      <w:r w:rsidRPr="00E804C9">
        <w:tab/>
      </w:r>
      <w:r w:rsidRPr="00E804C9">
        <w:tab/>
      </w:r>
      <w:r w:rsidRPr="00E804C9">
        <w:tab/>
      </w:r>
      <w:r w:rsidRPr="00E804C9">
        <w:tab/>
      </w:r>
      <w:r w:rsidRPr="00E804C9">
        <w:tab/>
      </w:r>
      <w:r w:rsidRPr="00E804C9">
        <w:tab/>
      </w:r>
      <w:r w:rsidRPr="00E804C9">
        <w:tab/>
        <w:t>PhysCellIdUTRA-FDD,</w:t>
      </w:r>
    </w:p>
    <w:p w14:paraId="7030CD45" w14:textId="77777777" w:rsidR="009722D5" w:rsidRPr="00E804C9" w:rsidRDefault="009722D5" w:rsidP="009722D5">
      <w:pPr>
        <w:pStyle w:val="PL"/>
        <w:shd w:val="clear" w:color="auto" w:fill="E6E6E6"/>
      </w:pPr>
      <w:r w:rsidRPr="00E804C9">
        <w:tab/>
      </w:r>
      <w:r w:rsidRPr="00E804C9">
        <w:tab/>
        <w:t>tdd</w:t>
      </w:r>
      <w:r w:rsidRPr="00E804C9">
        <w:tab/>
      </w:r>
      <w:r w:rsidRPr="00E804C9">
        <w:tab/>
      </w:r>
      <w:r w:rsidRPr="00E804C9">
        <w:tab/>
      </w:r>
      <w:r w:rsidRPr="00E804C9">
        <w:tab/>
      </w:r>
      <w:r w:rsidRPr="00E804C9">
        <w:tab/>
      </w:r>
      <w:r w:rsidRPr="00E804C9">
        <w:tab/>
      </w:r>
      <w:r w:rsidRPr="00E804C9">
        <w:tab/>
      </w:r>
      <w:r w:rsidRPr="00E804C9">
        <w:tab/>
      </w:r>
      <w:r w:rsidRPr="00E804C9">
        <w:tab/>
        <w:t>PhysCellIdUTRA-TDD</w:t>
      </w:r>
    </w:p>
    <w:p w14:paraId="1B3FD511" w14:textId="77777777" w:rsidR="009722D5" w:rsidRPr="00E804C9" w:rsidRDefault="009722D5" w:rsidP="009722D5">
      <w:pPr>
        <w:pStyle w:val="PL"/>
        <w:shd w:val="clear" w:color="auto" w:fill="E6E6E6"/>
      </w:pPr>
      <w:r w:rsidRPr="00E804C9">
        <w:tab/>
        <w:t>},</w:t>
      </w:r>
    </w:p>
    <w:p w14:paraId="7ADDB088" w14:textId="77777777" w:rsidR="009722D5" w:rsidRPr="00E804C9" w:rsidRDefault="009722D5" w:rsidP="009722D5">
      <w:pPr>
        <w:pStyle w:val="PL"/>
        <w:shd w:val="clear" w:color="auto" w:fill="E6E6E6"/>
      </w:pPr>
      <w:r w:rsidRPr="00E804C9">
        <w:tab/>
        <w:t>cgi-Info</w:t>
      </w:r>
      <w:r w:rsidRPr="00E804C9">
        <w:tab/>
      </w:r>
      <w:r w:rsidRPr="00E804C9">
        <w:tab/>
      </w:r>
      <w:r w:rsidRPr="00E804C9">
        <w:tab/>
      </w:r>
      <w:r w:rsidRPr="00E804C9">
        <w:tab/>
      </w:r>
      <w:r w:rsidRPr="00E804C9">
        <w:tab/>
      </w:r>
      <w:r w:rsidRPr="00E804C9">
        <w:tab/>
      </w:r>
      <w:r w:rsidRPr="00E804C9">
        <w:tab/>
        <w:t>SEQUENCE {</w:t>
      </w:r>
    </w:p>
    <w:p w14:paraId="25CA5CED" w14:textId="77777777" w:rsidR="009722D5" w:rsidRPr="00E804C9" w:rsidRDefault="009722D5" w:rsidP="009722D5">
      <w:pPr>
        <w:pStyle w:val="PL"/>
        <w:shd w:val="clear" w:color="auto" w:fill="E6E6E6"/>
      </w:pPr>
      <w:r w:rsidRPr="00E804C9">
        <w:tab/>
      </w:r>
      <w:r w:rsidRPr="00E804C9">
        <w:tab/>
        <w:t>cellGlobalId</w:t>
      </w:r>
      <w:r w:rsidRPr="00E804C9">
        <w:tab/>
      </w:r>
      <w:r w:rsidRPr="00E804C9">
        <w:tab/>
      </w:r>
      <w:r w:rsidRPr="00E804C9">
        <w:tab/>
      </w:r>
      <w:r w:rsidRPr="00E804C9">
        <w:tab/>
      </w:r>
      <w:r w:rsidRPr="00E804C9">
        <w:tab/>
      </w:r>
      <w:r w:rsidRPr="00E804C9">
        <w:tab/>
        <w:t>CellGlobalIdUTRA,</w:t>
      </w:r>
    </w:p>
    <w:p w14:paraId="5F5BABF7" w14:textId="77777777" w:rsidR="009722D5" w:rsidRPr="00E804C9" w:rsidRDefault="009722D5" w:rsidP="009722D5">
      <w:pPr>
        <w:pStyle w:val="PL"/>
        <w:shd w:val="clear" w:color="auto" w:fill="E6E6E6"/>
      </w:pPr>
      <w:r w:rsidRPr="00E804C9">
        <w:tab/>
      </w:r>
      <w:r w:rsidRPr="00E804C9">
        <w:tab/>
        <w:t>locationAreaCode</w:t>
      </w:r>
      <w:r w:rsidRPr="00E804C9">
        <w:tab/>
      </w:r>
      <w:r w:rsidRPr="00E804C9">
        <w:tab/>
      </w:r>
      <w:r w:rsidRPr="00E804C9">
        <w:tab/>
      </w:r>
      <w:r w:rsidRPr="00E804C9">
        <w:tab/>
      </w:r>
      <w:r w:rsidRPr="00E804C9">
        <w:tab/>
        <w:t>BIT STRING (SIZE (16))</w:t>
      </w:r>
      <w:r w:rsidRPr="00E804C9">
        <w:tab/>
      </w:r>
      <w:r w:rsidRPr="00E804C9">
        <w:tab/>
      </w:r>
      <w:r w:rsidRPr="00E804C9">
        <w:tab/>
        <w:t>OPTIONAL,</w:t>
      </w:r>
    </w:p>
    <w:p w14:paraId="5AE10197" w14:textId="77777777" w:rsidR="009722D5" w:rsidRPr="00E804C9" w:rsidRDefault="009722D5" w:rsidP="009722D5">
      <w:pPr>
        <w:pStyle w:val="PL"/>
        <w:shd w:val="clear" w:color="auto" w:fill="E6E6E6"/>
      </w:pPr>
      <w:r w:rsidRPr="00E804C9">
        <w:tab/>
      </w:r>
      <w:r w:rsidRPr="00E804C9">
        <w:tab/>
        <w:t>routingAreaCode</w:t>
      </w:r>
      <w:r w:rsidRPr="00E804C9">
        <w:tab/>
      </w:r>
      <w:r w:rsidRPr="00E804C9">
        <w:tab/>
      </w:r>
      <w:r w:rsidRPr="00E804C9">
        <w:tab/>
      </w:r>
      <w:r w:rsidRPr="00E804C9">
        <w:tab/>
      </w:r>
      <w:r w:rsidRPr="00E804C9">
        <w:tab/>
      </w:r>
      <w:r w:rsidRPr="00E804C9">
        <w:tab/>
        <w:t>BIT STRING (SIZE (8))</w:t>
      </w:r>
      <w:r w:rsidRPr="00E804C9">
        <w:tab/>
      </w:r>
      <w:r w:rsidRPr="00E804C9">
        <w:tab/>
      </w:r>
      <w:r w:rsidRPr="00E804C9">
        <w:tab/>
        <w:t>OPTIONAL,</w:t>
      </w:r>
    </w:p>
    <w:p w14:paraId="0506D60D" w14:textId="77777777" w:rsidR="009722D5" w:rsidRPr="00E804C9" w:rsidRDefault="009722D5" w:rsidP="009722D5">
      <w:pPr>
        <w:pStyle w:val="PL"/>
        <w:shd w:val="clear" w:color="auto" w:fill="E6E6E6"/>
      </w:pPr>
      <w:r w:rsidRPr="00E804C9">
        <w:tab/>
      </w:r>
      <w:r w:rsidRPr="00E804C9">
        <w:tab/>
        <w:t>plmn-IdentityList</w:t>
      </w:r>
      <w:r w:rsidRPr="00E804C9">
        <w:tab/>
      </w:r>
      <w:r w:rsidRPr="00E804C9">
        <w:tab/>
      </w:r>
      <w:r w:rsidRPr="00E804C9">
        <w:tab/>
      </w:r>
      <w:r w:rsidRPr="00E804C9">
        <w:tab/>
      </w:r>
      <w:r w:rsidRPr="00E804C9">
        <w:tab/>
        <w:t>PLMN-IdentityList2</w:t>
      </w:r>
      <w:r w:rsidR="00497FBE" w:rsidRPr="00E804C9">
        <w:tab/>
      </w:r>
      <w:r w:rsidRPr="00E804C9">
        <w:tab/>
      </w:r>
      <w:r w:rsidRPr="00E804C9">
        <w:tab/>
      </w:r>
      <w:r w:rsidRPr="00E804C9">
        <w:tab/>
        <w:t>OPTIONAL</w:t>
      </w:r>
    </w:p>
    <w:p w14:paraId="724E5C2E" w14:textId="77777777" w:rsidR="009722D5" w:rsidRPr="00E804C9" w:rsidRDefault="009722D5" w:rsidP="009722D5">
      <w:pPr>
        <w:pStyle w:val="PL"/>
        <w:shd w:val="clear" w:color="auto" w:fill="E6E6E6"/>
      </w:pPr>
      <w:r w:rsidRPr="00E804C9">
        <w:tab/>
        <w:t>}</w:t>
      </w:r>
      <w:r w:rsidRPr="00E804C9">
        <w:tab/>
      </w:r>
      <w:r w:rsidRPr="00E804C9">
        <w:tab/>
      </w:r>
      <w:r w:rsidRPr="00E804C9">
        <w:tab/>
      </w:r>
      <w:r w:rsidR="00497FBE"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p>
    <w:p w14:paraId="4333380A" w14:textId="77777777" w:rsidR="009722D5" w:rsidRPr="00E804C9" w:rsidRDefault="009722D5" w:rsidP="009722D5">
      <w:pPr>
        <w:pStyle w:val="PL"/>
        <w:shd w:val="clear" w:color="auto" w:fill="E6E6E6"/>
      </w:pPr>
      <w:r w:rsidRPr="00E804C9">
        <w:tab/>
        <w:t>measResult</w:t>
      </w:r>
      <w:r w:rsidRPr="00E804C9">
        <w:tab/>
      </w:r>
      <w:r w:rsidRPr="00E804C9">
        <w:tab/>
      </w:r>
      <w:r w:rsidRPr="00E804C9">
        <w:tab/>
      </w:r>
      <w:r w:rsidRPr="00E804C9">
        <w:tab/>
      </w:r>
      <w:r w:rsidRPr="00E804C9">
        <w:tab/>
      </w:r>
      <w:r w:rsidRPr="00E804C9">
        <w:tab/>
      </w:r>
      <w:r w:rsidRPr="00E804C9">
        <w:tab/>
        <w:t>SEQUENCE {</w:t>
      </w:r>
    </w:p>
    <w:p w14:paraId="1EF99DB1" w14:textId="77777777" w:rsidR="009722D5" w:rsidRPr="00E804C9" w:rsidRDefault="009722D5" w:rsidP="009722D5">
      <w:pPr>
        <w:pStyle w:val="PL"/>
        <w:shd w:val="clear" w:color="auto" w:fill="E6E6E6"/>
      </w:pPr>
      <w:r w:rsidRPr="00E804C9">
        <w:tab/>
      </w:r>
      <w:r w:rsidRPr="00E804C9">
        <w:tab/>
        <w:t>utra-RSCP</w:t>
      </w:r>
      <w:r w:rsidRPr="00E804C9">
        <w:tab/>
      </w:r>
      <w:r w:rsidRPr="00E804C9">
        <w:tab/>
      </w:r>
      <w:r w:rsidRPr="00E804C9">
        <w:tab/>
      </w:r>
      <w:r w:rsidRPr="00E804C9">
        <w:tab/>
      </w:r>
      <w:r w:rsidRPr="00E804C9">
        <w:tab/>
      </w:r>
      <w:r w:rsidRPr="00E804C9">
        <w:tab/>
      </w:r>
      <w:r w:rsidRPr="00E804C9">
        <w:tab/>
        <w:t>INTEGER (-5..91)</w:t>
      </w:r>
      <w:r w:rsidRPr="00E804C9">
        <w:tab/>
      </w:r>
      <w:r w:rsidRPr="00E804C9">
        <w:tab/>
      </w:r>
      <w:r w:rsidRPr="00E804C9">
        <w:tab/>
      </w:r>
      <w:r w:rsidRPr="00E804C9">
        <w:tab/>
        <w:t>OPTIONAL,</w:t>
      </w:r>
    </w:p>
    <w:p w14:paraId="692362C5" w14:textId="77777777" w:rsidR="009722D5" w:rsidRPr="00E804C9" w:rsidRDefault="009722D5" w:rsidP="009722D5">
      <w:pPr>
        <w:pStyle w:val="PL"/>
        <w:shd w:val="clear" w:color="auto" w:fill="E6E6E6"/>
      </w:pPr>
      <w:r w:rsidRPr="00E804C9">
        <w:tab/>
      </w:r>
      <w:r w:rsidRPr="00E804C9">
        <w:tab/>
        <w:t>utra-EcN0</w:t>
      </w:r>
      <w:r w:rsidRPr="00E804C9">
        <w:tab/>
      </w:r>
      <w:r w:rsidRPr="00E804C9">
        <w:tab/>
      </w:r>
      <w:r w:rsidRPr="00E804C9">
        <w:tab/>
      </w:r>
      <w:r w:rsidRPr="00E804C9">
        <w:tab/>
      </w:r>
      <w:r w:rsidRPr="00E804C9">
        <w:tab/>
      </w:r>
      <w:r w:rsidRPr="00E804C9">
        <w:tab/>
      </w:r>
      <w:r w:rsidRPr="00E804C9">
        <w:tab/>
        <w:t>INTEGER (0..49)</w:t>
      </w:r>
      <w:r w:rsidRPr="00E804C9">
        <w:tab/>
      </w:r>
      <w:r w:rsidRPr="00E804C9">
        <w:tab/>
      </w:r>
      <w:r w:rsidRPr="00E804C9">
        <w:tab/>
      </w:r>
      <w:r w:rsidRPr="00E804C9">
        <w:tab/>
      </w:r>
      <w:r w:rsidRPr="00E804C9">
        <w:tab/>
        <w:t>OPTIONAL,</w:t>
      </w:r>
    </w:p>
    <w:p w14:paraId="0D9106BF" w14:textId="77777777" w:rsidR="009722D5" w:rsidRPr="00E804C9" w:rsidRDefault="009722D5" w:rsidP="009722D5">
      <w:pPr>
        <w:pStyle w:val="PL"/>
        <w:shd w:val="clear" w:color="auto" w:fill="E6E6E6"/>
      </w:pPr>
      <w:r w:rsidRPr="00E804C9">
        <w:tab/>
      </w:r>
      <w:r w:rsidRPr="00E804C9">
        <w:tab/>
        <w:t>...,</w:t>
      </w:r>
    </w:p>
    <w:p w14:paraId="0FBC8570" w14:textId="77777777" w:rsidR="009722D5" w:rsidRPr="00E804C9" w:rsidRDefault="009722D5" w:rsidP="009722D5">
      <w:pPr>
        <w:pStyle w:val="PL"/>
        <w:shd w:val="clear" w:color="auto" w:fill="E6E6E6"/>
        <w:snapToGrid w:val="0"/>
      </w:pPr>
      <w:r w:rsidRPr="00E804C9">
        <w:tab/>
      </w:r>
      <w:r w:rsidRPr="00E804C9">
        <w:tab/>
        <w:t>[[</w:t>
      </w:r>
      <w:r w:rsidRPr="00E804C9">
        <w:tab/>
        <w:t>additionalSI-Info-r9</w:t>
      </w:r>
      <w:r w:rsidRPr="00E804C9">
        <w:tab/>
      </w:r>
      <w:r w:rsidRPr="00E804C9">
        <w:tab/>
      </w:r>
      <w:r w:rsidRPr="00E804C9">
        <w:tab/>
      </w:r>
      <w:r w:rsidRPr="00E804C9">
        <w:tab/>
        <w:t>AdditionalSI-Info-r9</w:t>
      </w:r>
      <w:r w:rsidRPr="00E804C9">
        <w:tab/>
      </w:r>
      <w:r w:rsidRPr="00E804C9">
        <w:tab/>
      </w:r>
      <w:r w:rsidRPr="00E804C9">
        <w:tab/>
      </w:r>
      <w:r w:rsidRPr="00E804C9">
        <w:tab/>
        <w:t>OPTIONAL</w:t>
      </w:r>
    </w:p>
    <w:p w14:paraId="4E57C811" w14:textId="77777777" w:rsidR="009722D5" w:rsidRPr="00E804C9" w:rsidRDefault="009722D5" w:rsidP="009722D5">
      <w:pPr>
        <w:pStyle w:val="PL"/>
        <w:shd w:val="clear" w:color="auto" w:fill="E6E6E6"/>
        <w:snapToGrid w:val="0"/>
      </w:pPr>
      <w:r w:rsidRPr="00E804C9">
        <w:tab/>
      </w:r>
      <w:r w:rsidRPr="00E804C9">
        <w:tab/>
        <w:t>]],</w:t>
      </w:r>
    </w:p>
    <w:p w14:paraId="18A31EBA" w14:textId="77777777" w:rsidR="009722D5" w:rsidRPr="00E804C9" w:rsidRDefault="009722D5" w:rsidP="009722D5">
      <w:pPr>
        <w:pStyle w:val="PL"/>
        <w:shd w:val="clear" w:color="auto" w:fill="E6E6E6"/>
        <w:snapToGrid w:val="0"/>
      </w:pPr>
      <w:r w:rsidRPr="00E804C9">
        <w:tab/>
      </w:r>
      <w:r w:rsidRPr="00E804C9">
        <w:tab/>
        <w:t>[[</w:t>
      </w:r>
      <w:r w:rsidRPr="00E804C9">
        <w:tab/>
        <w:t>primaryPLMN-Suitable-r12</w:t>
      </w:r>
      <w:r w:rsidRPr="00E804C9">
        <w:tab/>
      </w:r>
      <w:r w:rsidRPr="00E804C9">
        <w:tab/>
      </w:r>
      <w:r w:rsidRPr="00E804C9">
        <w:tab/>
        <w:t>ENUMERATED {true}</w:t>
      </w:r>
      <w:r w:rsidRPr="00E804C9">
        <w:tab/>
      </w:r>
      <w:r w:rsidRPr="00E804C9">
        <w:tab/>
      </w:r>
      <w:r w:rsidRPr="00E804C9">
        <w:tab/>
        <w:t>OPTIONAL</w:t>
      </w:r>
    </w:p>
    <w:p w14:paraId="44DE8449" w14:textId="77777777" w:rsidR="009722D5" w:rsidRPr="00E804C9" w:rsidRDefault="009722D5" w:rsidP="009722D5">
      <w:pPr>
        <w:pStyle w:val="PL"/>
        <w:shd w:val="clear" w:color="auto" w:fill="E6E6E6"/>
        <w:snapToGrid w:val="0"/>
      </w:pPr>
      <w:r w:rsidRPr="00E804C9">
        <w:tab/>
      </w:r>
      <w:r w:rsidRPr="00E804C9">
        <w:tab/>
        <w:t>]]</w:t>
      </w:r>
    </w:p>
    <w:p w14:paraId="2785BFA2" w14:textId="77777777" w:rsidR="009722D5" w:rsidRPr="00E804C9" w:rsidRDefault="009722D5" w:rsidP="009722D5">
      <w:pPr>
        <w:pStyle w:val="PL"/>
        <w:shd w:val="clear" w:color="auto" w:fill="E6E6E6"/>
      </w:pPr>
      <w:r w:rsidRPr="00E804C9">
        <w:tab/>
        <w:t>}</w:t>
      </w:r>
    </w:p>
    <w:p w14:paraId="51157EE5" w14:textId="77777777" w:rsidR="009722D5" w:rsidRPr="00E804C9" w:rsidRDefault="009722D5" w:rsidP="009722D5">
      <w:pPr>
        <w:pStyle w:val="PL"/>
        <w:shd w:val="clear" w:color="auto" w:fill="E6E6E6"/>
      </w:pPr>
      <w:r w:rsidRPr="00E804C9">
        <w:t>}</w:t>
      </w:r>
    </w:p>
    <w:p w14:paraId="40B1F740" w14:textId="77777777" w:rsidR="009722D5" w:rsidRPr="00E804C9" w:rsidRDefault="009722D5" w:rsidP="009722D5">
      <w:pPr>
        <w:pStyle w:val="PL"/>
        <w:shd w:val="clear" w:color="auto" w:fill="E6E6E6"/>
      </w:pPr>
    </w:p>
    <w:p w14:paraId="066726D9" w14:textId="77777777" w:rsidR="009722D5" w:rsidRPr="00E804C9" w:rsidRDefault="009722D5" w:rsidP="009722D5">
      <w:pPr>
        <w:pStyle w:val="PL"/>
        <w:shd w:val="clear" w:color="auto" w:fill="E6E6E6"/>
      </w:pPr>
      <w:r w:rsidRPr="00E804C9">
        <w:t>MeasResultListGERAN ::=</w:t>
      </w:r>
      <w:r w:rsidRPr="00E804C9">
        <w:tab/>
      </w:r>
      <w:r w:rsidRPr="00E804C9">
        <w:tab/>
      </w:r>
      <w:r w:rsidRPr="00E804C9">
        <w:tab/>
      </w:r>
      <w:r w:rsidRPr="00E804C9">
        <w:tab/>
        <w:t>SEQUENCE (SIZE (1..maxCellReport)) OF MeasResultGERAN</w:t>
      </w:r>
    </w:p>
    <w:p w14:paraId="3E4A0915" w14:textId="77777777" w:rsidR="009722D5" w:rsidRPr="00E804C9" w:rsidRDefault="009722D5" w:rsidP="009722D5">
      <w:pPr>
        <w:pStyle w:val="PL"/>
        <w:shd w:val="clear" w:color="auto" w:fill="E6E6E6"/>
      </w:pPr>
    </w:p>
    <w:p w14:paraId="394B3196" w14:textId="77777777" w:rsidR="009722D5" w:rsidRPr="00E804C9" w:rsidRDefault="009722D5" w:rsidP="009722D5">
      <w:pPr>
        <w:pStyle w:val="PL"/>
        <w:shd w:val="clear" w:color="auto" w:fill="E6E6E6"/>
      </w:pPr>
      <w:r w:rsidRPr="00E804C9">
        <w:t>MeasResultGERAN ::=</w:t>
      </w:r>
      <w:r w:rsidRPr="00E804C9">
        <w:tab/>
        <w:t>SEQUENCE {</w:t>
      </w:r>
    </w:p>
    <w:p w14:paraId="14BA21DC" w14:textId="77777777" w:rsidR="009722D5" w:rsidRPr="00E804C9" w:rsidRDefault="009722D5" w:rsidP="009722D5">
      <w:pPr>
        <w:pStyle w:val="PL"/>
        <w:shd w:val="clear" w:color="auto" w:fill="E6E6E6"/>
      </w:pPr>
      <w:r w:rsidRPr="00E804C9">
        <w:tab/>
        <w:t>carrierFreq</w:t>
      </w:r>
      <w:r w:rsidRPr="00E804C9">
        <w:tab/>
      </w:r>
      <w:r w:rsidRPr="00E804C9">
        <w:tab/>
      </w:r>
      <w:r w:rsidRPr="00E804C9">
        <w:tab/>
      </w:r>
      <w:r w:rsidRPr="00E804C9">
        <w:tab/>
      </w:r>
      <w:r w:rsidRPr="00E804C9">
        <w:tab/>
      </w:r>
      <w:r w:rsidRPr="00E804C9">
        <w:tab/>
      </w:r>
      <w:r w:rsidRPr="00E804C9">
        <w:tab/>
        <w:t>CarrierFreqGERAN,</w:t>
      </w:r>
    </w:p>
    <w:p w14:paraId="43B1AAA5" w14:textId="77777777" w:rsidR="009722D5" w:rsidRPr="00E804C9" w:rsidRDefault="009722D5" w:rsidP="009722D5">
      <w:pPr>
        <w:pStyle w:val="PL"/>
        <w:shd w:val="clear" w:color="auto" w:fill="E6E6E6"/>
      </w:pPr>
      <w:r w:rsidRPr="00E804C9">
        <w:tab/>
        <w:t>physCellId</w:t>
      </w:r>
      <w:r w:rsidRPr="00E804C9">
        <w:tab/>
      </w:r>
      <w:r w:rsidRPr="00E804C9">
        <w:tab/>
      </w:r>
      <w:r w:rsidRPr="00E804C9">
        <w:tab/>
      </w:r>
      <w:r w:rsidRPr="00E804C9">
        <w:tab/>
      </w:r>
      <w:r w:rsidRPr="00E804C9">
        <w:tab/>
      </w:r>
      <w:r w:rsidRPr="00E804C9">
        <w:tab/>
      </w:r>
      <w:r w:rsidRPr="00E804C9">
        <w:tab/>
        <w:t>PhysCellIdGERAN,</w:t>
      </w:r>
    </w:p>
    <w:p w14:paraId="11EC5EDA" w14:textId="77777777" w:rsidR="009722D5" w:rsidRPr="00E804C9" w:rsidRDefault="009722D5" w:rsidP="009722D5">
      <w:pPr>
        <w:pStyle w:val="PL"/>
        <w:shd w:val="clear" w:color="auto" w:fill="E6E6E6"/>
      </w:pPr>
      <w:r w:rsidRPr="00E804C9">
        <w:tab/>
        <w:t>cgi-Info</w:t>
      </w:r>
      <w:r w:rsidRPr="00E804C9">
        <w:tab/>
      </w:r>
      <w:r w:rsidRPr="00E804C9">
        <w:tab/>
      </w:r>
      <w:r w:rsidRPr="00E804C9">
        <w:tab/>
      </w:r>
      <w:r w:rsidRPr="00E804C9">
        <w:tab/>
      </w:r>
      <w:r w:rsidRPr="00E804C9">
        <w:tab/>
      </w:r>
      <w:r w:rsidRPr="00E804C9">
        <w:tab/>
      </w:r>
      <w:r w:rsidRPr="00E804C9">
        <w:tab/>
        <w:t>SEQUENCE {</w:t>
      </w:r>
    </w:p>
    <w:p w14:paraId="33FF7BAE" w14:textId="77777777" w:rsidR="009722D5" w:rsidRPr="00E804C9" w:rsidRDefault="009722D5" w:rsidP="009722D5">
      <w:pPr>
        <w:pStyle w:val="PL"/>
        <w:shd w:val="clear" w:color="auto" w:fill="E6E6E6"/>
      </w:pPr>
      <w:r w:rsidRPr="00E804C9">
        <w:tab/>
      </w:r>
      <w:r w:rsidRPr="00E804C9">
        <w:tab/>
        <w:t>cellGlobalId</w:t>
      </w:r>
      <w:r w:rsidRPr="00E804C9">
        <w:tab/>
      </w:r>
      <w:r w:rsidRPr="00E804C9">
        <w:tab/>
      </w:r>
      <w:r w:rsidRPr="00E804C9">
        <w:tab/>
      </w:r>
      <w:r w:rsidRPr="00E804C9">
        <w:tab/>
      </w:r>
      <w:r w:rsidRPr="00E804C9">
        <w:tab/>
      </w:r>
      <w:r w:rsidRPr="00E804C9">
        <w:tab/>
        <w:t>CellGlobalIdGERAN,</w:t>
      </w:r>
    </w:p>
    <w:p w14:paraId="6B389BAC" w14:textId="77777777" w:rsidR="009722D5" w:rsidRPr="00E804C9" w:rsidRDefault="009722D5" w:rsidP="009722D5">
      <w:pPr>
        <w:pStyle w:val="PL"/>
        <w:shd w:val="clear" w:color="auto" w:fill="E6E6E6"/>
      </w:pPr>
      <w:r w:rsidRPr="00E804C9">
        <w:tab/>
      </w:r>
      <w:r w:rsidRPr="00E804C9">
        <w:tab/>
        <w:t>routingAreaCode</w:t>
      </w:r>
      <w:r w:rsidRPr="00E804C9">
        <w:tab/>
      </w:r>
      <w:r w:rsidRPr="00E804C9">
        <w:tab/>
      </w:r>
      <w:r w:rsidRPr="00E804C9">
        <w:tab/>
      </w:r>
      <w:r w:rsidRPr="00E804C9">
        <w:tab/>
      </w:r>
      <w:r w:rsidRPr="00E804C9">
        <w:tab/>
      </w:r>
      <w:r w:rsidRPr="00E804C9">
        <w:tab/>
        <w:t>BIT STRING (SIZE (8))</w:t>
      </w:r>
      <w:r w:rsidRPr="00E804C9">
        <w:tab/>
      </w:r>
      <w:r w:rsidRPr="00E804C9">
        <w:tab/>
      </w:r>
      <w:r w:rsidRPr="00E804C9">
        <w:tab/>
        <w:t>OPTIONAL</w:t>
      </w:r>
    </w:p>
    <w:p w14:paraId="75B9110A" w14:textId="77777777" w:rsidR="009722D5" w:rsidRPr="00E804C9" w:rsidRDefault="009722D5" w:rsidP="009722D5">
      <w:pPr>
        <w:pStyle w:val="PL"/>
        <w:shd w:val="clear" w:color="auto" w:fill="E6E6E6"/>
      </w:pPr>
      <w:r w:rsidRPr="00E804C9">
        <w:tab/>
        <w:t>}</w:t>
      </w:r>
      <w:r w:rsidRPr="00E804C9">
        <w:tab/>
      </w:r>
      <w:r w:rsidRPr="00E804C9">
        <w:tab/>
      </w:r>
      <w:r w:rsidRPr="00E804C9">
        <w:tab/>
      </w:r>
      <w:r w:rsidR="00497FBE"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p>
    <w:p w14:paraId="57CF9AB4" w14:textId="77777777" w:rsidR="009722D5" w:rsidRPr="00E804C9" w:rsidRDefault="009722D5" w:rsidP="009722D5">
      <w:pPr>
        <w:pStyle w:val="PL"/>
        <w:shd w:val="clear" w:color="auto" w:fill="E6E6E6"/>
      </w:pPr>
      <w:r w:rsidRPr="00E804C9">
        <w:tab/>
        <w:t>measResult</w:t>
      </w:r>
      <w:r w:rsidRPr="00E804C9">
        <w:tab/>
      </w:r>
      <w:r w:rsidRPr="00E804C9">
        <w:tab/>
      </w:r>
      <w:r w:rsidRPr="00E804C9">
        <w:tab/>
      </w:r>
      <w:r w:rsidRPr="00E804C9">
        <w:tab/>
      </w:r>
      <w:r w:rsidRPr="00E804C9">
        <w:tab/>
      </w:r>
      <w:r w:rsidRPr="00E804C9">
        <w:tab/>
      </w:r>
      <w:r w:rsidRPr="00E804C9">
        <w:tab/>
        <w:t>SEQUENCE {</w:t>
      </w:r>
    </w:p>
    <w:p w14:paraId="526EBEC9" w14:textId="77777777" w:rsidR="009722D5" w:rsidRPr="00E804C9" w:rsidRDefault="009722D5" w:rsidP="009722D5">
      <w:pPr>
        <w:pStyle w:val="PL"/>
        <w:shd w:val="clear" w:color="auto" w:fill="E6E6E6"/>
      </w:pPr>
      <w:r w:rsidRPr="00E804C9">
        <w:tab/>
      </w:r>
      <w:r w:rsidRPr="00E804C9">
        <w:tab/>
        <w:t>rssi</w:t>
      </w:r>
      <w:r w:rsidRPr="00E804C9">
        <w:tab/>
      </w:r>
      <w:r w:rsidRPr="00E804C9">
        <w:tab/>
      </w:r>
      <w:r w:rsidRPr="00E804C9">
        <w:tab/>
      </w:r>
      <w:r w:rsidRPr="00E804C9">
        <w:tab/>
      </w:r>
      <w:r w:rsidRPr="00E804C9">
        <w:tab/>
      </w:r>
      <w:r w:rsidRPr="00E804C9">
        <w:tab/>
      </w:r>
      <w:r w:rsidRPr="00E804C9">
        <w:tab/>
      </w:r>
      <w:r w:rsidRPr="00E804C9">
        <w:tab/>
        <w:t>INTEGER (0..63),</w:t>
      </w:r>
    </w:p>
    <w:p w14:paraId="7D9A0539" w14:textId="77777777" w:rsidR="009722D5" w:rsidRPr="00E804C9" w:rsidRDefault="009722D5" w:rsidP="009722D5">
      <w:pPr>
        <w:pStyle w:val="PL"/>
        <w:shd w:val="clear" w:color="auto" w:fill="E6E6E6"/>
      </w:pPr>
      <w:r w:rsidRPr="00E804C9">
        <w:tab/>
      </w:r>
      <w:r w:rsidRPr="00E804C9">
        <w:tab/>
        <w:t>...</w:t>
      </w:r>
    </w:p>
    <w:p w14:paraId="18C7649B" w14:textId="77777777" w:rsidR="009722D5" w:rsidRPr="00E804C9" w:rsidRDefault="009722D5" w:rsidP="009722D5">
      <w:pPr>
        <w:pStyle w:val="PL"/>
        <w:shd w:val="clear" w:color="auto" w:fill="E6E6E6"/>
      </w:pPr>
      <w:r w:rsidRPr="00E804C9">
        <w:tab/>
        <w:t>}</w:t>
      </w:r>
    </w:p>
    <w:p w14:paraId="346B3C64" w14:textId="77777777" w:rsidR="009722D5" w:rsidRPr="00E804C9" w:rsidRDefault="009722D5" w:rsidP="009722D5">
      <w:pPr>
        <w:pStyle w:val="PL"/>
        <w:shd w:val="clear" w:color="auto" w:fill="E6E6E6"/>
      </w:pPr>
      <w:r w:rsidRPr="00E804C9">
        <w:t>}</w:t>
      </w:r>
    </w:p>
    <w:p w14:paraId="10F89702" w14:textId="77777777" w:rsidR="009722D5" w:rsidRPr="00E804C9" w:rsidRDefault="009722D5" w:rsidP="009722D5">
      <w:pPr>
        <w:pStyle w:val="PL"/>
        <w:shd w:val="clear" w:color="auto" w:fill="E6E6E6"/>
      </w:pPr>
    </w:p>
    <w:p w14:paraId="2BC5D090" w14:textId="77777777" w:rsidR="009722D5" w:rsidRPr="00E804C9" w:rsidRDefault="009722D5" w:rsidP="009722D5">
      <w:pPr>
        <w:pStyle w:val="PL"/>
        <w:shd w:val="clear" w:color="auto" w:fill="E6E6E6"/>
      </w:pPr>
      <w:r w:rsidRPr="00E804C9">
        <w:t>MeasResultsCDMA2000 ::=</w:t>
      </w:r>
      <w:r w:rsidRPr="00E804C9">
        <w:tab/>
      </w:r>
      <w:r w:rsidRPr="00E804C9">
        <w:tab/>
      </w:r>
      <w:r w:rsidRPr="00E804C9">
        <w:tab/>
      </w:r>
      <w:r w:rsidRPr="00E804C9">
        <w:tab/>
        <w:t>SEQUENCE {</w:t>
      </w:r>
    </w:p>
    <w:p w14:paraId="5EDEFDED" w14:textId="77777777" w:rsidR="009722D5" w:rsidRPr="00E804C9" w:rsidRDefault="009722D5" w:rsidP="009722D5">
      <w:pPr>
        <w:pStyle w:val="PL"/>
        <w:shd w:val="clear" w:color="auto" w:fill="E6E6E6"/>
      </w:pPr>
      <w:r w:rsidRPr="00E804C9">
        <w:tab/>
        <w:t>preRegistrationStatusHRPD</w:t>
      </w:r>
      <w:r w:rsidRPr="00E804C9">
        <w:tab/>
      </w:r>
      <w:r w:rsidRPr="00E804C9">
        <w:tab/>
      </w:r>
      <w:r w:rsidRPr="00E804C9">
        <w:tab/>
        <w:t>BOOLEAN,</w:t>
      </w:r>
    </w:p>
    <w:p w14:paraId="2BC0503B" w14:textId="77777777" w:rsidR="009722D5" w:rsidRPr="00E804C9" w:rsidRDefault="009722D5" w:rsidP="009722D5">
      <w:pPr>
        <w:pStyle w:val="PL"/>
        <w:shd w:val="clear" w:color="auto" w:fill="E6E6E6"/>
      </w:pPr>
      <w:r w:rsidRPr="00E804C9">
        <w:tab/>
        <w:t>measResultListCDMA2000</w:t>
      </w:r>
      <w:r w:rsidRPr="00E804C9">
        <w:tab/>
      </w:r>
      <w:r w:rsidRPr="00E804C9">
        <w:tab/>
      </w:r>
      <w:r w:rsidRPr="00E804C9">
        <w:tab/>
      </w:r>
      <w:r w:rsidRPr="00E804C9">
        <w:tab/>
        <w:t>MeasResultListCDMA2000</w:t>
      </w:r>
    </w:p>
    <w:p w14:paraId="0BD2A6D4" w14:textId="77777777" w:rsidR="009722D5" w:rsidRPr="00E804C9" w:rsidRDefault="009722D5" w:rsidP="009722D5">
      <w:pPr>
        <w:pStyle w:val="PL"/>
        <w:shd w:val="clear" w:color="auto" w:fill="E6E6E6"/>
      </w:pPr>
      <w:r w:rsidRPr="00E804C9">
        <w:t>}</w:t>
      </w:r>
    </w:p>
    <w:p w14:paraId="2B56B9C1" w14:textId="77777777" w:rsidR="009722D5" w:rsidRPr="00E804C9" w:rsidRDefault="009722D5" w:rsidP="009722D5">
      <w:pPr>
        <w:pStyle w:val="PL"/>
        <w:shd w:val="clear" w:color="auto" w:fill="E6E6E6"/>
      </w:pPr>
    </w:p>
    <w:p w14:paraId="3920F76E" w14:textId="77777777" w:rsidR="009722D5" w:rsidRPr="00E804C9" w:rsidRDefault="009722D5" w:rsidP="009722D5">
      <w:pPr>
        <w:pStyle w:val="PL"/>
        <w:shd w:val="clear" w:color="auto" w:fill="E6E6E6"/>
      </w:pPr>
      <w:r w:rsidRPr="00E804C9">
        <w:t>MeasResultListCDMA2000 ::=</w:t>
      </w:r>
      <w:r w:rsidRPr="00E804C9">
        <w:tab/>
      </w:r>
      <w:r w:rsidRPr="00E804C9">
        <w:tab/>
      </w:r>
      <w:r w:rsidRPr="00E804C9">
        <w:tab/>
        <w:t>SEQUENCE (SIZE (1..maxCellReport)) OF MeasResultCDMA2000</w:t>
      </w:r>
    </w:p>
    <w:p w14:paraId="40C11A64" w14:textId="77777777" w:rsidR="009722D5" w:rsidRPr="00E804C9" w:rsidRDefault="009722D5" w:rsidP="009722D5">
      <w:pPr>
        <w:pStyle w:val="PL"/>
        <w:shd w:val="clear" w:color="auto" w:fill="E6E6E6"/>
      </w:pPr>
    </w:p>
    <w:p w14:paraId="4B1E4997" w14:textId="77777777" w:rsidR="009722D5" w:rsidRPr="00E804C9" w:rsidRDefault="009722D5" w:rsidP="009722D5">
      <w:pPr>
        <w:pStyle w:val="PL"/>
        <w:shd w:val="clear" w:color="auto" w:fill="E6E6E6"/>
      </w:pPr>
      <w:r w:rsidRPr="00E804C9">
        <w:t>MeasResultCDMA2000 ::=</w:t>
      </w:r>
      <w:r w:rsidRPr="00E804C9">
        <w:tab/>
        <w:t>SEQUENCE {</w:t>
      </w:r>
    </w:p>
    <w:p w14:paraId="63FA08D5" w14:textId="77777777" w:rsidR="009722D5" w:rsidRPr="00E804C9" w:rsidRDefault="009722D5" w:rsidP="009722D5">
      <w:pPr>
        <w:pStyle w:val="PL"/>
        <w:shd w:val="clear" w:color="auto" w:fill="E6E6E6"/>
      </w:pPr>
      <w:r w:rsidRPr="00E804C9">
        <w:lastRenderedPageBreak/>
        <w:tab/>
        <w:t>physCellId</w:t>
      </w:r>
      <w:r w:rsidRPr="00E804C9">
        <w:tab/>
      </w:r>
      <w:r w:rsidRPr="00E804C9">
        <w:tab/>
      </w:r>
      <w:r w:rsidRPr="00E804C9">
        <w:tab/>
      </w:r>
      <w:r w:rsidRPr="00E804C9">
        <w:tab/>
      </w:r>
      <w:r w:rsidRPr="00E804C9">
        <w:tab/>
      </w:r>
      <w:r w:rsidRPr="00E804C9">
        <w:tab/>
      </w:r>
      <w:r w:rsidRPr="00E804C9">
        <w:tab/>
        <w:t>PhysCellIdCDMA2000,</w:t>
      </w:r>
    </w:p>
    <w:p w14:paraId="0A31D190" w14:textId="77777777" w:rsidR="009722D5" w:rsidRPr="00E804C9" w:rsidRDefault="009722D5" w:rsidP="009722D5">
      <w:pPr>
        <w:pStyle w:val="PL"/>
        <w:shd w:val="clear" w:color="auto" w:fill="E6E6E6"/>
      </w:pPr>
      <w:r w:rsidRPr="00E804C9">
        <w:tab/>
        <w:t>cgi-Info</w:t>
      </w:r>
      <w:r w:rsidRPr="00E804C9">
        <w:tab/>
      </w:r>
      <w:r w:rsidRPr="00E804C9">
        <w:tab/>
      </w:r>
      <w:r w:rsidRPr="00E804C9">
        <w:tab/>
      </w:r>
      <w:r w:rsidRPr="00E804C9">
        <w:tab/>
      </w:r>
      <w:r w:rsidRPr="00E804C9">
        <w:tab/>
      </w:r>
      <w:r w:rsidRPr="00E804C9">
        <w:tab/>
      </w:r>
      <w:r w:rsidRPr="00E804C9">
        <w:tab/>
        <w:t>CellGlobalIdCDMA2000</w:t>
      </w:r>
      <w:r w:rsidRPr="00E804C9">
        <w:tab/>
      </w:r>
      <w:r w:rsidRPr="00E804C9">
        <w:tab/>
      </w:r>
      <w:r w:rsidR="00497FBE" w:rsidRPr="00E804C9">
        <w:tab/>
      </w:r>
      <w:r w:rsidRPr="00E804C9">
        <w:tab/>
        <w:t>OPTIONAL,</w:t>
      </w:r>
    </w:p>
    <w:p w14:paraId="3441304B" w14:textId="77777777" w:rsidR="009722D5" w:rsidRPr="00E804C9" w:rsidRDefault="009722D5" w:rsidP="009722D5">
      <w:pPr>
        <w:pStyle w:val="PL"/>
        <w:shd w:val="clear" w:color="auto" w:fill="E6E6E6"/>
      </w:pPr>
      <w:r w:rsidRPr="00E804C9">
        <w:tab/>
        <w:t>measResult</w:t>
      </w:r>
      <w:r w:rsidRPr="00E804C9">
        <w:tab/>
      </w:r>
      <w:r w:rsidRPr="00E804C9">
        <w:tab/>
      </w:r>
      <w:r w:rsidRPr="00E804C9">
        <w:tab/>
      </w:r>
      <w:r w:rsidRPr="00E804C9">
        <w:tab/>
      </w:r>
      <w:r w:rsidRPr="00E804C9">
        <w:tab/>
      </w:r>
      <w:r w:rsidRPr="00E804C9">
        <w:tab/>
      </w:r>
      <w:r w:rsidRPr="00E804C9">
        <w:tab/>
        <w:t>SEQUENCE {</w:t>
      </w:r>
    </w:p>
    <w:p w14:paraId="43E682D0" w14:textId="77777777" w:rsidR="009722D5" w:rsidRPr="00E804C9" w:rsidRDefault="009722D5" w:rsidP="009722D5">
      <w:pPr>
        <w:pStyle w:val="PL"/>
        <w:shd w:val="clear" w:color="auto" w:fill="E6E6E6"/>
      </w:pPr>
      <w:r w:rsidRPr="00E804C9">
        <w:tab/>
      </w:r>
      <w:r w:rsidRPr="00E804C9">
        <w:tab/>
        <w:t>pilotPnPhase</w:t>
      </w:r>
      <w:r w:rsidRPr="00E804C9">
        <w:tab/>
      </w:r>
      <w:r w:rsidRPr="00E804C9">
        <w:tab/>
      </w:r>
      <w:r w:rsidRPr="00E804C9">
        <w:tab/>
      </w:r>
      <w:r w:rsidRPr="00E804C9">
        <w:tab/>
      </w:r>
      <w:r w:rsidRPr="00E804C9">
        <w:tab/>
      </w:r>
      <w:r w:rsidRPr="00E804C9">
        <w:tab/>
        <w:t>INTEGER</w:t>
      </w:r>
      <w:r w:rsidRPr="00E804C9">
        <w:tab/>
        <w:t>(0..32767)</w:t>
      </w:r>
      <w:r w:rsidRPr="00E804C9">
        <w:tab/>
      </w:r>
      <w:r w:rsidRPr="00E804C9">
        <w:tab/>
      </w:r>
      <w:r w:rsidRPr="00E804C9">
        <w:tab/>
      </w:r>
      <w:r w:rsidRPr="00E804C9">
        <w:tab/>
        <w:t>OPTIONAL,</w:t>
      </w:r>
    </w:p>
    <w:p w14:paraId="7D355008" w14:textId="77777777" w:rsidR="009722D5" w:rsidRPr="00E804C9" w:rsidRDefault="009722D5" w:rsidP="009722D5">
      <w:pPr>
        <w:pStyle w:val="PL"/>
        <w:shd w:val="clear" w:color="auto" w:fill="E6E6E6"/>
      </w:pPr>
      <w:r w:rsidRPr="00E804C9">
        <w:tab/>
      </w:r>
      <w:r w:rsidRPr="00E804C9">
        <w:tab/>
        <w:t>pilotStrength</w:t>
      </w:r>
      <w:r w:rsidRPr="00E804C9">
        <w:tab/>
      </w:r>
      <w:r w:rsidRPr="00E804C9">
        <w:tab/>
      </w:r>
      <w:r w:rsidRPr="00E804C9">
        <w:tab/>
      </w:r>
      <w:r w:rsidRPr="00E804C9">
        <w:tab/>
      </w:r>
      <w:r w:rsidRPr="00E804C9">
        <w:tab/>
      </w:r>
      <w:r w:rsidRPr="00E804C9">
        <w:tab/>
        <w:t>INTEGER (0..63),</w:t>
      </w:r>
    </w:p>
    <w:p w14:paraId="014C4762" w14:textId="77777777" w:rsidR="009722D5" w:rsidRPr="00E804C9" w:rsidRDefault="009722D5" w:rsidP="009722D5">
      <w:pPr>
        <w:pStyle w:val="PL"/>
        <w:shd w:val="clear" w:color="auto" w:fill="E6E6E6"/>
      </w:pPr>
      <w:r w:rsidRPr="00E804C9">
        <w:tab/>
      </w:r>
      <w:r w:rsidRPr="00E804C9">
        <w:tab/>
        <w:t>...</w:t>
      </w:r>
    </w:p>
    <w:p w14:paraId="665B3378" w14:textId="77777777" w:rsidR="009722D5" w:rsidRPr="00E804C9" w:rsidRDefault="009722D5" w:rsidP="009722D5">
      <w:pPr>
        <w:pStyle w:val="PL"/>
        <w:shd w:val="clear" w:color="auto" w:fill="E6E6E6"/>
      </w:pPr>
      <w:r w:rsidRPr="00E804C9">
        <w:tab/>
        <w:t>}</w:t>
      </w:r>
    </w:p>
    <w:p w14:paraId="53D27DA0" w14:textId="77777777" w:rsidR="009722D5" w:rsidRPr="00E804C9" w:rsidRDefault="009722D5" w:rsidP="009722D5">
      <w:pPr>
        <w:pStyle w:val="PL"/>
        <w:shd w:val="clear" w:color="auto" w:fill="E6E6E6"/>
      </w:pPr>
      <w:r w:rsidRPr="00E804C9">
        <w:t>}</w:t>
      </w:r>
    </w:p>
    <w:p w14:paraId="4D2A522B" w14:textId="77777777" w:rsidR="009722D5" w:rsidRPr="00E804C9" w:rsidRDefault="009722D5" w:rsidP="009722D5">
      <w:pPr>
        <w:pStyle w:val="PL"/>
        <w:shd w:val="clear" w:color="auto" w:fill="E6E6E6"/>
      </w:pPr>
    </w:p>
    <w:p w14:paraId="6B9F1CCD" w14:textId="77777777" w:rsidR="009722D5" w:rsidRPr="00E804C9" w:rsidRDefault="009722D5" w:rsidP="009722D5">
      <w:pPr>
        <w:pStyle w:val="PL"/>
        <w:shd w:val="clear" w:color="auto" w:fill="E6E6E6"/>
      </w:pPr>
      <w:r w:rsidRPr="00E804C9">
        <w:t>MeasResultListWLAN-r13 ::=</w:t>
      </w:r>
      <w:r w:rsidRPr="00E804C9">
        <w:tab/>
      </w:r>
      <w:r w:rsidRPr="00E804C9">
        <w:tab/>
        <w:t>SEQUENCE (SIZE (1..maxCellReport)) OF MeasResultWLAN-r13</w:t>
      </w:r>
    </w:p>
    <w:p w14:paraId="5220D4DD" w14:textId="77777777" w:rsidR="009722D5" w:rsidRPr="00E804C9" w:rsidRDefault="009722D5" w:rsidP="009722D5">
      <w:pPr>
        <w:pStyle w:val="PL"/>
        <w:shd w:val="clear" w:color="auto" w:fill="E6E6E6"/>
      </w:pPr>
    </w:p>
    <w:p w14:paraId="50930DCE" w14:textId="77777777" w:rsidR="009722D5" w:rsidRPr="00E804C9" w:rsidRDefault="009722D5" w:rsidP="009722D5">
      <w:pPr>
        <w:pStyle w:val="PL"/>
        <w:shd w:val="clear" w:color="auto" w:fill="E6E6E6"/>
      </w:pPr>
      <w:r w:rsidRPr="00E804C9">
        <w:t>MeasResultListWLAN-r14 ::=</w:t>
      </w:r>
      <w:r w:rsidRPr="00E804C9">
        <w:tab/>
      </w:r>
      <w:r w:rsidRPr="00E804C9">
        <w:tab/>
        <w:t>SEQUENCE (SIZE (1..maxWLAN-Id-Report-r14)) OF MeasResultWLAN-r13</w:t>
      </w:r>
    </w:p>
    <w:p w14:paraId="34858AC7" w14:textId="77777777" w:rsidR="009722D5" w:rsidRPr="00E804C9" w:rsidRDefault="009722D5" w:rsidP="009722D5">
      <w:pPr>
        <w:pStyle w:val="PL"/>
        <w:shd w:val="clear" w:color="auto" w:fill="E6E6E6"/>
      </w:pPr>
    </w:p>
    <w:p w14:paraId="0229C033" w14:textId="77777777" w:rsidR="009722D5" w:rsidRPr="00E804C9" w:rsidRDefault="009722D5" w:rsidP="009722D5">
      <w:pPr>
        <w:pStyle w:val="PL"/>
        <w:shd w:val="clear" w:color="auto" w:fill="E6E6E6"/>
      </w:pPr>
      <w:r w:rsidRPr="00E804C9">
        <w:t>MeasResultWLAN-r13 ::=</w:t>
      </w:r>
      <w:r w:rsidRPr="00E804C9">
        <w:tab/>
        <w:t>SEQUENCE {</w:t>
      </w:r>
    </w:p>
    <w:p w14:paraId="16BF1815" w14:textId="77777777" w:rsidR="009722D5" w:rsidRPr="00E804C9" w:rsidRDefault="009722D5" w:rsidP="009722D5">
      <w:pPr>
        <w:pStyle w:val="PL"/>
        <w:shd w:val="clear" w:color="auto" w:fill="E6E6E6"/>
      </w:pPr>
      <w:r w:rsidRPr="00E804C9">
        <w:tab/>
        <w:t>wlan-Identifiers-r13</w:t>
      </w:r>
      <w:r w:rsidRPr="00E804C9">
        <w:tab/>
      </w:r>
      <w:r w:rsidRPr="00E804C9">
        <w:tab/>
      </w:r>
      <w:r w:rsidRPr="00E804C9">
        <w:tab/>
      </w:r>
      <w:r w:rsidRPr="00E804C9">
        <w:tab/>
      </w:r>
      <w:r w:rsidRPr="00E804C9">
        <w:tab/>
        <w:t>WLAN-Identifiers-r12,</w:t>
      </w:r>
    </w:p>
    <w:p w14:paraId="3C0B8FE9" w14:textId="77777777" w:rsidR="009722D5" w:rsidRPr="00E804C9" w:rsidRDefault="009722D5" w:rsidP="009722D5">
      <w:pPr>
        <w:pStyle w:val="PL"/>
        <w:shd w:val="clear" w:color="auto" w:fill="E6E6E6"/>
      </w:pPr>
      <w:r w:rsidRPr="00E804C9">
        <w:tab/>
        <w:t>carrierInfoWLAN-r13</w:t>
      </w:r>
      <w:r w:rsidRPr="00E804C9">
        <w:tab/>
      </w:r>
      <w:r w:rsidRPr="00E804C9">
        <w:tab/>
      </w:r>
      <w:r w:rsidRPr="00E804C9">
        <w:tab/>
      </w:r>
      <w:r w:rsidRPr="00E804C9">
        <w:tab/>
      </w:r>
      <w:r w:rsidRPr="00E804C9">
        <w:tab/>
      </w:r>
      <w:r w:rsidRPr="00E804C9">
        <w:tab/>
        <w:t>WLAN-CarrierInfo-r13</w:t>
      </w:r>
      <w:r w:rsidRPr="00E804C9">
        <w:tab/>
        <w:t>OPTIONAL,</w:t>
      </w:r>
    </w:p>
    <w:p w14:paraId="229CA38E" w14:textId="77777777" w:rsidR="009722D5" w:rsidRPr="00E804C9" w:rsidRDefault="009722D5" w:rsidP="009722D5">
      <w:pPr>
        <w:pStyle w:val="PL"/>
        <w:shd w:val="clear" w:color="auto" w:fill="E6E6E6"/>
      </w:pPr>
      <w:r w:rsidRPr="00E804C9">
        <w:tab/>
        <w:t>bandWLAN-r13</w:t>
      </w:r>
      <w:r w:rsidRPr="00E804C9">
        <w:tab/>
      </w:r>
      <w:r w:rsidRPr="00E804C9">
        <w:tab/>
      </w:r>
      <w:r w:rsidRPr="00E804C9">
        <w:tab/>
      </w:r>
      <w:r w:rsidRPr="00E804C9">
        <w:tab/>
      </w:r>
      <w:r w:rsidRPr="00E804C9">
        <w:tab/>
      </w:r>
      <w:r w:rsidRPr="00E804C9">
        <w:tab/>
      </w:r>
      <w:r w:rsidRPr="00E804C9">
        <w:tab/>
        <w:t>WLAN-BandIndicator-r13</w:t>
      </w:r>
      <w:r w:rsidRPr="00E804C9">
        <w:tab/>
        <w:t>OPTIONAL,</w:t>
      </w:r>
    </w:p>
    <w:p w14:paraId="6E3B441E" w14:textId="77777777" w:rsidR="009722D5" w:rsidRPr="00E804C9" w:rsidRDefault="009722D5" w:rsidP="009722D5">
      <w:pPr>
        <w:pStyle w:val="PL"/>
        <w:shd w:val="clear" w:color="auto" w:fill="E6E6E6"/>
        <w:rPr>
          <w:lang w:val="fi-FI"/>
        </w:rPr>
      </w:pPr>
      <w:r w:rsidRPr="00E804C9">
        <w:tab/>
      </w:r>
      <w:r w:rsidRPr="00E804C9">
        <w:rPr>
          <w:lang w:val="fi-FI"/>
        </w:rPr>
        <w:t>rssiWLAN-r13</w:t>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t>WLAN-RSSI-Range-r13,</w:t>
      </w:r>
    </w:p>
    <w:p w14:paraId="72B12250" w14:textId="77777777" w:rsidR="009722D5" w:rsidRPr="00E804C9" w:rsidRDefault="009722D5" w:rsidP="009722D5">
      <w:pPr>
        <w:pStyle w:val="PL"/>
        <w:shd w:val="clear" w:color="auto" w:fill="E6E6E6"/>
      </w:pPr>
      <w:r w:rsidRPr="00E804C9">
        <w:rPr>
          <w:lang w:val="fi-FI"/>
        </w:rPr>
        <w:tab/>
      </w:r>
      <w:r w:rsidRPr="00E804C9">
        <w:t>availableAdmissionCapacityWLAN-r13</w:t>
      </w:r>
      <w:r w:rsidRPr="00E804C9">
        <w:tab/>
      </w:r>
      <w:r w:rsidRPr="00E804C9">
        <w:tab/>
        <w:t>INTEGER (0..31250)</w:t>
      </w:r>
      <w:r w:rsidRPr="00E804C9">
        <w:tab/>
      </w:r>
      <w:r w:rsidRPr="00E804C9">
        <w:tab/>
        <w:t>OPTIONAL,</w:t>
      </w:r>
    </w:p>
    <w:p w14:paraId="107E5B2A" w14:textId="77777777" w:rsidR="009722D5" w:rsidRPr="00E804C9" w:rsidRDefault="009722D5" w:rsidP="009722D5">
      <w:pPr>
        <w:pStyle w:val="PL"/>
        <w:shd w:val="clear" w:color="auto" w:fill="E6E6E6"/>
      </w:pPr>
      <w:r w:rsidRPr="00E804C9">
        <w:tab/>
        <w:t>backhaulDL-BandwidthWLAN-r13</w:t>
      </w:r>
      <w:r w:rsidRPr="00E804C9">
        <w:tab/>
      </w:r>
      <w:r w:rsidRPr="00E804C9">
        <w:tab/>
      </w:r>
      <w:r w:rsidRPr="00E804C9">
        <w:tab/>
        <w:t>WLAN-backhaulRate-r12</w:t>
      </w:r>
      <w:r w:rsidRPr="00E804C9">
        <w:tab/>
        <w:t>OPTIONAL,</w:t>
      </w:r>
    </w:p>
    <w:p w14:paraId="5A7C16B9" w14:textId="77777777" w:rsidR="009722D5" w:rsidRPr="00E804C9" w:rsidRDefault="009722D5" w:rsidP="009722D5">
      <w:pPr>
        <w:pStyle w:val="PL"/>
        <w:shd w:val="clear" w:color="auto" w:fill="E6E6E6"/>
      </w:pPr>
      <w:r w:rsidRPr="00E804C9">
        <w:tab/>
        <w:t>backhaulUL-BandwidthWLAN-r13</w:t>
      </w:r>
      <w:r w:rsidRPr="00E804C9">
        <w:tab/>
      </w:r>
      <w:r w:rsidRPr="00E804C9">
        <w:tab/>
      </w:r>
      <w:r w:rsidRPr="00E804C9">
        <w:tab/>
        <w:t>WLAN-backhaulRate-r12</w:t>
      </w:r>
      <w:r w:rsidRPr="00E804C9">
        <w:tab/>
        <w:t>OPTIONAL,</w:t>
      </w:r>
    </w:p>
    <w:p w14:paraId="6580A773" w14:textId="77777777" w:rsidR="009722D5" w:rsidRPr="00E804C9" w:rsidRDefault="009722D5" w:rsidP="009722D5">
      <w:pPr>
        <w:pStyle w:val="PL"/>
        <w:shd w:val="clear" w:color="auto" w:fill="E6E6E6"/>
      </w:pPr>
      <w:r w:rsidRPr="00E804C9">
        <w:tab/>
        <w:t>channelUtilizationWLAN-r13</w:t>
      </w:r>
      <w:r w:rsidRPr="00E804C9">
        <w:tab/>
      </w:r>
      <w:r w:rsidRPr="00E804C9">
        <w:tab/>
      </w:r>
      <w:r w:rsidRPr="00E804C9">
        <w:tab/>
      </w:r>
      <w:r w:rsidRPr="00E804C9">
        <w:tab/>
        <w:t>INTEGER (0..255)</w:t>
      </w:r>
      <w:r w:rsidRPr="00E804C9">
        <w:tab/>
      </w:r>
      <w:r w:rsidRPr="00E804C9">
        <w:tab/>
        <w:t>OPTIONAL,</w:t>
      </w:r>
    </w:p>
    <w:p w14:paraId="13A4C45E" w14:textId="77777777" w:rsidR="009722D5" w:rsidRPr="00E804C9" w:rsidRDefault="009722D5" w:rsidP="009722D5">
      <w:pPr>
        <w:pStyle w:val="PL"/>
        <w:shd w:val="clear" w:color="auto" w:fill="E6E6E6"/>
      </w:pPr>
      <w:r w:rsidRPr="00E804C9">
        <w:tab/>
        <w:t>stationCountWLAN-r13</w:t>
      </w:r>
      <w:r w:rsidRPr="00E804C9">
        <w:tab/>
      </w:r>
      <w:r w:rsidRPr="00E804C9">
        <w:tab/>
      </w:r>
      <w:r w:rsidRPr="00E804C9">
        <w:tab/>
      </w:r>
      <w:r w:rsidRPr="00E804C9">
        <w:tab/>
      </w:r>
      <w:r w:rsidRPr="00E804C9">
        <w:tab/>
        <w:t>INTEGER (0..65535)</w:t>
      </w:r>
      <w:r w:rsidRPr="00E804C9">
        <w:tab/>
      </w:r>
      <w:r w:rsidRPr="00E804C9">
        <w:tab/>
        <w:t>OPTIONAL,</w:t>
      </w:r>
    </w:p>
    <w:p w14:paraId="330DF89B" w14:textId="77777777" w:rsidR="009722D5" w:rsidRPr="00E804C9" w:rsidRDefault="009722D5" w:rsidP="009722D5">
      <w:pPr>
        <w:pStyle w:val="PL"/>
        <w:shd w:val="clear" w:color="auto" w:fill="E6E6E6"/>
      </w:pPr>
      <w:r w:rsidRPr="00E804C9">
        <w:tab/>
        <w:t>connectedWLAN-r13</w:t>
      </w:r>
      <w:r w:rsidRPr="00E804C9">
        <w:tab/>
      </w:r>
      <w:r w:rsidRPr="00E804C9">
        <w:tab/>
      </w:r>
      <w:r w:rsidRPr="00E804C9">
        <w:tab/>
      </w:r>
      <w:r w:rsidRPr="00E804C9">
        <w:tab/>
      </w:r>
      <w:r w:rsidRPr="00E804C9">
        <w:tab/>
      </w:r>
      <w:r w:rsidRPr="00E804C9">
        <w:tab/>
        <w:t>ENUMERATED {true}</w:t>
      </w:r>
      <w:r w:rsidRPr="00E804C9">
        <w:tab/>
      </w:r>
      <w:r w:rsidRPr="00E804C9">
        <w:tab/>
        <w:t>OPTIONAL,</w:t>
      </w:r>
    </w:p>
    <w:p w14:paraId="3A071D76" w14:textId="77777777" w:rsidR="009722D5" w:rsidRPr="00E804C9" w:rsidRDefault="009722D5" w:rsidP="009722D5">
      <w:pPr>
        <w:pStyle w:val="PL"/>
        <w:shd w:val="clear" w:color="auto" w:fill="E6E6E6"/>
      </w:pPr>
      <w:r w:rsidRPr="00E804C9">
        <w:tab/>
        <w:t>...</w:t>
      </w:r>
    </w:p>
    <w:p w14:paraId="3E0218D3" w14:textId="77777777" w:rsidR="009722D5" w:rsidRPr="00E804C9" w:rsidRDefault="009722D5" w:rsidP="009722D5">
      <w:pPr>
        <w:pStyle w:val="PL"/>
        <w:shd w:val="clear" w:color="auto" w:fill="E6E6E6"/>
      </w:pPr>
      <w:r w:rsidRPr="00E804C9">
        <w:t>}</w:t>
      </w:r>
    </w:p>
    <w:p w14:paraId="717F3223" w14:textId="77777777" w:rsidR="009722D5" w:rsidRPr="00E804C9" w:rsidRDefault="009722D5" w:rsidP="009722D5">
      <w:pPr>
        <w:pStyle w:val="PL"/>
        <w:shd w:val="clear" w:color="auto" w:fill="E6E6E6"/>
      </w:pPr>
    </w:p>
    <w:p w14:paraId="37B3609A" w14:textId="77777777" w:rsidR="009722D5" w:rsidRPr="00E804C9" w:rsidRDefault="009722D5" w:rsidP="009722D5">
      <w:pPr>
        <w:pStyle w:val="PL"/>
        <w:shd w:val="clear" w:color="auto" w:fill="E6E6E6"/>
      </w:pPr>
      <w:r w:rsidRPr="00E804C9">
        <w:t>MeasResultListCBR-r14 ::=</w:t>
      </w:r>
      <w:r w:rsidRPr="00E804C9">
        <w:tab/>
      </w:r>
      <w:r w:rsidRPr="00E804C9">
        <w:tab/>
      </w:r>
      <w:r w:rsidRPr="00E804C9">
        <w:tab/>
        <w:t>SEQUENCE (SIZE (1..maxCBR-Report-r14)) OF MeasResultCBR-r14</w:t>
      </w:r>
    </w:p>
    <w:p w14:paraId="778DBF65" w14:textId="77777777" w:rsidR="009722D5" w:rsidRPr="00E804C9" w:rsidRDefault="009722D5" w:rsidP="009722D5">
      <w:pPr>
        <w:pStyle w:val="PL"/>
        <w:shd w:val="clear" w:color="auto" w:fill="E6E6E6"/>
      </w:pPr>
    </w:p>
    <w:p w14:paraId="13F48286" w14:textId="77777777" w:rsidR="009722D5" w:rsidRPr="00E804C9" w:rsidRDefault="009722D5" w:rsidP="009722D5">
      <w:pPr>
        <w:pStyle w:val="PL"/>
        <w:shd w:val="clear" w:color="auto" w:fill="E6E6E6"/>
      </w:pPr>
      <w:r w:rsidRPr="00E804C9">
        <w:t>MeasResultCBR-r14 ::=</w:t>
      </w:r>
      <w:r w:rsidRPr="00E804C9">
        <w:tab/>
        <w:t>SEQUENCE {</w:t>
      </w:r>
    </w:p>
    <w:p w14:paraId="264019D6" w14:textId="77777777" w:rsidR="009722D5" w:rsidRPr="00E804C9" w:rsidRDefault="009722D5" w:rsidP="009722D5">
      <w:pPr>
        <w:pStyle w:val="PL"/>
        <w:shd w:val="clear" w:color="auto" w:fill="E6E6E6"/>
      </w:pPr>
      <w:r w:rsidRPr="00E804C9">
        <w:tab/>
        <w:t>poolIdentity-r14</w:t>
      </w:r>
      <w:r w:rsidRPr="00E804C9">
        <w:tab/>
      </w:r>
      <w:r w:rsidRPr="00E804C9">
        <w:tab/>
        <w:t>SL-V2X-TxPoolReportIdentity-r14,</w:t>
      </w:r>
    </w:p>
    <w:p w14:paraId="042BE157" w14:textId="77777777" w:rsidR="009722D5" w:rsidRPr="00E804C9" w:rsidRDefault="009722D5" w:rsidP="009722D5">
      <w:pPr>
        <w:pStyle w:val="PL"/>
        <w:shd w:val="clear" w:color="auto" w:fill="E6E6E6"/>
      </w:pPr>
      <w:r w:rsidRPr="00E804C9">
        <w:tab/>
        <w:t>cbr-PSSCH-r14</w:t>
      </w:r>
      <w:r w:rsidRPr="00E804C9">
        <w:tab/>
      </w:r>
      <w:r w:rsidRPr="00E804C9">
        <w:tab/>
      </w:r>
      <w:r w:rsidRPr="00E804C9">
        <w:tab/>
      </w:r>
      <w:r w:rsidRPr="00E804C9">
        <w:rPr>
          <w:rFonts w:cs="Courier New"/>
        </w:rPr>
        <w:t>SL-</w:t>
      </w:r>
      <w:r w:rsidRPr="00E804C9">
        <w:t>CBR-r14,</w:t>
      </w:r>
    </w:p>
    <w:p w14:paraId="22707BBB" w14:textId="77777777" w:rsidR="009722D5" w:rsidRPr="00E804C9" w:rsidRDefault="009722D5" w:rsidP="009722D5">
      <w:pPr>
        <w:pStyle w:val="PL"/>
        <w:shd w:val="clear" w:color="auto" w:fill="E6E6E6"/>
      </w:pPr>
      <w:r w:rsidRPr="00E804C9">
        <w:tab/>
        <w:t>cbr-PSCCH-r14</w:t>
      </w:r>
      <w:r w:rsidRPr="00E804C9">
        <w:tab/>
      </w:r>
      <w:r w:rsidRPr="00E804C9">
        <w:tab/>
      </w:r>
      <w:r w:rsidRPr="00E804C9">
        <w:tab/>
      </w:r>
      <w:r w:rsidRPr="00E804C9">
        <w:rPr>
          <w:rFonts w:cs="Courier New"/>
        </w:rPr>
        <w:t>SL-</w:t>
      </w:r>
      <w:r w:rsidRPr="00E804C9">
        <w:t>CBR-r14</w:t>
      </w:r>
      <w:r w:rsidRPr="00E804C9">
        <w:tab/>
      </w:r>
      <w:r w:rsidRPr="00E804C9">
        <w:tab/>
      </w:r>
      <w:r w:rsidRPr="00E804C9">
        <w:tab/>
      </w:r>
      <w:r w:rsidRPr="00E804C9">
        <w:tab/>
        <w:t>OPTIONAL</w:t>
      </w:r>
    </w:p>
    <w:p w14:paraId="50478674" w14:textId="77777777" w:rsidR="009722D5" w:rsidRPr="00E804C9" w:rsidRDefault="009722D5" w:rsidP="009722D5">
      <w:pPr>
        <w:pStyle w:val="PL"/>
        <w:shd w:val="clear" w:color="auto" w:fill="E6E6E6"/>
      </w:pPr>
      <w:r w:rsidRPr="00E804C9">
        <w:t>}</w:t>
      </w:r>
    </w:p>
    <w:p w14:paraId="62FE01F4" w14:textId="77777777" w:rsidR="00F43215" w:rsidRPr="00E804C9" w:rsidRDefault="00F43215" w:rsidP="00F43215">
      <w:pPr>
        <w:pStyle w:val="PL"/>
        <w:shd w:val="clear" w:color="auto" w:fill="E6E6E6"/>
      </w:pPr>
    </w:p>
    <w:p w14:paraId="459DEA79" w14:textId="77777777" w:rsidR="00F43215" w:rsidRPr="00E804C9" w:rsidRDefault="00F43215" w:rsidP="00F43215">
      <w:pPr>
        <w:pStyle w:val="PL"/>
        <w:shd w:val="clear" w:color="auto" w:fill="E6E6E6"/>
      </w:pPr>
      <w:r w:rsidRPr="00E804C9">
        <w:t>MeasResultSensing-r15 ::=</w:t>
      </w:r>
      <w:r w:rsidRPr="00E804C9">
        <w:tab/>
        <w:t>SEQUENCE {</w:t>
      </w:r>
    </w:p>
    <w:p w14:paraId="5638EEF6" w14:textId="77777777" w:rsidR="00F43215" w:rsidRPr="00E804C9" w:rsidRDefault="00F43215" w:rsidP="00F43215">
      <w:pPr>
        <w:pStyle w:val="PL"/>
        <w:shd w:val="clear" w:color="auto" w:fill="E6E6E6"/>
      </w:pPr>
      <w:r w:rsidRPr="00E804C9">
        <w:tab/>
        <w:t>sl-SubframeRef-r15</w:t>
      </w:r>
      <w:r w:rsidRPr="00E804C9">
        <w:tab/>
      </w:r>
      <w:r w:rsidRPr="00E804C9">
        <w:tab/>
      </w:r>
      <w:r w:rsidRPr="00E804C9">
        <w:tab/>
        <w:t>INTEGER (0..10239),</w:t>
      </w:r>
    </w:p>
    <w:p w14:paraId="61342663" w14:textId="77777777" w:rsidR="00F43215" w:rsidRPr="00E804C9" w:rsidRDefault="00F43215" w:rsidP="00F43215">
      <w:pPr>
        <w:pStyle w:val="PL"/>
        <w:shd w:val="clear" w:color="auto" w:fill="E6E6E6"/>
      </w:pPr>
      <w:r w:rsidRPr="00E804C9">
        <w:tab/>
        <w:t>sensingResult-r15</w:t>
      </w:r>
      <w:r w:rsidRPr="00E804C9">
        <w:tab/>
      </w:r>
      <w:r w:rsidRPr="00E804C9">
        <w:tab/>
      </w:r>
      <w:r w:rsidRPr="00E804C9">
        <w:tab/>
        <w:t>SEQUENCE (SIZE (0..400)) OF SensingResult-r15</w:t>
      </w:r>
    </w:p>
    <w:p w14:paraId="28B187B2" w14:textId="77777777" w:rsidR="00F43215" w:rsidRPr="00E804C9" w:rsidRDefault="00F43215" w:rsidP="00F43215">
      <w:pPr>
        <w:pStyle w:val="PL"/>
        <w:shd w:val="clear" w:color="auto" w:fill="E6E6E6"/>
      </w:pPr>
      <w:r w:rsidRPr="00E804C9">
        <w:t>}</w:t>
      </w:r>
    </w:p>
    <w:p w14:paraId="3DAF8870" w14:textId="77777777" w:rsidR="00F43215" w:rsidRPr="00E804C9" w:rsidRDefault="00F43215" w:rsidP="00F43215">
      <w:pPr>
        <w:pStyle w:val="PL"/>
        <w:shd w:val="clear" w:color="auto" w:fill="E6E6E6"/>
      </w:pPr>
    </w:p>
    <w:p w14:paraId="12120330" w14:textId="77777777" w:rsidR="00F43215" w:rsidRPr="00E804C9" w:rsidRDefault="00F43215" w:rsidP="00F43215">
      <w:pPr>
        <w:pStyle w:val="PL"/>
        <w:shd w:val="clear" w:color="auto" w:fill="E6E6E6"/>
      </w:pPr>
      <w:r w:rsidRPr="00E804C9">
        <w:t>SensingResult-r15 ::=</w:t>
      </w:r>
      <w:r w:rsidRPr="00E804C9">
        <w:tab/>
        <w:t>SEQUENCE {</w:t>
      </w:r>
    </w:p>
    <w:p w14:paraId="5810FB63" w14:textId="77777777" w:rsidR="00F43215" w:rsidRPr="00E804C9" w:rsidRDefault="00F43215" w:rsidP="00F43215">
      <w:pPr>
        <w:pStyle w:val="PL"/>
        <w:shd w:val="clear" w:color="auto" w:fill="E6E6E6"/>
      </w:pPr>
      <w:r w:rsidRPr="00E804C9">
        <w:tab/>
        <w:t>resourceIndex-r15</w:t>
      </w:r>
      <w:r w:rsidRPr="00E804C9">
        <w:tab/>
      </w:r>
      <w:r w:rsidRPr="00E804C9">
        <w:tab/>
      </w:r>
      <w:r w:rsidRPr="00E804C9">
        <w:tab/>
        <w:t>INTEGER (1..2000)</w:t>
      </w:r>
    </w:p>
    <w:p w14:paraId="1E88F296" w14:textId="77777777" w:rsidR="009722D5" w:rsidRPr="00E804C9" w:rsidRDefault="00F43215" w:rsidP="00F43215">
      <w:pPr>
        <w:pStyle w:val="PL"/>
        <w:shd w:val="clear" w:color="auto" w:fill="E6E6E6"/>
      </w:pPr>
      <w:r w:rsidRPr="00E804C9">
        <w:t>}</w:t>
      </w:r>
    </w:p>
    <w:p w14:paraId="06CF345F" w14:textId="77777777" w:rsidR="00F43215" w:rsidRPr="00E804C9" w:rsidRDefault="00F43215" w:rsidP="00F43215">
      <w:pPr>
        <w:pStyle w:val="PL"/>
        <w:shd w:val="clear" w:color="auto" w:fill="E6E6E6"/>
      </w:pPr>
    </w:p>
    <w:p w14:paraId="5618C5C0" w14:textId="77777777" w:rsidR="009722D5" w:rsidRPr="00E804C9" w:rsidRDefault="009722D5" w:rsidP="009722D5">
      <w:pPr>
        <w:pStyle w:val="PL"/>
        <w:shd w:val="clear" w:color="auto" w:fill="E6E6E6"/>
      </w:pPr>
      <w:r w:rsidRPr="00E804C9">
        <w:t>MeasResultForECID-r9 ::=</w:t>
      </w:r>
      <w:r w:rsidRPr="00E804C9">
        <w:tab/>
      </w:r>
      <w:r w:rsidRPr="00E804C9">
        <w:tab/>
        <w:t>SEQUENCE {</w:t>
      </w:r>
    </w:p>
    <w:p w14:paraId="0F673B28" w14:textId="77777777" w:rsidR="009722D5" w:rsidRPr="00E804C9" w:rsidRDefault="009722D5" w:rsidP="009722D5">
      <w:pPr>
        <w:pStyle w:val="PL"/>
        <w:shd w:val="clear" w:color="auto" w:fill="E6E6E6"/>
      </w:pPr>
      <w:r w:rsidRPr="00E804C9">
        <w:tab/>
        <w:t>ue-RxTxTimeDiffResult-r9</w:t>
      </w:r>
      <w:r w:rsidRPr="00E804C9">
        <w:tab/>
      </w:r>
      <w:r w:rsidRPr="00E804C9">
        <w:tab/>
      </w:r>
      <w:r w:rsidRPr="00E804C9">
        <w:tab/>
      </w:r>
      <w:r w:rsidRPr="00E804C9">
        <w:tab/>
        <w:t>INTEGER (0..4095),</w:t>
      </w:r>
    </w:p>
    <w:p w14:paraId="0655304C" w14:textId="77777777" w:rsidR="009722D5" w:rsidRPr="00E804C9" w:rsidRDefault="009722D5" w:rsidP="009722D5">
      <w:pPr>
        <w:pStyle w:val="PL"/>
        <w:shd w:val="clear" w:color="auto" w:fill="E6E6E6"/>
      </w:pPr>
      <w:r w:rsidRPr="00E804C9">
        <w:tab/>
        <w:t>currentSFN-r9</w:t>
      </w:r>
      <w:r w:rsidRPr="00E804C9">
        <w:tab/>
      </w:r>
      <w:r w:rsidRPr="00E804C9">
        <w:tab/>
      </w:r>
      <w:r w:rsidRPr="00E804C9">
        <w:tab/>
      </w:r>
      <w:r w:rsidRPr="00E804C9">
        <w:tab/>
      </w:r>
      <w:r w:rsidRPr="00E804C9">
        <w:tab/>
      </w:r>
      <w:r w:rsidRPr="00E804C9">
        <w:tab/>
      </w:r>
      <w:r w:rsidRPr="00E804C9">
        <w:tab/>
        <w:t>BIT STRING (SIZE (10))</w:t>
      </w:r>
    </w:p>
    <w:p w14:paraId="0D2A8105" w14:textId="77777777" w:rsidR="009722D5" w:rsidRPr="00E804C9" w:rsidRDefault="009722D5" w:rsidP="009722D5">
      <w:pPr>
        <w:pStyle w:val="PL"/>
        <w:shd w:val="clear" w:color="auto" w:fill="E6E6E6"/>
      </w:pPr>
      <w:r w:rsidRPr="00E804C9">
        <w:t>}</w:t>
      </w:r>
    </w:p>
    <w:p w14:paraId="32A45324" w14:textId="77777777" w:rsidR="009722D5" w:rsidRPr="00E804C9" w:rsidRDefault="009722D5" w:rsidP="009722D5">
      <w:pPr>
        <w:pStyle w:val="PL"/>
        <w:shd w:val="clear" w:color="auto" w:fill="E6E6E6"/>
      </w:pPr>
    </w:p>
    <w:p w14:paraId="65165A00" w14:textId="77777777" w:rsidR="009722D5" w:rsidRPr="00E804C9" w:rsidRDefault="009722D5" w:rsidP="009722D5">
      <w:pPr>
        <w:pStyle w:val="PL"/>
        <w:shd w:val="clear" w:color="auto" w:fill="E6E6E6"/>
      </w:pPr>
      <w:r w:rsidRPr="00E804C9">
        <w:t>PLMN-IdentityList2 ::=</w:t>
      </w:r>
      <w:r w:rsidRPr="00E804C9">
        <w:tab/>
      </w:r>
      <w:r w:rsidRPr="00E804C9">
        <w:tab/>
      </w:r>
      <w:r w:rsidRPr="00E804C9">
        <w:tab/>
      </w:r>
      <w:r w:rsidRPr="00E804C9">
        <w:tab/>
        <w:t>SEQUENCE (SIZE (1..5)) OF PLMN-Identity</w:t>
      </w:r>
    </w:p>
    <w:p w14:paraId="2587AE9C" w14:textId="77777777" w:rsidR="009722D5" w:rsidRPr="00E804C9" w:rsidRDefault="009722D5" w:rsidP="009722D5">
      <w:pPr>
        <w:pStyle w:val="PL"/>
        <w:shd w:val="clear" w:color="auto" w:fill="E6E6E6"/>
      </w:pPr>
    </w:p>
    <w:p w14:paraId="61424CC5" w14:textId="77777777" w:rsidR="009722D5" w:rsidRPr="00E804C9" w:rsidRDefault="009722D5" w:rsidP="009722D5">
      <w:pPr>
        <w:pStyle w:val="PL"/>
        <w:shd w:val="clear" w:color="auto" w:fill="E6E6E6"/>
      </w:pPr>
      <w:r w:rsidRPr="00E804C9">
        <w:t>AdditionalSI-Info-r9 ::=</w:t>
      </w:r>
      <w:r w:rsidRPr="00E804C9">
        <w:tab/>
      </w:r>
      <w:r w:rsidRPr="00E804C9">
        <w:tab/>
      </w:r>
      <w:r w:rsidRPr="00E804C9">
        <w:tab/>
        <w:t>SEQUENCE {</w:t>
      </w:r>
    </w:p>
    <w:p w14:paraId="478800F3" w14:textId="77777777" w:rsidR="009722D5" w:rsidRPr="00E804C9" w:rsidRDefault="009722D5" w:rsidP="009722D5">
      <w:pPr>
        <w:pStyle w:val="PL"/>
        <w:shd w:val="clear" w:color="auto" w:fill="E6E6E6"/>
      </w:pPr>
      <w:r w:rsidRPr="00E804C9">
        <w:tab/>
        <w:t>csg-MemberStatus-r9</w:t>
      </w:r>
      <w:r w:rsidRPr="00E804C9">
        <w:tab/>
      </w:r>
      <w:r w:rsidRPr="00E804C9">
        <w:tab/>
      </w:r>
      <w:r w:rsidRPr="00E804C9">
        <w:tab/>
      </w:r>
      <w:r w:rsidRPr="00E804C9">
        <w:tab/>
        <w:t>ENUMERATED {member}</w:t>
      </w:r>
      <w:r w:rsidRPr="00E804C9">
        <w:tab/>
      </w:r>
      <w:r w:rsidRPr="00E804C9">
        <w:tab/>
      </w:r>
      <w:r w:rsidRPr="00E804C9">
        <w:tab/>
      </w:r>
      <w:r w:rsidRPr="00E804C9">
        <w:tab/>
        <w:t>OPTIONAL,</w:t>
      </w:r>
    </w:p>
    <w:p w14:paraId="47994CE2" w14:textId="77777777" w:rsidR="009722D5" w:rsidRPr="00E804C9" w:rsidRDefault="009722D5" w:rsidP="009722D5">
      <w:pPr>
        <w:pStyle w:val="PL"/>
        <w:shd w:val="clear" w:color="auto" w:fill="E6E6E6"/>
      </w:pPr>
      <w:r w:rsidRPr="00E804C9">
        <w:tab/>
        <w:t>csg-Identity-r9</w:t>
      </w:r>
      <w:r w:rsidRPr="00E804C9">
        <w:tab/>
      </w:r>
      <w:r w:rsidRPr="00E804C9">
        <w:tab/>
      </w:r>
      <w:r w:rsidRPr="00E804C9">
        <w:tab/>
      </w:r>
      <w:r w:rsidRPr="00E804C9">
        <w:tab/>
      </w:r>
      <w:r w:rsidRPr="00E804C9">
        <w:tab/>
      </w:r>
      <w:r w:rsidRPr="00E804C9">
        <w:tab/>
        <w:t>CSG-Identity</w:t>
      </w:r>
      <w:r w:rsidRPr="00E804C9">
        <w:tab/>
      </w:r>
      <w:r w:rsidRPr="00E804C9">
        <w:tab/>
      </w:r>
      <w:r w:rsidRPr="00E804C9">
        <w:tab/>
      </w:r>
      <w:r w:rsidRPr="00E804C9">
        <w:tab/>
      </w:r>
      <w:r w:rsidRPr="00E804C9">
        <w:tab/>
      </w:r>
      <w:r w:rsidRPr="00E804C9">
        <w:tab/>
        <w:t>OPTIONAL</w:t>
      </w:r>
    </w:p>
    <w:p w14:paraId="5F275570" w14:textId="77777777" w:rsidR="009722D5" w:rsidRPr="00E804C9" w:rsidRDefault="009722D5" w:rsidP="009722D5">
      <w:pPr>
        <w:pStyle w:val="PL"/>
        <w:shd w:val="clear" w:color="auto" w:fill="E6E6E6"/>
      </w:pPr>
      <w:r w:rsidRPr="00E804C9">
        <w:t>}</w:t>
      </w:r>
    </w:p>
    <w:p w14:paraId="030593A4" w14:textId="77777777" w:rsidR="009722D5" w:rsidRPr="00E804C9" w:rsidRDefault="009722D5" w:rsidP="009722D5">
      <w:pPr>
        <w:pStyle w:val="PL"/>
        <w:shd w:val="clear" w:color="auto" w:fill="E6E6E6"/>
      </w:pPr>
      <w:r w:rsidRPr="00E804C9">
        <w:t>MeasResultForRSSI-r13 ::=</w:t>
      </w:r>
      <w:r w:rsidRPr="00E804C9">
        <w:tab/>
      </w:r>
      <w:r w:rsidRPr="00E804C9">
        <w:tab/>
      </w:r>
      <w:r w:rsidRPr="00E804C9">
        <w:tab/>
        <w:t>SEQUENCE {</w:t>
      </w:r>
    </w:p>
    <w:p w14:paraId="07FDA7EA" w14:textId="77777777" w:rsidR="009722D5" w:rsidRPr="00E804C9" w:rsidRDefault="009722D5" w:rsidP="009722D5">
      <w:pPr>
        <w:pStyle w:val="PL"/>
        <w:shd w:val="clear" w:color="auto" w:fill="E6E6E6"/>
      </w:pPr>
      <w:r w:rsidRPr="00E804C9">
        <w:tab/>
        <w:t>rssi-Result-r13</w:t>
      </w:r>
      <w:r w:rsidRPr="00E804C9">
        <w:tab/>
      </w:r>
      <w:r w:rsidRPr="00E804C9">
        <w:tab/>
      </w:r>
      <w:r w:rsidRPr="00E804C9">
        <w:tab/>
      </w:r>
      <w:r w:rsidRPr="00E804C9">
        <w:tab/>
      </w:r>
      <w:r w:rsidRPr="00E804C9">
        <w:tab/>
      </w:r>
      <w:r w:rsidRPr="00E804C9">
        <w:tab/>
      </w:r>
      <w:r w:rsidRPr="00E804C9">
        <w:tab/>
        <w:t>RSSI-Range-r13,</w:t>
      </w:r>
    </w:p>
    <w:p w14:paraId="291F6B5E" w14:textId="77777777" w:rsidR="009722D5" w:rsidRPr="00E804C9" w:rsidRDefault="009722D5" w:rsidP="009722D5">
      <w:pPr>
        <w:pStyle w:val="PL"/>
        <w:shd w:val="clear" w:color="auto" w:fill="E6E6E6"/>
      </w:pPr>
      <w:r w:rsidRPr="00E804C9">
        <w:tab/>
        <w:t>channelOccupancy-r13</w:t>
      </w:r>
      <w:r w:rsidRPr="00E804C9">
        <w:tab/>
      </w:r>
      <w:r w:rsidRPr="00E804C9">
        <w:tab/>
      </w:r>
      <w:r w:rsidRPr="00E804C9">
        <w:tab/>
      </w:r>
      <w:r w:rsidRPr="00E804C9">
        <w:tab/>
      </w:r>
      <w:r w:rsidRPr="00E804C9">
        <w:tab/>
        <w:t>INTEGER (0..100),</w:t>
      </w:r>
    </w:p>
    <w:p w14:paraId="3566B7D4" w14:textId="77777777" w:rsidR="009722D5" w:rsidRPr="00E804C9" w:rsidRDefault="009722D5" w:rsidP="009722D5">
      <w:pPr>
        <w:pStyle w:val="PL"/>
        <w:shd w:val="clear" w:color="auto" w:fill="E6E6E6"/>
      </w:pPr>
      <w:r w:rsidRPr="00E804C9">
        <w:tab/>
        <w:t>...</w:t>
      </w:r>
    </w:p>
    <w:p w14:paraId="40A6FD92" w14:textId="77777777" w:rsidR="009722D5" w:rsidRPr="00E804C9" w:rsidRDefault="009722D5" w:rsidP="009722D5">
      <w:pPr>
        <w:pStyle w:val="PL"/>
        <w:shd w:val="clear" w:color="auto" w:fill="E6E6E6"/>
      </w:pPr>
      <w:r w:rsidRPr="00E804C9">
        <w:t>}</w:t>
      </w:r>
    </w:p>
    <w:p w14:paraId="615A9903" w14:textId="77777777" w:rsidR="00220393" w:rsidRPr="00E804C9" w:rsidRDefault="00220393" w:rsidP="00220393">
      <w:pPr>
        <w:pStyle w:val="PL"/>
        <w:shd w:val="clear" w:color="auto" w:fill="E6E6E6"/>
      </w:pPr>
    </w:p>
    <w:p w14:paraId="6BACF329" w14:textId="77777777" w:rsidR="00220393" w:rsidRPr="00E804C9" w:rsidRDefault="00220393" w:rsidP="00220393">
      <w:pPr>
        <w:pStyle w:val="PL"/>
        <w:shd w:val="clear" w:color="auto" w:fill="E6E6E6"/>
      </w:pPr>
      <w:r w:rsidRPr="00E804C9">
        <w:t>MeasResultForRSSI-NR-r16 ::=</w:t>
      </w:r>
      <w:r w:rsidRPr="00E804C9">
        <w:tab/>
      </w:r>
      <w:r w:rsidRPr="00E804C9">
        <w:tab/>
        <w:t>SEQUENCE {</w:t>
      </w:r>
    </w:p>
    <w:p w14:paraId="64F95B63" w14:textId="77777777" w:rsidR="00220393" w:rsidRPr="00E804C9" w:rsidRDefault="00220393" w:rsidP="00220393">
      <w:pPr>
        <w:pStyle w:val="PL"/>
        <w:shd w:val="clear" w:color="auto" w:fill="E6E6E6"/>
      </w:pPr>
      <w:r w:rsidRPr="00E804C9">
        <w:tab/>
        <w:t>rssi-ResultNR-r16</w:t>
      </w:r>
      <w:r w:rsidRPr="00E804C9">
        <w:tab/>
      </w:r>
      <w:r w:rsidRPr="00E804C9">
        <w:tab/>
      </w:r>
      <w:r w:rsidRPr="00E804C9">
        <w:tab/>
      </w:r>
      <w:r w:rsidRPr="00E804C9">
        <w:tab/>
      </w:r>
      <w:r w:rsidRPr="00E804C9">
        <w:tab/>
        <w:t>RSSI-Range-r13,</w:t>
      </w:r>
    </w:p>
    <w:p w14:paraId="4D33C998" w14:textId="77777777" w:rsidR="00220393" w:rsidRPr="00E804C9" w:rsidRDefault="00220393" w:rsidP="00220393">
      <w:pPr>
        <w:pStyle w:val="PL"/>
        <w:shd w:val="clear" w:color="auto" w:fill="E6E6E6"/>
      </w:pPr>
      <w:r w:rsidRPr="00E804C9">
        <w:tab/>
        <w:t>channelOccupancyNR-r16</w:t>
      </w:r>
      <w:r w:rsidRPr="00E804C9">
        <w:tab/>
      </w:r>
      <w:r w:rsidRPr="00E804C9">
        <w:tab/>
      </w:r>
      <w:r w:rsidRPr="00E804C9">
        <w:tab/>
        <w:t>INTEGER (0..100),</w:t>
      </w:r>
    </w:p>
    <w:p w14:paraId="56C9A3E2" w14:textId="77777777" w:rsidR="00220393" w:rsidRPr="00E804C9" w:rsidRDefault="00220393" w:rsidP="00220393">
      <w:pPr>
        <w:pStyle w:val="PL"/>
        <w:shd w:val="clear" w:color="auto" w:fill="E6E6E6"/>
      </w:pPr>
      <w:r w:rsidRPr="00E804C9">
        <w:tab/>
        <w:t>...</w:t>
      </w:r>
    </w:p>
    <w:p w14:paraId="10A102E0" w14:textId="77777777" w:rsidR="009722D5" w:rsidRPr="00E804C9" w:rsidRDefault="00220393" w:rsidP="00220393">
      <w:pPr>
        <w:pStyle w:val="PL"/>
        <w:shd w:val="clear" w:color="auto" w:fill="E6E6E6"/>
      </w:pPr>
      <w:r w:rsidRPr="00E804C9">
        <w:t>}</w:t>
      </w:r>
    </w:p>
    <w:p w14:paraId="0BF802D3" w14:textId="77777777" w:rsidR="00220393" w:rsidRPr="00E804C9" w:rsidRDefault="00220393" w:rsidP="00220393">
      <w:pPr>
        <w:pStyle w:val="PL"/>
        <w:shd w:val="clear" w:color="auto" w:fill="E6E6E6"/>
      </w:pPr>
    </w:p>
    <w:p w14:paraId="44911C03" w14:textId="77777777" w:rsidR="009722D5" w:rsidRPr="00E804C9" w:rsidRDefault="009722D5" w:rsidP="009722D5">
      <w:pPr>
        <w:pStyle w:val="PL"/>
        <w:shd w:val="clear" w:color="auto" w:fill="E6E6E6"/>
      </w:pPr>
      <w:r w:rsidRPr="00E804C9">
        <w:t>UL-PDCP-DelayResultList-r13 ::=</w:t>
      </w:r>
      <w:r w:rsidRPr="00E804C9">
        <w:tab/>
      </w:r>
      <w:r w:rsidRPr="00E804C9">
        <w:tab/>
        <w:t>SEQUENCE (SIZE (1..maxQCI-r13)) OF UL-PDCP-DelayResult-r13</w:t>
      </w:r>
    </w:p>
    <w:p w14:paraId="0DEC843F" w14:textId="77777777" w:rsidR="009722D5" w:rsidRPr="00E804C9" w:rsidRDefault="009722D5" w:rsidP="009722D5">
      <w:pPr>
        <w:pStyle w:val="PL"/>
        <w:shd w:val="clear" w:color="auto" w:fill="E6E6E6"/>
      </w:pPr>
    </w:p>
    <w:p w14:paraId="459A209B" w14:textId="77777777" w:rsidR="009722D5" w:rsidRPr="00E804C9" w:rsidRDefault="009722D5" w:rsidP="009722D5">
      <w:pPr>
        <w:pStyle w:val="PL"/>
        <w:shd w:val="clear" w:color="auto" w:fill="E6E6E6"/>
      </w:pPr>
    </w:p>
    <w:p w14:paraId="44E1AB3B" w14:textId="77777777" w:rsidR="009722D5" w:rsidRPr="00E804C9" w:rsidRDefault="009722D5" w:rsidP="009722D5">
      <w:pPr>
        <w:pStyle w:val="PL"/>
        <w:shd w:val="clear" w:color="auto" w:fill="E6E6E6"/>
      </w:pPr>
      <w:r w:rsidRPr="00E804C9">
        <w:t>UL-PDCP-DelayResult-r13 ::=</w:t>
      </w:r>
      <w:r w:rsidRPr="00E804C9">
        <w:tab/>
      </w:r>
      <w:r w:rsidRPr="00E804C9">
        <w:tab/>
      </w:r>
      <w:r w:rsidRPr="00E804C9">
        <w:tab/>
        <w:t>SEQUENCE {</w:t>
      </w:r>
    </w:p>
    <w:p w14:paraId="2072D6DE" w14:textId="77777777" w:rsidR="009722D5" w:rsidRPr="00E804C9" w:rsidRDefault="009722D5" w:rsidP="009722D5">
      <w:pPr>
        <w:pStyle w:val="PL"/>
        <w:shd w:val="clear" w:color="auto" w:fill="E6E6E6"/>
        <w:ind w:left="3840" w:hanging="3840"/>
      </w:pPr>
      <w:r w:rsidRPr="00E804C9">
        <w:tab/>
        <w:t>qci-Id-r13</w:t>
      </w:r>
      <w:r w:rsidRPr="00E804C9">
        <w:tab/>
      </w:r>
      <w:r w:rsidRPr="00E804C9">
        <w:tab/>
      </w:r>
      <w:r w:rsidRPr="00E804C9">
        <w:tab/>
      </w:r>
      <w:r w:rsidRPr="00E804C9">
        <w:tab/>
      </w:r>
      <w:r w:rsidRPr="00E804C9">
        <w:tab/>
      </w:r>
      <w:r w:rsidRPr="00E804C9">
        <w:tab/>
      </w:r>
      <w:r w:rsidRPr="00E804C9">
        <w:tab/>
        <w:t>ENUMERATED {qci1, qci2, qci3, qci4, spare4, spare3, spare2, spare1},</w:t>
      </w:r>
    </w:p>
    <w:p w14:paraId="70A9D3B8" w14:textId="77777777" w:rsidR="009722D5" w:rsidRPr="00E804C9" w:rsidRDefault="009722D5" w:rsidP="009722D5">
      <w:pPr>
        <w:pStyle w:val="PL"/>
        <w:shd w:val="clear" w:color="auto" w:fill="E6E6E6"/>
      </w:pPr>
      <w:r w:rsidRPr="00E804C9">
        <w:tab/>
        <w:t>excessDelay-r13</w:t>
      </w:r>
      <w:r w:rsidRPr="00E804C9">
        <w:tab/>
      </w:r>
      <w:r w:rsidRPr="00E804C9">
        <w:tab/>
      </w:r>
      <w:r w:rsidRPr="00E804C9">
        <w:tab/>
      </w:r>
      <w:r w:rsidRPr="00E804C9">
        <w:tab/>
      </w:r>
      <w:r w:rsidRPr="00E804C9">
        <w:tab/>
      </w:r>
      <w:r w:rsidRPr="00E804C9">
        <w:tab/>
        <w:t>INTEGER (0..31),</w:t>
      </w:r>
    </w:p>
    <w:p w14:paraId="3E2C2837" w14:textId="77777777" w:rsidR="009722D5" w:rsidRPr="00E804C9" w:rsidRDefault="009722D5" w:rsidP="009722D5">
      <w:pPr>
        <w:pStyle w:val="PL"/>
        <w:shd w:val="clear" w:color="auto" w:fill="E6E6E6"/>
      </w:pPr>
      <w:r w:rsidRPr="00E804C9">
        <w:tab/>
        <w:t>...</w:t>
      </w:r>
    </w:p>
    <w:p w14:paraId="3F0F8EE3" w14:textId="77777777" w:rsidR="009722D5" w:rsidRPr="00E804C9" w:rsidRDefault="009722D5" w:rsidP="009722D5">
      <w:pPr>
        <w:pStyle w:val="PL"/>
        <w:shd w:val="clear" w:color="auto" w:fill="E6E6E6"/>
      </w:pPr>
      <w:r w:rsidRPr="00E804C9">
        <w:t>}</w:t>
      </w:r>
    </w:p>
    <w:p w14:paraId="52E96A30" w14:textId="77777777" w:rsidR="00C32AFA" w:rsidRPr="00E804C9" w:rsidRDefault="00C32AFA" w:rsidP="00C32AFA">
      <w:pPr>
        <w:pStyle w:val="PL"/>
        <w:shd w:val="clear" w:color="auto" w:fill="E6E6E6"/>
      </w:pPr>
    </w:p>
    <w:p w14:paraId="5F9B9777" w14:textId="77777777" w:rsidR="00C32AFA" w:rsidRPr="00E804C9" w:rsidRDefault="00C32AFA" w:rsidP="00C32AFA">
      <w:pPr>
        <w:pStyle w:val="PL"/>
        <w:shd w:val="clear" w:color="auto" w:fill="E6E6E6"/>
      </w:pPr>
      <w:r w:rsidRPr="00E804C9">
        <w:lastRenderedPageBreak/>
        <w:t>UL-PDCP-DelayValueResultList-r16 ::=</w:t>
      </w:r>
      <w:r w:rsidRPr="00E804C9">
        <w:tab/>
      </w:r>
      <w:r w:rsidRPr="00E804C9">
        <w:tab/>
        <w:t>SEQUENCE (SIZE (1..</w:t>
      </w:r>
      <w:r w:rsidRPr="00E804C9">
        <w:rPr>
          <w:snapToGrid w:val="0"/>
        </w:rPr>
        <w:t>maxDRB</w:t>
      </w:r>
      <w:r w:rsidRPr="00E804C9">
        <w:t>)) OF UL-PDCP-DelayValueResult-r16</w:t>
      </w:r>
    </w:p>
    <w:p w14:paraId="6F0E9CE0" w14:textId="77777777" w:rsidR="00C32AFA" w:rsidRPr="00E804C9" w:rsidRDefault="00C32AFA" w:rsidP="00C32AFA">
      <w:pPr>
        <w:pStyle w:val="PL"/>
        <w:shd w:val="clear" w:color="auto" w:fill="E6E6E6"/>
      </w:pPr>
    </w:p>
    <w:p w14:paraId="1EA525C1" w14:textId="77777777" w:rsidR="00C32AFA" w:rsidRPr="00E804C9" w:rsidRDefault="00C32AFA" w:rsidP="00C32AFA">
      <w:pPr>
        <w:pStyle w:val="PL"/>
        <w:shd w:val="clear" w:color="auto" w:fill="E6E6E6"/>
      </w:pPr>
      <w:r w:rsidRPr="00E804C9">
        <w:t>UL-PDCP-DelayValueResult-r16 ::=</w:t>
      </w:r>
      <w:r w:rsidRPr="00E804C9">
        <w:tab/>
      </w:r>
      <w:r w:rsidRPr="00E804C9">
        <w:tab/>
        <w:t>SEQUENCE {</w:t>
      </w:r>
    </w:p>
    <w:p w14:paraId="40A611A3" w14:textId="77777777" w:rsidR="00C32AFA" w:rsidRPr="00E804C9" w:rsidRDefault="00C32AFA" w:rsidP="00C32AFA">
      <w:pPr>
        <w:pStyle w:val="PL"/>
        <w:shd w:val="clear" w:color="auto" w:fill="E6E6E6"/>
      </w:pPr>
      <w:r w:rsidRPr="00E804C9">
        <w:tab/>
        <w:t>drb-Id-r16</w:t>
      </w:r>
      <w:r w:rsidRPr="00E804C9">
        <w:tab/>
      </w:r>
      <w:r w:rsidRPr="00E804C9">
        <w:tab/>
      </w:r>
      <w:r w:rsidRPr="00E804C9">
        <w:tab/>
      </w:r>
      <w:r w:rsidRPr="00E804C9">
        <w:tab/>
      </w:r>
      <w:r w:rsidRPr="00E804C9">
        <w:tab/>
      </w:r>
      <w:r w:rsidRPr="00E804C9">
        <w:tab/>
      </w:r>
      <w:r w:rsidRPr="00E804C9">
        <w:tab/>
      </w:r>
      <w:r w:rsidRPr="00E804C9">
        <w:tab/>
        <w:t>DRB-Identity,</w:t>
      </w:r>
    </w:p>
    <w:p w14:paraId="3DFF80B8" w14:textId="77777777" w:rsidR="00C32AFA" w:rsidRPr="00E804C9" w:rsidRDefault="00C32AFA" w:rsidP="00C32AFA">
      <w:pPr>
        <w:pStyle w:val="PL"/>
        <w:shd w:val="clear" w:color="auto" w:fill="E6E6E6"/>
      </w:pPr>
      <w:r w:rsidRPr="00E804C9">
        <w:tab/>
        <w:t>averageDelay-r16</w:t>
      </w:r>
      <w:r w:rsidRPr="00E804C9">
        <w:tab/>
      </w:r>
      <w:r w:rsidRPr="00E804C9">
        <w:tab/>
      </w:r>
      <w:r w:rsidRPr="00E804C9">
        <w:tab/>
      </w:r>
      <w:r w:rsidRPr="00E804C9">
        <w:tab/>
      </w:r>
      <w:r w:rsidRPr="00E804C9">
        <w:tab/>
      </w:r>
      <w:r w:rsidRPr="00E804C9">
        <w:tab/>
        <w:t>INTEGER (0..10000),</w:t>
      </w:r>
    </w:p>
    <w:p w14:paraId="0DF9D8E8" w14:textId="77777777" w:rsidR="00C32AFA" w:rsidRPr="00E804C9" w:rsidRDefault="00C32AFA" w:rsidP="00C32AFA">
      <w:pPr>
        <w:pStyle w:val="PL"/>
        <w:shd w:val="clear" w:color="auto" w:fill="E6E6E6"/>
      </w:pPr>
      <w:r w:rsidRPr="00E804C9">
        <w:tab/>
        <w:t>...</w:t>
      </w:r>
    </w:p>
    <w:p w14:paraId="4502E963" w14:textId="77777777" w:rsidR="00C32AFA" w:rsidRPr="00E804C9" w:rsidRDefault="00C32AFA" w:rsidP="00C32AFA">
      <w:pPr>
        <w:pStyle w:val="PL"/>
        <w:shd w:val="clear" w:color="auto" w:fill="E6E6E6"/>
      </w:pPr>
      <w:r w:rsidRPr="00E804C9">
        <w:t>}</w:t>
      </w:r>
    </w:p>
    <w:p w14:paraId="1BC06225" w14:textId="77777777" w:rsidR="00C32AFA" w:rsidRPr="00E804C9" w:rsidRDefault="00C32AFA" w:rsidP="00C32AFA">
      <w:pPr>
        <w:pStyle w:val="PL"/>
        <w:shd w:val="clear" w:color="auto" w:fill="E6E6E6"/>
      </w:pPr>
    </w:p>
    <w:p w14:paraId="3E81DD7D" w14:textId="77777777" w:rsidR="00955914" w:rsidRPr="00E804C9" w:rsidRDefault="00955914" w:rsidP="00955914">
      <w:pPr>
        <w:pStyle w:val="PL"/>
        <w:shd w:val="clear" w:color="auto" w:fill="E6E6E6"/>
      </w:pPr>
      <w:r w:rsidRPr="00E804C9">
        <w:t>CGI-InfoNR-r15 ::=</w:t>
      </w:r>
      <w:r w:rsidRPr="00E804C9">
        <w:tab/>
      </w:r>
      <w:r w:rsidRPr="00E804C9">
        <w:tab/>
      </w:r>
      <w:r w:rsidRPr="00E804C9">
        <w:tab/>
      </w:r>
      <w:r w:rsidRPr="00E804C9">
        <w:tab/>
      </w:r>
      <w:r w:rsidRPr="00E804C9">
        <w:tab/>
        <w:t>SEQUENCE {</w:t>
      </w:r>
    </w:p>
    <w:p w14:paraId="171AD928" w14:textId="77777777" w:rsidR="00955914" w:rsidRPr="00E804C9" w:rsidRDefault="00955914" w:rsidP="00955914">
      <w:pPr>
        <w:pStyle w:val="PL"/>
        <w:shd w:val="clear" w:color="auto" w:fill="E6E6E6"/>
      </w:pPr>
      <w:r w:rsidRPr="00E804C9">
        <w:tab/>
        <w:t>plmn-IdentityInfoList-r15</w:t>
      </w:r>
      <w:r w:rsidRPr="00E804C9">
        <w:tab/>
      </w:r>
      <w:r w:rsidRPr="00E804C9">
        <w:tab/>
      </w:r>
      <w:r w:rsidRPr="00E804C9">
        <w:tab/>
        <w:t>PLMN-IdentityInfoListNR-r15</w:t>
      </w:r>
      <w:r w:rsidRPr="00E804C9">
        <w:tab/>
      </w:r>
      <w:r w:rsidRPr="00E804C9">
        <w:tab/>
      </w:r>
      <w:r w:rsidRPr="00E804C9">
        <w:tab/>
        <w:t>OPTIONAL,</w:t>
      </w:r>
    </w:p>
    <w:p w14:paraId="7C0997B6" w14:textId="31399B82" w:rsidR="00955914" w:rsidRPr="00E804C9" w:rsidRDefault="00955914" w:rsidP="00955914">
      <w:pPr>
        <w:pStyle w:val="PL"/>
        <w:shd w:val="clear" w:color="auto" w:fill="E6E6E6"/>
      </w:pPr>
      <w:r w:rsidRPr="00E804C9">
        <w:tab/>
        <w:t>frequencyBandList-</w:t>
      </w:r>
      <w:r w:rsidR="000D6815" w:rsidRPr="00E804C9">
        <w:t>r</w:t>
      </w:r>
      <w:r w:rsidRPr="00E804C9">
        <w:t>15</w:t>
      </w:r>
      <w:r w:rsidRPr="00E804C9">
        <w:tab/>
      </w:r>
      <w:r w:rsidRPr="00E804C9">
        <w:tab/>
      </w:r>
      <w:r w:rsidRPr="00E804C9">
        <w:tab/>
      </w:r>
      <w:r w:rsidRPr="00E804C9">
        <w:tab/>
        <w:t>MultiFrequencyBandListNR-r15</w:t>
      </w:r>
      <w:r w:rsidRPr="00E804C9">
        <w:tab/>
      </w:r>
      <w:r w:rsidRPr="00E804C9">
        <w:tab/>
      </w:r>
      <w:r w:rsidR="00E222E9" w:rsidRPr="00E804C9">
        <w:tab/>
      </w:r>
      <w:r w:rsidRPr="00E804C9">
        <w:t>OPTIONAL,</w:t>
      </w:r>
    </w:p>
    <w:p w14:paraId="170E2C90" w14:textId="77777777" w:rsidR="00955914" w:rsidRPr="00E804C9" w:rsidRDefault="00955914" w:rsidP="00955914">
      <w:pPr>
        <w:pStyle w:val="PL"/>
        <w:shd w:val="clear" w:color="auto" w:fill="E6E6E6"/>
      </w:pPr>
      <w:r w:rsidRPr="00E804C9">
        <w:tab/>
        <w:t>noSIB1-r15</w:t>
      </w:r>
      <w:r w:rsidRPr="00E804C9">
        <w:tab/>
      </w:r>
      <w:r w:rsidRPr="00E804C9">
        <w:tab/>
      </w:r>
      <w:r w:rsidRPr="00E804C9">
        <w:tab/>
      </w:r>
      <w:r w:rsidRPr="00E804C9">
        <w:tab/>
      </w:r>
      <w:r w:rsidRPr="00E804C9">
        <w:tab/>
      </w:r>
      <w:r w:rsidRPr="00E804C9">
        <w:tab/>
      </w:r>
      <w:r w:rsidRPr="00E804C9">
        <w:tab/>
        <w:t>SEQUENCE {</w:t>
      </w:r>
    </w:p>
    <w:p w14:paraId="15D04524" w14:textId="77777777" w:rsidR="00955914" w:rsidRPr="00E804C9" w:rsidRDefault="00955914" w:rsidP="00955914">
      <w:pPr>
        <w:pStyle w:val="PL"/>
        <w:shd w:val="clear" w:color="auto" w:fill="E6E6E6"/>
      </w:pPr>
      <w:r w:rsidRPr="00E804C9">
        <w:tab/>
      </w:r>
      <w:r w:rsidRPr="00E804C9">
        <w:tab/>
        <w:t>ssb-SubcarrierOffset-r15</w:t>
      </w:r>
      <w:r w:rsidRPr="00E804C9">
        <w:tab/>
      </w:r>
      <w:r w:rsidRPr="00E804C9">
        <w:tab/>
      </w:r>
      <w:r w:rsidRPr="00E804C9">
        <w:tab/>
      </w:r>
      <w:r w:rsidRPr="00E804C9">
        <w:tab/>
        <w:t>INTEGER (0..15),</w:t>
      </w:r>
    </w:p>
    <w:p w14:paraId="71F92BB9" w14:textId="77777777" w:rsidR="00955914" w:rsidRPr="00E804C9" w:rsidRDefault="00955914" w:rsidP="00955914">
      <w:pPr>
        <w:pStyle w:val="PL"/>
        <w:shd w:val="clear" w:color="auto" w:fill="E6E6E6"/>
      </w:pPr>
      <w:r w:rsidRPr="00E804C9">
        <w:tab/>
      </w:r>
      <w:r w:rsidRPr="00E804C9">
        <w:tab/>
        <w:t>pdcch-ConfigSIB1-r15</w:t>
      </w:r>
      <w:r w:rsidRPr="00E804C9">
        <w:tab/>
      </w:r>
      <w:r w:rsidRPr="00E804C9">
        <w:tab/>
      </w:r>
      <w:r w:rsidRPr="00E804C9">
        <w:tab/>
      </w:r>
      <w:r w:rsidRPr="00E804C9">
        <w:tab/>
      </w:r>
      <w:r w:rsidRPr="00E804C9">
        <w:tab/>
        <w:t>INTEGER (0..255)</w:t>
      </w:r>
    </w:p>
    <w:p w14:paraId="7F0F5A81" w14:textId="793D8548" w:rsidR="00955914" w:rsidRPr="00E804C9" w:rsidRDefault="00955914" w:rsidP="00955914">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E222E9" w:rsidRPr="00E804C9">
        <w:tab/>
      </w:r>
      <w:r w:rsidRPr="00E804C9">
        <w:t>OPTIONAL,</w:t>
      </w:r>
    </w:p>
    <w:p w14:paraId="13FFCBB7" w14:textId="451E59ED" w:rsidR="00E222E9" w:rsidRPr="00E804C9" w:rsidRDefault="00955914" w:rsidP="00E222E9">
      <w:pPr>
        <w:pStyle w:val="PL"/>
        <w:shd w:val="clear" w:color="auto" w:fill="E6E6E6"/>
      </w:pPr>
      <w:r w:rsidRPr="00E804C9">
        <w:tab/>
        <w:t>...</w:t>
      </w:r>
      <w:r w:rsidR="00E222E9" w:rsidRPr="00E804C9">
        <w:t>,</w:t>
      </w:r>
    </w:p>
    <w:p w14:paraId="5736DCDB" w14:textId="77777777" w:rsidR="00E222E9" w:rsidRPr="00E804C9" w:rsidRDefault="00E222E9" w:rsidP="00E222E9">
      <w:pPr>
        <w:pStyle w:val="PL"/>
        <w:shd w:val="clear" w:color="auto" w:fill="E6E6E6"/>
      </w:pPr>
      <w:r w:rsidRPr="00E804C9">
        <w:tab/>
        <w:t>[[</w:t>
      </w:r>
    </w:p>
    <w:p w14:paraId="6EC3B24B" w14:textId="323A3514" w:rsidR="00E222E9" w:rsidRPr="00E804C9" w:rsidRDefault="00E222E9" w:rsidP="00E222E9">
      <w:pPr>
        <w:pStyle w:val="PL"/>
        <w:shd w:val="clear" w:color="auto" w:fill="E6E6E6"/>
      </w:pPr>
      <w:r w:rsidRPr="00E804C9">
        <w:tab/>
        <w:t>plmn-IdentityInfoList-v1710</w:t>
      </w:r>
      <w:r w:rsidRPr="00E804C9">
        <w:tab/>
      </w:r>
      <w:r w:rsidRPr="00E804C9">
        <w:tab/>
        <w:t>PLMN-IdentityInfoListNR-v1710</w:t>
      </w:r>
      <w:r w:rsidRPr="00E804C9">
        <w:tab/>
      </w:r>
      <w:r w:rsidRPr="00E804C9">
        <w:tab/>
      </w:r>
      <w:r w:rsidRPr="00E804C9">
        <w:tab/>
        <w:t>OPTIONAL</w:t>
      </w:r>
    </w:p>
    <w:p w14:paraId="0B100246" w14:textId="649BE74C" w:rsidR="00955914" w:rsidRPr="00E804C9" w:rsidRDefault="00E222E9" w:rsidP="00E222E9">
      <w:pPr>
        <w:pStyle w:val="PL"/>
        <w:shd w:val="clear" w:color="auto" w:fill="E6E6E6"/>
      </w:pPr>
      <w:r w:rsidRPr="00E804C9">
        <w:tab/>
        <w:t>]]</w:t>
      </w:r>
    </w:p>
    <w:p w14:paraId="0033F134" w14:textId="77777777" w:rsidR="00955914" w:rsidRPr="00E804C9" w:rsidRDefault="00955914" w:rsidP="00955914">
      <w:pPr>
        <w:pStyle w:val="PL"/>
        <w:shd w:val="clear" w:color="auto" w:fill="E6E6E6"/>
      </w:pPr>
      <w:r w:rsidRPr="00E804C9">
        <w:t>}</w:t>
      </w:r>
    </w:p>
    <w:p w14:paraId="63B90D16" w14:textId="77777777" w:rsidR="00955914" w:rsidRPr="00E804C9" w:rsidRDefault="00955914" w:rsidP="00955914">
      <w:pPr>
        <w:pStyle w:val="PL"/>
        <w:shd w:val="clear" w:color="auto" w:fill="E6E6E6"/>
      </w:pPr>
    </w:p>
    <w:p w14:paraId="4D3803D9" w14:textId="77777777" w:rsidR="00955914" w:rsidRPr="00E804C9" w:rsidRDefault="00955914" w:rsidP="00955914">
      <w:pPr>
        <w:pStyle w:val="PL"/>
        <w:shd w:val="clear" w:color="auto" w:fill="E6E6E6"/>
      </w:pPr>
      <w:r w:rsidRPr="00E804C9">
        <w:t>CellIdentityNR-r15 ::=</w:t>
      </w:r>
      <w:r w:rsidRPr="00E804C9">
        <w:tab/>
      </w:r>
      <w:r w:rsidRPr="00E804C9">
        <w:tab/>
      </w:r>
      <w:r w:rsidRPr="00E804C9">
        <w:tab/>
      </w:r>
      <w:r w:rsidRPr="00E804C9">
        <w:tab/>
        <w:t>BIT STRING (SIZE (36))</w:t>
      </w:r>
    </w:p>
    <w:p w14:paraId="78F8718C" w14:textId="77777777" w:rsidR="00955914" w:rsidRPr="00E804C9" w:rsidRDefault="00955914" w:rsidP="00955914">
      <w:pPr>
        <w:pStyle w:val="PL"/>
        <w:shd w:val="clear" w:color="auto" w:fill="E6E6E6"/>
      </w:pPr>
    </w:p>
    <w:p w14:paraId="6E290044" w14:textId="77777777" w:rsidR="00955914" w:rsidRPr="00E804C9" w:rsidRDefault="00955914" w:rsidP="00955914">
      <w:pPr>
        <w:pStyle w:val="PL"/>
        <w:shd w:val="clear" w:color="auto" w:fill="E6E6E6"/>
      </w:pPr>
      <w:r w:rsidRPr="00E804C9">
        <w:t>PLMN-IdentityList</w:t>
      </w:r>
      <w:r w:rsidR="005548DA" w:rsidRPr="00E804C9">
        <w:t>NR</w:t>
      </w:r>
      <w:r w:rsidRPr="00E804C9">
        <w:t>-r15 ::=</w:t>
      </w:r>
      <w:r w:rsidRPr="00E804C9">
        <w:tab/>
      </w:r>
      <w:r w:rsidRPr="00E804C9">
        <w:tab/>
      </w:r>
      <w:r w:rsidRPr="00E804C9">
        <w:tab/>
        <w:t>SEQUENCE (SIZE (1.. maxPLMN-NR-r15)) OF PLMN-Identity</w:t>
      </w:r>
    </w:p>
    <w:p w14:paraId="35FC2D03" w14:textId="77777777" w:rsidR="00955914" w:rsidRPr="00E804C9" w:rsidRDefault="00955914" w:rsidP="00955914">
      <w:pPr>
        <w:pStyle w:val="PL"/>
        <w:shd w:val="clear" w:color="auto" w:fill="E6E6E6"/>
      </w:pPr>
    </w:p>
    <w:p w14:paraId="26578CC1" w14:textId="77777777" w:rsidR="00955914" w:rsidRPr="00E804C9" w:rsidRDefault="00955914" w:rsidP="00955914">
      <w:pPr>
        <w:pStyle w:val="PL"/>
        <w:shd w:val="clear" w:color="auto" w:fill="E6E6E6"/>
      </w:pPr>
      <w:r w:rsidRPr="00E804C9">
        <w:t>PLMN-IdentityInfoListNR-r15 ::=</w:t>
      </w:r>
      <w:r w:rsidRPr="00E804C9">
        <w:tab/>
      </w:r>
      <w:r w:rsidRPr="00E804C9">
        <w:tab/>
        <w:t>SEQUENCE (SIZE (1..maxPLMN-NR-r15)) OF PLMN-IdentityInfoNR-r15</w:t>
      </w:r>
    </w:p>
    <w:p w14:paraId="07BF9897" w14:textId="26C62529" w:rsidR="00955914" w:rsidRPr="00E804C9" w:rsidRDefault="00955914" w:rsidP="00955914">
      <w:pPr>
        <w:pStyle w:val="PL"/>
        <w:shd w:val="clear" w:color="auto" w:fill="E6E6E6"/>
      </w:pPr>
    </w:p>
    <w:p w14:paraId="1A8C4B19" w14:textId="76394640" w:rsidR="00E222E9" w:rsidRPr="00E804C9" w:rsidRDefault="00E222E9" w:rsidP="00955914">
      <w:pPr>
        <w:pStyle w:val="PL"/>
        <w:shd w:val="clear" w:color="auto" w:fill="E6E6E6"/>
      </w:pPr>
      <w:r w:rsidRPr="00E804C9">
        <w:t>PLMN-IdentityInfoListNR-v1710 ::=</w:t>
      </w:r>
      <w:r w:rsidRPr="00E804C9">
        <w:tab/>
        <w:t>SEQUENCE (SIZE (1..maxPLMN-NR-r15)) OF PLMN-IdentityInfoNR-v1710</w:t>
      </w:r>
    </w:p>
    <w:p w14:paraId="2C99A887" w14:textId="77777777" w:rsidR="00E222E9" w:rsidRPr="00E804C9" w:rsidRDefault="00E222E9" w:rsidP="00955914">
      <w:pPr>
        <w:pStyle w:val="PL"/>
        <w:shd w:val="clear" w:color="auto" w:fill="E6E6E6"/>
      </w:pPr>
    </w:p>
    <w:p w14:paraId="5C4D8F7A" w14:textId="1FCD4E82" w:rsidR="00955914" w:rsidRPr="00E804C9" w:rsidRDefault="00955914" w:rsidP="00955914">
      <w:pPr>
        <w:pStyle w:val="PL"/>
        <w:shd w:val="clear" w:color="auto" w:fill="E6E6E6"/>
      </w:pPr>
      <w:r w:rsidRPr="00E804C9">
        <w:t>PLMN-IdentityInfoNR-r15 ::=</w:t>
      </w:r>
      <w:r w:rsidRPr="00E804C9">
        <w:tab/>
      </w:r>
      <w:r w:rsidRPr="00E804C9">
        <w:tab/>
        <w:t>SEQUENCE {</w:t>
      </w:r>
    </w:p>
    <w:p w14:paraId="2686251F" w14:textId="77777777" w:rsidR="00955914" w:rsidRPr="00E804C9" w:rsidRDefault="00955914" w:rsidP="00955914">
      <w:pPr>
        <w:pStyle w:val="PL"/>
        <w:shd w:val="clear" w:color="auto" w:fill="E6E6E6"/>
      </w:pPr>
      <w:r w:rsidRPr="00E804C9">
        <w:tab/>
        <w:t>plmn-IdentityList-r15</w:t>
      </w:r>
      <w:r w:rsidRPr="00E804C9">
        <w:tab/>
      </w:r>
      <w:r w:rsidRPr="00E804C9">
        <w:tab/>
      </w:r>
      <w:r w:rsidRPr="00E804C9">
        <w:tab/>
      </w:r>
      <w:r w:rsidRPr="00E804C9">
        <w:tab/>
        <w:t>PLMN-IdentityList</w:t>
      </w:r>
      <w:r w:rsidR="005548DA" w:rsidRPr="00E804C9">
        <w:t>NR</w:t>
      </w:r>
      <w:r w:rsidRPr="00E804C9">
        <w:t>-r15,</w:t>
      </w:r>
    </w:p>
    <w:p w14:paraId="034ADC06" w14:textId="77777777" w:rsidR="00955914" w:rsidRPr="00E804C9" w:rsidRDefault="00955914" w:rsidP="00955914">
      <w:pPr>
        <w:pStyle w:val="PL"/>
        <w:shd w:val="clear" w:color="auto" w:fill="E6E6E6"/>
      </w:pPr>
      <w:r w:rsidRPr="00E804C9">
        <w:tab/>
        <w:t>trackingAreaCode-r15</w:t>
      </w:r>
      <w:r w:rsidRPr="00E804C9">
        <w:tab/>
      </w:r>
      <w:r w:rsidRPr="00E804C9">
        <w:tab/>
      </w:r>
      <w:r w:rsidRPr="00E804C9">
        <w:tab/>
      </w:r>
      <w:r w:rsidRPr="00E804C9">
        <w:tab/>
        <w:t>TrackingAreaCodeNR-r15</w:t>
      </w:r>
      <w:r w:rsidRPr="00E804C9">
        <w:tab/>
      </w:r>
      <w:r w:rsidRPr="00E804C9">
        <w:tab/>
      </w:r>
      <w:r w:rsidRPr="00E804C9">
        <w:tab/>
        <w:t>OPTIONAL,</w:t>
      </w:r>
    </w:p>
    <w:p w14:paraId="69E789C6" w14:textId="49CCB703" w:rsidR="00955914" w:rsidRPr="00E804C9" w:rsidRDefault="00955914" w:rsidP="00955914">
      <w:pPr>
        <w:pStyle w:val="PL"/>
        <w:shd w:val="clear" w:color="auto" w:fill="E6E6E6"/>
      </w:pPr>
      <w:r w:rsidRPr="00E804C9">
        <w:tab/>
        <w:t>ran-AreaCode-r15</w:t>
      </w:r>
      <w:r w:rsidRPr="00E804C9">
        <w:tab/>
      </w:r>
      <w:r w:rsidRPr="00E804C9">
        <w:tab/>
      </w:r>
      <w:r w:rsidRPr="00E804C9">
        <w:tab/>
      </w:r>
      <w:r w:rsidRPr="00E804C9">
        <w:tab/>
      </w:r>
      <w:r w:rsidRPr="00E804C9">
        <w:tab/>
        <w:t>RAN-AreaCode-r15</w:t>
      </w:r>
      <w:r w:rsidRPr="00E804C9">
        <w:tab/>
      </w:r>
      <w:r w:rsidRPr="00E804C9">
        <w:tab/>
      </w:r>
      <w:r w:rsidRPr="00E804C9">
        <w:tab/>
      </w:r>
      <w:r w:rsidRPr="00E804C9">
        <w:tab/>
      </w:r>
      <w:r w:rsidR="00E222E9" w:rsidRPr="00E804C9">
        <w:tab/>
      </w:r>
      <w:r w:rsidRPr="00E804C9">
        <w:t>OPTIONAL,</w:t>
      </w:r>
    </w:p>
    <w:p w14:paraId="729D6897" w14:textId="77777777" w:rsidR="00955914" w:rsidRPr="00E804C9" w:rsidRDefault="00955914" w:rsidP="00955914">
      <w:pPr>
        <w:pStyle w:val="PL"/>
        <w:shd w:val="clear" w:color="auto" w:fill="E6E6E6"/>
        <w:rPr>
          <w:lang w:val="fr-FR"/>
        </w:rPr>
      </w:pPr>
      <w:r w:rsidRPr="00E804C9">
        <w:tab/>
      </w:r>
      <w:r w:rsidRPr="00E804C9">
        <w:rPr>
          <w:lang w:val="fr-FR"/>
        </w:rPr>
        <w:t>cellIdentity-r15</w:t>
      </w:r>
      <w:r w:rsidRPr="00E804C9">
        <w:rPr>
          <w:lang w:val="fr-FR"/>
        </w:rPr>
        <w:tab/>
      </w:r>
      <w:r w:rsidRPr="00E804C9">
        <w:rPr>
          <w:lang w:val="fr-FR"/>
        </w:rPr>
        <w:tab/>
      </w:r>
      <w:r w:rsidRPr="00E804C9">
        <w:rPr>
          <w:lang w:val="fr-FR"/>
        </w:rPr>
        <w:tab/>
      </w:r>
      <w:r w:rsidRPr="00E804C9">
        <w:rPr>
          <w:lang w:val="fr-FR"/>
        </w:rPr>
        <w:tab/>
      </w:r>
      <w:r w:rsidRPr="00E804C9">
        <w:rPr>
          <w:lang w:val="fr-FR"/>
        </w:rPr>
        <w:tab/>
        <w:t>CellIdentityNR-r15</w:t>
      </w:r>
    </w:p>
    <w:p w14:paraId="1BC25CC6" w14:textId="77777777" w:rsidR="00955914" w:rsidRPr="00E804C9" w:rsidRDefault="00955914" w:rsidP="00955914">
      <w:pPr>
        <w:pStyle w:val="PL"/>
        <w:shd w:val="clear" w:color="auto" w:fill="E6E6E6"/>
        <w:rPr>
          <w:lang w:val="fr-FR"/>
        </w:rPr>
      </w:pPr>
      <w:r w:rsidRPr="00E804C9">
        <w:rPr>
          <w:lang w:val="fr-FR"/>
        </w:rPr>
        <w:t>}</w:t>
      </w:r>
    </w:p>
    <w:p w14:paraId="0A6DCB69" w14:textId="31D816A6" w:rsidR="00955914" w:rsidRPr="00E804C9" w:rsidRDefault="00955914" w:rsidP="00955914">
      <w:pPr>
        <w:pStyle w:val="PL"/>
        <w:shd w:val="clear" w:color="auto" w:fill="E6E6E6"/>
        <w:rPr>
          <w:lang w:val="fr-FR"/>
        </w:rPr>
      </w:pPr>
    </w:p>
    <w:p w14:paraId="3398D55E" w14:textId="32976DDD" w:rsidR="00E222E9" w:rsidRPr="00E804C9" w:rsidRDefault="00E222E9" w:rsidP="00E222E9">
      <w:pPr>
        <w:pStyle w:val="PL"/>
        <w:shd w:val="clear" w:color="auto" w:fill="E6E6E6"/>
        <w:rPr>
          <w:lang w:val="fr-FR"/>
        </w:rPr>
      </w:pPr>
      <w:r w:rsidRPr="00E804C9">
        <w:rPr>
          <w:lang w:val="fr-FR"/>
        </w:rPr>
        <w:t>PLMN-IdentityInfoNR-v1710 ::=</w:t>
      </w:r>
      <w:r w:rsidRPr="00E804C9">
        <w:rPr>
          <w:lang w:val="fr-FR"/>
        </w:rPr>
        <w:tab/>
      </w:r>
      <w:r w:rsidRPr="00E804C9">
        <w:rPr>
          <w:lang w:val="fr-FR"/>
        </w:rPr>
        <w:tab/>
        <w:t>SEQUENCE {</w:t>
      </w:r>
    </w:p>
    <w:p w14:paraId="093E5723" w14:textId="5DE44DA7" w:rsidR="00E222E9" w:rsidRPr="00E804C9" w:rsidRDefault="00E222E9" w:rsidP="00E222E9">
      <w:pPr>
        <w:pStyle w:val="PL"/>
        <w:shd w:val="clear" w:color="auto" w:fill="E6E6E6"/>
      </w:pPr>
      <w:r w:rsidRPr="00E804C9">
        <w:rPr>
          <w:lang w:val="fr-FR"/>
        </w:rPr>
        <w:tab/>
      </w:r>
      <w:r w:rsidRPr="00E804C9">
        <w:t>gNB-ID-Length-r17</w:t>
      </w:r>
      <w:r w:rsidRPr="00E804C9">
        <w:tab/>
      </w:r>
      <w:r w:rsidRPr="00E804C9">
        <w:tab/>
      </w:r>
      <w:r w:rsidRPr="00E804C9">
        <w:tab/>
      </w:r>
      <w:r w:rsidRPr="00E804C9">
        <w:tab/>
      </w:r>
      <w:r w:rsidRPr="00E804C9">
        <w:tab/>
        <w:t>INTEGER (22..32)</w:t>
      </w:r>
      <w:r w:rsidRPr="00E804C9">
        <w:tab/>
      </w:r>
      <w:r w:rsidRPr="00E804C9">
        <w:tab/>
      </w:r>
      <w:r w:rsidRPr="00E804C9">
        <w:tab/>
      </w:r>
      <w:r w:rsidRPr="00E804C9">
        <w:tab/>
      </w:r>
      <w:r w:rsidRPr="00E804C9">
        <w:tab/>
        <w:t>OPTIONAL</w:t>
      </w:r>
    </w:p>
    <w:p w14:paraId="49E9BC0A" w14:textId="38579B27" w:rsidR="00E222E9" w:rsidRPr="00E804C9" w:rsidRDefault="00E222E9" w:rsidP="00E222E9">
      <w:pPr>
        <w:pStyle w:val="PL"/>
        <w:shd w:val="clear" w:color="auto" w:fill="E6E6E6"/>
      </w:pPr>
      <w:r w:rsidRPr="00E804C9">
        <w:t>}</w:t>
      </w:r>
    </w:p>
    <w:p w14:paraId="13E7F3E6" w14:textId="77777777" w:rsidR="00E222E9" w:rsidRPr="00E804C9" w:rsidRDefault="00E222E9" w:rsidP="00E222E9">
      <w:pPr>
        <w:pStyle w:val="PL"/>
        <w:shd w:val="clear" w:color="auto" w:fill="E6E6E6"/>
      </w:pPr>
    </w:p>
    <w:p w14:paraId="31212674" w14:textId="77777777" w:rsidR="00955914" w:rsidRPr="00E804C9" w:rsidRDefault="00955914" w:rsidP="00955914">
      <w:pPr>
        <w:pStyle w:val="PL"/>
        <w:shd w:val="clear" w:color="auto" w:fill="E6E6E6"/>
      </w:pPr>
      <w:r w:rsidRPr="00E804C9">
        <w:t>TrackingAreaCodeNR-r15 ::=</w:t>
      </w:r>
      <w:r w:rsidRPr="00E804C9">
        <w:tab/>
      </w:r>
      <w:r w:rsidRPr="00E804C9">
        <w:tab/>
      </w:r>
      <w:r w:rsidRPr="00E804C9">
        <w:tab/>
        <w:t>BIT STRING (SIZE (24))</w:t>
      </w:r>
    </w:p>
    <w:p w14:paraId="5FCD0987" w14:textId="77777777" w:rsidR="009722D5" w:rsidRPr="00E804C9" w:rsidRDefault="009722D5" w:rsidP="009722D5">
      <w:pPr>
        <w:pStyle w:val="PL"/>
        <w:shd w:val="clear" w:color="auto" w:fill="E6E6E6"/>
      </w:pPr>
    </w:p>
    <w:p w14:paraId="57F374A1" w14:textId="77777777" w:rsidR="009722D5" w:rsidRPr="00E804C9" w:rsidRDefault="009722D5" w:rsidP="009722D5">
      <w:pPr>
        <w:pStyle w:val="PL"/>
        <w:shd w:val="clear" w:color="auto" w:fill="E6E6E6"/>
      </w:pPr>
      <w:r w:rsidRPr="00E804C9">
        <w:t>-- ASN1STOP</w:t>
      </w:r>
    </w:p>
    <w:p w14:paraId="31CE369B"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72D86566" w14:textId="77777777" w:rsidTr="005411BB">
        <w:trPr>
          <w:cantSplit/>
          <w:tblHeader/>
        </w:trPr>
        <w:tc>
          <w:tcPr>
            <w:tcW w:w="9639" w:type="dxa"/>
          </w:tcPr>
          <w:p w14:paraId="4F11A449" w14:textId="77777777" w:rsidR="009722D5" w:rsidRPr="00E804C9" w:rsidRDefault="009722D5" w:rsidP="005411BB">
            <w:pPr>
              <w:pStyle w:val="TAH"/>
              <w:rPr>
                <w:lang w:eastAsia="en-GB"/>
              </w:rPr>
            </w:pPr>
            <w:r w:rsidRPr="00E804C9">
              <w:rPr>
                <w:i/>
                <w:noProof/>
                <w:lang w:eastAsia="en-GB"/>
              </w:rPr>
              <w:lastRenderedPageBreak/>
              <w:t>MeasResults</w:t>
            </w:r>
            <w:r w:rsidRPr="00E804C9">
              <w:rPr>
                <w:iCs/>
                <w:noProof/>
                <w:lang w:eastAsia="en-GB"/>
              </w:rPr>
              <w:t xml:space="preserve"> field descriptions</w:t>
            </w:r>
          </w:p>
        </w:tc>
      </w:tr>
      <w:tr w:rsidR="00E804C9" w:rsidRPr="00E804C9" w:rsidDel="0072565C" w14:paraId="69F86688" w14:textId="77777777" w:rsidTr="005411BB">
        <w:trPr>
          <w:cantSplit/>
          <w:trHeight w:val="105"/>
        </w:trPr>
        <w:tc>
          <w:tcPr>
            <w:tcW w:w="9639" w:type="dxa"/>
          </w:tcPr>
          <w:p w14:paraId="72B6F4EF" w14:textId="77777777" w:rsidR="009722D5" w:rsidRPr="00E804C9" w:rsidRDefault="009722D5" w:rsidP="005411BB">
            <w:pPr>
              <w:pStyle w:val="TAL"/>
              <w:rPr>
                <w:b/>
                <w:bCs/>
                <w:i/>
                <w:noProof/>
                <w:lang w:eastAsia="en-GB"/>
              </w:rPr>
            </w:pPr>
            <w:r w:rsidRPr="00E804C9">
              <w:rPr>
                <w:b/>
                <w:bCs/>
                <w:i/>
                <w:noProof/>
                <w:lang w:eastAsia="en-GB"/>
              </w:rPr>
              <w:t>availableAdmissionCapacityWLAN</w:t>
            </w:r>
          </w:p>
          <w:p w14:paraId="6FDF70D4" w14:textId="77777777" w:rsidR="009722D5" w:rsidRPr="00E804C9" w:rsidRDefault="009722D5" w:rsidP="005411BB">
            <w:pPr>
              <w:pStyle w:val="TAL"/>
              <w:rPr>
                <w:lang w:eastAsia="en-GB"/>
              </w:rPr>
            </w:pPr>
            <w:r w:rsidRPr="00E804C9">
              <w:rPr>
                <w:lang w:eastAsia="en-GB"/>
              </w:rPr>
              <w:t xml:space="preserve">Indicates the available admission capacity of WLAN as </w:t>
            </w:r>
            <w:r w:rsidRPr="00E804C9">
              <w:rPr>
                <w:bCs/>
                <w:noProof/>
                <w:kern w:val="2"/>
                <w:lang w:eastAsia="ko-KR"/>
              </w:rPr>
              <w:t>defined in IEEE 802.11-2012 [67].</w:t>
            </w:r>
          </w:p>
        </w:tc>
      </w:tr>
      <w:tr w:rsidR="00E804C9" w:rsidRPr="00E804C9" w14:paraId="289C47FE" w14:textId="77777777" w:rsidTr="003C0A8B">
        <w:trPr>
          <w:cantSplit/>
          <w:trHeight w:val="105"/>
        </w:trPr>
        <w:tc>
          <w:tcPr>
            <w:tcW w:w="9639" w:type="dxa"/>
          </w:tcPr>
          <w:p w14:paraId="7982506F" w14:textId="77777777" w:rsidR="00C32AFA" w:rsidRPr="00E804C9" w:rsidRDefault="00C32AFA" w:rsidP="003C0A8B">
            <w:pPr>
              <w:pStyle w:val="TAL"/>
              <w:rPr>
                <w:b/>
                <w:i/>
                <w:lang w:eastAsia="en-GB"/>
              </w:rPr>
            </w:pPr>
            <w:r w:rsidRPr="00E804C9">
              <w:rPr>
                <w:b/>
                <w:i/>
                <w:lang w:eastAsia="en-GB"/>
              </w:rPr>
              <w:t>averageDelay</w:t>
            </w:r>
          </w:p>
          <w:p w14:paraId="1754BB25" w14:textId="77777777" w:rsidR="00C32AFA" w:rsidRPr="00E804C9" w:rsidRDefault="00C32AFA" w:rsidP="003C0A8B">
            <w:pPr>
              <w:pStyle w:val="TAL"/>
              <w:rPr>
                <w:b/>
                <w:bCs/>
                <w:i/>
                <w:noProof/>
                <w:lang w:eastAsia="en-GB"/>
              </w:rPr>
            </w:pPr>
            <w:r w:rsidRPr="00E804C9">
              <w:t>Indicates average delay for the packets during the reporting period, as specified in TS 38.314 [1</w:t>
            </w:r>
            <w:r w:rsidR="003010CF" w:rsidRPr="00E804C9">
              <w:t>03</w:t>
            </w:r>
            <w:r w:rsidRPr="00E804C9">
              <w:t>]. Value 0 corresponds to 0 millisecond, value 1 corresponds to 0.1 millisecond, value 2 corresponds to 0.2 millisecond, and so on.</w:t>
            </w:r>
          </w:p>
        </w:tc>
      </w:tr>
      <w:tr w:rsidR="00E804C9" w:rsidRPr="00E804C9" w:rsidDel="0072565C" w14:paraId="7D87BFC0" w14:textId="77777777" w:rsidTr="005411BB">
        <w:trPr>
          <w:cantSplit/>
          <w:trHeight w:val="105"/>
        </w:trPr>
        <w:tc>
          <w:tcPr>
            <w:tcW w:w="9639" w:type="dxa"/>
          </w:tcPr>
          <w:p w14:paraId="0E82B50A" w14:textId="77777777" w:rsidR="009722D5" w:rsidRPr="00E804C9" w:rsidRDefault="009722D5" w:rsidP="005411BB">
            <w:pPr>
              <w:pStyle w:val="TAL"/>
              <w:rPr>
                <w:b/>
                <w:bCs/>
                <w:i/>
                <w:noProof/>
                <w:lang w:eastAsia="en-GB"/>
              </w:rPr>
            </w:pPr>
            <w:r w:rsidRPr="00E804C9">
              <w:rPr>
                <w:b/>
                <w:bCs/>
                <w:i/>
                <w:noProof/>
                <w:lang w:eastAsia="en-GB"/>
              </w:rPr>
              <w:t>backhaulDL-BandwidthWLAN</w:t>
            </w:r>
          </w:p>
          <w:p w14:paraId="47680B56" w14:textId="77777777" w:rsidR="009722D5" w:rsidRPr="00E804C9" w:rsidRDefault="009722D5" w:rsidP="005411BB">
            <w:pPr>
              <w:pStyle w:val="TAL"/>
              <w:rPr>
                <w:lang w:eastAsia="en-GB"/>
              </w:rPr>
            </w:pPr>
            <w:r w:rsidRPr="00E804C9">
              <w:rPr>
                <w:lang w:eastAsia="en-GB"/>
              </w:rPr>
              <w:t>Indicates the backhaul available downlink bandwidth of WLAN, equal to Downlink Speed times Downlink Load defined in Wi-Fi Alliance Hotspot 2.0 [76]</w:t>
            </w:r>
            <w:r w:rsidRPr="00E804C9">
              <w:rPr>
                <w:bCs/>
                <w:noProof/>
                <w:kern w:val="2"/>
                <w:lang w:eastAsia="ko-KR"/>
              </w:rPr>
              <w:t>.</w:t>
            </w:r>
          </w:p>
        </w:tc>
      </w:tr>
      <w:tr w:rsidR="00E804C9" w:rsidRPr="00E804C9" w:rsidDel="0072565C" w14:paraId="77B189D0" w14:textId="77777777" w:rsidTr="005411BB">
        <w:trPr>
          <w:cantSplit/>
          <w:trHeight w:val="105"/>
        </w:trPr>
        <w:tc>
          <w:tcPr>
            <w:tcW w:w="9639" w:type="dxa"/>
          </w:tcPr>
          <w:p w14:paraId="5BD41CF6" w14:textId="77777777" w:rsidR="009722D5" w:rsidRPr="00E804C9" w:rsidRDefault="009722D5" w:rsidP="005411BB">
            <w:pPr>
              <w:pStyle w:val="TAL"/>
              <w:rPr>
                <w:b/>
                <w:bCs/>
                <w:i/>
                <w:noProof/>
                <w:lang w:eastAsia="en-GB"/>
              </w:rPr>
            </w:pPr>
            <w:r w:rsidRPr="00E804C9">
              <w:rPr>
                <w:b/>
                <w:bCs/>
                <w:i/>
                <w:noProof/>
                <w:lang w:eastAsia="en-GB"/>
              </w:rPr>
              <w:t>backhaulUL-BandwidthWLAN</w:t>
            </w:r>
          </w:p>
          <w:p w14:paraId="7367FF14" w14:textId="77777777" w:rsidR="009722D5" w:rsidRPr="00E804C9" w:rsidRDefault="009722D5" w:rsidP="005411BB">
            <w:pPr>
              <w:pStyle w:val="TAL"/>
              <w:rPr>
                <w:lang w:eastAsia="en-GB"/>
              </w:rPr>
            </w:pPr>
            <w:r w:rsidRPr="00E804C9">
              <w:rPr>
                <w:lang w:eastAsia="en-GB"/>
              </w:rPr>
              <w:t>Indicates the backhaul available uplink bandwidth of WLAN, equal to Uplink Speed times Uplink Load defined in Wi-Fi Alliance Hotspot 2.0 [76]</w:t>
            </w:r>
            <w:r w:rsidRPr="00E804C9">
              <w:rPr>
                <w:noProof/>
                <w:lang w:eastAsia="en-GB"/>
              </w:rPr>
              <w:t>.</w:t>
            </w:r>
          </w:p>
        </w:tc>
      </w:tr>
      <w:tr w:rsidR="00E804C9" w:rsidRPr="00E804C9" w:rsidDel="0072565C" w14:paraId="1BF7C8F7" w14:textId="77777777" w:rsidTr="005411BB">
        <w:trPr>
          <w:cantSplit/>
          <w:trHeight w:val="105"/>
        </w:trPr>
        <w:tc>
          <w:tcPr>
            <w:tcW w:w="9639" w:type="dxa"/>
          </w:tcPr>
          <w:p w14:paraId="7100F1F6" w14:textId="77777777" w:rsidR="009722D5" w:rsidRPr="00E804C9" w:rsidRDefault="009722D5" w:rsidP="005411BB">
            <w:pPr>
              <w:pStyle w:val="TAL"/>
              <w:rPr>
                <w:b/>
                <w:i/>
                <w:lang w:eastAsia="en-GB"/>
              </w:rPr>
            </w:pPr>
            <w:r w:rsidRPr="00E804C9">
              <w:rPr>
                <w:b/>
                <w:i/>
                <w:lang w:eastAsia="en-GB"/>
              </w:rPr>
              <w:t>bandWLAN</w:t>
            </w:r>
          </w:p>
          <w:p w14:paraId="4C4F5EE1" w14:textId="77777777" w:rsidR="009722D5" w:rsidRPr="00E804C9" w:rsidRDefault="009722D5" w:rsidP="005411BB">
            <w:pPr>
              <w:pStyle w:val="TAL"/>
              <w:rPr>
                <w:lang w:eastAsia="en-GB"/>
              </w:rPr>
            </w:pPr>
            <w:r w:rsidRPr="00E804C9">
              <w:rPr>
                <w:lang w:eastAsia="en-GB"/>
              </w:rPr>
              <w:t>Indicates the WLAN band.</w:t>
            </w:r>
          </w:p>
        </w:tc>
      </w:tr>
      <w:tr w:rsidR="00E804C9" w:rsidRPr="00E804C9" w:rsidDel="0072565C" w14:paraId="25942089" w14:textId="77777777" w:rsidTr="00F30D37">
        <w:trPr>
          <w:cantSplit/>
          <w:trHeight w:val="105"/>
        </w:trPr>
        <w:tc>
          <w:tcPr>
            <w:tcW w:w="9639" w:type="dxa"/>
          </w:tcPr>
          <w:p w14:paraId="0BE55C70" w14:textId="77777777" w:rsidR="003043B8" w:rsidRPr="00E804C9" w:rsidRDefault="003043B8" w:rsidP="00515322">
            <w:pPr>
              <w:pStyle w:val="TAL"/>
              <w:rPr>
                <w:b/>
                <w:i/>
              </w:rPr>
            </w:pPr>
            <w:r w:rsidRPr="00E804C9">
              <w:rPr>
                <w:b/>
                <w:i/>
              </w:rPr>
              <w:t>carrierFreq</w:t>
            </w:r>
          </w:p>
          <w:p w14:paraId="7917EAB5" w14:textId="77777777" w:rsidR="003043B8" w:rsidRPr="00E804C9" w:rsidRDefault="003043B8" w:rsidP="00515322">
            <w:pPr>
              <w:pStyle w:val="TAL"/>
            </w:pPr>
            <w:r w:rsidRPr="00E804C9">
              <w:t xml:space="preserve">Indicates the </w:t>
            </w:r>
            <w:r w:rsidR="00F227C4" w:rsidRPr="00E804C9">
              <w:t xml:space="preserve">E-UTRA </w:t>
            </w:r>
            <w:r w:rsidRPr="00E804C9">
              <w:t xml:space="preserve">carrier frequency. Within </w:t>
            </w:r>
            <w:r w:rsidRPr="00E804C9">
              <w:rPr>
                <w:i/>
              </w:rPr>
              <w:t>MeasResultIdleListEUTRA-r15</w:t>
            </w:r>
            <w:r w:rsidRPr="00E804C9">
              <w:t>, UE only includes measurements with the same carrier frequency.</w:t>
            </w:r>
          </w:p>
        </w:tc>
      </w:tr>
      <w:tr w:rsidR="00E804C9" w:rsidRPr="00E804C9" w:rsidDel="0072565C" w14:paraId="06DE5989" w14:textId="77777777" w:rsidTr="00F30D37">
        <w:trPr>
          <w:cantSplit/>
          <w:trHeight w:val="105"/>
        </w:trPr>
        <w:tc>
          <w:tcPr>
            <w:tcW w:w="9639" w:type="dxa"/>
          </w:tcPr>
          <w:p w14:paraId="3EB0E822" w14:textId="77777777" w:rsidR="00F227C4" w:rsidRPr="00E804C9" w:rsidRDefault="00F227C4" w:rsidP="00F227C4">
            <w:pPr>
              <w:pStyle w:val="TAL"/>
              <w:rPr>
                <w:b/>
                <w:i/>
              </w:rPr>
            </w:pPr>
            <w:r w:rsidRPr="00E804C9">
              <w:rPr>
                <w:b/>
                <w:i/>
              </w:rPr>
              <w:t>carrierFreqNR</w:t>
            </w:r>
          </w:p>
          <w:p w14:paraId="23C63B51" w14:textId="77777777" w:rsidR="00F227C4" w:rsidRPr="00E804C9" w:rsidRDefault="00F227C4" w:rsidP="00F227C4">
            <w:pPr>
              <w:pStyle w:val="TAL"/>
              <w:rPr>
                <w:b/>
                <w:i/>
              </w:rPr>
            </w:pPr>
            <w:r w:rsidRPr="00E804C9">
              <w:t>Indicates the NR carrier frequency.</w:t>
            </w:r>
          </w:p>
        </w:tc>
      </w:tr>
      <w:tr w:rsidR="00E804C9" w:rsidRPr="00E804C9" w:rsidDel="0072565C" w14:paraId="70A0263C" w14:textId="77777777" w:rsidTr="005411BB">
        <w:trPr>
          <w:cantSplit/>
          <w:trHeight w:val="105"/>
        </w:trPr>
        <w:tc>
          <w:tcPr>
            <w:tcW w:w="9639" w:type="dxa"/>
          </w:tcPr>
          <w:p w14:paraId="1B1D9EB6" w14:textId="77777777" w:rsidR="009722D5" w:rsidRPr="00E804C9" w:rsidRDefault="009722D5" w:rsidP="005411BB">
            <w:pPr>
              <w:pStyle w:val="TAL"/>
              <w:rPr>
                <w:b/>
                <w:i/>
                <w:lang w:eastAsia="en-GB"/>
              </w:rPr>
            </w:pPr>
            <w:r w:rsidRPr="00E804C9">
              <w:rPr>
                <w:b/>
                <w:i/>
                <w:lang w:eastAsia="en-GB"/>
              </w:rPr>
              <w:t>carrierInfoWLAN</w:t>
            </w:r>
          </w:p>
          <w:p w14:paraId="5A5E5999" w14:textId="77777777" w:rsidR="009722D5" w:rsidRPr="00E804C9" w:rsidRDefault="009722D5" w:rsidP="005411BB">
            <w:pPr>
              <w:pStyle w:val="TAL"/>
              <w:rPr>
                <w:lang w:eastAsia="en-GB"/>
              </w:rPr>
            </w:pPr>
            <w:r w:rsidRPr="00E804C9">
              <w:rPr>
                <w:lang w:eastAsia="en-GB"/>
              </w:rPr>
              <w:t>Indicates the WLAN channel information.</w:t>
            </w:r>
          </w:p>
        </w:tc>
      </w:tr>
      <w:tr w:rsidR="00E804C9" w:rsidRPr="00E804C9" w14:paraId="4C961424" w14:textId="77777777" w:rsidTr="005411BB">
        <w:trPr>
          <w:cantSplit/>
          <w:trHeight w:val="105"/>
        </w:trPr>
        <w:tc>
          <w:tcPr>
            <w:tcW w:w="9639" w:type="dxa"/>
          </w:tcPr>
          <w:p w14:paraId="4AE7BBF7" w14:textId="77777777" w:rsidR="009722D5" w:rsidRPr="00E804C9" w:rsidRDefault="009722D5" w:rsidP="005411BB">
            <w:pPr>
              <w:pStyle w:val="TAL"/>
              <w:rPr>
                <w:b/>
                <w:i/>
                <w:lang w:eastAsia="zh-CN"/>
              </w:rPr>
            </w:pPr>
            <w:r w:rsidRPr="00E804C9">
              <w:rPr>
                <w:b/>
                <w:i/>
              </w:rPr>
              <w:t>cbr</w:t>
            </w:r>
            <w:r w:rsidRPr="00E804C9">
              <w:rPr>
                <w:b/>
                <w:i/>
                <w:lang w:eastAsia="zh-CN"/>
              </w:rPr>
              <w:t>-PSSCH</w:t>
            </w:r>
          </w:p>
          <w:p w14:paraId="3722C96C" w14:textId="77777777" w:rsidR="009722D5" w:rsidRPr="00E804C9" w:rsidRDefault="009722D5" w:rsidP="005411BB">
            <w:pPr>
              <w:pStyle w:val="TAL"/>
              <w:rPr>
                <w:lang w:eastAsia="en-GB"/>
              </w:rPr>
            </w:pPr>
            <w:r w:rsidRPr="00E804C9">
              <w:rPr>
                <w:lang w:eastAsia="en-GB"/>
              </w:rPr>
              <w:t xml:space="preserve">Indicates the </w:t>
            </w:r>
            <w:r w:rsidRPr="00E804C9">
              <w:rPr>
                <w:lang w:eastAsia="zh-CN"/>
              </w:rPr>
              <w:t xml:space="preserve">CBR measurement results on the PSSCH of the pool indicated by </w:t>
            </w:r>
            <w:r w:rsidRPr="00E804C9">
              <w:rPr>
                <w:i/>
                <w:lang w:eastAsia="zh-CN"/>
              </w:rPr>
              <w:t>p</w:t>
            </w:r>
            <w:r w:rsidRPr="00E804C9">
              <w:rPr>
                <w:i/>
              </w:rPr>
              <w:t>oolIdentity</w:t>
            </w:r>
            <w:r w:rsidRPr="00E804C9">
              <w:rPr>
                <w:bCs/>
                <w:noProof/>
                <w:kern w:val="2"/>
                <w:lang w:eastAsia="ko-KR"/>
              </w:rPr>
              <w:t>.</w:t>
            </w:r>
            <w:r w:rsidR="008C241A" w:rsidRPr="00E804C9">
              <w:rPr>
                <w:bCs/>
                <w:noProof/>
                <w:kern w:val="2"/>
                <w:lang w:eastAsia="ko-KR"/>
              </w:rPr>
              <w:t xml:space="preserve"> If </w:t>
            </w:r>
            <w:r w:rsidR="008C241A" w:rsidRPr="00E804C9">
              <w:rPr>
                <w:bCs/>
                <w:i/>
                <w:noProof/>
                <w:lang w:eastAsia="en-GB"/>
              </w:rPr>
              <w:t>adjacencyPSCCH-PSSCH</w:t>
            </w:r>
            <w:r w:rsidR="008C241A" w:rsidRPr="00E804C9">
              <w:rPr>
                <w:bCs/>
                <w:noProof/>
                <w:lang w:eastAsia="zh-CN"/>
              </w:rPr>
              <w:t xml:space="preserve"> is set to </w:t>
            </w:r>
            <w:r w:rsidR="008C241A" w:rsidRPr="00E804C9">
              <w:rPr>
                <w:bCs/>
                <w:i/>
                <w:noProof/>
                <w:lang w:eastAsia="zh-CN"/>
              </w:rPr>
              <w:t>TRUE</w:t>
            </w:r>
            <w:r w:rsidR="008C241A" w:rsidRPr="00E804C9">
              <w:rPr>
                <w:bCs/>
                <w:noProof/>
                <w:lang w:eastAsia="zh-CN"/>
              </w:rPr>
              <w:t xml:space="preserve"> for the pool indicated by </w:t>
            </w:r>
            <w:r w:rsidR="008C241A" w:rsidRPr="00E804C9">
              <w:rPr>
                <w:bCs/>
                <w:i/>
                <w:noProof/>
                <w:lang w:eastAsia="zh-CN"/>
              </w:rPr>
              <w:t>pooIIdentit</w:t>
            </w:r>
            <w:r w:rsidR="008C241A" w:rsidRPr="00E804C9">
              <w:rPr>
                <w:bCs/>
                <w:noProof/>
                <w:lang w:eastAsia="zh-CN"/>
              </w:rPr>
              <w:t>y</w:t>
            </w:r>
            <w:r w:rsidR="008C241A" w:rsidRPr="00E804C9">
              <w:rPr>
                <w:bCs/>
                <w:noProof/>
                <w:kern w:val="2"/>
                <w:lang w:eastAsia="ko-KR"/>
              </w:rPr>
              <w:t>, this field indicates the CBR measurement of both the PSSCH and PSCCH resources which are measured together.</w:t>
            </w:r>
          </w:p>
        </w:tc>
      </w:tr>
      <w:tr w:rsidR="00E804C9" w:rsidRPr="00E804C9" w14:paraId="18E8BA66" w14:textId="77777777" w:rsidTr="005411BB">
        <w:trPr>
          <w:cantSplit/>
          <w:trHeight w:val="105"/>
        </w:trPr>
        <w:tc>
          <w:tcPr>
            <w:tcW w:w="9639" w:type="dxa"/>
            <w:tcBorders>
              <w:top w:val="single" w:sz="4" w:space="0" w:color="808080"/>
              <w:left w:val="single" w:sz="4" w:space="0" w:color="808080"/>
              <w:bottom w:val="single" w:sz="4" w:space="0" w:color="808080"/>
              <w:right w:val="single" w:sz="4" w:space="0" w:color="808080"/>
            </w:tcBorders>
          </w:tcPr>
          <w:p w14:paraId="348F961A" w14:textId="77777777" w:rsidR="009722D5" w:rsidRPr="00E804C9" w:rsidRDefault="009722D5" w:rsidP="005411BB">
            <w:pPr>
              <w:pStyle w:val="TAL"/>
              <w:rPr>
                <w:b/>
                <w:i/>
                <w:lang w:eastAsia="zh-CN"/>
              </w:rPr>
            </w:pPr>
            <w:r w:rsidRPr="00E804C9">
              <w:rPr>
                <w:b/>
                <w:i/>
              </w:rPr>
              <w:t>cbr-</w:t>
            </w:r>
            <w:r w:rsidRPr="00E804C9">
              <w:rPr>
                <w:b/>
                <w:i/>
                <w:lang w:eastAsia="zh-CN"/>
              </w:rPr>
              <w:t>PSCCH</w:t>
            </w:r>
          </w:p>
          <w:p w14:paraId="037E21F1" w14:textId="77777777" w:rsidR="009722D5" w:rsidRPr="00E804C9" w:rsidRDefault="009722D5" w:rsidP="005411BB">
            <w:pPr>
              <w:pStyle w:val="TAL"/>
              <w:rPr>
                <w:lang w:eastAsia="zh-CN"/>
              </w:rPr>
            </w:pPr>
            <w:r w:rsidRPr="00E804C9">
              <w:t xml:space="preserve">Indicates the CBR measurement results on the </w:t>
            </w:r>
            <w:r w:rsidRPr="00E804C9">
              <w:rPr>
                <w:lang w:eastAsia="zh-CN"/>
              </w:rPr>
              <w:t>PSCCH</w:t>
            </w:r>
            <w:r w:rsidRPr="00E804C9">
              <w:t xml:space="preserve"> of the</w:t>
            </w:r>
            <w:r w:rsidRPr="00E804C9">
              <w:rPr>
                <w:lang w:eastAsia="zh-CN"/>
              </w:rPr>
              <w:t xml:space="preserve"> </w:t>
            </w:r>
            <w:r w:rsidRPr="00E804C9">
              <w:t xml:space="preserve">pool indicated by </w:t>
            </w:r>
            <w:r w:rsidRPr="00E804C9">
              <w:rPr>
                <w:i/>
              </w:rPr>
              <w:t>poolIdentity.</w:t>
            </w:r>
            <w:r w:rsidRPr="00E804C9">
              <w:rPr>
                <w:lang w:eastAsia="zh-CN"/>
              </w:rPr>
              <w:t xml:space="preserve"> </w:t>
            </w:r>
            <w:r w:rsidR="008C241A" w:rsidRPr="00E804C9">
              <w:rPr>
                <w:lang w:eastAsia="zh-CN"/>
              </w:rPr>
              <w:t xml:space="preserve">This field is only included if </w:t>
            </w:r>
            <w:r w:rsidR="008C241A" w:rsidRPr="00E804C9">
              <w:rPr>
                <w:bCs/>
                <w:i/>
                <w:noProof/>
                <w:lang w:eastAsia="en-GB"/>
              </w:rPr>
              <w:t>adjacencyPSCCH-PSSCH</w:t>
            </w:r>
            <w:r w:rsidR="008C241A" w:rsidRPr="00E804C9">
              <w:rPr>
                <w:bCs/>
                <w:noProof/>
                <w:lang w:eastAsia="zh-CN"/>
              </w:rPr>
              <w:t xml:space="preserve"> is set to </w:t>
            </w:r>
            <w:r w:rsidR="008C241A" w:rsidRPr="00E804C9">
              <w:rPr>
                <w:bCs/>
                <w:i/>
                <w:noProof/>
                <w:lang w:eastAsia="zh-CN"/>
              </w:rPr>
              <w:t>FALSE</w:t>
            </w:r>
            <w:r w:rsidR="008C241A" w:rsidRPr="00E804C9">
              <w:rPr>
                <w:bCs/>
                <w:noProof/>
                <w:lang w:eastAsia="zh-CN"/>
              </w:rPr>
              <w:t xml:space="preserve"> for the pool indicated by </w:t>
            </w:r>
            <w:r w:rsidR="008C241A" w:rsidRPr="00E804C9">
              <w:rPr>
                <w:bCs/>
                <w:i/>
                <w:noProof/>
                <w:lang w:eastAsia="zh-CN"/>
              </w:rPr>
              <w:t>pooIIdentity</w:t>
            </w:r>
            <w:r w:rsidR="008C241A" w:rsidRPr="00E804C9">
              <w:rPr>
                <w:bCs/>
                <w:noProof/>
                <w:lang w:eastAsia="zh-CN"/>
              </w:rPr>
              <w:t>.</w:t>
            </w:r>
          </w:p>
        </w:tc>
      </w:tr>
      <w:tr w:rsidR="00E804C9" w:rsidRPr="00E804C9" w:rsidDel="0072565C" w14:paraId="7759A49C" w14:textId="77777777" w:rsidTr="005411BB">
        <w:trPr>
          <w:cantSplit/>
          <w:trHeight w:val="105"/>
        </w:trPr>
        <w:tc>
          <w:tcPr>
            <w:tcW w:w="9639" w:type="dxa"/>
          </w:tcPr>
          <w:p w14:paraId="33439619" w14:textId="77777777" w:rsidR="009722D5" w:rsidRPr="00E804C9" w:rsidRDefault="009722D5" w:rsidP="005411BB">
            <w:pPr>
              <w:pStyle w:val="TAL"/>
              <w:rPr>
                <w:b/>
                <w:i/>
                <w:lang w:eastAsia="en-GB"/>
              </w:rPr>
            </w:pPr>
            <w:r w:rsidRPr="00E804C9">
              <w:rPr>
                <w:b/>
                <w:i/>
                <w:lang w:eastAsia="en-GB"/>
              </w:rPr>
              <w:t>channelOccupancy</w:t>
            </w:r>
          </w:p>
          <w:p w14:paraId="42E21C04" w14:textId="77777777" w:rsidR="009722D5" w:rsidRPr="00E804C9" w:rsidRDefault="009722D5" w:rsidP="005411BB">
            <w:pPr>
              <w:pStyle w:val="TAL"/>
              <w:rPr>
                <w:b/>
                <w:i/>
                <w:lang w:eastAsia="en-GB"/>
              </w:rPr>
            </w:pPr>
            <w:r w:rsidRPr="00E804C9">
              <w:rPr>
                <w:lang w:eastAsia="en-GB"/>
              </w:rPr>
              <w:t xml:space="preserve">Indicates the percentage of samples when the RSSI was above the configured </w:t>
            </w:r>
            <w:r w:rsidRPr="00E804C9">
              <w:rPr>
                <w:i/>
                <w:lang w:eastAsia="en-GB"/>
              </w:rPr>
              <w:t>channelOccupancyThreshold</w:t>
            </w:r>
            <w:r w:rsidRPr="00E804C9">
              <w:rPr>
                <w:lang w:eastAsia="en-GB"/>
              </w:rPr>
              <w:t xml:space="preserve"> for the associated </w:t>
            </w:r>
            <w:r w:rsidRPr="00E804C9">
              <w:rPr>
                <w:i/>
                <w:lang w:eastAsia="en-GB"/>
              </w:rPr>
              <w:t>reportConfig</w:t>
            </w:r>
            <w:r w:rsidRPr="00E804C9">
              <w:rPr>
                <w:lang w:eastAsia="en-GB"/>
              </w:rPr>
              <w:t>.</w:t>
            </w:r>
          </w:p>
        </w:tc>
      </w:tr>
      <w:tr w:rsidR="00E804C9" w:rsidRPr="00E804C9" w:rsidDel="0072565C" w14:paraId="685E0E54" w14:textId="77777777" w:rsidTr="005411BB">
        <w:trPr>
          <w:cantSplit/>
          <w:trHeight w:val="105"/>
        </w:trPr>
        <w:tc>
          <w:tcPr>
            <w:tcW w:w="9639" w:type="dxa"/>
          </w:tcPr>
          <w:p w14:paraId="450CE8BC" w14:textId="77777777" w:rsidR="009722D5" w:rsidRPr="00E804C9" w:rsidRDefault="009722D5" w:rsidP="005411BB">
            <w:pPr>
              <w:pStyle w:val="TAL"/>
              <w:rPr>
                <w:b/>
                <w:i/>
                <w:lang w:eastAsia="en-GB"/>
              </w:rPr>
            </w:pPr>
            <w:r w:rsidRPr="00E804C9">
              <w:rPr>
                <w:b/>
                <w:i/>
                <w:lang w:eastAsia="en-GB"/>
              </w:rPr>
              <w:t>channelUtilizationWLAN</w:t>
            </w:r>
          </w:p>
          <w:p w14:paraId="1B495C13" w14:textId="77777777" w:rsidR="009722D5" w:rsidRPr="00E804C9" w:rsidRDefault="009722D5" w:rsidP="005411BB">
            <w:pPr>
              <w:pStyle w:val="TAL"/>
              <w:rPr>
                <w:b/>
                <w:i/>
                <w:lang w:eastAsia="en-GB"/>
              </w:rPr>
            </w:pPr>
            <w:r w:rsidRPr="00E804C9">
              <w:rPr>
                <w:noProof/>
                <w:lang w:eastAsia="en-GB"/>
              </w:rPr>
              <w:t xml:space="preserve">Indicates WLAN channel utilization </w:t>
            </w:r>
            <w:r w:rsidRPr="00E804C9">
              <w:rPr>
                <w:lang w:eastAsia="en-GB"/>
              </w:rPr>
              <w:t xml:space="preserve">as </w:t>
            </w:r>
            <w:r w:rsidRPr="00E804C9">
              <w:rPr>
                <w:bCs/>
                <w:noProof/>
                <w:kern w:val="2"/>
                <w:lang w:eastAsia="ko-KR"/>
              </w:rPr>
              <w:t>defined in IEEE 802.11-2012 [67]</w:t>
            </w:r>
            <w:r w:rsidRPr="00E804C9">
              <w:rPr>
                <w:noProof/>
                <w:lang w:eastAsia="en-GB"/>
              </w:rPr>
              <w:t>.</w:t>
            </w:r>
          </w:p>
        </w:tc>
      </w:tr>
      <w:tr w:rsidR="00E804C9" w:rsidRPr="00E804C9" w:rsidDel="0072565C" w14:paraId="2B841F9B" w14:textId="77777777" w:rsidTr="005411BB">
        <w:trPr>
          <w:cantSplit/>
          <w:trHeight w:val="105"/>
        </w:trPr>
        <w:tc>
          <w:tcPr>
            <w:tcW w:w="9639" w:type="dxa"/>
          </w:tcPr>
          <w:p w14:paraId="0B9815DB" w14:textId="77777777" w:rsidR="00862A1C" w:rsidRPr="00E804C9" w:rsidRDefault="00862A1C" w:rsidP="00862A1C">
            <w:pPr>
              <w:pStyle w:val="TAL"/>
              <w:rPr>
                <w:b/>
                <w:i/>
                <w:noProof/>
                <w:lang w:eastAsia="ko-KR"/>
              </w:rPr>
            </w:pPr>
            <w:r w:rsidRPr="00E804C9">
              <w:rPr>
                <w:b/>
                <w:i/>
                <w:noProof/>
                <w:lang w:eastAsia="ko-KR"/>
              </w:rPr>
              <w:t>coarseLocationInfo</w:t>
            </w:r>
          </w:p>
          <w:p w14:paraId="648B206A" w14:textId="67DBED8E" w:rsidR="00862A1C" w:rsidRPr="00E804C9" w:rsidRDefault="004E6D58" w:rsidP="00862A1C">
            <w:pPr>
              <w:pStyle w:val="TAL"/>
              <w:rPr>
                <w:rFonts w:cs="Arial"/>
                <w:szCs w:val="18"/>
                <w:lang w:eastAsia="ko-KR"/>
              </w:rPr>
            </w:pPr>
            <w:r w:rsidRPr="00E804C9">
              <w:rPr>
                <w:rFonts w:cs="Arial"/>
                <w:lang w:eastAsia="sv-SE"/>
              </w:rPr>
              <w:t>This field indicates the coarse location information reported by the UE. This field is coded as the Ellipsoid-Point IE</w:t>
            </w:r>
            <w:r w:rsidR="00862A1C" w:rsidRPr="00E804C9">
              <w:t xml:space="preserve"> defined in TS 37.355 [109]. The first/leftmost bit of the first octet contains the most significant bit. The least significant bits of </w:t>
            </w:r>
            <w:r w:rsidR="00862A1C" w:rsidRPr="00E804C9">
              <w:rPr>
                <w:rFonts w:cs="Arial"/>
                <w:i/>
                <w:iCs/>
                <w:szCs w:val="18"/>
              </w:rPr>
              <w:t>degreesLatitude</w:t>
            </w:r>
            <w:r w:rsidR="00862A1C" w:rsidRPr="00E804C9">
              <w:t xml:space="preserve"> and </w:t>
            </w:r>
            <w:r w:rsidR="00862A1C" w:rsidRPr="00E804C9">
              <w:rPr>
                <w:rFonts w:cs="Arial"/>
                <w:i/>
                <w:iCs/>
                <w:szCs w:val="18"/>
              </w:rPr>
              <w:t xml:space="preserve">degreesLongitude </w:t>
            </w:r>
            <w:r w:rsidR="00862A1C" w:rsidRPr="00E804C9">
              <w:t>are set to 0 to meet the accuracy requirement which corresponds to a granularity of approximately 2 km</w:t>
            </w:r>
            <w:r w:rsidR="00862A1C" w:rsidRPr="00E804C9">
              <w:rPr>
                <w:rFonts w:cs="Arial"/>
                <w:szCs w:val="18"/>
                <w:lang w:eastAsia="ko-KR"/>
              </w:rPr>
              <w:t>.</w:t>
            </w:r>
          </w:p>
          <w:p w14:paraId="24BE16F9" w14:textId="2D186DE0" w:rsidR="00862A1C" w:rsidRPr="00E804C9" w:rsidRDefault="00862A1C" w:rsidP="00862A1C">
            <w:pPr>
              <w:pStyle w:val="TAL"/>
              <w:rPr>
                <w:b/>
                <w:i/>
                <w:lang w:eastAsia="en-GB"/>
              </w:rPr>
            </w:pPr>
            <w:r w:rsidRPr="00E804C9">
              <w:t xml:space="preserve">It is up to UE implementation </w:t>
            </w:r>
            <w:r w:rsidR="004E6D58" w:rsidRPr="00E804C9">
              <w:rPr>
                <w:rFonts w:cs="Arial"/>
                <w:lang w:eastAsia="sv-SE"/>
              </w:rPr>
              <w:t xml:space="preserve">as to </w:t>
            </w:r>
            <w:r w:rsidRPr="00E804C9">
              <w:t>how many LSBs are set to 0 to meet the accuracy requirement.</w:t>
            </w:r>
          </w:p>
        </w:tc>
      </w:tr>
      <w:tr w:rsidR="00E804C9" w:rsidRPr="00E804C9" w:rsidDel="0072565C" w14:paraId="5459A90E" w14:textId="77777777" w:rsidTr="005411BB">
        <w:trPr>
          <w:cantSplit/>
          <w:trHeight w:val="105"/>
        </w:trPr>
        <w:tc>
          <w:tcPr>
            <w:tcW w:w="9639" w:type="dxa"/>
          </w:tcPr>
          <w:p w14:paraId="7B58AD04" w14:textId="77777777" w:rsidR="009722D5" w:rsidRPr="00E804C9" w:rsidRDefault="009722D5" w:rsidP="005411BB">
            <w:pPr>
              <w:pStyle w:val="TAL"/>
              <w:rPr>
                <w:b/>
                <w:bCs/>
                <w:i/>
                <w:noProof/>
                <w:lang w:eastAsia="en-GB"/>
              </w:rPr>
            </w:pPr>
            <w:r w:rsidRPr="00E804C9">
              <w:rPr>
                <w:b/>
                <w:bCs/>
                <w:i/>
                <w:noProof/>
                <w:lang w:eastAsia="en-GB"/>
              </w:rPr>
              <w:t>connectedWLAN</w:t>
            </w:r>
          </w:p>
          <w:p w14:paraId="13F26000" w14:textId="77777777" w:rsidR="009722D5" w:rsidRPr="00E804C9" w:rsidRDefault="009722D5" w:rsidP="005411BB">
            <w:pPr>
              <w:pStyle w:val="TAL"/>
              <w:rPr>
                <w:b/>
                <w:i/>
                <w:lang w:eastAsia="en-GB"/>
              </w:rPr>
            </w:pPr>
            <w:r w:rsidRPr="00E804C9">
              <w:rPr>
                <w:lang w:eastAsia="ko-KR"/>
              </w:rPr>
              <w:t>Indicates whether the UE is connected to the WLAN for which the measurement results are applicable.</w:t>
            </w:r>
          </w:p>
        </w:tc>
      </w:tr>
      <w:tr w:rsidR="00E804C9" w:rsidRPr="00E804C9" w14:paraId="728CA760" w14:textId="77777777" w:rsidTr="005411BB">
        <w:trPr>
          <w:cantSplit/>
          <w:trHeight w:val="105"/>
        </w:trPr>
        <w:tc>
          <w:tcPr>
            <w:tcW w:w="9639" w:type="dxa"/>
          </w:tcPr>
          <w:p w14:paraId="0EB75BC0" w14:textId="77777777" w:rsidR="009722D5" w:rsidRPr="00E804C9" w:rsidRDefault="009722D5" w:rsidP="005411BB">
            <w:pPr>
              <w:pStyle w:val="TAL"/>
              <w:rPr>
                <w:b/>
                <w:i/>
                <w:lang w:eastAsia="en-GB"/>
              </w:rPr>
            </w:pPr>
            <w:r w:rsidRPr="00E804C9">
              <w:rPr>
                <w:b/>
                <w:i/>
                <w:lang w:eastAsia="en-GB"/>
              </w:rPr>
              <w:t>csg-MemberStatus</w:t>
            </w:r>
          </w:p>
          <w:p w14:paraId="2B478A2D" w14:textId="77777777" w:rsidR="009722D5" w:rsidRPr="00E804C9" w:rsidRDefault="009722D5" w:rsidP="005411BB">
            <w:pPr>
              <w:pStyle w:val="TAL"/>
              <w:rPr>
                <w:b/>
                <w:bCs/>
                <w:i/>
                <w:noProof/>
                <w:lang w:eastAsia="en-GB"/>
              </w:rPr>
            </w:pPr>
            <w:r w:rsidRPr="00E804C9">
              <w:rPr>
                <w:bCs/>
                <w:iCs/>
                <w:lang w:eastAsia="en-GB"/>
              </w:rPr>
              <w:t>Indicates whether or not the UE is a member of the CSG of the neighbour cell.</w:t>
            </w:r>
          </w:p>
        </w:tc>
      </w:tr>
      <w:tr w:rsidR="00E804C9" w:rsidRPr="00E804C9" w14:paraId="7E229B83" w14:textId="77777777" w:rsidTr="005411BB">
        <w:trPr>
          <w:cantSplit/>
          <w:trHeight w:val="105"/>
        </w:trPr>
        <w:tc>
          <w:tcPr>
            <w:tcW w:w="9639" w:type="dxa"/>
          </w:tcPr>
          <w:p w14:paraId="18FE1593" w14:textId="77777777" w:rsidR="009722D5" w:rsidRPr="00E804C9" w:rsidRDefault="009722D5" w:rsidP="005411BB">
            <w:pPr>
              <w:pStyle w:val="TAL"/>
              <w:ind w:rightChars="-617" w:right="-1234"/>
              <w:rPr>
                <w:rFonts w:eastAsia="SimSun"/>
                <w:b/>
                <w:i/>
                <w:lang w:eastAsia="zh-CN"/>
              </w:rPr>
            </w:pPr>
            <w:r w:rsidRPr="00E804C9">
              <w:rPr>
                <w:rFonts w:eastAsia="SimSun"/>
                <w:b/>
                <w:i/>
                <w:lang w:eastAsia="zh-CN"/>
              </w:rPr>
              <w:t>currentSFN</w:t>
            </w:r>
          </w:p>
          <w:p w14:paraId="668E5A14" w14:textId="77777777" w:rsidR="009722D5" w:rsidRPr="00E804C9" w:rsidRDefault="009722D5" w:rsidP="005411BB">
            <w:pPr>
              <w:pStyle w:val="TAL"/>
              <w:rPr>
                <w:b/>
                <w:bCs/>
                <w:i/>
                <w:noProof/>
                <w:lang w:eastAsia="en-GB"/>
              </w:rPr>
            </w:pPr>
            <w:r w:rsidRPr="00E804C9">
              <w:rPr>
                <w:lang w:eastAsia="en-GB"/>
              </w:rPr>
              <w:t>Indicate</w:t>
            </w:r>
            <w:r w:rsidRPr="00E804C9">
              <w:rPr>
                <w:rFonts w:eastAsia="SimSun"/>
                <w:lang w:eastAsia="zh-CN"/>
              </w:rPr>
              <w:t>s</w:t>
            </w:r>
            <w:r w:rsidRPr="00E804C9">
              <w:rPr>
                <w:lang w:eastAsia="en-GB"/>
              </w:rPr>
              <w:t xml:space="preserve"> the current system frame number when receiving the UE Rx-Tx time difference measurement results from lower layer.</w:t>
            </w:r>
          </w:p>
        </w:tc>
      </w:tr>
      <w:tr w:rsidR="00E804C9" w:rsidRPr="00E804C9" w14:paraId="07138768" w14:textId="77777777" w:rsidTr="003C0A8B">
        <w:trPr>
          <w:cantSplit/>
          <w:trHeight w:val="105"/>
        </w:trPr>
        <w:tc>
          <w:tcPr>
            <w:tcW w:w="9639" w:type="dxa"/>
          </w:tcPr>
          <w:p w14:paraId="10B4E029" w14:textId="77777777" w:rsidR="00C32AFA" w:rsidRPr="00E804C9" w:rsidRDefault="00C32AFA" w:rsidP="003C0A8B">
            <w:pPr>
              <w:pStyle w:val="TAL"/>
              <w:rPr>
                <w:b/>
                <w:i/>
                <w:lang w:eastAsia="en-GB"/>
              </w:rPr>
            </w:pPr>
            <w:r w:rsidRPr="00E804C9">
              <w:rPr>
                <w:b/>
                <w:i/>
                <w:lang w:eastAsia="en-GB"/>
              </w:rPr>
              <w:t>drb-Id</w:t>
            </w:r>
          </w:p>
          <w:p w14:paraId="06084A35" w14:textId="77777777" w:rsidR="00C32AFA" w:rsidRPr="00E804C9" w:rsidRDefault="00C32AFA" w:rsidP="003C0A8B">
            <w:pPr>
              <w:pStyle w:val="TAL"/>
              <w:ind w:rightChars="-617" w:right="-1234"/>
              <w:rPr>
                <w:rFonts w:eastAsia="SimSun"/>
                <w:b/>
                <w:i/>
                <w:lang w:eastAsia="zh-CN"/>
              </w:rPr>
            </w:pPr>
            <w:r w:rsidRPr="00E804C9">
              <w:t>Indicates the identity of DRB for which UL PDCP Packet Delay value is provided, according to TS 38.314 [1</w:t>
            </w:r>
            <w:r w:rsidR="003010CF" w:rsidRPr="00E804C9">
              <w:t>03</w:t>
            </w:r>
            <w:r w:rsidRPr="00E804C9">
              <w:t>].</w:t>
            </w:r>
          </w:p>
        </w:tc>
      </w:tr>
      <w:tr w:rsidR="00E804C9" w:rsidRPr="00E804C9" w14:paraId="28A0C714" w14:textId="77777777" w:rsidTr="005411BB">
        <w:trPr>
          <w:cantSplit/>
          <w:trHeight w:val="105"/>
        </w:trPr>
        <w:tc>
          <w:tcPr>
            <w:tcW w:w="9639" w:type="dxa"/>
          </w:tcPr>
          <w:p w14:paraId="133E6472" w14:textId="77777777" w:rsidR="009722D5" w:rsidRPr="00E804C9" w:rsidRDefault="009722D5" w:rsidP="005411BB">
            <w:pPr>
              <w:pStyle w:val="TAL"/>
              <w:ind w:rightChars="-617" w:right="-1234"/>
              <w:rPr>
                <w:rFonts w:eastAsia="SimSun"/>
                <w:b/>
                <w:i/>
                <w:lang w:eastAsia="en-GB"/>
              </w:rPr>
            </w:pPr>
            <w:r w:rsidRPr="00E804C9">
              <w:rPr>
                <w:rFonts w:eastAsia="SimSun"/>
                <w:b/>
                <w:i/>
                <w:lang w:eastAsia="en-GB"/>
              </w:rPr>
              <w:t>excessDelay</w:t>
            </w:r>
          </w:p>
          <w:p w14:paraId="5BA01DB6" w14:textId="77777777" w:rsidR="009722D5" w:rsidRPr="00E804C9" w:rsidRDefault="009722D5" w:rsidP="005411BB">
            <w:pPr>
              <w:pStyle w:val="TAL"/>
              <w:rPr>
                <w:b/>
                <w:i/>
                <w:lang w:eastAsia="en-GB"/>
              </w:rPr>
            </w:pPr>
            <w:r w:rsidRPr="00E804C9">
              <w:rPr>
                <w:lang w:eastAsia="en-GB"/>
              </w:rPr>
              <w:t>Indicate</w:t>
            </w:r>
            <w:r w:rsidRPr="00E804C9">
              <w:rPr>
                <w:rFonts w:eastAsia="SimSun"/>
                <w:lang w:eastAsia="en-GB"/>
              </w:rPr>
              <w:t>s</w:t>
            </w:r>
            <w:r w:rsidRPr="00E804C9">
              <w:rPr>
                <w:lang w:eastAsia="en-GB"/>
              </w:rPr>
              <w:t xml:space="preserve"> excess queueing delay ratio in UL, according to excess delay ratio measurement report mapping table, as defined in TS 36.314 [71</w:t>
            </w:r>
            <w:r w:rsidR="002A1484" w:rsidRPr="00E804C9">
              <w:rPr>
                <w:lang w:eastAsia="en-GB"/>
              </w:rPr>
              <w:t>]</w:t>
            </w:r>
            <w:r w:rsidRPr="00E804C9">
              <w:rPr>
                <w:lang w:eastAsia="en-GB"/>
              </w:rPr>
              <w:t>, Table 4.2.1.1.1-1</w:t>
            </w:r>
            <w:r w:rsidR="002A1484" w:rsidRPr="00E804C9">
              <w:rPr>
                <w:lang w:eastAsia="en-GB"/>
              </w:rPr>
              <w:t>.</w:t>
            </w:r>
          </w:p>
        </w:tc>
      </w:tr>
      <w:tr w:rsidR="00E804C9" w:rsidRPr="00E804C9" w14:paraId="3E8D4527" w14:textId="77777777" w:rsidTr="005411BB">
        <w:trPr>
          <w:cantSplit/>
          <w:trHeight w:val="105"/>
        </w:trPr>
        <w:tc>
          <w:tcPr>
            <w:tcW w:w="9639" w:type="dxa"/>
          </w:tcPr>
          <w:p w14:paraId="5C68B136" w14:textId="77777777" w:rsidR="00E222E9" w:rsidRPr="00E804C9" w:rsidRDefault="00E222E9" w:rsidP="00B805DF">
            <w:pPr>
              <w:pStyle w:val="TAL"/>
              <w:rPr>
                <w:b/>
                <w:bCs/>
                <w:i/>
                <w:iCs/>
                <w:lang w:eastAsia="en-GB"/>
              </w:rPr>
            </w:pPr>
            <w:r w:rsidRPr="00E804C9">
              <w:rPr>
                <w:b/>
                <w:bCs/>
                <w:i/>
                <w:iCs/>
                <w:lang w:eastAsia="en-GB"/>
              </w:rPr>
              <w:t>gNB-ID-Length</w:t>
            </w:r>
          </w:p>
          <w:p w14:paraId="5893F0E4" w14:textId="376340B4" w:rsidR="00E222E9" w:rsidRPr="00E804C9" w:rsidRDefault="00E222E9" w:rsidP="00B805DF">
            <w:pPr>
              <w:pStyle w:val="TAL"/>
              <w:rPr>
                <w:rFonts w:eastAsia="SimSun"/>
                <w:lang w:eastAsia="en-GB"/>
              </w:rPr>
            </w:pPr>
            <w:r w:rsidRPr="00E804C9">
              <w:rPr>
                <w:lang w:eastAsia="en-GB"/>
              </w:rPr>
              <w:t xml:space="preserve">Indicates the length of the gNB ID corresponding to the associated entry in the </w:t>
            </w:r>
            <w:r w:rsidRPr="00E804C9">
              <w:rPr>
                <w:i/>
                <w:lang w:eastAsia="en-GB"/>
              </w:rPr>
              <w:t>PLMN-IdentityInfoNR</w:t>
            </w:r>
            <w:r w:rsidRPr="00E804C9">
              <w:rPr>
                <w:lang w:eastAsia="en-GB"/>
              </w:rPr>
              <w:t>.</w:t>
            </w:r>
          </w:p>
        </w:tc>
      </w:tr>
      <w:tr w:rsidR="00E804C9" w:rsidRPr="00E804C9" w14:paraId="1114E1E7" w14:textId="77777777" w:rsidTr="00B3199C">
        <w:trPr>
          <w:cantSplit/>
          <w:trHeight w:val="105"/>
        </w:trPr>
        <w:tc>
          <w:tcPr>
            <w:tcW w:w="9639" w:type="dxa"/>
          </w:tcPr>
          <w:p w14:paraId="3B021CB0" w14:textId="77777777" w:rsidR="00E222E9" w:rsidRPr="00E804C9" w:rsidRDefault="00E222E9" w:rsidP="00E222E9">
            <w:pPr>
              <w:pStyle w:val="TAL"/>
              <w:rPr>
                <w:b/>
                <w:i/>
                <w:lang w:eastAsia="en-GB"/>
              </w:rPr>
            </w:pPr>
            <w:r w:rsidRPr="00E804C9">
              <w:rPr>
                <w:b/>
                <w:i/>
                <w:lang w:eastAsia="en-GB"/>
              </w:rPr>
              <w:t>heightUE</w:t>
            </w:r>
          </w:p>
          <w:p w14:paraId="5B135E48" w14:textId="77777777" w:rsidR="00E222E9" w:rsidRPr="00E804C9" w:rsidRDefault="00E222E9" w:rsidP="00E222E9">
            <w:pPr>
              <w:pStyle w:val="TAL"/>
              <w:rPr>
                <w:lang w:eastAsia="en-GB"/>
              </w:rPr>
            </w:pPr>
            <w:r w:rsidRPr="00E804C9">
              <w:rPr>
                <w:lang w:eastAsia="en-GB"/>
              </w:rPr>
              <w:t>Indicates height of the UE in meters relative to the sea level. Value 0 corresponds to sea level (i.e., negative value indicates depth of the UE below sea level). Value -400 corresponds to -400 m, value -399 corresponds to -399 m and so on.</w:t>
            </w:r>
          </w:p>
        </w:tc>
      </w:tr>
      <w:tr w:rsidR="00E804C9" w:rsidRPr="00E804C9" w14:paraId="76A95643" w14:textId="77777777" w:rsidTr="005411BB">
        <w:trPr>
          <w:cantSplit/>
          <w:trHeight w:val="105"/>
        </w:trPr>
        <w:tc>
          <w:tcPr>
            <w:tcW w:w="9639" w:type="dxa"/>
          </w:tcPr>
          <w:p w14:paraId="692B040D" w14:textId="77777777" w:rsidR="00E222E9" w:rsidRPr="00E804C9" w:rsidRDefault="00E222E9" w:rsidP="00E222E9">
            <w:pPr>
              <w:pStyle w:val="TAL"/>
              <w:rPr>
                <w:b/>
                <w:bCs/>
                <w:i/>
                <w:iCs/>
                <w:lang w:eastAsia="en-GB"/>
              </w:rPr>
            </w:pPr>
            <w:r w:rsidRPr="00E804C9">
              <w:rPr>
                <w:b/>
                <w:bCs/>
                <w:i/>
                <w:iCs/>
                <w:lang w:eastAsia="en-GB"/>
              </w:rPr>
              <w:t>locationAreaCode</w:t>
            </w:r>
          </w:p>
          <w:p w14:paraId="32475C36" w14:textId="77777777" w:rsidR="00E222E9" w:rsidRPr="00E804C9" w:rsidRDefault="00E222E9" w:rsidP="00E222E9">
            <w:pPr>
              <w:pStyle w:val="TAL"/>
              <w:rPr>
                <w:b/>
                <w:bCs/>
                <w:i/>
                <w:noProof/>
                <w:lang w:eastAsia="en-GB"/>
              </w:rPr>
            </w:pPr>
            <w:r w:rsidRPr="00E804C9">
              <w:rPr>
                <w:lang w:eastAsia="en-GB"/>
              </w:rPr>
              <w:t>A fixed length code identifying the location area within a PLMN, as defined in TS 23.003 [27].</w:t>
            </w:r>
          </w:p>
        </w:tc>
      </w:tr>
      <w:tr w:rsidR="00E804C9" w:rsidRPr="00E804C9" w14:paraId="3F562329" w14:textId="77777777" w:rsidTr="005411BB">
        <w:trPr>
          <w:cantSplit/>
          <w:trHeight w:val="105"/>
        </w:trPr>
        <w:tc>
          <w:tcPr>
            <w:tcW w:w="9639" w:type="dxa"/>
          </w:tcPr>
          <w:p w14:paraId="595F2F97" w14:textId="77777777" w:rsidR="00E222E9" w:rsidRPr="00E804C9" w:rsidRDefault="00E222E9" w:rsidP="00E222E9">
            <w:pPr>
              <w:pStyle w:val="TAL"/>
              <w:rPr>
                <w:b/>
                <w:bCs/>
                <w:i/>
                <w:noProof/>
                <w:lang w:eastAsia="en-GB"/>
              </w:rPr>
            </w:pPr>
            <w:r w:rsidRPr="00E804C9">
              <w:rPr>
                <w:b/>
                <w:bCs/>
                <w:i/>
                <w:noProof/>
                <w:lang w:eastAsia="en-GB"/>
              </w:rPr>
              <w:t>measId</w:t>
            </w:r>
          </w:p>
          <w:p w14:paraId="33B19962" w14:textId="77777777" w:rsidR="00E222E9" w:rsidRPr="00E804C9" w:rsidRDefault="00E222E9" w:rsidP="00E222E9">
            <w:pPr>
              <w:pStyle w:val="TAL"/>
              <w:rPr>
                <w:b/>
                <w:bCs/>
                <w:i/>
                <w:noProof/>
                <w:lang w:eastAsia="en-GB"/>
              </w:rPr>
            </w:pPr>
            <w:r w:rsidRPr="00E804C9">
              <w:rPr>
                <w:lang w:eastAsia="en-GB"/>
              </w:rPr>
              <w:t xml:space="preserve">Identifies the measurement identity for which the reporting is being performed. </w:t>
            </w:r>
            <w:r w:rsidRPr="00E804C9">
              <w:rPr>
                <w:kern w:val="2"/>
                <w:lang w:eastAsia="zh-CN"/>
              </w:rPr>
              <w:t xml:space="preserve">If the </w:t>
            </w:r>
            <w:r w:rsidRPr="00E804C9">
              <w:rPr>
                <w:i/>
                <w:lang w:eastAsia="en-GB"/>
              </w:rPr>
              <w:t>measId-</w:t>
            </w:r>
            <w:r w:rsidRPr="00E804C9">
              <w:rPr>
                <w:i/>
                <w:lang w:eastAsia="zh-CN"/>
              </w:rPr>
              <w:t>v1250</w:t>
            </w:r>
            <w:r w:rsidRPr="00E804C9">
              <w:rPr>
                <w:lang w:eastAsia="zh-CN"/>
              </w:rPr>
              <w:t xml:space="preserve"> is included, the </w:t>
            </w:r>
            <w:r w:rsidRPr="00E804C9">
              <w:rPr>
                <w:i/>
                <w:lang w:eastAsia="en-GB"/>
              </w:rPr>
              <w:t>measId</w:t>
            </w:r>
            <w:r w:rsidRPr="00E804C9">
              <w:rPr>
                <w:lang w:eastAsia="en-GB"/>
              </w:rPr>
              <w:t xml:space="preserve"> (i.e. without a suffix) is ignored by eNB</w:t>
            </w:r>
            <w:r w:rsidRPr="00E804C9">
              <w:rPr>
                <w:lang w:eastAsia="zh-CN"/>
              </w:rPr>
              <w:t>.</w:t>
            </w:r>
          </w:p>
        </w:tc>
      </w:tr>
      <w:tr w:rsidR="00E804C9" w:rsidRPr="00E804C9" w14:paraId="0D8ED896" w14:textId="77777777" w:rsidTr="005411BB">
        <w:trPr>
          <w:cantSplit/>
          <w:trHeight w:val="105"/>
        </w:trPr>
        <w:tc>
          <w:tcPr>
            <w:tcW w:w="9639" w:type="dxa"/>
          </w:tcPr>
          <w:p w14:paraId="668FBE93" w14:textId="77777777" w:rsidR="00E222E9" w:rsidRPr="00E804C9" w:rsidRDefault="00E222E9" w:rsidP="00E222E9">
            <w:pPr>
              <w:pStyle w:val="TAL"/>
              <w:rPr>
                <w:b/>
                <w:bCs/>
                <w:i/>
                <w:noProof/>
                <w:lang w:eastAsia="en-GB"/>
              </w:rPr>
            </w:pPr>
            <w:r w:rsidRPr="00E804C9">
              <w:rPr>
                <w:b/>
                <w:bCs/>
                <w:i/>
                <w:noProof/>
                <w:lang w:eastAsia="en-GB"/>
              </w:rPr>
              <w:t>measIdleResultNR</w:t>
            </w:r>
          </w:p>
          <w:p w14:paraId="338EEFB6" w14:textId="77777777" w:rsidR="00E222E9" w:rsidRPr="00E804C9" w:rsidRDefault="00E222E9" w:rsidP="00E222E9">
            <w:pPr>
              <w:pStyle w:val="TAL"/>
              <w:rPr>
                <w:b/>
                <w:bCs/>
                <w:i/>
                <w:noProof/>
                <w:lang w:eastAsia="en-GB"/>
              </w:rPr>
            </w:pPr>
            <w:r w:rsidRPr="00E804C9">
              <w:rPr>
                <w:lang w:eastAsia="en-GB"/>
              </w:rPr>
              <w:t>Idle/inactive measurement results for an NR cell (optionally including beam level measurements).</w:t>
            </w:r>
          </w:p>
        </w:tc>
      </w:tr>
      <w:tr w:rsidR="00E804C9" w:rsidRPr="00E804C9" w14:paraId="63276111" w14:textId="77777777" w:rsidTr="005411BB">
        <w:trPr>
          <w:cantSplit/>
        </w:trPr>
        <w:tc>
          <w:tcPr>
            <w:tcW w:w="9639" w:type="dxa"/>
          </w:tcPr>
          <w:p w14:paraId="3C17A033" w14:textId="77777777" w:rsidR="00E222E9" w:rsidRPr="00E804C9" w:rsidRDefault="00E222E9" w:rsidP="00E222E9">
            <w:pPr>
              <w:pStyle w:val="TAL"/>
              <w:rPr>
                <w:b/>
                <w:bCs/>
                <w:i/>
                <w:noProof/>
                <w:lang w:eastAsia="en-GB"/>
              </w:rPr>
            </w:pPr>
            <w:r w:rsidRPr="00E804C9">
              <w:rPr>
                <w:b/>
                <w:bCs/>
                <w:i/>
                <w:noProof/>
                <w:lang w:eastAsia="en-GB"/>
              </w:rPr>
              <w:lastRenderedPageBreak/>
              <w:t>measResult</w:t>
            </w:r>
          </w:p>
          <w:p w14:paraId="716996B9" w14:textId="77777777" w:rsidR="00E222E9" w:rsidRPr="00E804C9" w:rsidRDefault="00E222E9" w:rsidP="00E222E9">
            <w:pPr>
              <w:pStyle w:val="TAL"/>
              <w:rPr>
                <w:lang w:eastAsia="en-GB"/>
              </w:rPr>
            </w:pPr>
            <w:r w:rsidRPr="00E804C9">
              <w:rPr>
                <w:lang w:eastAsia="en-GB"/>
              </w:rPr>
              <w:t>Measured result of an E</w:t>
            </w:r>
            <w:r w:rsidRPr="00E804C9">
              <w:rPr>
                <w:lang w:eastAsia="en-GB"/>
              </w:rPr>
              <w:noBreakHyphen/>
              <w:t>UTRA cell;</w:t>
            </w:r>
          </w:p>
          <w:p w14:paraId="7AC81B02" w14:textId="77777777" w:rsidR="00E222E9" w:rsidRPr="00E804C9" w:rsidRDefault="00E222E9" w:rsidP="00E222E9">
            <w:pPr>
              <w:pStyle w:val="TAL"/>
              <w:rPr>
                <w:lang w:eastAsia="en-GB"/>
              </w:rPr>
            </w:pPr>
            <w:r w:rsidRPr="00E804C9">
              <w:rPr>
                <w:lang w:eastAsia="en-GB"/>
              </w:rPr>
              <w:t>Measured result of a UTRA cell;</w:t>
            </w:r>
          </w:p>
          <w:p w14:paraId="69C119D4" w14:textId="77777777" w:rsidR="00E222E9" w:rsidRPr="00E804C9" w:rsidRDefault="00E222E9" w:rsidP="00E222E9">
            <w:pPr>
              <w:pStyle w:val="TAL"/>
              <w:rPr>
                <w:bCs/>
                <w:noProof/>
                <w:lang w:eastAsia="en-GB"/>
              </w:rPr>
            </w:pPr>
            <w:r w:rsidRPr="00E804C9">
              <w:rPr>
                <w:lang w:eastAsia="en-GB"/>
              </w:rPr>
              <w:t>Measured result of a GERAN cell or frequency;</w:t>
            </w:r>
          </w:p>
          <w:p w14:paraId="3008CED5" w14:textId="77777777" w:rsidR="00E222E9" w:rsidRPr="00E804C9" w:rsidRDefault="00E222E9" w:rsidP="00E222E9">
            <w:pPr>
              <w:pStyle w:val="TAL"/>
              <w:rPr>
                <w:lang w:eastAsia="en-GB"/>
              </w:rPr>
            </w:pPr>
            <w:r w:rsidRPr="00E804C9">
              <w:rPr>
                <w:lang w:eastAsia="en-GB"/>
              </w:rPr>
              <w:t>Measured result of a CDMA2000 cell;</w:t>
            </w:r>
          </w:p>
          <w:p w14:paraId="5CF37BAC" w14:textId="77777777" w:rsidR="00E222E9" w:rsidRPr="00E804C9" w:rsidRDefault="00E222E9" w:rsidP="00E222E9">
            <w:pPr>
              <w:pStyle w:val="TAL"/>
              <w:rPr>
                <w:lang w:eastAsia="en-GB"/>
              </w:rPr>
            </w:pPr>
            <w:r w:rsidRPr="00E804C9">
              <w:rPr>
                <w:lang w:eastAsia="en-GB"/>
              </w:rPr>
              <w:t>Measured result of a WLAN;</w:t>
            </w:r>
          </w:p>
          <w:p w14:paraId="03DC5B77" w14:textId="77777777" w:rsidR="00E222E9" w:rsidRPr="00E804C9" w:rsidRDefault="00E222E9" w:rsidP="00E222E9">
            <w:pPr>
              <w:keepNext/>
              <w:keepLines/>
              <w:spacing w:after="0"/>
              <w:rPr>
                <w:rFonts w:ascii="Arial" w:hAnsi="Arial"/>
                <w:sz w:val="18"/>
              </w:rPr>
            </w:pPr>
            <w:r w:rsidRPr="00E804C9">
              <w:rPr>
                <w:rFonts w:ascii="Arial" w:hAnsi="Arial"/>
                <w:sz w:val="18"/>
              </w:rPr>
              <w:t>Measured result of UE Rx–Tx time difference;</w:t>
            </w:r>
          </w:p>
          <w:p w14:paraId="37AD9FE0" w14:textId="77777777" w:rsidR="00E222E9" w:rsidRPr="00E804C9" w:rsidRDefault="00E222E9" w:rsidP="00E222E9">
            <w:pPr>
              <w:pStyle w:val="TAL"/>
              <w:rPr>
                <w:lang w:eastAsia="en-GB"/>
              </w:rPr>
            </w:pPr>
            <w:r w:rsidRPr="00E804C9">
              <w:rPr>
                <w:lang w:eastAsia="en-GB"/>
              </w:rPr>
              <w:t>Measured result of UE SFN, radio frame and subframe timing difference; or</w:t>
            </w:r>
          </w:p>
          <w:p w14:paraId="1ADB1E55" w14:textId="77777777" w:rsidR="00E222E9" w:rsidRPr="00E804C9" w:rsidRDefault="00E222E9" w:rsidP="00E222E9">
            <w:pPr>
              <w:pStyle w:val="TAL"/>
              <w:rPr>
                <w:lang w:eastAsia="en-GB"/>
              </w:rPr>
            </w:pPr>
            <w:r w:rsidRPr="00E804C9">
              <w:rPr>
                <w:lang w:eastAsia="en-GB"/>
              </w:rPr>
              <w:t>Measured result of RSSI and channel occupancy.</w:t>
            </w:r>
          </w:p>
        </w:tc>
      </w:tr>
      <w:tr w:rsidR="00E804C9" w:rsidRPr="00E804C9" w14:paraId="4A0AD05F" w14:textId="77777777" w:rsidTr="005411BB">
        <w:trPr>
          <w:cantSplit/>
        </w:trPr>
        <w:tc>
          <w:tcPr>
            <w:tcW w:w="9639" w:type="dxa"/>
          </w:tcPr>
          <w:p w14:paraId="78C3C03C" w14:textId="77777777" w:rsidR="00E222E9" w:rsidRPr="00E804C9" w:rsidRDefault="00E222E9" w:rsidP="00E222E9">
            <w:pPr>
              <w:pStyle w:val="TAL"/>
              <w:rPr>
                <w:b/>
                <w:bCs/>
                <w:i/>
                <w:noProof/>
                <w:lang w:eastAsia="en-GB"/>
              </w:rPr>
            </w:pPr>
            <w:r w:rsidRPr="00E804C9">
              <w:rPr>
                <w:b/>
                <w:bCs/>
                <w:i/>
                <w:noProof/>
                <w:lang w:eastAsia="en-GB"/>
              </w:rPr>
              <w:t>measResultCSI-RS-List</w:t>
            </w:r>
          </w:p>
          <w:p w14:paraId="08B2AFB1" w14:textId="77777777" w:rsidR="00E222E9" w:rsidRPr="00E804C9" w:rsidRDefault="00E222E9" w:rsidP="00E222E9">
            <w:pPr>
              <w:pStyle w:val="TAL"/>
              <w:rPr>
                <w:b/>
                <w:bCs/>
                <w:i/>
                <w:noProof/>
                <w:lang w:eastAsia="zh-CN"/>
              </w:rPr>
            </w:pPr>
            <w:r w:rsidRPr="00E804C9">
              <w:rPr>
                <w:lang w:eastAsia="zh-CN"/>
              </w:rPr>
              <w:t>M</w:t>
            </w:r>
            <w:r w:rsidRPr="00E804C9">
              <w:rPr>
                <w:lang w:eastAsia="en-GB"/>
              </w:rPr>
              <w:t>easured result</w:t>
            </w:r>
            <w:r w:rsidRPr="00E804C9">
              <w:rPr>
                <w:lang w:eastAsia="zh-CN"/>
              </w:rPr>
              <w:t>s</w:t>
            </w:r>
            <w:r w:rsidRPr="00E804C9">
              <w:rPr>
                <w:lang w:eastAsia="en-GB"/>
              </w:rPr>
              <w:t xml:space="preserve"> </w:t>
            </w:r>
            <w:r w:rsidRPr="00E804C9">
              <w:rPr>
                <w:lang w:eastAsia="zh-CN"/>
              </w:rPr>
              <w:t xml:space="preserve">of the CSI-RS resources in </w:t>
            </w:r>
            <w:r w:rsidRPr="00E804C9">
              <w:rPr>
                <w:noProof/>
                <w:lang w:eastAsia="zh-CN"/>
              </w:rPr>
              <w:t>discovery signals</w:t>
            </w:r>
            <w:r w:rsidRPr="00E804C9">
              <w:rPr>
                <w:lang w:eastAsia="zh-CN"/>
              </w:rPr>
              <w:t xml:space="preserve"> measurement</w:t>
            </w:r>
            <w:r w:rsidRPr="00E804C9">
              <w:rPr>
                <w:lang w:eastAsia="en-GB"/>
              </w:rPr>
              <w:t>.</w:t>
            </w:r>
            <w:r w:rsidRPr="00E804C9">
              <w:rPr>
                <w:lang w:eastAsia="zh-CN"/>
              </w:rPr>
              <w:t xml:space="preserve"> </w:t>
            </w:r>
          </w:p>
        </w:tc>
      </w:tr>
      <w:tr w:rsidR="00E804C9" w:rsidRPr="00E804C9" w14:paraId="72B2BD38" w14:textId="77777777" w:rsidTr="005411BB">
        <w:trPr>
          <w:cantSplit/>
        </w:trPr>
        <w:tc>
          <w:tcPr>
            <w:tcW w:w="9639" w:type="dxa"/>
          </w:tcPr>
          <w:p w14:paraId="1BE8B9C2" w14:textId="77777777" w:rsidR="00E222E9" w:rsidRPr="00E804C9" w:rsidRDefault="00E222E9" w:rsidP="00E222E9">
            <w:pPr>
              <w:pStyle w:val="TAL"/>
              <w:rPr>
                <w:b/>
                <w:bCs/>
                <w:i/>
                <w:noProof/>
                <w:lang w:eastAsia="en-GB"/>
              </w:rPr>
            </w:pPr>
            <w:r w:rsidRPr="00E804C9">
              <w:rPr>
                <w:b/>
                <w:bCs/>
                <w:i/>
                <w:noProof/>
                <w:lang w:eastAsia="en-GB"/>
              </w:rPr>
              <w:t>measResultListCDMA2000</w:t>
            </w:r>
          </w:p>
          <w:p w14:paraId="4A2B1ADF" w14:textId="77777777" w:rsidR="00E222E9" w:rsidRPr="00E804C9" w:rsidRDefault="00E222E9" w:rsidP="00E222E9">
            <w:pPr>
              <w:pStyle w:val="TAL"/>
              <w:rPr>
                <w:lang w:eastAsia="en-GB"/>
              </w:rPr>
            </w:pPr>
            <w:r w:rsidRPr="00E804C9">
              <w:rPr>
                <w:lang w:eastAsia="en-GB"/>
              </w:rPr>
              <w:t>List of measured results for the maximum number of reported best cells for a CDMA2000 measurement identity.</w:t>
            </w:r>
          </w:p>
        </w:tc>
      </w:tr>
      <w:tr w:rsidR="00E804C9" w:rsidRPr="00E804C9" w14:paraId="388C9EF7" w14:textId="77777777" w:rsidTr="005411BB">
        <w:trPr>
          <w:cantSplit/>
        </w:trPr>
        <w:tc>
          <w:tcPr>
            <w:tcW w:w="9639" w:type="dxa"/>
          </w:tcPr>
          <w:p w14:paraId="4E11EFE0" w14:textId="77777777" w:rsidR="00E222E9" w:rsidRPr="00E804C9" w:rsidRDefault="00E222E9" w:rsidP="00E222E9">
            <w:pPr>
              <w:pStyle w:val="TAL"/>
              <w:rPr>
                <w:b/>
                <w:bCs/>
                <w:i/>
                <w:noProof/>
                <w:lang w:eastAsia="en-GB"/>
              </w:rPr>
            </w:pPr>
            <w:r w:rsidRPr="00E804C9">
              <w:rPr>
                <w:b/>
                <w:bCs/>
                <w:i/>
                <w:noProof/>
                <w:lang w:eastAsia="en-GB"/>
              </w:rPr>
              <w:t>measResultListEUTRA</w:t>
            </w:r>
          </w:p>
          <w:p w14:paraId="212C38D2" w14:textId="77777777" w:rsidR="00E222E9" w:rsidRPr="00E804C9" w:rsidRDefault="00E222E9" w:rsidP="00E222E9">
            <w:pPr>
              <w:pStyle w:val="TAL"/>
              <w:rPr>
                <w:lang w:eastAsia="en-GB"/>
              </w:rPr>
            </w:pPr>
            <w:r w:rsidRPr="00E804C9">
              <w:rPr>
                <w:lang w:eastAsia="en-GB"/>
              </w:rPr>
              <w:t>List of measured results for the maximum number of reported best cells for an E</w:t>
            </w:r>
            <w:r w:rsidRPr="00E804C9">
              <w:rPr>
                <w:lang w:eastAsia="en-GB"/>
              </w:rPr>
              <w:noBreakHyphen/>
              <w:t xml:space="preserve">UTRA measurement identity. For UE supporting CE Mode B, when CE mode B is not restricted by upper layers, </w:t>
            </w:r>
            <w:r w:rsidRPr="00E804C9">
              <w:rPr>
                <w:i/>
                <w:lang w:eastAsia="en-GB"/>
              </w:rPr>
              <w:t>measResult-v1360</w:t>
            </w:r>
            <w:r w:rsidRPr="00E804C9">
              <w:rPr>
                <w:lang w:eastAsia="en-GB"/>
              </w:rPr>
              <w:t xml:space="preserve"> is reported if the measured RSRP is less than -140 dBm.</w:t>
            </w:r>
          </w:p>
        </w:tc>
      </w:tr>
      <w:tr w:rsidR="00E804C9" w:rsidRPr="00E804C9" w14:paraId="2F9EA809" w14:textId="77777777" w:rsidTr="005411BB">
        <w:trPr>
          <w:cantSplit/>
        </w:trPr>
        <w:tc>
          <w:tcPr>
            <w:tcW w:w="9639" w:type="dxa"/>
          </w:tcPr>
          <w:p w14:paraId="05BB38EF" w14:textId="77777777" w:rsidR="00E222E9" w:rsidRPr="00E804C9" w:rsidRDefault="00E222E9" w:rsidP="00E222E9">
            <w:pPr>
              <w:pStyle w:val="TAL"/>
              <w:rPr>
                <w:b/>
                <w:bCs/>
                <w:i/>
                <w:noProof/>
                <w:lang w:eastAsia="en-GB"/>
              </w:rPr>
            </w:pPr>
            <w:r w:rsidRPr="00E804C9">
              <w:rPr>
                <w:b/>
                <w:bCs/>
                <w:i/>
                <w:noProof/>
                <w:lang w:eastAsia="en-GB"/>
              </w:rPr>
              <w:t>measResultListGERAN</w:t>
            </w:r>
          </w:p>
          <w:p w14:paraId="7A83DC12" w14:textId="77777777" w:rsidR="00E222E9" w:rsidRPr="00E804C9" w:rsidRDefault="00E222E9" w:rsidP="00E222E9">
            <w:pPr>
              <w:pStyle w:val="TAL"/>
              <w:rPr>
                <w:lang w:eastAsia="en-GB"/>
              </w:rPr>
            </w:pPr>
            <w:r w:rsidRPr="00E804C9">
              <w:rPr>
                <w:lang w:eastAsia="en-GB"/>
              </w:rPr>
              <w:t>List of measured results for the maximum number of reported best cells or frequencies for a GERAN measurement identity.</w:t>
            </w:r>
          </w:p>
        </w:tc>
      </w:tr>
      <w:tr w:rsidR="00E804C9" w:rsidRPr="00E804C9" w14:paraId="7622087E" w14:textId="77777777" w:rsidTr="005411BB">
        <w:trPr>
          <w:cantSplit/>
        </w:trPr>
        <w:tc>
          <w:tcPr>
            <w:tcW w:w="9639" w:type="dxa"/>
          </w:tcPr>
          <w:p w14:paraId="74A120BB" w14:textId="77777777" w:rsidR="00E222E9" w:rsidRPr="00E804C9" w:rsidRDefault="00E222E9" w:rsidP="00E222E9">
            <w:pPr>
              <w:pStyle w:val="TAL"/>
              <w:rPr>
                <w:b/>
                <w:bCs/>
                <w:i/>
                <w:noProof/>
                <w:lang w:eastAsia="en-GB"/>
              </w:rPr>
            </w:pPr>
            <w:r w:rsidRPr="00E804C9">
              <w:rPr>
                <w:b/>
                <w:bCs/>
                <w:i/>
                <w:noProof/>
                <w:lang w:eastAsia="en-GB"/>
              </w:rPr>
              <w:t>measResultListIdle</w:t>
            </w:r>
          </w:p>
          <w:p w14:paraId="6471A05D" w14:textId="77777777" w:rsidR="00E222E9" w:rsidRPr="00E804C9" w:rsidRDefault="00E222E9" w:rsidP="00E222E9">
            <w:pPr>
              <w:pStyle w:val="TAL"/>
              <w:rPr>
                <w:b/>
                <w:bCs/>
                <w:i/>
                <w:noProof/>
                <w:lang w:eastAsia="en-GB"/>
              </w:rPr>
            </w:pPr>
            <w:r w:rsidRPr="00E804C9">
              <w:rPr>
                <w:lang w:eastAsia="en-GB"/>
              </w:rPr>
              <w:t>List of measured results for E-UTRA idle/inactive measurements.</w:t>
            </w:r>
          </w:p>
        </w:tc>
      </w:tr>
      <w:tr w:rsidR="00E804C9" w:rsidRPr="00E804C9" w14:paraId="01129F03" w14:textId="77777777" w:rsidTr="005411BB">
        <w:trPr>
          <w:cantSplit/>
        </w:trPr>
        <w:tc>
          <w:tcPr>
            <w:tcW w:w="9639" w:type="dxa"/>
          </w:tcPr>
          <w:p w14:paraId="12ACBB85" w14:textId="77777777" w:rsidR="00E222E9" w:rsidRPr="00E804C9" w:rsidRDefault="00E222E9" w:rsidP="00E222E9">
            <w:pPr>
              <w:pStyle w:val="TAL"/>
              <w:rPr>
                <w:b/>
                <w:bCs/>
                <w:i/>
                <w:noProof/>
                <w:lang w:eastAsia="en-GB"/>
              </w:rPr>
            </w:pPr>
            <w:r w:rsidRPr="00E804C9">
              <w:rPr>
                <w:b/>
                <w:bCs/>
                <w:i/>
                <w:noProof/>
                <w:lang w:eastAsia="en-GB"/>
              </w:rPr>
              <w:t>measResultListIdleNR</w:t>
            </w:r>
          </w:p>
          <w:p w14:paraId="07A2869B" w14:textId="77777777" w:rsidR="00E222E9" w:rsidRPr="00E804C9" w:rsidRDefault="00E222E9" w:rsidP="00E222E9">
            <w:pPr>
              <w:pStyle w:val="TAL"/>
              <w:rPr>
                <w:b/>
                <w:bCs/>
                <w:i/>
                <w:noProof/>
                <w:lang w:eastAsia="en-GB"/>
              </w:rPr>
            </w:pPr>
            <w:r w:rsidRPr="00E804C9">
              <w:rPr>
                <w:lang w:eastAsia="en-GB"/>
              </w:rPr>
              <w:t>List of measured results for NR idle/inactive measurements.</w:t>
            </w:r>
          </w:p>
        </w:tc>
      </w:tr>
      <w:tr w:rsidR="00E804C9" w:rsidRPr="00E804C9" w14:paraId="45BBD2B5" w14:textId="77777777" w:rsidTr="00DD7106">
        <w:trPr>
          <w:cantSplit/>
        </w:trPr>
        <w:tc>
          <w:tcPr>
            <w:tcW w:w="9639" w:type="dxa"/>
          </w:tcPr>
          <w:p w14:paraId="426ADA21" w14:textId="77777777" w:rsidR="00E222E9" w:rsidRPr="00E804C9" w:rsidRDefault="00E222E9" w:rsidP="00E222E9">
            <w:pPr>
              <w:pStyle w:val="TAL"/>
              <w:rPr>
                <w:b/>
                <w:bCs/>
                <w:i/>
                <w:noProof/>
                <w:lang w:eastAsia="en-GB"/>
              </w:rPr>
            </w:pPr>
            <w:r w:rsidRPr="00E804C9">
              <w:rPr>
                <w:b/>
                <w:bCs/>
                <w:i/>
                <w:noProof/>
                <w:lang w:eastAsia="en-GB"/>
              </w:rPr>
              <w:t>measResultListSFTD</w:t>
            </w:r>
          </w:p>
          <w:p w14:paraId="183F0BFE" w14:textId="77777777" w:rsidR="00E222E9" w:rsidRPr="00E804C9" w:rsidRDefault="00E222E9" w:rsidP="00E222E9">
            <w:pPr>
              <w:pStyle w:val="TAL"/>
              <w:rPr>
                <w:lang w:eastAsia="en-GB"/>
              </w:rPr>
            </w:pPr>
            <w:r w:rsidRPr="00E804C9">
              <w:rPr>
                <w:lang w:eastAsia="en-GB"/>
              </w:rPr>
              <w:t>List of measured SFTD results for the reported cells for a NR measurement identity.</w:t>
            </w:r>
          </w:p>
        </w:tc>
      </w:tr>
      <w:tr w:rsidR="00E804C9" w:rsidRPr="00E804C9" w14:paraId="25BCC48B" w14:textId="77777777" w:rsidTr="005411BB">
        <w:trPr>
          <w:cantSplit/>
        </w:trPr>
        <w:tc>
          <w:tcPr>
            <w:tcW w:w="9639" w:type="dxa"/>
          </w:tcPr>
          <w:p w14:paraId="518F55E0" w14:textId="77777777" w:rsidR="00E222E9" w:rsidRPr="00E804C9" w:rsidRDefault="00E222E9" w:rsidP="00E222E9">
            <w:pPr>
              <w:pStyle w:val="TAL"/>
              <w:rPr>
                <w:b/>
                <w:bCs/>
                <w:i/>
                <w:noProof/>
                <w:lang w:eastAsia="en-GB"/>
              </w:rPr>
            </w:pPr>
            <w:r w:rsidRPr="00E804C9">
              <w:rPr>
                <w:b/>
                <w:bCs/>
                <w:i/>
                <w:noProof/>
                <w:lang w:eastAsia="en-GB"/>
              </w:rPr>
              <w:t>measResultListUTRA</w:t>
            </w:r>
          </w:p>
          <w:p w14:paraId="02DE5057" w14:textId="77777777" w:rsidR="00E222E9" w:rsidRPr="00E804C9" w:rsidRDefault="00E222E9" w:rsidP="00E222E9">
            <w:pPr>
              <w:pStyle w:val="TAL"/>
              <w:rPr>
                <w:lang w:eastAsia="en-GB"/>
              </w:rPr>
            </w:pPr>
            <w:r w:rsidRPr="00E804C9">
              <w:rPr>
                <w:lang w:eastAsia="en-GB"/>
              </w:rPr>
              <w:t>List of measured results for the maximum number of reported best cells for a UTRA measurement identity.</w:t>
            </w:r>
          </w:p>
        </w:tc>
      </w:tr>
      <w:tr w:rsidR="00E804C9" w:rsidRPr="00E804C9" w14:paraId="22DB6632" w14:textId="77777777" w:rsidTr="005411BB">
        <w:trPr>
          <w:cantSplit/>
        </w:trPr>
        <w:tc>
          <w:tcPr>
            <w:tcW w:w="9639" w:type="dxa"/>
          </w:tcPr>
          <w:p w14:paraId="55CCBF0C" w14:textId="77777777" w:rsidR="00E222E9" w:rsidRPr="00E804C9" w:rsidRDefault="00E222E9" w:rsidP="00E222E9">
            <w:pPr>
              <w:pStyle w:val="TAL"/>
              <w:rPr>
                <w:b/>
                <w:bCs/>
                <w:i/>
                <w:noProof/>
                <w:lang w:eastAsia="en-GB"/>
              </w:rPr>
            </w:pPr>
            <w:r w:rsidRPr="00E804C9">
              <w:rPr>
                <w:b/>
                <w:bCs/>
                <w:i/>
                <w:noProof/>
                <w:lang w:eastAsia="en-GB"/>
              </w:rPr>
              <w:t>measResultListWLAN</w:t>
            </w:r>
          </w:p>
          <w:p w14:paraId="2ACA02D5" w14:textId="77777777" w:rsidR="00E222E9" w:rsidRPr="00E804C9" w:rsidRDefault="00E222E9" w:rsidP="00E222E9">
            <w:pPr>
              <w:pStyle w:val="TAL"/>
              <w:rPr>
                <w:b/>
                <w:bCs/>
                <w:i/>
                <w:noProof/>
                <w:lang w:eastAsia="en-GB"/>
              </w:rPr>
            </w:pPr>
            <w:r w:rsidRPr="00E804C9">
              <w:rPr>
                <w:lang w:eastAsia="en-GB"/>
              </w:rPr>
              <w:t>List of measured results for the maximum number of reported best WLAN outside the WLAN mobility set and connected WLAN, if any, for a WLAN measurement identity.</w:t>
            </w:r>
          </w:p>
        </w:tc>
      </w:tr>
      <w:tr w:rsidR="00E804C9" w:rsidRPr="00E804C9" w14:paraId="2D71D3F9" w14:textId="77777777" w:rsidTr="005411BB">
        <w:trPr>
          <w:cantSplit/>
        </w:trPr>
        <w:tc>
          <w:tcPr>
            <w:tcW w:w="9639" w:type="dxa"/>
          </w:tcPr>
          <w:p w14:paraId="55EC4436" w14:textId="77777777" w:rsidR="00E222E9" w:rsidRPr="00E804C9" w:rsidRDefault="00E222E9" w:rsidP="00E222E9">
            <w:pPr>
              <w:pStyle w:val="TAL"/>
              <w:rPr>
                <w:b/>
                <w:bCs/>
                <w:i/>
                <w:noProof/>
                <w:lang w:eastAsia="en-GB"/>
              </w:rPr>
            </w:pPr>
            <w:r w:rsidRPr="00E804C9">
              <w:rPr>
                <w:b/>
                <w:bCs/>
                <w:i/>
                <w:noProof/>
                <w:lang w:eastAsia="en-GB"/>
              </w:rPr>
              <w:t>measResultPCell</w:t>
            </w:r>
          </w:p>
          <w:p w14:paraId="6401A05C" w14:textId="19FD0B47" w:rsidR="00E222E9" w:rsidRPr="00E804C9" w:rsidRDefault="00E222E9" w:rsidP="00E222E9">
            <w:pPr>
              <w:pStyle w:val="TAL"/>
              <w:rPr>
                <w:lang w:eastAsia="en-GB"/>
              </w:rPr>
            </w:pPr>
            <w:r w:rsidRPr="00E804C9">
              <w:rPr>
                <w:lang w:eastAsia="en-GB"/>
              </w:rPr>
              <w:t xml:space="preserve">Measured result of the PCell. For BL UEs or UEs in CE, when operating in CE Mode B, </w:t>
            </w:r>
            <w:r w:rsidRPr="00E804C9">
              <w:rPr>
                <w:i/>
                <w:lang w:eastAsia="en-GB"/>
              </w:rPr>
              <w:t>measResultPCell-v1360</w:t>
            </w:r>
            <w:r w:rsidRPr="00E804C9">
              <w:rPr>
                <w:lang w:eastAsia="en-GB"/>
              </w:rPr>
              <w:t xml:space="preserve"> is reported if the measured RSRP is less than -140 dBm. If sending of the MeasurementReport message is triggered by a measurement configured by the field </w:t>
            </w:r>
            <w:r w:rsidRPr="00E804C9">
              <w:rPr>
                <w:i/>
                <w:iCs/>
                <w:lang w:eastAsia="en-GB"/>
              </w:rPr>
              <w:t>sl-ConfigDedicatedEUTRA</w:t>
            </w:r>
            <w:r w:rsidRPr="00E804C9">
              <w:rPr>
                <w:lang w:eastAsia="en-GB"/>
              </w:rPr>
              <w:t xml:space="preserve"> that was received within an NR RRCReconfiguration message (i.e. CBR measurements), </w:t>
            </w:r>
            <w:r w:rsidRPr="00E804C9">
              <w:rPr>
                <w:i/>
                <w:lang w:eastAsia="en-GB"/>
              </w:rPr>
              <w:t>measResultPCell</w:t>
            </w:r>
            <w:r w:rsidRPr="00E804C9">
              <w:rPr>
                <w:lang w:eastAsia="en-GB"/>
              </w:rPr>
              <w:t xml:space="preserve"> is not applicable, its contents is invalid and ignored by the network.</w:t>
            </w:r>
          </w:p>
        </w:tc>
      </w:tr>
      <w:tr w:rsidR="00E804C9" w:rsidRPr="00E804C9" w14:paraId="0DA54122" w14:textId="77777777" w:rsidTr="005411BB">
        <w:trPr>
          <w:cantSplit/>
        </w:trPr>
        <w:tc>
          <w:tcPr>
            <w:tcW w:w="9639" w:type="dxa"/>
          </w:tcPr>
          <w:p w14:paraId="02DDB62D" w14:textId="77777777" w:rsidR="00E222E9" w:rsidRPr="00E804C9" w:rsidRDefault="00E222E9" w:rsidP="00E222E9">
            <w:pPr>
              <w:pStyle w:val="TAL"/>
              <w:keepNext w:val="0"/>
              <w:rPr>
                <w:b/>
                <w:i/>
                <w:iCs/>
                <w:lang w:eastAsia="en-GB"/>
              </w:rPr>
            </w:pPr>
            <w:r w:rsidRPr="00E804C9">
              <w:rPr>
                <w:b/>
                <w:i/>
                <w:iCs/>
                <w:lang w:eastAsia="en-GB"/>
              </w:rPr>
              <w:t>measResultsCDMA2000</w:t>
            </w:r>
          </w:p>
          <w:p w14:paraId="0EA2911A" w14:textId="77777777" w:rsidR="00E222E9" w:rsidRPr="00E804C9" w:rsidRDefault="00E222E9" w:rsidP="00E222E9">
            <w:pPr>
              <w:pStyle w:val="TAL"/>
              <w:rPr>
                <w:b/>
                <w:bCs/>
                <w:noProof/>
                <w:lang w:eastAsia="en-GB"/>
              </w:rPr>
            </w:pPr>
            <w:r w:rsidRPr="00E804C9">
              <w:rPr>
                <w:bCs/>
                <w:noProof/>
                <w:lang w:eastAsia="en-GB"/>
              </w:rPr>
              <w:t>Contains the CDMA2000 HRPD pre-registration status and the list of CDMA2000 measurements.</w:t>
            </w:r>
          </w:p>
        </w:tc>
      </w:tr>
      <w:tr w:rsidR="00E804C9" w:rsidRPr="00E804C9" w14:paraId="55E8E8AA" w14:textId="77777777" w:rsidTr="005411BB">
        <w:trPr>
          <w:cantSplit/>
        </w:trPr>
        <w:tc>
          <w:tcPr>
            <w:tcW w:w="9639" w:type="dxa"/>
          </w:tcPr>
          <w:p w14:paraId="17C05FB0" w14:textId="77777777" w:rsidR="00E222E9" w:rsidRPr="00E804C9" w:rsidRDefault="00E222E9" w:rsidP="00E222E9">
            <w:pPr>
              <w:pStyle w:val="TAL"/>
              <w:rPr>
                <w:b/>
                <w:bCs/>
                <w:i/>
                <w:noProof/>
                <w:lang w:eastAsia="en-GB"/>
              </w:rPr>
            </w:pPr>
            <w:r w:rsidRPr="00E804C9">
              <w:rPr>
                <w:b/>
                <w:bCs/>
                <w:i/>
                <w:noProof/>
                <w:lang w:eastAsia="en-GB"/>
              </w:rPr>
              <w:t>measResultServFreqList</w:t>
            </w:r>
          </w:p>
          <w:p w14:paraId="4A23AE77" w14:textId="77777777" w:rsidR="00E222E9" w:rsidRPr="00E804C9" w:rsidRDefault="00E222E9" w:rsidP="00E222E9">
            <w:pPr>
              <w:pStyle w:val="TAL"/>
              <w:rPr>
                <w:b/>
                <w:bCs/>
                <w:i/>
                <w:noProof/>
                <w:lang w:eastAsia="en-GB"/>
              </w:rPr>
            </w:pPr>
            <w:r w:rsidRPr="00E804C9">
              <w:rPr>
                <w:lang w:eastAsia="en-GB"/>
              </w:rPr>
              <w:t>Measured results of the serving frequencies: the measurement result of each SCell, if any, and of the best neighbouring cell on each serving frequency.</w:t>
            </w:r>
            <w:r w:rsidRPr="00E804C9">
              <w:rPr>
                <w:bCs/>
                <w:noProof/>
                <w:lang w:eastAsia="en-GB"/>
              </w:rPr>
              <w:t xml:space="preserve"> For UE supporting CE Mode B, when CE mode B is not restricted by upper layers, </w:t>
            </w:r>
            <w:r w:rsidRPr="00E804C9">
              <w:rPr>
                <w:bCs/>
                <w:i/>
                <w:noProof/>
                <w:lang w:eastAsia="en-GB"/>
              </w:rPr>
              <w:t>measResultBestNeighCell-v1360</w:t>
            </w:r>
            <w:r w:rsidRPr="00E804C9">
              <w:rPr>
                <w:bCs/>
                <w:noProof/>
                <w:lang w:eastAsia="en-GB"/>
              </w:rPr>
              <w:t xml:space="preserve"> is reported if the measured RSRP is less than -140 dBm.</w:t>
            </w:r>
          </w:p>
        </w:tc>
      </w:tr>
      <w:tr w:rsidR="00E804C9" w:rsidRPr="00E804C9" w14:paraId="3AD4CEAF" w14:textId="77777777" w:rsidTr="00076890">
        <w:trPr>
          <w:cantSplit/>
        </w:trPr>
        <w:tc>
          <w:tcPr>
            <w:tcW w:w="9639" w:type="dxa"/>
          </w:tcPr>
          <w:p w14:paraId="6332AF00" w14:textId="77777777" w:rsidR="00E222E9" w:rsidRPr="00E804C9" w:rsidRDefault="00E222E9" w:rsidP="00E222E9">
            <w:pPr>
              <w:pStyle w:val="TAL"/>
              <w:rPr>
                <w:b/>
                <w:bCs/>
                <w:i/>
                <w:noProof/>
                <w:lang w:eastAsia="en-GB"/>
              </w:rPr>
            </w:pPr>
            <w:r w:rsidRPr="00E804C9">
              <w:rPr>
                <w:b/>
                <w:bCs/>
                <w:i/>
                <w:noProof/>
                <w:lang w:eastAsia="en-GB"/>
              </w:rPr>
              <w:t>measResultServingCell</w:t>
            </w:r>
          </w:p>
          <w:p w14:paraId="2A708CC3" w14:textId="77777777" w:rsidR="00E222E9" w:rsidRPr="00E804C9" w:rsidRDefault="00E222E9" w:rsidP="00E222E9">
            <w:pPr>
              <w:pStyle w:val="TAL"/>
              <w:rPr>
                <w:lang w:eastAsia="en-GB"/>
              </w:rPr>
            </w:pPr>
            <w:r w:rsidRPr="00E804C9">
              <w:rPr>
                <w:lang w:eastAsia="en-GB"/>
              </w:rPr>
              <w:t>Measured results of the serving cell (i.e., PCell) from idle/inactive measurements.</w:t>
            </w:r>
          </w:p>
        </w:tc>
      </w:tr>
      <w:tr w:rsidR="00E804C9" w:rsidRPr="00E804C9" w14:paraId="37EE0E6B" w14:textId="77777777" w:rsidTr="00076890">
        <w:trPr>
          <w:cantSplit/>
        </w:trPr>
        <w:tc>
          <w:tcPr>
            <w:tcW w:w="9639" w:type="dxa"/>
          </w:tcPr>
          <w:p w14:paraId="1109F21C" w14:textId="77777777" w:rsidR="00E222E9" w:rsidRPr="00E804C9" w:rsidRDefault="00E222E9" w:rsidP="00E222E9">
            <w:pPr>
              <w:pStyle w:val="TAL"/>
              <w:rPr>
                <w:b/>
                <w:bCs/>
                <w:i/>
                <w:noProof/>
                <w:lang w:eastAsia="en-GB"/>
              </w:rPr>
            </w:pPr>
            <w:r w:rsidRPr="00E804C9">
              <w:rPr>
                <w:b/>
                <w:bCs/>
                <w:i/>
                <w:noProof/>
                <w:lang w:eastAsia="en-GB"/>
              </w:rPr>
              <w:t>measResultsPerCellListIdleNR</w:t>
            </w:r>
          </w:p>
          <w:p w14:paraId="4599CA2E" w14:textId="77777777" w:rsidR="00E222E9" w:rsidRPr="00E804C9" w:rsidRDefault="00E222E9" w:rsidP="00E222E9">
            <w:pPr>
              <w:pStyle w:val="TAL"/>
              <w:rPr>
                <w:b/>
                <w:bCs/>
                <w:i/>
                <w:noProof/>
                <w:lang w:eastAsia="en-GB"/>
              </w:rPr>
            </w:pPr>
            <w:r w:rsidRPr="00E804C9">
              <w:rPr>
                <w:lang w:eastAsia="en-GB"/>
              </w:rPr>
              <w:t>List of idle/inactive measured results for the maximum number of reported best cells for a given NR carrier.</w:t>
            </w:r>
          </w:p>
        </w:tc>
      </w:tr>
      <w:tr w:rsidR="00E804C9" w:rsidRPr="00E804C9" w14:paraId="49553549" w14:textId="77777777" w:rsidTr="00955914">
        <w:trPr>
          <w:cantSplit/>
        </w:trPr>
        <w:tc>
          <w:tcPr>
            <w:tcW w:w="9639" w:type="dxa"/>
          </w:tcPr>
          <w:p w14:paraId="42ABF231" w14:textId="77777777" w:rsidR="00E222E9" w:rsidRPr="00E804C9" w:rsidRDefault="00E222E9" w:rsidP="00E222E9">
            <w:pPr>
              <w:pStyle w:val="TAL"/>
            </w:pPr>
            <w:r w:rsidRPr="00E804C9">
              <w:rPr>
                <w:b/>
                <w:bCs/>
                <w:i/>
                <w:noProof/>
                <w:lang w:eastAsia="en-GB"/>
              </w:rPr>
              <w:t>noSIB1</w:t>
            </w:r>
          </w:p>
          <w:p w14:paraId="59771B0A" w14:textId="77777777" w:rsidR="00E222E9" w:rsidRPr="00E804C9" w:rsidRDefault="00E222E9" w:rsidP="00E222E9">
            <w:pPr>
              <w:pStyle w:val="TAL"/>
              <w:rPr>
                <w:rFonts w:eastAsia="SimSun"/>
                <w:b/>
                <w:bCs/>
                <w:i/>
                <w:noProof/>
                <w:lang w:eastAsia="zh-CN"/>
              </w:rPr>
            </w:pPr>
            <w:r w:rsidRPr="00E804C9">
              <w:t xml:space="preserve">Contains </w:t>
            </w:r>
            <w:r w:rsidRPr="00E804C9">
              <w:rPr>
                <w:i/>
              </w:rPr>
              <w:t>ssb-SubcarrierOffset</w:t>
            </w:r>
            <w:r w:rsidRPr="00E804C9">
              <w:t xml:space="preserve"> and </w:t>
            </w:r>
            <w:r w:rsidRPr="00E804C9">
              <w:rPr>
                <w:i/>
              </w:rPr>
              <w:t>pdcch-ConfigSIB1</w:t>
            </w:r>
            <w:r w:rsidRPr="00E804C9">
              <w:t xml:space="preserve"> fields acquired by the UE from MIB of the cell for which report CGI procedure was requested by the network in case SIB1 was not broadcast by the cell.</w:t>
            </w:r>
          </w:p>
        </w:tc>
      </w:tr>
      <w:tr w:rsidR="00E804C9" w:rsidRPr="00E804C9" w14:paraId="082A20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EA0583" w14:textId="77777777" w:rsidR="00E222E9" w:rsidRPr="00E804C9" w:rsidRDefault="00E222E9" w:rsidP="00E222E9">
            <w:pPr>
              <w:pStyle w:val="TAL"/>
              <w:rPr>
                <w:b/>
                <w:i/>
                <w:lang w:eastAsia="en-GB"/>
              </w:rPr>
            </w:pPr>
            <w:r w:rsidRPr="00E804C9">
              <w:rPr>
                <w:b/>
                <w:i/>
                <w:lang w:eastAsia="en-GB"/>
              </w:rPr>
              <w:t>pilotPnPhase</w:t>
            </w:r>
          </w:p>
          <w:p w14:paraId="00E2642F" w14:textId="77777777" w:rsidR="00E222E9" w:rsidRPr="00E804C9" w:rsidRDefault="00E222E9" w:rsidP="00E222E9">
            <w:pPr>
              <w:pStyle w:val="TAL"/>
              <w:rPr>
                <w:lang w:eastAsia="en-GB"/>
              </w:rPr>
            </w:pPr>
            <w:r w:rsidRPr="00E804C9">
              <w:rPr>
                <w:lang w:eastAsia="en-GB"/>
              </w:rPr>
              <w:t>Indicates the arrival time of a CDMA2000 pilot, measured relative to the UE's time reference in units of PN chips, see C.S0005 [25]. This information is used in either SRVCC handover or enhanced 1xRTT CS fallback procedure to CDMA2000 1xRTT.</w:t>
            </w:r>
          </w:p>
        </w:tc>
      </w:tr>
      <w:tr w:rsidR="00E804C9" w:rsidRPr="00E804C9" w14:paraId="3178E2A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332E495" w14:textId="77777777" w:rsidR="00E222E9" w:rsidRPr="00E804C9" w:rsidRDefault="00E222E9" w:rsidP="00E222E9">
            <w:pPr>
              <w:pStyle w:val="TAL"/>
              <w:rPr>
                <w:b/>
                <w:i/>
                <w:lang w:eastAsia="en-GB"/>
              </w:rPr>
            </w:pPr>
            <w:r w:rsidRPr="00E804C9">
              <w:rPr>
                <w:b/>
                <w:i/>
                <w:lang w:eastAsia="en-GB"/>
              </w:rPr>
              <w:t>pilotStrength</w:t>
            </w:r>
          </w:p>
          <w:p w14:paraId="62780586" w14:textId="77777777" w:rsidR="00E222E9" w:rsidRPr="00E804C9" w:rsidRDefault="00E222E9" w:rsidP="00E222E9">
            <w:pPr>
              <w:pStyle w:val="TAL"/>
              <w:rPr>
                <w:lang w:eastAsia="en-GB"/>
              </w:rPr>
            </w:pPr>
            <w:r w:rsidRPr="00E804C9">
              <w:rPr>
                <w:lang w:eastAsia="en-GB"/>
              </w:rPr>
              <w:t>CDMA2000 Pilot Strength, the ratio of pilot power to total power in the signal bandwidth of a CDMA2000 Forward Channel. See C.S0005 [25] for CDMA2000 1xRTT and C.S0024 [26] for CDMA2000 HRPD.</w:t>
            </w:r>
          </w:p>
        </w:tc>
      </w:tr>
      <w:tr w:rsidR="00E804C9" w:rsidRPr="00E804C9" w14:paraId="4496D04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9C4657" w14:textId="77777777" w:rsidR="00E222E9" w:rsidRPr="00E804C9" w:rsidRDefault="00E222E9" w:rsidP="00E222E9">
            <w:pPr>
              <w:pStyle w:val="TAL"/>
              <w:rPr>
                <w:b/>
                <w:bCs/>
                <w:i/>
                <w:noProof/>
                <w:lang w:eastAsia="en-GB"/>
              </w:rPr>
            </w:pPr>
            <w:r w:rsidRPr="00E804C9">
              <w:rPr>
                <w:b/>
                <w:i/>
                <w:lang w:eastAsia="zh-CN"/>
              </w:rPr>
              <w:t>p</w:t>
            </w:r>
            <w:r w:rsidRPr="00E804C9">
              <w:rPr>
                <w:b/>
                <w:i/>
              </w:rPr>
              <w:t>oolIdentity</w:t>
            </w:r>
          </w:p>
          <w:p w14:paraId="57431C05" w14:textId="77777777" w:rsidR="00E222E9" w:rsidRPr="00E804C9" w:rsidRDefault="00E222E9" w:rsidP="00E222E9">
            <w:pPr>
              <w:pStyle w:val="TAL"/>
              <w:rPr>
                <w:bCs/>
                <w:noProof/>
                <w:lang w:eastAsia="zh-CN"/>
              </w:rPr>
            </w:pPr>
            <w:r w:rsidRPr="00E804C9">
              <w:rPr>
                <w:bCs/>
                <w:noProof/>
                <w:lang w:eastAsia="zh-CN"/>
              </w:rPr>
              <w:t xml:space="preserve">The identity of the transmission resource pool which is corresponding to the </w:t>
            </w:r>
            <w:r w:rsidRPr="00E804C9">
              <w:rPr>
                <w:i/>
              </w:rPr>
              <w:t>pool</w:t>
            </w:r>
            <w:r w:rsidRPr="00E804C9">
              <w:rPr>
                <w:i/>
                <w:lang w:eastAsia="zh-CN"/>
              </w:rPr>
              <w:t>Report</w:t>
            </w:r>
            <w:r w:rsidRPr="00E804C9">
              <w:rPr>
                <w:i/>
              </w:rPr>
              <w:t>Id</w:t>
            </w:r>
            <w:r w:rsidRPr="00E804C9">
              <w:rPr>
                <w:lang w:eastAsia="zh-CN"/>
              </w:rPr>
              <w:t xml:space="preserve"> configured in</w:t>
            </w:r>
            <w:r w:rsidRPr="00E804C9">
              <w:rPr>
                <w:i/>
                <w:lang w:eastAsia="zh-CN"/>
              </w:rPr>
              <w:t xml:space="preserve"> </w:t>
            </w:r>
            <w:r w:rsidRPr="00E804C9">
              <w:rPr>
                <w:lang w:eastAsia="zh-CN"/>
              </w:rPr>
              <w:t>a resource pool for V2X sidelink communication.</w:t>
            </w:r>
          </w:p>
        </w:tc>
      </w:tr>
      <w:tr w:rsidR="00E804C9" w:rsidRPr="00E804C9" w14:paraId="1556D4A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C1BD56" w14:textId="77777777" w:rsidR="00E222E9" w:rsidRPr="00E804C9" w:rsidRDefault="00E222E9" w:rsidP="00E222E9">
            <w:pPr>
              <w:pStyle w:val="TAL"/>
              <w:rPr>
                <w:b/>
                <w:bCs/>
                <w:i/>
                <w:noProof/>
                <w:lang w:eastAsia="en-GB"/>
              </w:rPr>
            </w:pPr>
            <w:r w:rsidRPr="00E804C9">
              <w:rPr>
                <w:b/>
                <w:i/>
                <w:lang w:eastAsia="en-GB"/>
              </w:rPr>
              <w:t>plmn-IdentityList</w:t>
            </w:r>
          </w:p>
          <w:p w14:paraId="6B898240" w14:textId="77777777" w:rsidR="00E222E9" w:rsidRPr="00E804C9" w:rsidRDefault="00E222E9" w:rsidP="00E222E9">
            <w:pPr>
              <w:pStyle w:val="TAL"/>
              <w:rPr>
                <w:bCs/>
                <w:noProof/>
                <w:lang w:eastAsia="en-GB"/>
              </w:rPr>
            </w:pPr>
            <w:r w:rsidRPr="00E804C9">
              <w:rPr>
                <w:bCs/>
                <w:noProof/>
                <w:lang w:eastAsia="en-GB"/>
              </w:rPr>
              <w:t>The list of PLMN Identity read from broadcast information when the multiple PLMN Identities are broadcast.</w:t>
            </w:r>
          </w:p>
        </w:tc>
      </w:tr>
      <w:tr w:rsidR="00E804C9" w:rsidRPr="00E804C9" w14:paraId="117C3F5F" w14:textId="77777777" w:rsidTr="005411BB">
        <w:trPr>
          <w:cantSplit/>
        </w:trPr>
        <w:tc>
          <w:tcPr>
            <w:tcW w:w="9639" w:type="dxa"/>
          </w:tcPr>
          <w:p w14:paraId="3F29BB67" w14:textId="77777777" w:rsidR="00E222E9" w:rsidRPr="00E804C9" w:rsidRDefault="00E222E9" w:rsidP="00E222E9">
            <w:pPr>
              <w:pStyle w:val="TAL"/>
              <w:keepNext w:val="0"/>
              <w:rPr>
                <w:b/>
                <w:bCs/>
                <w:i/>
                <w:noProof/>
                <w:lang w:eastAsia="en-GB"/>
              </w:rPr>
            </w:pPr>
            <w:r w:rsidRPr="00E804C9">
              <w:rPr>
                <w:b/>
                <w:bCs/>
                <w:i/>
                <w:noProof/>
                <w:lang w:eastAsia="en-GB"/>
              </w:rPr>
              <w:t>preRegistrationStatusHRPD</w:t>
            </w:r>
          </w:p>
          <w:p w14:paraId="3F072DFE" w14:textId="77777777" w:rsidR="00E222E9" w:rsidRPr="00E804C9" w:rsidRDefault="00E222E9" w:rsidP="00E222E9">
            <w:pPr>
              <w:pStyle w:val="TAL"/>
              <w:rPr>
                <w:b/>
                <w:bCs/>
                <w:i/>
                <w:noProof/>
                <w:lang w:eastAsia="en-GB"/>
              </w:rPr>
            </w:pPr>
            <w:r w:rsidRPr="00E804C9">
              <w:rPr>
                <w:lang w:eastAsia="en-GB"/>
              </w:rPr>
              <w:t xml:space="preserve">Set to TRUE if the UE is currently pre-registered with CDMA2000 HRPD. Otherwise set to FALSE. </w:t>
            </w:r>
            <w:r w:rsidRPr="00E804C9">
              <w:rPr>
                <w:lang w:eastAsia="zh-CN"/>
              </w:rPr>
              <w:t>This can be ignored by the eNB for CDMA2000 1xRTT.</w:t>
            </w:r>
          </w:p>
        </w:tc>
      </w:tr>
      <w:tr w:rsidR="00E804C9" w:rsidRPr="00E804C9" w14:paraId="4A088907" w14:textId="77777777" w:rsidTr="005411BB">
        <w:trPr>
          <w:cantSplit/>
        </w:trPr>
        <w:tc>
          <w:tcPr>
            <w:tcW w:w="9639" w:type="dxa"/>
          </w:tcPr>
          <w:p w14:paraId="6697C7AC" w14:textId="77777777" w:rsidR="00E222E9" w:rsidRPr="00E804C9" w:rsidRDefault="00E222E9" w:rsidP="00E222E9">
            <w:pPr>
              <w:pStyle w:val="TAL"/>
              <w:rPr>
                <w:b/>
                <w:i/>
                <w:lang w:eastAsia="en-GB"/>
              </w:rPr>
            </w:pPr>
            <w:r w:rsidRPr="00E804C9">
              <w:rPr>
                <w:b/>
                <w:i/>
                <w:lang w:eastAsia="en-GB"/>
              </w:rPr>
              <w:lastRenderedPageBreak/>
              <w:t>qci-Id</w:t>
            </w:r>
          </w:p>
          <w:p w14:paraId="67D3F91C" w14:textId="77777777" w:rsidR="00E222E9" w:rsidRPr="00E804C9" w:rsidRDefault="00E222E9" w:rsidP="00E222E9">
            <w:pPr>
              <w:pStyle w:val="TAL"/>
              <w:keepNext w:val="0"/>
              <w:rPr>
                <w:b/>
                <w:i/>
                <w:lang w:eastAsia="en-GB"/>
              </w:rPr>
            </w:pPr>
            <w:r w:rsidRPr="00E804C9">
              <w:rPr>
                <w:lang w:eastAsia="en-GB"/>
              </w:rPr>
              <w:t xml:space="preserve">Indicates QCI value for which </w:t>
            </w:r>
            <w:r w:rsidRPr="00E804C9">
              <w:rPr>
                <w:i/>
                <w:lang w:eastAsia="en-GB"/>
              </w:rPr>
              <w:t xml:space="preserve">excessDelay </w:t>
            </w:r>
            <w:r w:rsidRPr="00E804C9">
              <w:rPr>
                <w:lang w:eastAsia="en-GB"/>
              </w:rPr>
              <w:t>is provided, according to TS 36.314 [71].</w:t>
            </w:r>
          </w:p>
        </w:tc>
      </w:tr>
      <w:tr w:rsidR="00E804C9" w:rsidRPr="00E804C9" w14:paraId="47809E5B"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447DB3ED" w14:textId="77777777" w:rsidR="00E222E9" w:rsidRPr="00E804C9" w:rsidRDefault="00E222E9" w:rsidP="00E222E9">
            <w:pPr>
              <w:pStyle w:val="TAL"/>
              <w:rPr>
                <w:b/>
                <w:i/>
                <w:iCs/>
              </w:rPr>
            </w:pPr>
            <w:r w:rsidRPr="00E804C9">
              <w:rPr>
                <w:b/>
                <w:i/>
                <w:iCs/>
              </w:rPr>
              <w:t>resourceIndex</w:t>
            </w:r>
          </w:p>
          <w:p w14:paraId="256C5188" w14:textId="77777777" w:rsidR="00E222E9" w:rsidRPr="00E804C9" w:rsidRDefault="00E222E9" w:rsidP="00E222E9">
            <w:pPr>
              <w:pStyle w:val="TAL"/>
              <w:rPr>
                <w:bCs/>
                <w:noProof/>
              </w:rPr>
            </w:pPr>
            <w:r w:rsidRPr="00E804C9">
              <w:t xml:space="preserve">Indicates the available resource candidates within the [T1, T2] window as specified in TS 36.213 [23]. clause 14.1.1.6. Value 1 indicates the resource candidate on the subframe indicated by </w:t>
            </w:r>
            <w:r w:rsidRPr="00E804C9">
              <w:rPr>
                <w:i/>
              </w:rPr>
              <w:t>sl-SubframeRe</w:t>
            </w:r>
            <w:r w:rsidRPr="00E804C9">
              <w:t xml:space="preserve">f, from subchannel 0 to </w:t>
            </w:r>
            <w:r w:rsidRPr="00E804C9">
              <w:rPr>
                <w:i/>
              </w:rPr>
              <w:t>sensingSubchannelNumber</w:t>
            </w:r>
            <w:r w:rsidRPr="00E804C9">
              <w:t xml:space="preserve">-1. Value 2 indicates the resource candidate on the first subframe following the subframe indicated by </w:t>
            </w:r>
            <w:r w:rsidRPr="00E804C9">
              <w:rPr>
                <w:i/>
              </w:rPr>
              <w:t>sl-SubframeRef</w:t>
            </w:r>
            <w:r w:rsidRPr="00E804C9">
              <w:t xml:space="preserve">, from subchannel 0 to </w:t>
            </w:r>
            <w:r w:rsidRPr="00E804C9">
              <w:rPr>
                <w:i/>
              </w:rPr>
              <w:t>sensingSubchannelNumber</w:t>
            </w:r>
            <w:r w:rsidRPr="00E804C9">
              <w:t xml:space="preserve">-1 (Value 101 indicates the resource candidate on the subframe indicated by </w:t>
            </w:r>
            <w:r w:rsidRPr="00E804C9">
              <w:rPr>
                <w:i/>
              </w:rPr>
              <w:t>sl-SubframeRef</w:t>
            </w:r>
            <w:r w:rsidRPr="00E804C9">
              <w:t xml:space="preserve">, from subchannel 1 to </w:t>
            </w:r>
            <w:r w:rsidRPr="00E804C9">
              <w:rPr>
                <w:i/>
              </w:rPr>
              <w:t>sensingSubchannelNumber</w:t>
            </w:r>
            <w:r w:rsidRPr="00E804C9">
              <w:t xml:space="preserve">, if the </w:t>
            </w:r>
            <w:r w:rsidRPr="00E804C9">
              <w:rPr>
                <w:i/>
              </w:rPr>
              <w:t>numSubchannel</w:t>
            </w:r>
            <w:r w:rsidRPr="00E804C9">
              <w:t xml:space="preserve"> of the resource pool is larger than </w:t>
            </w:r>
            <w:r w:rsidRPr="00E804C9">
              <w:rPr>
                <w:i/>
              </w:rPr>
              <w:t>sensingSubchannelNumber</w:t>
            </w:r>
            <w:r w:rsidRPr="00E804C9">
              <w:t>) and so on.</w:t>
            </w:r>
          </w:p>
        </w:tc>
      </w:tr>
      <w:tr w:rsidR="00E804C9" w:rsidRPr="00E804C9" w14:paraId="2BB56211"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7DBA2" w14:textId="77777777" w:rsidR="00E222E9" w:rsidRPr="00E804C9" w:rsidRDefault="00E222E9" w:rsidP="00E222E9">
            <w:pPr>
              <w:pStyle w:val="TAL"/>
              <w:rPr>
                <w:b/>
                <w:bCs/>
                <w:i/>
                <w:noProof/>
                <w:lang w:eastAsia="en-GB"/>
              </w:rPr>
            </w:pPr>
            <w:r w:rsidRPr="00E804C9">
              <w:rPr>
                <w:b/>
                <w:bCs/>
                <w:i/>
                <w:noProof/>
                <w:lang w:eastAsia="en-GB"/>
              </w:rPr>
              <w:t>resultRS-IndexList</w:t>
            </w:r>
          </w:p>
          <w:p w14:paraId="5BC18FC5" w14:textId="77777777" w:rsidR="00E222E9" w:rsidRPr="00E804C9" w:rsidRDefault="00E222E9" w:rsidP="00E222E9">
            <w:pPr>
              <w:pStyle w:val="TAL"/>
              <w:rPr>
                <w:b/>
                <w:i/>
                <w:iCs/>
              </w:rPr>
            </w:pPr>
            <w:r w:rsidRPr="00E804C9">
              <w:rPr>
                <w:iCs/>
                <w:noProof/>
                <w:lang w:eastAsia="en-GB"/>
              </w:rPr>
              <w:t>Beam level measurement results (indexes and optionally, beam measurements).</w:t>
            </w:r>
          </w:p>
        </w:tc>
      </w:tr>
      <w:tr w:rsidR="00E804C9" w:rsidRPr="00E804C9" w14:paraId="561E920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7FF66C" w14:textId="77777777" w:rsidR="00E222E9" w:rsidRPr="00E804C9" w:rsidRDefault="00E222E9" w:rsidP="00E222E9">
            <w:pPr>
              <w:pStyle w:val="TAL"/>
              <w:rPr>
                <w:b/>
                <w:bCs/>
                <w:i/>
                <w:noProof/>
                <w:lang w:eastAsia="en-GB"/>
              </w:rPr>
            </w:pPr>
            <w:r w:rsidRPr="00E804C9">
              <w:rPr>
                <w:b/>
                <w:bCs/>
                <w:i/>
                <w:noProof/>
                <w:lang w:eastAsia="en-GB"/>
              </w:rPr>
              <w:t>routingAreaCode</w:t>
            </w:r>
          </w:p>
          <w:p w14:paraId="101D7BAF" w14:textId="77777777" w:rsidR="00E222E9" w:rsidRPr="00E804C9" w:rsidRDefault="00E222E9" w:rsidP="00E222E9">
            <w:pPr>
              <w:pStyle w:val="TAL"/>
              <w:rPr>
                <w:iCs/>
                <w:noProof/>
                <w:lang w:eastAsia="en-GB"/>
              </w:rPr>
            </w:pPr>
            <w:r w:rsidRPr="00E804C9">
              <w:rPr>
                <w:iCs/>
                <w:noProof/>
                <w:lang w:eastAsia="en-GB"/>
              </w:rPr>
              <w:t>The RAC identity read from broadcast information, as defined in TS 23.003 [27].</w:t>
            </w:r>
          </w:p>
        </w:tc>
      </w:tr>
      <w:tr w:rsidR="00E804C9" w:rsidRPr="00E804C9" w14:paraId="080D14BE" w14:textId="77777777" w:rsidTr="005411BB">
        <w:trPr>
          <w:cantSplit/>
        </w:trPr>
        <w:tc>
          <w:tcPr>
            <w:tcW w:w="9639" w:type="dxa"/>
          </w:tcPr>
          <w:p w14:paraId="6DD441B9" w14:textId="77777777" w:rsidR="00E222E9" w:rsidRPr="00E804C9" w:rsidRDefault="00E222E9" w:rsidP="00E222E9">
            <w:pPr>
              <w:pStyle w:val="TAL"/>
              <w:rPr>
                <w:b/>
                <w:bCs/>
                <w:i/>
                <w:iCs/>
                <w:lang w:eastAsia="en-GB"/>
              </w:rPr>
            </w:pPr>
            <w:r w:rsidRPr="00E804C9">
              <w:rPr>
                <w:b/>
                <w:bCs/>
                <w:i/>
                <w:iCs/>
                <w:lang w:eastAsia="en-GB"/>
              </w:rPr>
              <w:t>rsrpResult</w:t>
            </w:r>
          </w:p>
          <w:p w14:paraId="02EA3EBC" w14:textId="77777777" w:rsidR="00E222E9" w:rsidRPr="00E804C9" w:rsidRDefault="00E222E9" w:rsidP="00E222E9">
            <w:pPr>
              <w:pStyle w:val="TAL"/>
              <w:rPr>
                <w:lang w:eastAsia="en-GB"/>
              </w:rPr>
            </w:pPr>
            <w:r w:rsidRPr="00E804C9">
              <w:rPr>
                <w:lang w:eastAsia="en-GB"/>
              </w:rPr>
              <w:t>Measured RSRP result of an E</w:t>
            </w:r>
            <w:r w:rsidRPr="00E804C9">
              <w:rPr>
                <w:lang w:eastAsia="en-GB"/>
              </w:rPr>
              <w:noBreakHyphen/>
              <w:t>UTRA cell.</w:t>
            </w:r>
          </w:p>
          <w:p w14:paraId="6F7574C1" w14:textId="77777777" w:rsidR="00E222E9" w:rsidRPr="00E804C9" w:rsidRDefault="00E222E9" w:rsidP="00E222E9">
            <w:pPr>
              <w:pStyle w:val="TAL"/>
              <w:rPr>
                <w:noProof/>
                <w:lang w:eastAsia="en-GB"/>
              </w:rPr>
            </w:pPr>
            <w:r w:rsidRPr="00E804C9">
              <w:rPr>
                <w:iCs/>
                <w:noProof/>
                <w:lang w:eastAsia="en-GB"/>
              </w:rPr>
              <w:t xml:space="preserve">The </w:t>
            </w:r>
            <w:r w:rsidRPr="00E804C9">
              <w:rPr>
                <w:i/>
                <w:iCs/>
                <w:noProof/>
                <w:lang w:eastAsia="en-GB"/>
              </w:rPr>
              <w:t>rsrpResult</w:t>
            </w:r>
            <w:r w:rsidRPr="00E804C9">
              <w:rPr>
                <w:iCs/>
                <w:noProof/>
                <w:lang w:eastAsia="en-GB"/>
              </w:rPr>
              <w:t xml:space="preserve"> is only reported if configured by the eNB.</w:t>
            </w:r>
          </w:p>
        </w:tc>
      </w:tr>
      <w:tr w:rsidR="00E804C9" w:rsidRPr="00E804C9" w14:paraId="3E115920" w14:textId="77777777" w:rsidTr="005411BB">
        <w:trPr>
          <w:cantSplit/>
        </w:trPr>
        <w:tc>
          <w:tcPr>
            <w:tcW w:w="9639" w:type="dxa"/>
          </w:tcPr>
          <w:p w14:paraId="78E1748B" w14:textId="77777777" w:rsidR="00E222E9" w:rsidRPr="00E804C9" w:rsidRDefault="00E222E9" w:rsidP="00E222E9">
            <w:pPr>
              <w:pStyle w:val="TAL"/>
              <w:rPr>
                <w:b/>
                <w:bCs/>
                <w:i/>
                <w:iCs/>
                <w:lang w:eastAsia="en-GB"/>
              </w:rPr>
            </w:pPr>
            <w:r w:rsidRPr="00E804C9">
              <w:rPr>
                <w:b/>
                <w:bCs/>
                <w:i/>
                <w:iCs/>
                <w:lang w:eastAsia="en-GB"/>
              </w:rPr>
              <w:t>rsrpResultNR</w:t>
            </w:r>
          </w:p>
          <w:p w14:paraId="7C40E92F" w14:textId="77777777" w:rsidR="00E222E9" w:rsidRPr="00E804C9" w:rsidRDefault="00E222E9" w:rsidP="00E222E9">
            <w:pPr>
              <w:pStyle w:val="TAL"/>
              <w:rPr>
                <w:lang w:eastAsia="en-GB"/>
              </w:rPr>
            </w:pPr>
            <w:r w:rsidRPr="00E804C9">
              <w:rPr>
                <w:lang w:eastAsia="en-GB"/>
              </w:rPr>
              <w:t>Measured RSRP result of an NR cell.</w:t>
            </w:r>
          </w:p>
          <w:p w14:paraId="613EB778" w14:textId="77777777" w:rsidR="00E222E9" w:rsidRPr="00E804C9" w:rsidRDefault="00E222E9" w:rsidP="00E222E9">
            <w:pPr>
              <w:pStyle w:val="TAL"/>
              <w:rPr>
                <w:b/>
                <w:bCs/>
                <w:i/>
                <w:iCs/>
                <w:lang w:eastAsia="en-GB"/>
              </w:rPr>
            </w:pPr>
            <w:r w:rsidRPr="00E804C9">
              <w:rPr>
                <w:iCs/>
                <w:noProof/>
                <w:lang w:eastAsia="en-GB"/>
              </w:rPr>
              <w:t xml:space="preserve">The </w:t>
            </w:r>
            <w:r w:rsidRPr="00E804C9">
              <w:rPr>
                <w:i/>
                <w:noProof/>
                <w:lang w:eastAsia="en-GB"/>
              </w:rPr>
              <w:t>rsrpResultNR</w:t>
            </w:r>
            <w:r w:rsidRPr="00E804C9">
              <w:rPr>
                <w:iCs/>
                <w:noProof/>
                <w:lang w:eastAsia="en-GB"/>
              </w:rPr>
              <w:t xml:space="preserve"> is only reported if configured by the eNB.</w:t>
            </w:r>
          </w:p>
        </w:tc>
      </w:tr>
      <w:tr w:rsidR="00E804C9" w:rsidRPr="00E804C9" w14:paraId="7215391F" w14:textId="77777777" w:rsidTr="005411BB">
        <w:trPr>
          <w:cantSplit/>
        </w:trPr>
        <w:tc>
          <w:tcPr>
            <w:tcW w:w="9639" w:type="dxa"/>
          </w:tcPr>
          <w:p w14:paraId="3A94F4FF" w14:textId="77777777" w:rsidR="00E222E9" w:rsidRPr="00E804C9" w:rsidRDefault="00E222E9" w:rsidP="00E222E9">
            <w:pPr>
              <w:pStyle w:val="TAL"/>
              <w:rPr>
                <w:b/>
                <w:bCs/>
                <w:i/>
                <w:iCs/>
                <w:lang w:eastAsia="en-GB"/>
              </w:rPr>
            </w:pPr>
            <w:r w:rsidRPr="00E804C9">
              <w:rPr>
                <w:b/>
                <w:bCs/>
                <w:i/>
                <w:iCs/>
                <w:lang w:eastAsia="en-GB"/>
              </w:rPr>
              <w:t>rsrqResult</w:t>
            </w:r>
          </w:p>
          <w:p w14:paraId="7F87A257" w14:textId="77777777" w:rsidR="00E222E9" w:rsidRPr="00E804C9" w:rsidRDefault="00E222E9" w:rsidP="00E222E9">
            <w:pPr>
              <w:pStyle w:val="TAL"/>
              <w:rPr>
                <w:lang w:eastAsia="en-GB"/>
              </w:rPr>
            </w:pPr>
            <w:r w:rsidRPr="00E804C9">
              <w:rPr>
                <w:lang w:eastAsia="en-GB"/>
              </w:rPr>
              <w:t>Measured RSRQ result of an E</w:t>
            </w:r>
            <w:r w:rsidRPr="00E804C9">
              <w:rPr>
                <w:lang w:eastAsia="en-GB"/>
              </w:rPr>
              <w:noBreakHyphen/>
              <w:t>UTRA cell.</w:t>
            </w:r>
          </w:p>
          <w:p w14:paraId="285D8B74" w14:textId="493E7668" w:rsidR="00E222E9" w:rsidRPr="00E804C9" w:rsidRDefault="00E222E9" w:rsidP="00E222E9">
            <w:pPr>
              <w:pStyle w:val="TAL"/>
              <w:rPr>
                <w:b/>
                <w:lang w:eastAsia="en-GB"/>
              </w:rPr>
            </w:pPr>
            <w:r w:rsidRPr="00E804C9">
              <w:rPr>
                <w:iCs/>
                <w:noProof/>
                <w:lang w:eastAsia="en-GB"/>
              </w:rPr>
              <w:t xml:space="preserve">The </w:t>
            </w:r>
            <w:r w:rsidRPr="00E804C9">
              <w:rPr>
                <w:i/>
                <w:iCs/>
                <w:noProof/>
                <w:lang w:eastAsia="en-GB"/>
              </w:rPr>
              <w:t>rsrqResult</w:t>
            </w:r>
            <w:r w:rsidRPr="00E804C9">
              <w:rPr>
                <w:iCs/>
                <w:noProof/>
                <w:lang w:eastAsia="en-GB"/>
              </w:rPr>
              <w:t xml:space="preserve"> is only reported if configured by the eNB.</w:t>
            </w:r>
          </w:p>
          <w:p w14:paraId="116BDD4B" w14:textId="27BBA0FB" w:rsidR="00E222E9" w:rsidRPr="00E804C9" w:rsidRDefault="00E222E9" w:rsidP="00E222E9">
            <w:pPr>
              <w:pStyle w:val="TAL"/>
              <w:rPr>
                <w:b/>
                <w:bCs/>
                <w:i/>
                <w:noProof/>
                <w:lang w:eastAsia="en-GB"/>
              </w:rPr>
            </w:pPr>
            <w:r w:rsidRPr="00E804C9">
              <w:rPr>
                <w:lang w:eastAsia="en-GB"/>
              </w:rPr>
              <w:t xml:space="preserve">If the measurement is performed in RRC_CONNECTED and measurements based on RSS is enabled in the cell in </w:t>
            </w:r>
            <w:r w:rsidRPr="00E804C9">
              <w:rPr>
                <w:i/>
                <w:lang w:eastAsia="en-GB"/>
              </w:rPr>
              <w:t>measRSS-DedicatedConfig-r16</w:t>
            </w:r>
            <w:r w:rsidRPr="00E804C9">
              <w:t xml:space="preserve">, E-UTRAN ignores </w:t>
            </w:r>
            <w:r w:rsidRPr="00E804C9">
              <w:rPr>
                <w:i/>
              </w:rPr>
              <w:t>rsrqResult</w:t>
            </w:r>
            <w:r w:rsidRPr="00E804C9">
              <w:t>.</w:t>
            </w:r>
          </w:p>
        </w:tc>
      </w:tr>
      <w:tr w:rsidR="00E804C9" w:rsidRPr="00E804C9" w14:paraId="6107F690" w14:textId="77777777" w:rsidTr="005411BB">
        <w:trPr>
          <w:cantSplit/>
        </w:trPr>
        <w:tc>
          <w:tcPr>
            <w:tcW w:w="9639" w:type="dxa"/>
          </w:tcPr>
          <w:p w14:paraId="333D40EA" w14:textId="77777777" w:rsidR="00E222E9" w:rsidRPr="00E804C9" w:rsidRDefault="00E222E9" w:rsidP="00E222E9">
            <w:pPr>
              <w:pStyle w:val="TAL"/>
              <w:rPr>
                <w:b/>
                <w:bCs/>
                <w:i/>
                <w:iCs/>
                <w:lang w:eastAsia="en-GB"/>
              </w:rPr>
            </w:pPr>
            <w:r w:rsidRPr="00E804C9">
              <w:rPr>
                <w:b/>
                <w:bCs/>
                <w:i/>
                <w:iCs/>
                <w:lang w:eastAsia="en-GB"/>
              </w:rPr>
              <w:t>rsrqResultNR</w:t>
            </w:r>
          </w:p>
          <w:p w14:paraId="4FF02527" w14:textId="77777777" w:rsidR="00E222E9" w:rsidRPr="00E804C9" w:rsidRDefault="00E222E9" w:rsidP="00E222E9">
            <w:pPr>
              <w:pStyle w:val="TAL"/>
              <w:rPr>
                <w:lang w:eastAsia="en-GB"/>
              </w:rPr>
            </w:pPr>
            <w:r w:rsidRPr="00E804C9">
              <w:rPr>
                <w:lang w:eastAsia="en-GB"/>
              </w:rPr>
              <w:t>Measured RSRQ result of an NR cell.</w:t>
            </w:r>
          </w:p>
          <w:p w14:paraId="4ACE2255" w14:textId="77777777" w:rsidR="00E222E9" w:rsidRPr="00E804C9" w:rsidRDefault="00E222E9" w:rsidP="00E222E9">
            <w:pPr>
              <w:pStyle w:val="TAL"/>
              <w:rPr>
                <w:b/>
                <w:bCs/>
                <w:i/>
                <w:iCs/>
                <w:lang w:eastAsia="en-GB"/>
              </w:rPr>
            </w:pPr>
            <w:r w:rsidRPr="00E804C9">
              <w:rPr>
                <w:iCs/>
                <w:noProof/>
                <w:lang w:eastAsia="en-GB"/>
              </w:rPr>
              <w:t xml:space="preserve">The </w:t>
            </w:r>
            <w:r w:rsidRPr="00E804C9">
              <w:rPr>
                <w:i/>
                <w:noProof/>
                <w:lang w:eastAsia="en-GB"/>
              </w:rPr>
              <w:t>rsrqResultNR</w:t>
            </w:r>
            <w:r w:rsidRPr="00E804C9">
              <w:rPr>
                <w:iCs/>
                <w:noProof/>
                <w:lang w:eastAsia="en-GB"/>
              </w:rPr>
              <w:t xml:space="preserve"> is only reported if configured by the eNB.</w:t>
            </w:r>
          </w:p>
        </w:tc>
      </w:tr>
      <w:tr w:rsidR="00E804C9" w:rsidRPr="00E804C9" w14:paraId="784D1F02" w14:textId="77777777" w:rsidTr="005411BB">
        <w:trPr>
          <w:cantSplit/>
        </w:trPr>
        <w:tc>
          <w:tcPr>
            <w:tcW w:w="9639" w:type="dxa"/>
          </w:tcPr>
          <w:p w14:paraId="098ACA6F" w14:textId="77777777" w:rsidR="00E222E9" w:rsidRPr="00E804C9" w:rsidRDefault="00E222E9" w:rsidP="00E222E9">
            <w:pPr>
              <w:pStyle w:val="TAL"/>
              <w:rPr>
                <w:b/>
                <w:bCs/>
                <w:i/>
                <w:noProof/>
                <w:lang w:eastAsia="en-GB"/>
              </w:rPr>
            </w:pPr>
            <w:r w:rsidRPr="00E804C9">
              <w:rPr>
                <w:b/>
                <w:bCs/>
                <w:i/>
                <w:noProof/>
                <w:lang w:eastAsia="en-GB"/>
              </w:rPr>
              <w:t>rssi</w:t>
            </w:r>
          </w:p>
          <w:p w14:paraId="2C84A8D1" w14:textId="77777777" w:rsidR="00E222E9" w:rsidRPr="00E804C9" w:rsidRDefault="00E222E9" w:rsidP="00E222E9">
            <w:pPr>
              <w:pStyle w:val="TAL"/>
              <w:rPr>
                <w:b/>
                <w:bCs/>
                <w:i/>
                <w:noProof/>
                <w:lang w:eastAsia="en-GB"/>
              </w:rPr>
            </w:pPr>
            <w:r w:rsidRPr="00E804C9">
              <w:rPr>
                <w:noProof/>
                <w:lang w:eastAsia="en-GB"/>
              </w:rPr>
              <w:t>GERAN Carrier RSSI. RXLEV is mapped to a value between 0 and 63, TS 45.008 [28]. When mapping the RXLEV value to the RSSI bit string, the first/leftmost bit of the bit string contains the most significant bit.</w:t>
            </w:r>
          </w:p>
        </w:tc>
      </w:tr>
      <w:tr w:rsidR="00E804C9" w:rsidRPr="00E804C9" w14:paraId="491C7622" w14:textId="77777777" w:rsidTr="005411BB">
        <w:trPr>
          <w:cantSplit/>
        </w:trPr>
        <w:tc>
          <w:tcPr>
            <w:tcW w:w="9639" w:type="dxa"/>
          </w:tcPr>
          <w:p w14:paraId="41AB7BB3" w14:textId="77777777" w:rsidR="00E222E9" w:rsidRPr="00E804C9" w:rsidRDefault="00E222E9" w:rsidP="00E222E9">
            <w:pPr>
              <w:pStyle w:val="TAL"/>
              <w:rPr>
                <w:b/>
                <w:bCs/>
                <w:i/>
                <w:noProof/>
                <w:lang w:eastAsia="en-GB"/>
              </w:rPr>
            </w:pPr>
            <w:r w:rsidRPr="00E804C9">
              <w:rPr>
                <w:b/>
                <w:bCs/>
                <w:i/>
                <w:noProof/>
                <w:lang w:eastAsia="en-GB"/>
              </w:rPr>
              <w:t>rssi-Result</w:t>
            </w:r>
          </w:p>
          <w:p w14:paraId="6AB55220" w14:textId="77777777" w:rsidR="00E222E9" w:rsidRPr="00E804C9" w:rsidRDefault="00E222E9" w:rsidP="00E222E9">
            <w:pPr>
              <w:pStyle w:val="TAL"/>
              <w:rPr>
                <w:b/>
                <w:bCs/>
                <w:i/>
                <w:noProof/>
                <w:lang w:eastAsia="en-GB"/>
              </w:rPr>
            </w:pPr>
            <w:r w:rsidRPr="00E804C9">
              <w:rPr>
                <w:noProof/>
                <w:lang w:eastAsia="en-GB"/>
              </w:rPr>
              <w:t>Measured RSSI result in dBm.</w:t>
            </w:r>
          </w:p>
        </w:tc>
      </w:tr>
      <w:tr w:rsidR="00E804C9" w:rsidRPr="00E804C9" w14:paraId="136D42F9" w14:textId="77777777" w:rsidTr="005411BB">
        <w:trPr>
          <w:cantSplit/>
        </w:trPr>
        <w:tc>
          <w:tcPr>
            <w:tcW w:w="9639" w:type="dxa"/>
          </w:tcPr>
          <w:p w14:paraId="63ECCE64" w14:textId="77777777" w:rsidR="00E222E9" w:rsidRPr="00E804C9" w:rsidRDefault="00E222E9" w:rsidP="00E222E9">
            <w:pPr>
              <w:keepNext/>
              <w:keepLines/>
              <w:spacing w:after="0"/>
              <w:rPr>
                <w:rFonts w:ascii="Arial" w:hAnsi="Arial"/>
                <w:b/>
                <w:bCs/>
                <w:i/>
                <w:iCs/>
                <w:sz w:val="18"/>
              </w:rPr>
            </w:pPr>
            <w:r w:rsidRPr="00E804C9">
              <w:rPr>
                <w:rFonts w:ascii="Arial" w:hAnsi="Arial"/>
                <w:b/>
                <w:bCs/>
                <w:i/>
                <w:iCs/>
                <w:sz w:val="18"/>
              </w:rPr>
              <w:t>rs-sinr-Result</w:t>
            </w:r>
          </w:p>
          <w:p w14:paraId="0EB6BC94" w14:textId="77777777" w:rsidR="00E222E9" w:rsidRPr="00E804C9" w:rsidRDefault="00E222E9" w:rsidP="00E222E9">
            <w:pPr>
              <w:keepNext/>
              <w:keepLines/>
              <w:spacing w:after="0"/>
              <w:rPr>
                <w:rFonts w:ascii="Arial" w:hAnsi="Arial"/>
                <w:b/>
                <w:bCs/>
                <w:i/>
                <w:noProof/>
                <w:sz w:val="18"/>
              </w:rPr>
            </w:pPr>
            <w:r w:rsidRPr="00E804C9">
              <w:rPr>
                <w:rFonts w:ascii="Arial" w:hAnsi="Arial"/>
                <w:sz w:val="18"/>
              </w:rPr>
              <w:t>Measured RS-SINR result of an E</w:t>
            </w:r>
            <w:r w:rsidRPr="00E804C9">
              <w:rPr>
                <w:rFonts w:ascii="Arial" w:hAnsi="Arial"/>
                <w:sz w:val="18"/>
              </w:rPr>
              <w:noBreakHyphen/>
              <w:t>UTRA or NR cell.</w:t>
            </w:r>
            <w:r w:rsidRPr="00E804C9" w:rsidDel="002D7B29">
              <w:rPr>
                <w:rFonts w:ascii="Arial" w:hAnsi="Arial"/>
                <w:sz w:val="18"/>
              </w:rPr>
              <w:t xml:space="preserve"> </w:t>
            </w:r>
            <w:r w:rsidRPr="00E804C9">
              <w:rPr>
                <w:rFonts w:ascii="Arial" w:hAnsi="Arial"/>
                <w:iCs/>
                <w:noProof/>
                <w:sz w:val="18"/>
              </w:rPr>
              <w:t xml:space="preserve">The </w:t>
            </w:r>
            <w:r w:rsidRPr="00E804C9">
              <w:rPr>
                <w:rFonts w:ascii="Arial" w:hAnsi="Arial"/>
                <w:i/>
                <w:iCs/>
                <w:noProof/>
                <w:sz w:val="18"/>
              </w:rPr>
              <w:t>rs-sinr-Result</w:t>
            </w:r>
            <w:r w:rsidRPr="00E804C9">
              <w:rPr>
                <w:rFonts w:ascii="Arial" w:hAnsi="Arial"/>
                <w:iCs/>
                <w:noProof/>
                <w:sz w:val="18"/>
              </w:rPr>
              <w:t xml:space="preserve"> is only reported if configured by the eNB.</w:t>
            </w:r>
          </w:p>
        </w:tc>
      </w:tr>
      <w:tr w:rsidR="00E804C9" w:rsidRPr="00E804C9" w14:paraId="7134689C" w14:textId="77777777" w:rsidTr="005411BB">
        <w:trPr>
          <w:cantSplit/>
        </w:trPr>
        <w:tc>
          <w:tcPr>
            <w:tcW w:w="9639" w:type="dxa"/>
          </w:tcPr>
          <w:p w14:paraId="61AF0FB0" w14:textId="77777777" w:rsidR="00E222E9" w:rsidRPr="00E804C9" w:rsidRDefault="00E222E9" w:rsidP="00E222E9">
            <w:pPr>
              <w:pStyle w:val="TAL"/>
              <w:rPr>
                <w:b/>
                <w:bCs/>
                <w:i/>
                <w:noProof/>
                <w:lang w:eastAsia="en-GB"/>
              </w:rPr>
            </w:pPr>
            <w:r w:rsidRPr="00E804C9">
              <w:rPr>
                <w:b/>
                <w:i/>
                <w:lang w:eastAsia="en-GB"/>
              </w:rPr>
              <w:t>rssiWLAN</w:t>
            </w:r>
          </w:p>
          <w:p w14:paraId="13F9CCD9" w14:textId="77777777" w:rsidR="00E222E9" w:rsidRPr="00E804C9" w:rsidRDefault="00E222E9" w:rsidP="00E222E9">
            <w:pPr>
              <w:keepNext/>
              <w:keepLines/>
              <w:spacing w:after="0"/>
              <w:rPr>
                <w:rFonts w:ascii="Arial" w:hAnsi="Arial"/>
                <w:b/>
                <w:bCs/>
                <w:i/>
                <w:iCs/>
                <w:sz w:val="18"/>
              </w:rPr>
            </w:pPr>
            <w:r w:rsidRPr="00E804C9">
              <w:rPr>
                <w:rFonts w:ascii="Arial" w:hAnsi="Arial"/>
                <w:sz w:val="18"/>
              </w:rPr>
              <w:t>Measured WLAN RSSI result in dBm.</w:t>
            </w:r>
          </w:p>
        </w:tc>
      </w:tr>
      <w:tr w:rsidR="00E804C9" w:rsidRPr="00E804C9" w14:paraId="1CF95FF8" w14:textId="77777777" w:rsidTr="00767A26">
        <w:trPr>
          <w:cantSplit/>
        </w:trPr>
        <w:tc>
          <w:tcPr>
            <w:tcW w:w="9639" w:type="dxa"/>
          </w:tcPr>
          <w:p w14:paraId="029E2954" w14:textId="77777777" w:rsidR="00E222E9" w:rsidRPr="00E804C9" w:rsidRDefault="00E222E9" w:rsidP="00E222E9">
            <w:pPr>
              <w:pStyle w:val="TAL"/>
              <w:rPr>
                <w:b/>
                <w:i/>
                <w:lang w:eastAsia="zh-CN"/>
              </w:rPr>
            </w:pPr>
            <w:r w:rsidRPr="00E804C9">
              <w:rPr>
                <w:b/>
                <w:i/>
              </w:rPr>
              <w:t>sl-</w:t>
            </w:r>
            <w:r w:rsidRPr="00E804C9">
              <w:rPr>
                <w:b/>
                <w:i/>
                <w:lang w:eastAsia="zh-CN"/>
              </w:rPr>
              <w:t>S</w:t>
            </w:r>
            <w:r w:rsidRPr="00E804C9">
              <w:rPr>
                <w:b/>
                <w:i/>
              </w:rPr>
              <w:t>ubframeRef</w:t>
            </w:r>
          </w:p>
          <w:p w14:paraId="08A42A59" w14:textId="77777777" w:rsidR="00E222E9" w:rsidRPr="00E804C9" w:rsidRDefault="00E222E9" w:rsidP="00E222E9">
            <w:pPr>
              <w:pStyle w:val="TAL"/>
              <w:rPr>
                <w:lang w:eastAsia="zh-CN"/>
              </w:rPr>
            </w:pPr>
            <w:r w:rsidRPr="00E804C9">
              <w:rPr>
                <w:rFonts w:cs="Arial"/>
                <w:bCs/>
                <w:noProof/>
                <w:szCs w:val="18"/>
                <w:lang w:eastAsia="zh-CN"/>
              </w:rPr>
              <w:t xml:space="preserve">Indicates the subframe corresponding to n+T1 used to obtain the </w:t>
            </w:r>
            <w:r w:rsidRPr="00E804C9">
              <w:rPr>
                <w:rFonts w:cs="Arial"/>
                <w:iCs/>
                <w:noProof/>
                <w:szCs w:val="18"/>
              </w:rPr>
              <w:t>sensing</w:t>
            </w:r>
            <w:r w:rsidRPr="00E804C9">
              <w:rPr>
                <w:rFonts w:cs="Arial"/>
                <w:bCs/>
                <w:noProof/>
                <w:szCs w:val="18"/>
                <w:lang w:eastAsia="zh-CN"/>
              </w:rPr>
              <w:t xml:space="preserve"> measurement results (see TS 36.213 [23]). Specifically, the value indicates the timing offset with respect to subframe#0 of DFN#0 in milliseconds.</w:t>
            </w:r>
          </w:p>
        </w:tc>
      </w:tr>
      <w:tr w:rsidR="00E804C9" w:rsidRPr="00E804C9" w14:paraId="01BB405F" w14:textId="77777777" w:rsidTr="005411BB">
        <w:trPr>
          <w:cantSplit/>
        </w:trPr>
        <w:tc>
          <w:tcPr>
            <w:tcW w:w="9639" w:type="dxa"/>
          </w:tcPr>
          <w:p w14:paraId="25E36A14" w14:textId="77777777" w:rsidR="00E222E9" w:rsidRPr="00E804C9" w:rsidRDefault="00E222E9" w:rsidP="00E222E9">
            <w:pPr>
              <w:pStyle w:val="TAL"/>
              <w:ind w:rightChars="-617" w:right="-1234"/>
              <w:rPr>
                <w:b/>
                <w:i/>
                <w:lang w:eastAsia="zh-CN"/>
              </w:rPr>
            </w:pPr>
            <w:r w:rsidRPr="00E804C9">
              <w:rPr>
                <w:b/>
                <w:i/>
                <w:lang w:eastAsia="zh-CN"/>
              </w:rPr>
              <w:t>stationCountWLAN</w:t>
            </w:r>
          </w:p>
          <w:p w14:paraId="20694650" w14:textId="77777777" w:rsidR="00E222E9" w:rsidRPr="00E804C9" w:rsidRDefault="00E222E9" w:rsidP="00E222E9">
            <w:pPr>
              <w:keepNext/>
              <w:keepLines/>
              <w:spacing w:after="0"/>
              <w:rPr>
                <w:rFonts w:ascii="Arial" w:hAnsi="Arial"/>
                <w:b/>
                <w:bCs/>
                <w:i/>
                <w:iCs/>
                <w:sz w:val="18"/>
              </w:rPr>
            </w:pPr>
            <w:r w:rsidRPr="00E804C9">
              <w:rPr>
                <w:rFonts w:ascii="Arial" w:hAnsi="Arial"/>
                <w:sz w:val="18"/>
              </w:rPr>
              <w:t>Indicates the total number stations currently associated with this WLAN as defined in IEEE 802.11-2012 [67].</w:t>
            </w:r>
          </w:p>
        </w:tc>
      </w:tr>
      <w:tr w:rsidR="00E804C9" w:rsidRPr="00E804C9" w14:paraId="43862E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A13B6B" w14:textId="77777777" w:rsidR="00E222E9" w:rsidRPr="00E804C9" w:rsidRDefault="00E222E9" w:rsidP="00E222E9">
            <w:pPr>
              <w:pStyle w:val="TAL"/>
              <w:ind w:rightChars="-617" w:right="-1234"/>
              <w:rPr>
                <w:rFonts w:eastAsia="SimSun"/>
                <w:b/>
                <w:i/>
                <w:lang w:eastAsia="zh-CN"/>
              </w:rPr>
            </w:pPr>
            <w:r w:rsidRPr="00E804C9">
              <w:rPr>
                <w:b/>
                <w:i/>
                <w:lang w:eastAsia="zh-CN"/>
              </w:rPr>
              <w:t>ue-RxTxTimeDiff</w:t>
            </w:r>
            <w:r w:rsidRPr="00E804C9">
              <w:rPr>
                <w:b/>
                <w:i/>
                <w:lang w:eastAsia="en-GB"/>
              </w:rPr>
              <w:t>Result</w:t>
            </w:r>
          </w:p>
          <w:p w14:paraId="4F712ADD" w14:textId="77777777" w:rsidR="00E222E9" w:rsidRPr="00E804C9" w:rsidRDefault="00E222E9" w:rsidP="00E222E9">
            <w:pPr>
              <w:pStyle w:val="TAL"/>
              <w:rPr>
                <w:b/>
                <w:i/>
                <w:lang w:eastAsia="en-GB"/>
              </w:rPr>
            </w:pPr>
            <w:r w:rsidRPr="00E804C9">
              <w:rPr>
                <w:rFonts w:eastAsia="SimSun"/>
                <w:bCs/>
                <w:noProof/>
                <w:lang w:eastAsia="zh-CN"/>
              </w:rPr>
              <w:t>UE Rx-Tx time difference</w:t>
            </w:r>
            <w:r w:rsidRPr="00E804C9">
              <w:rPr>
                <w:rFonts w:eastAsia="SimSun"/>
                <w:lang w:eastAsia="en-GB"/>
              </w:rPr>
              <w:t xml:space="preserve"> measurement</w:t>
            </w:r>
            <w:r w:rsidRPr="00E804C9">
              <w:rPr>
                <w:rFonts w:eastAsia="SimSun"/>
                <w:lang w:eastAsia="zh-CN"/>
              </w:rPr>
              <w:t xml:space="preserve"> result</w:t>
            </w:r>
            <w:r w:rsidRPr="00E804C9">
              <w:rPr>
                <w:rFonts w:eastAsia="SimSun"/>
                <w:lang w:eastAsia="en-GB"/>
              </w:rPr>
              <w:t xml:space="preserve"> of the PCell</w:t>
            </w:r>
            <w:r w:rsidRPr="00E804C9">
              <w:rPr>
                <w:rFonts w:eastAsia="SimSun"/>
                <w:lang w:eastAsia="zh-CN"/>
              </w:rPr>
              <w:t xml:space="preserve">, </w:t>
            </w:r>
            <w:r w:rsidRPr="00E804C9">
              <w:rPr>
                <w:lang w:eastAsia="en-GB"/>
              </w:rPr>
              <w:t>provided by lower layers</w:t>
            </w:r>
            <w:r w:rsidRPr="00E804C9">
              <w:rPr>
                <w:rFonts w:eastAsia="SimSun"/>
                <w:lang w:eastAsia="zh-CN"/>
              </w:rPr>
              <w:t xml:space="preserve">. </w:t>
            </w:r>
            <w:r w:rsidRPr="00E804C9">
              <w:rPr>
                <w:lang w:eastAsia="zh-CN"/>
              </w:rPr>
              <w:t>If</w:t>
            </w:r>
            <w:r w:rsidRPr="00E804C9">
              <w:rPr>
                <w:i/>
                <w:lang w:eastAsia="zh-CN"/>
              </w:rPr>
              <w:t xml:space="preserve"> ue-RxTxTimeDiffPeriodicalTDD-r13</w:t>
            </w:r>
            <w:r w:rsidRPr="00E804C9">
              <w:rPr>
                <w:lang w:eastAsia="zh-CN"/>
              </w:rPr>
              <w:t xml:space="preserve"> is set to </w:t>
            </w:r>
            <w:r w:rsidRPr="00E804C9">
              <w:rPr>
                <w:i/>
                <w:lang w:eastAsia="zh-CN"/>
              </w:rPr>
              <w:t>TRUE</w:t>
            </w:r>
            <w:r w:rsidRPr="00E804C9">
              <w:rPr>
                <w:lang w:eastAsia="zh-CN"/>
              </w:rPr>
              <w:t xml:space="preserve">, the measurement mapping is according to EUTRAN TDD UE Rx-Tx time difference report mapping in TS 36.133 [16] and measurement result includes </w:t>
            </w:r>
            <w:r w:rsidRPr="00E804C9">
              <w:rPr>
                <w:i/>
                <w:noProof/>
                <w:lang w:eastAsia="zh-CN"/>
              </w:rPr>
              <w:t>N</w:t>
            </w:r>
            <w:r w:rsidRPr="00E804C9">
              <w:rPr>
                <w:i/>
                <w:noProof/>
                <w:vertAlign w:val="subscript"/>
                <w:lang w:eastAsia="zh-CN"/>
              </w:rPr>
              <w:t>TAoffset</w:t>
            </w:r>
            <w:r w:rsidRPr="00E804C9">
              <w:rPr>
                <w:lang w:eastAsia="zh-CN"/>
              </w:rPr>
              <w:t>, else the measurement mapping is according to EUTRAN FDD UE Rx-Tx time difference report mapping in TS 36.133 [16].</w:t>
            </w:r>
          </w:p>
        </w:tc>
      </w:tr>
      <w:tr w:rsidR="00E804C9" w:rsidRPr="00E804C9" w14:paraId="32C78B20" w14:textId="77777777" w:rsidTr="00D02D01">
        <w:trPr>
          <w:cantSplit/>
          <w:trHeight w:val="105"/>
        </w:trPr>
        <w:tc>
          <w:tcPr>
            <w:tcW w:w="9639" w:type="dxa"/>
          </w:tcPr>
          <w:p w14:paraId="7AA21415" w14:textId="77777777" w:rsidR="00E222E9" w:rsidRPr="00E804C9" w:rsidRDefault="00E222E9" w:rsidP="00E222E9">
            <w:pPr>
              <w:pStyle w:val="TAL"/>
              <w:rPr>
                <w:b/>
                <w:bCs/>
                <w:i/>
                <w:noProof/>
                <w:lang w:eastAsia="en-GB"/>
              </w:rPr>
            </w:pPr>
            <w:r w:rsidRPr="00E804C9">
              <w:rPr>
                <w:b/>
                <w:i/>
                <w:lang w:eastAsia="en-GB"/>
              </w:rPr>
              <w:t>uncomBarPreMeasResult</w:t>
            </w:r>
          </w:p>
          <w:p w14:paraId="36E964A9" w14:textId="6A01FC60" w:rsidR="00E222E9" w:rsidRPr="00E804C9" w:rsidRDefault="00E222E9" w:rsidP="00E222E9">
            <w:pPr>
              <w:pStyle w:val="TAL"/>
              <w:rPr>
                <w:lang w:eastAsia="en-GB"/>
              </w:rPr>
            </w:pPr>
            <w:r w:rsidRPr="00E804C9">
              <w:rPr>
                <w:szCs w:val="22"/>
                <w:lang w:eastAsia="sv-SE"/>
              </w:rPr>
              <w:t xml:space="preserve">This field provides barometric pressure measurements as </w:t>
            </w:r>
            <w:r w:rsidRPr="00E804C9">
              <w:rPr>
                <w:i/>
                <w:lang w:eastAsia="sv-SE"/>
              </w:rPr>
              <w:t>Sensor-MeasurementInformation</w:t>
            </w:r>
            <w:r w:rsidRPr="00E804C9">
              <w:rPr>
                <w:lang w:eastAsia="sv-SE"/>
              </w:rPr>
              <w:t xml:space="preserve"> </w:t>
            </w:r>
            <w:r w:rsidRPr="00E804C9">
              <w:rPr>
                <w:lang w:eastAsia="ko-KR"/>
              </w:rPr>
              <w:t>defined in TS 37.355 [109]</w:t>
            </w:r>
            <w:r w:rsidRPr="00E804C9">
              <w:rPr>
                <w:lang w:eastAsia="sv-SE"/>
              </w:rPr>
              <w:t xml:space="preserve">. </w:t>
            </w:r>
            <w:r w:rsidRPr="00E804C9">
              <w:rPr>
                <w:lang w:eastAsia="en-GB"/>
              </w:rPr>
              <w:t>The first/leftmost bit of the first octet contains the most significant bit.</w:t>
            </w:r>
          </w:p>
        </w:tc>
      </w:tr>
      <w:tr w:rsidR="00E804C9" w:rsidRPr="00E804C9" w14:paraId="7A977AEB" w14:textId="77777777" w:rsidTr="005411BB">
        <w:trPr>
          <w:cantSplit/>
        </w:trPr>
        <w:tc>
          <w:tcPr>
            <w:tcW w:w="9639" w:type="dxa"/>
          </w:tcPr>
          <w:p w14:paraId="0DBFB6CA" w14:textId="77777777" w:rsidR="00E222E9" w:rsidRPr="00E804C9" w:rsidRDefault="00E222E9" w:rsidP="00E222E9">
            <w:pPr>
              <w:pStyle w:val="TAL"/>
              <w:rPr>
                <w:b/>
                <w:i/>
                <w:noProof/>
                <w:lang w:eastAsia="en-GB"/>
              </w:rPr>
            </w:pPr>
            <w:r w:rsidRPr="00E804C9">
              <w:rPr>
                <w:b/>
                <w:i/>
                <w:noProof/>
                <w:lang w:eastAsia="en-GB"/>
              </w:rPr>
              <w:t>utra-EcN0</w:t>
            </w:r>
          </w:p>
          <w:p w14:paraId="0ED41E34" w14:textId="77777777" w:rsidR="00E222E9" w:rsidRPr="00E804C9" w:rsidRDefault="00E222E9" w:rsidP="00E222E9">
            <w:pPr>
              <w:pStyle w:val="TAL"/>
              <w:rPr>
                <w:noProof/>
                <w:lang w:eastAsia="en-GB"/>
              </w:rPr>
            </w:pPr>
            <w:r w:rsidRPr="00E804C9">
              <w:rPr>
                <w:noProof/>
                <w:lang w:eastAsia="en-GB"/>
              </w:rPr>
              <w:t>According to CPICH_Ec/No in TS 25.133 [29]</w:t>
            </w:r>
            <w:r w:rsidRPr="00E804C9">
              <w:rPr>
                <w:lang w:eastAsia="en-GB"/>
              </w:rPr>
              <w:t xml:space="preserve"> </w:t>
            </w:r>
            <w:r w:rsidRPr="00E804C9">
              <w:rPr>
                <w:noProof/>
                <w:lang w:eastAsia="en-GB"/>
              </w:rPr>
              <w:t>for FDD. Fourteen spare values. The field is not present for TDD.</w:t>
            </w:r>
          </w:p>
        </w:tc>
      </w:tr>
      <w:tr w:rsidR="00E804C9" w:rsidRPr="00E804C9" w14:paraId="03C2CE58" w14:textId="77777777" w:rsidTr="005411BB">
        <w:trPr>
          <w:cantSplit/>
        </w:trPr>
        <w:tc>
          <w:tcPr>
            <w:tcW w:w="9639" w:type="dxa"/>
          </w:tcPr>
          <w:p w14:paraId="205374E5" w14:textId="77777777" w:rsidR="00E222E9" w:rsidRPr="00E804C9" w:rsidRDefault="00E222E9" w:rsidP="00E222E9">
            <w:pPr>
              <w:pStyle w:val="TAL"/>
              <w:rPr>
                <w:b/>
                <w:i/>
                <w:noProof/>
                <w:lang w:eastAsia="en-GB"/>
              </w:rPr>
            </w:pPr>
            <w:r w:rsidRPr="00E804C9">
              <w:rPr>
                <w:b/>
                <w:i/>
                <w:noProof/>
                <w:lang w:eastAsia="en-GB"/>
              </w:rPr>
              <w:t>utra-RSCP</w:t>
            </w:r>
          </w:p>
          <w:p w14:paraId="3CB841D8" w14:textId="77777777" w:rsidR="00E222E9" w:rsidRPr="00E804C9" w:rsidRDefault="00E222E9" w:rsidP="00E222E9">
            <w:pPr>
              <w:pStyle w:val="TAL"/>
              <w:rPr>
                <w:noProof/>
                <w:lang w:eastAsia="en-GB"/>
              </w:rPr>
            </w:pPr>
            <w:r w:rsidRPr="00E804C9">
              <w:rPr>
                <w:noProof/>
                <w:lang w:eastAsia="en-GB"/>
              </w:rPr>
              <w:t>According to CPICH_RSCP in TS 25.133 [29]</w:t>
            </w:r>
            <w:r w:rsidRPr="00E804C9">
              <w:rPr>
                <w:lang w:eastAsia="en-GB"/>
              </w:rPr>
              <w:t xml:space="preserve"> </w:t>
            </w:r>
            <w:r w:rsidRPr="00E804C9">
              <w:rPr>
                <w:noProof/>
                <w:lang w:eastAsia="en-GB"/>
              </w:rPr>
              <w:t>for FDD and P-CCPCH_RSCP in TS 25.123 [30] for TDD. Thirty-one spare values.</w:t>
            </w:r>
          </w:p>
        </w:tc>
      </w:tr>
      <w:tr w:rsidR="00E222E9" w:rsidRPr="00E804C9" w14:paraId="7104FB48" w14:textId="77777777" w:rsidTr="005411BB">
        <w:trPr>
          <w:cantSplit/>
        </w:trPr>
        <w:tc>
          <w:tcPr>
            <w:tcW w:w="9639" w:type="dxa"/>
          </w:tcPr>
          <w:p w14:paraId="6372B566" w14:textId="77777777" w:rsidR="00E222E9" w:rsidRPr="00E804C9" w:rsidRDefault="00E222E9" w:rsidP="00E222E9">
            <w:pPr>
              <w:pStyle w:val="TAL"/>
              <w:rPr>
                <w:b/>
                <w:i/>
                <w:lang w:eastAsia="ko-KR"/>
              </w:rPr>
            </w:pPr>
            <w:r w:rsidRPr="00E804C9">
              <w:rPr>
                <w:b/>
                <w:i/>
                <w:lang w:eastAsia="ko-KR"/>
              </w:rPr>
              <w:t>wlan-Identifiers</w:t>
            </w:r>
          </w:p>
          <w:p w14:paraId="42A5E312" w14:textId="77777777" w:rsidR="00E222E9" w:rsidRPr="00E804C9" w:rsidRDefault="00E222E9" w:rsidP="00E222E9">
            <w:pPr>
              <w:pStyle w:val="TAL"/>
              <w:rPr>
                <w:b/>
                <w:bCs/>
                <w:i/>
                <w:noProof/>
                <w:lang w:eastAsia="en-GB"/>
              </w:rPr>
            </w:pPr>
            <w:r w:rsidRPr="00E804C9">
              <w:rPr>
                <w:lang w:eastAsia="ko-KR"/>
              </w:rPr>
              <w:t>Indicates the WLAN parameters used for identification of the WLAN for which the measurement results are applicable.</w:t>
            </w:r>
          </w:p>
        </w:tc>
      </w:tr>
    </w:tbl>
    <w:p w14:paraId="6728FFE0" w14:textId="77777777" w:rsidR="00D20891" w:rsidRPr="00E804C9" w:rsidRDefault="00D20891" w:rsidP="009722D5"/>
    <w:p w14:paraId="2AED24FE" w14:textId="77777777" w:rsidR="00E31883" w:rsidRPr="00E804C9" w:rsidRDefault="00C610DD" w:rsidP="00B30B82">
      <w:pPr>
        <w:pStyle w:val="Heading4"/>
        <w:rPr>
          <w:i/>
        </w:rPr>
      </w:pPr>
      <w:bookmarkStart w:id="9970" w:name="_Toc29342728"/>
      <w:bookmarkStart w:id="9971" w:name="_Toc29343867"/>
      <w:bookmarkStart w:id="9972" w:name="_Toc36567133"/>
      <w:bookmarkStart w:id="9973" w:name="_Toc36810578"/>
      <w:bookmarkStart w:id="9974" w:name="_Toc36846942"/>
      <w:bookmarkStart w:id="9975" w:name="_Toc36939595"/>
      <w:bookmarkStart w:id="9976" w:name="_Toc37082575"/>
      <w:bookmarkStart w:id="9977" w:name="_Toc46481215"/>
      <w:bookmarkStart w:id="9978" w:name="_Toc46482449"/>
      <w:bookmarkStart w:id="9979" w:name="_Toc46483683"/>
      <w:bookmarkStart w:id="9980" w:name="_Toc171495368"/>
      <w:r w:rsidRPr="00E804C9">
        <w:rPr>
          <w:i/>
          <w:noProof/>
        </w:rPr>
        <w:t>–</w:t>
      </w:r>
      <w:r w:rsidRPr="00E804C9">
        <w:rPr>
          <w:i/>
          <w:noProof/>
        </w:rPr>
        <w:tab/>
      </w:r>
      <w:r w:rsidR="00E31883" w:rsidRPr="00E804C9">
        <w:rPr>
          <w:i/>
          <w:noProof/>
        </w:rPr>
        <w:t>MeasResult</w:t>
      </w:r>
      <w:r w:rsidR="0007728C" w:rsidRPr="00E804C9">
        <w:rPr>
          <w:i/>
          <w:noProof/>
        </w:rPr>
        <w:t>Cell</w:t>
      </w:r>
      <w:r w:rsidR="00E31883" w:rsidRPr="00E804C9">
        <w:rPr>
          <w:i/>
          <w:noProof/>
        </w:rPr>
        <w:t>SFTD</w:t>
      </w:r>
      <w:bookmarkEnd w:id="9970"/>
      <w:bookmarkEnd w:id="9971"/>
      <w:bookmarkEnd w:id="9972"/>
      <w:bookmarkEnd w:id="9973"/>
      <w:bookmarkEnd w:id="9974"/>
      <w:bookmarkEnd w:id="9975"/>
      <w:bookmarkEnd w:id="9976"/>
      <w:bookmarkEnd w:id="9977"/>
      <w:bookmarkEnd w:id="9978"/>
      <w:bookmarkEnd w:id="9979"/>
      <w:bookmarkEnd w:id="9980"/>
    </w:p>
    <w:p w14:paraId="66B0FE56" w14:textId="77777777" w:rsidR="00E31883" w:rsidRPr="00E804C9" w:rsidRDefault="00E31883" w:rsidP="00E31883">
      <w:r w:rsidRPr="00E804C9">
        <w:t xml:space="preserve">The IE </w:t>
      </w:r>
      <w:r w:rsidRPr="00E804C9">
        <w:rPr>
          <w:i/>
          <w:noProof/>
        </w:rPr>
        <w:t>MeasResult</w:t>
      </w:r>
      <w:r w:rsidR="0007728C" w:rsidRPr="00E804C9">
        <w:rPr>
          <w:i/>
          <w:noProof/>
        </w:rPr>
        <w:t>Cell</w:t>
      </w:r>
      <w:r w:rsidRPr="00E804C9">
        <w:rPr>
          <w:i/>
          <w:noProof/>
        </w:rPr>
        <w:t>SFTD</w:t>
      </w:r>
      <w:r w:rsidRPr="00E804C9">
        <w:t xml:space="preserve"> consists of SFN and radio frame boundary difference between the PCell and an NR</w:t>
      </w:r>
      <w:r w:rsidR="0071602F" w:rsidRPr="00E804C9">
        <w:t xml:space="preserve"> </w:t>
      </w:r>
      <w:r w:rsidRPr="00E804C9">
        <w:t>cell as specified in TS 38.215 [</w:t>
      </w:r>
      <w:r w:rsidR="00C610DD" w:rsidRPr="00E804C9">
        <w:t>89</w:t>
      </w:r>
      <w:r w:rsidRPr="00E804C9">
        <w:t>] and TS 38.133 [</w:t>
      </w:r>
      <w:r w:rsidR="00C610DD" w:rsidRPr="00E804C9">
        <w:t>84</w:t>
      </w:r>
      <w:r w:rsidRPr="00E804C9">
        <w:t>].</w:t>
      </w:r>
    </w:p>
    <w:p w14:paraId="2F1A0FD2" w14:textId="77777777" w:rsidR="00E31883" w:rsidRPr="00E804C9" w:rsidRDefault="00E31883" w:rsidP="00E31883">
      <w:pPr>
        <w:pStyle w:val="TH"/>
      </w:pPr>
      <w:r w:rsidRPr="00E804C9">
        <w:rPr>
          <w:bCs/>
          <w:i/>
          <w:iCs/>
        </w:rPr>
        <w:t>MeasResult</w:t>
      </w:r>
      <w:r w:rsidR="0007728C" w:rsidRPr="00E804C9">
        <w:rPr>
          <w:bCs/>
          <w:i/>
          <w:iCs/>
        </w:rPr>
        <w:t>Cell</w:t>
      </w:r>
      <w:r w:rsidRPr="00E804C9">
        <w:rPr>
          <w:bCs/>
          <w:i/>
          <w:iCs/>
        </w:rPr>
        <w:t xml:space="preserve">SFTD </w:t>
      </w:r>
      <w:r w:rsidRPr="00E804C9">
        <w:t>information element</w:t>
      </w:r>
    </w:p>
    <w:p w14:paraId="15DDB851" w14:textId="77777777" w:rsidR="00E31883" w:rsidRPr="00E804C9" w:rsidRDefault="00E31883" w:rsidP="00E31883">
      <w:pPr>
        <w:pStyle w:val="PL"/>
        <w:shd w:val="clear" w:color="auto" w:fill="E6E6E6"/>
      </w:pPr>
      <w:r w:rsidRPr="00E804C9">
        <w:t>-- ASN1START</w:t>
      </w:r>
    </w:p>
    <w:p w14:paraId="75F4CAC6" w14:textId="77777777" w:rsidR="00E31883" w:rsidRPr="00E804C9" w:rsidRDefault="00E31883" w:rsidP="00E31883">
      <w:pPr>
        <w:pStyle w:val="PL"/>
        <w:shd w:val="clear" w:color="auto" w:fill="E6E6E6"/>
      </w:pPr>
    </w:p>
    <w:p w14:paraId="4B13F57B" w14:textId="77777777" w:rsidR="00E31883" w:rsidRPr="00E804C9" w:rsidRDefault="00E31883" w:rsidP="00872C29">
      <w:pPr>
        <w:pStyle w:val="PL"/>
        <w:shd w:val="clear" w:color="auto" w:fill="E6E6E6"/>
      </w:pPr>
      <w:r w:rsidRPr="00E804C9">
        <w:t>MeasResultCellListSFTD-r15 ::=</w:t>
      </w:r>
      <w:r w:rsidRPr="00E804C9">
        <w:tab/>
      </w:r>
      <w:r w:rsidRPr="00E804C9">
        <w:tab/>
      </w:r>
      <w:r w:rsidRPr="00E804C9">
        <w:tab/>
        <w:t>SEQUENCE (SIZE (1..maxCell</w:t>
      </w:r>
      <w:r w:rsidR="00872C29" w:rsidRPr="00E804C9">
        <w:t>SFTD</w:t>
      </w:r>
      <w:r w:rsidRPr="00E804C9">
        <w:t>)) OF MeasResult</w:t>
      </w:r>
      <w:r w:rsidR="008644DB" w:rsidRPr="00E804C9">
        <w:t>Cell</w:t>
      </w:r>
      <w:r w:rsidRPr="00E804C9">
        <w:t>SFTD-r15</w:t>
      </w:r>
    </w:p>
    <w:p w14:paraId="57BD4AB8" w14:textId="77777777" w:rsidR="00E31883" w:rsidRPr="00E804C9" w:rsidRDefault="00E31883" w:rsidP="00E31883">
      <w:pPr>
        <w:pStyle w:val="PL"/>
        <w:shd w:val="clear" w:color="auto" w:fill="E6E6E6"/>
      </w:pPr>
    </w:p>
    <w:p w14:paraId="13E86949" w14:textId="77777777" w:rsidR="00E31883" w:rsidRPr="00E804C9" w:rsidRDefault="00E31883" w:rsidP="00E31883">
      <w:pPr>
        <w:pStyle w:val="PL"/>
        <w:shd w:val="clear" w:color="auto" w:fill="E6E6E6"/>
      </w:pPr>
      <w:r w:rsidRPr="00E804C9">
        <w:t>MeasResult</w:t>
      </w:r>
      <w:r w:rsidR="008644DB" w:rsidRPr="00E804C9">
        <w:t>Cell</w:t>
      </w:r>
      <w:r w:rsidRPr="00E804C9">
        <w:t>SFTD-r15 ::=</w:t>
      </w:r>
      <w:r w:rsidRPr="00E804C9">
        <w:tab/>
      </w:r>
      <w:r w:rsidRPr="00E804C9">
        <w:tab/>
      </w:r>
      <w:r w:rsidRPr="00E804C9">
        <w:tab/>
      </w:r>
      <w:r w:rsidRPr="00E804C9">
        <w:tab/>
        <w:t>SEQUENCE {</w:t>
      </w:r>
    </w:p>
    <w:p w14:paraId="561BD356" w14:textId="77777777" w:rsidR="008644DB" w:rsidRPr="00E804C9" w:rsidRDefault="008644DB" w:rsidP="008644DB">
      <w:pPr>
        <w:pStyle w:val="PL"/>
        <w:shd w:val="clear" w:color="auto" w:fill="E6E6E6"/>
      </w:pPr>
      <w:r w:rsidRPr="00E804C9">
        <w:tab/>
        <w:t>physCellId-r15</w:t>
      </w:r>
      <w:r w:rsidRPr="00E804C9">
        <w:tab/>
      </w:r>
      <w:r w:rsidRPr="00E804C9">
        <w:tab/>
      </w:r>
      <w:r w:rsidRPr="00E804C9">
        <w:tab/>
      </w:r>
      <w:r w:rsidRPr="00E804C9">
        <w:tab/>
      </w:r>
      <w:r w:rsidRPr="00E804C9">
        <w:tab/>
      </w:r>
      <w:r w:rsidRPr="00E804C9">
        <w:tab/>
      </w:r>
      <w:r w:rsidRPr="00E804C9">
        <w:tab/>
        <w:t>PhysCellIdNR-r15,</w:t>
      </w:r>
    </w:p>
    <w:p w14:paraId="04875E77" w14:textId="77777777" w:rsidR="00E31883" w:rsidRPr="00E804C9" w:rsidRDefault="00E31883" w:rsidP="00E31883">
      <w:pPr>
        <w:pStyle w:val="PL"/>
        <w:shd w:val="clear" w:color="auto" w:fill="E6E6E6"/>
      </w:pPr>
      <w:r w:rsidRPr="00E804C9">
        <w:tab/>
        <w:t>sfn-OffsetResult-r15</w:t>
      </w:r>
      <w:r w:rsidRPr="00E804C9">
        <w:tab/>
      </w:r>
      <w:r w:rsidRPr="00E804C9">
        <w:tab/>
      </w:r>
      <w:r w:rsidRPr="00E804C9">
        <w:tab/>
      </w:r>
      <w:r w:rsidRPr="00E804C9">
        <w:tab/>
      </w:r>
      <w:r w:rsidRPr="00E804C9">
        <w:tab/>
        <w:t>INTEGER (0..1023),</w:t>
      </w:r>
    </w:p>
    <w:p w14:paraId="583FB500" w14:textId="77777777" w:rsidR="00E31883" w:rsidRPr="00E804C9" w:rsidRDefault="00E31883" w:rsidP="00E31883">
      <w:pPr>
        <w:pStyle w:val="PL"/>
        <w:shd w:val="clear" w:color="auto" w:fill="E6E6E6"/>
      </w:pPr>
      <w:r w:rsidRPr="00E804C9">
        <w:tab/>
        <w:t>frameBoundaryOffsetResult-r1</w:t>
      </w:r>
      <w:r w:rsidR="00D20632" w:rsidRPr="00E804C9">
        <w:t>5</w:t>
      </w:r>
      <w:r w:rsidRPr="00E804C9">
        <w:tab/>
      </w:r>
      <w:r w:rsidRPr="00E804C9">
        <w:tab/>
      </w:r>
      <w:r w:rsidRPr="00E804C9">
        <w:tab/>
        <w:t>INTEGER (-30720..30719)</w:t>
      </w:r>
      <w:r w:rsidR="00E6513F" w:rsidRPr="00E804C9">
        <w:t>,</w:t>
      </w:r>
    </w:p>
    <w:p w14:paraId="1F0F9C91" w14:textId="77777777" w:rsidR="00E6513F" w:rsidRPr="00E804C9" w:rsidRDefault="00E6513F" w:rsidP="00E6513F">
      <w:pPr>
        <w:pStyle w:val="PL"/>
        <w:shd w:val="clear" w:color="auto" w:fill="E6E6E6"/>
      </w:pPr>
      <w:r w:rsidRPr="00E804C9">
        <w:tab/>
        <w:t>rsrpResult-r15</w:t>
      </w:r>
      <w:r w:rsidRPr="00E804C9">
        <w:tab/>
      </w:r>
      <w:r w:rsidRPr="00E804C9">
        <w:tab/>
      </w:r>
      <w:r w:rsidRPr="00E804C9">
        <w:tab/>
      </w:r>
      <w:r w:rsidRPr="00E804C9">
        <w:tab/>
      </w:r>
      <w:r w:rsidRPr="00E804C9">
        <w:tab/>
      </w:r>
      <w:r w:rsidRPr="00E804C9">
        <w:tab/>
      </w:r>
      <w:r w:rsidRPr="00E804C9">
        <w:tab/>
        <w:t>RSRP-RangeNR-r15</w:t>
      </w:r>
      <w:r w:rsidRPr="00E804C9">
        <w:tab/>
      </w:r>
      <w:r w:rsidRPr="00E804C9">
        <w:tab/>
      </w:r>
      <w:r w:rsidRPr="00E804C9">
        <w:tab/>
      </w:r>
      <w:r w:rsidRPr="00E804C9">
        <w:tab/>
      </w:r>
      <w:r w:rsidRPr="00E804C9">
        <w:tab/>
      </w:r>
      <w:r w:rsidRPr="00E804C9">
        <w:tab/>
        <w:t>OPTIONAL</w:t>
      </w:r>
    </w:p>
    <w:p w14:paraId="34F618CE" w14:textId="77777777" w:rsidR="00E31883" w:rsidRPr="00E804C9" w:rsidRDefault="00E31883" w:rsidP="00E31883">
      <w:pPr>
        <w:pStyle w:val="PL"/>
        <w:shd w:val="clear" w:color="auto" w:fill="E6E6E6"/>
      </w:pPr>
      <w:r w:rsidRPr="00E804C9">
        <w:t>}</w:t>
      </w:r>
    </w:p>
    <w:p w14:paraId="60225E2B" w14:textId="77777777" w:rsidR="00E31883" w:rsidRPr="00E804C9" w:rsidRDefault="00E31883" w:rsidP="00E31883">
      <w:pPr>
        <w:pStyle w:val="PL"/>
        <w:shd w:val="clear" w:color="auto" w:fill="E6E6E6"/>
      </w:pPr>
    </w:p>
    <w:p w14:paraId="21836E77" w14:textId="77777777" w:rsidR="00E31883" w:rsidRPr="00E804C9" w:rsidRDefault="00E31883" w:rsidP="00E31883">
      <w:pPr>
        <w:pStyle w:val="PL"/>
        <w:shd w:val="clear" w:color="auto" w:fill="E6E6E6"/>
      </w:pPr>
      <w:r w:rsidRPr="00E804C9">
        <w:t>-- ASN1STOP</w:t>
      </w:r>
    </w:p>
    <w:p w14:paraId="4A3192B6" w14:textId="77777777" w:rsidR="00E31883" w:rsidRPr="00E804C9" w:rsidRDefault="00E31883" w:rsidP="00E31883">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804C9" w:rsidRPr="00E804C9" w14:paraId="36B81ACC" w14:textId="77777777" w:rsidTr="0007728C">
        <w:trPr>
          <w:gridAfter w:val="1"/>
          <w:wAfter w:w="6" w:type="dxa"/>
          <w:cantSplit/>
          <w:tblHeader/>
        </w:trPr>
        <w:tc>
          <w:tcPr>
            <w:tcW w:w="9639" w:type="dxa"/>
          </w:tcPr>
          <w:p w14:paraId="6AD634E5" w14:textId="77777777" w:rsidR="00E31883" w:rsidRPr="00E804C9" w:rsidRDefault="00E31883" w:rsidP="004A5246">
            <w:pPr>
              <w:pStyle w:val="TAH"/>
            </w:pPr>
            <w:r w:rsidRPr="00E804C9">
              <w:rPr>
                <w:i/>
                <w:noProof/>
              </w:rPr>
              <w:t>MeasResult</w:t>
            </w:r>
            <w:r w:rsidR="0007728C" w:rsidRPr="00E804C9">
              <w:rPr>
                <w:i/>
                <w:noProof/>
              </w:rPr>
              <w:t>Cell</w:t>
            </w:r>
            <w:r w:rsidRPr="00E804C9">
              <w:rPr>
                <w:i/>
                <w:noProof/>
              </w:rPr>
              <w:t>S</w:t>
            </w:r>
            <w:r w:rsidR="001D0823" w:rsidRPr="00E804C9">
              <w:rPr>
                <w:i/>
                <w:noProof/>
              </w:rPr>
              <w:t>F</w:t>
            </w:r>
            <w:r w:rsidRPr="00E804C9">
              <w:rPr>
                <w:i/>
                <w:noProof/>
              </w:rPr>
              <w:t>TD</w:t>
            </w:r>
            <w:r w:rsidRPr="00E804C9">
              <w:rPr>
                <w:noProof/>
              </w:rPr>
              <w:t xml:space="preserve"> </w:t>
            </w:r>
            <w:r w:rsidRPr="00E804C9">
              <w:rPr>
                <w:iCs/>
                <w:noProof/>
              </w:rPr>
              <w:t>field descriptions</w:t>
            </w:r>
          </w:p>
        </w:tc>
      </w:tr>
      <w:tr w:rsidR="00E804C9" w:rsidRPr="00E804C9" w14:paraId="7CE8F696" w14:textId="77777777" w:rsidTr="0007728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E8C346" w14:textId="77777777" w:rsidR="0007728C" w:rsidRPr="00E804C9" w:rsidRDefault="0007728C" w:rsidP="004A5246">
            <w:pPr>
              <w:pStyle w:val="TAL"/>
              <w:rPr>
                <w:b/>
                <w:i/>
                <w:noProof/>
              </w:rPr>
            </w:pPr>
            <w:r w:rsidRPr="00E804C9">
              <w:rPr>
                <w:b/>
                <w:i/>
                <w:noProof/>
              </w:rPr>
              <w:t>physCellId</w:t>
            </w:r>
          </w:p>
          <w:p w14:paraId="2F9832FE" w14:textId="77777777" w:rsidR="0007728C" w:rsidRPr="00E804C9" w:rsidRDefault="0007728C" w:rsidP="004A5246">
            <w:pPr>
              <w:pStyle w:val="TAL"/>
              <w:rPr>
                <w:noProof/>
              </w:rPr>
            </w:pPr>
            <w:r w:rsidRPr="00E804C9">
              <w:t>Indicates the physical layer identity (PCI) of an NR cell.</w:t>
            </w:r>
          </w:p>
        </w:tc>
      </w:tr>
      <w:tr w:rsidR="00E804C9" w:rsidRPr="00E804C9" w14:paraId="3AE4D847" w14:textId="77777777" w:rsidTr="0007728C">
        <w:trPr>
          <w:gridAfter w:val="1"/>
          <w:wAfter w:w="6" w:type="dxa"/>
          <w:cantSplit/>
        </w:trPr>
        <w:tc>
          <w:tcPr>
            <w:tcW w:w="9639" w:type="dxa"/>
          </w:tcPr>
          <w:p w14:paraId="1048E12A" w14:textId="77777777" w:rsidR="00E31883" w:rsidRPr="00E804C9" w:rsidRDefault="00E31883" w:rsidP="004A5246">
            <w:pPr>
              <w:pStyle w:val="TAL"/>
              <w:rPr>
                <w:b/>
                <w:i/>
                <w:noProof/>
              </w:rPr>
            </w:pPr>
            <w:r w:rsidRPr="00E804C9">
              <w:rPr>
                <w:b/>
                <w:i/>
                <w:noProof/>
              </w:rPr>
              <w:t>sfn-OffsetResult</w:t>
            </w:r>
          </w:p>
          <w:p w14:paraId="56F2C7B9" w14:textId="77777777" w:rsidR="00E31883" w:rsidRPr="00E804C9" w:rsidRDefault="00E31883" w:rsidP="004A5246">
            <w:pPr>
              <w:pStyle w:val="TAL"/>
            </w:pPr>
            <w:r w:rsidRPr="00E804C9">
              <w:t>Indicates the SFN difference between the PCell and the NR cell as an integer value according to TS 38.215 [</w:t>
            </w:r>
            <w:r w:rsidR="00C610DD" w:rsidRPr="00E804C9">
              <w:t>89</w:t>
            </w:r>
            <w:r w:rsidRPr="00E804C9">
              <w:t>].</w:t>
            </w:r>
          </w:p>
        </w:tc>
      </w:tr>
      <w:tr w:rsidR="00E804C9" w:rsidRPr="00E804C9" w14:paraId="600ED238" w14:textId="77777777" w:rsidTr="0007728C">
        <w:trPr>
          <w:gridAfter w:val="1"/>
          <w:wAfter w:w="6" w:type="dxa"/>
          <w:cantSplit/>
        </w:trPr>
        <w:tc>
          <w:tcPr>
            <w:tcW w:w="9639" w:type="dxa"/>
          </w:tcPr>
          <w:p w14:paraId="7849EDFC" w14:textId="77777777" w:rsidR="00E31883" w:rsidRPr="00E804C9" w:rsidRDefault="00E31883" w:rsidP="004A5246">
            <w:pPr>
              <w:pStyle w:val="TAL"/>
              <w:rPr>
                <w:b/>
                <w:i/>
                <w:noProof/>
              </w:rPr>
            </w:pPr>
            <w:r w:rsidRPr="00E804C9">
              <w:rPr>
                <w:b/>
                <w:i/>
                <w:noProof/>
              </w:rPr>
              <w:t>frameBoundaryOffsetResult</w:t>
            </w:r>
          </w:p>
          <w:p w14:paraId="473BE6B7" w14:textId="77777777" w:rsidR="00E31883" w:rsidRPr="00E804C9" w:rsidRDefault="00E31883" w:rsidP="004A5246">
            <w:pPr>
              <w:pStyle w:val="TAL"/>
            </w:pPr>
            <w:r w:rsidRPr="00E804C9">
              <w:t>Indicates the frame boundary difference between the PCell and the NR cell as an integer value according to TS 38.215 [</w:t>
            </w:r>
            <w:r w:rsidR="00C610DD" w:rsidRPr="00E804C9">
              <w:t>89</w:t>
            </w:r>
            <w:r w:rsidRPr="00E804C9">
              <w:t>].</w:t>
            </w:r>
          </w:p>
        </w:tc>
      </w:tr>
      <w:tr w:rsidR="0007728C" w:rsidRPr="00E804C9" w14:paraId="4794AB86" w14:textId="77777777" w:rsidTr="0007728C">
        <w:trPr>
          <w:gridAfter w:val="1"/>
          <w:wAfter w:w="6" w:type="dxa"/>
          <w:cantSplit/>
        </w:trPr>
        <w:tc>
          <w:tcPr>
            <w:tcW w:w="9639" w:type="dxa"/>
          </w:tcPr>
          <w:p w14:paraId="33A3A315" w14:textId="77777777" w:rsidR="0007728C" w:rsidRPr="00E804C9" w:rsidRDefault="0007728C" w:rsidP="004321E3">
            <w:pPr>
              <w:pStyle w:val="TAL"/>
              <w:rPr>
                <w:b/>
                <w:bCs/>
                <w:i/>
                <w:iCs/>
                <w:lang w:eastAsia="en-GB"/>
              </w:rPr>
            </w:pPr>
            <w:r w:rsidRPr="00E804C9">
              <w:rPr>
                <w:b/>
                <w:bCs/>
                <w:i/>
                <w:iCs/>
                <w:lang w:eastAsia="en-GB"/>
              </w:rPr>
              <w:t>rsrpResult</w:t>
            </w:r>
          </w:p>
          <w:p w14:paraId="27B43652" w14:textId="77777777" w:rsidR="0007728C" w:rsidRPr="00E804C9" w:rsidRDefault="0007728C" w:rsidP="004321E3">
            <w:pPr>
              <w:pStyle w:val="TAL"/>
              <w:rPr>
                <w:lang w:eastAsia="en-GB"/>
              </w:rPr>
            </w:pPr>
            <w:r w:rsidRPr="00E804C9">
              <w:rPr>
                <w:lang w:eastAsia="en-GB"/>
              </w:rPr>
              <w:t>Measured RSRP result of an NR cell.</w:t>
            </w:r>
          </w:p>
        </w:tc>
      </w:tr>
    </w:tbl>
    <w:p w14:paraId="2D851550" w14:textId="77777777" w:rsidR="00E31883" w:rsidRPr="00E804C9" w:rsidRDefault="00E31883" w:rsidP="00E31883"/>
    <w:p w14:paraId="658F6B89" w14:textId="77777777" w:rsidR="003E4146" w:rsidRPr="00E804C9" w:rsidRDefault="003E4146" w:rsidP="003E4146">
      <w:pPr>
        <w:pStyle w:val="Heading4"/>
      </w:pPr>
      <w:bookmarkStart w:id="9981" w:name="_Toc20487431"/>
      <w:bookmarkStart w:id="9982" w:name="_Toc29342729"/>
      <w:bookmarkStart w:id="9983" w:name="_Toc29343868"/>
      <w:bookmarkStart w:id="9984" w:name="_Toc36567134"/>
      <w:bookmarkStart w:id="9985" w:name="_Toc36810579"/>
      <w:bookmarkStart w:id="9986" w:name="_Toc36846943"/>
      <w:bookmarkStart w:id="9987" w:name="_Toc36939596"/>
      <w:bookmarkStart w:id="9988" w:name="_Toc37082576"/>
      <w:bookmarkStart w:id="9989" w:name="_Toc46481216"/>
      <w:bookmarkStart w:id="9990" w:name="_Toc46482450"/>
      <w:bookmarkStart w:id="9991" w:name="_Toc46483684"/>
      <w:bookmarkStart w:id="9992" w:name="_Toc171495369"/>
      <w:r w:rsidRPr="00E804C9">
        <w:t>–</w:t>
      </w:r>
      <w:r w:rsidRPr="00E804C9">
        <w:tab/>
      </w:r>
      <w:r w:rsidRPr="00E804C9">
        <w:rPr>
          <w:i/>
        </w:rPr>
        <w:t>MeasResultSCG-FailureMRDC</w:t>
      </w:r>
      <w:bookmarkEnd w:id="9981"/>
      <w:bookmarkEnd w:id="9982"/>
      <w:bookmarkEnd w:id="9983"/>
      <w:bookmarkEnd w:id="9984"/>
      <w:bookmarkEnd w:id="9985"/>
      <w:bookmarkEnd w:id="9986"/>
      <w:bookmarkEnd w:id="9987"/>
      <w:bookmarkEnd w:id="9988"/>
      <w:bookmarkEnd w:id="9989"/>
      <w:bookmarkEnd w:id="9990"/>
      <w:bookmarkEnd w:id="9991"/>
      <w:bookmarkEnd w:id="9992"/>
    </w:p>
    <w:p w14:paraId="4A1D5FEE" w14:textId="77777777" w:rsidR="003E4146" w:rsidRPr="00E804C9" w:rsidRDefault="003E4146" w:rsidP="003E4146">
      <w:r w:rsidRPr="00E804C9">
        <w:t xml:space="preserve">The IE </w:t>
      </w:r>
      <w:r w:rsidRPr="00E804C9">
        <w:rPr>
          <w:i/>
          <w:iCs/>
        </w:rPr>
        <w:t>MeasResultSCG-FailureMRDC</w:t>
      </w:r>
      <w:r w:rsidRPr="00E804C9">
        <w:rPr>
          <w:iCs/>
        </w:rPr>
        <w:t xml:space="preserve"> is used to provide measurement information concerning E-UTRA measurements upon SCG failure detected by a UE configured with NE-DC</w:t>
      </w:r>
      <w:r w:rsidRPr="00E804C9">
        <w:t>.</w:t>
      </w:r>
    </w:p>
    <w:p w14:paraId="63F5FC49" w14:textId="77777777" w:rsidR="003E4146" w:rsidRPr="00E804C9" w:rsidRDefault="003E4146" w:rsidP="003E4146">
      <w:pPr>
        <w:pStyle w:val="TH"/>
      </w:pPr>
      <w:r w:rsidRPr="00E804C9">
        <w:rPr>
          <w:bCs/>
          <w:i/>
          <w:iCs/>
        </w:rPr>
        <w:t xml:space="preserve">MeasResultSCG-FailureMRDC </w:t>
      </w:r>
      <w:r w:rsidRPr="00E804C9">
        <w:t>information element</w:t>
      </w:r>
    </w:p>
    <w:p w14:paraId="6EDC59A7" w14:textId="77777777" w:rsidR="003E4146" w:rsidRPr="00E804C9" w:rsidRDefault="003E4146" w:rsidP="003E4146">
      <w:pPr>
        <w:pStyle w:val="PL"/>
        <w:shd w:val="clear" w:color="auto" w:fill="E6E6E6"/>
      </w:pPr>
      <w:r w:rsidRPr="00E804C9">
        <w:t>-- ASN1START</w:t>
      </w:r>
    </w:p>
    <w:p w14:paraId="16685368" w14:textId="77777777" w:rsidR="003E4146" w:rsidRPr="00E804C9" w:rsidRDefault="003E4146" w:rsidP="003E4146">
      <w:pPr>
        <w:pStyle w:val="PL"/>
        <w:shd w:val="clear" w:color="auto" w:fill="E6E6E6"/>
      </w:pPr>
    </w:p>
    <w:p w14:paraId="3B547A73" w14:textId="77777777" w:rsidR="003E4146" w:rsidRPr="00E804C9" w:rsidRDefault="003E4146" w:rsidP="003E4146">
      <w:pPr>
        <w:pStyle w:val="PL"/>
        <w:shd w:val="clear" w:color="auto" w:fill="E6E6E6"/>
      </w:pPr>
      <w:r w:rsidRPr="00E804C9">
        <w:t>MeasResultSCG-FailureMRDC-r15 ::=</w:t>
      </w:r>
      <w:r w:rsidRPr="00E804C9">
        <w:tab/>
        <w:t>SEQUENCE {</w:t>
      </w:r>
    </w:p>
    <w:p w14:paraId="32EA5410" w14:textId="77777777" w:rsidR="003E4146" w:rsidRPr="00E804C9" w:rsidRDefault="003E4146" w:rsidP="003E4146">
      <w:pPr>
        <w:pStyle w:val="PL"/>
        <w:shd w:val="clear" w:color="auto" w:fill="E6E6E6"/>
      </w:pPr>
      <w:r w:rsidRPr="00E804C9">
        <w:tab/>
        <w:t>measResultFreqListEUTRA-r15</w:t>
      </w:r>
      <w:r w:rsidRPr="00E804C9">
        <w:tab/>
      </w:r>
      <w:r w:rsidRPr="00E804C9">
        <w:tab/>
        <w:t>MeasResultList3EUTRA-r15,</w:t>
      </w:r>
    </w:p>
    <w:p w14:paraId="62A7ABD3" w14:textId="77777777" w:rsidR="00C32AFA" w:rsidRPr="00E804C9" w:rsidRDefault="003E4146" w:rsidP="00C32AFA">
      <w:pPr>
        <w:pStyle w:val="PL"/>
        <w:shd w:val="pct10" w:color="auto" w:fill="auto"/>
      </w:pPr>
      <w:r w:rsidRPr="00E804C9">
        <w:tab/>
        <w:t>...</w:t>
      </w:r>
      <w:r w:rsidR="00C32AFA" w:rsidRPr="00E804C9">
        <w:t>,</w:t>
      </w:r>
    </w:p>
    <w:p w14:paraId="55779877" w14:textId="77777777" w:rsidR="00C32AFA" w:rsidRPr="00E804C9" w:rsidRDefault="00C32AFA" w:rsidP="00C32AFA">
      <w:pPr>
        <w:pStyle w:val="PL"/>
        <w:shd w:val="pct10" w:color="auto" w:fill="auto"/>
      </w:pPr>
      <w:r w:rsidRPr="00E804C9">
        <w:tab/>
        <w:t>[[</w:t>
      </w:r>
      <w:r w:rsidRPr="00E804C9">
        <w:tab/>
        <w:t>locationInfo-r16</w:t>
      </w:r>
      <w:r w:rsidRPr="00E804C9">
        <w:tab/>
      </w:r>
      <w:r w:rsidRPr="00E804C9">
        <w:tab/>
      </w:r>
      <w:r w:rsidRPr="00E804C9">
        <w:tab/>
      </w:r>
      <w:r w:rsidRPr="00E804C9">
        <w:tab/>
        <w:t>LocationInfo-r10</w:t>
      </w:r>
      <w:r w:rsidRPr="00E804C9">
        <w:tab/>
      </w:r>
      <w:r w:rsidRPr="00E804C9">
        <w:tab/>
      </w:r>
      <w:r w:rsidRPr="00E804C9">
        <w:tab/>
      </w:r>
      <w:r w:rsidRPr="00E804C9">
        <w:tab/>
      </w:r>
      <w:r w:rsidRPr="00E804C9">
        <w:tab/>
      </w:r>
      <w:r w:rsidRPr="00E804C9">
        <w:tab/>
        <w:t>OPTIONAL,</w:t>
      </w:r>
    </w:p>
    <w:p w14:paraId="6820ECC3" w14:textId="77777777" w:rsidR="00C32AFA" w:rsidRPr="00E804C9" w:rsidRDefault="00C32AFA" w:rsidP="00C32AFA">
      <w:pPr>
        <w:pStyle w:val="PL"/>
        <w:shd w:val="clear" w:color="auto" w:fill="E6E6E6"/>
      </w:pPr>
      <w:r w:rsidRPr="00E804C9">
        <w:tab/>
      </w:r>
      <w:r w:rsidRPr="00E804C9">
        <w:tab/>
        <w:t>logMeasResultListBT-r16</w:t>
      </w:r>
      <w:r w:rsidRPr="00E804C9">
        <w:tab/>
      </w:r>
      <w:r w:rsidRPr="00E804C9">
        <w:tab/>
      </w:r>
      <w:r w:rsidRPr="00E804C9">
        <w:tab/>
        <w:t>LogMeasResultListBT-r15</w:t>
      </w:r>
      <w:r w:rsidRPr="00E804C9">
        <w:tab/>
      </w:r>
      <w:r w:rsidRPr="00E804C9">
        <w:tab/>
      </w:r>
      <w:r w:rsidRPr="00E804C9">
        <w:tab/>
      </w:r>
      <w:r w:rsidRPr="00E804C9">
        <w:tab/>
      </w:r>
      <w:r w:rsidRPr="00E804C9">
        <w:tab/>
        <w:t>OPTIONAL,</w:t>
      </w:r>
    </w:p>
    <w:p w14:paraId="5227E562" w14:textId="77777777" w:rsidR="00C32AFA" w:rsidRPr="00E804C9" w:rsidRDefault="00C32AFA" w:rsidP="00C32AFA">
      <w:pPr>
        <w:pStyle w:val="PL"/>
        <w:shd w:val="clear" w:color="auto" w:fill="E6E6E6"/>
      </w:pPr>
      <w:r w:rsidRPr="00E804C9">
        <w:tab/>
      </w:r>
      <w:r w:rsidRPr="00E804C9">
        <w:tab/>
        <w:t>logMeasResultListWLAN-r16</w:t>
      </w:r>
      <w:r w:rsidRPr="00E804C9">
        <w:tab/>
      </w:r>
      <w:r w:rsidRPr="00E804C9">
        <w:tab/>
        <w:t>LogMeasResultListWLAN-r15</w:t>
      </w:r>
      <w:r w:rsidRPr="00E804C9">
        <w:tab/>
      </w:r>
      <w:r w:rsidRPr="00E804C9">
        <w:tab/>
      </w:r>
      <w:r w:rsidRPr="00E804C9">
        <w:tab/>
      </w:r>
      <w:r w:rsidRPr="00E804C9">
        <w:tab/>
        <w:t>OPTIONAL</w:t>
      </w:r>
    </w:p>
    <w:p w14:paraId="5F97B3B2" w14:textId="77777777" w:rsidR="003E4146" w:rsidRPr="00E804C9" w:rsidRDefault="00C32AFA" w:rsidP="00C32AFA">
      <w:pPr>
        <w:pStyle w:val="PL"/>
        <w:shd w:val="clear" w:color="auto" w:fill="E6E6E6"/>
      </w:pPr>
      <w:r w:rsidRPr="00E804C9">
        <w:tab/>
        <w:t>]]</w:t>
      </w:r>
    </w:p>
    <w:p w14:paraId="59D59E5C" w14:textId="77777777" w:rsidR="003E4146" w:rsidRPr="00E804C9" w:rsidRDefault="003E4146" w:rsidP="003E4146">
      <w:pPr>
        <w:pStyle w:val="PL"/>
        <w:shd w:val="clear" w:color="auto" w:fill="E6E6E6"/>
      </w:pPr>
      <w:r w:rsidRPr="00E804C9">
        <w:t>}</w:t>
      </w:r>
    </w:p>
    <w:p w14:paraId="7329226F" w14:textId="77777777" w:rsidR="003E4146" w:rsidRPr="00E804C9" w:rsidRDefault="003E4146" w:rsidP="003E4146">
      <w:pPr>
        <w:pStyle w:val="PL"/>
        <w:shd w:val="clear" w:color="auto" w:fill="E6E6E6"/>
      </w:pPr>
    </w:p>
    <w:p w14:paraId="0C1AF590" w14:textId="77777777" w:rsidR="003E4146" w:rsidRPr="00E804C9" w:rsidRDefault="003E4146" w:rsidP="003E4146">
      <w:pPr>
        <w:pStyle w:val="PL"/>
        <w:shd w:val="clear" w:color="auto" w:fill="E6E6E6"/>
      </w:pPr>
      <w:r w:rsidRPr="00E804C9">
        <w:t>MeasResultList3EUTRA-r15 ::=</w:t>
      </w:r>
      <w:r w:rsidRPr="00E804C9">
        <w:tab/>
      </w:r>
      <w:r w:rsidRPr="00E804C9">
        <w:tab/>
        <w:t>SEQUENCE (SIZE (1..maxFreq)) OF MeasResult3EUTRA-r15</w:t>
      </w:r>
    </w:p>
    <w:p w14:paraId="014B44E5" w14:textId="77777777" w:rsidR="003E4146" w:rsidRPr="00E804C9" w:rsidRDefault="003E4146" w:rsidP="003E4146">
      <w:pPr>
        <w:pStyle w:val="PL"/>
        <w:shd w:val="clear" w:color="auto" w:fill="E6E6E6"/>
      </w:pPr>
    </w:p>
    <w:p w14:paraId="3F9EC5C8" w14:textId="77777777" w:rsidR="003E4146" w:rsidRPr="00E804C9" w:rsidRDefault="003E4146" w:rsidP="003E4146">
      <w:pPr>
        <w:pStyle w:val="PL"/>
        <w:shd w:val="clear" w:color="auto" w:fill="E6E6E6"/>
      </w:pPr>
      <w:r w:rsidRPr="00E804C9">
        <w:t>MeasResult3EUTRA-r15 ::=</w:t>
      </w:r>
      <w:r w:rsidRPr="00E804C9">
        <w:tab/>
      </w:r>
      <w:r w:rsidRPr="00E804C9">
        <w:tab/>
      </w:r>
      <w:r w:rsidRPr="00E804C9">
        <w:tab/>
        <w:t>SEQUENCE {</w:t>
      </w:r>
    </w:p>
    <w:p w14:paraId="49165329" w14:textId="77777777" w:rsidR="003E4146" w:rsidRPr="00E804C9" w:rsidRDefault="003E4146" w:rsidP="003E4146">
      <w:pPr>
        <w:pStyle w:val="PL"/>
        <w:shd w:val="clear" w:color="auto" w:fill="E6E6E6"/>
      </w:pPr>
      <w:r w:rsidRPr="00E804C9">
        <w:tab/>
        <w:t>carrierFreq-r15</w:t>
      </w:r>
      <w:r w:rsidRPr="00E804C9">
        <w:tab/>
      </w:r>
      <w:r w:rsidRPr="00E804C9">
        <w:tab/>
      </w:r>
      <w:r w:rsidRPr="00E804C9">
        <w:tab/>
      </w:r>
      <w:r w:rsidRPr="00E804C9">
        <w:tab/>
      </w:r>
      <w:r w:rsidRPr="00E804C9">
        <w:tab/>
      </w:r>
      <w:r w:rsidRPr="00E804C9">
        <w:tab/>
        <w:t>ARFCN-ValueEUTRA-r9,</w:t>
      </w:r>
    </w:p>
    <w:p w14:paraId="78813876" w14:textId="77777777" w:rsidR="003E4146" w:rsidRPr="00E804C9" w:rsidRDefault="003E4146" w:rsidP="003E4146">
      <w:pPr>
        <w:pStyle w:val="PL"/>
        <w:shd w:val="clear" w:color="auto" w:fill="E6E6E6"/>
      </w:pPr>
      <w:r w:rsidRPr="00E804C9">
        <w:tab/>
        <w:t>measResultServingCell-r15</w:t>
      </w:r>
      <w:r w:rsidRPr="00E804C9">
        <w:tab/>
      </w:r>
      <w:r w:rsidRPr="00E804C9">
        <w:tab/>
      </w:r>
      <w:r w:rsidRPr="00E804C9">
        <w:tab/>
        <w:t>MeasResultEUTRA</w:t>
      </w:r>
      <w:r w:rsidRPr="00E804C9">
        <w:tab/>
      </w:r>
      <w:r w:rsidRPr="00E804C9">
        <w:tab/>
      </w:r>
      <w:r w:rsidRPr="00E804C9">
        <w:tab/>
      </w:r>
      <w:r w:rsidRPr="00E804C9">
        <w:tab/>
      </w:r>
      <w:r w:rsidRPr="00E804C9">
        <w:tab/>
        <w:t>OPTIONAL,</w:t>
      </w:r>
    </w:p>
    <w:p w14:paraId="10600EA4" w14:textId="77777777" w:rsidR="003E4146" w:rsidRPr="00E804C9" w:rsidRDefault="003E4146" w:rsidP="003E4146">
      <w:pPr>
        <w:pStyle w:val="PL"/>
        <w:shd w:val="clear" w:color="auto" w:fill="E6E6E6"/>
      </w:pPr>
      <w:r w:rsidRPr="00E804C9">
        <w:tab/>
        <w:t>measResultNeighCellList-r15</w:t>
      </w:r>
      <w:r w:rsidRPr="00E804C9">
        <w:tab/>
      </w:r>
      <w:r w:rsidRPr="00E804C9">
        <w:tab/>
        <w:t>MeasResultListEUTRA</w:t>
      </w:r>
      <w:r w:rsidRPr="00E804C9">
        <w:tab/>
      </w:r>
      <w:r w:rsidRPr="00E804C9">
        <w:tab/>
      </w:r>
      <w:r w:rsidRPr="00E804C9">
        <w:tab/>
      </w:r>
      <w:r w:rsidRPr="00E804C9">
        <w:tab/>
        <w:t>OPTIONAL,</w:t>
      </w:r>
    </w:p>
    <w:p w14:paraId="501E6226" w14:textId="77777777" w:rsidR="003E4146" w:rsidRPr="00E804C9" w:rsidRDefault="003E4146" w:rsidP="003E4146">
      <w:pPr>
        <w:pStyle w:val="PL"/>
        <w:shd w:val="clear" w:color="auto" w:fill="E6E6E6"/>
      </w:pPr>
      <w:r w:rsidRPr="00E804C9">
        <w:tab/>
        <w:t>...</w:t>
      </w:r>
    </w:p>
    <w:p w14:paraId="38A82AF7" w14:textId="77777777" w:rsidR="003E4146" w:rsidRPr="00E804C9" w:rsidRDefault="003E4146" w:rsidP="003E4146">
      <w:pPr>
        <w:pStyle w:val="PL"/>
        <w:shd w:val="clear" w:color="auto" w:fill="E6E6E6"/>
      </w:pPr>
      <w:r w:rsidRPr="00E804C9">
        <w:t>}</w:t>
      </w:r>
    </w:p>
    <w:p w14:paraId="2685136F" w14:textId="77777777" w:rsidR="003E4146" w:rsidRPr="00E804C9" w:rsidRDefault="003E4146" w:rsidP="003E4146">
      <w:pPr>
        <w:pStyle w:val="PL"/>
        <w:shd w:val="clear" w:color="auto" w:fill="E6E6E6"/>
      </w:pPr>
    </w:p>
    <w:p w14:paraId="5A474AA9" w14:textId="77777777" w:rsidR="003E4146" w:rsidRPr="00E804C9" w:rsidRDefault="003E4146" w:rsidP="003E4146">
      <w:pPr>
        <w:pStyle w:val="PL"/>
        <w:shd w:val="clear" w:color="auto" w:fill="E6E6E6"/>
      </w:pPr>
      <w:r w:rsidRPr="00E804C9">
        <w:t>-- ASN1STOP</w:t>
      </w:r>
    </w:p>
    <w:p w14:paraId="7C081E37" w14:textId="77777777" w:rsidR="003E4146" w:rsidRPr="00E804C9" w:rsidRDefault="003E4146" w:rsidP="00E31883"/>
    <w:p w14:paraId="5E7C289A" w14:textId="77777777" w:rsidR="009722D5" w:rsidRPr="00E804C9" w:rsidRDefault="009722D5" w:rsidP="00B30B82">
      <w:pPr>
        <w:pStyle w:val="Heading4"/>
        <w:rPr>
          <w:i/>
        </w:rPr>
      </w:pPr>
      <w:bookmarkStart w:id="9993" w:name="_Toc29342730"/>
      <w:bookmarkStart w:id="9994" w:name="_Toc29343869"/>
      <w:bookmarkStart w:id="9995" w:name="_Toc36567135"/>
      <w:bookmarkStart w:id="9996" w:name="_Toc36810580"/>
      <w:bookmarkStart w:id="9997" w:name="_Toc36846944"/>
      <w:bookmarkStart w:id="9998" w:name="_Toc36939597"/>
      <w:bookmarkStart w:id="9999" w:name="_Toc37082577"/>
      <w:bookmarkStart w:id="10000" w:name="_Toc46481217"/>
      <w:bookmarkStart w:id="10001" w:name="_Toc46482451"/>
      <w:bookmarkStart w:id="10002" w:name="_Toc46483685"/>
      <w:bookmarkStart w:id="10003" w:name="_Toc171495370"/>
      <w:r w:rsidRPr="00E804C9">
        <w:rPr>
          <w:i/>
        </w:rPr>
        <w:t>–</w:t>
      </w:r>
      <w:r w:rsidRPr="00E804C9">
        <w:rPr>
          <w:i/>
        </w:rPr>
        <w:tab/>
      </w:r>
      <w:r w:rsidRPr="00E804C9">
        <w:rPr>
          <w:i/>
          <w:noProof/>
        </w:rPr>
        <w:t>MeasResultSSTD</w:t>
      </w:r>
      <w:bookmarkEnd w:id="9993"/>
      <w:bookmarkEnd w:id="9994"/>
      <w:bookmarkEnd w:id="9995"/>
      <w:bookmarkEnd w:id="9996"/>
      <w:bookmarkEnd w:id="9997"/>
      <w:bookmarkEnd w:id="9998"/>
      <w:bookmarkEnd w:id="9999"/>
      <w:bookmarkEnd w:id="10000"/>
      <w:bookmarkEnd w:id="10001"/>
      <w:bookmarkEnd w:id="10002"/>
      <w:bookmarkEnd w:id="10003"/>
    </w:p>
    <w:p w14:paraId="5C2E8944" w14:textId="77777777" w:rsidR="009722D5" w:rsidRPr="00E804C9" w:rsidRDefault="009722D5" w:rsidP="009722D5">
      <w:r w:rsidRPr="00E804C9">
        <w:t xml:space="preserve">The IE </w:t>
      </w:r>
      <w:r w:rsidRPr="00E804C9">
        <w:rPr>
          <w:i/>
          <w:noProof/>
        </w:rPr>
        <w:t>MeasResultSSTD</w:t>
      </w:r>
      <w:r w:rsidRPr="00E804C9">
        <w:t xml:space="preserve"> consists of SFN, radio frame and subframe boundary difference between the PCell and the PSCell as specified in TS 36.214 [48] and TS 36.133 [16].</w:t>
      </w:r>
    </w:p>
    <w:p w14:paraId="0054D012" w14:textId="77777777" w:rsidR="009722D5" w:rsidRPr="00E804C9" w:rsidRDefault="009722D5" w:rsidP="009722D5">
      <w:pPr>
        <w:pStyle w:val="TH"/>
      </w:pPr>
      <w:r w:rsidRPr="00E804C9">
        <w:rPr>
          <w:bCs/>
          <w:i/>
          <w:iCs/>
        </w:rPr>
        <w:t xml:space="preserve">MeasResultSSTD </w:t>
      </w:r>
      <w:r w:rsidRPr="00E804C9">
        <w:t>information element</w:t>
      </w:r>
    </w:p>
    <w:p w14:paraId="50BEF843" w14:textId="77777777" w:rsidR="009722D5" w:rsidRPr="00E804C9" w:rsidRDefault="009722D5" w:rsidP="009722D5">
      <w:pPr>
        <w:pStyle w:val="PL"/>
        <w:shd w:val="clear" w:color="auto" w:fill="E6E6E6"/>
      </w:pPr>
      <w:r w:rsidRPr="00E804C9">
        <w:t>-- ASN1START</w:t>
      </w:r>
    </w:p>
    <w:p w14:paraId="4947053F" w14:textId="77777777" w:rsidR="009722D5" w:rsidRPr="00E804C9" w:rsidRDefault="009722D5" w:rsidP="009722D5">
      <w:pPr>
        <w:pStyle w:val="PL"/>
        <w:shd w:val="clear" w:color="auto" w:fill="E6E6E6"/>
      </w:pPr>
    </w:p>
    <w:p w14:paraId="44A1211F" w14:textId="77777777" w:rsidR="009722D5" w:rsidRPr="00E804C9" w:rsidRDefault="009722D5" w:rsidP="009722D5">
      <w:pPr>
        <w:pStyle w:val="PL"/>
        <w:shd w:val="clear" w:color="auto" w:fill="E6E6E6"/>
      </w:pPr>
      <w:r w:rsidRPr="00E804C9">
        <w:t>MeasResultSSTD-r13 ::=</w:t>
      </w:r>
      <w:r w:rsidRPr="00E804C9">
        <w:tab/>
      </w:r>
      <w:r w:rsidRPr="00E804C9">
        <w:tab/>
      </w:r>
      <w:r w:rsidRPr="00E804C9">
        <w:tab/>
      </w:r>
      <w:r w:rsidRPr="00E804C9">
        <w:tab/>
      </w:r>
      <w:r w:rsidRPr="00E804C9">
        <w:tab/>
      </w:r>
      <w:r w:rsidRPr="00E804C9">
        <w:tab/>
        <w:t>SEQUENCE {</w:t>
      </w:r>
    </w:p>
    <w:p w14:paraId="748076EE" w14:textId="77777777" w:rsidR="009722D5" w:rsidRPr="00E804C9" w:rsidRDefault="009722D5" w:rsidP="009722D5">
      <w:pPr>
        <w:pStyle w:val="PL"/>
        <w:shd w:val="clear" w:color="auto" w:fill="E6E6E6"/>
      </w:pPr>
      <w:r w:rsidRPr="00E804C9">
        <w:tab/>
        <w:t>sfn-OffsetResult-r13</w:t>
      </w:r>
      <w:r w:rsidRPr="00E804C9">
        <w:tab/>
      </w:r>
      <w:r w:rsidRPr="00E804C9">
        <w:tab/>
      </w:r>
      <w:r w:rsidRPr="00E804C9">
        <w:tab/>
      </w:r>
      <w:r w:rsidRPr="00E804C9">
        <w:tab/>
      </w:r>
      <w:r w:rsidRPr="00E804C9">
        <w:tab/>
      </w:r>
      <w:r w:rsidRPr="00E804C9">
        <w:tab/>
        <w:t>INTEGER (0..1023),</w:t>
      </w:r>
    </w:p>
    <w:p w14:paraId="7F5F6C09" w14:textId="77777777" w:rsidR="009722D5" w:rsidRPr="00E804C9" w:rsidRDefault="009722D5" w:rsidP="009722D5">
      <w:pPr>
        <w:pStyle w:val="PL"/>
        <w:shd w:val="clear" w:color="auto" w:fill="E6E6E6"/>
      </w:pPr>
      <w:r w:rsidRPr="00E804C9">
        <w:tab/>
        <w:t>frameBoundaryOffsetResult-r13</w:t>
      </w:r>
      <w:r w:rsidRPr="00E804C9">
        <w:tab/>
      </w:r>
      <w:r w:rsidRPr="00E804C9">
        <w:tab/>
      </w:r>
      <w:r w:rsidRPr="00E804C9">
        <w:tab/>
      </w:r>
      <w:r w:rsidRPr="00E804C9">
        <w:tab/>
        <w:t>INTEGER (-5..4),</w:t>
      </w:r>
    </w:p>
    <w:p w14:paraId="0AC0A4E9" w14:textId="77777777" w:rsidR="009722D5" w:rsidRPr="00E804C9" w:rsidRDefault="009722D5" w:rsidP="009722D5">
      <w:pPr>
        <w:pStyle w:val="PL"/>
        <w:shd w:val="clear" w:color="auto" w:fill="E6E6E6"/>
      </w:pPr>
      <w:r w:rsidRPr="00E804C9">
        <w:tab/>
        <w:t>subframeBoundaryOffsetResult-r13</w:t>
      </w:r>
      <w:r w:rsidRPr="00E804C9">
        <w:tab/>
      </w:r>
      <w:r w:rsidRPr="00E804C9">
        <w:tab/>
      </w:r>
      <w:r w:rsidRPr="00E804C9">
        <w:tab/>
        <w:t>INTEGER (0..127)</w:t>
      </w:r>
    </w:p>
    <w:p w14:paraId="1B833A11" w14:textId="77777777" w:rsidR="009722D5" w:rsidRPr="00E804C9" w:rsidRDefault="009722D5" w:rsidP="009722D5">
      <w:pPr>
        <w:pStyle w:val="PL"/>
        <w:shd w:val="clear" w:color="auto" w:fill="E6E6E6"/>
      </w:pPr>
      <w:r w:rsidRPr="00E804C9">
        <w:t>}</w:t>
      </w:r>
    </w:p>
    <w:p w14:paraId="1457533A" w14:textId="77777777" w:rsidR="009722D5" w:rsidRPr="00E804C9" w:rsidRDefault="009722D5" w:rsidP="009722D5">
      <w:pPr>
        <w:pStyle w:val="PL"/>
        <w:shd w:val="clear" w:color="auto" w:fill="E6E6E6"/>
      </w:pPr>
    </w:p>
    <w:p w14:paraId="7520A29F" w14:textId="77777777" w:rsidR="009722D5" w:rsidRPr="00E804C9" w:rsidRDefault="009722D5" w:rsidP="009722D5">
      <w:pPr>
        <w:pStyle w:val="PL"/>
        <w:shd w:val="clear" w:color="auto" w:fill="E6E6E6"/>
      </w:pPr>
      <w:r w:rsidRPr="00E804C9">
        <w:t>-- ASN1STOP</w:t>
      </w:r>
    </w:p>
    <w:p w14:paraId="000BA3B4"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190F9388" w14:textId="77777777" w:rsidTr="005411BB">
        <w:trPr>
          <w:cantSplit/>
          <w:tblHeader/>
        </w:trPr>
        <w:tc>
          <w:tcPr>
            <w:tcW w:w="9639" w:type="dxa"/>
          </w:tcPr>
          <w:p w14:paraId="5993E045" w14:textId="77777777" w:rsidR="009722D5" w:rsidRPr="00E804C9" w:rsidRDefault="009722D5" w:rsidP="005411BB">
            <w:pPr>
              <w:keepNext/>
              <w:keepLines/>
              <w:spacing w:after="0"/>
              <w:jc w:val="center"/>
              <w:rPr>
                <w:rFonts w:ascii="Arial" w:hAnsi="Arial"/>
                <w:b/>
                <w:sz w:val="18"/>
              </w:rPr>
            </w:pPr>
            <w:r w:rsidRPr="00E804C9">
              <w:rPr>
                <w:rFonts w:ascii="Arial" w:hAnsi="Arial"/>
                <w:b/>
                <w:i/>
                <w:noProof/>
                <w:sz w:val="18"/>
              </w:rPr>
              <w:t xml:space="preserve">MeasResultSSTD </w:t>
            </w:r>
            <w:r w:rsidRPr="00E804C9">
              <w:rPr>
                <w:rFonts w:ascii="Arial" w:hAnsi="Arial"/>
                <w:b/>
                <w:iCs/>
                <w:noProof/>
                <w:sz w:val="18"/>
              </w:rPr>
              <w:t>field descriptions</w:t>
            </w:r>
          </w:p>
        </w:tc>
      </w:tr>
      <w:tr w:rsidR="00E804C9" w:rsidRPr="00E804C9" w14:paraId="25668F55" w14:textId="77777777" w:rsidTr="005411BB">
        <w:trPr>
          <w:cantSplit/>
        </w:trPr>
        <w:tc>
          <w:tcPr>
            <w:tcW w:w="9639" w:type="dxa"/>
          </w:tcPr>
          <w:p w14:paraId="059B8F11" w14:textId="77777777" w:rsidR="009722D5" w:rsidRPr="00E804C9" w:rsidRDefault="009722D5" w:rsidP="005411BB">
            <w:pPr>
              <w:keepNext/>
              <w:keepLines/>
              <w:spacing w:after="0"/>
              <w:rPr>
                <w:rFonts w:ascii="Arial" w:hAnsi="Arial"/>
                <w:b/>
                <w:i/>
                <w:noProof/>
                <w:sz w:val="18"/>
              </w:rPr>
            </w:pPr>
            <w:r w:rsidRPr="00E804C9">
              <w:rPr>
                <w:rFonts w:ascii="Arial" w:hAnsi="Arial"/>
                <w:b/>
                <w:i/>
                <w:noProof/>
                <w:sz w:val="18"/>
              </w:rPr>
              <w:t>sfn-OffsetResult</w:t>
            </w:r>
          </w:p>
          <w:p w14:paraId="3BCC3DAB" w14:textId="77777777" w:rsidR="009722D5" w:rsidRPr="00E804C9" w:rsidRDefault="009722D5" w:rsidP="005411BB">
            <w:pPr>
              <w:keepNext/>
              <w:keepLines/>
              <w:spacing w:after="0"/>
              <w:rPr>
                <w:rFonts w:ascii="Arial" w:hAnsi="Arial"/>
                <w:sz w:val="18"/>
              </w:rPr>
            </w:pPr>
            <w:r w:rsidRPr="00E804C9">
              <w:rPr>
                <w:rFonts w:ascii="Arial" w:hAnsi="Arial"/>
                <w:sz w:val="18"/>
              </w:rPr>
              <w:t>Indicates the SFN difference between the PCell and the PSCell as an integer value according to TS 36.214 [48].</w:t>
            </w:r>
          </w:p>
        </w:tc>
      </w:tr>
      <w:tr w:rsidR="00E804C9" w:rsidRPr="00E804C9" w14:paraId="39268548" w14:textId="77777777" w:rsidTr="005411BB">
        <w:trPr>
          <w:cantSplit/>
        </w:trPr>
        <w:tc>
          <w:tcPr>
            <w:tcW w:w="9639" w:type="dxa"/>
          </w:tcPr>
          <w:p w14:paraId="6A956AEC" w14:textId="77777777" w:rsidR="009722D5" w:rsidRPr="00E804C9" w:rsidRDefault="009722D5" w:rsidP="005411BB">
            <w:pPr>
              <w:keepNext/>
              <w:keepLines/>
              <w:spacing w:after="0"/>
              <w:rPr>
                <w:rFonts w:ascii="Arial" w:hAnsi="Arial"/>
                <w:b/>
                <w:i/>
                <w:noProof/>
                <w:sz w:val="18"/>
              </w:rPr>
            </w:pPr>
            <w:r w:rsidRPr="00E804C9">
              <w:rPr>
                <w:rFonts w:ascii="Arial" w:hAnsi="Arial"/>
                <w:b/>
                <w:i/>
                <w:noProof/>
                <w:sz w:val="18"/>
              </w:rPr>
              <w:t>frameBoundaryOffsetResult</w:t>
            </w:r>
          </w:p>
          <w:p w14:paraId="0133BEAC" w14:textId="77777777" w:rsidR="009722D5" w:rsidRPr="00E804C9" w:rsidRDefault="009722D5" w:rsidP="005411BB">
            <w:pPr>
              <w:keepNext/>
              <w:keepLines/>
              <w:spacing w:after="0"/>
              <w:rPr>
                <w:rFonts w:ascii="Arial" w:hAnsi="Arial"/>
                <w:sz w:val="18"/>
              </w:rPr>
            </w:pPr>
            <w:r w:rsidRPr="00E804C9">
              <w:rPr>
                <w:rFonts w:ascii="Arial" w:hAnsi="Arial"/>
                <w:sz w:val="18"/>
              </w:rPr>
              <w:t>Indicates the frame boundary difference between the PCell and the PSCell as an integer value according to TS 36.214 [48].</w:t>
            </w:r>
          </w:p>
        </w:tc>
      </w:tr>
      <w:tr w:rsidR="009722D5" w:rsidRPr="00E804C9" w14:paraId="7389F603" w14:textId="77777777" w:rsidTr="005411BB">
        <w:trPr>
          <w:cantSplit/>
        </w:trPr>
        <w:tc>
          <w:tcPr>
            <w:tcW w:w="9639" w:type="dxa"/>
          </w:tcPr>
          <w:p w14:paraId="15D3E8DC" w14:textId="77777777" w:rsidR="009722D5" w:rsidRPr="00E804C9" w:rsidRDefault="009722D5" w:rsidP="005411BB">
            <w:pPr>
              <w:keepNext/>
              <w:keepLines/>
              <w:spacing w:after="0"/>
              <w:rPr>
                <w:rFonts w:ascii="Arial" w:hAnsi="Arial"/>
                <w:b/>
                <w:i/>
                <w:noProof/>
                <w:sz w:val="18"/>
              </w:rPr>
            </w:pPr>
            <w:r w:rsidRPr="00E804C9">
              <w:rPr>
                <w:rFonts w:ascii="Arial" w:hAnsi="Arial"/>
                <w:b/>
                <w:i/>
                <w:noProof/>
                <w:sz w:val="18"/>
              </w:rPr>
              <w:t>subframeBoundaryOffsetResult</w:t>
            </w:r>
          </w:p>
          <w:p w14:paraId="7D990CB8" w14:textId="77777777" w:rsidR="009722D5" w:rsidRPr="00E804C9" w:rsidRDefault="009722D5" w:rsidP="005411BB">
            <w:pPr>
              <w:keepNext/>
              <w:keepLines/>
              <w:spacing w:after="0"/>
              <w:rPr>
                <w:rFonts w:ascii="Arial" w:hAnsi="Arial"/>
                <w:sz w:val="18"/>
              </w:rPr>
            </w:pPr>
            <w:r w:rsidRPr="00E804C9">
              <w:rPr>
                <w:rFonts w:ascii="Arial" w:hAnsi="Arial"/>
                <w:sz w:val="18"/>
                <w:lang w:eastAsia="zh-CN"/>
              </w:rPr>
              <w:t xml:space="preserve">Indicates the subframe boundary difference between the PCell and the PSCell </w:t>
            </w:r>
            <w:r w:rsidRPr="00E804C9">
              <w:rPr>
                <w:rFonts w:ascii="Arial" w:hAnsi="Arial"/>
                <w:sz w:val="18"/>
              </w:rPr>
              <w:t xml:space="preserve">as an integer value </w:t>
            </w:r>
            <w:r w:rsidRPr="00E804C9">
              <w:rPr>
                <w:rFonts w:ascii="Arial" w:hAnsi="Arial"/>
                <w:sz w:val="18"/>
                <w:lang w:eastAsia="zh-CN"/>
              </w:rPr>
              <w:t>a</w:t>
            </w:r>
            <w:r w:rsidRPr="00E804C9">
              <w:rPr>
                <w:rFonts w:ascii="Arial" w:hAnsi="Arial"/>
                <w:sz w:val="18"/>
              </w:rPr>
              <w:t>ccording to</w:t>
            </w:r>
            <w:r w:rsidRPr="00E804C9">
              <w:rPr>
                <w:rFonts w:ascii="Arial" w:hAnsi="Arial"/>
                <w:sz w:val="18"/>
                <w:lang w:eastAsia="zh-CN"/>
              </w:rPr>
              <w:t xml:space="preserve"> the mapping table in TS 36.133 [16].</w:t>
            </w:r>
          </w:p>
        </w:tc>
      </w:tr>
    </w:tbl>
    <w:p w14:paraId="0EAFC502" w14:textId="77777777" w:rsidR="009722D5" w:rsidRPr="00E804C9" w:rsidRDefault="009722D5" w:rsidP="009722D5"/>
    <w:p w14:paraId="08259135" w14:textId="77777777" w:rsidR="009722D5" w:rsidRPr="00E804C9" w:rsidRDefault="009722D5" w:rsidP="009722D5">
      <w:pPr>
        <w:pStyle w:val="Heading4"/>
        <w:rPr>
          <w:i/>
        </w:rPr>
      </w:pPr>
      <w:bookmarkStart w:id="10004" w:name="_Toc20487432"/>
      <w:bookmarkStart w:id="10005" w:name="_Toc29342731"/>
      <w:bookmarkStart w:id="10006" w:name="_Toc29343870"/>
      <w:bookmarkStart w:id="10007" w:name="_Toc36567136"/>
      <w:bookmarkStart w:id="10008" w:name="_Toc36810581"/>
      <w:bookmarkStart w:id="10009" w:name="_Toc36846945"/>
      <w:bookmarkStart w:id="10010" w:name="_Toc36939598"/>
      <w:bookmarkStart w:id="10011" w:name="_Toc37082578"/>
      <w:bookmarkStart w:id="10012" w:name="_Toc46481218"/>
      <w:bookmarkStart w:id="10013" w:name="_Toc46482452"/>
      <w:bookmarkStart w:id="10014" w:name="_Toc46483686"/>
      <w:bookmarkStart w:id="10015" w:name="_Toc171495371"/>
      <w:r w:rsidRPr="00E804C9">
        <w:t>–</w:t>
      </w:r>
      <w:r w:rsidRPr="00E804C9">
        <w:tab/>
      </w:r>
      <w:r w:rsidRPr="00E804C9">
        <w:rPr>
          <w:i/>
        </w:rPr>
        <w:t>MeasScaleFactor</w:t>
      </w:r>
      <w:bookmarkEnd w:id="10004"/>
      <w:bookmarkEnd w:id="10005"/>
      <w:bookmarkEnd w:id="10006"/>
      <w:bookmarkEnd w:id="10007"/>
      <w:bookmarkEnd w:id="10008"/>
      <w:bookmarkEnd w:id="10009"/>
      <w:bookmarkEnd w:id="10010"/>
      <w:bookmarkEnd w:id="10011"/>
      <w:bookmarkEnd w:id="10012"/>
      <w:bookmarkEnd w:id="10013"/>
      <w:bookmarkEnd w:id="10014"/>
      <w:bookmarkEnd w:id="10015"/>
    </w:p>
    <w:p w14:paraId="24404991" w14:textId="77777777" w:rsidR="009722D5" w:rsidRPr="00E804C9" w:rsidRDefault="009722D5" w:rsidP="009722D5"/>
    <w:p w14:paraId="5152F2B4" w14:textId="77777777" w:rsidR="009722D5" w:rsidRPr="00E804C9" w:rsidRDefault="009722D5" w:rsidP="009722D5">
      <w:r w:rsidRPr="00E804C9">
        <w:t xml:space="preserve">The IE </w:t>
      </w:r>
      <w:r w:rsidRPr="00E804C9">
        <w:rPr>
          <w:i/>
          <w:noProof/>
        </w:rPr>
        <w:t>MeasScaleFactor</w:t>
      </w:r>
      <w:r w:rsidRPr="00E804C9">
        <w:t xml:space="preserve"> specifies the factor for scaling the measurement performance requirements in TS 36.133 [16].</w:t>
      </w:r>
    </w:p>
    <w:p w14:paraId="7635B19D" w14:textId="77777777" w:rsidR="009722D5" w:rsidRPr="00E804C9" w:rsidRDefault="009722D5" w:rsidP="009722D5">
      <w:pPr>
        <w:pStyle w:val="TH"/>
      </w:pPr>
      <w:r w:rsidRPr="00E804C9">
        <w:rPr>
          <w:bCs/>
          <w:i/>
          <w:iCs/>
        </w:rPr>
        <w:t xml:space="preserve">MeasScaleFactor </w:t>
      </w:r>
      <w:r w:rsidRPr="00E804C9">
        <w:t>information element</w:t>
      </w:r>
    </w:p>
    <w:p w14:paraId="04EBC628" w14:textId="77777777" w:rsidR="009722D5" w:rsidRPr="00E804C9" w:rsidRDefault="009722D5" w:rsidP="009722D5">
      <w:pPr>
        <w:pStyle w:val="PL"/>
        <w:shd w:val="clear" w:color="auto" w:fill="E6E6E6"/>
      </w:pPr>
      <w:r w:rsidRPr="00E804C9">
        <w:t>-- ASN1START</w:t>
      </w:r>
    </w:p>
    <w:p w14:paraId="641D9238" w14:textId="77777777" w:rsidR="009722D5" w:rsidRPr="00E804C9" w:rsidRDefault="009722D5" w:rsidP="009722D5">
      <w:pPr>
        <w:pStyle w:val="PL"/>
        <w:shd w:val="clear" w:color="auto" w:fill="E6E6E6"/>
      </w:pPr>
    </w:p>
    <w:p w14:paraId="5D7F5631" w14:textId="77777777" w:rsidR="009722D5" w:rsidRPr="00E804C9" w:rsidRDefault="009722D5" w:rsidP="009722D5">
      <w:pPr>
        <w:pStyle w:val="PL"/>
        <w:shd w:val="clear" w:color="auto" w:fill="E6E6E6"/>
      </w:pPr>
      <w:r w:rsidRPr="00E804C9">
        <w:t>MeasScaleFactor-r12 ::=</w:t>
      </w:r>
      <w:r w:rsidRPr="00E804C9">
        <w:tab/>
      </w:r>
      <w:r w:rsidRPr="00E804C9">
        <w:tab/>
      </w:r>
      <w:r w:rsidRPr="00E804C9">
        <w:tab/>
        <w:t>ENUMERATED {sf-EUTRA-cf1, sf-EUTRA-cf2}</w:t>
      </w:r>
    </w:p>
    <w:p w14:paraId="791A8C8F" w14:textId="77777777" w:rsidR="009722D5" w:rsidRPr="00E804C9" w:rsidRDefault="009722D5" w:rsidP="009722D5">
      <w:pPr>
        <w:pStyle w:val="PL"/>
        <w:shd w:val="clear" w:color="auto" w:fill="E6E6E6"/>
      </w:pPr>
    </w:p>
    <w:p w14:paraId="0A8F4655" w14:textId="77777777" w:rsidR="009722D5" w:rsidRPr="00E804C9" w:rsidRDefault="009722D5" w:rsidP="009722D5">
      <w:pPr>
        <w:pStyle w:val="PL"/>
        <w:shd w:val="clear" w:color="auto" w:fill="E6E6E6"/>
      </w:pPr>
      <w:r w:rsidRPr="00E804C9">
        <w:t>-- ASN1STOP</w:t>
      </w:r>
    </w:p>
    <w:p w14:paraId="3589F270" w14:textId="77777777" w:rsidR="009722D5" w:rsidRPr="00E804C9" w:rsidRDefault="009722D5" w:rsidP="009722D5">
      <w:pPr>
        <w:rPr>
          <w:noProof/>
        </w:rPr>
      </w:pPr>
    </w:p>
    <w:p w14:paraId="08267813" w14:textId="77777777" w:rsidR="009722D5" w:rsidRPr="00E804C9" w:rsidRDefault="009722D5" w:rsidP="009722D5">
      <w:pPr>
        <w:pStyle w:val="NO"/>
        <w:rPr>
          <w:noProof/>
        </w:rPr>
      </w:pPr>
      <w:r w:rsidRPr="00E804C9">
        <w:rPr>
          <w:noProof/>
        </w:rPr>
        <w:t>NOTE:</w:t>
      </w:r>
      <w:r w:rsidRPr="00E804C9">
        <w:rPr>
          <w:noProof/>
        </w:rPr>
        <w:tab/>
        <w:t xml:space="preserve">If the </w:t>
      </w:r>
      <w:r w:rsidRPr="00E804C9">
        <w:rPr>
          <w:i/>
          <w:noProof/>
        </w:rPr>
        <w:t>reducedMeasPerformance</w:t>
      </w:r>
      <w:r w:rsidRPr="00E804C9">
        <w:rPr>
          <w:noProof/>
        </w:rPr>
        <w:t xml:space="preserve"> is not included in any </w:t>
      </w:r>
      <w:r w:rsidRPr="00E804C9">
        <w:rPr>
          <w:i/>
          <w:noProof/>
        </w:rPr>
        <w:t>measObjectEUTRA</w:t>
      </w:r>
      <w:r w:rsidRPr="00E804C9">
        <w:rPr>
          <w:noProof/>
        </w:rPr>
        <w:t xml:space="preserve"> or </w:t>
      </w:r>
      <w:r w:rsidRPr="00E804C9">
        <w:rPr>
          <w:i/>
          <w:noProof/>
        </w:rPr>
        <w:t>measObjectUTRA</w:t>
      </w:r>
      <w:r w:rsidRPr="00E804C9">
        <w:rPr>
          <w:noProof/>
        </w:rPr>
        <w:t xml:space="preserve"> and the </w:t>
      </w:r>
      <w:r w:rsidRPr="00E804C9">
        <w:rPr>
          <w:i/>
          <w:noProof/>
        </w:rPr>
        <w:t>measScaleFactor</w:t>
      </w:r>
      <w:r w:rsidRPr="00E804C9">
        <w:rPr>
          <w:noProof/>
        </w:rPr>
        <w:t xml:space="preserve"> is included in the </w:t>
      </w:r>
      <w:r w:rsidRPr="00E804C9">
        <w:rPr>
          <w:i/>
          <w:noProof/>
        </w:rPr>
        <w:t>measConfig</w:t>
      </w:r>
      <w:r w:rsidRPr="00E804C9">
        <w:rPr>
          <w:noProof/>
        </w:rPr>
        <w:t xml:space="preserve">, E-UTRAN can configure any of the values for the </w:t>
      </w:r>
      <w:r w:rsidRPr="00E804C9">
        <w:rPr>
          <w:i/>
          <w:noProof/>
        </w:rPr>
        <w:t>measScaleFactor</w:t>
      </w:r>
      <w:r w:rsidRPr="00E804C9">
        <w:rPr>
          <w:noProof/>
        </w:rPr>
        <w:t xml:space="preserve"> as specified in TS 36.133 [16].</w:t>
      </w:r>
    </w:p>
    <w:p w14:paraId="46D92C05" w14:textId="77777777" w:rsidR="00767A26" w:rsidRPr="00E804C9" w:rsidRDefault="00767A26" w:rsidP="00767A26">
      <w:pPr>
        <w:pStyle w:val="Heading4"/>
        <w:rPr>
          <w:i/>
        </w:rPr>
      </w:pPr>
      <w:bookmarkStart w:id="10016" w:name="_Toc20487433"/>
      <w:bookmarkStart w:id="10017" w:name="_Toc29342732"/>
      <w:bookmarkStart w:id="10018" w:name="_Toc29343871"/>
      <w:bookmarkStart w:id="10019" w:name="_Toc36567137"/>
      <w:bookmarkStart w:id="10020" w:name="_Toc36810582"/>
      <w:bookmarkStart w:id="10021" w:name="_Toc36846946"/>
      <w:bookmarkStart w:id="10022" w:name="_Toc36939599"/>
      <w:bookmarkStart w:id="10023" w:name="_Toc37082579"/>
      <w:bookmarkStart w:id="10024" w:name="_Toc46481219"/>
      <w:bookmarkStart w:id="10025" w:name="_Toc46482453"/>
      <w:bookmarkStart w:id="10026" w:name="_Toc46483687"/>
      <w:bookmarkStart w:id="10027" w:name="_Toc171495372"/>
      <w:r w:rsidRPr="00E804C9">
        <w:t>–</w:t>
      </w:r>
      <w:r w:rsidRPr="00E804C9">
        <w:tab/>
      </w:r>
      <w:r w:rsidRPr="00E804C9">
        <w:rPr>
          <w:i/>
        </w:rPr>
        <w:t>MeasSensing-Config</w:t>
      </w:r>
      <w:bookmarkEnd w:id="10016"/>
      <w:bookmarkEnd w:id="10017"/>
      <w:bookmarkEnd w:id="10018"/>
      <w:bookmarkEnd w:id="10019"/>
      <w:bookmarkEnd w:id="10020"/>
      <w:bookmarkEnd w:id="10021"/>
      <w:bookmarkEnd w:id="10022"/>
      <w:bookmarkEnd w:id="10023"/>
      <w:bookmarkEnd w:id="10024"/>
      <w:bookmarkEnd w:id="10025"/>
      <w:bookmarkEnd w:id="10026"/>
      <w:bookmarkEnd w:id="10027"/>
    </w:p>
    <w:p w14:paraId="147AA1B9" w14:textId="77777777" w:rsidR="00767A26" w:rsidRPr="00E804C9" w:rsidRDefault="00767A26" w:rsidP="00767A26">
      <w:r w:rsidRPr="00E804C9">
        <w:t xml:space="preserve">The IE </w:t>
      </w:r>
      <w:r w:rsidRPr="00E804C9">
        <w:rPr>
          <w:i/>
          <w:noProof/>
        </w:rPr>
        <w:t>MeasSensing-Config</w:t>
      </w:r>
      <w:r w:rsidRPr="00E804C9">
        <w:t xml:space="preserve"> specifies the input factors for sensing measurement as specified in TS 36.213 [23].</w:t>
      </w:r>
    </w:p>
    <w:p w14:paraId="3F9AEAE2" w14:textId="77777777" w:rsidR="00767A26" w:rsidRPr="00E804C9" w:rsidRDefault="00767A26" w:rsidP="00767A26">
      <w:pPr>
        <w:pStyle w:val="TH"/>
      </w:pPr>
      <w:r w:rsidRPr="00E804C9">
        <w:rPr>
          <w:i/>
        </w:rPr>
        <w:t>MeasSensing-Config</w:t>
      </w:r>
      <w:r w:rsidRPr="00E804C9">
        <w:rPr>
          <w:bCs/>
          <w:i/>
          <w:iCs/>
        </w:rPr>
        <w:t xml:space="preserve"> </w:t>
      </w:r>
      <w:r w:rsidRPr="00E804C9">
        <w:t>information element</w:t>
      </w:r>
    </w:p>
    <w:p w14:paraId="3531AE2E" w14:textId="77777777" w:rsidR="00767A26" w:rsidRPr="00E804C9" w:rsidRDefault="00767A26" w:rsidP="00767A26">
      <w:pPr>
        <w:pStyle w:val="PL"/>
        <w:shd w:val="clear" w:color="auto" w:fill="E6E6E6"/>
      </w:pPr>
      <w:r w:rsidRPr="00E804C9">
        <w:t>-- ASN1START</w:t>
      </w:r>
    </w:p>
    <w:p w14:paraId="4DF3D887" w14:textId="77777777" w:rsidR="00767A26" w:rsidRPr="00E804C9" w:rsidRDefault="00767A26" w:rsidP="00767A26">
      <w:pPr>
        <w:pStyle w:val="PL"/>
        <w:shd w:val="clear" w:color="auto" w:fill="E6E6E6"/>
      </w:pPr>
    </w:p>
    <w:p w14:paraId="1EC68744" w14:textId="77777777" w:rsidR="00767A26" w:rsidRPr="00E804C9" w:rsidRDefault="00767A26" w:rsidP="00767A26">
      <w:pPr>
        <w:pStyle w:val="PL"/>
        <w:shd w:val="clear" w:color="auto" w:fill="E6E6E6"/>
      </w:pPr>
      <w:r w:rsidRPr="00E804C9">
        <w:t>MeasSensing-Config</w:t>
      </w:r>
      <w:r w:rsidRPr="00E804C9">
        <w:rPr>
          <w:lang w:eastAsia="zh-CN"/>
        </w:rPr>
        <w:t>-r15</w:t>
      </w:r>
      <w:r w:rsidRPr="00E804C9">
        <w:t xml:space="preserve"> ::=</w:t>
      </w:r>
      <w:r w:rsidRPr="00E804C9">
        <w:tab/>
      </w:r>
      <w:r w:rsidRPr="00E804C9">
        <w:tab/>
      </w:r>
      <w:r w:rsidRPr="00E804C9">
        <w:tab/>
        <w:t>SEQUENCE {</w:t>
      </w:r>
    </w:p>
    <w:p w14:paraId="413FF579" w14:textId="77777777" w:rsidR="00767A26" w:rsidRPr="00E804C9" w:rsidRDefault="00767A26" w:rsidP="00767A26">
      <w:pPr>
        <w:pStyle w:val="PL"/>
        <w:shd w:val="clear" w:color="auto" w:fill="E6E6E6"/>
      </w:pPr>
      <w:r w:rsidRPr="00E804C9">
        <w:tab/>
      </w:r>
      <w:r w:rsidRPr="00E804C9">
        <w:tab/>
        <w:t>sensingSubchannelNumber</w:t>
      </w:r>
      <w:r w:rsidR="0082556F" w:rsidRPr="00E804C9">
        <w:t>-r15</w:t>
      </w:r>
      <w:r w:rsidR="0082556F" w:rsidRPr="00E804C9">
        <w:tab/>
      </w:r>
      <w:r w:rsidR="0082556F" w:rsidRPr="00E804C9">
        <w:tab/>
      </w:r>
      <w:r w:rsidRPr="00E804C9">
        <w:t>INTEGER (</w:t>
      </w:r>
      <w:r w:rsidRPr="00E804C9">
        <w:rPr>
          <w:lang w:eastAsia="zh-CN"/>
        </w:rPr>
        <w:t>1</w:t>
      </w:r>
      <w:r w:rsidRPr="00E804C9">
        <w:t>..</w:t>
      </w:r>
      <w:r w:rsidRPr="00E804C9">
        <w:rPr>
          <w:lang w:eastAsia="zh-CN"/>
        </w:rPr>
        <w:t>20</w:t>
      </w:r>
      <w:r w:rsidRPr="00E804C9">
        <w:t>)</w:t>
      </w:r>
      <w:r w:rsidR="0082556F" w:rsidRPr="00E804C9">
        <w:t>,</w:t>
      </w:r>
    </w:p>
    <w:p w14:paraId="4DB8FE85" w14:textId="77777777" w:rsidR="00767A26" w:rsidRPr="00E804C9" w:rsidRDefault="00767A26" w:rsidP="00767A26">
      <w:pPr>
        <w:pStyle w:val="PL"/>
        <w:shd w:val="clear" w:color="auto" w:fill="E6E6E6"/>
      </w:pPr>
      <w:r w:rsidRPr="00E804C9">
        <w:tab/>
      </w:r>
      <w:r w:rsidRPr="00E804C9">
        <w:tab/>
        <w:t>sensingPeriodicity</w:t>
      </w:r>
      <w:r w:rsidR="0082556F" w:rsidRPr="00E804C9">
        <w:t>-r15</w:t>
      </w:r>
      <w:r w:rsidR="0082556F" w:rsidRPr="00E804C9">
        <w:tab/>
      </w:r>
      <w:r w:rsidR="0082556F" w:rsidRPr="00E804C9">
        <w:tab/>
      </w:r>
      <w:r w:rsidR="0082556F" w:rsidRPr="00E804C9">
        <w:tab/>
      </w:r>
      <w:r w:rsidRPr="00E804C9">
        <w:t>ENUMERATED {ms20, ms50, ms100, ms200,</w:t>
      </w:r>
    </w:p>
    <w:p w14:paraId="4D090CCE" w14:textId="77777777" w:rsidR="00767A26" w:rsidRPr="00E804C9" w:rsidRDefault="0082556F" w:rsidP="00767A26">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767A26" w:rsidRPr="00E804C9">
        <w:t>ms300, ms400, ms500, ms600,</w:t>
      </w:r>
    </w:p>
    <w:p w14:paraId="6F3D2887" w14:textId="77777777" w:rsidR="00767A26" w:rsidRPr="00E804C9" w:rsidRDefault="00767A26" w:rsidP="00767A26">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700, ms800, ms900, ms1000},</w:t>
      </w:r>
    </w:p>
    <w:p w14:paraId="1848C040" w14:textId="77777777" w:rsidR="00767A26" w:rsidRPr="00E804C9" w:rsidRDefault="00767A26" w:rsidP="00767A26">
      <w:pPr>
        <w:pStyle w:val="PL"/>
        <w:shd w:val="clear" w:color="auto" w:fill="E6E6E6"/>
      </w:pPr>
      <w:r w:rsidRPr="00E804C9">
        <w:tab/>
      </w:r>
      <w:r w:rsidRPr="00E804C9">
        <w:tab/>
        <w:t>sensingReselectionCounter</w:t>
      </w:r>
      <w:r w:rsidR="0082556F" w:rsidRPr="00E804C9">
        <w:t>-r15</w:t>
      </w:r>
      <w:r w:rsidR="0082556F" w:rsidRPr="00E804C9">
        <w:tab/>
      </w:r>
      <w:r w:rsidRPr="00E804C9">
        <w:t>INTEGER (</w:t>
      </w:r>
      <w:r w:rsidRPr="00E804C9">
        <w:rPr>
          <w:lang w:eastAsia="zh-CN"/>
        </w:rPr>
        <w:t>5</w:t>
      </w:r>
      <w:r w:rsidRPr="00E804C9">
        <w:t>..</w:t>
      </w:r>
      <w:r w:rsidRPr="00E804C9">
        <w:rPr>
          <w:lang w:eastAsia="zh-CN"/>
        </w:rPr>
        <w:t>75</w:t>
      </w:r>
      <w:r w:rsidRPr="00E804C9">
        <w:t>),</w:t>
      </w:r>
    </w:p>
    <w:p w14:paraId="3A041ECF" w14:textId="77777777" w:rsidR="00767A26" w:rsidRPr="00E804C9" w:rsidRDefault="00767A26" w:rsidP="00767A26">
      <w:pPr>
        <w:pStyle w:val="PL"/>
        <w:shd w:val="clear" w:color="auto" w:fill="E6E6E6"/>
      </w:pPr>
      <w:r w:rsidRPr="00E804C9">
        <w:tab/>
      </w:r>
      <w:r w:rsidRPr="00E804C9">
        <w:tab/>
        <w:t>sensingPriority</w:t>
      </w:r>
      <w:r w:rsidR="0082556F" w:rsidRPr="00E804C9">
        <w:t>-r15</w:t>
      </w:r>
      <w:r w:rsidR="0082556F" w:rsidRPr="00E804C9">
        <w:tab/>
      </w:r>
      <w:r w:rsidR="0082556F" w:rsidRPr="00E804C9">
        <w:tab/>
      </w:r>
      <w:r w:rsidR="0082556F" w:rsidRPr="00E804C9">
        <w:tab/>
      </w:r>
      <w:r w:rsidRPr="00E804C9">
        <w:tab/>
        <w:t>INTEGER (</w:t>
      </w:r>
      <w:r w:rsidRPr="00E804C9">
        <w:rPr>
          <w:lang w:eastAsia="zh-CN"/>
        </w:rPr>
        <w:t>1</w:t>
      </w:r>
      <w:r w:rsidRPr="00E804C9">
        <w:t>..</w:t>
      </w:r>
      <w:r w:rsidRPr="00E804C9">
        <w:rPr>
          <w:lang w:eastAsia="zh-CN"/>
        </w:rPr>
        <w:t>8</w:t>
      </w:r>
      <w:r w:rsidRPr="00E804C9">
        <w:t>)</w:t>
      </w:r>
    </w:p>
    <w:p w14:paraId="4B1EB095" w14:textId="77777777" w:rsidR="00767A26" w:rsidRPr="00E804C9" w:rsidRDefault="00767A26" w:rsidP="00767A26">
      <w:pPr>
        <w:pStyle w:val="PL"/>
        <w:shd w:val="clear" w:color="auto" w:fill="E6E6E6"/>
      </w:pPr>
      <w:r w:rsidRPr="00E804C9">
        <w:t>}</w:t>
      </w:r>
    </w:p>
    <w:p w14:paraId="7369259C" w14:textId="77777777" w:rsidR="00767A26" w:rsidRPr="00E804C9" w:rsidRDefault="00767A26" w:rsidP="00767A26">
      <w:pPr>
        <w:pStyle w:val="PL"/>
        <w:shd w:val="clear" w:color="auto" w:fill="E6E6E6"/>
      </w:pPr>
    </w:p>
    <w:p w14:paraId="23D4B794" w14:textId="77777777" w:rsidR="00767A26" w:rsidRPr="00E804C9" w:rsidRDefault="00767A26" w:rsidP="00767A26">
      <w:pPr>
        <w:pStyle w:val="PL"/>
        <w:shd w:val="clear" w:color="auto" w:fill="E6E6E6"/>
      </w:pPr>
      <w:r w:rsidRPr="00E804C9">
        <w:t>-- ASN1STOP</w:t>
      </w:r>
    </w:p>
    <w:p w14:paraId="32935D71" w14:textId="77777777" w:rsidR="00767A26" w:rsidRPr="00E804C9" w:rsidRDefault="00767A26" w:rsidP="00767A2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434A5DCE" w14:textId="77777777" w:rsidTr="00767A26">
        <w:trPr>
          <w:cantSplit/>
          <w:tblHeader/>
        </w:trPr>
        <w:tc>
          <w:tcPr>
            <w:tcW w:w="9639" w:type="dxa"/>
          </w:tcPr>
          <w:p w14:paraId="5A748620" w14:textId="77777777" w:rsidR="00767A26" w:rsidRPr="00E804C9" w:rsidRDefault="00767A26" w:rsidP="00767A26">
            <w:pPr>
              <w:pStyle w:val="TAH"/>
              <w:rPr>
                <w:i/>
                <w:noProof/>
                <w:lang w:eastAsia="en-GB"/>
              </w:rPr>
            </w:pPr>
            <w:r w:rsidRPr="00E804C9">
              <w:rPr>
                <w:i/>
                <w:noProof/>
                <w:lang w:eastAsia="en-GB"/>
              </w:rPr>
              <w:t xml:space="preserve">MeasSensing-Config </w:t>
            </w:r>
            <w:r w:rsidRPr="00E804C9">
              <w:rPr>
                <w:noProof/>
                <w:lang w:eastAsia="en-GB"/>
              </w:rPr>
              <w:t>field descriptions</w:t>
            </w:r>
          </w:p>
        </w:tc>
      </w:tr>
      <w:tr w:rsidR="00E804C9" w:rsidRPr="00E804C9" w14:paraId="5E0E10E8" w14:textId="77777777" w:rsidTr="00767A26">
        <w:trPr>
          <w:cantSplit/>
          <w:tblHeader/>
        </w:trPr>
        <w:tc>
          <w:tcPr>
            <w:tcW w:w="9639" w:type="dxa"/>
          </w:tcPr>
          <w:p w14:paraId="16FD7C0F" w14:textId="77777777" w:rsidR="00767A26" w:rsidRPr="00E804C9" w:rsidRDefault="00767A26" w:rsidP="00767A26">
            <w:pPr>
              <w:pStyle w:val="TAL"/>
              <w:rPr>
                <w:b/>
                <w:i/>
              </w:rPr>
            </w:pPr>
            <w:r w:rsidRPr="00E804C9">
              <w:rPr>
                <w:b/>
                <w:i/>
              </w:rPr>
              <w:t>sensingReselectionCounter</w:t>
            </w:r>
          </w:p>
          <w:p w14:paraId="158D0539" w14:textId="77777777" w:rsidR="00767A26" w:rsidRPr="00E804C9" w:rsidRDefault="00767A26" w:rsidP="00767A26">
            <w:pPr>
              <w:pStyle w:val="TAL"/>
              <w:rPr>
                <w:lang w:eastAsia="en-GB"/>
              </w:rPr>
            </w:pPr>
            <w:r w:rsidRPr="00E804C9">
              <w:rPr>
                <w:noProof/>
                <w:lang w:eastAsia="zh-CN"/>
              </w:rPr>
              <w:t xml:space="preserve">Indicate the value of </w:t>
            </w:r>
            <w:r w:rsidRPr="00E804C9">
              <w:rPr>
                <w:rFonts w:eastAsia="Malgun Gothic"/>
                <w:lang w:eastAsia="ko-KR"/>
              </w:rPr>
              <w:t>SL_RESOURCE_RESELECTION_COUNTER, which is used to derive</w:t>
            </w:r>
            <w:r w:rsidRPr="00E804C9">
              <w:rPr>
                <w:rFonts w:ascii="Times New Roman" w:hAnsi="Times New Roman"/>
                <w:position w:val="-12"/>
                <w:sz w:val="20"/>
                <w:lang w:eastAsia="en-GB"/>
              </w:rPr>
              <w:object w:dxaOrig="540" w:dyaOrig="360" w14:anchorId="4C4C64E6">
                <v:shape id="_x0000_i1229" type="#_x0000_t75" style="width:28.05pt;height:17.75pt" o:ole="">
                  <v:imagedata r:id="rId405" o:title=""/>
                </v:shape>
                <o:OLEObject Type="Embed" ProgID="Equation.3" ShapeID="_x0000_i1229" DrawAspect="Content" ObjectID="_1786350853" r:id="rId406"/>
              </w:object>
            </w:r>
            <w:r w:rsidRPr="00E804C9">
              <w:rPr>
                <w:noProof/>
                <w:lang w:eastAsia="zh-CN"/>
              </w:rPr>
              <w:t>, as specified in TS 36.213 [23]</w:t>
            </w:r>
            <w:r w:rsidR="002A1484" w:rsidRPr="00E804C9">
              <w:rPr>
                <w:noProof/>
                <w:lang w:eastAsia="zh-CN"/>
              </w:rPr>
              <w:t>,</w:t>
            </w:r>
            <w:r w:rsidRPr="00E804C9">
              <w:rPr>
                <w:noProof/>
                <w:lang w:eastAsia="zh-CN"/>
              </w:rPr>
              <w:t xml:space="preserve"> </w:t>
            </w:r>
            <w:r w:rsidR="002A1484" w:rsidRPr="00E804C9">
              <w:rPr>
                <w:noProof/>
                <w:lang w:eastAsia="zh-CN"/>
              </w:rPr>
              <w:t>clause</w:t>
            </w:r>
            <w:r w:rsidRPr="00E804C9">
              <w:rPr>
                <w:noProof/>
                <w:lang w:eastAsia="zh-CN"/>
              </w:rPr>
              <w:t xml:space="preserve"> 14.1.1.</w:t>
            </w:r>
            <w:r w:rsidR="00AD3E39" w:rsidRPr="00E804C9">
              <w:rPr>
                <w:noProof/>
                <w:lang w:eastAsia="zh-CN"/>
              </w:rPr>
              <w:t>6</w:t>
            </w:r>
            <w:r w:rsidRPr="00E804C9">
              <w:rPr>
                <w:noProof/>
                <w:lang w:eastAsia="zh-CN"/>
              </w:rPr>
              <w:t>.</w:t>
            </w:r>
          </w:p>
        </w:tc>
      </w:tr>
      <w:tr w:rsidR="00E804C9" w:rsidRPr="00E804C9" w14:paraId="2BE8742F" w14:textId="77777777" w:rsidTr="00767A26">
        <w:trPr>
          <w:cantSplit/>
          <w:tblHeader/>
        </w:trPr>
        <w:tc>
          <w:tcPr>
            <w:tcW w:w="9639" w:type="dxa"/>
          </w:tcPr>
          <w:p w14:paraId="5CAB6CC5" w14:textId="77777777" w:rsidR="00767A26" w:rsidRPr="00E804C9" w:rsidRDefault="00767A26" w:rsidP="00767A26">
            <w:pPr>
              <w:pStyle w:val="TAL"/>
              <w:rPr>
                <w:b/>
                <w:i/>
              </w:rPr>
            </w:pPr>
            <w:r w:rsidRPr="00E804C9">
              <w:rPr>
                <w:b/>
                <w:i/>
              </w:rPr>
              <w:t>sensingSubchannelNumber</w:t>
            </w:r>
          </w:p>
          <w:p w14:paraId="3778AF43" w14:textId="77777777" w:rsidR="00767A26" w:rsidRPr="00E804C9" w:rsidRDefault="00767A26" w:rsidP="00767A26">
            <w:pPr>
              <w:pStyle w:val="TAL"/>
              <w:rPr>
                <w:lang w:eastAsia="en-GB"/>
              </w:rPr>
            </w:pPr>
            <w:r w:rsidRPr="00E804C9">
              <w:t xml:space="preserve">Indicate the </w:t>
            </w:r>
            <w:r w:rsidRPr="00E804C9">
              <w:rPr>
                <w:rFonts w:eastAsia="Malgun Gothic"/>
                <w:lang w:eastAsia="ko-KR"/>
              </w:rPr>
              <w:t>number of sub-channels, i.e., parameter</w:t>
            </w:r>
            <w:r w:rsidRPr="00E804C9">
              <w:rPr>
                <w:rFonts w:ascii="Times New Roman" w:hAnsi="Times New Roman"/>
                <w:position w:val="-12"/>
                <w:sz w:val="20"/>
                <w:lang w:eastAsia="en-GB"/>
              </w:rPr>
              <w:object w:dxaOrig="600" w:dyaOrig="360" w14:anchorId="29C7B44E">
                <v:shape id="_x0000_i1230" type="#_x0000_t75" style="width:29.9pt;height:17.75pt" o:ole="">
                  <v:imagedata r:id="rId407" o:title=""/>
                </v:shape>
                <o:OLEObject Type="Embed" ProgID="Equation.3" ShapeID="_x0000_i1230" DrawAspect="Content" ObjectID="_1786350854" r:id="rId408"/>
              </w:object>
            </w:r>
            <w:r w:rsidRPr="00E804C9">
              <w:rPr>
                <w:rFonts w:eastAsia="Malgun Gothic"/>
                <w:lang w:eastAsia="ko-KR"/>
              </w:rPr>
              <w:t>, as specified in TS 36.213 [23]</w:t>
            </w:r>
            <w:r w:rsidR="002A1484" w:rsidRPr="00E804C9">
              <w:rPr>
                <w:rFonts w:eastAsia="Malgun Gothic"/>
                <w:lang w:eastAsia="ko-KR"/>
              </w:rPr>
              <w:t>,</w:t>
            </w:r>
            <w:r w:rsidRPr="00E804C9">
              <w:rPr>
                <w:rFonts w:eastAsia="Malgun Gothic"/>
                <w:lang w:eastAsia="ko-KR"/>
              </w:rPr>
              <w:t xml:space="preserve"> </w:t>
            </w:r>
            <w:r w:rsidR="002A1484" w:rsidRPr="00E804C9">
              <w:rPr>
                <w:rFonts w:eastAsia="Malgun Gothic"/>
                <w:lang w:eastAsia="ko-KR"/>
              </w:rPr>
              <w:t>clause</w:t>
            </w:r>
            <w:r w:rsidRPr="00E804C9">
              <w:rPr>
                <w:rFonts w:eastAsia="Malgun Gothic"/>
                <w:lang w:eastAsia="ko-KR"/>
              </w:rPr>
              <w:t xml:space="preserve"> 14.1.1.6.</w:t>
            </w:r>
          </w:p>
        </w:tc>
      </w:tr>
      <w:tr w:rsidR="00E804C9" w:rsidRPr="00E804C9" w14:paraId="2DD0F764" w14:textId="77777777" w:rsidTr="00767A26">
        <w:trPr>
          <w:cantSplit/>
          <w:tblHeader/>
        </w:trPr>
        <w:tc>
          <w:tcPr>
            <w:tcW w:w="9639" w:type="dxa"/>
          </w:tcPr>
          <w:p w14:paraId="0FBDF68F" w14:textId="77777777" w:rsidR="00767A26" w:rsidRPr="00E804C9" w:rsidRDefault="00767A26" w:rsidP="00767A26">
            <w:pPr>
              <w:pStyle w:val="TAL"/>
              <w:rPr>
                <w:b/>
                <w:i/>
              </w:rPr>
            </w:pPr>
            <w:r w:rsidRPr="00E804C9">
              <w:rPr>
                <w:b/>
                <w:i/>
              </w:rPr>
              <w:t>sensingPeriodicity</w:t>
            </w:r>
          </w:p>
          <w:p w14:paraId="05A88A5E" w14:textId="77777777" w:rsidR="00767A26" w:rsidRPr="00E804C9" w:rsidRDefault="00767A26" w:rsidP="00767A26">
            <w:pPr>
              <w:pStyle w:val="TAL"/>
              <w:rPr>
                <w:lang w:eastAsia="en-GB"/>
              </w:rPr>
            </w:pPr>
            <w:r w:rsidRPr="00E804C9">
              <w:t xml:space="preserve">Indicate the </w:t>
            </w:r>
            <w:r w:rsidRPr="00E804C9">
              <w:rPr>
                <w:rFonts w:eastAsia="Malgun Gothic"/>
                <w:lang w:eastAsia="ko-KR"/>
              </w:rPr>
              <w:t>resource reservation interval, i.e., parameter</w:t>
            </w:r>
            <w:r w:rsidRPr="00E804C9">
              <w:rPr>
                <w:rFonts w:ascii="Times New Roman" w:hAnsi="Times New Roman"/>
                <w:position w:val="-14"/>
                <w:sz w:val="20"/>
                <w:lang w:eastAsia="en-GB"/>
              </w:rPr>
              <w:object w:dxaOrig="720" w:dyaOrig="375" w14:anchorId="6D5CEBA0">
                <v:shape id="_x0000_i1231" type="#_x0000_t75" style="width:36.45pt;height:18.7pt" o:ole="">
                  <v:imagedata r:id="rId409" o:title=""/>
                </v:shape>
                <o:OLEObject Type="Embed" ProgID="Equation.3" ShapeID="_x0000_i1231" DrawAspect="Content" ObjectID="_1786350855" r:id="rId410"/>
              </w:object>
            </w:r>
            <w:r w:rsidRPr="00E804C9">
              <w:rPr>
                <w:rFonts w:eastAsia="Malgun Gothic"/>
                <w:lang w:eastAsia="ko-KR"/>
              </w:rPr>
              <w:t>, as specified in TS 36.213 [23]</w:t>
            </w:r>
            <w:r w:rsidR="002A1484" w:rsidRPr="00E804C9">
              <w:rPr>
                <w:rFonts w:eastAsia="Malgun Gothic"/>
                <w:lang w:eastAsia="ko-KR"/>
              </w:rPr>
              <w:t>, clause</w:t>
            </w:r>
            <w:r w:rsidRPr="00E804C9">
              <w:rPr>
                <w:rFonts w:eastAsia="Malgun Gothic"/>
                <w:lang w:eastAsia="ko-KR"/>
              </w:rPr>
              <w:t xml:space="preserve"> 14.1.1.6.</w:t>
            </w:r>
          </w:p>
        </w:tc>
      </w:tr>
      <w:tr w:rsidR="00767A26" w:rsidRPr="00E804C9" w14:paraId="2E040590" w14:textId="77777777" w:rsidTr="00767A26">
        <w:trPr>
          <w:cantSplit/>
          <w:tblHeader/>
        </w:trPr>
        <w:tc>
          <w:tcPr>
            <w:tcW w:w="9639" w:type="dxa"/>
          </w:tcPr>
          <w:p w14:paraId="44AF767E" w14:textId="77777777" w:rsidR="00767A26" w:rsidRPr="00E804C9" w:rsidRDefault="00767A26" w:rsidP="00767A26">
            <w:pPr>
              <w:pStyle w:val="TAL"/>
              <w:rPr>
                <w:b/>
                <w:i/>
              </w:rPr>
            </w:pPr>
            <w:r w:rsidRPr="00E804C9">
              <w:rPr>
                <w:b/>
                <w:i/>
              </w:rPr>
              <w:t>sensingPriority</w:t>
            </w:r>
          </w:p>
          <w:p w14:paraId="1A619E56" w14:textId="77777777" w:rsidR="00767A26" w:rsidRPr="00E804C9" w:rsidRDefault="00767A26" w:rsidP="00767A26">
            <w:pPr>
              <w:pStyle w:val="TAL"/>
              <w:rPr>
                <w:lang w:eastAsia="en-GB"/>
              </w:rPr>
            </w:pPr>
            <w:r w:rsidRPr="00E804C9">
              <w:rPr>
                <w:rFonts w:eastAsia="Malgun Gothic"/>
                <w:lang w:eastAsia="ko-KR"/>
              </w:rPr>
              <w:t>Indicate the priority, i.e., parameter</w:t>
            </w:r>
            <w:r w:rsidRPr="00E804C9">
              <w:rPr>
                <w:rFonts w:ascii="Times New Roman" w:hAnsi="Times New Roman"/>
                <w:sz w:val="20"/>
                <w:lang w:eastAsia="en-GB"/>
              </w:rPr>
              <w:t xml:space="preserve"> </w:t>
            </w:r>
            <w:r w:rsidRPr="00E804C9">
              <w:rPr>
                <w:rFonts w:ascii="Times New Roman" w:hAnsi="Times New Roman"/>
                <w:position w:val="-10"/>
                <w:sz w:val="20"/>
                <w:lang w:eastAsia="en-GB"/>
              </w:rPr>
              <w:object w:dxaOrig="675" w:dyaOrig="345" w14:anchorId="20C84A6B">
                <v:shape id="_x0000_i1232" type="#_x0000_t75" style="width:33.65pt;height:16.85pt" o:ole="">
                  <v:imagedata r:id="rId411" o:title=""/>
                </v:shape>
                <o:OLEObject Type="Embed" ProgID="Equation.3" ShapeID="_x0000_i1232" DrawAspect="Content" ObjectID="_1786350856" r:id="rId412"/>
              </w:object>
            </w:r>
            <w:r w:rsidRPr="00E804C9">
              <w:rPr>
                <w:rFonts w:eastAsia="Malgun Gothic"/>
                <w:lang w:eastAsia="ko-KR"/>
              </w:rPr>
              <w:t xml:space="preserve"> as specified in TS 36.213 [23]</w:t>
            </w:r>
            <w:r w:rsidR="002A1484" w:rsidRPr="00E804C9">
              <w:rPr>
                <w:rFonts w:eastAsia="Malgun Gothic"/>
                <w:lang w:eastAsia="ko-KR"/>
              </w:rPr>
              <w:t>,</w:t>
            </w:r>
            <w:r w:rsidRPr="00E804C9">
              <w:rPr>
                <w:rFonts w:eastAsia="Malgun Gothic"/>
                <w:lang w:eastAsia="ko-KR"/>
              </w:rPr>
              <w:t xml:space="preserve"> </w:t>
            </w:r>
            <w:r w:rsidR="002A1484" w:rsidRPr="00E804C9">
              <w:rPr>
                <w:rFonts w:eastAsia="Malgun Gothic"/>
                <w:lang w:eastAsia="ko-KR"/>
              </w:rPr>
              <w:t>clause</w:t>
            </w:r>
            <w:r w:rsidRPr="00E804C9">
              <w:rPr>
                <w:rFonts w:eastAsia="Malgun Gothic"/>
                <w:lang w:eastAsia="ko-KR"/>
              </w:rPr>
              <w:t xml:space="preserve"> 14.1.1.6.</w:t>
            </w:r>
          </w:p>
        </w:tc>
      </w:tr>
    </w:tbl>
    <w:p w14:paraId="6B562141" w14:textId="77777777" w:rsidR="00767A26" w:rsidRPr="00E804C9" w:rsidRDefault="00767A26" w:rsidP="004A5246"/>
    <w:p w14:paraId="6246A070" w14:textId="77777777" w:rsidR="004321E3" w:rsidRPr="00E804C9" w:rsidRDefault="004321E3" w:rsidP="004321E3">
      <w:pPr>
        <w:pStyle w:val="Heading4"/>
        <w:rPr>
          <w:i/>
          <w:noProof/>
        </w:rPr>
      </w:pPr>
      <w:bookmarkStart w:id="10028" w:name="_Toc20487434"/>
      <w:bookmarkStart w:id="10029" w:name="_Toc29342733"/>
      <w:bookmarkStart w:id="10030" w:name="_Toc29343872"/>
      <w:bookmarkStart w:id="10031" w:name="_Toc36567138"/>
      <w:bookmarkStart w:id="10032" w:name="_Toc36810583"/>
      <w:bookmarkStart w:id="10033" w:name="_Toc36846947"/>
      <w:bookmarkStart w:id="10034" w:name="_Toc36939600"/>
      <w:bookmarkStart w:id="10035" w:name="_Toc37082580"/>
      <w:bookmarkStart w:id="10036" w:name="_Toc46481220"/>
      <w:bookmarkStart w:id="10037" w:name="_Toc46482454"/>
      <w:bookmarkStart w:id="10038" w:name="_Toc46483688"/>
      <w:bookmarkStart w:id="10039" w:name="_Toc171495373"/>
      <w:r w:rsidRPr="00E804C9">
        <w:rPr>
          <w:i/>
          <w:noProof/>
        </w:rPr>
        <w:lastRenderedPageBreak/>
        <w:t>–</w:t>
      </w:r>
      <w:r w:rsidRPr="00E804C9">
        <w:rPr>
          <w:i/>
          <w:noProof/>
        </w:rPr>
        <w:tab/>
        <w:t>MTC-SSB-NR</w:t>
      </w:r>
      <w:bookmarkEnd w:id="10028"/>
      <w:bookmarkEnd w:id="10029"/>
      <w:bookmarkEnd w:id="10030"/>
      <w:bookmarkEnd w:id="10031"/>
      <w:bookmarkEnd w:id="10032"/>
      <w:bookmarkEnd w:id="10033"/>
      <w:bookmarkEnd w:id="10034"/>
      <w:bookmarkEnd w:id="10035"/>
      <w:bookmarkEnd w:id="10036"/>
      <w:bookmarkEnd w:id="10037"/>
      <w:bookmarkEnd w:id="10038"/>
      <w:bookmarkEnd w:id="10039"/>
    </w:p>
    <w:p w14:paraId="4A85E332" w14:textId="59BEEB01" w:rsidR="004321E3" w:rsidRPr="00E804C9" w:rsidRDefault="004321E3" w:rsidP="004321E3">
      <w:pPr>
        <w:rPr>
          <w:lang w:eastAsia="zh-CN"/>
        </w:rPr>
      </w:pPr>
      <w:r w:rsidRPr="00E804C9">
        <w:t xml:space="preserve">The IE </w:t>
      </w:r>
      <w:r w:rsidRPr="00E804C9">
        <w:rPr>
          <w:i/>
        </w:rPr>
        <w:t>MTC-SSB-NR</w:t>
      </w:r>
      <w:r w:rsidRPr="00E804C9">
        <w:rPr>
          <w:i/>
          <w:noProof/>
        </w:rPr>
        <w:t xml:space="preserve"> </w:t>
      </w:r>
      <w:r w:rsidRPr="00E804C9">
        <w:t xml:space="preserve">specifies the </w:t>
      </w:r>
      <w:r w:rsidR="00C63F64" w:rsidRPr="00E804C9">
        <w:t xml:space="preserve">SS/PBCH block </w:t>
      </w:r>
      <w:r w:rsidRPr="00E804C9">
        <w:t>measurement timing configuration (</w:t>
      </w:r>
      <w:r w:rsidR="00C63F64" w:rsidRPr="00E804C9">
        <w:t>S</w:t>
      </w:r>
      <w:r w:rsidRPr="00E804C9">
        <w:t>MTC) applicable for</w:t>
      </w:r>
      <w:r w:rsidRPr="00E804C9">
        <w:rPr>
          <w:lang w:eastAsia="zh-CN"/>
        </w:rPr>
        <w:t xml:space="preserve"> SSB based NR measurements i.e. the time occasions for performing these measur</w:t>
      </w:r>
      <w:r w:rsidR="00C63F64" w:rsidRPr="00E804C9">
        <w:rPr>
          <w:lang w:eastAsia="zh-CN"/>
        </w:rPr>
        <w:t>e</w:t>
      </w:r>
      <w:r w:rsidRPr="00E804C9">
        <w:rPr>
          <w:lang w:eastAsia="zh-CN"/>
        </w:rPr>
        <w:t>ments</w:t>
      </w:r>
      <w:r w:rsidR="005E6DC6" w:rsidRPr="00E804C9">
        <w:rPr>
          <w:lang w:eastAsia="zh-CN"/>
        </w:rPr>
        <w:t>, see 5.5.2.13</w:t>
      </w:r>
      <w:r w:rsidRPr="00E804C9">
        <w:rPr>
          <w:lang w:eastAsia="zh-CN"/>
        </w:rPr>
        <w:t>.</w:t>
      </w:r>
    </w:p>
    <w:p w14:paraId="0D69CE55" w14:textId="77777777" w:rsidR="004321E3" w:rsidRPr="00E804C9" w:rsidRDefault="004321E3" w:rsidP="004321E3">
      <w:pPr>
        <w:pStyle w:val="TH"/>
        <w:rPr>
          <w:lang w:eastAsia="en-US"/>
        </w:rPr>
      </w:pPr>
      <w:r w:rsidRPr="00E804C9">
        <w:rPr>
          <w:bCs/>
          <w:i/>
          <w:iCs/>
        </w:rPr>
        <w:t>MTC-SSB-NR</w:t>
      </w:r>
      <w:r w:rsidRPr="00E804C9">
        <w:t xml:space="preserve"> information elements</w:t>
      </w:r>
    </w:p>
    <w:p w14:paraId="2F1D4C33" w14:textId="77777777" w:rsidR="004321E3" w:rsidRPr="00E804C9" w:rsidRDefault="004321E3" w:rsidP="004321E3">
      <w:pPr>
        <w:pStyle w:val="PL"/>
        <w:shd w:val="clear" w:color="auto" w:fill="E6E6E6"/>
      </w:pPr>
      <w:r w:rsidRPr="00E804C9">
        <w:t>-- ASN1START</w:t>
      </w:r>
    </w:p>
    <w:p w14:paraId="120118A5" w14:textId="77777777" w:rsidR="004321E3" w:rsidRPr="00E804C9" w:rsidRDefault="004321E3" w:rsidP="004321E3">
      <w:pPr>
        <w:pStyle w:val="PL"/>
        <w:shd w:val="clear" w:color="auto" w:fill="E6E6E6"/>
      </w:pPr>
    </w:p>
    <w:p w14:paraId="4F1B3CCB" w14:textId="77777777" w:rsidR="004321E3" w:rsidRPr="00E804C9" w:rsidRDefault="004321E3" w:rsidP="004321E3">
      <w:pPr>
        <w:pStyle w:val="PL"/>
        <w:shd w:val="clear" w:color="auto" w:fill="E6E6E6"/>
      </w:pPr>
      <w:r w:rsidRPr="00E804C9">
        <w:t>MTC-SSB-NR-r15 ::=</w:t>
      </w:r>
      <w:r w:rsidRPr="00E804C9">
        <w:tab/>
        <w:t>SEQUENCE {</w:t>
      </w:r>
    </w:p>
    <w:p w14:paraId="62F82331" w14:textId="77777777" w:rsidR="004321E3" w:rsidRPr="00E804C9" w:rsidRDefault="004321E3" w:rsidP="004321E3">
      <w:pPr>
        <w:pStyle w:val="PL"/>
        <w:shd w:val="pct10" w:color="auto" w:fill="auto"/>
        <w:rPr>
          <w:lang w:eastAsia="sv-SE"/>
        </w:rPr>
      </w:pPr>
      <w:r w:rsidRPr="00E804C9">
        <w:rPr>
          <w:lang w:eastAsia="sv-SE"/>
        </w:rPr>
        <w:tab/>
        <w:t>periodicityAndOffset-r15</w:t>
      </w:r>
      <w:r w:rsidRPr="00E804C9">
        <w:rPr>
          <w:lang w:eastAsia="sv-SE"/>
        </w:rPr>
        <w:tab/>
      </w:r>
      <w:r w:rsidRPr="00E804C9">
        <w:rPr>
          <w:lang w:eastAsia="sv-SE"/>
        </w:rPr>
        <w:tab/>
        <w:t>CHOICE {</w:t>
      </w:r>
    </w:p>
    <w:p w14:paraId="646AFAC5" w14:textId="77777777" w:rsidR="004321E3" w:rsidRPr="00E804C9" w:rsidRDefault="004321E3" w:rsidP="004321E3">
      <w:pPr>
        <w:pStyle w:val="PL"/>
        <w:shd w:val="pct10" w:color="auto" w:fill="auto"/>
        <w:rPr>
          <w:lang w:eastAsia="sv-SE"/>
        </w:rPr>
      </w:pPr>
      <w:r w:rsidRPr="00E804C9">
        <w:rPr>
          <w:lang w:eastAsia="sv-SE"/>
        </w:rPr>
        <w:tab/>
      </w:r>
      <w:r w:rsidRPr="00E804C9">
        <w:rPr>
          <w:lang w:eastAsia="sv-SE"/>
        </w:rPr>
        <w:tab/>
        <w:t>sf5-r15</w:t>
      </w:r>
      <w:r w:rsidRPr="00E804C9">
        <w:rPr>
          <w:lang w:eastAsia="sv-SE"/>
        </w:rPr>
        <w:tab/>
      </w:r>
      <w:r w:rsidRPr="00E804C9">
        <w:rPr>
          <w:lang w:eastAsia="sv-SE"/>
        </w:rPr>
        <w:tab/>
      </w:r>
      <w:r w:rsidRPr="00E804C9">
        <w:rPr>
          <w:lang w:eastAsia="sv-SE"/>
        </w:rPr>
        <w:tab/>
      </w:r>
      <w:r w:rsidRPr="00E804C9">
        <w:rPr>
          <w:lang w:eastAsia="sv-SE"/>
        </w:rPr>
        <w:tab/>
      </w:r>
      <w:r w:rsidRPr="00E804C9">
        <w:rPr>
          <w:lang w:eastAsia="sv-SE"/>
        </w:rPr>
        <w:tab/>
      </w:r>
      <w:r w:rsidRPr="00E804C9">
        <w:rPr>
          <w:lang w:eastAsia="sv-SE"/>
        </w:rPr>
        <w:tab/>
        <w:t>INTEGER (0..4),</w:t>
      </w:r>
    </w:p>
    <w:p w14:paraId="77234DF3" w14:textId="77777777" w:rsidR="004321E3" w:rsidRPr="00E804C9" w:rsidRDefault="004321E3" w:rsidP="004321E3">
      <w:pPr>
        <w:pStyle w:val="PL"/>
        <w:shd w:val="pct10" w:color="auto" w:fill="auto"/>
        <w:rPr>
          <w:lang w:eastAsia="sv-SE"/>
        </w:rPr>
      </w:pPr>
      <w:r w:rsidRPr="00E804C9">
        <w:rPr>
          <w:lang w:eastAsia="sv-SE"/>
        </w:rPr>
        <w:tab/>
      </w:r>
      <w:r w:rsidRPr="00E804C9">
        <w:rPr>
          <w:lang w:eastAsia="sv-SE"/>
        </w:rPr>
        <w:tab/>
        <w:t>sf10-r15</w:t>
      </w:r>
      <w:r w:rsidRPr="00E804C9">
        <w:rPr>
          <w:lang w:eastAsia="sv-SE"/>
        </w:rPr>
        <w:tab/>
      </w:r>
      <w:r w:rsidRPr="00E804C9">
        <w:rPr>
          <w:lang w:eastAsia="sv-SE"/>
        </w:rPr>
        <w:tab/>
      </w:r>
      <w:r w:rsidRPr="00E804C9">
        <w:rPr>
          <w:lang w:eastAsia="sv-SE"/>
        </w:rPr>
        <w:tab/>
      </w:r>
      <w:r w:rsidRPr="00E804C9">
        <w:rPr>
          <w:lang w:eastAsia="sv-SE"/>
        </w:rPr>
        <w:tab/>
      </w:r>
      <w:r w:rsidRPr="00E804C9">
        <w:rPr>
          <w:lang w:eastAsia="sv-SE"/>
        </w:rPr>
        <w:tab/>
      </w:r>
      <w:r w:rsidRPr="00E804C9">
        <w:rPr>
          <w:lang w:eastAsia="sv-SE"/>
        </w:rPr>
        <w:tab/>
        <w:t>INTEGER (0..9),</w:t>
      </w:r>
    </w:p>
    <w:p w14:paraId="2072632F" w14:textId="77777777" w:rsidR="004321E3" w:rsidRPr="00E804C9" w:rsidRDefault="004321E3" w:rsidP="004321E3">
      <w:pPr>
        <w:pStyle w:val="PL"/>
        <w:shd w:val="pct10" w:color="auto" w:fill="auto"/>
        <w:rPr>
          <w:lang w:eastAsia="sv-SE"/>
        </w:rPr>
      </w:pPr>
      <w:r w:rsidRPr="00E804C9">
        <w:rPr>
          <w:lang w:eastAsia="sv-SE"/>
        </w:rPr>
        <w:tab/>
      </w:r>
      <w:r w:rsidRPr="00E804C9">
        <w:rPr>
          <w:lang w:eastAsia="sv-SE"/>
        </w:rPr>
        <w:tab/>
        <w:t>sf20-r15</w:t>
      </w:r>
      <w:r w:rsidRPr="00E804C9">
        <w:rPr>
          <w:lang w:eastAsia="sv-SE"/>
        </w:rPr>
        <w:tab/>
      </w:r>
      <w:r w:rsidRPr="00E804C9">
        <w:rPr>
          <w:lang w:eastAsia="sv-SE"/>
        </w:rPr>
        <w:tab/>
      </w:r>
      <w:r w:rsidRPr="00E804C9">
        <w:rPr>
          <w:lang w:eastAsia="sv-SE"/>
        </w:rPr>
        <w:tab/>
      </w:r>
      <w:r w:rsidRPr="00E804C9">
        <w:rPr>
          <w:lang w:eastAsia="sv-SE"/>
        </w:rPr>
        <w:tab/>
      </w:r>
      <w:r w:rsidRPr="00E804C9">
        <w:rPr>
          <w:lang w:eastAsia="sv-SE"/>
        </w:rPr>
        <w:tab/>
      </w:r>
      <w:r w:rsidRPr="00E804C9">
        <w:rPr>
          <w:lang w:eastAsia="sv-SE"/>
        </w:rPr>
        <w:tab/>
        <w:t>INTEGER (0..19),</w:t>
      </w:r>
    </w:p>
    <w:p w14:paraId="5F53B7F2" w14:textId="77777777" w:rsidR="004321E3" w:rsidRPr="00E804C9" w:rsidRDefault="004321E3" w:rsidP="004321E3">
      <w:pPr>
        <w:pStyle w:val="PL"/>
        <w:shd w:val="pct10" w:color="auto" w:fill="auto"/>
        <w:rPr>
          <w:lang w:eastAsia="sv-SE"/>
        </w:rPr>
      </w:pPr>
      <w:r w:rsidRPr="00E804C9">
        <w:rPr>
          <w:lang w:eastAsia="sv-SE"/>
        </w:rPr>
        <w:tab/>
      </w:r>
      <w:r w:rsidRPr="00E804C9">
        <w:rPr>
          <w:lang w:eastAsia="sv-SE"/>
        </w:rPr>
        <w:tab/>
        <w:t>sf40-r15</w:t>
      </w:r>
      <w:r w:rsidRPr="00E804C9">
        <w:rPr>
          <w:lang w:eastAsia="sv-SE"/>
        </w:rPr>
        <w:tab/>
      </w:r>
      <w:r w:rsidRPr="00E804C9">
        <w:rPr>
          <w:lang w:eastAsia="sv-SE"/>
        </w:rPr>
        <w:tab/>
      </w:r>
      <w:r w:rsidRPr="00E804C9">
        <w:rPr>
          <w:lang w:eastAsia="sv-SE"/>
        </w:rPr>
        <w:tab/>
      </w:r>
      <w:r w:rsidRPr="00E804C9">
        <w:rPr>
          <w:lang w:eastAsia="sv-SE"/>
        </w:rPr>
        <w:tab/>
      </w:r>
      <w:r w:rsidRPr="00E804C9">
        <w:rPr>
          <w:lang w:eastAsia="sv-SE"/>
        </w:rPr>
        <w:tab/>
      </w:r>
      <w:r w:rsidRPr="00E804C9">
        <w:rPr>
          <w:lang w:eastAsia="sv-SE"/>
        </w:rPr>
        <w:tab/>
        <w:t>INTEGER (0..39),</w:t>
      </w:r>
    </w:p>
    <w:p w14:paraId="29C4AFC2" w14:textId="77777777" w:rsidR="004321E3" w:rsidRPr="00E804C9" w:rsidRDefault="004321E3" w:rsidP="004321E3">
      <w:pPr>
        <w:pStyle w:val="PL"/>
        <w:shd w:val="pct10" w:color="auto" w:fill="auto"/>
        <w:rPr>
          <w:lang w:eastAsia="sv-SE"/>
        </w:rPr>
      </w:pPr>
      <w:r w:rsidRPr="00E804C9">
        <w:rPr>
          <w:lang w:eastAsia="sv-SE"/>
        </w:rPr>
        <w:tab/>
      </w:r>
      <w:r w:rsidRPr="00E804C9">
        <w:rPr>
          <w:lang w:eastAsia="sv-SE"/>
        </w:rPr>
        <w:tab/>
        <w:t>sf80-r15</w:t>
      </w:r>
      <w:r w:rsidRPr="00E804C9">
        <w:rPr>
          <w:lang w:eastAsia="sv-SE"/>
        </w:rPr>
        <w:tab/>
      </w:r>
      <w:r w:rsidRPr="00E804C9">
        <w:rPr>
          <w:lang w:eastAsia="sv-SE"/>
        </w:rPr>
        <w:tab/>
      </w:r>
      <w:r w:rsidRPr="00E804C9">
        <w:rPr>
          <w:lang w:eastAsia="sv-SE"/>
        </w:rPr>
        <w:tab/>
      </w:r>
      <w:r w:rsidRPr="00E804C9">
        <w:rPr>
          <w:lang w:eastAsia="sv-SE"/>
        </w:rPr>
        <w:tab/>
      </w:r>
      <w:r w:rsidRPr="00E804C9">
        <w:rPr>
          <w:lang w:eastAsia="sv-SE"/>
        </w:rPr>
        <w:tab/>
      </w:r>
      <w:r w:rsidRPr="00E804C9">
        <w:rPr>
          <w:lang w:eastAsia="sv-SE"/>
        </w:rPr>
        <w:tab/>
        <w:t>INTEGER (0..79),</w:t>
      </w:r>
    </w:p>
    <w:p w14:paraId="79976E14" w14:textId="77777777" w:rsidR="004321E3" w:rsidRPr="00E804C9" w:rsidRDefault="004321E3" w:rsidP="004321E3">
      <w:pPr>
        <w:pStyle w:val="PL"/>
        <w:shd w:val="pct10" w:color="auto" w:fill="auto"/>
        <w:rPr>
          <w:lang w:eastAsia="sv-SE"/>
        </w:rPr>
      </w:pPr>
      <w:r w:rsidRPr="00E804C9">
        <w:rPr>
          <w:lang w:eastAsia="sv-SE"/>
        </w:rPr>
        <w:tab/>
      </w:r>
      <w:r w:rsidRPr="00E804C9">
        <w:rPr>
          <w:lang w:eastAsia="sv-SE"/>
        </w:rPr>
        <w:tab/>
        <w:t>sf160-r15</w:t>
      </w:r>
      <w:r w:rsidRPr="00E804C9">
        <w:rPr>
          <w:lang w:eastAsia="sv-SE"/>
        </w:rPr>
        <w:tab/>
      </w:r>
      <w:r w:rsidRPr="00E804C9">
        <w:rPr>
          <w:lang w:eastAsia="sv-SE"/>
        </w:rPr>
        <w:tab/>
      </w:r>
      <w:r w:rsidRPr="00E804C9">
        <w:rPr>
          <w:lang w:eastAsia="sv-SE"/>
        </w:rPr>
        <w:tab/>
      </w:r>
      <w:r w:rsidRPr="00E804C9">
        <w:rPr>
          <w:lang w:eastAsia="sv-SE"/>
        </w:rPr>
        <w:tab/>
      </w:r>
      <w:r w:rsidRPr="00E804C9">
        <w:rPr>
          <w:lang w:eastAsia="sv-SE"/>
        </w:rPr>
        <w:tab/>
        <w:t>INTEGER (0..159)</w:t>
      </w:r>
    </w:p>
    <w:p w14:paraId="4166F5D8" w14:textId="77777777" w:rsidR="004321E3" w:rsidRPr="00E804C9" w:rsidRDefault="004321E3" w:rsidP="004321E3">
      <w:pPr>
        <w:pStyle w:val="PL"/>
        <w:shd w:val="pct10" w:color="auto" w:fill="auto"/>
        <w:rPr>
          <w:lang w:eastAsia="sv-SE"/>
        </w:rPr>
      </w:pPr>
      <w:r w:rsidRPr="00E804C9">
        <w:rPr>
          <w:lang w:eastAsia="sv-SE"/>
        </w:rPr>
        <w:tab/>
        <w:t>},</w:t>
      </w:r>
    </w:p>
    <w:p w14:paraId="25F22D9F" w14:textId="77777777" w:rsidR="004321E3" w:rsidRPr="00E804C9" w:rsidRDefault="004321E3" w:rsidP="004321E3">
      <w:pPr>
        <w:pStyle w:val="PL"/>
        <w:shd w:val="pct10" w:color="auto" w:fill="auto"/>
      </w:pPr>
      <w:r w:rsidRPr="00E804C9">
        <w:tab/>
        <w:t>ssb-Duration-r15</w:t>
      </w:r>
      <w:r w:rsidRPr="00E804C9">
        <w:tab/>
      </w:r>
      <w:r w:rsidRPr="00E804C9">
        <w:tab/>
      </w:r>
      <w:r w:rsidRPr="00E804C9">
        <w:tab/>
      </w:r>
      <w:r w:rsidRPr="00E804C9">
        <w:tab/>
      </w:r>
      <w:r w:rsidRPr="00E804C9">
        <w:tab/>
      </w:r>
      <w:r w:rsidRPr="00E804C9">
        <w:rPr>
          <w:lang w:eastAsia="sv-SE"/>
        </w:rPr>
        <w:t>ENUMERATED {sf1, sf2, sf3, sf4, sf5 }</w:t>
      </w:r>
    </w:p>
    <w:p w14:paraId="56CCF18B" w14:textId="77777777" w:rsidR="004321E3" w:rsidRPr="00E804C9" w:rsidRDefault="004321E3" w:rsidP="004321E3">
      <w:pPr>
        <w:pStyle w:val="PL"/>
        <w:shd w:val="clear" w:color="auto" w:fill="E6E6E6"/>
      </w:pPr>
      <w:r w:rsidRPr="00E804C9">
        <w:t>}</w:t>
      </w:r>
    </w:p>
    <w:p w14:paraId="0F5B57F6" w14:textId="77777777" w:rsidR="005073E5" w:rsidRPr="00E804C9" w:rsidRDefault="005073E5" w:rsidP="005073E5">
      <w:pPr>
        <w:pStyle w:val="PL"/>
        <w:shd w:val="clear" w:color="auto" w:fill="E6E6E6"/>
      </w:pPr>
    </w:p>
    <w:p w14:paraId="3E4A3283" w14:textId="77777777" w:rsidR="005073E5" w:rsidRPr="00E804C9" w:rsidRDefault="005073E5" w:rsidP="005073E5">
      <w:pPr>
        <w:pStyle w:val="PL"/>
        <w:shd w:val="clear" w:color="auto" w:fill="E6E6E6"/>
      </w:pPr>
      <w:r w:rsidRPr="00E804C9">
        <w:t>MTC-SSB2-LP-NR-r16::= SEQUENCE {</w:t>
      </w:r>
    </w:p>
    <w:p w14:paraId="3F80A3A2" w14:textId="77777777" w:rsidR="005073E5" w:rsidRPr="00E804C9" w:rsidRDefault="005073E5" w:rsidP="005073E5">
      <w:pPr>
        <w:pStyle w:val="PL"/>
        <w:shd w:val="clear" w:color="auto" w:fill="E6E6E6"/>
      </w:pPr>
      <w:r w:rsidRPr="00E804C9">
        <w:tab/>
        <w:t>pci-List-r16</w:t>
      </w:r>
      <w:r w:rsidRPr="00E804C9">
        <w:tab/>
      </w:r>
      <w:r w:rsidRPr="00E804C9">
        <w:tab/>
      </w:r>
      <w:r w:rsidRPr="00E804C9">
        <w:tab/>
        <w:t>SEQUENCE (SIZE (1..maxNrofPCI-PerSMTC-r16)) OF PhysCellIdNR-r15</w:t>
      </w:r>
    </w:p>
    <w:p w14:paraId="451241BD" w14:textId="77777777" w:rsidR="005073E5" w:rsidRPr="00E804C9" w:rsidRDefault="005073E5" w:rsidP="005073E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   -- Need OR</w:t>
      </w:r>
    </w:p>
    <w:p w14:paraId="6870B8DD" w14:textId="77777777" w:rsidR="005073E5" w:rsidRPr="00E804C9" w:rsidRDefault="005073E5" w:rsidP="005073E5">
      <w:pPr>
        <w:pStyle w:val="PL"/>
        <w:shd w:val="clear" w:color="auto" w:fill="E6E6E6"/>
      </w:pPr>
      <w:r w:rsidRPr="00E804C9">
        <w:tab/>
        <w:t>periodicity-r16</w:t>
      </w:r>
      <w:r w:rsidRPr="00E804C9">
        <w:tab/>
      </w:r>
      <w:r w:rsidRPr="00E804C9">
        <w:tab/>
        <w:t>ENUMERATED {sf10, sf20, sf40, sf80, sf160, spare3, spare2, spare1}</w:t>
      </w:r>
    </w:p>
    <w:p w14:paraId="4770E1E2" w14:textId="77777777" w:rsidR="005073E5" w:rsidRPr="00E804C9" w:rsidRDefault="005073E5" w:rsidP="005073E5">
      <w:pPr>
        <w:pStyle w:val="PL"/>
        <w:shd w:val="clear" w:color="auto" w:fill="E6E6E6"/>
      </w:pPr>
      <w:r w:rsidRPr="00E804C9">
        <w:t>}</w:t>
      </w:r>
    </w:p>
    <w:p w14:paraId="50966EA5" w14:textId="77777777" w:rsidR="004321E3" w:rsidRPr="00E804C9" w:rsidRDefault="004321E3" w:rsidP="004321E3">
      <w:pPr>
        <w:pStyle w:val="PL"/>
        <w:shd w:val="clear" w:color="auto" w:fill="E6E6E6"/>
      </w:pPr>
    </w:p>
    <w:p w14:paraId="361F9E16" w14:textId="77777777" w:rsidR="004321E3" w:rsidRPr="00E804C9" w:rsidRDefault="004321E3" w:rsidP="004321E3">
      <w:pPr>
        <w:pStyle w:val="PL"/>
        <w:shd w:val="clear" w:color="auto" w:fill="E6E6E6"/>
      </w:pPr>
      <w:r w:rsidRPr="00E804C9">
        <w:t>-- ASN1STOP</w:t>
      </w:r>
    </w:p>
    <w:p w14:paraId="76008C47" w14:textId="77777777" w:rsidR="004321E3" w:rsidRPr="00E804C9" w:rsidRDefault="004321E3"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76101374" w14:textId="77777777" w:rsidTr="00AB2D56">
        <w:trPr>
          <w:cantSplit/>
          <w:tblHeader/>
        </w:trPr>
        <w:tc>
          <w:tcPr>
            <w:tcW w:w="9639" w:type="dxa"/>
          </w:tcPr>
          <w:p w14:paraId="0E127B47" w14:textId="77777777" w:rsidR="005073E5" w:rsidRPr="00E804C9" w:rsidRDefault="005073E5" w:rsidP="00AB2D56">
            <w:pPr>
              <w:pStyle w:val="TAH"/>
              <w:rPr>
                <w:lang w:eastAsia="en-GB"/>
              </w:rPr>
            </w:pPr>
            <w:r w:rsidRPr="00E804C9">
              <w:rPr>
                <w:i/>
                <w:lang w:eastAsia="en-GB"/>
              </w:rPr>
              <w:t>MTC-SSB-NR</w:t>
            </w:r>
            <w:r w:rsidRPr="00E804C9">
              <w:rPr>
                <w:lang w:eastAsia="en-GB"/>
              </w:rPr>
              <w:t xml:space="preserve"> field descriptions</w:t>
            </w:r>
          </w:p>
        </w:tc>
      </w:tr>
      <w:tr w:rsidR="005073E5" w:rsidRPr="00E804C9" w14:paraId="54BF2660" w14:textId="77777777" w:rsidTr="00AB2D56">
        <w:trPr>
          <w:cantSplit/>
        </w:trPr>
        <w:tc>
          <w:tcPr>
            <w:tcW w:w="9639" w:type="dxa"/>
          </w:tcPr>
          <w:p w14:paraId="61C73FFA" w14:textId="77777777" w:rsidR="005073E5" w:rsidRPr="00E804C9" w:rsidRDefault="005073E5" w:rsidP="00AB2D56">
            <w:pPr>
              <w:pStyle w:val="TAL"/>
              <w:rPr>
                <w:szCs w:val="22"/>
              </w:rPr>
            </w:pPr>
            <w:r w:rsidRPr="00E804C9">
              <w:rPr>
                <w:b/>
                <w:i/>
                <w:szCs w:val="22"/>
              </w:rPr>
              <w:t>pci-List</w:t>
            </w:r>
          </w:p>
          <w:p w14:paraId="33EE36F5" w14:textId="77777777" w:rsidR="005073E5" w:rsidRPr="00E804C9" w:rsidRDefault="005073E5" w:rsidP="00AB2D56">
            <w:pPr>
              <w:pStyle w:val="TAL"/>
              <w:rPr>
                <w:b/>
                <w:bCs/>
                <w:i/>
                <w:noProof/>
                <w:lang w:eastAsia="en-GB"/>
              </w:rPr>
            </w:pPr>
            <w:r w:rsidRPr="00E804C9">
              <w:rPr>
                <w:szCs w:val="22"/>
              </w:rPr>
              <w:t>PCIs that are known to follow this SMTC.</w:t>
            </w:r>
          </w:p>
        </w:tc>
      </w:tr>
    </w:tbl>
    <w:p w14:paraId="443014C1" w14:textId="77777777" w:rsidR="005073E5" w:rsidRPr="00E804C9" w:rsidRDefault="005073E5" w:rsidP="004A5246"/>
    <w:p w14:paraId="03990ED4" w14:textId="77777777" w:rsidR="009722D5" w:rsidRPr="00E804C9" w:rsidRDefault="009722D5" w:rsidP="009722D5">
      <w:pPr>
        <w:pStyle w:val="Heading4"/>
      </w:pPr>
      <w:bookmarkStart w:id="10040" w:name="_Toc20487435"/>
      <w:bookmarkStart w:id="10041" w:name="_Toc29342734"/>
      <w:bookmarkStart w:id="10042" w:name="_Toc29343873"/>
      <w:bookmarkStart w:id="10043" w:name="_Toc36567139"/>
      <w:bookmarkStart w:id="10044" w:name="_Toc36810584"/>
      <w:bookmarkStart w:id="10045" w:name="_Toc36846948"/>
      <w:bookmarkStart w:id="10046" w:name="_Toc36939601"/>
      <w:bookmarkStart w:id="10047" w:name="_Toc37082581"/>
      <w:bookmarkStart w:id="10048" w:name="_Toc46481221"/>
      <w:bookmarkStart w:id="10049" w:name="_Toc46482455"/>
      <w:bookmarkStart w:id="10050" w:name="_Toc46483689"/>
      <w:bookmarkStart w:id="10051" w:name="_Toc171495374"/>
      <w:r w:rsidRPr="00E804C9">
        <w:t>–</w:t>
      </w:r>
      <w:r w:rsidRPr="00E804C9">
        <w:tab/>
      </w:r>
      <w:r w:rsidRPr="00E804C9">
        <w:rPr>
          <w:i/>
          <w:noProof/>
        </w:rPr>
        <w:t>QuantityConfig</w:t>
      </w:r>
      <w:bookmarkEnd w:id="10040"/>
      <w:bookmarkEnd w:id="10041"/>
      <w:bookmarkEnd w:id="10042"/>
      <w:bookmarkEnd w:id="10043"/>
      <w:bookmarkEnd w:id="10044"/>
      <w:bookmarkEnd w:id="10045"/>
      <w:bookmarkEnd w:id="10046"/>
      <w:bookmarkEnd w:id="10047"/>
      <w:bookmarkEnd w:id="10048"/>
      <w:bookmarkEnd w:id="10049"/>
      <w:bookmarkEnd w:id="10050"/>
      <w:bookmarkEnd w:id="10051"/>
    </w:p>
    <w:p w14:paraId="21DA7EE9" w14:textId="77777777" w:rsidR="009722D5" w:rsidRPr="00E804C9" w:rsidRDefault="009722D5" w:rsidP="009722D5">
      <w:r w:rsidRPr="00E804C9">
        <w:t xml:space="preserve">The IE </w:t>
      </w:r>
      <w:r w:rsidRPr="00E804C9">
        <w:rPr>
          <w:i/>
          <w:noProof/>
        </w:rPr>
        <w:t>QuantityConfig</w:t>
      </w:r>
      <w:r w:rsidRPr="00E804C9">
        <w:t xml:space="preserve"> specifies the measurement quantities and layer 3 filtering coefficients for E-UTRA and inter-RAT measurements.</w:t>
      </w:r>
    </w:p>
    <w:p w14:paraId="56436458" w14:textId="77777777" w:rsidR="009722D5" w:rsidRPr="00E804C9" w:rsidRDefault="009722D5" w:rsidP="009722D5">
      <w:pPr>
        <w:pStyle w:val="TH"/>
      </w:pPr>
      <w:r w:rsidRPr="00E804C9">
        <w:rPr>
          <w:bCs/>
          <w:i/>
          <w:iCs/>
        </w:rPr>
        <w:t xml:space="preserve">QuantityConfig </w:t>
      </w:r>
      <w:r w:rsidRPr="00E804C9">
        <w:t>information element</w:t>
      </w:r>
    </w:p>
    <w:p w14:paraId="726D6A8B" w14:textId="77777777" w:rsidR="009722D5" w:rsidRPr="00E804C9" w:rsidRDefault="009722D5" w:rsidP="009722D5">
      <w:pPr>
        <w:pStyle w:val="PL"/>
        <w:shd w:val="clear" w:color="auto" w:fill="E6E6E6"/>
      </w:pPr>
      <w:r w:rsidRPr="00E804C9">
        <w:t>-- ASN1START</w:t>
      </w:r>
    </w:p>
    <w:p w14:paraId="6A9D49E2" w14:textId="77777777" w:rsidR="009722D5" w:rsidRPr="00E804C9" w:rsidRDefault="009722D5" w:rsidP="009722D5">
      <w:pPr>
        <w:pStyle w:val="PL"/>
        <w:shd w:val="clear" w:color="auto" w:fill="E6E6E6"/>
      </w:pPr>
    </w:p>
    <w:p w14:paraId="2F2858D1" w14:textId="77777777" w:rsidR="009722D5" w:rsidRPr="00E804C9" w:rsidRDefault="009722D5" w:rsidP="009722D5">
      <w:pPr>
        <w:pStyle w:val="PL"/>
        <w:shd w:val="clear" w:color="auto" w:fill="E6E6E6"/>
      </w:pPr>
      <w:r w:rsidRPr="00E804C9">
        <w:t>QuantityConfig ::=</w:t>
      </w:r>
      <w:r w:rsidRPr="00E804C9">
        <w:tab/>
      </w:r>
      <w:r w:rsidRPr="00E804C9">
        <w:tab/>
      </w:r>
      <w:r w:rsidRPr="00E804C9">
        <w:tab/>
      </w:r>
      <w:r w:rsidRPr="00E804C9">
        <w:tab/>
      </w:r>
      <w:r w:rsidRPr="00E804C9">
        <w:tab/>
        <w:t>SEQUENCE {</w:t>
      </w:r>
    </w:p>
    <w:p w14:paraId="39E40B1D" w14:textId="77777777" w:rsidR="009722D5" w:rsidRPr="00E804C9" w:rsidRDefault="009722D5" w:rsidP="009722D5">
      <w:pPr>
        <w:pStyle w:val="PL"/>
        <w:shd w:val="clear" w:color="auto" w:fill="E6E6E6"/>
      </w:pPr>
      <w:r w:rsidRPr="00E804C9">
        <w:tab/>
        <w:t>quantityConfigEUTRA</w:t>
      </w:r>
      <w:r w:rsidRPr="00E804C9">
        <w:tab/>
      </w:r>
      <w:r w:rsidRPr="00E804C9">
        <w:tab/>
      </w:r>
      <w:r w:rsidRPr="00E804C9">
        <w:tab/>
      </w:r>
      <w:r w:rsidRPr="00E804C9">
        <w:tab/>
      </w:r>
      <w:r w:rsidRPr="00E804C9">
        <w:tab/>
        <w:t>QuantityConfigEUTRA</w:t>
      </w:r>
      <w:r w:rsidRPr="00E804C9">
        <w:tab/>
      </w:r>
      <w:r w:rsidRPr="00E804C9">
        <w:tab/>
      </w:r>
      <w:r w:rsidRPr="00E804C9">
        <w:tab/>
      </w:r>
      <w:r w:rsidRPr="00E804C9">
        <w:tab/>
      </w:r>
      <w:r w:rsidRPr="00E804C9">
        <w:tab/>
        <w:t>OPTIONAL,</w:t>
      </w:r>
      <w:r w:rsidRPr="00E804C9">
        <w:tab/>
        <w:t>-- Need ON</w:t>
      </w:r>
    </w:p>
    <w:p w14:paraId="7C8B326B" w14:textId="77777777" w:rsidR="009722D5" w:rsidRPr="00E804C9" w:rsidRDefault="009722D5" w:rsidP="009722D5">
      <w:pPr>
        <w:pStyle w:val="PL"/>
        <w:shd w:val="clear" w:color="auto" w:fill="E6E6E6"/>
      </w:pPr>
      <w:r w:rsidRPr="00E804C9">
        <w:tab/>
        <w:t>quantityConfigUTRA</w:t>
      </w:r>
      <w:r w:rsidRPr="00E804C9">
        <w:tab/>
      </w:r>
      <w:r w:rsidRPr="00E804C9">
        <w:tab/>
      </w:r>
      <w:r w:rsidRPr="00E804C9">
        <w:tab/>
      </w:r>
      <w:r w:rsidRPr="00E804C9">
        <w:tab/>
      </w:r>
      <w:r w:rsidRPr="00E804C9">
        <w:tab/>
        <w:t>QuantityConfigUTRA</w:t>
      </w:r>
      <w:r w:rsidRPr="00E804C9">
        <w:tab/>
      </w:r>
      <w:r w:rsidRPr="00E804C9">
        <w:tab/>
      </w:r>
      <w:r w:rsidRPr="00E804C9">
        <w:tab/>
      </w:r>
      <w:r w:rsidRPr="00E804C9">
        <w:tab/>
      </w:r>
      <w:r w:rsidRPr="00E804C9">
        <w:tab/>
        <w:t>OPTIONAL,</w:t>
      </w:r>
      <w:r w:rsidRPr="00E804C9">
        <w:tab/>
        <w:t>-- Need ON</w:t>
      </w:r>
    </w:p>
    <w:p w14:paraId="031A3FBE" w14:textId="77777777" w:rsidR="009722D5" w:rsidRPr="00E804C9" w:rsidRDefault="009722D5" w:rsidP="009722D5">
      <w:pPr>
        <w:pStyle w:val="PL"/>
        <w:shd w:val="clear" w:color="auto" w:fill="E6E6E6"/>
      </w:pPr>
      <w:r w:rsidRPr="00E804C9">
        <w:tab/>
        <w:t>quantityConfigGERAN</w:t>
      </w:r>
      <w:r w:rsidRPr="00E804C9">
        <w:tab/>
      </w:r>
      <w:r w:rsidRPr="00E804C9">
        <w:tab/>
      </w:r>
      <w:r w:rsidRPr="00E804C9">
        <w:tab/>
      </w:r>
      <w:r w:rsidRPr="00E804C9">
        <w:tab/>
      </w:r>
      <w:r w:rsidRPr="00E804C9">
        <w:tab/>
        <w:t>QuantityConfigGERAN</w:t>
      </w:r>
      <w:r w:rsidRPr="00E804C9">
        <w:tab/>
      </w:r>
      <w:r w:rsidRPr="00E804C9">
        <w:tab/>
      </w:r>
      <w:r w:rsidRPr="00E804C9">
        <w:tab/>
      </w:r>
      <w:r w:rsidRPr="00E804C9">
        <w:tab/>
      </w:r>
      <w:r w:rsidRPr="00E804C9">
        <w:tab/>
        <w:t>OPTIONAL,</w:t>
      </w:r>
      <w:r w:rsidRPr="00E804C9">
        <w:tab/>
        <w:t>-- Need ON</w:t>
      </w:r>
    </w:p>
    <w:p w14:paraId="210BFBB8" w14:textId="77777777" w:rsidR="009722D5" w:rsidRPr="00E804C9" w:rsidRDefault="009722D5" w:rsidP="009722D5">
      <w:pPr>
        <w:pStyle w:val="PL"/>
        <w:shd w:val="clear" w:color="auto" w:fill="E6E6E6"/>
      </w:pPr>
      <w:r w:rsidRPr="00E804C9">
        <w:tab/>
        <w:t>quantityConfigCDMA2000</w:t>
      </w:r>
      <w:r w:rsidRPr="00E804C9">
        <w:tab/>
      </w:r>
      <w:r w:rsidRPr="00E804C9">
        <w:tab/>
      </w:r>
      <w:r w:rsidRPr="00E804C9">
        <w:tab/>
      </w:r>
      <w:r w:rsidRPr="00E804C9">
        <w:tab/>
        <w:t>QuantityConfigCDMA2000</w:t>
      </w:r>
      <w:r w:rsidRPr="00E804C9">
        <w:tab/>
      </w:r>
      <w:r w:rsidRPr="00E804C9">
        <w:tab/>
      </w:r>
      <w:r w:rsidRPr="00E804C9">
        <w:tab/>
      </w:r>
      <w:r w:rsidRPr="00E804C9">
        <w:tab/>
        <w:t>OPTIONAL,</w:t>
      </w:r>
      <w:r w:rsidRPr="00E804C9">
        <w:tab/>
        <w:t>-- Need ON</w:t>
      </w:r>
    </w:p>
    <w:p w14:paraId="63C49550" w14:textId="77777777" w:rsidR="009722D5" w:rsidRPr="00E804C9" w:rsidRDefault="009722D5" w:rsidP="009722D5">
      <w:pPr>
        <w:pStyle w:val="PL"/>
        <w:shd w:val="clear" w:color="auto" w:fill="E6E6E6"/>
      </w:pPr>
      <w:r w:rsidRPr="00E804C9">
        <w:tab/>
        <w:t>...,</w:t>
      </w:r>
    </w:p>
    <w:p w14:paraId="07A11C3F" w14:textId="77777777" w:rsidR="009722D5" w:rsidRPr="00E804C9" w:rsidRDefault="009722D5" w:rsidP="009722D5">
      <w:pPr>
        <w:pStyle w:val="PL"/>
        <w:shd w:val="clear" w:color="auto" w:fill="E6E6E6"/>
      </w:pPr>
      <w:r w:rsidRPr="00E804C9">
        <w:tab/>
        <w:t>[[</w:t>
      </w:r>
      <w:r w:rsidRPr="00E804C9">
        <w:tab/>
        <w:t>quantityConfigUTRA-v1020</w:t>
      </w:r>
      <w:r w:rsidRPr="00E804C9">
        <w:tab/>
      </w:r>
      <w:r w:rsidRPr="00E804C9">
        <w:tab/>
        <w:t>QuantityConfigUTRA-v1020</w:t>
      </w:r>
      <w:r w:rsidRPr="00E804C9">
        <w:tab/>
      </w:r>
      <w:r w:rsidRPr="00E804C9">
        <w:tab/>
      </w:r>
      <w:r w:rsidRPr="00E804C9">
        <w:tab/>
        <w:t>OPTIONAL</w:t>
      </w:r>
      <w:r w:rsidRPr="00E804C9">
        <w:tab/>
        <w:t>-- Need ON</w:t>
      </w:r>
    </w:p>
    <w:p w14:paraId="4AC54BDE" w14:textId="77777777" w:rsidR="009722D5" w:rsidRPr="00E804C9" w:rsidRDefault="009722D5" w:rsidP="009722D5">
      <w:pPr>
        <w:pStyle w:val="PL"/>
        <w:shd w:val="clear" w:color="auto" w:fill="E6E6E6"/>
      </w:pPr>
      <w:r w:rsidRPr="00E804C9">
        <w:tab/>
        <w:t>]],</w:t>
      </w:r>
    </w:p>
    <w:p w14:paraId="0DFC5938" w14:textId="77777777" w:rsidR="009722D5" w:rsidRPr="00E804C9" w:rsidRDefault="009722D5" w:rsidP="009722D5">
      <w:pPr>
        <w:pStyle w:val="PL"/>
        <w:shd w:val="clear" w:color="auto" w:fill="E6E6E6"/>
      </w:pPr>
      <w:r w:rsidRPr="00E804C9">
        <w:tab/>
        <w:t>[[</w:t>
      </w:r>
      <w:r w:rsidRPr="00E804C9">
        <w:tab/>
        <w:t>quantityConfigEUTRA-v1250</w:t>
      </w:r>
      <w:r w:rsidRPr="00E804C9">
        <w:tab/>
      </w:r>
      <w:r w:rsidRPr="00E804C9">
        <w:tab/>
        <w:t>QuantityConfigEUTRA-v1250</w:t>
      </w:r>
      <w:r w:rsidRPr="00E804C9">
        <w:tab/>
      </w:r>
      <w:r w:rsidRPr="00E804C9">
        <w:tab/>
      </w:r>
      <w:r w:rsidRPr="00E804C9">
        <w:tab/>
        <w:t>OPTIONAL</w:t>
      </w:r>
      <w:r w:rsidRPr="00E804C9">
        <w:tab/>
        <w:t>-- Need ON</w:t>
      </w:r>
    </w:p>
    <w:p w14:paraId="24F77D75" w14:textId="77777777" w:rsidR="009722D5" w:rsidRPr="00E804C9" w:rsidRDefault="009722D5" w:rsidP="009722D5">
      <w:pPr>
        <w:pStyle w:val="PL"/>
        <w:shd w:val="clear" w:color="auto" w:fill="E6E6E6"/>
      </w:pPr>
      <w:r w:rsidRPr="00E804C9">
        <w:tab/>
        <w:t>]],</w:t>
      </w:r>
    </w:p>
    <w:p w14:paraId="4594A940" w14:textId="77777777" w:rsidR="009722D5" w:rsidRPr="00E804C9" w:rsidRDefault="009722D5" w:rsidP="009722D5">
      <w:pPr>
        <w:pStyle w:val="PL"/>
        <w:shd w:val="clear" w:color="auto" w:fill="E6E6E6"/>
      </w:pPr>
      <w:r w:rsidRPr="00E804C9">
        <w:tab/>
        <w:t>[[</w:t>
      </w:r>
      <w:r w:rsidRPr="00E804C9">
        <w:tab/>
        <w:t>quantityConfigEUTRA-v1310</w:t>
      </w:r>
      <w:r w:rsidRPr="00E804C9">
        <w:tab/>
      </w:r>
      <w:r w:rsidRPr="00E804C9">
        <w:tab/>
        <w:t>QuantityConfigEUTRA-v1310</w:t>
      </w:r>
      <w:r w:rsidRPr="00E804C9">
        <w:tab/>
      </w:r>
      <w:r w:rsidRPr="00E804C9">
        <w:tab/>
      </w:r>
      <w:r w:rsidRPr="00E804C9">
        <w:tab/>
        <w:t>OPTIONAL,</w:t>
      </w:r>
      <w:r w:rsidRPr="00E804C9">
        <w:tab/>
        <w:t>-- Need ON</w:t>
      </w:r>
    </w:p>
    <w:p w14:paraId="732DDB7B" w14:textId="77777777" w:rsidR="009722D5" w:rsidRPr="00E804C9" w:rsidRDefault="009722D5" w:rsidP="009722D5">
      <w:pPr>
        <w:pStyle w:val="PL"/>
        <w:shd w:val="clear" w:color="auto" w:fill="E6E6E6"/>
      </w:pPr>
      <w:r w:rsidRPr="00E804C9">
        <w:tab/>
      </w:r>
      <w:r w:rsidRPr="00E804C9">
        <w:tab/>
        <w:t>quantityConfigWLAN-r13</w:t>
      </w:r>
      <w:r w:rsidRPr="00E804C9">
        <w:tab/>
      </w:r>
      <w:r w:rsidRPr="00E804C9">
        <w:tab/>
      </w:r>
      <w:r w:rsidRPr="00E804C9">
        <w:tab/>
        <w:t>QuantityConfigWLAN-r13</w:t>
      </w:r>
      <w:r w:rsidRPr="00E804C9">
        <w:tab/>
      </w:r>
      <w:r w:rsidRPr="00E804C9">
        <w:tab/>
      </w:r>
      <w:r w:rsidRPr="00E804C9">
        <w:tab/>
      </w:r>
      <w:r w:rsidRPr="00E804C9">
        <w:tab/>
        <w:t>OPTIONAL</w:t>
      </w:r>
      <w:r w:rsidRPr="00E804C9">
        <w:tab/>
        <w:t>-- Need ON</w:t>
      </w:r>
    </w:p>
    <w:p w14:paraId="4149F8B7" w14:textId="77777777" w:rsidR="00E318EF" w:rsidRPr="00E804C9" w:rsidRDefault="009722D5" w:rsidP="00E318EF">
      <w:pPr>
        <w:pStyle w:val="PL"/>
        <w:shd w:val="clear" w:color="auto" w:fill="E6E6E6"/>
      </w:pPr>
      <w:r w:rsidRPr="00E804C9">
        <w:tab/>
        <w:t>]]</w:t>
      </w:r>
      <w:r w:rsidR="00E318EF" w:rsidRPr="00E804C9">
        <w:t>,</w:t>
      </w:r>
    </w:p>
    <w:p w14:paraId="4DD76836" w14:textId="77777777" w:rsidR="00E318EF" w:rsidRPr="00E804C9" w:rsidRDefault="00E318EF" w:rsidP="00E318EF">
      <w:pPr>
        <w:pStyle w:val="PL"/>
        <w:shd w:val="clear" w:color="auto" w:fill="E6E6E6"/>
      </w:pPr>
      <w:r w:rsidRPr="00E804C9">
        <w:tab/>
        <w:t>[[</w:t>
      </w:r>
      <w:r w:rsidRPr="00E804C9">
        <w:tab/>
        <w:t>quantityConfigNRList-r15</w:t>
      </w:r>
      <w:r w:rsidRPr="00E804C9">
        <w:tab/>
      </w:r>
      <w:r w:rsidRPr="00E804C9">
        <w:tab/>
        <w:t>QuantityConfigNRList-r15</w:t>
      </w:r>
      <w:r w:rsidRPr="00E804C9">
        <w:tab/>
      </w:r>
      <w:r w:rsidRPr="00E804C9">
        <w:tab/>
      </w:r>
      <w:r w:rsidRPr="00E804C9">
        <w:tab/>
        <w:t>OPTIONAL</w:t>
      </w:r>
      <w:r w:rsidRPr="00E804C9">
        <w:tab/>
        <w:t>-- Need ON</w:t>
      </w:r>
    </w:p>
    <w:p w14:paraId="5BC5B063" w14:textId="77777777" w:rsidR="009722D5" w:rsidRPr="00E804C9" w:rsidRDefault="00E318EF" w:rsidP="00E318EF">
      <w:pPr>
        <w:pStyle w:val="PL"/>
        <w:shd w:val="clear" w:color="auto" w:fill="E6E6E6"/>
      </w:pPr>
      <w:r w:rsidRPr="00E804C9">
        <w:tab/>
        <w:t>]]</w:t>
      </w:r>
    </w:p>
    <w:p w14:paraId="4A0CBED3" w14:textId="77777777" w:rsidR="009722D5" w:rsidRPr="00E804C9" w:rsidRDefault="009722D5" w:rsidP="009722D5">
      <w:pPr>
        <w:pStyle w:val="PL"/>
        <w:shd w:val="clear" w:color="auto" w:fill="E6E6E6"/>
      </w:pPr>
      <w:r w:rsidRPr="00E804C9">
        <w:t>}</w:t>
      </w:r>
    </w:p>
    <w:p w14:paraId="66017DF7" w14:textId="77777777" w:rsidR="009722D5" w:rsidRPr="00E804C9" w:rsidRDefault="009722D5" w:rsidP="009722D5">
      <w:pPr>
        <w:pStyle w:val="PL"/>
        <w:shd w:val="clear" w:color="auto" w:fill="E6E6E6"/>
      </w:pPr>
    </w:p>
    <w:p w14:paraId="624A5A59" w14:textId="77777777" w:rsidR="009722D5" w:rsidRPr="00E804C9" w:rsidRDefault="009722D5" w:rsidP="009722D5">
      <w:pPr>
        <w:pStyle w:val="PL"/>
        <w:shd w:val="clear" w:color="auto" w:fill="E6E6E6"/>
      </w:pPr>
      <w:r w:rsidRPr="00E804C9">
        <w:t>QuantityConfigEUTRA ::=</w:t>
      </w:r>
      <w:r w:rsidRPr="00E804C9">
        <w:tab/>
      </w:r>
      <w:r w:rsidRPr="00E804C9">
        <w:tab/>
      </w:r>
      <w:r w:rsidRPr="00E804C9">
        <w:tab/>
      </w:r>
      <w:r w:rsidRPr="00E804C9">
        <w:tab/>
        <w:t>SEQUENCE {</w:t>
      </w:r>
    </w:p>
    <w:p w14:paraId="5978FE91" w14:textId="77777777" w:rsidR="009722D5" w:rsidRPr="00E804C9" w:rsidRDefault="009722D5" w:rsidP="009722D5">
      <w:pPr>
        <w:pStyle w:val="PL"/>
        <w:shd w:val="clear" w:color="auto" w:fill="E6E6E6"/>
        <w:tabs>
          <w:tab w:val="clear" w:pos="9216"/>
        </w:tabs>
        <w:rPr>
          <w:lang w:val="fr-FR"/>
        </w:rPr>
      </w:pPr>
      <w:r w:rsidRPr="00E804C9">
        <w:tab/>
      </w:r>
      <w:r w:rsidRPr="00E804C9">
        <w:rPr>
          <w:lang w:val="fr-FR"/>
        </w:rPr>
        <w:t>filterCoefficientRSRP</w:t>
      </w:r>
      <w:r w:rsidRPr="00E804C9">
        <w:rPr>
          <w:lang w:val="fr-FR"/>
        </w:rPr>
        <w:tab/>
      </w:r>
      <w:r w:rsidRPr="00E804C9">
        <w:rPr>
          <w:lang w:val="fr-FR"/>
        </w:rPr>
        <w:tab/>
      </w:r>
      <w:r w:rsidRPr="00E804C9">
        <w:rPr>
          <w:lang w:val="fr-FR"/>
        </w:rPr>
        <w:tab/>
      </w:r>
      <w:r w:rsidRPr="00E804C9">
        <w:rPr>
          <w:lang w:val="fr-FR"/>
        </w:rPr>
        <w:tab/>
        <w:t>FilterCoefficient</w:t>
      </w:r>
      <w:bookmarkStart w:id="10052" w:name="OLE_LINK3"/>
      <w:bookmarkStart w:id="10053" w:name="OLE_LINK52"/>
      <w:r w:rsidRPr="00E804C9">
        <w:rPr>
          <w:lang w:val="fr-FR"/>
        </w:rPr>
        <w:tab/>
      </w:r>
      <w:r w:rsidRPr="00E804C9">
        <w:rPr>
          <w:lang w:val="fr-FR"/>
        </w:rPr>
        <w:tab/>
      </w:r>
      <w:r w:rsidRPr="00E804C9">
        <w:rPr>
          <w:lang w:val="fr-FR"/>
        </w:rPr>
        <w:tab/>
      </w:r>
      <w:r w:rsidRPr="00E804C9">
        <w:rPr>
          <w:lang w:val="fr-FR"/>
        </w:rPr>
        <w:tab/>
      </w:r>
      <w:r w:rsidRPr="00E804C9">
        <w:rPr>
          <w:lang w:val="fr-FR"/>
        </w:rPr>
        <w:tab/>
        <w:t>DEFAULT fc4</w:t>
      </w:r>
      <w:bookmarkEnd w:id="10052"/>
      <w:bookmarkEnd w:id="10053"/>
      <w:r w:rsidRPr="00E804C9">
        <w:rPr>
          <w:lang w:val="fr-FR"/>
        </w:rPr>
        <w:t>,</w:t>
      </w:r>
    </w:p>
    <w:p w14:paraId="11CAF2A5" w14:textId="77777777" w:rsidR="009722D5" w:rsidRPr="00E804C9" w:rsidRDefault="009722D5" w:rsidP="009722D5">
      <w:pPr>
        <w:pStyle w:val="PL"/>
        <w:shd w:val="clear" w:color="auto" w:fill="E6E6E6"/>
        <w:tabs>
          <w:tab w:val="clear" w:pos="9216"/>
        </w:tabs>
        <w:rPr>
          <w:lang w:val="fr-FR"/>
        </w:rPr>
      </w:pPr>
      <w:r w:rsidRPr="00E804C9">
        <w:rPr>
          <w:lang w:val="fr-FR"/>
        </w:rPr>
        <w:tab/>
        <w:t>filterCoefficientRSRQ</w:t>
      </w:r>
      <w:r w:rsidRPr="00E804C9">
        <w:rPr>
          <w:lang w:val="fr-FR"/>
        </w:rPr>
        <w:tab/>
      </w:r>
      <w:r w:rsidRPr="00E804C9">
        <w:rPr>
          <w:lang w:val="fr-FR"/>
        </w:rPr>
        <w:tab/>
      </w:r>
      <w:r w:rsidRPr="00E804C9">
        <w:rPr>
          <w:lang w:val="fr-FR"/>
        </w:rPr>
        <w:tab/>
      </w:r>
      <w:r w:rsidRPr="00E804C9">
        <w:rPr>
          <w:lang w:val="fr-FR"/>
        </w:rPr>
        <w:tab/>
        <w:t>FilterCoefficient</w:t>
      </w:r>
      <w:r w:rsidRPr="00E804C9">
        <w:rPr>
          <w:lang w:val="fr-FR"/>
        </w:rPr>
        <w:tab/>
      </w:r>
      <w:r w:rsidRPr="00E804C9">
        <w:rPr>
          <w:lang w:val="fr-FR"/>
        </w:rPr>
        <w:tab/>
      </w:r>
      <w:r w:rsidRPr="00E804C9">
        <w:rPr>
          <w:lang w:val="fr-FR"/>
        </w:rPr>
        <w:tab/>
      </w:r>
      <w:r w:rsidRPr="00E804C9">
        <w:rPr>
          <w:lang w:val="fr-FR"/>
        </w:rPr>
        <w:tab/>
      </w:r>
      <w:r w:rsidRPr="00E804C9">
        <w:rPr>
          <w:lang w:val="fr-FR"/>
        </w:rPr>
        <w:tab/>
        <w:t>DEFAULT fc4</w:t>
      </w:r>
    </w:p>
    <w:p w14:paraId="31CB61FC" w14:textId="77777777" w:rsidR="009722D5" w:rsidRPr="00E804C9" w:rsidRDefault="009722D5" w:rsidP="009722D5">
      <w:pPr>
        <w:pStyle w:val="PL"/>
        <w:shd w:val="clear" w:color="auto" w:fill="E6E6E6"/>
        <w:rPr>
          <w:lang w:val="fr-FR"/>
        </w:rPr>
      </w:pPr>
      <w:r w:rsidRPr="00E804C9">
        <w:rPr>
          <w:lang w:val="fr-FR"/>
        </w:rPr>
        <w:t>}</w:t>
      </w:r>
    </w:p>
    <w:p w14:paraId="627AC34E" w14:textId="77777777" w:rsidR="009722D5" w:rsidRPr="00E804C9" w:rsidRDefault="009722D5" w:rsidP="009722D5">
      <w:pPr>
        <w:pStyle w:val="PL"/>
        <w:shd w:val="clear" w:color="auto" w:fill="E6E6E6"/>
        <w:rPr>
          <w:lang w:val="fr-FR"/>
        </w:rPr>
      </w:pPr>
    </w:p>
    <w:p w14:paraId="1AA38179" w14:textId="77777777" w:rsidR="009722D5" w:rsidRPr="00E804C9" w:rsidRDefault="009722D5" w:rsidP="009722D5">
      <w:pPr>
        <w:pStyle w:val="PL"/>
        <w:shd w:val="clear" w:color="auto" w:fill="E6E6E6"/>
        <w:rPr>
          <w:lang w:val="fr-FR"/>
        </w:rPr>
      </w:pPr>
      <w:r w:rsidRPr="00E804C9">
        <w:rPr>
          <w:lang w:val="fr-FR"/>
        </w:rPr>
        <w:t>QuantityConfigEUTRA-v1250 ::=</w:t>
      </w:r>
      <w:r w:rsidRPr="00E804C9">
        <w:rPr>
          <w:lang w:val="fr-FR"/>
        </w:rPr>
        <w:tab/>
      </w:r>
      <w:r w:rsidRPr="00E804C9">
        <w:rPr>
          <w:lang w:val="fr-FR"/>
        </w:rPr>
        <w:tab/>
        <w:t>SEQUENCE {</w:t>
      </w:r>
    </w:p>
    <w:p w14:paraId="0DAAB549" w14:textId="77777777" w:rsidR="009722D5" w:rsidRPr="00E804C9" w:rsidRDefault="009722D5" w:rsidP="009722D5">
      <w:pPr>
        <w:pStyle w:val="PL"/>
        <w:shd w:val="clear" w:color="auto" w:fill="E6E6E6"/>
        <w:tabs>
          <w:tab w:val="clear" w:pos="7680"/>
          <w:tab w:val="clear" w:pos="9216"/>
          <w:tab w:val="left" w:pos="7348"/>
        </w:tabs>
        <w:rPr>
          <w:lang w:val="fr-FR"/>
        </w:rPr>
      </w:pPr>
      <w:r w:rsidRPr="00E804C9">
        <w:rPr>
          <w:lang w:val="fr-FR"/>
        </w:rPr>
        <w:tab/>
        <w:t>filterCoefficientCSI-RSRP-r12</w:t>
      </w:r>
      <w:r w:rsidRPr="00E804C9">
        <w:rPr>
          <w:lang w:val="fr-FR"/>
        </w:rPr>
        <w:tab/>
      </w:r>
      <w:r w:rsidRPr="00E804C9">
        <w:rPr>
          <w:lang w:val="fr-FR"/>
        </w:rPr>
        <w:tab/>
        <w:t>FilterCoefficient</w:t>
      </w:r>
      <w:r w:rsidRPr="00E804C9">
        <w:rPr>
          <w:lang w:val="fr-FR"/>
        </w:rPr>
        <w:tab/>
      </w:r>
      <w:r w:rsidRPr="00E804C9">
        <w:rPr>
          <w:lang w:val="fr-FR"/>
        </w:rPr>
        <w:tab/>
      </w:r>
      <w:r w:rsidRPr="00E804C9">
        <w:rPr>
          <w:lang w:val="fr-FR"/>
        </w:rPr>
        <w:tab/>
      </w:r>
      <w:r w:rsidRPr="00E804C9">
        <w:rPr>
          <w:lang w:val="fr-FR"/>
        </w:rPr>
        <w:tab/>
      </w:r>
      <w:r w:rsidRPr="00E804C9">
        <w:rPr>
          <w:lang w:val="fr-FR"/>
        </w:rPr>
        <w:tab/>
        <w:t>OPTIONAL</w:t>
      </w:r>
      <w:r w:rsidRPr="00E804C9">
        <w:rPr>
          <w:lang w:val="fr-FR"/>
        </w:rPr>
        <w:tab/>
      </w:r>
      <w:r w:rsidRPr="00E804C9">
        <w:rPr>
          <w:lang w:val="fr-FR"/>
        </w:rPr>
        <w:tab/>
        <w:t>-- Need OR</w:t>
      </w:r>
    </w:p>
    <w:p w14:paraId="68F95914" w14:textId="77777777" w:rsidR="009722D5" w:rsidRPr="00E804C9" w:rsidRDefault="009722D5" w:rsidP="009722D5">
      <w:pPr>
        <w:pStyle w:val="PL"/>
        <w:shd w:val="clear" w:color="auto" w:fill="E6E6E6"/>
        <w:rPr>
          <w:lang w:val="fr-FR"/>
        </w:rPr>
      </w:pPr>
      <w:r w:rsidRPr="00E804C9">
        <w:rPr>
          <w:lang w:val="fr-FR"/>
        </w:rPr>
        <w:t>}</w:t>
      </w:r>
    </w:p>
    <w:p w14:paraId="40DB50DF" w14:textId="77777777" w:rsidR="009722D5" w:rsidRPr="00E804C9" w:rsidRDefault="009722D5" w:rsidP="009722D5">
      <w:pPr>
        <w:pStyle w:val="PL"/>
        <w:shd w:val="clear" w:color="auto" w:fill="E6E6E6"/>
        <w:rPr>
          <w:lang w:val="fr-FR"/>
        </w:rPr>
      </w:pPr>
    </w:p>
    <w:p w14:paraId="38BA5779" w14:textId="77777777" w:rsidR="009722D5" w:rsidRPr="00E804C9" w:rsidRDefault="009722D5" w:rsidP="009722D5">
      <w:pPr>
        <w:pStyle w:val="PL"/>
        <w:shd w:val="clear" w:color="auto" w:fill="E6E6E6"/>
        <w:rPr>
          <w:lang w:val="fr-FR"/>
        </w:rPr>
      </w:pPr>
      <w:r w:rsidRPr="00E804C9">
        <w:rPr>
          <w:lang w:val="fr-FR"/>
        </w:rPr>
        <w:t>QuantityConfigEUTRA-v1310 ::=</w:t>
      </w:r>
      <w:r w:rsidRPr="00E804C9">
        <w:rPr>
          <w:lang w:val="fr-FR"/>
        </w:rPr>
        <w:tab/>
      </w:r>
      <w:r w:rsidRPr="00E804C9">
        <w:rPr>
          <w:lang w:val="fr-FR"/>
        </w:rPr>
        <w:tab/>
        <w:t>SEQUENCE {</w:t>
      </w:r>
    </w:p>
    <w:p w14:paraId="5FBA9C57" w14:textId="77777777" w:rsidR="009722D5" w:rsidRPr="00E804C9" w:rsidRDefault="009722D5" w:rsidP="009722D5">
      <w:pPr>
        <w:pStyle w:val="PL"/>
        <w:shd w:val="clear" w:color="auto" w:fill="E6E6E6"/>
        <w:tabs>
          <w:tab w:val="clear" w:pos="7680"/>
          <w:tab w:val="clear" w:pos="9216"/>
          <w:tab w:val="left" w:pos="7348"/>
        </w:tabs>
        <w:rPr>
          <w:lang w:val="fr-FR"/>
        </w:rPr>
      </w:pPr>
      <w:r w:rsidRPr="00E804C9">
        <w:rPr>
          <w:lang w:val="fr-FR"/>
        </w:rPr>
        <w:tab/>
        <w:t>filterCoefficientRS-SINR-r13</w:t>
      </w:r>
      <w:r w:rsidRPr="00E804C9">
        <w:rPr>
          <w:lang w:val="fr-FR"/>
        </w:rPr>
        <w:tab/>
      </w:r>
      <w:r w:rsidRPr="00E804C9">
        <w:rPr>
          <w:lang w:val="fr-FR"/>
        </w:rPr>
        <w:tab/>
        <w:t>FilterCoefficient</w:t>
      </w:r>
      <w:r w:rsidRPr="00E804C9">
        <w:rPr>
          <w:lang w:val="fr-FR"/>
        </w:rPr>
        <w:tab/>
      </w:r>
      <w:r w:rsidRPr="00E804C9">
        <w:rPr>
          <w:lang w:val="fr-FR"/>
        </w:rPr>
        <w:tab/>
      </w:r>
      <w:r w:rsidRPr="00E804C9">
        <w:rPr>
          <w:lang w:val="fr-FR"/>
        </w:rPr>
        <w:tab/>
      </w:r>
      <w:r w:rsidRPr="00E804C9">
        <w:rPr>
          <w:lang w:val="fr-FR"/>
        </w:rPr>
        <w:tab/>
      </w:r>
      <w:r w:rsidRPr="00E804C9">
        <w:rPr>
          <w:lang w:val="fr-FR"/>
        </w:rPr>
        <w:tab/>
        <w:t>DEFAULT fc4</w:t>
      </w:r>
    </w:p>
    <w:p w14:paraId="150C9837" w14:textId="77777777" w:rsidR="009722D5" w:rsidRPr="00E804C9" w:rsidRDefault="009722D5" w:rsidP="009722D5">
      <w:pPr>
        <w:pStyle w:val="PL"/>
        <w:shd w:val="clear" w:color="auto" w:fill="E6E6E6"/>
        <w:rPr>
          <w:lang w:val="fr-FR"/>
        </w:rPr>
      </w:pPr>
      <w:r w:rsidRPr="00E804C9">
        <w:rPr>
          <w:lang w:val="fr-FR"/>
        </w:rPr>
        <w:lastRenderedPageBreak/>
        <w:t>}</w:t>
      </w:r>
    </w:p>
    <w:p w14:paraId="1F382AF5" w14:textId="77777777" w:rsidR="009722D5" w:rsidRPr="00E804C9" w:rsidRDefault="009722D5" w:rsidP="009722D5">
      <w:pPr>
        <w:pStyle w:val="PL"/>
        <w:shd w:val="clear" w:color="auto" w:fill="E6E6E6"/>
        <w:rPr>
          <w:lang w:val="fr-FR"/>
        </w:rPr>
      </w:pPr>
    </w:p>
    <w:p w14:paraId="48D4BC97" w14:textId="77777777" w:rsidR="009722D5" w:rsidRPr="00E804C9" w:rsidRDefault="009722D5" w:rsidP="009722D5">
      <w:pPr>
        <w:pStyle w:val="PL"/>
        <w:shd w:val="clear" w:color="auto" w:fill="E6E6E6"/>
        <w:rPr>
          <w:lang w:val="fr-FR"/>
        </w:rPr>
      </w:pPr>
      <w:r w:rsidRPr="00E804C9">
        <w:rPr>
          <w:lang w:val="fr-FR"/>
        </w:rPr>
        <w:t>QuantityConfigUTRA ::=</w:t>
      </w:r>
      <w:r w:rsidRPr="00E804C9">
        <w:rPr>
          <w:lang w:val="fr-FR"/>
        </w:rPr>
        <w:tab/>
      </w:r>
      <w:r w:rsidRPr="00E804C9">
        <w:rPr>
          <w:lang w:val="fr-FR"/>
        </w:rPr>
        <w:tab/>
      </w:r>
      <w:r w:rsidRPr="00E804C9">
        <w:rPr>
          <w:lang w:val="fr-FR"/>
        </w:rPr>
        <w:tab/>
      </w:r>
      <w:r w:rsidRPr="00E804C9">
        <w:rPr>
          <w:lang w:val="fr-FR"/>
        </w:rPr>
        <w:tab/>
        <w:t>SEQUENCE {</w:t>
      </w:r>
    </w:p>
    <w:p w14:paraId="2453C08D" w14:textId="77777777" w:rsidR="009722D5" w:rsidRPr="00E804C9" w:rsidRDefault="009722D5" w:rsidP="009722D5">
      <w:pPr>
        <w:pStyle w:val="PL"/>
        <w:shd w:val="clear" w:color="auto" w:fill="E6E6E6"/>
        <w:rPr>
          <w:lang w:val="fr-FR"/>
        </w:rPr>
      </w:pPr>
      <w:r w:rsidRPr="00E804C9">
        <w:rPr>
          <w:lang w:val="fr-FR"/>
        </w:rPr>
        <w:tab/>
        <w:t>measQuantityUTRA-FDD</w:t>
      </w:r>
      <w:r w:rsidRPr="00E804C9">
        <w:rPr>
          <w:lang w:val="fr-FR"/>
        </w:rPr>
        <w:tab/>
      </w:r>
      <w:r w:rsidRPr="00E804C9">
        <w:rPr>
          <w:lang w:val="fr-FR"/>
        </w:rPr>
        <w:tab/>
      </w:r>
      <w:r w:rsidRPr="00E804C9">
        <w:rPr>
          <w:lang w:val="fr-FR"/>
        </w:rPr>
        <w:tab/>
      </w:r>
      <w:r w:rsidRPr="00E804C9">
        <w:rPr>
          <w:lang w:val="fr-FR"/>
        </w:rPr>
        <w:tab/>
        <w:t>ENUMERATED {cpich-RSCP, cpich-EcN0},</w:t>
      </w:r>
    </w:p>
    <w:p w14:paraId="3C0EB6F1" w14:textId="77777777" w:rsidR="009722D5" w:rsidRPr="00E804C9" w:rsidRDefault="009722D5" w:rsidP="009722D5">
      <w:pPr>
        <w:pStyle w:val="PL"/>
        <w:shd w:val="clear" w:color="auto" w:fill="E6E6E6"/>
      </w:pPr>
      <w:r w:rsidRPr="00E804C9">
        <w:rPr>
          <w:lang w:val="fr-FR"/>
        </w:rPr>
        <w:tab/>
      </w:r>
      <w:r w:rsidRPr="00E804C9">
        <w:t>measQuantityUTRA-TDD</w:t>
      </w:r>
      <w:r w:rsidRPr="00E804C9">
        <w:tab/>
      </w:r>
      <w:r w:rsidRPr="00E804C9">
        <w:tab/>
      </w:r>
      <w:r w:rsidRPr="00E804C9">
        <w:tab/>
      </w:r>
      <w:r w:rsidRPr="00E804C9">
        <w:tab/>
        <w:t>ENUMERATED {pccpch-RSCP},</w:t>
      </w:r>
    </w:p>
    <w:p w14:paraId="1B8D0D9A" w14:textId="77777777" w:rsidR="009722D5" w:rsidRPr="00E804C9" w:rsidRDefault="009722D5" w:rsidP="009722D5">
      <w:pPr>
        <w:pStyle w:val="PL"/>
        <w:shd w:val="clear" w:color="auto" w:fill="E6E6E6"/>
        <w:tabs>
          <w:tab w:val="clear" w:pos="9216"/>
        </w:tabs>
        <w:rPr>
          <w:lang w:val="fr-FR"/>
        </w:rPr>
      </w:pPr>
      <w:r w:rsidRPr="00E804C9">
        <w:tab/>
      </w:r>
      <w:r w:rsidRPr="00E804C9">
        <w:rPr>
          <w:lang w:val="fr-FR"/>
        </w:rPr>
        <w:t>filterCoefficient</w:t>
      </w:r>
      <w:r w:rsidRPr="00E804C9">
        <w:rPr>
          <w:lang w:val="fr-FR"/>
        </w:rPr>
        <w:tab/>
      </w:r>
      <w:r w:rsidRPr="00E804C9">
        <w:rPr>
          <w:lang w:val="fr-FR"/>
        </w:rPr>
        <w:tab/>
      </w:r>
      <w:r w:rsidRPr="00E804C9">
        <w:rPr>
          <w:lang w:val="fr-FR"/>
        </w:rPr>
        <w:tab/>
      </w:r>
      <w:r w:rsidRPr="00E804C9">
        <w:rPr>
          <w:lang w:val="fr-FR"/>
        </w:rPr>
        <w:tab/>
      </w:r>
      <w:r w:rsidRPr="00E804C9">
        <w:rPr>
          <w:lang w:val="fr-FR"/>
        </w:rPr>
        <w:tab/>
        <w:t>FilterCoefficient</w:t>
      </w:r>
      <w:r w:rsidRPr="00E804C9">
        <w:rPr>
          <w:lang w:val="fr-FR"/>
        </w:rPr>
        <w:tab/>
      </w:r>
      <w:r w:rsidRPr="00E804C9">
        <w:rPr>
          <w:lang w:val="fr-FR"/>
        </w:rPr>
        <w:tab/>
      </w:r>
      <w:r w:rsidRPr="00E804C9">
        <w:rPr>
          <w:lang w:val="fr-FR"/>
        </w:rPr>
        <w:tab/>
      </w:r>
      <w:r w:rsidRPr="00E804C9">
        <w:rPr>
          <w:lang w:val="fr-FR"/>
        </w:rPr>
        <w:tab/>
      </w:r>
      <w:r w:rsidRPr="00E804C9">
        <w:rPr>
          <w:lang w:val="fr-FR"/>
        </w:rPr>
        <w:tab/>
        <w:t>DEFAULT fc4</w:t>
      </w:r>
    </w:p>
    <w:p w14:paraId="0D4F7C74" w14:textId="77777777" w:rsidR="009722D5" w:rsidRPr="00E804C9" w:rsidRDefault="009722D5" w:rsidP="009722D5">
      <w:pPr>
        <w:pStyle w:val="PL"/>
        <w:shd w:val="clear" w:color="auto" w:fill="E6E6E6"/>
        <w:rPr>
          <w:lang w:val="fr-FR"/>
        </w:rPr>
      </w:pPr>
      <w:r w:rsidRPr="00E804C9">
        <w:rPr>
          <w:lang w:val="fr-FR"/>
        </w:rPr>
        <w:t>}</w:t>
      </w:r>
    </w:p>
    <w:p w14:paraId="3D6627C3" w14:textId="77777777" w:rsidR="009722D5" w:rsidRPr="00E804C9" w:rsidRDefault="009722D5" w:rsidP="009722D5">
      <w:pPr>
        <w:pStyle w:val="PL"/>
        <w:shd w:val="clear" w:color="auto" w:fill="E6E6E6"/>
        <w:rPr>
          <w:lang w:val="fr-FR"/>
        </w:rPr>
      </w:pPr>
    </w:p>
    <w:p w14:paraId="13103178" w14:textId="77777777" w:rsidR="009722D5" w:rsidRPr="00E804C9" w:rsidRDefault="009722D5" w:rsidP="009722D5">
      <w:pPr>
        <w:pStyle w:val="PL"/>
        <w:shd w:val="clear" w:color="auto" w:fill="E6E6E6"/>
        <w:rPr>
          <w:lang w:val="fr-FR"/>
        </w:rPr>
      </w:pPr>
      <w:r w:rsidRPr="00E804C9">
        <w:rPr>
          <w:lang w:val="fr-FR"/>
        </w:rPr>
        <w:t>QuantityConfigUTRA-v1020 ::=</w:t>
      </w:r>
      <w:r w:rsidRPr="00E804C9">
        <w:rPr>
          <w:lang w:val="fr-FR"/>
        </w:rPr>
        <w:tab/>
      </w:r>
      <w:r w:rsidRPr="00E804C9">
        <w:rPr>
          <w:lang w:val="fr-FR"/>
        </w:rPr>
        <w:tab/>
        <w:t>SEQUENCE {</w:t>
      </w:r>
    </w:p>
    <w:p w14:paraId="6F4682F6" w14:textId="77777777" w:rsidR="009722D5" w:rsidRPr="00E804C9" w:rsidRDefault="009722D5" w:rsidP="009722D5">
      <w:pPr>
        <w:pStyle w:val="PL"/>
        <w:shd w:val="clear" w:color="auto" w:fill="E6E6E6"/>
        <w:tabs>
          <w:tab w:val="clear" w:pos="9216"/>
        </w:tabs>
        <w:rPr>
          <w:lang w:val="fr-FR"/>
        </w:rPr>
      </w:pPr>
      <w:r w:rsidRPr="00E804C9">
        <w:rPr>
          <w:lang w:val="fr-FR"/>
        </w:rPr>
        <w:tab/>
        <w:t>filterCoefficient2-FDD-r10</w:t>
      </w:r>
      <w:r w:rsidRPr="00E804C9">
        <w:rPr>
          <w:lang w:val="fr-FR"/>
        </w:rPr>
        <w:tab/>
      </w:r>
      <w:r w:rsidRPr="00E804C9">
        <w:rPr>
          <w:lang w:val="fr-FR"/>
        </w:rPr>
        <w:tab/>
      </w:r>
      <w:r w:rsidRPr="00E804C9">
        <w:rPr>
          <w:lang w:val="fr-FR"/>
        </w:rPr>
        <w:tab/>
        <w:t>FilterCoefficient</w:t>
      </w:r>
      <w:r w:rsidRPr="00E804C9">
        <w:rPr>
          <w:lang w:val="fr-FR"/>
        </w:rPr>
        <w:tab/>
      </w:r>
      <w:r w:rsidRPr="00E804C9">
        <w:rPr>
          <w:lang w:val="fr-FR"/>
        </w:rPr>
        <w:tab/>
      </w:r>
      <w:r w:rsidRPr="00E804C9">
        <w:rPr>
          <w:lang w:val="fr-FR"/>
        </w:rPr>
        <w:tab/>
      </w:r>
      <w:r w:rsidRPr="00E804C9">
        <w:rPr>
          <w:lang w:val="fr-FR"/>
        </w:rPr>
        <w:tab/>
      </w:r>
      <w:r w:rsidRPr="00E804C9">
        <w:rPr>
          <w:lang w:val="fr-FR"/>
        </w:rPr>
        <w:tab/>
        <w:t>DEFAULT fc4</w:t>
      </w:r>
    </w:p>
    <w:p w14:paraId="7F1B044F" w14:textId="77777777" w:rsidR="009722D5" w:rsidRPr="00E804C9" w:rsidRDefault="009722D5" w:rsidP="009722D5">
      <w:pPr>
        <w:pStyle w:val="PL"/>
        <w:shd w:val="clear" w:color="auto" w:fill="E6E6E6"/>
      </w:pPr>
      <w:r w:rsidRPr="00E804C9">
        <w:t>}</w:t>
      </w:r>
    </w:p>
    <w:p w14:paraId="4A814F19" w14:textId="77777777" w:rsidR="009722D5" w:rsidRPr="00E804C9" w:rsidRDefault="009722D5" w:rsidP="009722D5">
      <w:pPr>
        <w:pStyle w:val="PL"/>
        <w:shd w:val="clear" w:color="auto" w:fill="E6E6E6"/>
      </w:pPr>
    </w:p>
    <w:p w14:paraId="5DC44A6C" w14:textId="77777777" w:rsidR="009722D5" w:rsidRPr="00E804C9" w:rsidRDefault="009722D5" w:rsidP="009722D5">
      <w:pPr>
        <w:pStyle w:val="PL"/>
        <w:shd w:val="clear" w:color="auto" w:fill="E6E6E6"/>
      </w:pPr>
      <w:r w:rsidRPr="00E804C9">
        <w:t>QuantityConfigGERAN ::=</w:t>
      </w:r>
      <w:r w:rsidRPr="00E804C9">
        <w:tab/>
      </w:r>
      <w:r w:rsidRPr="00E804C9">
        <w:tab/>
      </w:r>
      <w:r w:rsidRPr="00E804C9">
        <w:tab/>
      </w:r>
      <w:r w:rsidRPr="00E804C9">
        <w:tab/>
        <w:t>SEQUENCE {</w:t>
      </w:r>
    </w:p>
    <w:p w14:paraId="4E67F0FE" w14:textId="77777777" w:rsidR="009722D5" w:rsidRPr="00E804C9" w:rsidRDefault="009722D5" w:rsidP="009722D5">
      <w:pPr>
        <w:pStyle w:val="PL"/>
        <w:shd w:val="clear" w:color="auto" w:fill="E6E6E6"/>
      </w:pPr>
      <w:r w:rsidRPr="00E804C9">
        <w:tab/>
        <w:t>measQuantityGERAN</w:t>
      </w:r>
      <w:r w:rsidRPr="00E804C9">
        <w:tab/>
      </w:r>
      <w:r w:rsidRPr="00E804C9">
        <w:tab/>
      </w:r>
      <w:r w:rsidRPr="00E804C9">
        <w:tab/>
      </w:r>
      <w:r w:rsidRPr="00E804C9">
        <w:tab/>
      </w:r>
      <w:r w:rsidRPr="00E804C9">
        <w:tab/>
        <w:t>ENUMERATED {rssi},</w:t>
      </w:r>
    </w:p>
    <w:p w14:paraId="04951F5D" w14:textId="77777777" w:rsidR="009722D5" w:rsidRPr="00E804C9" w:rsidRDefault="009722D5" w:rsidP="009722D5">
      <w:pPr>
        <w:pStyle w:val="PL"/>
        <w:shd w:val="clear" w:color="auto" w:fill="E6E6E6"/>
        <w:tabs>
          <w:tab w:val="clear" w:pos="9216"/>
        </w:tabs>
        <w:rPr>
          <w:lang w:val="fr-FR"/>
        </w:rPr>
      </w:pPr>
      <w:r w:rsidRPr="00E804C9">
        <w:tab/>
      </w:r>
      <w:r w:rsidRPr="00E804C9">
        <w:rPr>
          <w:lang w:val="fr-FR"/>
        </w:rPr>
        <w:t>filterCoefficient</w:t>
      </w:r>
      <w:r w:rsidRPr="00E804C9">
        <w:rPr>
          <w:lang w:val="fr-FR"/>
        </w:rPr>
        <w:tab/>
      </w:r>
      <w:r w:rsidRPr="00E804C9">
        <w:rPr>
          <w:lang w:val="fr-FR"/>
        </w:rPr>
        <w:tab/>
      </w:r>
      <w:r w:rsidRPr="00E804C9">
        <w:rPr>
          <w:lang w:val="fr-FR"/>
        </w:rPr>
        <w:tab/>
      </w:r>
      <w:r w:rsidRPr="00E804C9">
        <w:rPr>
          <w:lang w:val="fr-FR"/>
        </w:rPr>
        <w:tab/>
      </w:r>
      <w:r w:rsidRPr="00E804C9">
        <w:rPr>
          <w:lang w:val="fr-FR"/>
        </w:rPr>
        <w:tab/>
        <w:t>FilterCoefficient</w:t>
      </w:r>
      <w:r w:rsidRPr="00E804C9">
        <w:rPr>
          <w:lang w:val="fr-FR"/>
        </w:rPr>
        <w:tab/>
      </w:r>
      <w:r w:rsidRPr="00E804C9">
        <w:rPr>
          <w:lang w:val="fr-FR"/>
        </w:rPr>
        <w:tab/>
      </w:r>
      <w:r w:rsidRPr="00E804C9">
        <w:rPr>
          <w:lang w:val="fr-FR"/>
        </w:rPr>
        <w:tab/>
      </w:r>
      <w:r w:rsidRPr="00E804C9">
        <w:rPr>
          <w:lang w:val="fr-FR"/>
        </w:rPr>
        <w:tab/>
      </w:r>
      <w:r w:rsidRPr="00E804C9">
        <w:rPr>
          <w:lang w:val="fr-FR"/>
        </w:rPr>
        <w:tab/>
        <w:t>DEFAULT fc2</w:t>
      </w:r>
    </w:p>
    <w:p w14:paraId="67E0D327" w14:textId="77777777" w:rsidR="009722D5" w:rsidRPr="00E804C9" w:rsidRDefault="009722D5" w:rsidP="009722D5">
      <w:pPr>
        <w:pStyle w:val="PL"/>
        <w:shd w:val="clear" w:color="auto" w:fill="E6E6E6"/>
        <w:rPr>
          <w:lang w:val="fr-FR"/>
        </w:rPr>
      </w:pPr>
      <w:r w:rsidRPr="00E804C9">
        <w:rPr>
          <w:lang w:val="fr-FR"/>
        </w:rPr>
        <w:t>}</w:t>
      </w:r>
    </w:p>
    <w:p w14:paraId="37116AFE" w14:textId="77777777" w:rsidR="009722D5" w:rsidRPr="00E804C9" w:rsidRDefault="009722D5" w:rsidP="009722D5">
      <w:pPr>
        <w:pStyle w:val="PL"/>
        <w:shd w:val="clear" w:color="auto" w:fill="E6E6E6"/>
        <w:rPr>
          <w:lang w:val="fr-FR"/>
        </w:rPr>
      </w:pPr>
    </w:p>
    <w:p w14:paraId="3242545D" w14:textId="77777777" w:rsidR="009722D5" w:rsidRPr="00E804C9" w:rsidRDefault="009722D5" w:rsidP="009722D5">
      <w:pPr>
        <w:pStyle w:val="PL"/>
        <w:shd w:val="clear" w:color="auto" w:fill="E6E6E6"/>
        <w:rPr>
          <w:lang w:val="fr-FR"/>
        </w:rPr>
      </w:pPr>
      <w:r w:rsidRPr="00E804C9">
        <w:rPr>
          <w:lang w:val="fr-FR"/>
        </w:rPr>
        <w:t>QuantityConfigCDMA2000 ::=</w:t>
      </w:r>
      <w:r w:rsidRPr="00E804C9">
        <w:rPr>
          <w:lang w:val="fr-FR"/>
        </w:rPr>
        <w:tab/>
      </w:r>
      <w:r w:rsidRPr="00E804C9">
        <w:rPr>
          <w:lang w:val="fr-FR"/>
        </w:rPr>
        <w:tab/>
      </w:r>
      <w:r w:rsidRPr="00E804C9">
        <w:rPr>
          <w:lang w:val="fr-FR"/>
        </w:rPr>
        <w:tab/>
        <w:t>SEQUENCE {</w:t>
      </w:r>
    </w:p>
    <w:p w14:paraId="35AB2F34" w14:textId="77777777" w:rsidR="009722D5" w:rsidRPr="00E804C9" w:rsidRDefault="009722D5" w:rsidP="009722D5">
      <w:pPr>
        <w:pStyle w:val="PL"/>
        <w:shd w:val="clear" w:color="auto" w:fill="E6E6E6"/>
        <w:rPr>
          <w:lang w:val="fr-FR"/>
        </w:rPr>
      </w:pPr>
      <w:r w:rsidRPr="00E804C9">
        <w:rPr>
          <w:lang w:val="fr-FR"/>
        </w:rPr>
        <w:tab/>
        <w:t>measQuantityCDMA2000</w:t>
      </w:r>
      <w:r w:rsidRPr="00E804C9">
        <w:rPr>
          <w:lang w:val="fr-FR"/>
        </w:rPr>
        <w:tab/>
      </w:r>
      <w:r w:rsidRPr="00E804C9">
        <w:rPr>
          <w:lang w:val="fr-FR"/>
        </w:rPr>
        <w:tab/>
      </w:r>
      <w:r w:rsidRPr="00E804C9">
        <w:rPr>
          <w:lang w:val="fr-FR"/>
        </w:rPr>
        <w:tab/>
      </w:r>
      <w:r w:rsidRPr="00E804C9">
        <w:rPr>
          <w:lang w:val="fr-FR"/>
        </w:rPr>
        <w:tab/>
        <w:t>ENUMERATED {pilotStrength, pilotPnPhaseAndPilotStrength}</w:t>
      </w:r>
    </w:p>
    <w:p w14:paraId="033EB94F" w14:textId="77777777" w:rsidR="009722D5" w:rsidRPr="00E804C9" w:rsidRDefault="009722D5" w:rsidP="009722D5">
      <w:pPr>
        <w:pStyle w:val="PL"/>
        <w:shd w:val="clear" w:color="auto" w:fill="E6E6E6"/>
        <w:rPr>
          <w:lang w:val="fr-FR"/>
        </w:rPr>
      </w:pPr>
      <w:r w:rsidRPr="00E804C9">
        <w:rPr>
          <w:lang w:val="fr-FR"/>
        </w:rPr>
        <w:t>}</w:t>
      </w:r>
    </w:p>
    <w:p w14:paraId="1857AFE4" w14:textId="77777777" w:rsidR="009722D5" w:rsidRPr="00E804C9" w:rsidRDefault="009722D5" w:rsidP="009722D5">
      <w:pPr>
        <w:pStyle w:val="PL"/>
        <w:shd w:val="clear" w:color="auto" w:fill="E6E6E6"/>
        <w:rPr>
          <w:lang w:val="fr-FR"/>
        </w:rPr>
      </w:pPr>
    </w:p>
    <w:p w14:paraId="77038D67" w14:textId="77777777" w:rsidR="00E318EF" w:rsidRPr="00E804C9" w:rsidRDefault="00E318EF" w:rsidP="00E318EF">
      <w:pPr>
        <w:pStyle w:val="PL"/>
        <w:shd w:val="clear" w:color="auto" w:fill="E6E6E6"/>
        <w:rPr>
          <w:lang w:val="fr-FR"/>
        </w:rPr>
      </w:pPr>
      <w:r w:rsidRPr="00E804C9">
        <w:rPr>
          <w:lang w:val="fr-FR"/>
        </w:rPr>
        <w:t>QuantityConfigNRList-r15 ::=</w:t>
      </w:r>
      <w:r w:rsidRPr="00E804C9">
        <w:rPr>
          <w:lang w:val="fr-FR"/>
        </w:rPr>
        <w:tab/>
      </w:r>
      <w:r w:rsidRPr="00E804C9">
        <w:rPr>
          <w:lang w:val="fr-FR"/>
        </w:rPr>
        <w:tab/>
        <w:t>SEQUENCE (SIZE (1..maxQuantSetsNR-r15)) OF QuantityConfigNR-r15</w:t>
      </w:r>
    </w:p>
    <w:p w14:paraId="5E549583" w14:textId="77777777" w:rsidR="00E318EF" w:rsidRPr="00E804C9" w:rsidRDefault="00E318EF" w:rsidP="00E318EF">
      <w:pPr>
        <w:pStyle w:val="PL"/>
        <w:shd w:val="clear" w:color="auto" w:fill="E6E6E6"/>
        <w:rPr>
          <w:lang w:val="fr-FR"/>
        </w:rPr>
      </w:pPr>
    </w:p>
    <w:p w14:paraId="6DF8AE69" w14:textId="77777777" w:rsidR="00E318EF" w:rsidRPr="00E804C9" w:rsidRDefault="00E318EF" w:rsidP="00E318EF">
      <w:pPr>
        <w:pStyle w:val="PL"/>
        <w:shd w:val="clear" w:color="auto" w:fill="E6E6E6"/>
        <w:rPr>
          <w:lang w:val="fr-FR"/>
        </w:rPr>
      </w:pPr>
      <w:r w:rsidRPr="00E804C9">
        <w:rPr>
          <w:lang w:val="fr-FR"/>
        </w:rPr>
        <w:t>QuantityConfigNR-r15 ::=</w:t>
      </w:r>
      <w:r w:rsidRPr="00E804C9">
        <w:rPr>
          <w:lang w:val="fr-FR"/>
        </w:rPr>
        <w:tab/>
      </w:r>
      <w:r w:rsidRPr="00E804C9">
        <w:rPr>
          <w:lang w:val="fr-FR"/>
        </w:rPr>
        <w:tab/>
      </w:r>
      <w:r w:rsidRPr="00E804C9">
        <w:rPr>
          <w:lang w:val="fr-FR"/>
        </w:rPr>
        <w:tab/>
        <w:t>SEQUENCE {</w:t>
      </w:r>
    </w:p>
    <w:p w14:paraId="7847DA97" w14:textId="77777777" w:rsidR="00E318EF" w:rsidRPr="00E804C9" w:rsidRDefault="00E318EF" w:rsidP="00E318EF">
      <w:pPr>
        <w:pStyle w:val="PL"/>
        <w:shd w:val="clear" w:color="auto" w:fill="E6E6E6"/>
        <w:rPr>
          <w:lang w:val="fr-FR"/>
        </w:rPr>
      </w:pPr>
      <w:r w:rsidRPr="00E804C9">
        <w:rPr>
          <w:lang w:val="fr-FR"/>
        </w:rPr>
        <w:tab/>
        <w:t>measQuantityCell</w:t>
      </w:r>
      <w:r w:rsidR="008E6249" w:rsidRPr="00E804C9">
        <w:rPr>
          <w:lang w:val="fr-FR"/>
        </w:rPr>
        <w:t>NR</w:t>
      </w:r>
      <w:r w:rsidRPr="00E804C9">
        <w:rPr>
          <w:lang w:val="fr-FR"/>
        </w:rPr>
        <w:t>-r15</w:t>
      </w:r>
      <w:r w:rsidRPr="00E804C9">
        <w:rPr>
          <w:lang w:val="fr-FR"/>
        </w:rPr>
        <w:tab/>
      </w:r>
      <w:r w:rsidRPr="00E804C9">
        <w:rPr>
          <w:lang w:val="fr-FR"/>
        </w:rPr>
        <w:tab/>
      </w:r>
      <w:r w:rsidRPr="00E804C9">
        <w:rPr>
          <w:lang w:val="fr-FR"/>
        </w:rPr>
        <w:tab/>
      </w:r>
      <w:r w:rsidRPr="00E804C9">
        <w:rPr>
          <w:lang w:val="fr-FR"/>
        </w:rPr>
        <w:tab/>
        <w:t>QuantityConfigRS</w:t>
      </w:r>
      <w:r w:rsidR="002D7B29" w:rsidRPr="00E804C9">
        <w:rPr>
          <w:lang w:val="fr-FR"/>
        </w:rPr>
        <w:t>-NR</w:t>
      </w:r>
      <w:r w:rsidRPr="00E804C9">
        <w:rPr>
          <w:lang w:val="fr-FR"/>
        </w:rPr>
        <w:t>-r15,</w:t>
      </w:r>
    </w:p>
    <w:p w14:paraId="7799DB26" w14:textId="77777777" w:rsidR="00E318EF" w:rsidRPr="00E804C9" w:rsidRDefault="00E318EF" w:rsidP="00E318EF">
      <w:pPr>
        <w:pStyle w:val="PL"/>
        <w:shd w:val="clear" w:color="auto" w:fill="E6E6E6"/>
        <w:rPr>
          <w:lang w:val="fr-FR"/>
        </w:rPr>
      </w:pPr>
      <w:r w:rsidRPr="00E804C9">
        <w:rPr>
          <w:lang w:val="fr-FR"/>
        </w:rPr>
        <w:tab/>
        <w:t>measQuantityRS-Index</w:t>
      </w:r>
      <w:r w:rsidR="008E6249" w:rsidRPr="00E804C9">
        <w:rPr>
          <w:lang w:val="fr-FR"/>
        </w:rPr>
        <w:t>NR</w:t>
      </w:r>
      <w:r w:rsidRPr="00E804C9">
        <w:rPr>
          <w:lang w:val="fr-FR"/>
        </w:rPr>
        <w:t>-r15</w:t>
      </w:r>
      <w:r w:rsidRPr="00E804C9">
        <w:rPr>
          <w:lang w:val="fr-FR"/>
        </w:rPr>
        <w:tab/>
      </w:r>
      <w:r w:rsidRPr="00E804C9">
        <w:rPr>
          <w:lang w:val="fr-FR"/>
        </w:rPr>
        <w:tab/>
      </w:r>
      <w:r w:rsidRPr="00E804C9">
        <w:rPr>
          <w:lang w:val="fr-FR"/>
        </w:rPr>
        <w:tab/>
        <w:t>QuantityConfigRS</w:t>
      </w:r>
      <w:r w:rsidR="002D7B29" w:rsidRPr="00E804C9">
        <w:rPr>
          <w:lang w:val="fr-FR"/>
        </w:rPr>
        <w:t>-NR</w:t>
      </w:r>
      <w:r w:rsidRPr="00E804C9">
        <w:rPr>
          <w:lang w:val="fr-FR"/>
        </w:rPr>
        <w:t>-r15</w:t>
      </w:r>
      <w:r w:rsidRPr="00E804C9">
        <w:rPr>
          <w:lang w:val="fr-FR"/>
        </w:rPr>
        <w:tab/>
      </w:r>
      <w:r w:rsidRPr="00E804C9">
        <w:rPr>
          <w:lang w:val="fr-FR"/>
        </w:rPr>
        <w:tab/>
      </w:r>
      <w:r w:rsidRPr="00E804C9">
        <w:rPr>
          <w:lang w:val="fr-FR"/>
        </w:rPr>
        <w:tab/>
      </w:r>
      <w:r w:rsidRPr="00E804C9">
        <w:rPr>
          <w:lang w:val="fr-FR"/>
        </w:rPr>
        <w:tab/>
        <w:t>OPTIONAL</w:t>
      </w:r>
    </w:p>
    <w:p w14:paraId="64792A3A" w14:textId="77777777" w:rsidR="00E318EF" w:rsidRPr="00E804C9" w:rsidRDefault="00E318EF" w:rsidP="00E318EF">
      <w:pPr>
        <w:pStyle w:val="PL"/>
        <w:shd w:val="clear" w:color="auto" w:fill="E6E6E6"/>
        <w:rPr>
          <w:lang w:val="fr-FR"/>
        </w:rPr>
      </w:pPr>
      <w:r w:rsidRPr="00E804C9">
        <w:rPr>
          <w:lang w:val="fr-FR"/>
        </w:rPr>
        <w:t>}</w:t>
      </w:r>
    </w:p>
    <w:p w14:paraId="1755E2CB" w14:textId="77777777" w:rsidR="00E318EF" w:rsidRPr="00E804C9" w:rsidRDefault="00E318EF" w:rsidP="00E318EF">
      <w:pPr>
        <w:pStyle w:val="PL"/>
        <w:shd w:val="clear" w:color="auto" w:fill="E6E6E6"/>
        <w:rPr>
          <w:lang w:val="fr-FR"/>
        </w:rPr>
      </w:pPr>
    </w:p>
    <w:p w14:paraId="54EA328D" w14:textId="77777777" w:rsidR="00E318EF" w:rsidRPr="00E804C9" w:rsidRDefault="00E318EF" w:rsidP="00E318EF">
      <w:pPr>
        <w:pStyle w:val="PL"/>
        <w:shd w:val="clear" w:color="auto" w:fill="E6E6E6"/>
        <w:rPr>
          <w:lang w:val="fr-FR"/>
        </w:rPr>
      </w:pPr>
      <w:r w:rsidRPr="00E804C9">
        <w:rPr>
          <w:lang w:val="fr-FR"/>
        </w:rPr>
        <w:t>QuantityConfigRS</w:t>
      </w:r>
      <w:r w:rsidR="002D7B29" w:rsidRPr="00E804C9">
        <w:rPr>
          <w:lang w:val="fr-FR"/>
        </w:rPr>
        <w:t>-NR-r15</w:t>
      </w:r>
      <w:r w:rsidRPr="00E804C9">
        <w:rPr>
          <w:lang w:val="fr-FR"/>
        </w:rPr>
        <w:t xml:space="preserve"> ::=</w:t>
      </w:r>
      <w:r w:rsidRPr="00E804C9">
        <w:rPr>
          <w:lang w:val="fr-FR"/>
        </w:rPr>
        <w:tab/>
      </w:r>
      <w:r w:rsidRPr="00E804C9">
        <w:rPr>
          <w:lang w:val="fr-FR"/>
        </w:rPr>
        <w:tab/>
      </w:r>
      <w:r w:rsidRPr="00E804C9">
        <w:rPr>
          <w:lang w:val="fr-FR"/>
        </w:rPr>
        <w:tab/>
      </w:r>
      <w:r w:rsidRPr="00E804C9">
        <w:rPr>
          <w:lang w:val="fr-FR"/>
        </w:rPr>
        <w:tab/>
        <w:t>SEQUENCE {</w:t>
      </w:r>
    </w:p>
    <w:p w14:paraId="37A23CE4" w14:textId="77777777" w:rsidR="00E318EF" w:rsidRPr="00E804C9" w:rsidRDefault="00E318EF" w:rsidP="00E318EF">
      <w:pPr>
        <w:pStyle w:val="PL"/>
        <w:shd w:val="clear" w:color="auto" w:fill="E6E6E6"/>
        <w:rPr>
          <w:lang w:val="fr-FR"/>
        </w:rPr>
      </w:pPr>
      <w:r w:rsidRPr="00E804C9">
        <w:rPr>
          <w:lang w:val="fr-FR"/>
        </w:rPr>
        <w:tab/>
        <w:t>filterCoeff-RSRP-r15</w:t>
      </w:r>
      <w:r w:rsidRPr="00E804C9">
        <w:rPr>
          <w:lang w:val="fr-FR"/>
        </w:rPr>
        <w:tab/>
      </w:r>
      <w:r w:rsidRPr="00E804C9">
        <w:rPr>
          <w:lang w:val="fr-FR"/>
        </w:rPr>
        <w:tab/>
      </w:r>
      <w:r w:rsidRPr="00E804C9">
        <w:rPr>
          <w:lang w:val="fr-FR"/>
        </w:rPr>
        <w:tab/>
      </w:r>
      <w:r w:rsidRPr="00E804C9">
        <w:rPr>
          <w:lang w:val="fr-FR"/>
        </w:rPr>
        <w:tab/>
        <w:t>FilterCoefficient</w:t>
      </w:r>
      <w:r w:rsidRPr="00E804C9">
        <w:rPr>
          <w:lang w:val="fr-FR"/>
        </w:rPr>
        <w:tab/>
      </w:r>
      <w:r w:rsidRPr="00E804C9">
        <w:rPr>
          <w:lang w:val="fr-FR"/>
        </w:rPr>
        <w:tab/>
      </w:r>
      <w:r w:rsidRPr="00E804C9">
        <w:rPr>
          <w:lang w:val="fr-FR"/>
        </w:rPr>
        <w:tab/>
      </w:r>
      <w:r w:rsidRPr="00E804C9">
        <w:rPr>
          <w:lang w:val="fr-FR"/>
        </w:rPr>
        <w:tab/>
      </w:r>
      <w:r w:rsidRPr="00E804C9">
        <w:rPr>
          <w:lang w:val="fr-FR"/>
        </w:rPr>
        <w:tab/>
        <w:t>DEFAULT fc</w:t>
      </w:r>
      <w:r w:rsidR="00631DFF" w:rsidRPr="00E804C9">
        <w:rPr>
          <w:lang w:val="fr-FR"/>
        </w:rPr>
        <w:t>4</w:t>
      </w:r>
      <w:r w:rsidRPr="00E804C9">
        <w:rPr>
          <w:lang w:val="fr-FR"/>
        </w:rPr>
        <w:t>,</w:t>
      </w:r>
    </w:p>
    <w:p w14:paraId="6606BF5B" w14:textId="77777777" w:rsidR="00E318EF" w:rsidRPr="00E804C9" w:rsidRDefault="00E318EF" w:rsidP="00E318EF">
      <w:pPr>
        <w:pStyle w:val="PL"/>
        <w:shd w:val="clear" w:color="auto" w:fill="E6E6E6"/>
        <w:rPr>
          <w:lang w:val="fr-FR"/>
        </w:rPr>
      </w:pPr>
      <w:r w:rsidRPr="00E804C9">
        <w:rPr>
          <w:lang w:val="fr-FR"/>
        </w:rPr>
        <w:tab/>
        <w:t>filterCoeff-RSRQ-r15</w:t>
      </w:r>
      <w:r w:rsidRPr="00E804C9">
        <w:rPr>
          <w:lang w:val="fr-FR"/>
        </w:rPr>
        <w:tab/>
      </w:r>
      <w:r w:rsidRPr="00E804C9">
        <w:rPr>
          <w:lang w:val="fr-FR"/>
        </w:rPr>
        <w:tab/>
      </w:r>
      <w:r w:rsidRPr="00E804C9">
        <w:rPr>
          <w:lang w:val="fr-FR"/>
        </w:rPr>
        <w:tab/>
      </w:r>
      <w:r w:rsidRPr="00E804C9">
        <w:rPr>
          <w:lang w:val="fr-FR"/>
        </w:rPr>
        <w:tab/>
        <w:t>FilterCoefficient</w:t>
      </w:r>
      <w:r w:rsidRPr="00E804C9">
        <w:rPr>
          <w:lang w:val="fr-FR"/>
        </w:rPr>
        <w:tab/>
      </w:r>
      <w:r w:rsidRPr="00E804C9">
        <w:rPr>
          <w:lang w:val="fr-FR"/>
        </w:rPr>
        <w:tab/>
      </w:r>
      <w:r w:rsidRPr="00E804C9">
        <w:rPr>
          <w:lang w:val="fr-FR"/>
        </w:rPr>
        <w:tab/>
      </w:r>
      <w:r w:rsidRPr="00E804C9">
        <w:rPr>
          <w:lang w:val="fr-FR"/>
        </w:rPr>
        <w:tab/>
      </w:r>
      <w:r w:rsidRPr="00E804C9">
        <w:rPr>
          <w:lang w:val="fr-FR"/>
        </w:rPr>
        <w:tab/>
        <w:t>DEFAULT fc</w:t>
      </w:r>
      <w:r w:rsidR="00631DFF" w:rsidRPr="00E804C9">
        <w:rPr>
          <w:lang w:val="fr-FR"/>
        </w:rPr>
        <w:t>4</w:t>
      </w:r>
      <w:r w:rsidRPr="00E804C9">
        <w:rPr>
          <w:lang w:val="fr-FR"/>
        </w:rPr>
        <w:t>,</w:t>
      </w:r>
    </w:p>
    <w:p w14:paraId="2BE7FFAB" w14:textId="77777777" w:rsidR="00E318EF" w:rsidRPr="00E804C9" w:rsidRDefault="00E318EF" w:rsidP="00E318EF">
      <w:pPr>
        <w:pStyle w:val="PL"/>
        <w:shd w:val="clear" w:color="auto" w:fill="E6E6E6"/>
        <w:rPr>
          <w:lang w:val="fr-FR"/>
        </w:rPr>
      </w:pPr>
      <w:r w:rsidRPr="00E804C9">
        <w:rPr>
          <w:lang w:val="fr-FR"/>
        </w:rPr>
        <w:tab/>
        <w:t>filterCoefficient-SINR-r13</w:t>
      </w:r>
      <w:r w:rsidRPr="00E804C9">
        <w:rPr>
          <w:lang w:val="fr-FR"/>
        </w:rPr>
        <w:tab/>
      </w:r>
      <w:r w:rsidRPr="00E804C9">
        <w:rPr>
          <w:lang w:val="fr-FR"/>
        </w:rPr>
        <w:tab/>
      </w:r>
      <w:r w:rsidRPr="00E804C9">
        <w:rPr>
          <w:lang w:val="fr-FR"/>
        </w:rPr>
        <w:tab/>
        <w:t>FilterCoefficient</w:t>
      </w:r>
      <w:r w:rsidRPr="00E804C9">
        <w:rPr>
          <w:lang w:val="fr-FR"/>
        </w:rPr>
        <w:tab/>
      </w:r>
      <w:r w:rsidRPr="00E804C9">
        <w:rPr>
          <w:lang w:val="fr-FR"/>
        </w:rPr>
        <w:tab/>
      </w:r>
      <w:r w:rsidRPr="00E804C9">
        <w:rPr>
          <w:lang w:val="fr-FR"/>
        </w:rPr>
        <w:tab/>
      </w:r>
      <w:r w:rsidRPr="00E804C9">
        <w:rPr>
          <w:lang w:val="fr-FR"/>
        </w:rPr>
        <w:tab/>
      </w:r>
      <w:r w:rsidRPr="00E804C9">
        <w:rPr>
          <w:lang w:val="fr-FR"/>
        </w:rPr>
        <w:tab/>
        <w:t>DEFAULT fc4</w:t>
      </w:r>
    </w:p>
    <w:p w14:paraId="7E481564" w14:textId="77777777" w:rsidR="00E318EF" w:rsidRPr="00E804C9" w:rsidRDefault="00E318EF" w:rsidP="00E318EF">
      <w:pPr>
        <w:pStyle w:val="PL"/>
        <w:shd w:val="clear" w:color="auto" w:fill="E6E6E6"/>
        <w:rPr>
          <w:lang w:val="fr-FR"/>
        </w:rPr>
      </w:pPr>
      <w:r w:rsidRPr="00E804C9">
        <w:rPr>
          <w:lang w:val="fr-FR"/>
        </w:rPr>
        <w:t>}</w:t>
      </w:r>
    </w:p>
    <w:p w14:paraId="2E69881A" w14:textId="77777777" w:rsidR="00E318EF" w:rsidRPr="00E804C9" w:rsidRDefault="00E318EF" w:rsidP="009722D5">
      <w:pPr>
        <w:pStyle w:val="PL"/>
        <w:shd w:val="clear" w:color="auto" w:fill="E6E6E6"/>
        <w:rPr>
          <w:lang w:val="fr-FR"/>
        </w:rPr>
      </w:pPr>
    </w:p>
    <w:p w14:paraId="21972124" w14:textId="77777777" w:rsidR="009722D5" w:rsidRPr="00E804C9" w:rsidRDefault="009722D5" w:rsidP="009722D5">
      <w:pPr>
        <w:pStyle w:val="PL"/>
        <w:shd w:val="clear" w:color="auto" w:fill="E6E6E6"/>
        <w:rPr>
          <w:lang w:val="fr-FR"/>
        </w:rPr>
      </w:pPr>
      <w:r w:rsidRPr="00E804C9">
        <w:rPr>
          <w:lang w:val="fr-FR"/>
        </w:rPr>
        <w:t>QuantityConfigWLAN-r13 ::=</w:t>
      </w:r>
      <w:r w:rsidRPr="00E804C9">
        <w:rPr>
          <w:lang w:val="fr-FR"/>
        </w:rPr>
        <w:tab/>
      </w:r>
      <w:r w:rsidRPr="00E804C9">
        <w:rPr>
          <w:lang w:val="fr-FR"/>
        </w:rPr>
        <w:tab/>
      </w:r>
      <w:r w:rsidRPr="00E804C9">
        <w:rPr>
          <w:lang w:val="fr-FR"/>
        </w:rPr>
        <w:tab/>
        <w:t>SEQUENCE {</w:t>
      </w:r>
    </w:p>
    <w:p w14:paraId="3DDF37CC" w14:textId="77777777" w:rsidR="009722D5" w:rsidRPr="00E804C9" w:rsidRDefault="009722D5" w:rsidP="009722D5">
      <w:pPr>
        <w:pStyle w:val="PL"/>
        <w:shd w:val="clear" w:color="auto" w:fill="E6E6E6"/>
        <w:rPr>
          <w:lang w:val="fr-FR"/>
        </w:rPr>
      </w:pPr>
      <w:r w:rsidRPr="00E804C9">
        <w:rPr>
          <w:lang w:val="fr-FR"/>
        </w:rPr>
        <w:tab/>
        <w:t>measQuantityWLAN-r13</w:t>
      </w:r>
      <w:r w:rsidRPr="00E804C9">
        <w:rPr>
          <w:lang w:val="fr-FR"/>
        </w:rPr>
        <w:tab/>
      </w:r>
      <w:r w:rsidRPr="00E804C9">
        <w:rPr>
          <w:lang w:val="fr-FR"/>
        </w:rPr>
        <w:tab/>
      </w:r>
      <w:r w:rsidRPr="00E804C9">
        <w:rPr>
          <w:lang w:val="fr-FR"/>
        </w:rPr>
        <w:tab/>
      </w:r>
      <w:r w:rsidRPr="00E804C9">
        <w:rPr>
          <w:lang w:val="fr-FR"/>
        </w:rPr>
        <w:tab/>
        <w:t>ENUMERATED {rssiWLAN},</w:t>
      </w:r>
    </w:p>
    <w:p w14:paraId="376C5F28" w14:textId="77777777" w:rsidR="009722D5" w:rsidRPr="00E804C9" w:rsidRDefault="009722D5" w:rsidP="009722D5">
      <w:pPr>
        <w:pStyle w:val="PL"/>
        <w:shd w:val="clear" w:color="auto" w:fill="E6E6E6"/>
        <w:rPr>
          <w:lang w:val="fr-FR"/>
        </w:rPr>
      </w:pPr>
      <w:r w:rsidRPr="00E804C9">
        <w:rPr>
          <w:lang w:val="fr-FR"/>
        </w:rPr>
        <w:tab/>
        <w:t>filterCoefficient-r13</w:t>
      </w:r>
      <w:r w:rsidRPr="00E804C9">
        <w:rPr>
          <w:lang w:val="fr-FR"/>
        </w:rPr>
        <w:tab/>
      </w:r>
      <w:r w:rsidRPr="00E804C9">
        <w:rPr>
          <w:lang w:val="fr-FR"/>
        </w:rPr>
        <w:tab/>
      </w:r>
      <w:r w:rsidRPr="00E804C9">
        <w:rPr>
          <w:lang w:val="fr-FR"/>
        </w:rPr>
        <w:tab/>
      </w:r>
      <w:r w:rsidRPr="00E804C9">
        <w:rPr>
          <w:lang w:val="fr-FR"/>
        </w:rPr>
        <w:tab/>
        <w:t>FilterCoefficient</w:t>
      </w:r>
      <w:r w:rsidRPr="00E804C9">
        <w:rPr>
          <w:lang w:val="fr-FR"/>
        </w:rPr>
        <w:tab/>
      </w:r>
      <w:r w:rsidRPr="00E804C9">
        <w:rPr>
          <w:lang w:val="fr-FR"/>
        </w:rPr>
        <w:tab/>
      </w:r>
      <w:r w:rsidRPr="00E804C9">
        <w:rPr>
          <w:lang w:val="fr-FR"/>
        </w:rPr>
        <w:tab/>
      </w:r>
      <w:r w:rsidRPr="00E804C9">
        <w:rPr>
          <w:lang w:val="fr-FR"/>
        </w:rPr>
        <w:tab/>
      </w:r>
      <w:r w:rsidRPr="00E804C9">
        <w:rPr>
          <w:lang w:val="fr-FR"/>
        </w:rPr>
        <w:tab/>
        <w:t>DEFAULT fc4</w:t>
      </w:r>
    </w:p>
    <w:p w14:paraId="538B5766" w14:textId="77777777" w:rsidR="009722D5" w:rsidRPr="00E804C9" w:rsidRDefault="009722D5" w:rsidP="009722D5">
      <w:pPr>
        <w:pStyle w:val="PL"/>
        <w:shd w:val="clear" w:color="auto" w:fill="E6E6E6"/>
        <w:rPr>
          <w:lang w:val="fr-FR"/>
        </w:rPr>
      </w:pPr>
      <w:r w:rsidRPr="00E804C9">
        <w:rPr>
          <w:lang w:val="fr-FR"/>
        </w:rPr>
        <w:t>}</w:t>
      </w:r>
    </w:p>
    <w:p w14:paraId="23A4C40A" w14:textId="77777777" w:rsidR="009722D5" w:rsidRPr="00E804C9" w:rsidRDefault="009722D5" w:rsidP="009722D5">
      <w:pPr>
        <w:pStyle w:val="PL"/>
        <w:shd w:val="clear" w:color="auto" w:fill="E6E6E6"/>
        <w:rPr>
          <w:lang w:val="fr-FR"/>
        </w:rPr>
      </w:pPr>
    </w:p>
    <w:p w14:paraId="03018143" w14:textId="77777777" w:rsidR="009722D5" w:rsidRPr="00E804C9" w:rsidRDefault="009722D5" w:rsidP="009722D5">
      <w:pPr>
        <w:pStyle w:val="PL"/>
        <w:shd w:val="clear" w:color="auto" w:fill="E6E6E6"/>
      </w:pPr>
      <w:r w:rsidRPr="00E804C9">
        <w:t>-- ASN1STOP</w:t>
      </w:r>
    </w:p>
    <w:p w14:paraId="6BC8A1B5"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48DF8CFD" w14:textId="77777777" w:rsidTr="005411BB">
        <w:trPr>
          <w:cantSplit/>
          <w:tblHeader/>
        </w:trPr>
        <w:tc>
          <w:tcPr>
            <w:tcW w:w="9639" w:type="dxa"/>
          </w:tcPr>
          <w:p w14:paraId="0AF089B5" w14:textId="77777777" w:rsidR="009722D5" w:rsidRPr="00E804C9" w:rsidRDefault="009722D5" w:rsidP="005411BB">
            <w:pPr>
              <w:pStyle w:val="TAH"/>
              <w:rPr>
                <w:lang w:eastAsia="en-GB"/>
              </w:rPr>
            </w:pPr>
            <w:r w:rsidRPr="00E804C9">
              <w:rPr>
                <w:i/>
                <w:noProof/>
                <w:lang w:eastAsia="en-GB"/>
              </w:rPr>
              <w:lastRenderedPageBreak/>
              <w:t>QuantityConfig</w:t>
            </w:r>
            <w:r w:rsidRPr="00E804C9">
              <w:rPr>
                <w:iCs/>
                <w:noProof/>
                <w:lang w:eastAsia="en-GB"/>
              </w:rPr>
              <w:t xml:space="preserve"> field descriptions</w:t>
            </w:r>
          </w:p>
        </w:tc>
      </w:tr>
      <w:tr w:rsidR="00E804C9" w:rsidRPr="00E804C9" w14:paraId="3F634E56" w14:textId="77777777" w:rsidTr="005411BB">
        <w:trPr>
          <w:cantSplit/>
        </w:trPr>
        <w:tc>
          <w:tcPr>
            <w:tcW w:w="9639" w:type="dxa"/>
          </w:tcPr>
          <w:p w14:paraId="4330B481" w14:textId="77777777" w:rsidR="009722D5" w:rsidRPr="00E804C9" w:rsidRDefault="009722D5" w:rsidP="005411BB">
            <w:pPr>
              <w:pStyle w:val="TAL"/>
              <w:rPr>
                <w:b/>
                <w:bCs/>
                <w:i/>
                <w:noProof/>
                <w:lang w:eastAsia="zh-CN"/>
              </w:rPr>
            </w:pPr>
            <w:r w:rsidRPr="00E804C9">
              <w:rPr>
                <w:b/>
                <w:bCs/>
                <w:i/>
                <w:noProof/>
                <w:lang w:eastAsia="en-GB"/>
              </w:rPr>
              <w:t>filterCoefficient</w:t>
            </w:r>
            <w:r w:rsidRPr="00E804C9">
              <w:rPr>
                <w:b/>
                <w:bCs/>
                <w:i/>
                <w:noProof/>
                <w:lang w:eastAsia="zh-CN"/>
              </w:rPr>
              <w:t>2-FDD</w:t>
            </w:r>
          </w:p>
          <w:p w14:paraId="3E899699" w14:textId="77777777" w:rsidR="009722D5" w:rsidRPr="00E804C9" w:rsidRDefault="009722D5" w:rsidP="005411BB">
            <w:pPr>
              <w:pStyle w:val="TAL"/>
              <w:rPr>
                <w:b/>
                <w:bCs/>
                <w:i/>
                <w:noProof/>
                <w:lang w:eastAsia="en-GB"/>
              </w:rPr>
            </w:pPr>
            <w:r w:rsidRPr="00E804C9">
              <w:rPr>
                <w:noProof/>
                <w:lang w:eastAsia="en-GB"/>
              </w:rPr>
              <w:t xml:space="preserve">Specifies the filtering coefficient used for </w:t>
            </w:r>
            <w:r w:rsidRPr="00E804C9">
              <w:rPr>
                <w:noProof/>
                <w:lang w:eastAsia="zh-CN"/>
              </w:rPr>
              <w:t>the UTRAN FDD measurement quantity, which is</w:t>
            </w:r>
            <w:r w:rsidRPr="00E804C9">
              <w:rPr>
                <w:lang w:eastAsia="zh-CN"/>
              </w:rPr>
              <w:t xml:space="preserve"> not included in </w:t>
            </w:r>
            <w:r w:rsidRPr="00E804C9">
              <w:rPr>
                <w:i/>
                <w:lang w:eastAsia="en-GB"/>
              </w:rPr>
              <w:t>measQuantityUTRA-FDD</w:t>
            </w:r>
            <w:r w:rsidRPr="00E804C9">
              <w:rPr>
                <w:lang w:eastAsia="zh-CN"/>
              </w:rPr>
              <w:t>, when</w:t>
            </w:r>
            <w:r w:rsidRPr="00E804C9">
              <w:rPr>
                <w:i/>
                <w:lang w:eastAsia="zh-CN"/>
              </w:rPr>
              <w:t xml:space="preserve"> reportQuantityUTRA-FDD</w:t>
            </w:r>
            <w:r w:rsidRPr="00E804C9">
              <w:rPr>
                <w:lang w:eastAsia="zh-CN"/>
              </w:rPr>
              <w:t xml:space="preserve"> is present in </w:t>
            </w:r>
            <w:r w:rsidRPr="00E804C9">
              <w:rPr>
                <w:i/>
                <w:noProof/>
                <w:lang w:eastAsia="en-GB"/>
              </w:rPr>
              <w:t>ReportConfigInterRAT</w:t>
            </w:r>
            <w:r w:rsidRPr="00E804C9">
              <w:rPr>
                <w:noProof/>
                <w:lang w:eastAsia="en-GB"/>
              </w:rPr>
              <w:t>.</w:t>
            </w:r>
          </w:p>
        </w:tc>
      </w:tr>
      <w:tr w:rsidR="00E804C9" w:rsidRPr="00E804C9" w14:paraId="71D73ED6" w14:textId="77777777" w:rsidTr="005411BB">
        <w:trPr>
          <w:cantSplit/>
        </w:trPr>
        <w:tc>
          <w:tcPr>
            <w:tcW w:w="9639" w:type="dxa"/>
          </w:tcPr>
          <w:p w14:paraId="5FC12284" w14:textId="77777777" w:rsidR="009722D5" w:rsidRPr="00E804C9" w:rsidRDefault="009722D5" w:rsidP="005411BB">
            <w:pPr>
              <w:pStyle w:val="TAL"/>
              <w:rPr>
                <w:b/>
                <w:bCs/>
                <w:i/>
                <w:noProof/>
                <w:lang w:eastAsia="zh-CN"/>
              </w:rPr>
            </w:pPr>
            <w:r w:rsidRPr="00E804C9">
              <w:rPr>
                <w:b/>
                <w:bCs/>
                <w:i/>
                <w:noProof/>
                <w:lang w:eastAsia="en-GB"/>
              </w:rPr>
              <w:t>filterCoefficientCSI-RSRP</w:t>
            </w:r>
          </w:p>
          <w:p w14:paraId="0F5603AA" w14:textId="77777777" w:rsidR="009722D5" w:rsidRPr="00E804C9" w:rsidRDefault="009722D5" w:rsidP="005411BB">
            <w:pPr>
              <w:pStyle w:val="TAL"/>
              <w:rPr>
                <w:b/>
                <w:bCs/>
                <w:i/>
                <w:noProof/>
                <w:lang w:eastAsia="en-GB"/>
              </w:rPr>
            </w:pPr>
            <w:r w:rsidRPr="00E804C9">
              <w:rPr>
                <w:noProof/>
                <w:lang w:eastAsia="en-GB"/>
              </w:rPr>
              <w:t xml:space="preserve">Specifies the filtering coefficient used for </w:t>
            </w:r>
            <w:r w:rsidRPr="00E804C9">
              <w:rPr>
                <w:noProof/>
                <w:lang w:eastAsia="zh-CN"/>
              </w:rPr>
              <w:t>CSI-</w:t>
            </w:r>
            <w:r w:rsidRPr="00E804C9">
              <w:rPr>
                <w:noProof/>
                <w:lang w:eastAsia="en-GB"/>
              </w:rPr>
              <w:t>RSRP</w:t>
            </w:r>
            <w:r w:rsidRPr="00E804C9">
              <w:rPr>
                <w:noProof/>
                <w:lang w:eastAsia="zh-CN"/>
              </w:rPr>
              <w:t>.</w:t>
            </w:r>
          </w:p>
        </w:tc>
      </w:tr>
      <w:tr w:rsidR="00E804C9" w:rsidRPr="00E804C9" w14:paraId="5CB3A1EA" w14:textId="77777777" w:rsidTr="005411BB">
        <w:trPr>
          <w:cantSplit/>
        </w:trPr>
        <w:tc>
          <w:tcPr>
            <w:tcW w:w="9639" w:type="dxa"/>
          </w:tcPr>
          <w:p w14:paraId="69928CC7" w14:textId="77777777" w:rsidR="009722D5" w:rsidRPr="00E804C9" w:rsidRDefault="009722D5" w:rsidP="005411BB">
            <w:pPr>
              <w:pStyle w:val="TAL"/>
              <w:rPr>
                <w:b/>
                <w:bCs/>
                <w:i/>
                <w:noProof/>
                <w:lang w:eastAsia="en-GB"/>
              </w:rPr>
            </w:pPr>
            <w:r w:rsidRPr="00E804C9">
              <w:rPr>
                <w:b/>
                <w:bCs/>
                <w:i/>
                <w:noProof/>
                <w:lang w:eastAsia="en-GB"/>
              </w:rPr>
              <w:t>filterCoefficientRSRP</w:t>
            </w:r>
          </w:p>
          <w:p w14:paraId="362FA402" w14:textId="77777777" w:rsidR="009722D5" w:rsidRPr="00E804C9" w:rsidRDefault="009722D5" w:rsidP="005411BB">
            <w:pPr>
              <w:pStyle w:val="TAL"/>
              <w:rPr>
                <w:b/>
                <w:bCs/>
                <w:i/>
                <w:noProof/>
                <w:lang w:eastAsia="en-GB"/>
              </w:rPr>
            </w:pPr>
            <w:r w:rsidRPr="00E804C9">
              <w:rPr>
                <w:noProof/>
                <w:lang w:eastAsia="en-GB"/>
              </w:rPr>
              <w:t>Specifies the filtering coefficient used for RSRP.</w:t>
            </w:r>
          </w:p>
        </w:tc>
      </w:tr>
      <w:tr w:rsidR="00E804C9" w:rsidRPr="00E804C9" w14:paraId="63E115B8" w14:textId="77777777" w:rsidTr="005411BB">
        <w:trPr>
          <w:cantSplit/>
        </w:trPr>
        <w:tc>
          <w:tcPr>
            <w:tcW w:w="9639" w:type="dxa"/>
          </w:tcPr>
          <w:p w14:paraId="725768E5" w14:textId="77777777" w:rsidR="009722D5" w:rsidRPr="00E804C9" w:rsidRDefault="009722D5" w:rsidP="005411BB">
            <w:pPr>
              <w:pStyle w:val="TAL"/>
              <w:rPr>
                <w:b/>
                <w:bCs/>
                <w:i/>
                <w:noProof/>
                <w:lang w:eastAsia="en-GB"/>
              </w:rPr>
            </w:pPr>
            <w:r w:rsidRPr="00E804C9">
              <w:rPr>
                <w:b/>
                <w:bCs/>
                <w:i/>
                <w:noProof/>
                <w:lang w:eastAsia="en-GB"/>
              </w:rPr>
              <w:t>filterCoefficientRSRQ</w:t>
            </w:r>
          </w:p>
          <w:p w14:paraId="1E5FFFB2" w14:textId="77777777" w:rsidR="009722D5" w:rsidRPr="00E804C9" w:rsidRDefault="009722D5" w:rsidP="005411BB">
            <w:pPr>
              <w:pStyle w:val="TAL"/>
              <w:rPr>
                <w:b/>
                <w:bCs/>
                <w:i/>
                <w:noProof/>
                <w:lang w:eastAsia="en-GB"/>
              </w:rPr>
            </w:pPr>
            <w:r w:rsidRPr="00E804C9">
              <w:rPr>
                <w:noProof/>
                <w:lang w:eastAsia="en-GB"/>
              </w:rPr>
              <w:t>Specifies the filtering coefficient used for RSRQ.</w:t>
            </w:r>
          </w:p>
        </w:tc>
      </w:tr>
      <w:tr w:rsidR="00E804C9" w:rsidRPr="00E804C9" w14:paraId="0CA01D98" w14:textId="77777777" w:rsidTr="005411BB">
        <w:trPr>
          <w:cantSplit/>
        </w:trPr>
        <w:tc>
          <w:tcPr>
            <w:tcW w:w="9639" w:type="dxa"/>
          </w:tcPr>
          <w:p w14:paraId="4D0B2DAD" w14:textId="77777777" w:rsidR="009722D5" w:rsidRPr="00E804C9" w:rsidRDefault="009722D5" w:rsidP="005411BB">
            <w:pPr>
              <w:keepNext/>
              <w:keepLines/>
              <w:spacing w:after="0"/>
              <w:rPr>
                <w:rFonts w:ascii="Arial" w:hAnsi="Arial"/>
                <w:b/>
                <w:bCs/>
                <w:i/>
                <w:noProof/>
                <w:sz w:val="18"/>
              </w:rPr>
            </w:pPr>
            <w:r w:rsidRPr="00E804C9">
              <w:rPr>
                <w:rFonts w:ascii="Arial" w:hAnsi="Arial"/>
                <w:b/>
                <w:bCs/>
                <w:i/>
                <w:noProof/>
                <w:sz w:val="18"/>
              </w:rPr>
              <w:t>filterCoefficientRS-SINR</w:t>
            </w:r>
          </w:p>
          <w:p w14:paraId="40E42D06" w14:textId="77777777" w:rsidR="009722D5" w:rsidRPr="00E804C9" w:rsidRDefault="009722D5" w:rsidP="005411BB">
            <w:pPr>
              <w:keepNext/>
              <w:keepLines/>
              <w:spacing w:after="0"/>
              <w:rPr>
                <w:rFonts w:ascii="Arial" w:hAnsi="Arial"/>
                <w:b/>
                <w:bCs/>
                <w:i/>
                <w:noProof/>
                <w:sz w:val="18"/>
              </w:rPr>
            </w:pPr>
            <w:r w:rsidRPr="00E804C9">
              <w:rPr>
                <w:rFonts w:ascii="Arial" w:hAnsi="Arial"/>
                <w:noProof/>
                <w:sz w:val="18"/>
              </w:rPr>
              <w:t>Specifies the filtering coefficient used for RS-SINR.</w:t>
            </w:r>
          </w:p>
        </w:tc>
      </w:tr>
      <w:tr w:rsidR="00E804C9" w:rsidRPr="00E804C9" w14:paraId="4D27BD37" w14:textId="77777777" w:rsidTr="005411BB">
        <w:trPr>
          <w:cantSplit/>
        </w:trPr>
        <w:tc>
          <w:tcPr>
            <w:tcW w:w="9639" w:type="dxa"/>
          </w:tcPr>
          <w:p w14:paraId="759BFE99" w14:textId="77777777" w:rsidR="009722D5" w:rsidRPr="00E804C9" w:rsidRDefault="009722D5" w:rsidP="005411BB">
            <w:pPr>
              <w:pStyle w:val="TAL"/>
              <w:rPr>
                <w:b/>
                <w:bCs/>
                <w:i/>
                <w:noProof/>
                <w:lang w:eastAsia="en-GB"/>
              </w:rPr>
            </w:pPr>
            <w:r w:rsidRPr="00E804C9">
              <w:rPr>
                <w:b/>
                <w:bCs/>
                <w:i/>
                <w:noProof/>
                <w:lang w:eastAsia="en-GB"/>
              </w:rPr>
              <w:t>measQuantityCDMA2000</w:t>
            </w:r>
          </w:p>
          <w:p w14:paraId="7C831E20" w14:textId="77777777" w:rsidR="009722D5" w:rsidRPr="00E804C9" w:rsidRDefault="009722D5" w:rsidP="005411BB">
            <w:pPr>
              <w:pStyle w:val="TAL"/>
              <w:rPr>
                <w:lang w:eastAsia="en-GB"/>
              </w:rPr>
            </w:pPr>
            <w:r w:rsidRPr="00E804C9">
              <w:rPr>
                <w:lang w:eastAsia="en-GB"/>
              </w:rPr>
              <w:t xml:space="preserve">Measurement quantity used for CDMA2000 measurements. </w:t>
            </w:r>
            <w:r w:rsidRPr="00E804C9">
              <w:rPr>
                <w:i/>
                <w:lang w:eastAsia="en-GB"/>
              </w:rPr>
              <w:t>pilotPnPhaseAndPilotStrength</w:t>
            </w:r>
            <w:r w:rsidRPr="00E804C9">
              <w:rPr>
                <w:lang w:eastAsia="en-GB"/>
              </w:rPr>
              <w:t xml:space="preserve"> is only applicable for </w:t>
            </w:r>
            <w:r w:rsidRPr="00E804C9">
              <w:rPr>
                <w:i/>
                <w:lang w:eastAsia="en-GB"/>
              </w:rPr>
              <w:t>MeasObjectCDMA2000</w:t>
            </w:r>
            <w:r w:rsidRPr="00E804C9">
              <w:rPr>
                <w:lang w:eastAsia="en-GB"/>
              </w:rPr>
              <w:t xml:space="preserve"> of </w:t>
            </w:r>
            <w:r w:rsidRPr="00E804C9">
              <w:rPr>
                <w:i/>
                <w:lang w:eastAsia="en-GB"/>
              </w:rPr>
              <w:t>cdma2000-Type</w:t>
            </w:r>
            <w:r w:rsidRPr="00E804C9">
              <w:rPr>
                <w:lang w:eastAsia="en-GB"/>
              </w:rPr>
              <w:t xml:space="preserve"> = </w:t>
            </w:r>
            <w:r w:rsidRPr="00E804C9">
              <w:rPr>
                <w:i/>
                <w:lang w:eastAsia="en-GB"/>
              </w:rPr>
              <w:t>type1XRTT</w:t>
            </w:r>
            <w:r w:rsidRPr="00E804C9">
              <w:rPr>
                <w:lang w:eastAsia="en-GB"/>
              </w:rPr>
              <w:t>.</w:t>
            </w:r>
          </w:p>
        </w:tc>
      </w:tr>
      <w:tr w:rsidR="00E804C9" w:rsidRPr="00E804C9" w14:paraId="40335D74" w14:textId="77777777" w:rsidTr="00CC0645">
        <w:trPr>
          <w:cantSplit/>
        </w:trPr>
        <w:tc>
          <w:tcPr>
            <w:tcW w:w="9639" w:type="dxa"/>
          </w:tcPr>
          <w:p w14:paraId="0892D01C" w14:textId="77777777" w:rsidR="00C610DD" w:rsidRPr="00E804C9" w:rsidRDefault="00C610DD" w:rsidP="00CC0645">
            <w:pPr>
              <w:pStyle w:val="TAL"/>
              <w:rPr>
                <w:b/>
                <w:bCs/>
                <w:i/>
                <w:noProof/>
                <w:lang w:eastAsia="en-GB"/>
              </w:rPr>
            </w:pPr>
            <w:r w:rsidRPr="00E804C9">
              <w:rPr>
                <w:b/>
                <w:bCs/>
                <w:i/>
                <w:noProof/>
                <w:lang w:eastAsia="en-GB"/>
              </w:rPr>
              <w:t>measQuantityRS-IndexNR</w:t>
            </w:r>
          </w:p>
          <w:p w14:paraId="03466F95" w14:textId="77777777" w:rsidR="00C610DD" w:rsidRPr="00E804C9" w:rsidRDefault="00C610DD" w:rsidP="00CC0645">
            <w:pPr>
              <w:pStyle w:val="TAL"/>
              <w:rPr>
                <w:lang w:eastAsia="en-GB"/>
              </w:rPr>
            </w:pPr>
            <w:r w:rsidRPr="00E804C9">
              <w:rPr>
                <w:lang w:eastAsia="en-GB"/>
              </w:rPr>
              <w:t>Specifies L3 filter configurations for measurement results of an NR RS index for a particular RS Type (e.g. SS/PBCH block) and the configurable measurement quantities (e.g. RSRP, RSRQ and SINR).</w:t>
            </w:r>
          </w:p>
        </w:tc>
      </w:tr>
      <w:tr w:rsidR="00E804C9" w:rsidRPr="00E804C9" w14:paraId="287E78A2" w14:textId="77777777" w:rsidTr="005411BB">
        <w:trPr>
          <w:cantSplit/>
        </w:trPr>
        <w:tc>
          <w:tcPr>
            <w:tcW w:w="9639" w:type="dxa"/>
          </w:tcPr>
          <w:p w14:paraId="0D94F912" w14:textId="77777777" w:rsidR="009722D5" w:rsidRPr="00E804C9" w:rsidRDefault="009722D5" w:rsidP="005411BB">
            <w:pPr>
              <w:pStyle w:val="TAL"/>
              <w:rPr>
                <w:b/>
                <w:bCs/>
                <w:i/>
                <w:noProof/>
                <w:lang w:eastAsia="en-GB"/>
              </w:rPr>
            </w:pPr>
            <w:r w:rsidRPr="00E804C9">
              <w:rPr>
                <w:b/>
                <w:bCs/>
                <w:i/>
                <w:noProof/>
                <w:lang w:eastAsia="en-GB"/>
              </w:rPr>
              <w:t>measQuantityGERAN</w:t>
            </w:r>
          </w:p>
          <w:p w14:paraId="2723EE6C" w14:textId="77777777" w:rsidR="009722D5" w:rsidRPr="00E804C9" w:rsidRDefault="009722D5" w:rsidP="005411BB">
            <w:pPr>
              <w:pStyle w:val="TAL"/>
              <w:rPr>
                <w:lang w:eastAsia="en-GB"/>
              </w:rPr>
            </w:pPr>
            <w:r w:rsidRPr="00E804C9">
              <w:rPr>
                <w:lang w:eastAsia="en-GB"/>
              </w:rPr>
              <w:t>Measurement quantity used for GERAN measurements.</w:t>
            </w:r>
          </w:p>
        </w:tc>
      </w:tr>
      <w:tr w:rsidR="00E804C9" w:rsidRPr="00E804C9" w14:paraId="78F29D88" w14:textId="77777777" w:rsidTr="00CC0645">
        <w:trPr>
          <w:cantSplit/>
        </w:trPr>
        <w:tc>
          <w:tcPr>
            <w:tcW w:w="9639" w:type="dxa"/>
          </w:tcPr>
          <w:p w14:paraId="16E698B3" w14:textId="77777777" w:rsidR="00C610DD" w:rsidRPr="00E804C9" w:rsidRDefault="00C610DD" w:rsidP="00CC0645">
            <w:pPr>
              <w:pStyle w:val="TAL"/>
              <w:rPr>
                <w:b/>
                <w:bCs/>
                <w:i/>
                <w:noProof/>
                <w:lang w:eastAsia="en-GB"/>
              </w:rPr>
            </w:pPr>
            <w:r w:rsidRPr="00E804C9">
              <w:rPr>
                <w:b/>
                <w:bCs/>
                <w:i/>
                <w:noProof/>
                <w:lang w:eastAsia="en-GB"/>
              </w:rPr>
              <w:t>measQuantityCellINR</w:t>
            </w:r>
          </w:p>
          <w:p w14:paraId="277CC732" w14:textId="77777777" w:rsidR="00C610DD" w:rsidRPr="00E804C9" w:rsidRDefault="00C610DD" w:rsidP="00CC0645">
            <w:pPr>
              <w:pStyle w:val="TAL"/>
              <w:rPr>
                <w:lang w:eastAsia="en-GB"/>
              </w:rPr>
            </w:pPr>
            <w:r w:rsidRPr="00E804C9">
              <w:rPr>
                <w:lang w:eastAsia="en-GB"/>
              </w:rPr>
              <w:t>Specifies L3 filter configurations for measurement results of an NR cell for a particular RS Type (e.g. SS/PBCH block) and the configurable measurement quantities (e.g. RSRP, RSRQ and SINR).</w:t>
            </w:r>
          </w:p>
        </w:tc>
      </w:tr>
      <w:tr w:rsidR="00E804C9" w:rsidRPr="00E804C9" w14:paraId="375633B0" w14:textId="77777777" w:rsidTr="005411BB">
        <w:trPr>
          <w:cantSplit/>
        </w:trPr>
        <w:tc>
          <w:tcPr>
            <w:tcW w:w="9639" w:type="dxa"/>
          </w:tcPr>
          <w:p w14:paraId="0E92587B" w14:textId="77777777" w:rsidR="009722D5" w:rsidRPr="00E804C9" w:rsidRDefault="009722D5" w:rsidP="005411BB">
            <w:pPr>
              <w:pStyle w:val="TAL"/>
              <w:rPr>
                <w:b/>
                <w:bCs/>
                <w:i/>
                <w:noProof/>
                <w:lang w:eastAsia="en-GB"/>
              </w:rPr>
            </w:pPr>
            <w:r w:rsidRPr="00E804C9">
              <w:rPr>
                <w:b/>
                <w:bCs/>
                <w:i/>
                <w:noProof/>
                <w:lang w:eastAsia="en-GB"/>
              </w:rPr>
              <w:t>measQuantityUTRA</w:t>
            </w:r>
          </w:p>
          <w:p w14:paraId="1F5913B8" w14:textId="77777777" w:rsidR="009722D5" w:rsidRPr="00E804C9" w:rsidRDefault="009722D5" w:rsidP="005411BB">
            <w:pPr>
              <w:pStyle w:val="TAL"/>
              <w:rPr>
                <w:lang w:eastAsia="en-GB"/>
              </w:rPr>
            </w:pPr>
            <w:r w:rsidRPr="00E804C9">
              <w:rPr>
                <w:lang w:eastAsia="en-GB"/>
              </w:rPr>
              <w:t>Measurement quantity used for UTRA measurements.</w:t>
            </w:r>
          </w:p>
        </w:tc>
      </w:tr>
      <w:tr w:rsidR="00E804C9" w:rsidRPr="00E804C9" w14:paraId="0930CF71" w14:textId="77777777" w:rsidTr="005411BB">
        <w:trPr>
          <w:cantSplit/>
        </w:trPr>
        <w:tc>
          <w:tcPr>
            <w:tcW w:w="9639" w:type="dxa"/>
          </w:tcPr>
          <w:p w14:paraId="0109C979" w14:textId="77777777" w:rsidR="009722D5" w:rsidRPr="00E804C9" w:rsidRDefault="009722D5" w:rsidP="005411BB">
            <w:pPr>
              <w:pStyle w:val="TAL"/>
              <w:rPr>
                <w:b/>
                <w:bCs/>
                <w:i/>
                <w:noProof/>
                <w:lang w:eastAsia="en-GB"/>
              </w:rPr>
            </w:pPr>
            <w:r w:rsidRPr="00E804C9">
              <w:rPr>
                <w:b/>
                <w:bCs/>
                <w:i/>
                <w:noProof/>
                <w:lang w:eastAsia="en-GB"/>
              </w:rPr>
              <w:t>measQuantityWLAN</w:t>
            </w:r>
          </w:p>
          <w:p w14:paraId="6F82D4F6" w14:textId="77777777" w:rsidR="009722D5" w:rsidRPr="00E804C9" w:rsidRDefault="009722D5" w:rsidP="005411BB">
            <w:pPr>
              <w:pStyle w:val="TAL"/>
              <w:rPr>
                <w:b/>
                <w:bCs/>
                <w:i/>
                <w:noProof/>
                <w:lang w:eastAsia="en-GB"/>
              </w:rPr>
            </w:pPr>
            <w:r w:rsidRPr="00E804C9">
              <w:rPr>
                <w:lang w:eastAsia="en-GB"/>
              </w:rPr>
              <w:t>Measurement quantity used for WLAN measurements.</w:t>
            </w:r>
          </w:p>
        </w:tc>
      </w:tr>
      <w:tr w:rsidR="00E804C9" w:rsidRPr="00E804C9" w14:paraId="1E2FFF70" w14:textId="77777777" w:rsidTr="005411BB">
        <w:trPr>
          <w:cantSplit/>
        </w:trPr>
        <w:tc>
          <w:tcPr>
            <w:tcW w:w="9639" w:type="dxa"/>
          </w:tcPr>
          <w:p w14:paraId="3092DA9F" w14:textId="77777777" w:rsidR="009722D5" w:rsidRPr="00E804C9" w:rsidRDefault="009722D5" w:rsidP="005411BB">
            <w:pPr>
              <w:pStyle w:val="TAL"/>
              <w:rPr>
                <w:b/>
                <w:bCs/>
                <w:i/>
                <w:noProof/>
                <w:lang w:eastAsia="en-GB"/>
              </w:rPr>
            </w:pPr>
            <w:r w:rsidRPr="00E804C9">
              <w:rPr>
                <w:b/>
                <w:bCs/>
                <w:i/>
                <w:noProof/>
                <w:lang w:eastAsia="en-GB"/>
              </w:rPr>
              <w:t>quantityConfigCDMA2000</w:t>
            </w:r>
          </w:p>
          <w:p w14:paraId="0CD9E4ED" w14:textId="77777777" w:rsidR="009722D5" w:rsidRPr="00E804C9" w:rsidRDefault="009722D5" w:rsidP="005411BB">
            <w:pPr>
              <w:pStyle w:val="TAL"/>
              <w:rPr>
                <w:lang w:eastAsia="en-GB"/>
              </w:rPr>
            </w:pPr>
            <w:r w:rsidRPr="00E804C9">
              <w:rPr>
                <w:lang w:eastAsia="en-GB"/>
              </w:rPr>
              <w:t>Specifies quantity configurations for CDMA2000 measurements.</w:t>
            </w:r>
          </w:p>
        </w:tc>
      </w:tr>
      <w:tr w:rsidR="00E804C9" w:rsidRPr="00E804C9" w14:paraId="4E068C9F" w14:textId="77777777" w:rsidTr="005411BB">
        <w:trPr>
          <w:cantSplit/>
          <w:trHeight w:val="52"/>
        </w:trPr>
        <w:tc>
          <w:tcPr>
            <w:tcW w:w="9639" w:type="dxa"/>
            <w:tcBorders>
              <w:bottom w:val="single" w:sz="4" w:space="0" w:color="808080"/>
            </w:tcBorders>
          </w:tcPr>
          <w:p w14:paraId="32672D07" w14:textId="77777777" w:rsidR="009722D5" w:rsidRPr="00E804C9" w:rsidRDefault="009722D5" w:rsidP="005411BB">
            <w:pPr>
              <w:pStyle w:val="TAL"/>
              <w:rPr>
                <w:b/>
                <w:bCs/>
                <w:i/>
                <w:noProof/>
                <w:lang w:eastAsia="en-GB"/>
              </w:rPr>
            </w:pPr>
            <w:r w:rsidRPr="00E804C9">
              <w:rPr>
                <w:b/>
                <w:bCs/>
                <w:i/>
                <w:noProof/>
                <w:lang w:eastAsia="en-GB"/>
              </w:rPr>
              <w:t>quantityConfigEUTRA</w:t>
            </w:r>
          </w:p>
          <w:p w14:paraId="3B372801" w14:textId="77777777" w:rsidR="009722D5" w:rsidRPr="00E804C9" w:rsidRDefault="009722D5" w:rsidP="005411BB">
            <w:pPr>
              <w:pStyle w:val="TAL"/>
              <w:rPr>
                <w:lang w:eastAsia="en-GB"/>
              </w:rPr>
            </w:pPr>
            <w:r w:rsidRPr="00E804C9">
              <w:rPr>
                <w:lang w:eastAsia="en-GB"/>
              </w:rPr>
              <w:t>Specifies filter configurations for E</w:t>
            </w:r>
            <w:r w:rsidRPr="00E804C9">
              <w:rPr>
                <w:lang w:eastAsia="en-GB"/>
              </w:rPr>
              <w:noBreakHyphen/>
              <w:t>UTRA measurements.</w:t>
            </w:r>
          </w:p>
        </w:tc>
      </w:tr>
      <w:tr w:rsidR="00E804C9" w:rsidRPr="00E804C9" w14:paraId="6C290094" w14:textId="77777777" w:rsidTr="005411BB">
        <w:trPr>
          <w:cantSplit/>
        </w:trPr>
        <w:tc>
          <w:tcPr>
            <w:tcW w:w="9639" w:type="dxa"/>
          </w:tcPr>
          <w:p w14:paraId="6C4D9CEE" w14:textId="77777777" w:rsidR="009722D5" w:rsidRPr="00E804C9" w:rsidRDefault="009722D5" w:rsidP="005411BB">
            <w:pPr>
              <w:pStyle w:val="TAL"/>
              <w:rPr>
                <w:b/>
                <w:bCs/>
                <w:i/>
                <w:noProof/>
                <w:lang w:eastAsia="en-GB"/>
              </w:rPr>
            </w:pPr>
            <w:r w:rsidRPr="00E804C9">
              <w:rPr>
                <w:b/>
                <w:bCs/>
                <w:i/>
                <w:noProof/>
                <w:lang w:eastAsia="en-GB"/>
              </w:rPr>
              <w:t>quantityConfigGERAN</w:t>
            </w:r>
          </w:p>
          <w:p w14:paraId="788A493F" w14:textId="77777777" w:rsidR="009722D5" w:rsidRPr="00E804C9" w:rsidRDefault="009722D5" w:rsidP="005411BB">
            <w:pPr>
              <w:pStyle w:val="TAL"/>
              <w:rPr>
                <w:lang w:eastAsia="en-GB"/>
              </w:rPr>
            </w:pPr>
            <w:r w:rsidRPr="00E804C9">
              <w:rPr>
                <w:lang w:eastAsia="en-GB"/>
              </w:rPr>
              <w:t>Specifies quantity and filter configurations for GERAN measurements.</w:t>
            </w:r>
          </w:p>
        </w:tc>
      </w:tr>
      <w:tr w:rsidR="00E804C9" w:rsidRPr="00E804C9" w14:paraId="18362847" w14:textId="77777777" w:rsidTr="005411BB">
        <w:trPr>
          <w:cantSplit/>
        </w:trPr>
        <w:tc>
          <w:tcPr>
            <w:tcW w:w="9639" w:type="dxa"/>
          </w:tcPr>
          <w:p w14:paraId="7C080FFE" w14:textId="77777777" w:rsidR="009722D5" w:rsidRPr="00E804C9" w:rsidRDefault="009722D5" w:rsidP="005411BB">
            <w:pPr>
              <w:pStyle w:val="TAL"/>
              <w:rPr>
                <w:b/>
                <w:bCs/>
                <w:i/>
                <w:noProof/>
                <w:lang w:eastAsia="en-GB"/>
              </w:rPr>
            </w:pPr>
            <w:r w:rsidRPr="00E804C9">
              <w:rPr>
                <w:b/>
                <w:bCs/>
                <w:i/>
                <w:noProof/>
                <w:lang w:eastAsia="en-GB"/>
              </w:rPr>
              <w:t>quantityConfigUTRA</w:t>
            </w:r>
          </w:p>
          <w:p w14:paraId="5C5A8892" w14:textId="77777777" w:rsidR="009722D5" w:rsidRPr="00E804C9" w:rsidRDefault="009722D5" w:rsidP="005411BB">
            <w:pPr>
              <w:pStyle w:val="TAL"/>
              <w:rPr>
                <w:lang w:eastAsia="en-GB"/>
              </w:rPr>
            </w:pPr>
            <w:r w:rsidRPr="00E804C9">
              <w:rPr>
                <w:lang w:eastAsia="en-GB"/>
              </w:rPr>
              <w:t xml:space="preserve">Specifies quantity and filter configurations for UTRA measurements. Field </w:t>
            </w:r>
            <w:r w:rsidRPr="00E804C9">
              <w:rPr>
                <w:i/>
                <w:lang w:eastAsia="en-GB"/>
              </w:rPr>
              <w:t>quantityConfigUTRA-v1020</w:t>
            </w:r>
            <w:r w:rsidRPr="00E804C9">
              <w:rPr>
                <w:lang w:eastAsia="en-GB"/>
              </w:rPr>
              <w:t xml:space="preserve"> is applicable only when </w:t>
            </w:r>
            <w:r w:rsidRPr="00E804C9">
              <w:rPr>
                <w:i/>
                <w:lang w:eastAsia="en-GB"/>
              </w:rPr>
              <w:t>reportQuantityUTRA-FDD</w:t>
            </w:r>
            <w:r w:rsidRPr="00E804C9">
              <w:rPr>
                <w:lang w:eastAsia="en-GB"/>
              </w:rPr>
              <w:t xml:space="preserve"> is configured.</w:t>
            </w:r>
          </w:p>
        </w:tc>
      </w:tr>
      <w:tr w:rsidR="009722D5" w:rsidRPr="00E804C9" w14:paraId="536540AB" w14:textId="77777777" w:rsidTr="005411BB">
        <w:trPr>
          <w:cantSplit/>
        </w:trPr>
        <w:tc>
          <w:tcPr>
            <w:tcW w:w="9639" w:type="dxa"/>
          </w:tcPr>
          <w:p w14:paraId="70B3DA19" w14:textId="77777777" w:rsidR="009722D5" w:rsidRPr="00E804C9" w:rsidRDefault="009722D5" w:rsidP="005411BB">
            <w:pPr>
              <w:pStyle w:val="TAL"/>
              <w:rPr>
                <w:b/>
                <w:bCs/>
                <w:i/>
                <w:noProof/>
                <w:lang w:eastAsia="en-GB"/>
              </w:rPr>
            </w:pPr>
            <w:r w:rsidRPr="00E804C9">
              <w:rPr>
                <w:b/>
                <w:bCs/>
                <w:i/>
                <w:noProof/>
                <w:lang w:eastAsia="en-GB"/>
              </w:rPr>
              <w:t>quantityConfigWLAN</w:t>
            </w:r>
          </w:p>
          <w:p w14:paraId="3EC2D4AA" w14:textId="77777777" w:rsidR="009722D5" w:rsidRPr="00E804C9" w:rsidRDefault="009722D5" w:rsidP="005411BB">
            <w:pPr>
              <w:pStyle w:val="TAL"/>
              <w:rPr>
                <w:b/>
                <w:bCs/>
                <w:i/>
                <w:noProof/>
                <w:lang w:eastAsia="en-GB"/>
              </w:rPr>
            </w:pPr>
            <w:r w:rsidRPr="00E804C9">
              <w:rPr>
                <w:lang w:eastAsia="en-GB"/>
              </w:rPr>
              <w:t>Specifies quantity and filter configurations for WLAN measurements.</w:t>
            </w:r>
          </w:p>
        </w:tc>
      </w:tr>
    </w:tbl>
    <w:p w14:paraId="5CC13316" w14:textId="77777777" w:rsidR="00786B2E" w:rsidRPr="00E804C9" w:rsidRDefault="00786B2E" w:rsidP="00786B2E">
      <w:pPr>
        <w:rPr>
          <w:rFonts w:eastAsiaTheme="minorEastAsia"/>
        </w:rPr>
      </w:pPr>
    </w:p>
    <w:p w14:paraId="7AD1B4EC" w14:textId="77777777" w:rsidR="00786B2E" w:rsidRPr="00E804C9" w:rsidRDefault="00786B2E" w:rsidP="009B42D8">
      <w:pPr>
        <w:pStyle w:val="Heading4"/>
      </w:pPr>
      <w:bookmarkStart w:id="10054" w:name="_Toc171495375"/>
      <w:r w:rsidRPr="00E804C9">
        <w:t>–</w:t>
      </w:r>
      <w:r w:rsidRPr="00E804C9">
        <w:tab/>
      </w:r>
      <w:r w:rsidRPr="00E804C9">
        <w:rPr>
          <w:i/>
          <w:iCs/>
        </w:rPr>
        <w:t>ReferenceLocation</w:t>
      </w:r>
      <w:bookmarkEnd w:id="10054"/>
    </w:p>
    <w:p w14:paraId="5A16AB15" w14:textId="77777777" w:rsidR="00786B2E" w:rsidRPr="00E804C9" w:rsidRDefault="00786B2E" w:rsidP="00786B2E">
      <w:r w:rsidRPr="00E804C9">
        <w:t xml:space="preserve">The IE </w:t>
      </w:r>
      <w:r w:rsidRPr="00E804C9">
        <w:rPr>
          <w:i/>
        </w:rPr>
        <w:t>ReferenceLocation</w:t>
      </w:r>
      <w:r w:rsidRPr="00E804C9">
        <w:t xml:space="preserve"> contains location information used as a reference location. </w:t>
      </w:r>
      <w:r w:rsidRPr="00E804C9">
        <w:rPr>
          <w:snapToGrid w:val="0"/>
          <w:lang w:eastAsia="en-GB"/>
        </w:rPr>
        <w:t xml:space="preserve">The value of the field is same as </w:t>
      </w:r>
      <w:r w:rsidRPr="00E804C9">
        <w:rPr>
          <w:i/>
          <w:lang w:eastAsia="ko-KR"/>
        </w:rPr>
        <w:t>Ellipsoid-Point</w:t>
      </w:r>
      <w:r w:rsidRPr="00E804C9">
        <w:rPr>
          <w:snapToGrid w:val="0"/>
          <w:lang w:eastAsia="en-GB"/>
        </w:rPr>
        <w:t xml:space="preserve"> defined in TS 37.355 [109]. </w:t>
      </w:r>
      <w:r w:rsidRPr="00E804C9">
        <w:rPr>
          <w:lang w:eastAsia="en-GB"/>
        </w:rPr>
        <w:t>The first/leftmost bit of the first octet contains the most significant bit.</w:t>
      </w:r>
    </w:p>
    <w:p w14:paraId="32AE2D74" w14:textId="77777777" w:rsidR="00786B2E" w:rsidRPr="00E804C9" w:rsidRDefault="00786B2E" w:rsidP="009B42D8">
      <w:pPr>
        <w:pStyle w:val="TH"/>
      </w:pPr>
      <w:r w:rsidRPr="00E804C9">
        <w:rPr>
          <w:i/>
        </w:rPr>
        <w:t>ReferenceLocation</w:t>
      </w:r>
      <w:r w:rsidRPr="00E804C9">
        <w:t xml:space="preserve"> information element</w:t>
      </w:r>
    </w:p>
    <w:p w14:paraId="4867F616" w14:textId="77777777" w:rsidR="00786B2E" w:rsidRPr="00E804C9" w:rsidRDefault="00786B2E" w:rsidP="00786B2E">
      <w:pPr>
        <w:pStyle w:val="PL"/>
        <w:shd w:val="clear" w:color="auto" w:fill="E6E6E6"/>
      </w:pPr>
      <w:r w:rsidRPr="00E804C9">
        <w:t>-- ASN1START</w:t>
      </w:r>
    </w:p>
    <w:p w14:paraId="546B52CB" w14:textId="77777777" w:rsidR="00786B2E" w:rsidRPr="00E804C9" w:rsidRDefault="00786B2E" w:rsidP="00786B2E">
      <w:pPr>
        <w:pStyle w:val="PL"/>
        <w:shd w:val="clear" w:color="auto" w:fill="E6E6E6"/>
      </w:pPr>
    </w:p>
    <w:p w14:paraId="34542AC9" w14:textId="0864CD29" w:rsidR="00786B2E" w:rsidRPr="00E804C9" w:rsidRDefault="00786B2E" w:rsidP="00786B2E">
      <w:pPr>
        <w:pStyle w:val="PL"/>
        <w:shd w:val="clear" w:color="auto" w:fill="E6E6E6"/>
      </w:pPr>
      <w:r w:rsidRPr="00E804C9">
        <w:t>ReferenceLocation-r18 ::=</w:t>
      </w:r>
      <w:r w:rsidRPr="00E804C9">
        <w:tab/>
      </w:r>
      <w:r w:rsidRPr="00E804C9">
        <w:tab/>
        <w:t>OCTET STRING</w:t>
      </w:r>
    </w:p>
    <w:p w14:paraId="7770A970" w14:textId="77777777" w:rsidR="00786B2E" w:rsidRPr="00E804C9" w:rsidRDefault="00786B2E" w:rsidP="00786B2E">
      <w:pPr>
        <w:pStyle w:val="PL"/>
        <w:shd w:val="clear" w:color="auto" w:fill="E6E6E6"/>
      </w:pPr>
    </w:p>
    <w:p w14:paraId="7AA15412" w14:textId="66A8DE9A" w:rsidR="00786B2E" w:rsidRPr="00E804C9" w:rsidRDefault="00786B2E" w:rsidP="00786B2E">
      <w:pPr>
        <w:pStyle w:val="PL"/>
        <w:shd w:val="clear" w:color="auto" w:fill="E6E6E6"/>
      </w:pPr>
      <w:r w:rsidRPr="00E804C9">
        <w:t>-- ASN1STOP</w:t>
      </w:r>
    </w:p>
    <w:p w14:paraId="09A13DF0" w14:textId="77777777" w:rsidR="00786B2E" w:rsidRPr="00E804C9" w:rsidRDefault="00786B2E" w:rsidP="009722D5"/>
    <w:p w14:paraId="2A0EB676" w14:textId="77777777" w:rsidR="009722D5" w:rsidRPr="00E804C9" w:rsidRDefault="009722D5" w:rsidP="009722D5">
      <w:pPr>
        <w:pStyle w:val="Heading4"/>
      </w:pPr>
      <w:bookmarkStart w:id="10055" w:name="_Toc20487436"/>
      <w:bookmarkStart w:id="10056" w:name="_Toc29342735"/>
      <w:bookmarkStart w:id="10057" w:name="_Toc29343874"/>
      <w:bookmarkStart w:id="10058" w:name="_Toc36567140"/>
      <w:bookmarkStart w:id="10059" w:name="_Toc36810585"/>
      <w:bookmarkStart w:id="10060" w:name="_Toc36846949"/>
      <w:bookmarkStart w:id="10061" w:name="_Toc36939602"/>
      <w:bookmarkStart w:id="10062" w:name="_Toc37082582"/>
      <w:bookmarkStart w:id="10063" w:name="_Toc46481222"/>
      <w:bookmarkStart w:id="10064" w:name="_Toc46482456"/>
      <w:bookmarkStart w:id="10065" w:name="_Toc46483690"/>
      <w:bookmarkStart w:id="10066" w:name="_Toc171495376"/>
      <w:r w:rsidRPr="00E804C9">
        <w:t>–</w:t>
      </w:r>
      <w:r w:rsidRPr="00E804C9">
        <w:tab/>
      </w:r>
      <w:r w:rsidRPr="00E804C9">
        <w:rPr>
          <w:i/>
          <w:noProof/>
        </w:rPr>
        <w:t>ReportConfigEUTRA</w:t>
      </w:r>
      <w:bookmarkEnd w:id="10055"/>
      <w:bookmarkEnd w:id="10056"/>
      <w:bookmarkEnd w:id="10057"/>
      <w:bookmarkEnd w:id="10058"/>
      <w:bookmarkEnd w:id="10059"/>
      <w:bookmarkEnd w:id="10060"/>
      <w:bookmarkEnd w:id="10061"/>
      <w:bookmarkEnd w:id="10062"/>
      <w:bookmarkEnd w:id="10063"/>
      <w:bookmarkEnd w:id="10064"/>
      <w:bookmarkEnd w:id="10065"/>
      <w:bookmarkEnd w:id="10066"/>
    </w:p>
    <w:p w14:paraId="117A9B9F" w14:textId="5810C482" w:rsidR="009722D5" w:rsidRPr="00E804C9" w:rsidRDefault="009722D5" w:rsidP="009722D5">
      <w:r w:rsidRPr="00E804C9">
        <w:t xml:space="preserve">The IE </w:t>
      </w:r>
      <w:r w:rsidRPr="00E804C9">
        <w:rPr>
          <w:i/>
          <w:noProof/>
        </w:rPr>
        <w:t>ReportConfigEUTRA</w:t>
      </w:r>
      <w:r w:rsidRPr="00E804C9">
        <w:t xml:space="preserve"> specifies criteria for triggering of an E</w:t>
      </w:r>
      <w:r w:rsidRPr="00E804C9">
        <w:noBreakHyphen/>
        <w:t xml:space="preserve">UTRA measurement reporting </w:t>
      </w:r>
      <w:r w:rsidR="000C7963" w:rsidRPr="00E804C9">
        <w:t xml:space="preserve">or conditional reconfiguration (i.e. conditional handover) </w:t>
      </w:r>
      <w:r w:rsidRPr="00E804C9">
        <w:t>event. The E</w:t>
      </w:r>
      <w:r w:rsidRPr="00E804C9">
        <w:noBreakHyphen/>
        <w:t xml:space="preserve">UTRA measurement reporting events </w:t>
      </w:r>
      <w:r w:rsidRPr="00E804C9">
        <w:rPr>
          <w:lang w:eastAsia="zh-CN"/>
        </w:rPr>
        <w:t>concerning CRS</w:t>
      </w:r>
      <w:r w:rsidRPr="00E804C9">
        <w:t xml:space="preserve"> are labelled </w:t>
      </w:r>
      <w:r w:rsidRPr="00E804C9">
        <w:rPr>
          <w:noProof/>
        </w:rPr>
        <w:t>A</w:t>
      </w:r>
      <w:r w:rsidRPr="00E804C9">
        <w:rPr>
          <w:i/>
          <w:noProof/>
        </w:rPr>
        <w:t>N</w:t>
      </w:r>
      <w:r w:rsidRPr="00E804C9">
        <w:t xml:space="preserve"> with </w:t>
      </w:r>
      <w:r w:rsidRPr="00E804C9">
        <w:rPr>
          <w:i/>
        </w:rPr>
        <w:t>N</w:t>
      </w:r>
      <w:r w:rsidRPr="00E804C9">
        <w:t xml:space="preserve"> equal to 1, 2 and so on.</w:t>
      </w:r>
      <w:r w:rsidR="003A101F" w:rsidRPr="00E804C9">
        <w:rPr>
          <w:rFonts w:eastAsia="SimSun"/>
        </w:rPr>
        <w:t xml:space="preserve"> The E-UTRA measurement reporting events concerning distance(s) between UE and reference location(s) are labelled </w:t>
      </w:r>
      <w:r w:rsidR="003A101F" w:rsidRPr="00E804C9">
        <w:rPr>
          <w:rFonts w:eastAsia="SimSun"/>
          <w:noProof/>
        </w:rPr>
        <w:t>D</w:t>
      </w:r>
      <w:r w:rsidR="003A101F" w:rsidRPr="00E804C9">
        <w:rPr>
          <w:rFonts w:eastAsia="SimSun"/>
          <w:i/>
          <w:noProof/>
          <w:lang w:eastAsia="en-US"/>
        </w:rPr>
        <w:t>N</w:t>
      </w:r>
      <w:r w:rsidR="003A101F" w:rsidRPr="00E804C9">
        <w:rPr>
          <w:rFonts w:eastAsia="SimSun"/>
          <w:lang w:eastAsia="en-US"/>
        </w:rPr>
        <w:t xml:space="preserve"> with </w:t>
      </w:r>
      <w:r w:rsidR="003A101F" w:rsidRPr="00E804C9">
        <w:rPr>
          <w:rFonts w:eastAsia="SimSun"/>
          <w:i/>
          <w:lang w:eastAsia="en-US"/>
        </w:rPr>
        <w:t>N</w:t>
      </w:r>
      <w:r w:rsidR="003A101F" w:rsidRPr="00E804C9">
        <w:rPr>
          <w:rFonts w:eastAsia="SimSun"/>
          <w:lang w:eastAsia="en-US"/>
        </w:rPr>
        <w:t xml:space="preserve"> equal to 1, 2</w:t>
      </w:r>
      <w:r w:rsidR="003A101F" w:rsidRPr="00E804C9">
        <w:rPr>
          <w:rFonts w:eastAsia="SimSun"/>
        </w:rPr>
        <w:t>.</w:t>
      </w:r>
    </w:p>
    <w:p w14:paraId="27B0D291" w14:textId="77777777" w:rsidR="009722D5" w:rsidRPr="00E804C9" w:rsidRDefault="009722D5" w:rsidP="009722D5">
      <w:pPr>
        <w:pStyle w:val="B1"/>
        <w:keepNext/>
        <w:keepLines/>
        <w:ind w:left="1418" w:hanging="1134"/>
      </w:pPr>
      <w:r w:rsidRPr="00E804C9">
        <w:lastRenderedPageBreak/>
        <w:t>Event A1:</w:t>
      </w:r>
      <w:r w:rsidRPr="00E804C9">
        <w:tab/>
        <w:t>Serving becomes better than absolute threshold;</w:t>
      </w:r>
    </w:p>
    <w:p w14:paraId="458ADA2B" w14:textId="77777777" w:rsidR="009722D5" w:rsidRPr="00E804C9" w:rsidRDefault="009722D5" w:rsidP="009722D5">
      <w:pPr>
        <w:pStyle w:val="B1"/>
        <w:keepNext/>
        <w:keepLines/>
        <w:ind w:left="1418" w:hanging="1134"/>
      </w:pPr>
      <w:r w:rsidRPr="00E804C9">
        <w:t>Event A2:</w:t>
      </w:r>
      <w:r w:rsidRPr="00E804C9">
        <w:tab/>
        <w:t>Serving becomes worse than absolute threshold;</w:t>
      </w:r>
    </w:p>
    <w:p w14:paraId="7AE0871F" w14:textId="77777777" w:rsidR="009722D5" w:rsidRPr="00E804C9" w:rsidRDefault="009722D5" w:rsidP="009722D5">
      <w:pPr>
        <w:pStyle w:val="B1"/>
        <w:keepNext/>
        <w:keepLines/>
        <w:ind w:left="1418" w:hanging="1134"/>
      </w:pPr>
      <w:r w:rsidRPr="00E804C9">
        <w:t>Event A3:</w:t>
      </w:r>
      <w:r w:rsidRPr="00E804C9">
        <w:tab/>
        <w:t>Neighbour becomes amount of offset better than PCell/ PSCell;</w:t>
      </w:r>
    </w:p>
    <w:p w14:paraId="12ACB8DC" w14:textId="77777777" w:rsidR="009722D5" w:rsidRPr="00E804C9" w:rsidRDefault="009722D5" w:rsidP="009722D5">
      <w:pPr>
        <w:pStyle w:val="B1"/>
        <w:keepNext/>
        <w:keepLines/>
        <w:ind w:left="1418" w:hanging="1134"/>
      </w:pPr>
      <w:r w:rsidRPr="00E804C9">
        <w:t>Event A4:</w:t>
      </w:r>
      <w:r w:rsidRPr="00E804C9">
        <w:tab/>
        <w:t>Neighbour becomes better than absolute threshold;</w:t>
      </w:r>
    </w:p>
    <w:p w14:paraId="073C887F" w14:textId="77777777" w:rsidR="009722D5" w:rsidRPr="00E804C9" w:rsidRDefault="009722D5" w:rsidP="009722D5">
      <w:pPr>
        <w:pStyle w:val="B1"/>
        <w:keepNext/>
        <w:keepLines/>
        <w:ind w:left="1418" w:hanging="1134"/>
      </w:pPr>
      <w:r w:rsidRPr="00E804C9">
        <w:t>Event A5:</w:t>
      </w:r>
      <w:r w:rsidRPr="00E804C9">
        <w:tab/>
        <w:t>PCell/ PSCell becomes worse than absolute threshold1 AND Neighbour becomes better t</w:t>
      </w:r>
      <w:r w:rsidR="00553746" w:rsidRPr="00E804C9">
        <w:t>han another absolute threshold2;</w:t>
      </w:r>
    </w:p>
    <w:p w14:paraId="384D28EF" w14:textId="3F514EAA" w:rsidR="009722D5" w:rsidRPr="00E804C9" w:rsidRDefault="009722D5" w:rsidP="009722D5">
      <w:pPr>
        <w:pStyle w:val="B1"/>
        <w:keepNext/>
        <w:keepLines/>
        <w:ind w:left="1418" w:hanging="1134"/>
        <w:rPr>
          <w:lang w:eastAsia="zh-CN"/>
        </w:rPr>
      </w:pPr>
      <w:r w:rsidRPr="00E804C9">
        <w:t>Event A6:</w:t>
      </w:r>
      <w:r w:rsidRPr="00E804C9">
        <w:tab/>
        <w:t>Neighbour becomes amount of offset better than SCell</w:t>
      </w:r>
      <w:r w:rsidR="00124BF4" w:rsidRPr="00E804C9">
        <w:t>;</w:t>
      </w:r>
    </w:p>
    <w:p w14:paraId="6200F284" w14:textId="77777777" w:rsidR="00124BF4" w:rsidRPr="00E804C9" w:rsidRDefault="00124BF4" w:rsidP="00124BF4">
      <w:pPr>
        <w:pStyle w:val="B1"/>
        <w:keepNext/>
        <w:keepLines/>
        <w:ind w:left="1418" w:hanging="1134"/>
        <w:rPr>
          <w:lang w:eastAsia="zh-CN"/>
        </w:rPr>
      </w:pPr>
      <w:r w:rsidRPr="00E804C9">
        <w:t>Event D1:</w:t>
      </w:r>
      <w:r w:rsidRPr="00E804C9">
        <w:tab/>
        <w:t xml:space="preserve">Distance between UE and a reference location </w:t>
      </w:r>
      <w:r w:rsidRPr="00E804C9">
        <w:rPr>
          <w:i/>
          <w:iCs/>
        </w:rPr>
        <w:t>referenceLocation1</w:t>
      </w:r>
      <w:r w:rsidRPr="00E804C9">
        <w:t xml:space="preserve"> becomes larger than configured threshold </w:t>
      </w:r>
      <w:r w:rsidRPr="00E804C9">
        <w:rPr>
          <w:i/>
        </w:rPr>
        <w:t>distance</w:t>
      </w:r>
      <w:r w:rsidRPr="00E804C9">
        <w:rPr>
          <w:i/>
          <w:iCs/>
        </w:rPr>
        <w:t>Thresh</w:t>
      </w:r>
      <w:r w:rsidRPr="00E804C9">
        <w:rPr>
          <w:i/>
        </w:rPr>
        <w:t>FromReference</w:t>
      </w:r>
      <w:r w:rsidRPr="00E804C9">
        <w:rPr>
          <w:i/>
          <w:iCs/>
        </w:rPr>
        <w:t>1</w:t>
      </w:r>
      <w:r w:rsidRPr="00E804C9">
        <w:t xml:space="preserve"> and distance between UE and a reference location </w:t>
      </w:r>
      <w:r w:rsidRPr="00E804C9">
        <w:rPr>
          <w:i/>
        </w:rPr>
        <w:t>referenceLocation2</w:t>
      </w:r>
      <w:r w:rsidRPr="00E804C9">
        <w:t xml:space="preserve"> becomes shorter than configured threshold </w:t>
      </w:r>
      <w:r w:rsidRPr="00E804C9">
        <w:rPr>
          <w:i/>
        </w:rPr>
        <w:t>distance</w:t>
      </w:r>
      <w:r w:rsidRPr="00E804C9">
        <w:rPr>
          <w:i/>
          <w:iCs/>
        </w:rPr>
        <w:t>Thresh</w:t>
      </w:r>
      <w:r w:rsidRPr="00E804C9">
        <w:rPr>
          <w:i/>
        </w:rPr>
        <w:t>FromReference</w:t>
      </w:r>
      <w:r w:rsidRPr="00E804C9">
        <w:rPr>
          <w:i/>
          <w:iCs/>
        </w:rPr>
        <w:t>2</w:t>
      </w:r>
      <w:r w:rsidRPr="00E804C9">
        <w:t>;</w:t>
      </w:r>
    </w:p>
    <w:p w14:paraId="596492FC" w14:textId="7B9CA347" w:rsidR="00124BF4" w:rsidRPr="00E804C9" w:rsidRDefault="00124BF4" w:rsidP="00124BF4">
      <w:pPr>
        <w:pStyle w:val="B1"/>
        <w:keepNext/>
        <w:keepLines/>
        <w:ind w:left="1418" w:hanging="1134"/>
        <w:rPr>
          <w:lang w:eastAsia="zh-CN"/>
        </w:rPr>
      </w:pPr>
      <w:r w:rsidRPr="00E804C9">
        <w:t>Event D2:</w:t>
      </w:r>
      <w:r w:rsidRPr="00E804C9">
        <w:tab/>
        <w:t xml:space="preserve">Distance between UE and a moving reference location based on </w:t>
      </w:r>
      <w:r w:rsidRPr="00E804C9">
        <w:rPr>
          <w:i/>
          <w:iCs/>
        </w:rPr>
        <w:t xml:space="preserve">movingReferenceLocation </w:t>
      </w:r>
      <w:r w:rsidRPr="00E804C9">
        <w:t xml:space="preserve">becomes larger than configured threshold </w:t>
      </w:r>
      <w:r w:rsidRPr="00E804C9">
        <w:rPr>
          <w:i/>
        </w:rPr>
        <w:t>distance</w:t>
      </w:r>
      <w:r w:rsidRPr="00E804C9">
        <w:rPr>
          <w:i/>
          <w:iCs/>
        </w:rPr>
        <w:t>Thresh</w:t>
      </w:r>
      <w:r w:rsidRPr="00E804C9">
        <w:rPr>
          <w:i/>
        </w:rPr>
        <w:t>FromReference</w:t>
      </w:r>
      <w:r w:rsidRPr="00E804C9">
        <w:rPr>
          <w:i/>
          <w:iCs/>
        </w:rPr>
        <w:t>1</w:t>
      </w:r>
      <w:r w:rsidRPr="00E804C9">
        <w:t xml:space="preserve"> and distance between UE and a moving reference location based on </w:t>
      </w:r>
      <w:r w:rsidRPr="00E804C9">
        <w:rPr>
          <w:i/>
        </w:rPr>
        <w:t>referenceLocation</w:t>
      </w:r>
      <w:r w:rsidRPr="00E804C9">
        <w:t xml:space="preserve"> </w:t>
      </w:r>
      <w:r w:rsidR="003A101F" w:rsidRPr="00E804C9">
        <w:t xml:space="preserve">and its corresponding satellite ephemeris (provided in </w:t>
      </w:r>
      <w:r w:rsidR="003A101F" w:rsidRPr="00E804C9">
        <w:rPr>
          <w:i/>
          <w:iCs/>
        </w:rPr>
        <w:t>ephemerisInfo</w:t>
      </w:r>
      <w:r w:rsidR="003A101F" w:rsidRPr="00E804C9">
        <w:t xml:space="preserve"> or indicated by </w:t>
      </w:r>
      <w:r w:rsidR="003A101F" w:rsidRPr="00E804C9">
        <w:rPr>
          <w:i/>
          <w:iCs/>
        </w:rPr>
        <w:t>satelliteId</w:t>
      </w:r>
      <w:r w:rsidR="003A101F" w:rsidRPr="00E804C9">
        <w:t xml:space="preserve">) and epoch time provided in the associated </w:t>
      </w:r>
      <w:r w:rsidR="003A101F" w:rsidRPr="00E804C9">
        <w:rPr>
          <w:i/>
          <w:iCs/>
        </w:rPr>
        <w:t>measObjectEUTRA</w:t>
      </w:r>
      <w:r w:rsidR="003A101F" w:rsidRPr="00E804C9">
        <w:t xml:space="preserve"> </w:t>
      </w:r>
      <w:r w:rsidRPr="00E804C9">
        <w:t xml:space="preserve">becomes shorter than configured threshold </w:t>
      </w:r>
      <w:r w:rsidRPr="00E804C9">
        <w:rPr>
          <w:i/>
        </w:rPr>
        <w:t>distance</w:t>
      </w:r>
      <w:r w:rsidRPr="00E804C9">
        <w:rPr>
          <w:i/>
          <w:iCs/>
        </w:rPr>
        <w:t>Thresh</w:t>
      </w:r>
      <w:r w:rsidRPr="00E804C9">
        <w:rPr>
          <w:i/>
        </w:rPr>
        <w:t>FromReference</w:t>
      </w:r>
      <w:r w:rsidRPr="00E804C9">
        <w:rPr>
          <w:i/>
          <w:iCs/>
        </w:rPr>
        <w:t>2</w:t>
      </w:r>
      <w:r w:rsidRPr="00E804C9">
        <w:t>.</w:t>
      </w:r>
    </w:p>
    <w:p w14:paraId="03282687" w14:textId="1A0A2A85" w:rsidR="00191D75" w:rsidRPr="00E804C9" w:rsidRDefault="00191D75" w:rsidP="00191D75">
      <w:r w:rsidRPr="00E804C9">
        <w:t>The E</w:t>
      </w:r>
      <w:r w:rsidRPr="00E804C9">
        <w:noBreakHyphen/>
        <w:t xml:space="preserve">UTRA measurement reporting events </w:t>
      </w:r>
      <w:r w:rsidRPr="00E804C9">
        <w:rPr>
          <w:lang w:eastAsia="zh-CN"/>
        </w:rPr>
        <w:t>concerning CRS for conditional reconfigurations</w:t>
      </w:r>
      <w:r w:rsidRPr="00E804C9">
        <w:t xml:space="preserve"> are labelled </w:t>
      </w:r>
      <w:r w:rsidRPr="00E804C9">
        <w:rPr>
          <w:noProof/>
        </w:rPr>
        <w:t>A</w:t>
      </w:r>
      <w:r w:rsidRPr="00E804C9">
        <w:rPr>
          <w:i/>
          <w:noProof/>
        </w:rPr>
        <w:t>N</w:t>
      </w:r>
      <w:r w:rsidRPr="00E804C9">
        <w:t xml:space="preserve"> with </w:t>
      </w:r>
      <w:r w:rsidRPr="00E804C9">
        <w:rPr>
          <w:i/>
        </w:rPr>
        <w:t>N</w:t>
      </w:r>
      <w:r w:rsidRPr="00E804C9">
        <w:t xml:space="preserve"> equal to 3</w:t>
      </w:r>
      <w:r w:rsidR="00786B2E" w:rsidRPr="00E804C9">
        <w:t>, 4</w:t>
      </w:r>
      <w:r w:rsidRPr="00E804C9">
        <w:t xml:space="preserve"> or 5.</w:t>
      </w:r>
      <w:r w:rsidR="00786B2E" w:rsidRPr="00E804C9">
        <w:t xml:space="preserve"> The E</w:t>
      </w:r>
      <w:r w:rsidR="00124BF4" w:rsidRPr="00E804C9">
        <w:t>-</w:t>
      </w:r>
      <w:r w:rsidR="00786B2E" w:rsidRPr="00E804C9">
        <w:t>UTRA measurement reporting event concerning distance(s) between UE and reference location(s) for conditional reconfiguration is labelled CondEvent D1</w:t>
      </w:r>
      <w:r w:rsidR="00124BF4" w:rsidRPr="00E804C9">
        <w:t xml:space="preserve"> or CondEvent D2</w:t>
      </w:r>
      <w:r w:rsidR="00786B2E" w:rsidRPr="00E804C9">
        <w:t>. The E</w:t>
      </w:r>
      <w:r w:rsidR="00124BF4" w:rsidRPr="00E804C9">
        <w:t>-</w:t>
      </w:r>
      <w:r w:rsidR="00786B2E" w:rsidRPr="00E804C9">
        <w:t>UTRA measurement reporting event concerning measured time for conditional reconfiguration is labelled with CondEvent T1.</w:t>
      </w:r>
    </w:p>
    <w:p w14:paraId="365ACA62" w14:textId="77777777" w:rsidR="00191D75" w:rsidRPr="00E804C9" w:rsidRDefault="00191D75" w:rsidP="00191D75">
      <w:pPr>
        <w:pStyle w:val="B1"/>
        <w:keepNext/>
        <w:keepLines/>
        <w:ind w:left="1418" w:hanging="1134"/>
      </w:pPr>
      <w:r w:rsidRPr="00E804C9">
        <w:t>CondEvent A3:</w:t>
      </w:r>
      <w:r w:rsidRPr="00E804C9">
        <w:tab/>
        <w:t>Conditional reconfiguration candidate becomes amount of offset better than PCell;</w:t>
      </w:r>
    </w:p>
    <w:p w14:paraId="20E81399" w14:textId="77777777" w:rsidR="00786B2E" w:rsidRPr="00E804C9" w:rsidRDefault="00786B2E" w:rsidP="009B42D8">
      <w:pPr>
        <w:pStyle w:val="B1"/>
      </w:pPr>
      <w:r w:rsidRPr="00E804C9">
        <w:t>CondEvent A4:</w:t>
      </w:r>
      <w:r w:rsidRPr="00E804C9">
        <w:tab/>
        <w:t>Conditional reconfiguration candidate becomes better than absolute threshold;</w:t>
      </w:r>
    </w:p>
    <w:p w14:paraId="5412D410" w14:textId="77777777" w:rsidR="00191D75" w:rsidRPr="00E804C9" w:rsidRDefault="00191D75" w:rsidP="00786B2E">
      <w:pPr>
        <w:pStyle w:val="B1"/>
        <w:keepNext/>
        <w:keepLines/>
        <w:ind w:left="1704" w:hanging="1420"/>
      </w:pPr>
      <w:r w:rsidRPr="00E804C9">
        <w:t>CondEvent A5:</w:t>
      </w:r>
      <w:r w:rsidRPr="00E804C9">
        <w:tab/>
        <w:t>PCell becomes worse than absolute threshold1 AND conditional reconfiguration candidate becomes better than another absolute threshold2;</w:t>
      </w:r>
    </w:p>
    <w:p w14:paraId="2FEA942D" w14:textId="77777777" w:rsidR="00786B2E" w:rsidRPr="00E804C9" w:rsidRDefault="00786B2E" w:rsidP="009B42D8">
      <w:pPr>
        <w:pStyle w:val="B1"/>
        <w:ind w:left="1704" w:hanging="1420"/>
      </w:pPr>
      <w:r w:rsidRPr="00E804C9">
        <w:t>CondEvent D1:</w:t>
      </w:r>
      <w:r w:rsidRPr="00E804C9">
        <w:tab/>
        <w:t xml:space="preserve">Distance between UE and a reference location </w:t>
      </w:r>
      <w:r w:rsidRPr="00E804C9">
        <w:rPr>
          <w:i/>
          <w:iCs/>
        </w:rPr>
        <w:t>referenceLocation1</w:t>
      </w:r>
      <w:r w:rsidRPr="00E804C9">
        <w:t xml:space="preserve"> becomes larger than configured threshold </w:t>
      </w:r>
      <w:r w:rsidRPr="00E804C9">
        <w:rPr>
          <w:i/>
        </w:rPr>
        <w:t>distance</w:t>
      </w:r>
      <w:r w:rsidRPr="00E804C9">
        <w:rPr>
          <w:i/>
          <w:iCs/>
        </w:rPr>
        <w:t>Thresh</w:t>
      </w:r>
      <w:r w:rsidRPr="00E804C9">
        <w:rPr>
          <w:i/>
        </w:rPr>
        <w:t>FromReference</w:t>
      </w:r>
      <w:r w:rsidRPr="00E804C9">
        <w:rPr>
          <w:i/>
          <w:iCs/>
        </w:rPr>
        <w:t>1</w:t>
      </w:r>
      <w:r w:rsidRPr="00E804C9">
        <w:t xml:space="preserve"> and distance between UE and a reference location </w:t>
      </w:r>
      <w:r w:rsidRPr="00E804C9">
        <w:rPr>
          <w:i/>
        </w:rPr>
        <w:t>referenceLocation2</w:t>
      </w:r>
      <w:r w:rsidRPr="00E804C9">
        <w:t xml:space="preserve"> of conditional reconfiguration candidate becomes shorter than configured threshold </w:t>
      </w:r>
      <w:r w:rsidRPr="00E804C9">
        <w:rPr>
          <w:i/>
        </w:rPr>
        <w:t>distance</w:t>
      </w:r>
      <w:r w:rsidRPr="00E804C9">
        <w:rPr>
          <w:i/>
          <w:iCs/>
        </w:rPr>
        <w:t>Thresh</w:t>
      </w:r>
      <w:r w:rsidRPr="00E804C9">
        <w:rPr>
          <w:i/>
        </w:rPr>
        <w:t>FromReference</w:t>
      </w:r>
      <w:r w:rsidRPr="00E804C9">
        <w:rPr>
          <w:i/>
          <w:iCs/>
        </w:rPr>
        <w:t>2</w:t>
      </w:r>
      <w:r w:rsidRPr="00E804C9">
        <w:t>;</w:t>
      </w:r>
    </w:p>
    <w:p w14:paraId="542E0657" w14:textId="436844BB" w:rsidR="00124BF4" w:rsidRPr="00E804C9" w:rsidRDefault="00124BF4" w:rsidP="00124BF4">
      <w:pPr>
        <w:pStyle w:val="B1"/>
        <w:ind w:left="1704" w:hanging="1420"/>
      </w:pPr>
      <w:r w:rsidRPr="00E804C9">
        <w:t>CondEvent D2:</w:t>
      </w:r>
      <w:r w:rsidRPr="00E804C9">
        <w:tab/>
        <w:t xml:space="preserve">Distance between UE and a moving reference location based on </w:t>
      </w:r>
      <w:r w:rsidRPr="00E804C9">
        <w:rPr>
          <w:i/>
          <w:iCs/>
        </w:rPr>
        <w:t xml:space="preserve">movingReferenceLocation </w:t>
      </w:r>
      <w:r w:rsidRPr="00E804C9">
        <w:t xml:space="preserve">becomes larger than configured threshold </w:t>
      </w:r>
      <w:r w:rsidRPr="00E804C9">
        <w:rPr>
          <w:i/>
        </w:rPr>
        <w:t>distance</w:t>
      </w:r>
      <w:r w:rsidRPr="00E804C9">
        <w:rPr>
          <w:i/>
          <w:iCs/>
        </w:rPr>
        <w:t>Thresh</w:t>
      </w:r>
      <w:r w:rsidRPr="00E804C9">
        <w:rPr>
          <w:i/>
        </w:rPr>
        <w:t>FromReference</w:t>
      </w:r>
      <w:r w:rsidRPr="00E804C9">
        <w:rPr>
          <w:i/>
          <w:iCs/>
        </w:rPr>
        <w:t>1</w:t>
      </w:r>
      <w:r w:rsidRPr="00E804C9">
        <w:t xml:space="preserve"> and distance between UE and a moving reference location based on </w:t>
      </w:r>
      <w:r w:rsidRPr="00E804C9">
        <w:rPr>
          <w:i/>
        </w:rPr>
        <w:t>referenceLocation</w:t>
      </w:r>
      <w:r w:rsidRPr="00E804C9">
        <w:t xml:space="preserve"> </w:t>
      </w:r>
      <w:r w:rsidR="003A101F" w:rsidRPr="00E804C9">
        <w:t xml:space="preserve">and its corresponding satellite ephemeris (provided in </w:t>
      </w:r>
      <w:r w:rsidR="003A101F" w:rsidRPr="00E804C9">
        <w:rPr>
          <w:i/>
          <w:iCs/>
        </w:rPr>
        <w:t>ephemerisInfo</w:t>
      </w:r>
      <w:r w:rsidR="003A101F" w:rsidRPr="00E804C9">
        <w:t xml:space="preserve"> or indicated by </w:t>
      </w:r>
      <w:r w:rsidR="003A101F" w:rsidRPr="00E804C9">
        <w:rPr>
          <w:i/>
          <w:iCs/>
        </w:rPr>
        <w:t>satelliteId</w:t>
      </w:r>
      <w:r w:rsidR="003A101F" w:rsidRPr="00E804C9">
        <w:t xml:space="preserve">) and epoch time provided in the associated </w:t>
      </w:r>
      <w:r w:rsidR="003A101F" w:rsidRPr="00E804C9">
        <w:rPr>
          <w:i/>
          <w:iCs/>
        </w:rPr>
        <w:t>measObjectEUTRA</w:t>
      </w:r>
      <w:r w:rsidR="003A101F" w:rsidRPr="00E804C9">
        <w:t xml:space="preserve"> for the </w:t>
      </w:r>
      <w:r w:rsidRPr="00E804C9">
        <w:t xml:space="preserve">conditional reconfiguration candidate becomes shorter than configured threshold </w:t>
      </w:r>
      <w:r w:rsidRPr="00E804C9">
        <w:rPr>
          <w:i/>
        </w:rPr>
        <w:t>distance</w:t>
      </w:r>
      <w:r w:rsidRPr="00E804C9">
        <w:rPr>
          <w:i/>
          <w:iCs/>
        </w:rPr>
        <w:t>Thresh</w:t>
      </w:r>
      <w:r w:rsidRPr="00E804C9">
        <w:rPr>
          <w:i/>
        </w:rPr>
        <w:t>FromReference</w:t>
      </w:r>
      <w:r w:rsidRPr="00E804C9">
        <w:rPr>
          <w:i/>
          <w:iCs/>
        </w:rPr>
        <w:t>2</w:t>
      </w:r>
      <w:r w:rsidRPr="00E804C9">
        <w:t>;</w:t>
      </w:r>
    </w:p>
    <w:p w14:paraId="55435BA9" w14:textId="77777777" w:rsidR="00786B2E" w:rsidRPr="00E804C9" w:rsidRDefault="00786B2E" w:rsidP="009B42D8">
      <w:pPr>
        <w:pStyle w:val="B1"/>
        <w:ind w:left="1704" w:hanging="1420"/>
      </w:pPr>
      <w:r w:rsidRPr="00E804C9">
        <w:t>CondEvent T1:</w:t>
      </w:r>
      <w:r w:rsidRPr="00E804C9">
        <w:tab/>
        <w:t xml:space="preserve">Time measured at UE becomes more than configured threshold </w:t>
      </w:r>
      <w:r w:rsidRPr="00E804C9">
        <w:rPr>
          <w:i/>
        </w:rPr>
        <w:t>t1-</w:t>
      </w:r>
      <w:r w:rsidRPr="00E804C9">
        <w:rPr>
          <w:i/>
          <w:iCs/>
        </w:rPr>
        <w:t xml:space="preserve">Threshold </w:t>
      </w:r>
      <w:r w:rsidRPr="00E804C9">
        <w:t xml:space="preserve">but is less than </w:t>
      </w:r>
      <w:r w:rsidRPr="00E804C9">
        <w:rPr>
          <w:i/>
        </w:rPr>
        <w:t>t1-Threshold + duration</w:t>
      </w:r>
      <w:r w:rsidRPr="00E804C9">
        <w:t>;</w:t>
      </w:r>
    </w:p>
    <w:p w14:paraId="715E5F13" w14:textId="77777777" w:rsidR="009722D5" w:rsidRPr="00E804C9" w:rsidRDefault="009722D5" w:rsidP="009722D5">
      <w:r w:rsidRPr="00E804C9">
        <w:t>The E</w:t>
      </w:r>
      <w:r w:rsidRPr="00E804C9">
        <w:noBreakHyphen/>
        <w:t xml:space="preserve">UTRA measurement reporting events </w:t>
      </w:r>
      <w:r w:rsidRPr="00E804C9">
        <w:rPr>
          <w:lang w:eastAsia="zh-CN"/>
        </w:rPr>
        <w:t xml:space="preserve">concerning CSI-RS </w:t>
      </w:r>
      <w:r w:rsidRPr="00E804C9">
        <w:t xml:space="preserve">are labelled </w:t>
      </w:r>
      <w:r w:rsidRPr="00E804C9">
        <w:rPr>
          <w:noProof/>
          <w:lang w:eastAsia="zh-CN"/>
        </w:rPr>
        <w:t>C</w:t>
      </w:r>
      <w:r w:rsidRPr="00E804C9">
        <w:rPr>
          <w:i/>
          <w:noProof/>
        </w:rPr>
        <w:t>N</w:t>
      </w:r>
      <w:r w:rsidRPr="00E804C9">
        <w:t xml:space="preserve"> with </w:t>
      </w:r>
      <w:r w:rsidRPr="00E804C9">
        <w:rPr>
          <w:i/>
        </w:rPr>
        <w:t>N</w:t>
      </w:r>
      <w:r w:rsidRPr="00E804C9">
        <w:t xml:space="preserve"> equal to 1</w:t>
      </w:r>
      <w:r w:rsidRPr="00E804C9">
        <w:rPr>
          <w:lang w:eastAsia="zh-CN"/>
        </w:rPr>
        <w:t xml:space="preserve"> and</w:t>
      </w:r>
      <w:r w:rsidRPr="00E804C9">
        <w:t xml:space="preserve"> 2.</w:t>
      </w:r>
    </w:p>
    <w:p w14:paraId="4C724002" w14:textId="77777777" w:rsidR="009722D5" w:rsidRPr="00E804C9" w:rsidRDefault="009722D5" w:rsidP="009722D5">
      <w:pPr>
        <w:pStyle w:val="B1"/>
        <w:keepNext/>
        <w:keepLines/>
        <w:ind w:left="1418" w:hanging="1134"/>
        <w:rPr>
          <w:lang w:eastAsia="zh-CN"/>
        </w:rPr>
      </w:pPr>
      <w:r w:rsidRPr="00E804C9">
        <w:t xml:space="preserve">Event </w:t>
      </w:r>
      <w:r w:rsidRPr="00E804C9">
        <w:rPr>
          <w:lang w:eastAsia="zh-CN"/>
        </w:rPr>
        <w:t>C</w:t>
      </w:r>
      <w:r w:rsidRPr="00E804C9">
        <w:t>1:</w:t>
      </w:r>
      <w:r w:rsidRPr="00E804C9">
        <w:tab/>
        <w:t>CSI-RS resource becomes better than absolute threshold;</w:t>
      </w:r>
    </w:p>
    <w:p w14:paraId="560E59FA" w14:textId="77777777" w:rsidR="008C241A" w:rsidRPr="00E804C9" w:rsidRDefault="009722D5" w:rsidP="008C241A">
      <w:pPr>
        <w:pStyle w:val="B1"/>
        <w:keepNext/>
        <w:keepLines/>
        <w:ind w:left="1418" w:hanging="1134"/>
        <w:rPr>
          <w:lang w:eastAsia="zh-CN"/>
        </w:rPr>
      </w:pPr>
      <w:r w:rsidRPr="00E804C9">
        <w:t>Event C2:</w:t>
      </w:r>
      <w:r w:rsidRPr="00E804C9">
        <w:tab/>
        <w:t>CSI-RS resource becomes amount of offset better than reference CSI-RS resource</w:t>
      </w:r>
      <w:r w:rsidR="000278EC" w:rsidRPr="00E804C9">
        <w:rPr>
          <w:lang w:eastAsia="zh-CN"/>
        </w:rPr>
        <w:t>.</w:t>
      </w:r>
    </w:p>
    <w:p w14:paraId="7F9EB012" w14:textId="77777777" w:rsidR="009722D5" w:rsidRPr="00E804C9" w:rsidRDefault="008C241A" w:rsidP="008C241A">
      <w:pPr>
        <w:rPr>
          <w:lang w:eastAsia="zh-CN"/>
        </w:rPr>
      </w:pPr>
      <w:r w:rsidRPr="00E804C9">
        <w:rPr>
          <w:lang w:eastAsia="zh-CN"/>
        </w:rPr>
        <w:t>The E-UTRA measurement reporting events concerning CBR are labelled VN with N equal to 1 and 2.</w:t>
      </w:r>
    </w:p>
    <w:p w14:paraId="05D5A418" w14:textId="77777777" w:rsidR="009722D5" w:rsidRPr="00E804C9" w:rsidRDefault="009722D5" w:rsidP="009722D5">
      <w:pPr>
        <w:pStyle w:val="B1"/>
        <w:keepNext/>
        <w:keepLines/>
        <w:ind w:left="1418" w:hanging="1134"/>
        <w:rPr>
          <w:lang w:eastAsia="zh-CN"/>
        </w:rPr>
      </w:pPr>
      <w:r w:rsidRPr="00E804C9">
        <w:rPr>
          <w:lang w:eastAsia="zh-CN"/>
        </w:rPr>
        <w:t>Event V1:</w:t>
      </w:r>
      <w:r w:rsidRPr="00E804C9">
        <w:rPr>
          <w:lang w:eastAsia="zh-CN"/>
        </w:rPr>
        <w:tab/>
        <w:t>CBR becomes larger than absolute threshold;</w:t>
      </w:r>
    </w:p>
    <w:p w14:paraId="7004E271" w14:textId="77777777" w:rsidR="00A6462C" w:rsidRPr="00E804C9" w:rsidRDefault="009722D5" w:rsidP="00A6462C">
      <w:pPr>
        <w:pStyle w:val="B1"/>
        <w:keepNext/>
        <w:keepLines/>
        <w:ind w:left="1418" w:hanging="1134"/>
        <w:rPr>
          <w:lang w:eastAsia="zh-CN"/>
        </w:rPr>
      </w:pPr>
      <w:r w:rsidRPr="00E804C9">
        <w:rPr>
          <w:lang w:eastAsia="zh-CN"/>
        </w:rPr>
        <w:t>Event V2:</w:t>
      </w:r>
      <w:r w:rsidRPr="00E804C9">
        <w:rPr>
          <w:lang w:eastAsia="zh-CN"/>
        </w:rPr>
        <w:tab/>
        <w:t>CBR becomes smaller than absolute th</w:t>
      </w:r>
      <w:r w:rsidR="000278EC" w:rsidRPr="00E804C9">
        <w:rPr>
          <w:lang w:eastAsia="zh-CN"/>
        </w:rPr>
        <w:t>reshold.</w:t>
      </w:r>
    </w:p>
    <w:p w14:paraId="066FEBF6" w14:textId="77777777" w:rsidR="00A6462C" w:rsidRPr="00E804C9" w:rsidRDefault="00A6462C" w:rsidP="00A6462C">
      <w:pPr>
        <w:rPr>
          <w:lang w:eastAsia="zh-CN"/>
        </w:rPr>
      </w:pPr>
      <w:r w:rsidRPr="00E804C9">
        <w:rPr>
          <w:lang w:eastAsia="zh-CN"/>
        </w:rPr>
        <w:t>The E-UTRA reporting events concerning Aerial UE height are labelled H</w:t>
      </w:r>
      <w:r w:rsidRPr="00E804C9">
        <w:rPr>
          <w:i/>
          <w:lang w:eastAsia="zh-CN"/>
        </w:rPr>
        <w:t>N</w:t>
      </w:r>
      <w:r w:rsidRPr="00E804C9">
        <w:rPr>
          <w:lang w:eastAsia="zh-CN"/>
        </w:rPr>
        <w:t xml:space="preserve"> with </w:t>
      </w:r>
      <w:r w:rsidRPr="00E804C9">
        <w:rPr>
          <w:i/>
          <w:lang w:eastAsia="zh-CN"/>
        </w:rPr>
        <w:t>N</w:t>
      </w:r>
      <w:r w:rsidRPr="00E804C9">
        <w:rPr>
          <w:lang w:eastAsia="zh-CN"/>
        </w:rPr>
        <w:t xml:space="preserve"> equal to 1 and 2.</w:t>
      </w:r>
    </w:p>
    <w:p w14:paraId="0EBBE6DB" w14:textId="77777777" w:rsidR="00A6462C" w:rsidRPr="00E804C9" w:rsidRDefault="00A6462C" w:rsidP="00A6462C">
      <w:pPr>
        <w:pStyle w:val="B1"/>
        <w:keepNext/>
        <w:keepLines/>
        <w:ind w:left="1418" w:hanging="1134"/>
        <w:rPr>
          <w:lang w:eastAsia="zh-CN"/>
        </w:rPr>
      </w:pPr>
      <w:r w:rsidRPr="00E804C9">
        <w:rPr>
          <w:lang w:eastAsia="zh-CN"/>
        </w:rPr>
        <w:lastRenderedPageBreak/>
        <w:t>Event H1:</w:t>
      </w:r>
      <w:r w:rsidRPr="00E804C9">
        <w:rPr>
          <w:lang w:eastAsia="zh-CN"/>
        </w:rPr>
        <w:tab/>
        <w:t>Aerial UE height becomes higher than absolute threshold;</w:t>
      </w:r>
    </w:p>
    <w:p w14:paraId="599412A9" w14:textId="77777777" w:rsidR="009722D5" w:rsidRPr="00E804C9" w:rsidRDefault="00A6462C" w:rsidP="009722D5">
      <w:pPr>
        <w:pStyle w:val="B1"/>
        <w:keepNext/>
        <w:keepLines/>
        <w:ind w:left="1418" w:hanging="1134"/>
        <w:rPr>
          <w:lang w:eastAsia="zh-CN"/>
        </w:rPr>
      </w:pPr>
      <w:r w:rsidRPr="00E804C9">
        <w:rPr>
          <w:lang w:eastAsia="zh-CN"/>
        </w:rPr>
        <w:t>Event H2:</w:t>
      </w:r>
      <w:r w:rsidRPr="00E804C9">
        <w:rPr>
          <w:lang w:eastAsia="zh-CN"/>
        </w:rPr>
        <w:tab/>
        <w:t>Aerial UE height becomes lower than absolute threshold.</w:t>
      </w:r>
    </w:p>
    <w:p w14:paraId="209CB297" w14:textId="77777777" w:rsidR="009722D5" w:rsidRPr="00E804C9" w:rsidRDefault="009722D5" w:rsidP="009722D5">
      <w:pPr>
        <w:pStyle w:val="TH"/>
      </w:pPr>
      <w:r w:rsidRPr="00E804C9">
        <w:rPr>
          <w:bCs/>
          <w:i/>
          <w:iCs/>
        </w:rPr>
        <w:t xml:space="preserve">ReportConfigEUTRA </w:t>
      </w:r>
      <w:r w:rsidRPr="00E804C9">
        <w:t>information element</w:t>
      </w:r>
    </w:p>
    <w:p w14:paraId="367C127D" w14:textId="77777777" w:rsidR="009722D5" w:rsidRPr="00E804C9" w:rsidRDefault="009722D5" w:rsidP="009722D5">
      <w:pPr>
        <w:pStyle w:val="PL"/>
        <w:shd w:val="clear" w:color="auto" w:fill="E6E6E6"/>
      </w:pPr>
      <w:r w:rsidRPr="00E804C9">
        <w:t>-- ASN1START</w:t>
      </w:r>
    </w:p>
    <w:p w14:paraId="50DE11C3" w14:textId="77777777" w:rsidR="009722D5" w:rsidRPr="00E804C9" w:rsidRDefault="009722D5" w:rsidP="009722D5">
      <w:pPr>
        <w:pStyle w:val="PL"/>
        <w:shd w:val="clear" w:color="auto" w:fill="E6E6E6"/>
      </w:pPr>
    </w:p>
    <w:p w14:paraId="725C4333" w14:textId="77777777" w:rsidR="009722D5" w:rsidRPr="00E804C9" w:rsidRDefault="009722D5" w:rsidP="009722D5">
      <w:pPr>
        <w:pStyle w:val="PL"/>
        <w:shd w:val="clear" w:color="auto" w:fill="E6E6E6"/>
      </w:pPr>
      <w:r w:rsidRPr="00E804C9">
        <w:t>ReportConfigEUTRA ::=</w:t>
      </w:r>
      <w:r w:rsidRPr="00E804C9">
        <w:tab/>
      </w:r>
      <w:r w:rsidRPr="00E804C9">
        <w:tab/>
      </w:r>
      <w:r w:rsidRPr="00E804C9">
        <w:tab/>
      </w:r>
      <w:r w:rsidRPr="00E804C9">
        <w:tab/>
        <w:t>SEQUENCE {</w:t>
      </w:r>
    </w:p>
    <w:p w14:paraId="588AE1CE" w14:textId="77777777" w:rsidR="009722D5" w:rsidRPr="00E804C9" w:rsidRDefault="009722D5" w:rsidP="009722D5">
      <w:pPr>
        <w:pStyle w:val="PL"/>
        <w:shd w:val="clear" w:color="auto" w:fill="E6E6E6"/>
      </w:pPr>
      <w:r w:rsidRPr="00E804C9">
        <w:tab/>
        <w:t>triggerType</w:t>
      </w:r>
      <w:r w:rsidRPr="00E804C9">
        <w:tab/>
      </w:r>
      <w:r w:rsidRPr="00E804C9">
        <w:tab/>
      </w:r>
      <w:r w:rsidRPr="00E804C9">
        <w:tab/>
      </w:r>
      <w:r w:rsidRPr="00E804C9">
        <w:tab/>
      </w:r>
      <w:r w:rsidRPr="00E804C9">
        <w:tab/>
      </w:r>
      <w:r w:rsidRPr="00E804C9">
        <w:tab/>
      </w:r>
      <w:r w:rsidRPr="00E804C9">
        <w:tab/>
        <w:t>CHOICE {</w:t>
      </w:r>
    </w:p>
    <w:p w14:paraId="6305736D" w14:textId="77777777" w:rsidR="009722D5" w:rsidRPr="00E804C9" w:rsidRDefault="009722D5" w:rsidP="009722D5">
      <w:pPr>
        <w:pStyle w:val="PL"/>
        <w:shd w:val="clear" w:color="auto" w:fill="E6E6E6"/>
      </w:pPr>
      <w:r w:rsidRPr="00E804C9">
        <w:tab/>
      </w:r>
      <w:r w:rsidRPr="00E804C9">
        <w:tab/>
        <w:t>event</w:t>
      </w:r>
      <w:r w:rsidRPr="00E804C9">
        <w:tab/>
      </w:r>
      <w:r w:rsidRPr="00E804C9">
        <w:tab/>
      </w:r>
      <w:r w:rsidRPr="00E804C9">
        <w:tab/>
      </w:r>
      <w:r w:rsidRPr="00E804C9">
        <w:tab/>
      </w:r>
      <w:r w:rsidRPr="00E804C9">
        <w:tab/>
      </w:r>
      <w:r w:rsidRPr="00E804C9">
        <w:tab/>
      </w:r>
      <w:r w:rsidRPr="00E804C9">
        <w:tab/>
      </w:r>
      <w:r w:rsidRPr="00E804C9">
        <w:tab/>
        <w:t>SEQUENCE {</w:t>
      </w:r>
    </w:p>
    <w:p w14:paraId="632A0366" w14:textId="77777777" w:rsidR="009722D5" w:rsidRPr="00E804C9" w:rsidRDefault="009722D5" w:rsidP="009722D5">
      <w:pPr>
        <w:pStyle w:val="PL"/>
        <w:shd w:val="clear" w:color="auto" w:fill="E6E6E6"/>
      </w:pPr>
      <w:r w:rsidRPr="00E804C9">
        <w:tab/>
      </w:r>
      <w:r w:rsidRPr="00E804C9">
        <w:tab/>
      </w:r>
      <w:r w:rsidRPr="00E804C9">
        <w:tab/>
        <w:t>eventId</w:t>
      </w:r>
      <w:r w:rsidRPr="00E804C9">
        <w:tab/>
      </w:r>
      <w:r w:rsidRPr="00E804C9">
        <w:tab/>
      </w:r>
      <w:r w:rsidRPr="00E804C9">
        <w:tab/>
      </w:r>
      <w:r w:rsidRPr="00E804C9">
        <w:tab/>
      </w:r>
      <w:r w:rsidRPr="00E804C9">
        <w:tab/>
      </w:r>
      <w:r w:rsidRPr="00E804C9">
        <w:tab/>
      </w:r>
      <w:r w:rsidRPr="00E804C9">
        <w:tab/>
      </w:r>
      <w:r w:rsidRPr="00E804C9">
        <w:tab/>
        <w:t>CHOICE {</w:t>
      </w:r>
    </w:p>
    <w:p w14:paraId="5DD141FC" w14:textId="77777777" w:rsidR="009722D5" w:rsidRPr="00E804C9" w:rsidRDefault="009722D5" w:rsidP="009722D5">
      <w:pPr>
        <w:pStyle w:val="PL"/>
        <w:shd w:val="clear" w:color="auto" w:fill="E6E6E6"/>
      </w:pPr>
      <w:r w:rsidRPr="00E804C9">
        <w:tab/>
      </w:r>
      <w:r w:rsidRPr="00E804C9">
        <w:tab/>
      </w:r>
      <w:r w:rsidRPr="00E804C9">
        <w:tab/>
      </w:r>
      <w:r w:rsidRPr="00E804C9">
        <w:tab/>
        <w:t>eventA1</w:t>
      </w:r>
      <w:r w:rsidRPr="00E804C9">
        <w:tab/>
      </w:r>
      <w:r w:rsidRPr="00E804C9">
        <w:tab/>
      </w:r>
      <w:r w:rsidRPr="00E804C9">
        <w:tab/>
      </w:r>
      <w:r w:rsidRPr="00E804C9">
        <w:tab/>
      </w:r>
      <w:r w:rsidRPr="00E804C9">
        <w:tab/>
      </w:r>
      <w:r w:rsidRPr="00E804C9">
        <w:tab/>
      </w:r>
      <w:r w:rsidRPr="00E804C9">
        <w:tab/>
      </w:r>
      <w:r w:rsidRPr="00E804C9">
        <w:tab/>
        <w:t>SEQUENCE {</w:t>
      </w:r>
    </w:p>
    <w:p w14:paraId="3FDD49E5"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a1-Threshold</w:t>
      </w:r>
      <w:r w:rsidRPr="00E804C9">
        <w:tab/>
      </w:r>
      <w:r w:rsidRPr="00E804C9">
        <w:tab/>
      </w:r>
      <w:r w:rsidRPr="00E804C9">
        <w:tab/>
      </w:r>
      <w:r w:rsidRPr="00E804C9">
        <w:tab/>
      </w:r>
      <w:r w:rsidRPr="00E804C9">
        <w:tab/>
      </w:r>
      <w:r w:rsidRPr="00E804C9">
        <w:tab/>
        <w:t>ThresholdEUTRA</w:t>
      </w:r>
    </w:p>
    <w:p w14:paraId="2768BEDE" w14:textId="77777777" w:rsidR="009722D5" w:rsidRPr="00E804C9" w:rsidRDefault="009722D5" w:rsidP="009722D5">
      <w:pPr>
        <w:pStyle w:val="PL"/>
        <w:shd w:val="clear" w:color="auto" w:fill="E6E6E6"/>
      </w:pPr>
      <w:r w:rsidRPr="00E804C9">
        <w:tab/>
      </w:r>
      <w:r w:rsidRPr="00E804C9">
        <w:tab/>
      </w:r>
      <w:r w:rsidRPr="00E804C9">
        <w:tab/>
      </w:r>
      <w:r w:rsidRPr="00E804C9">
        <w:tab/>
        <w:t>},</w:t>
      </w:r>
    </w:p>
    <w:p w14:paraId="786F1AF8" w14:textId="77777777" w:rsidR="009722D5" w:rsidRPr="00E804C9" w:rsidRDefault="009722D5" w:rsidP="009722D5">
      <w:pPr>
        <w:pStyle w:val="PL"/>
        <w:shd w:val="clear" w:color="auto" w:fill="E6E6E6"/>
      </w:pPr>
      <w:r w:rsidRPr="00E804C9">
        <w:tab/>
      </w:r>
      <w:r w:rsidRPr="00E804C9">
        <w:tab/>
      </w:r>
      <w:r w:rsidRPr="00E804C9">
        <w:tab/>
      </w:r>
      <w:r w:rsidRPr="00E804C9">
        <w:tab/>
        <w:t>eventA2</w:t>
      </w:r>
      <w:r w:rsidRPr="00E804C9">
        <w:tab/>
      </w:r>
      <w:r w:rsidRPr="00E804C9">
        <w:tab/>
      </w:r>
      <w:r w:rsidRPr="00E804C9">
        <w:tab/>
      </w:r>
      <w:r w:rsidRPr="00E804C9">
        <w:tab/>
      </w:r>
      <w:r w:rsidRPr="00E804C9">
        <w:tab/>
      </w:r>
      <w:r w:rsidRPr="00E804C9">
        <w:tab/>
      </w:r>
      <w:r w:rsidRPr="00E804C9">
        <w:tab/>
      </w:r>
      <w:r w:rsidRPr="00E804C9">
        <w:tab/>
        <w:t>SEQUENCE {</w:t>
      </w:r>
    </w:p>
    <w:p w14:paraId="596A9181"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a2-Threshold</w:t>
      </w:r>
      <w:r w:rsidRPr="00E804C9">
        <w:tab/>
      </w:r>
      <w:r w:rsidRPr="00E804C9">
        <w:tab/>
      </w:r>
      <w:r w:rsidRPr="00E804C9">
        <w:tab/>
      </w:r>
      <w:r w:rsidRPr="00E804C9">
        <w:tab/>
      </w:r>
      <w:r w:rsidRPr="00E804C9">
        <w:tab/>
      </w:r>
      <w:r w:rsidRPr="00E804C9">
        <w:tab/>
        <w:t>ThresholdEUTRA</w:t>
      </w:r>
    </w:p>
    <w:p w14:paraId="685CF3FA" w14:textId="77777777" w:rsidR="009722D5" w:rsidRPr="00E804C9" w:rsidRDefault="009722D5" w:rsidP="009722D5">
      <w:pPr>
        <w:pStyle w:val="PL"/>
        <w:shd w:val="clear" w:color="auto" w:fill="E6E6E6"/>
      </w:pPr>
      <w:r w:rsidRPr="00E804C9">
        <w:tab/>
      </w:r>
      <w:r w:rsidRPr="00E804C9">
        <w:tab/>
      </w:r>
      <w:r w:rsidRPr="00E804C9">
        <w:tab/>
      </w:r>
      <w:r w:rsidRPr="00E804C9">
        <w:tab/>
        <w:t>},</w:t>
      </w:r>
    </w:p>
    <w:p w14:paraId="5108B029" w14:textId="77777777" w:rsidR="009722D5" w:rsidRPr="00E804C9" w:rsidRDefault="009722D5" w:rsidP="009722D5">
      <w:pPr>
        <w:pStyle w:val="PL"/>
        <w:shd w:val="clear" w:color="auto" w:fill="E6E6E6"/>
      </w:pPr>
      <w:r w:rsidRPr="00E804C9">
        <w:tab/>
      </w:r>
      <w:r w:rsidRPr="00E804C9">
        <w:tab/>
      </w:r>
      <w:r w:rsidRPr="00E804C9">
        <w:tab/>
      </w:r>
      <w:r w:rsidRPr="00E804C9">
        <w:tab/>
        <w:t>eventA3</w:t>
      </w:r>
      <w:r w:rsidRPr="00E804C9">
        <w:tab/>
      </w:r>
      <w:r w:rsidRPr="00E804C9">
        <w:tab/>
      </w:r>
      <w:r w:rsidRPr="00E804C9">
        <w:tab/>
      </w:r>
      <w:r w:rsidRPr="00E804C9">
        <w:tab/>
      </w:r>
      <w:r w:rsidRPr="00E804C9">
        <w:tab/>
      </w:r>
      <w:r w:rsidRPr="00E804C9">
        <w:tab/>
      </w:r>
      <w:r w:rsidRPr="00E804C9">
        <w:tab/>
      </w:r>
      <w:r w:rsidRPr="00E804C9">
        <w:tab/>
        <w:t>SEQUENCE {</w:t>
      </w:r>
    </w:p>
    <w:p w14:paraId="555AF5C7"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a3-Offset</w:t>
      </w:r>
      <w:r w:rsidRPr="00E804C9">
        <w:tab/>
      </w:r>
      <w:r w:rsidRPr="00E804C9">
        <w:tab/>
      </w:r>
      <w:r w:rsidRPr="00E804C9">
        <w:tab/>
      </w:r>
      <w:r w:rsidRPr="00E804C9">
        <w:tab/>
      </w:r>
      <w:r w:rsidRPr="00E804C9">
        <w:tab/>
      </w:r>
      <w:r w:rsidRPr="00E804C9">
        <w:tab/>
      </w:r>
      <w:r w:rsidRPr="00E804C9">
        <w:tab/>
        <w:t>INTEGER (-30..30),</w:t>
      </w:r>
    </w:p>
    <w:p w14:paraId="1D93A7D1"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reportOnLeave</w:t>
      </w:r>
      <w:r w:rsidRPr="00E804C9">
        <w:tab/>
      </w:r>
      <w:r w:rsidRPr="00E804C9">
        <w:tab/>
      </w:r>
      <w:r w:rsidRPr="00E804C9">
        <w:tab/>
      </w:r>
      <w:r w:rsidRPr="00E804C9">
        <w:tab/>
      </w:r>
      <w:r w:rsidRPr="00E804C9">
        <w:tab/>
      </w:r>
      <w:r w:rsidRPr="00E804C9">
        <w:tab/>
        <w:t>BOOLEAN</w:t>
      </w:r>
    </w:p>
    <w:p w14:paraId="4499AC35" w14:textId="77777777" w:rsidR="009722D5" w:rsidRPr="00E804C9" w:rsidRDefault="009722D5" w:rsidP="009722D5">
      <w:pPr>
        <w:pStyle w:val="PL"/>
        <w:shd w:val="clear" w:color="auto" w:fill="E6E6E6"/>
      </w:pPr>
      <w:r w:rsidRPr="00E804C9">
        <w:tab/>
      </w:r>
      <w:r w:rsidRPr="00E804C9">
        <w:tab/>
      </w:r>
      <w:r w:rsidRPr="00E804C9">
        <w:tab/>
      </w:r>
      <w:r w:rsidRPr="00E804C9">
        <w:tab/>
        <w:t>},</w:t>
      </w:r>
    </w:p>
    <w:p w14:paraId="56703855" w14:textId="77777777" w:rsidR="009722D5" w:rsidRPr="00E804C9" w:rsidRDefault="009722D5" w:rsidP="009722D5">
      <w:pPr>
        <w:pStyle w:val="PL"/>
        <w:shd w:val="clear" w:color="auto" w:fill="E6E6E6"/>
      </w:pPr>
      <w:r w:rsidRPr="00E804C9">
        <w:tab/>
      </w:r>
      <w:r w:rsidRPr="00E804C9">
        <w:tab/>
      </w:r>
      <w:r w:rsidRPr="00E804C9">
        <w:tab/>
      </w:r>
      <w:r w:rsidRPr="00E804C9">
        <w:tab/>
        <w:t>eventA4</w:t>
      </w:r>
      <w:r w:rsidRPr="00E804C9">
        <w:tab/>
      </w:r>
      <w:r w:rsidRPr="00E804C9">
        <w:tab/>
      </w:r>
      <w:r w:rsidRPr="00E804C9">
        <w:tab/>
      </w:r>
      <w:r w:rsidRPr="00E804C9">
        <w:tab/>
      </w:r>
      <w:r w:rsidRPr="00E804C9">
        <w:tab/>
      </w:r>
      <w:r w:rsidRPr="00E804C9">
        <w:tab/>
      </w:r>
      <w:r w:rsidRPr="00E804C9">
        <w:tab/>
      </w:r>
      <w:r w:rsidRPr="00E804C9">
        <w:tab/>
        <w:t>SEQUENCE {</w:t>
      </w:r>
    </w:p>
    <w:p w14:paraId="2A2DEEDF"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a4-Threshold</w:t>
      </w:r>
      <w:r w:rsidRPr="00E804C9">
        <w:tab/>
      </w:r>
      <w:r w:rsidRPr="00E804C9">
        <w:tab/>
      </w:r>
      <w:r w:rsidRPr="00E804C9">
        <w:tab/>
      </w:r>
      <w:r w:rsidRPr="00E804C9">
        <w:tab/>
      </w:r>
      <w:r w:rsidRPr="00E804C9">
        <w:tab/>
      </w:r>
      <w:r w:rsidRPr="00E804C9">
        <w:tab/>
        <w:t>ThresholdEUTRA</w:t>
      </w:r>
    </w:p>
    <w:p w14:paraId="3F319A42" w14:textId="77777777" w:rsidR="009722D5" w:rsidRPr="00E804C9" w:rsidRDefault="009722D5" w:rsidP="009722D5">
      <w:pPr>
        <w:pStyle w:val="PL"/>
        <w:shd w:val="clear" w:color="auto" w:fill="E6E6E6"/>
      </w:pPr>
      <w:r w:rsidRPr="00E804C9">
        <w:tab/>
      </w:r>
      <w:r w:rsidRPr="00E804C9">
        <w:tab/>
      </w:r>
      <w:r w:rsidRPr="00E804C9">
        <w:tab/>
      </w:r>
      <w:r w:rsidRPr="00E804C9">
        <w:tab/>
        <w:t>},</w:t>
      </w:r>
    </w:p>
    <w:p w14:paraId="6CF7A71F" w14:textId="77777777" w:rsidR="009722D5" w:rsidRPr="00E804C9" w:rsidRDefault="009722D5" w:rsidP="009722D5">
      <w:pPr>
        <w:pStyle w:val="PL"/>
        <w:shd w:val="clear" w:color="auto" w:fill="E6E6E6"/>
      </w:pPr>
      <w:r w:rsidRPr="00E804C9">
        <w:tab/>
      </w:r>
      <w:r w:rsidRPr="00E804C9">
        <w:tab/>
      </w:r>
      <w:r w:rsidRPr="00E804C9">
        <w:tab/>
      </w:r>
      <w:r w:rsidRPr="00E804C9">
        <w:tab/>
        <w:t>eventA5</w:t>
      </w:r>
      <w:r w:rsidRPr="00E804C9">
        <w:tab/>
      </w:r>
      <w:r w:rsidRPr="00E804C9">
        <w:tab/>
      </w:r>
      <w:r w:rsidRPr="00E804C9">
        <w:tab/>
      </w:r>
      <w:r w:rsidRPr="00E804C9">
        <w:tab/>
      </w:r>
      <w:r w:rsidRPr="00E804C9">
        <w:tab/>
      </w:r>
      <w:r w:rsidRPr="00E804C9">
        <w:tab/>
      </w:r>
      <w:r w:rsidRPr="00E804C9">
        <w:tab/>
      </w:r>
      <w:r w:rsidRPr="00E804C9">
        <w:tab/>
        <w:t>SEQUENCE {</w:t>
      </w:r>
    </w:p>
    <w:p w14:paraId="73D34599"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a5-Threshold1</w:t>
      </w:r>
      <w:r w:rsidRPr="00E804C9">
        <w:tab/>
      </w:r>
      <w:r w:rsidRPr="00E804C9">
        <w:tab/>
      </w:r>
      <w:r w:rsidRPr="00E804C9">
        <w:tab/>
      </w:r>
      <w:r w:rsidRPr="00E804C9">
        <w:tab/>
      </w:r>
      <w:r w:rsidRPr="00E804C9">
        <w:tab/>
      </w:r>
      <w:r w:rsidRPr="00E804C9">
        <w:tab/>
        <w:t>ThresholdEUTRA,</w:t>
      </w:r>
    </w:p>
    <w:p w14:paraId="0B21E9CF"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a5-Threshold2</w:t>
      </w:r>
      <w:r w:rsidRPr="00E804C9">
        <w:tab/>
      </w:r>
      <w:r w:rsidRPr="00E804C9">
        <w:tab/>
      </w:r>
      <w:r w:rsidRPr="00E804C9">
        <w:tab/>
      </w:r>
      <w:r w:rsidRPr="00E804C9">
        <w:tab/>
      </w:r>
      <w:r w:rsidRPr="00E804C9">
        <w:tab/>
      </w:r>
      <w:r w:rsidRPr="00E804C9">
        <w:tab/>
        <w:t>ThresholdEUTRA</w:t>
      </w:r>
    </w:p>
    <w:p w14:paraId="2F135AFB" w14:textId="77777777" w:rsidR="009722D5" w:rsidRPr="00E804C9" w:rsidRDefault="009722D5" w:rsidP="009722D5">
      <w:pPr>
        <w:pStyle w:val="PL"/>
        <w:shd w:val="clear" w:color="auto" w:fill="E6E6E6"/>
      </w:pPr>
      <w:r w:rsidRPr="00E804C9">
        <w:tab/>
      </w:r>
      <w:r w:rsidRPr="00E804C9">
        <w:tab/>
      </w:r>
      <w:r w:rsidRPr="00E804C9">
        <w:tab/>
      </w:r>
      <w:r w:rsidRPr="00E804C9">
        <w:tab/>
        <w:t>},</w:t>
      </w:r>
    </w:p>
    <w:p w14:paraId="14960C2E" w14:textId="77777777" w:rsidR="009722D5" w:rsidRPr="00E804C9" w:rsidRDefault="009722D5" w:rsidP="009722D5">
      <w:pPr>
        <w:pStyle w:val="PL"/>
        <w:shd w:val="clear" w:color="auto" w:fill="E6E6E6"/>
      </w:pPr>
      <w:r w:rsidRPr="00E804C9">
        <w:tab/>
      </w:r>
      <w:r w:rsidRPr="00E804C9">
        <w:tab/>
      </w:r>
      <w:r w:rsidRPr="00E804C9">
        <w:tab/>
      </w:r>
      <w:r w:rsidRPr="00E804C9">
        <w:tab/>
        <w:t>...,</w:t>
      </w:r>
    </w:p>
    <w:p w14:paraId="5B5DEEA4" w14:textId="77777777" w:rsidR="009722D5" w:rsidRPr="00E804C9" w:rsidRDefault="009722D5" w:rsidP="009722D5">
      <w:pPr>
        <w:pStyle w:val="PL"/>
        <w:shd w:val="clear" w:color="auto" w:fill="E6E6E6"/>
      </w:pPr>
      <w:r w:rsidRPr="00E804C9">
        <w:tab/>
      </w:r>
      <w:r w:rsidRPr="00E804C9">
        <w:tab/>
      </w:r>
      <w:r w:rsidRPr="00E804C9">
        <w:tab/>
      </w:r>
      <w:r w:rsidRPr="00E804C9">
        <w:tab/>
        <w:t>eventA6-r10</w:t>
      </w:r>
      <w:r w:rsidRPr="00E804C9">
        <w:tab/>
      </w:r>
      <w:r w:rsidRPr="00E804C9">
        <w:tab/>
      </w:r>
      <w:r w:rsidRPr="00E804C9">
        <w:tab/>
      </w:r>
      <w:r w:rsidRPr="00E804C9">
        <w:tab/>
      </w:r>
      <w:r w:rsidRPr="00E804C9">
        <w:tab/>
      </w:r>
      <w:r w:rsidRPr="00E804C9">
        <w:tab/>
      </w:r>
      <w:r w:rsidRPr="00E804C9">
        <w:tab/>
        <w:t>SEQUENCE {</w:t>
      </w:r>
    </w:p>
    <w:p w14:paraId="3D98F0AE"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a6-Offset-r10</w:t>
      </w:r>
      <w:r w:rsidRPr="00E804C9">
        <w:tab/>
      </w:r>
      <w:r w:rsidRPr="00E804C9">
        <w:tab/>
      </w:r>
      <w:r w:rsidRPr="00E804C9">
        <w:tab/>
      </w:r>
      <w:r w:rsidRPr="00E804C9">
        <w:tab/>
      </w:r>
      <w:r w:rsidRPr="00E804C9">
        <w:tab/>
      </w:r>
      <w:r w:rsidRPr="00E804C9">
        <w:tab/>
        <w:t>INTEGER (-30..30),</w:t>
      </w:r>
    </w:p>
    <w:p w14:paraId="2F561AA7"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a6-ReportOnLeave-r10</w:t>
      </w:r>
      <w:r w:rsidRPr="00E804C9">
        <w:tab/>
      </w:r>
      <w:r w:rsidRPr="00E804C9">
        <w:tab/>
      </w:r>
      <w:r w:rsidRPr="00E804C9">
        <w:tab/>
      </w:r>
      <w:r w:rsidRPr="00E804C9">
        <w:tab/>
        <w:t>BOOLEAN</w:t>
      </w:r>
    </w:p>
    <w:p w14:paraId="15495189" w14:textId="77777777" w:rsidR="009722D5" w:rsidRPr="00E804C9" w:rsidRDefault="009722D5" w:rsidP="009722D5">
      <w:pPr>
        <w:pStyle w:val="PL"/>
        <w:shd w:val="clear" w:color="auto" w:fill="E6E6E6"/>
      </w:pPr>
      <w:r w:rsidRPr="00E804C9">
        <w:tab/>
      </w:r>
      <w:r w:rsidRPr="00E804C9">
        <w:tab/>
      </w:r>
      <w:r w:rsidRPr="00E804C9">
        <w:tab/>
      </w:r>
      <w:r w:rsidRPr="00E804C9">
        <w:tab/>
        <w:t>},</w:t>
      </w:r>
    </w:p>
    <w:p w14:paraId="38C9B895" w14:textId="77777777" w:rsidR="009722D5" w:rsidRPr="00E804C9" w:rsidRDefault="009722D5" w:rsidP="009722D5">
      <w:pPr>
        <w:pStyle w:val="PL"/>
        <w:shd w:val="clear" w:color="auto" w:fill="E6E6E6"/>
      </w:pPr>
      <w:r w:rsidRPr="00E804C9">
        <w:tab/>
      </w:r>
      <w:r w:rsidRPr="00E804C9">
        <w:tab/>
      </w:r>
      <w:r w:rsidRPr="00E804C9">
        <w:tab/>
      </w:r>
      <w:r w:rsidRPr="00E804C9">
        <w:tab/>
        <w:t>eventC1-r12</w:t>
      </w:r>
      <w:r w:rsidRPr="00E804C9">
        <w:tab/>
      </w:r>
      <w:r w:rsidRPr="00E804C9">
        <w:tab/>
      </w:r>
      <w:r w:rsidRPr="00E804C9">
        <w:tab/>
      </w:r>
      <w:r w:rsidRPr="00E804C9">
        <w:tab/>
      </w:r>
      <w:r w:rsidRPr="00E804C9">
        <w:tab/>
      </w:r>
      <w:r w:rsidRPr="00E804C9">
        <w:tab/>
      </w:r>
      <w:r w:rsidRPr="00E804C9">
        <w:tab/>
        <w:t>SEQUENCE {</w:t>
      </w:r>
    </w:p>
    <w:p w14:paraId="2DBAEE5E"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c1-Threshold-r12</w:t>
      </w:r>
      <w:r w:rsidRPr="00E804C9">
        <w:tab/>
      </w:r>
      <w:r w:rsidRPr="00E804C9">
        <w:tab/>
      </w:r>
      <w:r w:rsidRPr="00E804C9">
        <w:tab/>
      </w:r>
      <w:r w:rsidRPr="00E804C9">
        <w:tab/>
      </w:r>
      <w:r w:rsidRPr="00E804C9">
        <w:tab/>
        <w:t>ThresholdEUTRA-</w:t>
      </w:r>
      <w:r w:rsidRPr="00E804C9">
        <w:rPr>
          <w:rFonts w:eastAsia="Batang"/>
        </w:rPr>
        <w:t>v1250</w:t>
      </w:r>
      <w:r w:rsidRPr="00E804C9">
        <w:t>,</w:t>
      </w:r>
    </w:p>
    <w:p w14:paraId="77575580"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c1-ReportOnLeave-r12</w:t>
      </w:r>
      <w:r w:rsidRPr="00E804C9">
        <w:tab/>
      </w:r>
      <w:r w:rsidRPr="00E804C9">
        <w:tab/>
      </w:r>
      <w:r w:rsidRPr="00E804C9">
        <w:tab/>
      </w:r>
      <w:r w:rsidRPr="00E804C9">
        <w:tab/>
        <w:t>BOOLEAN</w:t>
      </w:r>
    </w:p>
    <w:p w14:paraId="6C780908" w14:textId="77777777" w:rsidR="009722D5" w:rsidRPr="00E804C9" w:rsidRDefault="009722D5" w:rsidP="009722D5">
      <w:pPr>
        <w:pStyle w:val="PL"/>
        <w:shd w:val="clear" w:color="auto" w:fill="E6E6E6"/>
      </w:pPr>
      <w:r w:rsidRPr="00E804C9">
        <w:tab/>
      </w:r>
      <w:r w:rsidRPr="00E804C9">
        <w:tab/>
      </w:r>
      <w:r w:rsidRPr="00E804C9">
        <w:tab/>
      </w:r>
      <w:r w:rsidRPr="00E804C9">
        <w:tab/>
        <w:t>},</w:t>
      </w:r>
    </w:p>
    <w:p w14:paraId="53FF69B9" w14:textId="77777777" w:rsidR="009722D5" w:rsidRPr="00E804C9" w:rsidRDefault="009722D5" w:rsidP="009722D5">
      <w:pPr>
        <w:pStyle w:val="PL"/>
        <w:shd w:val="clear" w:color="auto" w:fill="E6E6E6"/>
      </w:pPr>
      <w:r w:rsidRPr="00E804C9">
        <w:tab/>
      </w:r>
      <w:r w:rsidRPr="00E804C9">
        <w:tab/>
      </w:r>
      <w:r w:rsidRPr="00E804C9">
        <w:tab/>
      </w:r>
      <w:r w:rsidRPr="00E804C9">
        <w:tab/>
        <w:t>eventC2-r12</w:t>
      </w:r>
      <w:r w:rsidRPr="00E804C9">
        <w:tab/>
      </w:r>
      <w:r w:rsidRPr="00E804C9">
        <w:tab/>
      </w:r>
      <w:r w:rsidRPr="00E804C9">
        <w:tab/>
      </w:r>
      <w:r w:rsidRPr="00E804C9">
        <w:tab/>
      </w:r>
      <w:r w:rsidRPr="00E804C9">
        <w:tab/>
      </w:r>
      <w:r w:rsidRPr="00E804C9">
        <w:tab/>
      </w:r>
      <w:r w:rsidRPr="00E804C9">
        <w:tab/>
        <w:t>SEQUENCE {</w:t>
      </w:r>
    </w:p>
    <w:p w14:paraId="0887B4C1"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c2-RefCSI-RS-r12</w:t>
      </w:r>
      <w:r w:rsidRPr="00E804C9">
        <w:tab/>
      </w:r>
      <w:r w:rsidRPr="00E804C9">
        <w:tab/>
      </w:r>
      <w:r w:rsidRPr="00E804C9">
        <w:tab/>
      </w:r>
      <w:r w:rsidRPr="00E804C9">
        <w:tab/>
      </w:r>
      <w:r w:rsidRPr="00E804C9">
        <w:tab/>
        <w:t>MeasCSI-RS-Id-r12,</w:t>
      </w:r>
    </w:p>
    <w:p w14:paraId="592DFBB8"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c2-Offset-r12</w:t>
      </w:r>
      <w:r w:rsidRPr="00E804C9">
        <w:tab/>
      </w:r>
      <w:r w:rsidRPr="00E804C9">
        <w:tab/>
      </w:r>
      <w:r w:rsidRPr="00E804C9">
        <w:tab/>
      </w:r>
      <w:r w:rsidRPr="00E804C9">
        <w:tab/>
      </w:r>
      <w:r w:rsidRPr="00E804C9">
        <w:tab/>
      </w:r>
      <w:r w:rsidRPr="00E804C9">
        <w:tab/>
        <w:t>INTEGER (-30..30),</w:t>
      </w:r>
    </w:p>
    <w:p w14:paraId="541EB71B"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c2-ReportOnLeave-r12</w:t>
      </w:r>
      <w:r w:rsidRPr="00E804C9">
        <w:tab/>
      </w:r>
      <w:r w:rsidRPr="00E804C9">
        <w:tab/>
      </w:r>
      <w:r w:rsidRPr="00E804C9">
        <w:tab/>
      </w:r>
      <w:r w:rsidRPr="00E804C9">
        <w:tab/>
        <w:t>BOOLEAN</w:t>
      </w:r>
    </w:p>
    <w:p w14:paraId="39636AEA" w14:textId="77777777" w:rsidR="009722D5" w:rsidRPr="00E804C9" w:rsidRDefault="009722D5" w:rsidP="009722D5">
      <w:pPr>
        <w:pStyle w:val="PL"/>
        <w:shd w:val="clear" w:color="auto" w:fill="E6E6E6"/>
      </w:pPr>
      <w:r w:rsidRPr="00E804C9">
        <w:tab/>
      </w:r>
      <w:r w:rsidRPr="00E804C9">
        <w:tab/>
      </w:r>
      <w:r w:rsidRPr="00E804C9">
        <w:tab/>
      </w:r>
      <w:r w:rsidRPr="00E804C9">
        <w:tab/>
        <w:t>},</w:t>
      </w:r>
    </w:p>
    <w:p w14:paraId="36096043" w14:textId="77777777" w:rsidR="009722D5" w:rsidRPr="00E804C9" w:rsidRDefault="009722D5" w:rsidP="009722D5">
      <w:pPr>
        <w:pStyle w:val="PL"/>
        <w:shd w:val="clear" w:color="auto" w:fill="E6E6E6"/>
      </w:pPr>
      <w:r w:rsidRPr="00E804C9">
        <w:tab/>
      </w:r>
      <w:r w:rsidRPr="00E804C9">
        <w:tab/>
      </w:r>
      <w:r w:rsidRPr="00E804C9">
        <w:tab/>
      </w:r>
      <w:r w:rsidRPr="00E804C9">
        <w:tab/>
        <w:t>eventV1-r14</w:t>
      </w:r>
      <w:r w:rsidRPr="00E804C9">
        <w:tab/>
      </w:r>
      <w:r w:rsidRPr="00E804C9">
        <w:tab/>
      </w:r>
      <w:r w:rsidRPr="00E804C9">
        <w:tab/>
      </w:r>
      <w:r w:rsidRPr="00E804C9">
        <w:tab/>
      </w:r>
      <w:r w:rsidRPr="00E804C9">
        <w:tab/>
      </w:r>
      <w:r w:rsidRPr="00E804C9">
        <w:tab/>
      </w:r>
      <w:r w:rsidRPr="00E804C9">
        <w:tab/>
        <w:t>SEQUENCE {</w:t>
      </w:r>
    </w:p>
    <w:p w14:paraId="20BEA83C"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v1-Threshold-r14</w:t>
      </w:r>
      <w:r w:rsidRPr="00E804C9">
        <w:tab/>
      </w:r>
      <w:r w:rsidRPr="00E804C9">
        <w:tab/>
      </w:r>
      <w:r w:rsidRPr="00E804C9">
        <w:tab/>
      </w:r>
      <w:r w:rsidRPr="00E804C9">
        <w:tab/>
      </w:r>
      <w:r w:rsidRPr="00E804C9">
        <w:tab/>
      </w:r>
      <w:r w:rsidRPr="00E804C9">
        <w:rPr>
          <w:rFonts w:cs="Courier New"/>
        </w:rPr>
        <w:t>SL-</w:t>
      </w:r>
      <w:r w:rsidRPr="00E804C9">
        <w:t>CBR-r14</w:t>
      </w:r>
    </w:p>
    <w:p w14:paraId="4D48BA9F" w14:textId="77777777" w:rsidR="009722D5" w:rsidRPr="00E804C9" w:rsidRDefault="009722D5" w:rsidP="009722D5">
      <w:pPr>
        <w:pStyle w:val="PL"/>
        <w:shd w:val="clear" w:color="auto" w:fill="E6E6E6"/>
      </w:pPr>
      <w:r w:rsidRPr="00E804C9">
        <w:tab/>
      </w:r>
      <w:r w:rsidRPr="00E804C9">
        <w:tab/>
      </w:r>
      <w:r w:rsidRPr="00E804C9">
        <w:tab/>
      </w:r>
      <w:r w:rsidRPr="00E804C9">
        <w:tab/>
        <w:t>},</w:t>
      </w:r>
    </w:p>
    <w:p w14:paraId="7A2C41C5" w14:textId="77777777" w:rsidR="009722D5" w:rsidRPr="00E804C9" w:rsidRDefault="009722D5" w:rsidP="009722D5">
      <w:pPr>
        <w:pStyle w:val="PL"/>
        <w:shd w:val="clear" w:color="auto" w:fill="E6E6E6"/>
      </w:pPr>
      <w:r w:rsidRPr="00E804C9">
        <w:tab/>
      </w:r>
      <w:r w:rsidRPr="00E804C9">
        <w:tab/>
      </w:r>
      <w:r w:rsidRPr="00E804C9">
        <w:tab/>
      </w:r>
      <w:r w:rsidRPr="00E804C9">
        <w:tab/>
        <w:t>eventV2-r14</w:t>
      </w:r>
      <w:r w:rsidRPr="00E804C9">
        <w:tab/>
      </w:r>
      <w:r w:rsidRPr="00E804C9">
        <w:tab/>
      </w:r>
      <w:r w:rsidRPr="00E804C9">
        <w:tab/>
      </w:r>
      <w:r w:rsidRPr="00E804C9">
        <w:tab/>
      </w:r>
      <w:r w:rsidRPr="00E804C9">
        <w:tab/>
      </w:r>
      <w:r w:rsidRPr="00E804C9">
        <w:tab/>
      </w:r>
      <w:r w:rsidRPr="00E804C9">
        <w:tab/>
        <w:t>SEQUENCE {</w:t>
      </w:r>
    </w:p>
    <w:p w14:paraId="0EE424DF"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v2-Threshold-r14</w:t>
      </w:r>
      <w:r w:rsidRPr="00E804C9">
        <w:tab/>
      </w:r>
      <w:r w:rsidRPr="00E804C9">
        <w:tab/>
      </w:r>
      <w:r w:rsidRPr="00E804C9">
        <w:tab/>
      </w:r>
      <w:r w:rsidRPr="00E804C9">
        <w:tab/>
      </w:r>
      <w:r w:rsidRPr="00E804C9">
        <w:tab/>
      </w:r>
      <w:r w:rsidRPr="00E804C9">
        <w:rPr>
          <w:rFonts w:cs="Courier New"/>
        </w:rPr>
        <w:t>SL-</w:t>
      </w:r>
      <w:r w:rsidRPr="00E804C9">
        <w:t>CBR-r14</w:t>
      </w:r>
    </w:p>
    <w:p w14:paraId="61672DB1" w14:textId="77777777" w:rsidR="00A6462C" w:rsidRPr="00E804C9" w:rsidRDefault="009722D5" w:rsidP="00A6462C">
      <w:pPr>
        <w:pStyle w:val="PL"/>
        <w:shd w:val="clear" w:color="auto" w:fill="E6E6E6"/>
      </w:pPr>
      <w:r w:rsidRPr="00E804C9">
        <w:tab/>
      </w:r>
      <w:r w:rsidRPr="00E804C9">
        <w:tab/>
      </w:r>
      <w:r w:rsidRPr="00E804C9">
        <w:tab/>
      </w:r>
      <w:r w:rsidRPr="00E804C9">
        <w:tab/>
        <w:t>}</w:t>
      </w:r>
      <w:r w:rsidR="00A6462C" w:rsidRPr="00E804C9">
        <w:t>,</w:t>
      </w:r>
    </w:p>
    <w:p w14:paraId="4E50BF5C" w14:textId="77777777" w:rsidR="00A6462C" w:rsidRPr="00E804C9" w:rsidRDefault="00A6462C" w:rsidP="00A6462C">
      <w:pPr>
        <w:pStyle w:val="PL"/>
        <w:shd w:val="clear" w:color="auto" w:fill="E6E6E6"/>
      </w:pPr>
      <w:r w:rsidRPr="00E804C9">
        <w:tab/>
      </w:r>
      <w:r w:rsidRPr="00E804C9">
        <w:tab/>
      </w:r>
      <w:r w:rsidRPr="00E804C9">
        <w:tab/>
      </w:r>
      <w:r w:rsidRPr="00E804C9">
        <w:tab/>
        <w:t>eventH1-r15</w:t>
      </w:r>
      <w:r w:rsidRPr="00E804C9">
        <w:tab/>
      </w:r>
      <w:r w:rsidRPr="00E804C9">
        <w:tab/>
      </w:r>
      <w:r w:rsidRPr="00E804C9">
        <w:tab/>
      </w:r>
      <w:r w:rsidRPr="00E804C9">
        <w:tab/>
      </w:r>
      <w:r w:rsidRPr="00E804C9">
        <w:tab/>
      </w:r>
      <w:r w:rsidRPr="00E804C9">
        <w:tab/>
      </w:r>
      <w:r w:rsidRPr="00E804C9">
        <w:tab/>
        <w:t>SEQUENCE {</w:t>
      </w:r>
    </w:p>
    <w:p w14:paraId="0ACA0105" w14:textId="77777777" w:rsidR="00A6462C" w:rsidRPr="00E804C9" w:rsidRDefault="00A6462C" w:rsidP="00A6462C">
      <w:pPr>
        <w:pStyle w:val="PL"/>
        <w:shd w:val="clear" w:color="auto" w:fill="E6E6E6"/>
      </w:pPr>
      <w:r w:rsidRPr="00E804C9">
        <w:tab/>
      </w:r>
      <w:r w:rsidRPr="00E804C9">
        <w:tab/>
      </w:r>
      <w:r w:rsidRPr="00E804C9">
        <w:tab/>
      </w:r>
      <w:r w:rsidRPr="00E804C9">
        <w:tab/>
      </w:r>
      <w:r w:rsidRPr="00E804C9">
        <w:tab/>
        <w:t>h1-ThresholdOffset-r15</w:t>
      </w:r>
      <w:r w:rsidRPr="00E804C9">
        <w:tab/>
      </w:r>
      <w:r w:rsidRPr="00E804C9">
        <w:tab/>
      </w:r>
      <w:r w:rsidRPr="00E804C9">
        <w:tab/>
      </w:r>
      <w:r w:rsidRPr="00E804C9">
        <w:tab/>
        <w:t xml:space="preserve">INTEGER </w:t>
      </w:r>
      <w:r w:rsidR="00072EEA" w:rsidRPr="00E804C9">
        <w:t>(</w:t>
      </w:r>
      <w:r w:rsidRPr="00E804C9">
        <w:t>0..300</w:t>
      </w:r>
      <w:r w:rsidR="00072EEA" w:rsidRPr="00E804C9">
        <w:t>)</w:t>
      </w:r>
      <w:r w:rsidRPr="00E804C9">
        <w:t>,</w:t>
      </w:r>
    </w:p>
    <w:p w14:paraId="0295D312" w14:textId="77777777" w:rsidR="00A6462C" w:rsidRPr="00E804C9" w:rsidRDefault="00A6462C" w:rsidP="00A6462C">
      <w:pPr>
        <w:pStyle w:val="PL"/>
        <w:shd w:val="clear" w:color="auto" w:fill="E6E6E6"/>
      </w:pPr>
      <w:r w:rsidRPr="00E804C9">
        <w:tab/>
      </w:r>
      <w:r w:rsidRPr="00E804C9">
        <w:tab/>
      </w:r>
      <w:r w:rsidRPr="00E804C9">
        <w:tab/>
      </w:r>
      <w:r w:rsidRPr="00E804C9">
        <w:tab/>
      </w:r>
      <w:r w:rsidRPr="00E804C9">
        <w:tab/>
        <w:t>h1-Hysteresis-</w:t>
      </w:r>
      <w:r w:rsidR="000D6815" w:rsidRPr="00E804C9">
        <w:t>r</w:t>
      </w:r>
      <w:r w:rsidRPr="00E804C9">
        <w:t>15</w:t>
      </w:r>
      <w:r w:rsidRPr="00E804C9">
        <w:tab/>
      </w:r>
      <w:r w:rsidRPr="00E804C9">
        <w:tab/>
      </w:r>
      <w:r w:rsidRPr="00E804C9">
        <w:tab/>
      </w:r>
      <w:r w:rsidRPr="00E804C9">
        <w:tab/>
      </w:r>
      <w:r w:rsidRPr="00E804C9">
        <w:tab/>
        <w:t xml:space="preserve">INTEGER </w:t>
      </w:r>
      <w:r w:rsidR="00072EEA" w:rsidRPr="00E804C9">
        <w:t>(</w:t>
      </w:r>
      <w:r w:rsidRPr="00E804C9">
        <w:t>1..16</w:t>
      </w:r>
      <w:r w:rsidR="00072EEA" w:rsidRPr="00E804C9">
        <w:t>)</w:t>
      </w:r>
    </w:p>
    <w:p w14:paraId="48CEFA22" w14:textId="77777777" w:rsidR="00A6462C" w:rsidRPr="00E804C9" w:rsidRDefault="00A6462C" w:rsidP="00A6462C">
      <w:pPr>
        <w:pStyle w:val="PL"/>
        <w:shd w:val="clear" w:color="auto" w:fill="E6E6E6"/>
      </w:pPr>
      <w:r w:rsidRPr="00E804C9">
        <w:tab/>
      </w:r>
      <w:r w:rsidRPr="00E804C9">
        <w:tab/>
      </w:r>
      <w:r w:rsidRPr="00E804C9">
        <w:tab/>
      </w:r>
      <w:r w:rsidRPr="00E804C9">
        <w:tab/>
        <w:t>},</w:t>
      </w:r>
    </w:p>
    <w:p w14:paraId="475EC4B8" w14:textId="77777777" w:rsidR="00A6462C" w:rsidRPr="00E804C9" w:rsidRDefault="00A6462C" w:rsidP="00A6462C">
      <w:pPr>
        <w:pStyle w:val="PL"/>
        <w:shd w:val="clear" w:color="auto" w:fill="E6E6E6"/>
      </w:pPr>
      <w:r w:rsidRPr="00E804C9">
        <w:tab/>
      </w:r>
      <w:r w:rsidRPr="00E804C9">
        <w:tab/>
      </w:r>
      <w:r w:rsidRPr="00E804C9">
        <w:tab/>
      </w:r>
      <w:r w:rsidRPr="00E804C9">
        <w:tab/>
        <w:t>eventH2-r15</w:t>
      </w:r>
      <w:r w:rsidRPr="00E804C9">
        <w:tab/>
      </w:r>
      <w:r w:rsidRPr="00E804C9">
        <w:tab/>
      </w:r>
      <w:r w:rsidRPr="00E804C9">
        <w:tab/>
      </w:r>
      <w:r w:rsidRPr="00E804C9">
        <w:tab/>
      </w:r>
      <w:r w:rsidRPr="00E804C9">
        <w:tab/>
      </w:r>
      <w:r w:rsidRPr="00E804C9">
        <w:tab/>
      </w:r>
      <w:r w:rsidRPr="00E804C9">
        <w:tab/>
        <w:t>SEQUENCE {</w:t>
      </w:r>
    </w:p>
    <w:p w14:paraId="19AD9393" w14:textId="77777777" w:rsidR="00A6462C" w:rsidRPr="00E804C9" w:rsidRDefault="00A6462C" w:rsidP="00A6462C">
      <w:pPr>
        <w:pStyle w:val="PL"/>
        <w:shd w:val="clear" w:color="auto" w:fill="E6E6E6"/>
      </w:pPr>
      <w:r w:rsidRPr="00E804C9">
        <w:tab/>
      </w:r>
      <w:r w:rsidRPr="00E804C9">
        <w:tab/>
      </w:r>
      <w:r w:rsidRPr="00E804C9">
        <w:tab/>
      </w:r>
      <w:r w:rsidRPr="00E804C9">
        <w:tab/>
      </w:r>
      <w:r w:rsidRPr="00E804C9">
        <w:tab/>
        <w:t>h2-ThresholdOffset-r15</w:t>
      </w:r>
      <w:r w:rsidRPr="00E804C9">
        <w:tab/>
      </w:r>
      <w:r w:rsidRPr="00E804C9">
        <w:tab/>
      </w:r>
      <w:r w:rsidRPr="00E804C9">
        <w:tab/>
      </w:r>
      <w:r w:rsidRPr="00E804C9">
        <w:tab/>
        <w:t xml:space="preserve">INTEGER </w:t>
      </w:r>
      <w:r w:rsidR="00072EEA" w:rsidRPr="00E804C9">
        <w:t>(</w:t>
      </w:r>
      <w:r w:rsidRPr="00E804C9">
        <w:t>0..300</w:t>
      </w:r>
      <w:r w:rsidR="00072EEA" w:rsidRPr="00E804C9">
        <w:t>)</w:t>
      </w:r>
      <w:r w:rsidRPr="00E804C9">
        <w:t>,</w:t>
      </w:r>
    </w:p>
    <w:p w14:paraId="330321E1" w14:textId="77777777" w:rsidR="00A6462C" w:rsidRPr="00E804C9" w:rsidRDefault="00A6462C" w:rsidP="00A6462C">
      <w:pPr>
        <w:pStyle w:val="PL"/>
        <w:shd w:val="clear" w:color="auto" w:fill="E6E6E6"/>
      </w:pPr>
      <w:r w:rsidRPr="00E804C9">
        <w:tab/>
      </w:r>
      <w:r w:rsidRPr="00E804C9">
        <w:tab/>
      </w:r>
      <w:r w:rsidRPr="00E804C9">
        <w:tab/>
      </w:r>
      <w:r w:rsidRPr="00E804C9">
        <w:tab/>
      </w:r>
      <w:r w:rsidRPr="00E804C9">
        <w:tab/>
        <w:t>h2-Hysteresis-</w:t>
      </w:r>
      <w:r w:rsidR="000D6815" w:rsidRPr="00E804C9">
        <w:t>r</w:t>
      </w:r>
      <w:r w:rsidRPr="00E804C9">
        <w:t>15</w:t>
      </w:r>
      <w:r w:rsidRPr="00E804C9">
        <w:tab/>
      </w:r>
      <w:r w:rsidRPr="00E804C9">
        <w:tab/>
      </w:r>
      <w:r w:rsidRPr="00E804C9">
        <w:tab/>
      </w:r>
      <w:r w:rsidRPr="00E804C9">
        <w:tab/>
      </w:r>
      <w:r w:rsidRPr="00E804C9">
        <w:tab/>
        <w:t xml:space="preserve">INTEGER </w:t>
      </w:r>
      <w:r w:rsidR="00072EEA" w:rsidRPr="00E804C9">
        <w:t>(</w:t>
      </w:r>
      <w:r w:rsidRPr="00E804C9">
        <w:t>1..16</w:t>
      </w:r>
      <w:r w:rsidR="00072EEA" w:rsidRPr="00E804C9">
        <w:t>)</w:t>
      </w:r>
    </w:p>
    <w:p w14:paraId="1A37866A" w14:textId="33E2EF7A" w:rsidR="009722D5" w:rsidRPr="00E804C9" w:rsidRDefault="00F450A4" w:rsidP="00F450A4">
      <w:pPr>
        <w:pStyle w:val="PL"/>
        <w:shd w:val="clear" w:color="auto" w:fill="E6E6E6"/>
      </w:pPr>
      <w:r w:rsidRPr="00E804C9">
        <w:tab/>
      </w:r>
      <w:r w:rsidRPr="00E804C9">
        <w:tab/>
      </w:r>
      <w:r w:rsidRPr="00E804C9">
        <w:tab/>
      </w:r>
      <w:r w:rsidRPr="00E804C9">
        <w:tab/>
        <w:t>}</w:t>
      </w:r>
      <w:r w:rsidR="00124BF4" w:rsidRPr="00E804C9">
        <w:t>,</w:t>
      </w:r>
    </w:p>
    <w:p w14:paraId="1AFDB0DB" w14:textId="77777777" w:rsidR="00124BF4" w:rsidRPr="00E804C9" w:rsidRDefault="00124BF4" w:rsidP="00124BF4">
      <w:pPr>
        <w:pStyle w:val="PL"/>
        <w:shd w:val="clear" w:color="auto" w:fill="E6E6E6"/>
      </w:pPr>
      <w:r w:rsidRPr="00E804C9">
        <w:tab/>
      </w:r>
      <w:r w:rsidRPr="00E804C9">
        <w:tab/>
      </w:r>
      <w:r w:rsidRPr="00E804C9">
        <w:tab/>
      </w:r>
      <w:r w:rsidRPr="00E804C9">
        <w:tab/>
        <w:t>eventD1-r18</w:t>
      </w:r>
      <w:r w:rsidRPr="00E804C9">
        <w:tab/>
      </w:r>
      <w:r w:rsidRPr="00E804C9">
        <w:tab/>
      </w:r>
      <w:r w:rsidRPr="00E804C9">
        <w:tab/>
      </w:r>
      <w:r w:rsidRPr="00E804C9">
        <w:tab/>
      </w:r>
      <w:r w:rsidRPr="00E804C9">
        <w:tab/>
      </w:r>
      <w:r w:rsidRPr="00E804C9">
        <w:tab/>
      </w:r>
      <w:r w:rsidRPr="00E804C9">
        <w:tab/>
        <w:t>SEQUENCE {</w:t>
      </w:r>
    </w:p>
    <w:p w14:paraId="1176720A" w14:textId="77777777" w:rsidR="00124BF4" w:rsidRPr="00E804C9" w:rsidRDefault="00124BF4" w:rsidP="00124BF4">
      <w:pPr>
        <w:pStyle w:val="PL"/>
        <w:shd w:val="clear" w:color="auto" w:fill="E6E6E6"/>
      </w:pPr>
      <w:r w:rsidRPr="00E804C9">
        <w:tab/>
      </w:r>
      <w:r w:rsidRPr="00E804C9">
        <w:tab/>
      </w:r>
      <w:r w:rsidRPr="00E804C9">
        <w:tab/>
      </w:r>
      <w:r w:rsidRPr="00E804C9">
        <w:tab/>
      </w:r>
      <w:r w:rsidRPr="00E804C9">
        <w:tab/>
        <w:t>distanceThreshFromReference1-r18</w:t>
      </w:r>
      <w:r w:rsidRPr="00E804C9">
        <w:tab/>
      </w:r>
      <w:r w:rsidRPr="00E804C9">
        <w:tab/>
      </w:r>
      <w:r w:rsidRPr="00E804C9">
        <w:tab/>
        <w:t>INTEGER(0.. 65535),</w:t>
      </w:r>
    </w:p>
    <w:p w14:paraId="0801B11E" w14:textId="77777777" w:rsidR="00124BF4" w:rsidRPr="00E804C9" w:rsidRDefault="00124BF4" w:rsidP="00124BF4">
      <w:pPr>
        <w:pStyle w:val="PL"/>
        <w:shd w:val="clear" w:color="auto" w:fill="E6E6E6"/>
      </w:pPr>
      <w:r w:rsidRPr="00E804C9">
        <w:tab/>
      </w:r>
      <w:r w:rsidRPr="00E804C9">
        <w:tab/>
      </w:r>
      <w:r w:rsidRPr="00E804C9">
        <w:tab/>
      </w:r>
      <w:r w:rsidRPr="00E804C9">
        <w:tab/>
      </w:r>
      <w:r w:rsidRPr="00E804C9">
        <w:tab/>
        <w:t>distanceThreshFromReference2-r18</w:t>
      </w:r>
      <w:r w:rsidRPr="00E804C9">
        <w:tab/>
      </w:r>
      <w:r w:rsidRPr="00E804C9">
        <w:tab/>
      </w:r>
      <w:r w:rsidRPr="00E804C9">
        <w:tab/>
        <w:t>INTEGER(0.. 65535),</w:t>
      </w:r>
    </w:p>
    <w:p w14:paraId="43F48A50" w14:textId="77777777" w:rsidR="00124BF4" w:rsidRPr="00E804C9" w:rsidRDefault="00124BF4" w:rsidP="00124BF4">
      <w:pPr>
        <w:pStyle w:val="PL"/>
        <w:shd w:val="clear" w:color="auto" w:fill="E6E6E6"/>
      </w:pPr>
      <w:r w:rsidRPr="00E804C9">
        <w:tab/>
      </w:r>
      <w:r w:rsidRPr="00E804C9">
        <w:tab/>
      </w:r>
      <w:r w:rsidRPr="00E804C9">
        <w:tab/>
      </w:r>
      <w:r w:rsidRPr="00E804C9">
        <w:tab/>
      </w:r>
      <w:r w:rsidRPr="00E804C9">
        <w:tab/>
        <w:t>referenceLocation1-r18</w:t>
      </w:r>
      <w:r w:rsidRPr="00E804C9">
        <w:tab/>
      </w:r>
      <w:r w:rsidRPr="00E804C9">
        <w:tab/>
      </w:r>
      <w:r w:rsidRPr="00E804C9">
        <w:tab/>
      </w:r>
      <w:r w:rsidRPr="00E804C9">
        <w:tab/>
      </w:r>
      <w:r w:rsidRPr="00E804C9">
        <w:tab/>
      </w:r>
      <w:r w:rsidRPr="00E804C9">
        <w:tab/>
        <w:t>ReferenceLocation-r18,</w:t>
      </w:r>
    </w:p>
    <w:p w14:paraId="176B04AB" w14:textId="77777777" w:rsidR="00124BF4" w:rsidRPr="00E804C9" w:rsidRDefault="00124BF4" w:rsidP="00124BF4">
      <w:pPr>
        <w:pStyle w:val="PL"/>
        <w:shd w:val="clear" w:color="auto" w:fill="E6E6E6"/>
      </w:pPr>
      <w:r w:rsidRPr="00E804C9">
        <w:tab/>
      </w:r>
      <w:r w:rsidRPr="00E804C9">
        <w:tab/>
      </w:r>
      <w:r w:rsidRPr="00E804C9">
        <w:tab/>
      </w:r>
      <w:r w:rsidRPr="00E804C9">
        <w:tab/>
      </w:r>
      <w:r w:rsidRPr="00E804C9">
        <w:tab/>
        <w:t>referenceLocation2-r18</w:t>
      </w:r>
      <w:r w:rsidRPr="00E804C9">
        <w:tab/>
      </w:r>
      <w:r w:rsidRPr="00E804C9">
        <w:tab/>
      </w:r>
      <w:r w:rsidRPr="00E804C9">
        <w:tab/>
      </w:r>
      <w:r w:rsidRPr="00E804C9">
        <w:tab/>
      </w:r>
      <w:r w:rsidRPr="00E804C9">
        <w:tab/>
      </w:r>
      <w:r w:rsidRPr="00E804C9">
        <w:tab/>
        <w:t>ReferenceLocation-r18,</w:t>
      </w:r>
    </w:p>
    <w:p w14:paraId="7BD85C53" w14:textId="77777777" w:rsidR="003A101F" w:rsidRPr="00E804C9" w:rsidRDefault="00124BF4" w:rsidP="003A101F">
      <w:pPr>
        <w:pStyle w:val="PL"/>
        <w:shd w:val="clear" w:color="auto" w:fill="E6E6E6"/>
      </w:pPr>
      <w:r w:rsidRPr="00E804C9">
        <w:tab/>
      </w:r>
      <w:r w:rsidRPr="00E804C9">
        <w:tab/>
      </w:r>
      <w:r w:rsidRPr="00E804C9">
        <w:tab/>
      </w:r>
      <w:r w:rsidRPr="00E804C9">
        <w:tab/>
      </w:r>
      <w:r w:rsidRPr="00E804C9">
        <w:tab/>
        <w:t>hysteresisLocation-r18</w:t>
      </w:r>
      <w:r w:rsidRPr="00E804C9">
        <w:tab/>
      </w:r>
      <w:r w:rsidRPr="00E804C9">
        <w:tab/>
      </w:r>
      <w:r w:rsidRPr="00E804C9">
        <w:tab/>
      </w:r>
      <w:r w:rsidRPr="00E804C9">
        <w:tab/>
      </w:r>
      <w:r w:rsidRPr="00E804C9">
        <w:tab/>
      </w:r>
      <w:r w:rsidRPr="00E804C9">
        <w:tab/>
        <w:t>HysteresisLocation-r18</w:t>
      </w:r>
      <w:r w:rsidR="003A101F" w:rsidRPr="00E804C9">
        <w:t>,</w:t>
      </w:r>
    </w:p>
    <w:p w14:paraId="7F9ED348" w14:textId="365AE2F3" w:rsidR="00124BF4" w:rsidRPr="00E804C9" w:rsidRDefault="003A101F" w:rsidP="003A101F">
      <w:pPr>
        <w:pStyle w:val="PL"/>
        <w:shd w:val="clear" w:color="auto" w:fill="E6E6E6"/>
      </w:pPr>
      <w:r w:rsidRPr="00E804C9">
        <w:tab/>
      </w:r>
      <w:r w:rsidRPr="00E804C9">
        <w:tab/>
      </w:r>
      <w:r w:rsidRPr="00E804C9">
        <w:tab/>
      </w:r>
      <w:r w:rsidRPr="00E804C9">
        <w:tab/>
      </w:r>
      <w:r w:rsidRPr="00E804C9">
        <w:tab/>
        <w:t>reportOnLeave-r18</w:t>
      </w:r>
      <w:r w:rsidRPr="00E804C9">
        <w:tab/>
      </w:r>
      <w:r w:rsidRPr="00E804C9">
        <w:tab/>
      </w:r>
      <w:r w:rsidRPr="00E804C9">
        <w:tab/>
      </w:r>
      <w:r w:rsidRPr="00E804C9">
        <w:tab/>
      </w:r>
      <w:r w:rsidRPr="00E804C9">
        <w:tab/>
      </w:r>
      <w:r w:rsidRPr="00E804C9">
        <w:tab/>
      </w:r>
      <w:r w:rsidRPr="00E804C9">
        <w:tab/>
        <w:t>BOOLEAN</w:t>
      </w:r>
    </w:p>
    <w:p w14:paraId="0B1C7615" w14:textId="77777777" w:rsidR="00124BF4" w:rsidRPr="00E804C9" w:rsidRDefault="00124BF4" w:rsidP="00124BF4">
      <w:pPr>
        <w:pStyle w:val="PL"/>
        <w:shd w:val="clear" w:color="auto" w:fill="E6E6E6"/>
      </w:pPr>
      <w:r w:rsidRPr="00E804C9">
        <w:tab/>
      </w:r>
      <w:r w:rsidRPr="00E804C9">
        <w:tab/>
      </w:r>
      <w:r w:rsidRPr="00E804C9">
        <w:tab/>
      </w:r>
      <w:r w:rsidRPr="00E804C9">
        <w:tab/>
        <w:t>},</w:t>
      </w:r>
    </w:p>
    <w:p w14:paraId="5DEAC018" w14:textId="77777777" w:rsidR="00124BF4" w:rsidRPr="00E804C9" w:rsidRDefault="00124BF4" w:rsidP="00124BF4">
      <w:pPr>
        <w:pStyle w:val="PL"/>
        <w:shd w:val="clear" w:color="auto" w:fill="E6E6E6"/>
      </w:pPr>
      <w:r w:rsidRPr="00E804C9">
        <w:tab/>
      </w:r>
      <w:r w:rsidRPr="00E804C9">
        <w:tab/>
      </w:r>
      <w:r w:rsidRPr="00E804C9">
        <w:tab/>
      </w:r>
      <w:r w:rsidRPr="00E804C9">
        <w:tab/>
        <w:t>eventD2-r18</w:t>
      </w:r>
      <w:r w:rsidRPr="00E804C9">
        <w:tab/>
      </w:r>
      <w:r w:rsidRPr="00E804C9">
        <w:tab/>
      </w:r>
      <w:r w:rsidRPr="00E804C9">
        <w:tab/>
      </w:r>
      <w:r w:rsidRPr="00E804C9">
        <w:tab/>
      </w:r>
      <w:r w:rsidRPr="00E804C9">
        <w:tab/>
      </w:r>
      <w:r w:rsidRPr="00E804C9">
        <w:tab/>
      </w:r>
      <w:r w:rsidRPr="00E804C9">
        <w:tab/>
        <w:t>SEQUENCE {</w:t>
      </w:r>
    </w:p>
    <w:p w14:paraId="11D848F7" w14:textId="77777777" w:rsidR="00124BF4" w:rsidRPr="00E804C9" w:rsidRDefault="00124BF4" w:rsidP="00124BF4">
      <w:pPr>
        <w:pStyle w:val="PL"/>
        <w:shd w:val="clear" w:color="auto" w:fill="E6E6E6"/>
      </w:pPr>
      <w:r w:rsidRPr="00E804C9">
        <w:tab/>
      </w:r>
      <w:r w:rsidRPr="00E804C9">
        <w:tab/>
      </w:r>
      <w:r w:rsidRPr="00E804C9">
        <w:tab/>
      </w:r>
      <w:r w:rsidRPr="00E804C9">
        <w:tab/>
      </w:r>
      <w:r w:rsidRPr="00E804C9">
        <w:tab/>
        <w:t>distanceThreshFromReference1-r18</w:t>
      </w:r>
      <w:r w:rsidRPr="00E804C9">
        <w:tab/>
      </w:r>
      <w:r w:rsidRPr="00E804C9">
        <w:tab/>
      </w:r>
      <w:r w:rsidRPr="00E804C9">
        <w:tab/>
        <w:t>INTEGER(0.. 65535),</w:t>
      </w:r>
    </w:p>
    <w:p w14:paraId="3173E2F4" w14:textId="77777777" w:rsidR="00124BF4" w:rsidRPr="00E804C9" w:rsidRDefault="00124BF4" w:rsidP="00124BF4">
      <w:pPr>
        <w:pStyle w:val="PL"/>
        <w:shd w:val="clear" w:color="auto" w:fill="E6E6E6"/>
      </w:pPr>
      <w:r w:rsidRPr="00E804C9">
        <w:tab/>
      </w:r>
      <w:r w:rsidRPr="00E804C9">
        <w:tab/>
      </w:r>
      <w:r w:rsidRPr="00E804C9">
        <w:tab/>
      </w:r>
      <w:r w:rsidRPr="00E804C9">
        <w:tab/>
      </w:r>
      <w:r w:rsidRPr="00E804C9">
        <w:tab/>
        <w:t>distanceThreshFromReference2-r18</w:t>
      </w:r>
      <w:r w:rsidRPr="00E804C9">
        <w:tab/>
      </w:r>
      <w:r w:rsidRPr="00E804C9">
        <w:tab/>
      </w:r>
      <w:r w:rsidRPr="00E804C9">
        <w:tab/>
        <w:t>INTEGER(0.. 65535),</w:t>
      </w:r>
    </w:p>
    <w:p w14:paraId="50E49D05" w14:textId="77777777" w:rsidR="00124BF4" w:rsidRPr="00E804C9" w:rsidRDefault="00124BF4" w:rsidP="00124BF4">
      <w:pPr>
        <w:pStyle w:val="PL"/>
        <w:shd w:val="clear" w:color="auto" w:fill="E6E6E6"/>
      </w:pPr>
      <w:r w:rsidRPr="00E804C9">
        <w:tab/>
      </w:r>
      <w:r w:rsidRPr="00E804C9">
        <w:tab/>
      </w:r>
      <w:r w:rsidRPr="00E804C9">
        <w:tab/>
      </w:r>
      <w:r w:rsidRPr="00E804C9">
        <w:tab/>
      </w:r>
      <w:r w:rsidRPr="00E804C9">
        <w:tab/>
        <w:t>hysteresisLocation-r18</w:t>
      </w:r>
      <w:r w:rsidRPr="00E804C9">
        <w:tab/>
      </w:r>
      <w:r w:rsidRPr="00E804C9">
        <w:tab/>
      </w:r>
      <w:r w:rsidRPr="00E804C9">
        <w:tab/>
      </w:r>
      <w:r w:rsidRPr="00E804C9">
        <w:tab/>
      </w:r>
      <w:r w:rsidRPr="00E804C9">
        <w:tab/>
      </w:r>
      <w:r w:rsidRPr="00E804C9">
        <w:tab/>
        <w:t>HysteresisLocation-r18,</w:t>
      </w:r>
    </w:p>
    <w:p w14:paraId="6D68A9C5" w14:textId="5BBCB490" w:rsidR="00124BF4" w:rsidRPr="00E804C9" w:rsidRDefault="00124BF4" w:rsidP="00124BF4">
      <w:pPr>
        <w:pStyle w:val="PL"/>
        <w:shd w:val="clear" w:color="auto" w:fill="E6E6E6"/>
      </w:pPr>
      <w:r w:rsidRPr="00E804C9">
        <w:tab/>
      </w:r>
      <w:r w:rsidRPr="00E804C9">
        <w:tab/>
      </w:r>
      <w:r w:rsidRPr="00E804C9">
        <w:tab/>
      </w:r>
      <w:r w:rsidRPr="00E804C9">
        <w:tab/>
      </w:r>
      <w:r w:rsidRPr="00E804C9">
        <w:tab/>
      </w:r>
      <w:r w:rsidR="003A101F" w:rsidRPr="00E804C9">
        <w:t>reportOnLeave-r18</w:t>
      </w:r>
      <w:r w:rsidRPr="00E804C9">
        <w:tab/>
      </w:r>
      <w:r w:rsidRPr="00E804C9">
        <w:tab/>
      </w:r>
      <w:r w:rsidRPr="00E804C9">
        <w:tab/>
      </w:r>
      <w:r w:rsidRPr="00E804C9">
        <w:tab/>
      </w:r>
      <w:r w:rsidRPr="00E804C9">
        <w:tab/>
      </w:r>
      <w:r w:rsidR="003A101F" w:rsidRPr="00E804C9">
        <w:tab/>
      </w:r>
      <w:r w:rsidR="003A101F" w:rsidRPr="00E804C9">
        <w:tab/>
        <w:t>BOOLEAN</w:t>
      </w:r>
    </w:p>
    <w:p w14:paraId="6345EC6A" w14:textId="77777777" w:rsidR="00124BF4" w:rsidRPr="00E804C9" w:rsidRDefault="00124BF4" w:rsidP="00124BF4">
      <w:pPr>
        <w:pStyle w:val="PL"/>
        <w:shd w:val="clear" w:color="auto" w:fill="E6E6E6"/>
      </w:pPr>
      <w:r w:rsidRPr="00E804C9">
        <w:tab/>
      </w:r>
      <w:r w:rsidRPr="00E804C9">
        <w:tab/>
      </w:r>
      <w:r w:rsidRPr="00E804C9">
        <w:tab/>
      </w:r>
      <w:r w:rsidRPr="00E804C9">
        <w:tab/>
        <w:t>}</w:t>
      </w:r>
    </w:p>
    <w:p w14:paraId="5F2C4388" w14:textId="77777777" w:rsidR="009722D5" w:rsidRPr="00E804C9" w:rsidRDefault="009722D5" w:rsidP="009722D5">
      <w:pPr>
        <w:pStyle w:val="PL"/>
        <w:shd w:val="clear" w:color="auto" w:fill="E6E6E6"/>
      </w:pPr>
      <w:r w:rsidRPr="00E804C9">
        <w:tab/>
      </w:r>
      <w:r w:rsidRPr="00E804C9">
        <w:tab/>
      </w:r>
      <w:r w:rsidRPr="00E804C9">
        <w:tab/>
        <w:t>},</w:t>
      </w:r>
    </w:p>
    <w:p w14:paraId="4027ACFF" w14:textId="77777777" w:rsidR="009722D5" w:rsidRPr="00E804C9" w:rsidRDefault="009722D5" w:rsidP="009722D5">
      <w:pPr>
        <w:pStyle w:val="PL"/>
        <w:shd w:val="clear" w:color="auto" w:fill="E6E6E6"/>
      </w:pPr>
      <w:r w:rsidRPr="00E804C9">
        <w:tab/>
      </w:r>
      <w:r w:rsidRPr="00E804C9">
        <w:tab/>
      </w:r>
      <w:r w:rsidRPr="00E804C9">
        <w:tab/>
        <w:t>hysteresis</w:t>
      </w:r>
      <w:r w:rsidRPr="00E804C9">
        <w:tab/>
      </w:r>
      <w:r w:rsidRPr="00E804C9">
        <w:tab/>
      </w:r>
      <w:r w:rsidRPr="00E804C9">
        <w:tab/>
      </w:r>
      <w:r w:rsidRPr="00E804C9">
        <w:tab/>
      </w:r>
      <w:r w:rsidRPr="00E804C9">
        <w:tab/>
      </w:r>
      <w:r w:rsidRPr="00E804C9">
        <w:tab/>
      </w:r>
      <w:r w:rsidRPr="00E804C9">
        <w:tab/>
        <w:t>Hysteresis,</w:t>
      </w:r>
    </w:p>
    <w:p w14:paraId="4D247E64" w14:textId="77777777" w:rsidR="009722D5" w:rsidRPr="00E804C9" w:rsidRDefault="009722D5" w:rsidP="009722D5">
      <w:pPr>
        <w:pStyle w:val="PL"/>
        <w:shd w:val="clear" w:color="auto" w:fill="E6E6E6"/>
      </w:pPr>
      <w:r w:rsidRPr="00E804C9">
        <w:tab/>
      </w:r>
      <w:r w:rsidRPr="00E804C9">
        <w:tab/>
      </w:r>
      <w:r w:rsidRPr="00E804C9">
        <w:tab/>
        <w:t>timeToTrigger</w:t>
      </w:r>
      <w:r w:rsidRPr="00E804C9">
        <w:tab/>
      </w:r>
      <w:r w:rsidRPr="00E804C9">
        <w:tab/>
      </w:r>
      <w:r w:rsidRPr="00E804C9">
        <w:tab/>
      </w:r>
      <w:r w:rsidRPr="00E804C9">
        <w:tab/>
      </w:r>
      <w:r w:rsidRPr="00E804C9">
        <w:tab/>
      </w:r>
      <w:r w:rsidRPr="00E804C9">
        <w:tab/>
        <w:t>TimeToTrigger</w:t>
      </w:r>
    </w:p>
    <w:p w14:paraId="0C118E4F" w14:textId="77777777" w:rsidR="009722D5" w:rsidRPr="00E804C9" w:rsidRDefault="009722D5" w:rsidP="009722D5">
      <w:pPr>
        <w:pStyle w:val="PL"/>
        <w:shd w:val="clear" w:color="auto" w:fill="E6E6E6"/>
      </w:pPr>
      <w:r w:rsidRPr="00E804C9">
        <w:tab/>
      </w:r>
      <w:r w:rsidRPr="00E804C9">
        <w:tab/>
        <w:t>},</w:t>
      </w:r>
    </w:p>
    <w:p w14:paraId="188D2739" w14:textId="77777777" w:rsidR="009722D5" w:rsidRPr="00E804C9" w:rsidRDefault="009722D5" w:rsidP="009722D5">
      <w:pPr>
        <w:pStyle w:val="PL"/>
        <w:shd w:val="clear" w:color="auto" w:fill="E6E6E6"/>
      </w:pPr>
      <w:r w:rsidRPr="00E804C9">
        <w:tab/>
      </w:r>
      <w:r w:rsidRPr="00E804C9">
        <w:tab/>
        <w:t>periodical</w:t>
      </w:r>
      <w:r w:rsidRPr="00E804C9">
        <w:tab/>
      </w:r>
      <w:r w:rsidRPr="00E804C9">
        <w:tab/>
      </w:r>
      <w:r w:rsidRPr="00E804C9">
        <w:tab/>
      </w:r>
      <w:r w:rsidRPr="00E804C9">
        <w:tab/>
      </w:r>
      <w:r w:rsidRPr="00E804C9">
        <w:tab/>
      </w:r>
      <w:r w:rsidRPr="00E804C9">
        <w:tab/>
      </w:r>
      <w:r w:rsidRPr="00E804C9">
        <w:tab/>
      </w:r>
      <w:r w:rsidRPr="00E804C9">
        <w:tab/>
        <w:t>SEQUENCE {</w:t>
      </w:r>
    </w:p>
    <w:p w14:paraId="7A2663DC" w14:textId="77777777" w:rsidR="009722D5" w:rsidRPr="00E804C9" w:rsidRDefault="009722D5" w:rsidP="009722D5">
      <w:pPr>
        <w:pStyle w:val="PL"/>
        <w:shd w:val="clear" w:color="auto" w:fill="E6E6E6"/>
      </w:pPr>
      <w:r w:rsidRPr="00E804C9">
        <w:tab/>
      </w:r>
      <w:r w:rsidRPr="00E804C9">
        <w:tab/>
      </w:r>
      <w:r w:rsidRPr="00E804C9">
        <w:tab/>
        <w:t>purpose</w:t>
      </w:r>
      <w:r w:rsidRPr="00E804C9">
        <w:tab/>
      </w:r>
      <w:r w:rsidRPr="00E804C9">
        <w:tab/>
      </w:r>
      <w:r w:rsidRPr="00E804C9">
        <w:tab/>
      </w:r>
      <w:r w:rsidRPr="00E804C9">
        <w:tab/>
      </w:r>
      <w:r w:rsidRPr="00E804C9">
        <w:tab/>
      </w:r>
      <w:r w:rsidRPr="00E804C9">
        <w:tab/>
      </w:r>
      <w:r w:rsidRPr="00E804C9">
        <w:tab/>
      </w:r>
      <w:r w:rsidRPr="00E804C9">
        <w:tab/>
      </w:r>
      <w:r w:rsidRPr="00E804C9">
        <w:tab/>
        <w:t>ENUMERATED {</w:t>
      </w:r>
    </w:p>
    <w:p w14:paraId="2DD1EAEE" w14:textId="77777777" w:rsidR="009722D5" w:rsidRPr="00E804C9" w:rsidRDefault="009722D5" w:rsidP="009722D5">
      <w:pPr>
        <w:pStyle w:val="PL"/>
        <w:shd w:val="clear" w:color="auto" w:fill="E6E6E6"/>
      </w:pPr>
      <w:r w:rsidRPr="00E804C9">
        <w:lastRenderedPageBreak/>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eportStrongestCells, reportCGI}</w:t>
      </w:r>
    </w:p>
    <w:p w14:paraId="692E779D" w14:textId="77777777" w:rsidR="009722D5" w:rsidRPr="00E804C9" w:rsidRDefault="009722D5" w:rsidP="009722D5">
      <w:pPr>
        <w:pStyle w:val="PL"/>
        <w:shd w:val="clear" w:color="auto" w:fill="E6E6E6"/>
      </w:pPr>
      <w:r w:rsidRPr="00E804C9">
        <w:tab/>
      </w:r>
      <w:r w:rsidRPr="00E804C9">
        <w:tab/>
        <w:t>}</w:t>
      </w:r>
    </w:p>
    <w:p w14:paraId="36AFA2FE" w14:textId="77777777" w:rsidR="009722D5" w:rsidRPr="00E804C9" w:rsidRDefault="009722D5" w:rsidP="009722D5">
      <w:pPr>
        <w:pStyle w:val="PL"/>
        <w:shd w:val="clear" w:color="auto" w:fill="E6E6E6"/>
      </w:pPr>
      <w:r w:rsidRPr="00E804C9">
        <w:tab/>
        <w:t>},</w:t>
      </w:r>
    </w:p>
    <w:p w14:paraId="0B0CC5C4" w14:textId="77777777" w:rsidR="009722D5" w:rsidRPr="00E804C9" w:rsidRDefault="009722D5" w:rsidP="009722D5">
      <w:pPr>
        <w:pStyle w:val="PL"/>
        <w:shd w:val="clear" w:color="auto" w:fill="E6E6E6"/>
      </w:pPr>
      <w:r w:rsidRPr="00E804C9">
        <w:tab/>
        <w:t>triggerQuantity</w:t>
      </w:r>
      <w:r w:rsidRPr="00E804C9">
        <w:tab/>
      </w:r>
      <w:r w:rsidRPr="00E804C9">
        <w:tab/>
      </w:r>
      <w:r w:rsidRPr="00E804C9">
        <w:tab/>
      </w:r>
      <w:r w:rsidRPr="00E804C9">
        <w:tab/>
      </w:r>
      <w:r w:rsidRPr="00E804C9">
        <w:tab/>
      </w:r>
      <w:r w:rsidRPr="00E804C9">
        <w:tab/>
        <w:t>ENUMERATED {rsrp, rsrq},</w:t>
      </w:r>
    </w:p>
    <w:p w14:paraId="040B9B5E" w14:textId="77777777" w:rsidR="009722D5" w:rsidRPr="00E804C9" w:rsidRDefault="009722D5" w:rsidP="009722D5">
      <w:pPr>
        <w:pStyle w:val="PL"/>
        <w:shd w:val="clear" w:color="auto" w:fill="E6E6E6"/>
      </w:pPr>
      <w:r w:rsidRPr="00E804C9">
        <w:tab/>
        <w:t>reportQuantity</w:t>
      </w:r>
      <w:r w:rsidRPr="00E804C9">
        <w:tab/>
      </w:r>
      <w:r w:rsidRPr="00E804C9">
        <w:tab/>
      </w:r>
      <w:r w:rsidRPr="00E804C9">
        <w:tab/>
      </w:r>
      <w:r w:rsidRPr="00E804C9">
        <w:tab/>
      </w:r>
      <w:r w:rsidRPr="00E804C9">
        <w:tab/>
      </w:r>
      <w:r w:rsidRPr="00E804C9">
        <w:tab/>
        <w:t>ENUMERATED {sameAsTriggerQuantity, both},</w:t>
      </w:r>
    </w:p>
    <w:p w14:paraId="4C540A3D" w14:textId="77777777" w:rsidR="009722D5" w:rsidRPr="00E804C9" w:rsidRDefault="009722D5" w:rsidP="009722D5">
      <w:pPr>
        <w:pStyle w:val="PL"/>
        <w:shd w:val="clear" w:color="auto" w:fill="E6E6E6"/>
      </w:pPr>
      <w:r w:rsidRPr="00E804C9">
        <w:tab/>
        <w:t>maxReportCells</w:t>
      </w:r>
      <w:r w:rsidRPr="00E804C9">
        <w:tab/>
      </w:r>
      <w:r w:rsidRPr="00E804C9">
        <w:tab/>
      </w:r>
      <w:r w:rsidRPr="00E804C9">
        <w:tab/>
      </w:r>
      <w:r w:rsidRPr="00E804C9">
        <w:tab/>
      </w:r>
      <w:r w:rsidRPr="00E804C9">
        <w:tab/>
      </w:r>
      <w:r w:rsidRPr="00E804C9">
        <w:tab/>
        <w:t>INTEGER (1..maxCellReport),</w:t>
      </w:r>
    </w:p>
    <w:p w14:paraId="4F199CA0" w14:textId="77777777" w:rsidR="009722D5" w:rsidRPr="00E804C9" w:rsidRDefault="009722D5" w:rsidP="009722D5">
      <w:pPr>
        <w:pStyle w:val="PL"/>
        <w:shd w:val="clear" w:color="auto" w:fill="E6E6E6"/>
      </w:pPr>
      <w:r w:rsidRPr="00E804C9">
        <w:tab/>
        <w:t>reportInterval</w:t>
      </w:r>
      <w:r w:rsidRPr="00E804C9">
        <w:tab/>
      </w:r>
      <w:r w:rsidRPr="00E804C9">
        <w:tab/>
      </w:r>
      <w:r w:rsidRPr="00E804C9">
        <w:tab/>
      </w:r>
      <w:r w:rsidRPr="00E804C9">
        <w:tab/>
      </w:r>
      <w:r w:rsidRPr="00E804C9">
        <w:tab/>
      </w:r>
      <w:r w:rsidRPr="00E804C9">
        <w:tab/>
        <w:t>ReportInterval,</w:t>
      </w:r>
    </w:p>
    <w:p w14:paraId="249A977E" w14:textId="77777777" w:rsidR="009722D5" w:rsidRPr="00E804C9" w:rsidRDefault="009722D5" w:rsidP="009722D5">
      <w:pPr>
        <w:pStyle w:val="PL"/>
        <w:shd w:val="clear" w:color="auto" w:fill="E6E6E6"/>
      </w:pPr>
      <w:r w:rsidRPr="00E804C9">
        <w:tab/>
        <w:t>reportAmount</w:t>
      </w:r>
      <w:r w:rsidRPr="00E804C9">
        <w:tab/>
      </w:r>
      <w:r w:rsidRPr="00E804C9">
        <w:tab/>
      </w:r>
      <w:r w:rsidRPr="00E804C9">
        <w:tab/>
      </w:r>
      <w:r w:rsidRPr="00E804C9">
        <w:tab/>
      </w:r>
      <w:r w:rsidRPr="00E804C9">
        <w:tab/>
      </w:r>
      <w:r w:rsidRPr="00E804C9">
        <w:tab/>
        <w:t>ENUMERATED {r1, r2, r4, r8, r16, r32, r64, infinity},</w:t>
      </w:r>
    </w:p>
    <w:p w14:paraId="59B28FCB" w14:textId="77777777" w:rsidR="009722D5" w:rsidRPr="00E804C9" w:rsidRDefault="009722D5" w:rsidP="009722D5">
      <w:pPr>
        <w:pStyle w:val="PL"/>
        <w:shd w:val="clear" w:color="auto" w:fill="E6E6E6"/>
      </w:pPr>
      <w:r w:rsidRPr="00E804C9">
        <w:tab/>
        <w:t>...,</w:t>
      </w:r>
    </w:p>
    <w:p w14:paraId="3243427A" w14:textId="77777777" w:rsidR="009722D5" w:rsidRPr="00E804C9" w:rsidRDefault="009722D5" w:rsidP="009722D5">
      <w:pPr>
        <w:pStyle w:val="PL"/>
        <w:shd w:val="clear" w:color="auto" w:fill="E6E6E6"/>
      </w:pPr>
      <w:r w:rsidRPr="00E804C9">
        <w:rPr>
          <w:rFonts w:eastAsia="Batang"/>
        </w:rPr>
        <w:tab/>
        <w:t>[[</w:t>
      </w:r>
      <w:r w:rsidRPr="00E804C9">
        <w:tab/>
        <w:t>si-RequestForHO-r9</w:t>
      </w:r>
      <w:r w:rsidRPr="00E804C9">
        <w:tab/>
      </w:r>
      <w:r w:rsidRPr="00E804C9">
        <w:tab/>
      </w:r>
      <w:r w:rsidRPr="00E804C9">
        <w:tab/>
      </w:r>
      <w:r w:rsidRPr="00E804C9">
        <w:tab/>
      </w:r>
      <w:r w:rsidRPr="00E804C9">
        <w:tab/>
        <w:t>ENUMERATED {setup}</w:t>
      </w:r>
      <w:r w:rsidRPr="00E804C9">
        <w:tab/>
      </w:r>
      <w:r w:rsidRPr="00E804C9">
        <w:tab/>
        <w:t>OPTIONAL,</w:t>
      </w:r>
      <w:r w:rsidRPr="00E804C9">
        <w:tab/>
        <w:t>-- Cond reportCGI</w:t>
      </w:r>
    </w:p>
    <w:p w14:paraId="595A1317" w14:textId="77777777" w:rsidR="009722D5" w:rsidRPr="00E804C9" w:rsidRDefault="009722D5" w:rsidP="009722D5">
      <w:pPr>
        <w:pStyle w:val="PL"/>
        <w:shd w:val="clear" w:color="auto" w:fill="E6E6E6"/>
        <w:rPr>
          <w:rFonts w:eastAsia="SimSun"/>
        </w:rPr>
      </w:pPr>
      <w:r w:rsidRPr="00E804C9">
        <w:tab/>
      </w:r>
      <w:r w:rsidRPr="00E804C9">
        <w:tab/>
        <w:t>ue-RxTxTimeDiff</w:t>
      </w:r>
      <w:r w:rsidRPr="00E804C9">
        <w:rPr>
          <w:rFonts w:eastAsia="SimSun"/>
        </w:rPr>
        <w:t>Periodical</w:t>
      </w:r>
      <w:r w:rsidRPr="00E804C9">
        <w:t>-r9</w:t>
      </w:r>
      <w:r w:rsidRPr="00E804C9">
        <w:tab/>
      </w:r>
      <w:r w:rsidRPr="00E804C9">
        <w:tab/>
        <w:t>ENUMERATED {setup}</w:t>
      </w:r>
      <w:r w:rsidRPr="00E804C9">
        <w:tab/>
      </w:r>
      <w:r w:rsidRPr="00E804C9">
        <w:tab/>
        <w:t>OPTIONAL</w:t>
      </w:r>
      <w:r w:rsidRPr="00E804C9">
        <w:tab/>
        <w:t>-</w:t>
      </w:r>
      <w:r w:rsidRPr="00E804C9">
        <w:rPr>
          <w:rFonts w:eastAsia="SimSun"/>
        </w:rPr>
        <w:t xml:space="preserve">- </w:t>
      </w:r>
      <w:r w:rsidRPr="00E804C9">
        <w:t>Need OR</w:t>
      </w:r>
    </w:p>
    <w:p w14:paraId="6F9B5236" w14:textId="77777777" w:rsidR="009722D5" w:rsidRPr="00E804C9" w:rsidRDefault="009722D5" w:rsidP="009722D5">
      <w:pPr>
        <w:pStyle w:val="PL"/>
        <w:shd w:val="clear" w:color="auto" w:fill="E6E6E6"/>
      </w:pPr>
      <w:r w:rsidRPr="00E804C9">
        <w:rPr>
          <w:rFonts w:eastAsia="Batang"/>
        </w:rPr>
        <w:tab/>
        <w:t>]],</w:t>
      </w:r>
    </w:p>
    <w:p w14:paraId="34ADE14C" w14:textId="77777777" w:rsidR="009722D5" w:rsidRPr="00E804C9" w:rsidRDefault="009722D5" w:rsidP="009722D5">
      <w:pPr>
        <w:pStyle w:val="PL"/>
        <w:shd w:val="clear" w:color="auto" w:fill="E6E6E6"/>
        <w:tabs>
          <w:tab w:val="clear" w:pos="6912"/>
        </w:tabs>
      </w:pPr>
      <w:r w:rsidRPr="00E804C9">
        <w:tab/>
        <w:t>[[</w:t>
      </w:r>
      <w:r w:rsidRPr="00E804C9">
        <w:tab/>
        <w:t>includeLocationInfo-r10</w:t>
      </w:r>
      <w:r w:rsidRPr="00E804C9">
        <w:tab/>
      </w:r>
      <w:r w:rsidRPr="00E804C9">
        <w:tab/>
      </w:r>
      <w:r w:rsidR="00497FBE" w:rsidRPr="00E804C9">
        <w:tab/>
      </w:r>
      <w:r w:rsidRPr="00E804C9">
        <w:tab/>
        <w:t>ENUMERATED {true}</w:t>
      </w:r>
      <w:r w:rsidRPr="00E804C9">
        <w:tab/>
      </w:r>
      <w:r w:rsidRPr="00E804C9">
        <w:tab/>
        <w:t>OPTIONAL,</w:t>
      </w:r>
      <w:r w:rsidRPr="00E804C9">
        <w:tab/>
        <w:t>-- Need OR</w:t>
      </w:r>
    </w:p>
    <w:p w14:paraId="0DA8E7DF" w14:textId="77777777" w:rsidR="009722D5" w:rsidRPr="00E804C9" w:rsidRDefault="009722D5" w:rsidP="009722D5">
      <w:pPr>
        <w:pStyle w:val="PL"/>
        <w:shd w:val="clear" w:color="auto" w:fill="E6E6E6"/>
        <w:rPr>
          <w:rFonts w:eastAsia="SimSun"/>
        </w:rPr>
      </w:pPr>
      <w:r w:rsidRPr="00E804C9">
        <w:rPr>
          <w:rFonts w:eastAsia="Batang"/>
        </w:rPr>
        <w:tab/>
      </w:r>
      <w:r w:rsidRPr="00E804C9">
        <w:tab/>
        <w:t>reportAddNeighMeas-r10</w:t>
      </w:r>
      <w:r w:rsidRPr="00E804C9">
        <w:tab/>
      </w:r>
      <w:r w:rsidRPr="00E804C9">
        <w:tab/>
      </w:r>
      <w:r w:rsidRPr="00E804C9">
        <w:tab/>
      </w:r>
      <w:r w:rsidRPr="00E804C9">
        <w:tab/>
        <w:t>ENUMERATED {setup}</w:t>
      </w:r>
      <w:r w:rsidRPr="00E804C9">
        <w:tab/>
      </w:r>
      <w:r w:rsidRPr="00E804C9">
        <w:tab/>
        <w:t>OPTIONAL</w:t>
      </w:r>
      <w:r w:rsidRPr="00E804C9">
        <w:tab/>
        <w:t>-</w:t>
      </w:r>
      <w:r w:rsidRPr="00E804C9">
        <w:rPr>
          <w:rFonts w:eastAsia="SimSun"/>
        </w:rPr>
        <w:t xml:space="preserve">- </w:t>
      </w:r>
      <w:r w:rsidRPr="00E804C9">
        <w:t>Need OR</w:t>
      </w:r>
    </w:p>
    <w:p w14:paraId="23D3FF86" w14:textId="77777777" w:rsidR="009722D5" w:rsidRPr="00E804C9" w:rsidRDefault="009722D5" w:rsidP="009722D5">
      <w:pPr>
        <w:pStyle w:val="PL"/>
        <w:shd w:val="clear" w:color="auto" w:fill="E6E6E6"/>
        <w:rPr>
          <w:rFonts w:eastAsia="Batang"/>
        </w:rPr>
      </w:pPr>
      <w:r w:rsidRPr="00E804C9">
        <w:rPr>
          <w:rFonts w:eastAsia="Batang"/>
        </w:rPr>
        <w:tab/>
        <w:t>]],</w:t>
      </w:r>
    </w:p>
    <w:p w14:paraId="16FE8349" w14:textId="77777777" w:rsidR="009722D5" w:rsidRPr="00E804C9" w:rsidRDefault="009722D5" w:rsidP="009722D5">
      <w:pPr>
        <w:pStyle w:val="PL"/>
        <w:shd w:val="clear" w:color="auto" w:fill="E6E6E6"/>
      </w:pPr>
      <w:r w:rsidRPr="00E804C9">
        <w:rPr>
          <w:rFonts w:eastAsia="Batang"/>
        </w:rPr>
        <w:tab/>
        <w:t>[[</w:t>
      </w:r>
      <w:r w:rsidRPr="00E804C9">
        <w:rPr>
          <w:rFonts w:eastAsia="Batang"/>
        </w:rPr>
        <w:tab/>
        <w:t>alternativeTimeToTrigger-r12</w:t>
      </w:r>
      <w:r w:rsidRPr="00E804C9">
        <w:rPr>
          <w:rFonts w:eastAsia="Batang"/>
        </w:rPr>
        <w:tab/>
      </w:r>
      <w:r w:rsidRPr="00E804C9">
        <w:rPr>
          <w:rFonts w:eastAsia="Batang"/>
        </w:rPr>
        <w:tab/>
      </w:r>
      <w:r w:rsidRPr="00E804C9">
        <w:t>CHOICE {</w:t>
      </w:r>
    </w:p>
    <w:p w14:paraId="3CFF4590" w14:textId="77777777" w:rsidR="009722D5" w:rsidRPr="00E804C9" w:rsidRDefault="009722D5" w:rsidP="009722D5">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281C6813" w14:textId="77777777" w:rsidR="009722D5" w:rsidRPr="00E804C9" w:rsidRDefault="009722D5" w:rsidP="009722D5">
      <w:pPr>
        <w:pStyle w:val="PL"/>
        <w:shd w:val="clear" w:color="auto" w:fill="E6E6E6"/>
        <w:rPr>
          <w:rFonts w:eastAsia="Batang"/>
        </w:rPr>
      </w:pPr>
      <w:r w:rsidRPr="00E804C9">
        <w:tab/>
      </w:r>
      <w:r w:rsidRPr="00E804C9">
        <w:tab/>
      </w:r>
      <w:r w:rsidRPr="00E804C9">
        <w:tab/>
        <w:t>setup</w:t>
      </w:r>
      <w:r w:rsidRPr="00E804C9">
        <w:tab/>
      </w:r>
      <w:r w:rsidRPr="00E804C9">
        <w:tab/>
      </w:r>
      <w:r w:rsidRPr="00E804C9">
        <w:tab/>
      </w:r>
      <w:r w:rsidRPr="00E804C9">
        <w:tab/>
      </w:r>
      <w:r w:rsidRPr="00E804C9">
        <w:tab/>
      </w:r>
      <w:r w:rsidRPr="00E804C9">
        <w:tab/>
      </w:r>
      <w:r w:rsidRPr="00E804C9">
        <w:tab/>
      </w:r>
      <w:r w:rsidRPr="00E804C9">
        <w:tab/>
      </w:r>
      <w:r w:rsidRPr="00E804C9">
        <w:rPr>
          <w:rFonts w:eastAsia="Batang"/>
        </w:rPr>
        <w:t>TimeToTrigger</w:t>
      </w:r>
    </w:p>
    <w:p w14:paraId="64D174AC" w14:textId="77777777" w:rsidR="009722D5" w:rsidRPr="00E804C9" w:rsidRDefault="009722D5" w:rsidP="009722D5">
      <w:pPr>
        <w:pStyle w:val="PL"/>
        <w:shd w:val="clear" w:color="auto" w:fill="E6E6E6"/>
        <w:rPr>
          <w:rFonts w:eastAsia="Batang"/>
        </w:rPr>
      </w:pPr>
      <w:r w:rsidRPr="00E804C9">
        <w:rPr>
          <w:rFonts w:eastAsia="Batang"/>
        </w:rPr>
        <w:tab/>
      </w:r>
      <w:r w:rsidRPr="00E804C9">
        <w:rPr>
          <w:rFonts w:eastAsia="Batang"/>
        </w:rPr>
        <w:tab/>
        <w:t>}</w:t>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t>OPTIONAL,</w:t>
      </w:r>
      <w:r w:rsidRPr="00E804C9">
        <w:rPr>
          <w:rFonts w:eastAsia="Batang"/>
        </w:rPr>
        <w:tab/>
        <w:t>-- Need ON</w:t>
      </w:r>
    </w:p>
    <w:p w14:paraId="5275C72B" w14:textId="77777777" w:rsidR="009722D5" w:rsidRPr="00E804C9" w:rsidRDefault="009722D5" w:rsidP="009722D5">
      <w:pPr>
        <w:pStyle w:val="PL"/>
        <w:shd w:val="clear" w:color="auto" w:fill="E6E6E6"/>
        <w:rPr>
          <w:rFonts w:eastAsia="SimSun"/>
        </w:rPr>
      </w:pPr>
      <w:r w:rsidRPr="00E804C9">
        <w:rPr>
          <w:rFonts w:eastAsia="SimSun"/>
        </w:rPr>
        <w:tab/>
      </w:r>
      <w:r w:rsidRPr="00E804C9">
        <w:rPr>
          <w:rFonts w:eastAsia="SimSun"/>
        </w:rPr>
        <w:tab/>
        <w:t>useT312-r12</w:t>
      </w:r>
      <w:r w:rsidRPr="00E804C9">
        <w:rPr>
          <w:rFonts w:eastAsia="SimSun"/>
        </w:rPr>
        <w:tab/>
      </w:r>
      <w:r w:rsidRPr="00E804C9">
        <w:rPr>
          <w:rFonts w:eastAsia="SimSun"/>
        </w:rPr>
        <w:tab/>
      </w:r>
      <w:r w:rsidRPr="00E804C9">
        <w:rPr>
          <w:rFonts w:eastAsia="SimSun"/>
        </w:rPr>
        <w:tab/>
      </w:r>
      <w:r w:rsidRPr="00E804C9">
        <w:rPr>
          <w:rFonts w:eastAsia="SimSun"/>
        </w:rPr>
        <w:tab/>
      </w:r>
      <w:r w:rsidRPr="00E804C9">
        <w:rPr>
          <w:rFonts w:eastAsia="SimSun"/>
        </w:rPr>
        <w:tab/>
      </w:r>
      <w:r w:rsidRPr="00E804C9">
        <w:rPr>
          <w:rFonts w:eastAsia="SimSun"/>
        </w:rPr>
        <w:tab/>
      </w:r>
      <w:r w:rsidRPr="00E804C9">
        <w:rPr>
          <w:rFonts w:eastAsia="SimSun"/>
        </w:rPr>
        <w:tab/>
      </w:r>
      <w:r w:rsidRPr="00E804C9">
        <w:t>BOOLEAN</w:t>
      </w:r>
      <w:r w:rsidRPr="00E804C9">
        <w:rPr>
          <w:rFonts w:eastAsia="SimSun"/>
        </w:rPr>
        <w:tab/>
      </w:r>
      <w:r w:rsidRPr="00E804C9">
        <w:rPr>
          <w:rFonts w:eastAsia="SimSun"/>
        </w:rPr>
        <w:tab/>
      </w:r>
      <w:r w:rsidRPr="00E804C9">
        <w:rPr>
          <w:rFonts w:eastAsia="SimSun"/>
        </w:rPr>
        <w:tab/>
        <w:t>OPTIONAL</w:t>
      </w:r>
      <w:r w:rsidRPr="00E804C9">
        <w:t>,</w:t>
      </w:r>
      <w:r w:rsidRPr="00E804C9">
        <w:rPr>
          <w:rFonts w:eastAsia="SimSun"/>
        </w:rPr>
        <w:tab/>
        <w:t>-- Need ON</w:t>
      </w:r>
    </w:p>
    <w:p w14:paraId="0B66B0EA" w14:textId="77777777" w:rsidR="009722D5" w:rsidRPr="00E804C9" w:rsidRDefault="009722D5" w:rsidP="009722D5">
      <w:pPr>
        <w:pStyle w:val="PL"/>
        <w:shd w:val="clear" w:color="auto" w:fill="E6E6E6"/>
      </w:pPr>
      <w:r w:rsidRPr="00E804C9">
        <w:tab/>
      </w:r>
      <w:r w:rsidRPr="00E804C9">
        <w:tab/>
        <w:t>usePSCell-r12</w:t>
      </w:r>
      <w:r w:rsidRPr="00E804C9">
        <w:tab/>
      </w:r>
      <w:r w:rsidRPr="00E804C9">
        <w:tab/>
      </w:r>
      <w:r w:rsidRPr="00E804C9">
        <w:tab/>
      </w:r>
      <w:r w:rsidRPr="00E804C9">
        <w:tab/>
      </w:r>
      <w:r w:rsidRPr="00E804C9">
        <w:tab/>
      </w:r>
      <w:r w:rsidRPr="00E804C9">
        <w:tab/>
        <w:t>BOOLEAN</w:t>
      </w:r>
      <w:r w:rsidRPr="00E804C9">
        <w:tab/>
      </w:r>
      <w:r w:rsidRPr="00E804C9">
        <w:tab/>
      </w:r>
      <w:r w:rsidRPr="00E804C9">
        <w:tab/>
        <w:t>OPTIONAL,</w:t>
      </w:r>
      <w:r w:rsidR="00497FBE" w:rsidRPr="00E804C9">
        <w:tab/>
      </w:r>
      <w:r w:rsidRPr="00E804C9">
        <w:t>-- Need ON</w:t>
      </w:r>
    </w:p>
    <w:p w14:paraId="7D9DB0E2" w14:textId="77777777" w:rsidR="009722D5" w:rsidRPr="00E804C9" w:rsidRDefault="009722D5" w:rsidP="009722D5">
      <w:pPr>
        <w:pStyle w:val="PL"/>
        <w:shd w:val="clear" w:color="auto" w:fill="E6E6E6"/>
      </w:pPr>
      <w:r w:rsidRPr="00E804C9">
        <w:tab/>
      </w:r>
      <w:r w:rsidRPr="00E804C9">
        <w:tab/>
        <w:t>aN-Threshold1-v1250</w:t>
      </w:r>
      <w:r w:rsidRPr="00E804C9">
        <w:tab/>
      </w:r>
      <w:r w:rsidRPr="00E804C9">
        <w:tab/>
      </w:r>
      <w:r w:rsidRPr="00E804C9">
        <w:tab/>
      </w:r>
      <w:r w:rsidRPr="00E804C9">
        <w:tab/>
      </w:r>
      <w:r w:rsidRPr="00E804C9">
        <w:tab/>
        <w:t>RSRQ-RangeConfig-r12</w:t>
      </w:r>
      <w:r w:rsidRPr="00E804C9">
        <w:tab/>
      </w:r>
      <w:r w:rsidRPr="00E804C9">
        <w:tab/>
        <w:t>OPTIONAL,</w:t>
      </w:r>
      <w:r w:rsidR="00497FBE" w:rsidRPr="00E804C9">
        <w:tab/>
      </w:r>
      <w:r w:rsidRPr="00E804C9">
        <w:t>-- Need ON</w:t>
      </w:r>
    </w:p>
    <w:p w14:paraId="2597D0EE" w14:textId="77777777" w:rsidR="009722D5" w:rsidRPr="00E804C9" w:rsidRDefault="009722D5" w:rsidP="009722D5">
      <w:pPr>
        <w:pStyle w:val="PL"/>
        <w:shd w:val="clear" w:color="auto" w:fill="E6E6E6"/>
      </w:pPr>
      <w:r w:rsidRPr="00E804C9">
        <w:tab/>
      </w:r>
      <w:r w:rsidRPr="00E804C9">
        <w:tab/>
        <w:t>a5-Threshold2-v1250</w:t>
      </w:r>
      <w:r w:rsidRPr="00E804C9">
        <w:tab/>
      </w:r>
      <w:r w:rsidRPr="00E804C9">
        <w:tab/>
      </w:r>
      <w:r w:rsidRPr="00E804C9">
        <w:tab/>
      </w:r>
      <w:r w:rsidRPr="00E804C9">
        <w:tab/>
      </w:r>
      <w:r w:rsidRPr="00E804C9">
        <w:tab/>
        <w:t>RSRQ-RangeConfig-r12</w:t>
      </w:r>
      <w:r w:rsidRPr="00E804C9">
        <w:tab/>
      </w:r>
      <w:r w:rsidRPr="00E804C9">
        <w:tab/>
        <w:t>OPTIONAL,</w:t>
      </w:r>
      <w:r w:rsidR="00497FBE" w:rsidRPr="00E804C9">
        <w:tab/>
      </w:r>
      <w:r w:rsidRPr="00E804C9">
        <w:t>-- Need ON</w:t>
      </w:r>
    </w:p>
    <w:p w14:paraId="4C36F3A1" w14:textId="77777777" w:rsidR="009722D5" w:rsidRPr="00E804C9" w:rsidRDefault="009722D5" w:rsidP="009722D5">
      <w:pPr>
        <w:pStyle w:val="PL"/>
        <w:shd w:val="clear" w:color="auto" w:fill="E6E6E6"/>
      </w:pPr>
      <w:r w:rsidRPr="00E804C9">
        <w:tab/>
      </w:r>
      <w:r w:rsidRPr="00E804C9">
        <w:tab/>
      </w:r>
      <w:r w:rsidRPr="00E804C9">
        <w:rPr>
          <w:rFonts w:eastAsia="Batang"/>
        </w:rPr>
        <w:t>reportStrongestCSI-RSs-r12</w:t>
      </w:r>
      <w:r w:rsidRPr="00E804C9">
        <w:rPr>
          <w:rFonts w:eastAsia="Batang"/>
        </w:rPr>
        <w:tab/>
      </w:r>
      <w:r w:rsidRPr="00E804C9">
        <w:tab/>
      </w:r>
      <w:r w:rsidRPr="00E804C9">
        <w:tab/>
        <w:t>BOOLEAN</w:t>
      </w:r>
      <w:r w:rsidRPr="00E804C9">
        <w:tab/>
      </w:r>
      <w:r w:rsidRPr="00E804C9">
        <w:tab/>
      </w:r>
      <w:r w:rsidRPr="00E804C9">
        <w:tab/>
      </w:r>
      <w:r w:rsidRPr="00E804C9">
        <w:rPr>
          <w:rFonts w:eastAsia="Batang"/>
        </w:rPr>
        <w:t>OPTIONAL,</w:t>
      </w:r>
      <w:r w:rsidRPr="00E804C9">
        <w:rPr>
          <w:rFonts w:eastAsia="Batang"/>
        </w:rPr>
        <w:tab/>
        <w:t>-- Need ON</w:t>
      </w:r>
    </w:p>
    <w:p w14:paraId="732D5807" w14:textId="77777777" w:rsidR="009722D5" w:rsidRPr="00E804C9" w:rsidRDefault="009722D5" w:rsidP="009722D5">
      <w:pPr>
        <w:pStyle w:val="PL"/>
        <w:shd w:val="clear" w:color="auto" w:fill="E6E6E6"/>
      </w:pPr>
      <w:r w:rsidRPr="00E804C9">
        <w:tab/>
      </w:r>
      <w:r w:rsidRPr="00E804C9">
        <w:tab/>
        <w:t>reportCRS-Meas</w:t>
      </w:r>
      <w:r w:rsidRPr="00E804C9">
        <w:rPr>
          <w:rFonts w:eastAsia="Batang"/>
        </w:rPr>
        <w:t>-r12</w:t>
      </w:r>
      <w:r w:rsidRPr="00E804C9">
        <w:tab/>
      </w:r>
      <w:r w:rsidRPr="00E804C9">
        <w:tab/>
      </w:r>
      <w:r w:rsidRPr="00E804C9">
        <w:tab/>
      </w:r>
      <w:r w:rsidRPr="00E804C9">
        <w:tab/>
      </w:r>
      <w:r w:rsidRPr="00E804C9">
        <w:tab/>
        <w:t>BOOLEAN</w:t>
      </w:r>
      <w:r w:rsidRPr="00E804C9">
        <w:tab/>
      </w:r>
      <w:r w:rsidRPr="00E804C9">
        <w:tab/>
      </w:r>
      <w:r w:rsidRPr="00E804C9">
        <w:tab/>
      </w:r>
      <w:r w:rsidRPr="00E804C9">
        <w:rPr>
          <w:rFonts w:eastAsia="Batang"/>
        </w:rPr>
        <w:t>OPTIONAL,</w:t>
      </w:r>
      <w:r w:rsidRPr="00E804C9">
        <w:rPr>
          <w:rFonts w:eastAsia="Batang"/>
        </w:rPr>
        <w:tab/>
        <w:t>-- Need ON</w:t>
      </w:r>
    </w:p>
    <w:p w14:paraId="2D96FE01" w14:textId="77777777" w:rsidR="009722D5" w:rsidRPr="00E804C9" w:rsidRDefault="009722D5" w:rsidP="009722D5">
      <w:pPr>
        <w:pStyle w:val="PL"/>
        <w:shd w:val="clear" w:color="auto" w:fill="E6E6E6"/>
      </w:pPr>
      <w:r w:rsidRPr="00E804C9">
        <w:tab/>
      </w:r>
      <w:r w:rsidRPr="00E804C9">
        <w:tab/>
      </w:r>
      <w:r w:rsidRPr="00E804C9">
        <w:rPr>
          <w:rFonts w:eastAsia="Batang"/>
        </w:rPr>
        <w:t>triggerQuantityC</w:t>
      </w:r>
      <w:r w:rsidRPr="00E804C9">
        <w:t>SI-RS</w:t>
      </w:r>
      <w:r w:rsidRPr="00E804C9">
        <w:rPr>
          <w:rFonts w:eastAsia="Batang"/>
        </w:rPr>
        <w:t>-r12</w:t>
      </w:r>
      <w:r w:rsidRPr="00E804C9">
        <w:rPr>
          <w:rFonts w:eastAsia="Batang"/>
        </w:rPr>
        <w:tab/>
      </w:r>
      <w:r w:rsidRPr="00E804C9">
        <w:tab/>
      </w:r>
      <w:r w:rsidRPr="00E804C9">
        <w:tab/>
        <w:t>BOOLEAN</w:t>
      </w:r>
      <w:r w:rsidRPr="00E804C9">
        <w:rPr>
          <w:rFonts w:eastAsia="Batang"/>
        </w:rPr>
        <w:tab/>
      </w:r>
      <w:r w:rsidRPr="00E804C9">
        <w:rPr>
          <w:rFonts w:eastAsia="Batang"/>
        </w:rPr>
        <w:tab/>
      </w:r>
      <w:r w:rsidRPr="00E804C9">
        <w:rPr>
          <w:rFonts w:eastAsia="Batang"/>
        </w:rPr>
        <w:tab/>
        <w:t>OPTIONAL</w:t>
      </w:r>
      <w:r w:rsidRPr="00E804C9">
        <w:rPr>
          <w:rFonts w:eastAsia="Batang"/>
        </w:rPr>
        <w:tab/>
      </w:r>
      <w:r w:rsidRPr="00E804C9">
        <w:rPr>
          <w:rFonts w:eastAsia="Batang"/>
        </w:rPr>
        <w:tab/>
        <w:t>-- Need ON</w:t>
      </w:r>
    </w:p>
    <w:p w14:paraId="149B30C7" w14:textId="77777777" w:rsidR="009722D5" w:rsidRPr="00E804C9" w:rsidRDefault="009722D5" w:rsidP="009722D5">
      <w:pPr>
        <w:pStyle w:val="PL"/>
        <w:shd w:val="clear" w:color="auto" w:fill="E6E6E6"/>
      </w:pPr>
      <w:r w:rsidRPr="00E804C9">
        <w:rPr>
          <w:rFonts w:eastAsia="SimSun"/>
        </w:rPr>
        <w:tab/>
        <w:t>]]</w:t>
      </w:r>
      <w:r w:rsidRPr="00E804C9">
        <w:t>,</w:t>
      </w:r>
    </w:p>
    <w:p w14:paraId="20AAEF8D" w14:textId="77777777" w:rsidR="009722D5" w:rsidRPr="00E804C9" w:rsidRDefault="009722D5" w:rsidP="009722D5">
      <w:pPr>
        <w:pStyle w:val="PL"/>
        <w:shd w:val="clear" w:color="auto" w:fill="E6E6E6"/>
      </w:pPr>
      <w:r w:rsidRPr="00E804C9">
        <w:tab/>
        <w:t>[[</w:t>
      </w:r>
      <w:r w:rsidRPr="00E804C9">
        <w:tab/>
        <w:t>reportSSTD-Meas-r13</w:t>
      </w:r>
      <w:r w:rsidRPr="00E804C9">
        <w:tab/>
      </w:r>
      <w:r w:rsidRPr="00E804C9">
        <w:tab/>
      </w:r>
      <w:r w:rsidRPr="00E804C9">
        <w:tab/>
      </w:r>
      <w:r w:rsidRPr="00E804C9">
        <w:tab/>
      </w:r>
      <w:r w:rsidRPr="00E804C9">
        <w:tab/>
        <w:t>BOOLEAN</w:t>
      </w:r>
      <w:r w:rsidRPr="00E804C9">
        <w:tab/>
      </w:r>
      <w:r w:rsidRPr="00E804C9">
        <w:tab/>
      </w:r>
      <w:r w:rsidRPr="00E804C9">
        <w:tab/>
        <w:t>OPTIONAL,</w:t>
      </w:r>
      <w:r w:rsidRPr="00E804C9">
        <w:tab/>
      </w:r>
      <w:r w:rsidRPr="00E804C9">
        <w:tab/>
        <w:t>-- Need ON</w:t>
      </w:r>
    </w:p>
    <w:p w14:paraId="58B4C2F9" w14:textId="77777777" w:rsidR="009722D5" w:rsidRPr="00E804C9" w:rsidRDefault="009722D5" w:rsidP="009722D5">
      <w:pPr>
        <w:pStyle w:val="PL"/>
        <w:shd w:val="clear" w:color="auto" w:fill="E6E6E6"/>
        <w:rPr>
          <w:rFonts w:eastAsia="Batang"/>
        </w:rPr>
      </w:pPr>
      <w:r w:rsidRPr="00E804C9">
        <w:rPr>
          <w:rFonts w:eastAsia="Batang"/>
        </w:rPr>
        <w:tab/>
      </w:r>
      <w:r w:rsidRPr="00E804C9">
        <w:rPr>
          <w:rFonts w:eastAsia="Batang"/>
        </w:rPr>
        <w:tab/>
        <w:t>rs-sinr-Config-r13</w:t>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t>CHOICE {</w:t>
      </w:r>
    </w:p>
    <w:p w14:paraId="29A8A0A0" w14:textId="77777777" w:rsidR="009722D5" w:rsidRPr="00E804C9" w:rsidRDefault="009722D5" w:rsidP="009722D5">
      <w:pPr>
        <w:pStyle w:val="PL"/>
        <w:shd w:val="clear" w:color="auto" w:fill="E6E6E6"/>
        <w:rPr>
          <w:rFonts w:eastAsia="Batang"/>
        </w:rPr>
      </w:pPr>
      <w:r w:rsidRPr="00E804C9">
        <w:rPr>
          <w:rFonts w:eastAsia="Batang"/>
        </w:rPr>
        <w:tab/>
      </w:r>
      <w:r w:rsidRPr="00E804C9">
        <w:rPr>
          <w:rFonts w:eastAsia="Batang"/>
        </w:rPr>
        <w:tab/>
      </w:r>
      <w:r w:rsidRPr="00E804C9">
        <w:rPr>
          <w:rFonts w:eastAsia="Batang"/>
        </w:rPr>
        <w:tab/>
        <w:t>release</w:t>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t>NULL,</w:t>
      </w:r>
    </w:p>
    <w:p w14:paraId="4526EF9E" w14:textId="77777777" w:rsidR="009722D5" w:rsidRPr="00E804C9" w:rsidRDefault="009722D5" w:rsidP="009722D5">
      <w:pPr>
        <w:pStyle w:val="PL"/>
        <w:shd w:val="clear" w:color="auto" w:fill="E6E6E6"/>
        <w:rPr>
          <w:rFonts w:eastAsia="Batang"/>
        </w:rPr>
      </w:pPr>
      <w:r w:rsidRPr="00E804C9">
        <w:rPr>
          <w:rFonts w:eastAsia="Batang"/>
        </w:rPr>
        <w:tab/>
      </w:r>
      <w:r w:rsidRPr="00E804C9">
        <w:rPr>
          <w:rFonts w:eastAsia="Batang"/>
        </w:rPr>
        <w:tab/>
      </w:r>
      <w:r w:rsidRPr="00E804C9">
        <w:rPr>
          <w:rFonts w:eastAsia="Batang"/>
        </w:rPr>
        <w:tab/>
        <w:t>setup</w:t>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t>SEQUENCE {</w:t>
      </w:r>
    </w:p>
    <w:p w14:paraId="01C363E8" w14:textId="77777777" w:rsidR="009722D5" w:rsidRPr="00E804C9" w:rsidRDefault="009722D5" w:rsidP="009722D5">
      <w:pPr>
        <w:pStyle w:val="PL"/>
        <w:shd w:val="clear" w:color="auto" w:fill="E6E6E6"/>
        <w:rPr>
          <w:rFonts w:eastAsia="Batang"/>
        </w:rPr>
      </w:pPr>
      <w:r w:rsidRPr="00E804C9">
        <w:rPr>
          <w:rFonts w:eastAsia="Batang"/>
        </w:rPr>
        <w:tab/>
      </w:r>
      <w:r w:rsidRPr="00E804C9">
        <w:rPr>
          <w:rFonts w:eastAsia="Batang"/>
        </w:rPr>
        <w:tab/>
      </w:r>
      <w:r w:rsidRPr="00E804C9">
        <w:rPr>
          <w:rFonts w:eastAsia="Batang"/>
        </w:rPr>
        <w:tab/>
      </w:r>
      <w:r w:rsidRPr="00E804C9">
        <w:rPr>
          <w:rFonts w:eastAsia="Batang"/>
        </w:rPr>
        <w:tab/>
        <w:t>triggerQuantity-v1310</w:t>
      </w:r>
      <w:r w:rsidRPr="00E804C9">
        <w:rPr>
          <w:rFonts w:eastAsia="Batang"/>
        </w:rPr>
        <w:tab/>
      </w:r>
      <w:r w:rsidRPr="00E804C9">
        <w:rPr>
          <w:rFonts w:eastAsia="Batang"/>
        </w:rPr>
        <w:tab/>
      </w:r>
      <w:r w:rsidRPr="00E804C9">
        <w:rPr>
          <w:rFonts w:eastAsia="Batang"/>
        </w:rPr>
        <w:tab/>
      </w:r>
      <w:r w:rsidRPr="00E804C9">
        <w:rPr>
          <w:rFonts w:eastAsia="Batang"/>
        </w:rPr>
        <w:tab/>
        <w:t>ENUMERATED {sinr}</w:t>
      </w:r>
      <w:r w:rsidRPr="00E804C9">
        <w:rPr>
          <w:rFonts w:eastAsia="Batang"/>
        </w:rPr>
        <w:tab/>
      </w:r>
      <w:r w:rsidRPr="00E804C9">
        <w:rPr>
          <w:rFonts w:eastAsia="Batang"/>
        </w:rPr>
        <w:tab/>
        <w:t>OPTIONAL,</w:t>
      </w:r>
      <w:r w:rsidRPr="00E804C9">
        <w:rPr>
          <w:rFonts w:eastAsia="Batang"/>
        </w:rPr>
        <w:tab/>
        <w:t>-- Need ON</w:t>
      </w:r>
    </w:p>
    <w:p w14:paraId="3FDC7726" w14:textId="77777777" w:rsidR="009722D5" w:rsidRPr="00E804C9" w:rsidRDefault="009722D5" w:rsidP="009722D5">
      <w:pPr>
        <w:pStyle w:val="PL"/>
        <w:shd w:val="clear" w:color="auto" w:fill="E6E6E6"/>
        <w:rPr>
          <w:rFonts w:eastAsia="Batang"/>
        </w:rPr>
      </w:pPr>
      <w:r w:rsidRPr="00E804C9">
        <w:rPr>
          <w:rFonts w:eastAsia="Batang"/>
        </w:rPr>
        <w:tab/>
      </w:r>
      <w:r w:rsidRPr="00E804C9">
        <w:rPr>
          <w:rFonts w:eastAsia="Batang"/>
        </w:rPr>
        <w:tab/>
      </w:r>
      <w:r w:rsidRPr="00E804C9">
        <w:rPr>
          <w:rFonts w:eastAsia="Batang"/>
        </w:rPr>
        <w:tab/>
      </w:r>
      <w:r w:rsidRPr="00E804C9">
        <w:rPr>
          <w:rFonts w:eastAsia="Batang"/>
        </w:rPr>
        <w:tab/>
        <w:t>aN-Threshold1-r13</w:t>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t>RS-SINR-Range-r13</w:t>
      </w:r>
      <w:r w:rsidRPr="00E804C9">
        <w:rPr>
          <w:rFonts w:eastAsia="Batang"/>
        </w:rPr>
        <w:tab/>
      </w:r>
      <w:r w:rsidRPr="00E804C9">
        <w:rPr>
          <w:rFonts w:eastAsia="Batang"/>
        </w:rPr>
        <w:tab/>
        <w:t>OPTIONAL,</w:t>
      </w:r>
      <w:r w:rsidR="00497FBE" w:rsidRPr="00E804C9">
        <w:rPr>
          <w:rFonts w:eastAsia="Batang"/>
        </w:rPr>
        <w:tab/>
      </w:r>
      <w:r w:rsidRPr="00E804C9">
        <w:rPr>
          <w:rFonts w:eastAsia="Batang"/>
        </w:rPr>
        <w:t>-- Need ON</w:t>
      </w:r>
    </w:p>
    <w:p w14:paraId="07D3CBAC" w14:textId="77777777" w:rsidR="009722D5" w:rsidRPr="00E804C9" w:rsidRDefault="009722D5" w:rsidP="009722D5">
      <w:pPr>
        <w:pStyle w:val="PL"/>
        <w:shd w:val="clear" w:color="auto" w:fill="E6E6E6"/>
        <w:rPr>
          <w:rFonts w:eastAsia="Batang"/>
        </w:rPr>
      </w:pPr>
      <w:r w:rsidRPr="00E804C9">
        <w:rPr>
          <w:rFonts w:eastAsia="Batang"/>
        </w:rPr>
        <w:tab/>
      </w:r>
      <w:r w:rsidRPr="00E804C9">
        <w:rPr>
          <w:rFonts w:eastAsia="Batang"/>
        </w:rPr>
        <w:tab/>
      </w:r>
      <w:r w:rsidRPr="00E804C9">
        <w:rPr>
          <w:rFonts w:eastAsia="Batang"/>
        </w:rPr>
        <w:tab/>
      </w:r>
      <w:r w:rsidRPr="00E804C9">
        <w:rPr>
          <w:rFonts w:eastAsia="Batang"/>
        </w:rPr>
        <w:tab/>
        <w:t>a5-Threshold2-r13</w:t>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t>RS-SINR-Range-r13</w:t>
      </w:r>
      <w:r w:rsidRPr="00E804C9">
        <w:rPr>
          <w:rFonts w:eastAsia="Batang"/>
        </w:rPr>
        <w:tab/>
      </w:r>
      <w:r w:rsidRPr="00E804C9">
        <w:rPr>
          <w:rFonts w:eastAsia="Batang"/>
        </w:rPr>
        <w:tab/>
        <w:t>OPTIONAL,</w:t>
      </w:r>
      <w:r w:rsidR="00497FBE" w:rsidRPr="00E804C9">
        <w:rPr>
          <w:rFonts w:eastAsia="Batang"/>
        </w:rPr>
        <w:tab/>
      </w:r>
      <w:r w:rsidRPr="00E804C9">
        <w:rPr>
          <w:rFonts w:eastAsia="Batang"/>
        </w:rPr>
        <w:t>-- Need ON</w:t>
      </w:r>
    </w:p>
    <w:p w14:paraId="633927F3" w14:textId="77777777" w:rsidR="009722D5" w:rsidRPr="00E804C9" w:rsidRDefault="009722D5" w:rsidP="009722D5">
      <w:pPr>
        <w:pStyle w:val="PL"/>
        <w:shd w:val="clear" w:color="auto" w:fill="E6E6E6"/>
        <w:rPr>
          <w:rFonts w:eastAsia="Batang"/>
        </w:rPr>
      </w:pPr>
      <w:r w:rsidRPr="00E804C9">
        <w:rPr>
          <w:rFonts w:eastAsia="Batang"/>
        </w:rPr>
        <w:tab/>
      </w:r>
      <w:r w:rsidRPr="00E804C9">
        <w:rPr>
          <w:rFonts w:eastAsia="Batang"/>
        </w:rPr>
        <w:tab/>
      </w:r>
      <w:r w:rsidRPr="00E804C9">
        <w:rPr>
          <w:rFonts w:eastAsia="Batang"/>
        </w:rPr>
        <w:tab/>
      </w:r>
      <w:r w:rsidRPr="00E804C9">
        <w:rPr>
          <w:rFonts w:eastAsia="Batang"/>
        </w:rPr>
        <w:tab/>
        <w:t>reportQuantity-v1310</w:t>
      </w:r>
      <w:r w:rsidRPr="00E804C9">
        <w:rPr>
          <w:rFonts w:eastAsia="Batang"/>
        </w:rPr>
        <w:tab/>
      </w:r>
      <w:r w:rsidRPr="00E804C9">
        <w:rPr>
          <w:rFonts w:eastAsia="Batang"/>
        </w:rPr>
        <w:tab/>
      </w:r>
      <w:r w:rsidRPr="00E804C9">
        <w:rPr>
          <w:rFonts w:eastAsia="Batang"/>
        </w:rPr>
        <w:tab/>
      </w:r>
      <w:r w:rsidRPr="00E804C9">
        <w:rPr>
          <w:rFonts w:eastAsia="Batang"/>
        </w:rPr>
        <w:tab/>
        <w:t>ENUMERATED {rsrpANDsinr, rsrqANDsinr, all}</w:t>
      </w:r>
    </w:p>
    <w:p w14:paraId="22BE8466" w14:textId="77777777" w:rsidR="009722D5" w:rsidRPr="00E804C9" w:rsidRDefault="009722D5" w:rsidP="009722D5">
      <w:pPr>
        <w:pStyle w:val="PL"/>
        <w:shd w:val="clear" w:color="auto" w:fill="E6E6E6"/>
        <w:rPr>
          <w:rFonts w:eastAsia="Batang"/>
        </w:rPr>
      </w:pPr>
      <w:r w:rsidRPr="00E804C9">
        <w:rPr>
          <w:rFonts w:eastAsia="Batang"/>
        </w:rPr>
        <w:tab/>
      </w:r>
      <w:r w:rsidRPr="00E804C9">
        <w:rPr>
          <w:rFonts w:eastAsia="Batang"/>
        </w:rPr>
        <w:tab/>
      </w:r>
      <w:r w:rsidRPr="00E804C9">
        <w:rPr>
          <w:rFonts w:eastAsia="Batang"/>
        </w:rPr>
        <w:tab/>
        <w:t>}</w:t>
      </w:r>
    </w:p>
    <w:p w14:paraId="01E9FED9" w14:textId="77777777" w:rsidR="009722D5" w:rsidRPr="00E804C9" w:rsidRDefault="009722D5" w:rsidP="009722D5">
      <w:pPr>
        <w:pStyle w:val="PL"/>
        <w:shd w:val="clear" w:color="auto" w:fill="E6E6E6"/>
        <w:rPr>
          <w:rFonts w:eastAsia="Batang"/>
        </w:rPr>
      </w:pPr>
      <w:r w:rsidRPr="00E804C9">
        <w:rPr>
          <w:rFonts w:eastAsia="Batang"/>
        </w:rPr>
        <w:tab/>
      </w:r>
      <w:r w:rsidRPr="00E804C9">
        <w:rPr>
          <w:rFonts w:eastAsia="Batang"/>
        </w:rPr>
        <w:tab/>
        <w:t>}</w:t>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t>OPTIONAL,</w:t>
      </w:r>
      <w:r w:rsidRPr="00E804C9">
        <w:rPr>
          <w:rFonts w:eastAsia="Batang"/>
        </w:rPr>
        <w:tab/>
        <w:t>-- Need ON</w:t>
      </w:r>
    </w:p>
    <w:p w14:paraId="08E26A61" w14:textId="23280983" w:rsidR="009722D5" w:rsidRPr="00E804C9" w:rsidRDefault="009722D5" w:rsidP="009722D5">
      <w:pPr>
        <w:pStyle w:val="PL"/>
        <w:shd w:val="clear" w:color="auto" w:fill="E6E6E6"/>
        <w:rPr>
          <w:rFonts w:eastAsia="SimSun"/>
        </w:rPr>
      </w:pPr>
      <w:r w:rsidRPr="00E804C9">
        <w:rPr>
          <w:rFonts w:eastAsia="Batang"/>
        </w:rPr>
        <w:tab/>
      </w:r>
      <w:r w:rsidRPr="00E804C9">
        <w:rPr>
          <w:rFonts w:eastAsia="Batang"/>
        </w:rPr>
        <w:tab/>
      </w:r>
      <w:r w:rsidRPr="00E804C9">
        <w:rPr>
          <w:rFonts w:eastAsia="SimSun"/>
        </w:rPr>
        <w:t>use</w:t>
      </w:r>
      <w:r w:rsidR="00A2294B" w:rsidRPr="00E804C9">
        <w:rPr>
          <w:rFonts w:eastAsia="SimSun"/>
        </w:rPr>
        <w:t>Allowed</w:t>
      </w:r>
      <w:r w:rsidRPr="00E804C9">
        <w:rPr>
          <w:rFonts w:eastAsia="SimSun"/>
        </w:rPr>
        <w:t>CellList-r13</w:t>
      </w:r>
      <w:r w:rsidRPr="00E804C9">
        <w:rPr>
          <w:rFonts w:eastAsia="SimSun"/>
        </w:rPr>
        <w:tab/>
      </w:r>
      <w:r w:rsidRPr="00E804C9">
        <w:rPr>
          <w:rFonts w:eastAsia="SimSun"/>
        </w:rPr>
        <w:tab/>
      </w:r>
      <w:r w:rsidRPr="00E804C9">
        <w:rPr>
          <w:rFonts w:eastAsia="SimSun"/>
        </w:rPr>
        <w:tab/>
      </w:r>
      <w:r w:rsidRPr="00E804C9">
        <w:rPr>
          <w:rFonts w:eastAsia="SimSun"/>
        </w:rPr>
        <w:tab/>
      </w:r>
      <w:r w:rsidRPr="00E804C9">
        <w:t>BOOLEAN</w:t>
      </w:r>
      <w:r w:rsidRPr="00E804C9">
        <w:rPr>
          <w:rFonts w:eastAsia="SimSun"/>
        </w:rPr>
        <w:tab/>
      </w:r>
      <w:r w:rsidRPr="00E804C9">
        <w:rPr>
          <w:rFonts w:eastAsia="SimSun"/>
        </w:rPr>
        <w:tab/>
      </w:r>
      <w:r w:rsidRPr="00E804C9">
        <w:rPr>
          <w:rFonts w:eastAsia="SimSun"/>
        </w:rPr>
        <w:tab/>
      </w:r>
      <w:r w:rsidRPr="00E804C9">
        <w:rPr>
          <w:rFonts w:eastAsia="SimSun"/>
        </w:rPr>
        <w:tab/>
      </w:r>
      <w:r w:rsidRPr="00E804C9">
        <w:rPr>
          <w:rFonts w:eastAsia="SimSun"/>
        </w:rPr>
        <w:tab/>
      </w:r>
      <w:r w:rsidRPr="00E804C9">
        <w:rPr>
          <w:rFonts w:eastAsia="SimSun"/>
        </w:rPr>
        <w:tab/>
        <w:t>OPTIONAL,</w:t>
      </w:r>
      <w:r w:rsidRPr="00E804C9">
        <w:rPr>
          <w:rFonts w:eastAsia="SimSun"/>
        </w:rPr>
        <w:tab/>
        <w:t>-- Need ON</w:t>
      </w:r>
    </w:p>
    <w:p w14:paraId="7117D0C5" w14:textId="77777777" w:rsidR="009722D5" w:rsidRPr="00E804C9" w:rsidRDefault="009722D5" w:rsidP="009722D5">
      <w:pPr>
        <w:pStyle w:val="PL"/>
        <w:shd w:val="clear" w:color="auto" w:fill="E6E6E6"/>
        <w:rPr>
          <w:rFonts w:eastAsia="Batang"/>
        </w:rPr>
      </w:pPr>
      <w:r w:rsidRPr="00E804C9">
        <w:rPr>
          <w:rFonts w:eastAsia="Batang"/>
        </w:rPr>
        <w:tab/>
      </w:r>
      <w:r w:rsidRPr="00E804C9">
        <w:rPr>
          <w:rFonts w:eastAsia="Batang"/>
        </w:rPr>
        <w:tab/>
        <w:t>measRSSI-ReportConfig-r13</w:t>
      </w:r>
      <w:r w:rsidRPr="00E804C9">
        <w:rPr>
          <w:rFonts w:eastAsia="Batang"/>
        </w:rPr>
        <w:tab/>
      </w:r>
      <w:r w:rsidRPr="00E804C9">
        <w:rPr>
          <w:rFonts w:eastAsia="Batang"/>
        </w:rPr>
        <w:tab/>
      </w:r>
      <w:r w:rsidRPr="00E804C9">
        <w:rPr>
          <w:rFonts w:eastAsia="Batang"/>
        </w:rPr>
        <w:tab/>
        <w:t>MeasRSSI-ReportConfig-r13</w:t>
      </w:r>
      <w:r w:rsidRPr="00E804C9">
        <w:rPr>
          <w:rFonts w:eastAsia="Batang"/>
        </w:rPr>
        <w:tab/>
        <w:t>OPTIONAL,</w:t>
      </w:r>
      <w:r w:rsidRPr="00E804C9">
        <w:rPr>
          <w:rFonts w:eastAsia="Batang"/>
        </w:rPr>
        <w:tab/>
        <w:t>-- Need ON</w:t>
      </w:r>
    </w:p>
    <w:p w14:paraId="39B11BFB" w14:textId="77777777" w:rsidR="009722D5" w:rsidRPr="00E804C9" w:rsidRDefault="009722D5" w:rsidP="009722D5">
      <w:pPr>
        <w:pStyle w:val="PL"/>
        <w:shd w:val="clear" w:color="auto" w:fill="E6E6E6"/>
      </w:pPr>
      <w:r w:rsidRPr="00E804C9">
        <w:tab/>
      </w:r>
      <w:r w:rsidRPr="00E804C9">
        <w:tab/>
        <w:t>includeMultiBandInfo-r13</w:t>
      </w:r>
      <w:r w:rsidRPr="00E804C9">
        <w:tab/>
      </w:r>
      <w:r w:rsidRPr="00E804C9">
        <w:tab/>
      </w:r>
      <w:r w:rsidRPr="00E804C9">
        <w:tab/>
        <w:t>ENUMERATED {true}</w:t>
      </w:r>
      <w:r w:rsidRPr="00E804C9">
        <w:tab/>
      </w:r>
      <w:r w:rsidRPr="00E804C9">
        <w:tab/>
      </w:r>
      <w:r w:rsidRPr="00E804C9">
        <w:tab/>
        <w:t>OPTIONAL,</w:t>
      </w:r>
      <w:r w:rsidRPr="00E804C9">
        <w:tab/>
        <w:t>-- Cond reportCGI</w:t>
      </w:r>
    </w:p>
    <w:p w14:paraId="5A8B31A4" w14:textId="77777777" w:rsidR="009722D5" w:rsidRPr="00E804C9" w:rsidRDefault="009722D5" w:rsidP="009722D5">
      <w:pPr>
        <w:pStyle w:val="PL"/>
        <w:shd w:val="clear" w:color="auto" w:fill="E6E6E6"/>
        <w:rPr>
          <w:rFonts w:eastAsia="Batang"/>
        </w:rPr>
      </w:pPr>
      <w:r w:rsidRPr="00E804C9">
        <w:rPr>
          <w:rFonts w:eastAsia="Batang"/>
        </w:rPr>
        <w:tab/>
      </w:r>
      <w:r w:rsidRPr="00E804C9">
        <w:rPr>
          <w:rFonts w:eastAsia="Batang"/>
        </w:rPr>
        <w:tab/>
        <w:t>ul-DelayConfig-r13</w:t>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t>UL-DelayConfig-r13</w:t>
      </w:r>
      <w:r w:rsidRPr="00E804C9">
        <w:rPr>
          <w:rFonts w:eastAsia="Batang"/>
        </w:rPr>
        <w:tab/>
      </w:r>
      <w:r w:rsidRPr="00E804C9">
        <w:rPr>
          <w:rFonts w:eastAsia="Batang"/>
        </w:rPr>
        <w:tab/>
      </w:r>
      <w:r w:rsidRPr="00E804C9">
        <w:rPr>
          <w:rFonts w:eastAsia="Batang"/>
        </w:rPr>
        <w:tab/>
        <w:t>OPTIONAL</w:t>
      </w:r>
      <w:r w:rsidRPr="00E804C9">
        <w:rPr>
          <w:rFonts w:eastAsia="Batang"/>
        </w:rPr>
        <w:tab/>
      </w:r>
      <w:r w:rsidRPr="00E804C9">
        <w:t xml:space="preserve">-- </w:t>
      </w:r>
      <w:r w:rsidRPr="00E804C9">
        <w:rPr>
          <w:rFonts w:eastAsia="Batang"/>
        </w:rPr>
        <w:t>Need ON</w:t>
      </w:r>
    </w:p>
    <w:p w14:paraId="28FC4908" w14:textId="77777777" w:rsidR="009722D5" w:rsidRPr="00E804C9" w:rsidRDefault="009722D5" w:rsidP="009722D5">
      <w:pPr>
        <w:pStyle w:val="PL"/>
        <w:shd w:val="clear" w:color="auto" w:fill="E6E6E6"/>
      </w:pPr>
      <w:r w:rsidRPr="00E804C9">
        <w:rPr>
          <w:rFonts w:eastAsia="Batang"/>
        </w:rPr>
        <w:tab/>
        <w:t>]]</w:t>
      </w:r>
      <w:r w:rsidRPr="00E804C9">
        <w:t>,</w:t>
      </w:r>
    </w:p>
    <w:p w14:paraId="718A7352" w14:textId="77777777" w:rsidR="009722D5" w:rsidRPr="00E804C9" w:rsidRDefault="009722D5" w:rsidP="009722D5">
      <w:pPr>
        <w:pStyle w:val="PL"/>
        <w:shd w:val="clear" w:color="auto" w:fill="E6E6E6"/>
      </w:pPr>
      <w:r w:rsidRPr="00E804C9">
        <w:tab/>
        <w:t>[[</w:t>
      </w:r>
      <w:r w:rsidRPr="00E804C9">
        <w:tab/>
        <w:t>ue-RxTxTimeDiffPeriodicalTDD-r13</w:t>
      </w:r>
      <w:r w:rsidRPr="00E804C9">
        <w:tab/>
        <w:t>BOOLEAN</w:t>
      </w:r>
      <w:r w:rsidRPr="00E804C9">
        <w:tab/>
      </w:r>
      <w:r w:rsidRPr="00E804C9">
        <w:tab/>
      </w:r>
      <w:r w:rsidRPr="00E804C9">
        <w:tab/>
      </w:r>
      <w:r w:rsidRPr="00E804C9">
        <w:tab/>
      </w:r>
      <w:r w:rsidRPr="00E804C9">
        <w:tab/>
      </w:r>
      <w:r w:rsidRPr="00E804C9">
        <w:tab/>
        <w:t>OPTIONAL</w:t>
      </w:r>
      <w:r w:rsidRPr="00E804C9">
        <w:tab/>
        <w:t>-- Need ON</w:t>
      </w:r>
    </w:p>
    <w:p w14:paraId="67771290" w14:textId="77777777" w:rsidR="009722D5" w:rsidRPr="00E804C9" w:rsidRDefault="009722D5" w:rsidP="009722D5">
      <w:pPr>
        <w:pStyle w:val="PL"/>
        <w:shd w:val="clear" w:color="auto" w:fill="E6E6E6"/>
      </w:pPr>
      <w:r w:rsidRPr="00E804C9">
        <w:tab/>
        <w:t>]],</w:t>
      </w:r>
    </w:p>
    <w:p w14:paraId="5E100F3A" w14:textId="77777777" w:rsidR="009722D5" w:rsidRPr="00E804C9" w:rsidRDefault="009722D5" w:rsidP="009722D5">
      <w:pPr>
        <w:pStyle w:val="PL"/>
        <w:shd w:val="clear" w:color="auto" w:fill="E6E6E6"/>
      </w:pPr>
      <w:r w:rsidRPr="00E804C9">
        <w:tab/>
        <w:t>[[</w:t>
      </w:r>
      <w:r w:rsidRPr="00E804C9">
        <w:tab/>
      </w:r>
    </w:p>
    <w:p w14:paraId="29251A02" w14:textId="77777777" w:rsidR="009722D5" w:rsidRPr="00E804C9" w:rsidRDefault="008C241A" w:rsidP="009722D5">
      <w:pPr>
        <w:pStyle w:val="PL"/>
        <w:shd w:val="clear" w:color="auto" w:fill="E6E6E6"/>
        <w:tabs>
          <w:tab w:val="clear" w:pos="2688"/>
          <w:tab w:val="left" w:pos="2380"/>
        </w:tabs>
      </w:pPr>
      <w:r w:rsidRPr="00E804C9">
        <w:tab/>
      </w:r>
      <w:r w:rsidRPr="00E804C9">
        <w:tab/>
      </w:r>
      <w:r w:rsidR="009722D5" w:rsidRPr="00E804C9">
        <w:t>purpose-v</w:t>
      </w:r>
      <w:r w:rsidR="00E56A3C" w:rsidRPr="00E804C9">
        <w:t>1430</w:t>
      </w:r>
      <w:r w:rsidR="009722D5" w:rsidRPr="00E804C9">
        <w:tab/>
      </w:r>
      <w:r w:rsidR="009722D5" w:rsidRPr="00E804C9">
        <w:tab/>
      </w:r>
      <w:r w:rsidR="009722D5" w:rsidRPr="00E804C9">
        <w:tab/>
        <w:t xml:space="preserve">ENUMERATED {reportLocation, </w:t>
      </w:r>
      <w:r w:rsidRPr="00E804C9">
        <w:t>sidelink</w:t>
      </w:r>
      <w:r w:rsidR="009722D5" w:rsidRPr="00E804C9">
        <w:t>, spare2, spare1}</w:t>
      </w:r>
      <w:r w:rsidR="009722D5" w:rsidRPr="00E804C9">
        <w:tab/>
      </w:r>
      <w:r w:rsidR="009722D5" w:rsidRPr="00E804C9">
        <w:tab/>
      </w:r>
    </w:p>
    <w:p w14:paraId="0F6394D3" w14:textId="77777777" w:rsidR="009722D5" w:rsidRPr="00E804C9" w:rsidRDefault="009722D5" w:rsidP="009722D5">
      <w:pPr>
        <w:pStyle w:val="PL"/>
        <w:shd w:val="clear" w:color="auto" w:fill="E6E6E6"/>
        <w:tabs>
          <w:tab w:val="clear" w:pos="2688"/>
          <w:tab w:val="left" w:pos="2380"/>
        </w:tabs>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7A510AD0" w14:textId="77777777" w:rsidR="00941BE4" w:rsidRPr="00E804C9" w:rsidRDefault="00941BE4" w:rsidP="00941BE4">
      <w:pPr>
        <w:pStyle w:val="PL"/>
        <w:shd w:val="clear" w:color="auto" w:fill="E6E6E6"/>
      </w:pPr>
      <w:r w:rsidRPr="00E804C9">
        <w:tab/>
        <w:t>]],</w:t>
      </w:r>
    </w:p>
    <w:p w14:paraId="1218B531" w14:textId="77777777" w:rsidR="00941BE4" w:rsidRPr="00E804C9" w:rsidRDefault="00941BE4" w:rsidP="00941BE4">
      <w:pPr>
        <w:pStyle w:val="PL"/>
        <w:shd w:val="clear" w:color="auto" w:fill="E6E6E6"/>
      </w:pPr>
      <w:r w:rsidRPr="00E804C9">
        <w:tab/>
        <w:t>[[</w:t>
      </w:r>
      <w:r w:rsidRPr="00E804C9">
        <w:tab/>
      </w:r>
    </w:p>
    <w:p w14:paraId="58EBD45E" w14:textId="77777777" w:rsidR="00941BE4" w:rsidRPr="00E804C9" w:rsidRDefault="00941BE4" w:rsidP="00941BE4">
      <w:pPr>
        <w:pStyle w:val="PL"/>
        <w:shd w:val="clear" w:color="auto" w:fill="E6E6E6"/>
      </w:pPr>
      <w:r w:rsidRPr="00E804C9">
        <w:tab/>
      </w:r>
      <w:r w:rsidRPr="00E804C9">
        <w:tab/>
        <w:t>maxReport</w:t>
      </w:r>
      <w:r w:rsidR="00FD5A81" w:rsidRPr="00E804C9">
        <w:t>RS-Index</w:t>
      </w:r>
      <w:r w:rsidRPr="00E804C9">
        <w:t>-r15</w:t>
      </w:r>
      <w:r w:rsidRPr="00E804C9">
        <w:tab/>
      </w:r>
      <w:r w:rsidRPr="00E804C9">
        <w:tab/>
        <w:t>INTEGER (</w:t>
      </w:r>
      <w:r w:rsidR="004D2746" w:rsidRPr="00E804C9">
        <w:t>0</w:t>
      </w:r>
      <w:r w:rsidRPr="00E804C9">
        <w:t>..maxRS-Index</w:t>
      </w:r>
      <w:r w:rsidR="004D2746" w:rsidRPr="00E804C9">
        <w:t>Report</w:t>
      </w:r>
      <w:r w:rsidRPr="00E804C9">
        <w:t>-r15)</w:t>
      </w:r>
      <w:r w:rsidRPr="00E804C9">
        <w:tab/>
        <w:t>OPTIONAL</w:t>
      </w:r>
      <w:r w:rsidRPr="00E804C9">
        <w:tab/>
        <w:t>-- Need ON</w:t>
      </w:r>
    </w:p>
    <w:p w14:paraId="6A3F037F" w14:textId="77777777" w:rsidR="00D20891" w:rsidRPr="00E804C9" w:rsidRDefault="009722D5" w:rsidP="00D20891">
      <w:pPr>
        <w:pStyle w:val="PL"/>
        <w:shd w:val="clear" w:color="auto" w:fill="E6E6E6"/>
      </w:pPr>
      <w:r w:rsidRPr="00E804C9">
        <w:tab/>
        <w:t>]]</w:t>
      </w:r>
      <w:r w:rsidR="00D20891" w:rsidRPr="00E804C9">
        <w:t>,</w:t>
      </w:r>
    </w:p>
    <w:p w14:paraId="0E7607D1" w14:textId="77777777" w:rsidR="00D20891" w:rsidRPr="00E804C9" w:rsidRDefault="00D20891" w:rsidP="00D20891">
      <w:pPr>
        <w:pStyle w:val="PL"/>
        <w:shd w:val="clear" w:color="auto" w:fill="E6E6E6"/>
      </w:pPr>
      <w:r w:rsidRPr="00E804C9">
        <w:tab/>
        <w:t>[[</w:t>
      </w:r>
      <w:r w:rsidRPr="00E804C9">
        <w:tab/>
        <w:t>includeBT-Meas-r15</w:t>
      </w:r>
      <w:r w:rsidRPr="00E804C9">
        <w:tab/>
      </w:r>
      <w:r w:rsidRPr="00E804C9">
        <w:tab/>
      </w:r>
      <w:r w:rsidRPr="00E804C9">
        <w:tab/>
      </w:r>
      <w:r w:rsidRPr="00E804C9">
        <w:tab/>
        <w:t>BT-NameListConfig-r15</w:t>
      </w:r>
      <w:r w:rsidRPr="00E804C9">
        <w:tab/>
      </w:r>
      <w:r w:rsidRPr="00E804C9">
        <w:tab/>
      </w:r>
      <w:r w:rsidRPr="00E804C9">
        <w:tab/>
        <w:t>OPTIONAL,</w:t>
      </w:r>
      <w:r w:rsidRPr="00E804C9">
        <w:tab/>
        <w:t>-- Need ON</w:t>
      </w:r>
    </w:p>
    <w:p w14:paraId="611686E2" w14:textId="77777777" w:rsidR="00D20891" w:rsidRPr="00E804C9" w:rsidRDefault="00D20891" w:rsidP="00D20891">
      <w:pPr>
        <w:pStyle w:val="PL"/>
        <w:shd w:val="clear" w:color="auto" w:fill="E6E6E6"/>
      </w:pPr>
      <w:r w:rsidRPr="00E804C9">
        <w:tab/>
      </w:r>
      <w:r w:rsidRPr="00E804C9">
        <w:tab/>
        <w:t>includeWLAN-Meas-r15</w:t>
      </w:r>
      <w:r w:rsidRPr="00E804C9">
        <w:tab/>
      </w:r>
      <w:r w:rsidRPr="00E804C9">
        <w:tab/>
      </w:r>
      <w:r w:rsidRPr="00E804C9">
        <w:tab/>
      </w:r>
      <w:r w:rsidRPr="00E804C9">
        <w:tab/>
        <w:t>WLAN-NameListConfig-r15</w:t>
      </w:r>
      <w:r w:rsidRPr="00E804C9">
        <w:tab/>
      </w:r>
      <w:r w:rsidRPr="00E804C9">
        <w:tab/>
      </w:r>
      <w:r w:rsidRPr="00E804C9">
        <w:tab/>
        <w:t>OPTIONAL</w:t>
      </w:r>
      <w:r w:rsidR="00072EEA" w:rsidRPr="00E804C9">
        <w:t>,</w:t>
      </w:r>
      <w:r w:rsidRPr="00E804C9">
        <w:tab/>
      </w:r>
      <w:r w:rsidRPr="00E804C9">
        <w:tab/>
        <w:t>-- Need ON</w:t>
      </w:r>
    </w:p>
    <w:p w14:paraId="38418184" w14:textId="77777777" w:rsidR="00767A26" w:rsidRPr="00E804C9" w:rsidRDefault="00767A26" w:rsidP="00767A26">
      <w:pPr>
        <w:pStyle w:val="PL"/>
        <w:shd w:val="clear" w:color="auto" w:fill="E6E6E6"/>
      </w:pPr>
      <w:r w:rsidRPr="00E804C9">
        <w:tab/>
      </w:r>
      <w:r w:rsidRPr="00E804C9">
        <w:tab/>
        <w:t>purpose-r15</w:t>
      </w:r>
      <w:r w:rsidRPr="00E804C9">
        <w:tab/>
      </w:r>
      <w:r w:rsidRPr="00E804C9">
        <w:tab/>
      </w:r>
      <w:r w:rsidRPr="00E804C9">
        <w:tab/>
      </w:r>
      <w:r w:rsidRPr="00E804C9">
        <w:tab/>
        <w:t>ENUMERATED {sensing}</w:t>
      </w:r>
      <w:r w:rsidRPr="00E804C9">
        <w:tab/>
      </w:r>
      <w:r w:rsidRPr="00E804C9">
        <w:tab/>
      </w:r>
      <w:r w:rsidRPr="00E804C9">
        <w:tab/>
      </w:r>
      <w:r w:rsidRPr="00E804C9">
        <w:tab/>
      </w:r>
      <w:r w:rsidRPr="00E804C9">
        <w:tab/>
        <w:t>OPTIONAL</w:t>
      </w:r>
      <w:r w:rsidR="00072EEA" w:rsidRPr="00E804C9">
        <w:t>,</w:t>
      </w:r>
      <w:r w:rsidRPr="00E804C9">
        <w:tab/>
        <w:t>-- Need ON</w:t>
      </w:r>
    </w:p>
    <w:p w14:paraId="441270A1" w14:textId="77777777" w:rsidR="00A6462C" w:rsidRPr="00E804C9" w:rsidRDefault="00A6462C" w:rsidP="00A6462C">
      <w:pPr>
        <w:pStyle w:val="PL"/>
        <w:shd w:val="clear" w:color="auto" w:fill="E6E6E6"/>
      </w:pPr>
      <w:r w:rsidRPr="00E804C9">
        <w:tab/>
      </w:r>
      <w:r w:rsidRPr="00E804C9">
        <w:tab/>
        <w:t>numberOfTriggeringCells-r15</w:t>
      </w:r>
      <w:r w:rsidRPr="00E804C9">
        <w:tab/>
      </w:r>
      <w:r w:rsidRPr="00E804C9">
        <w:tab/>
      </w:r>
      <w:r w:rsidRPr="00E804C9">
        <w:tab/>
        <w:t>INTEGER</w:t>
      </w:r>
      <w:r w:rsidRPr="00E804C9">
        <w:tab/>
      </w:r>
      <w:r w:rsidR="005E74E5" w:rsidRPr="00E804C9">
        <w:t>(</w:t>
      </w:r>
      <w:r w:rsidRPr="00E804C9">
        <w:t>2..maxCellReport</w:t>
      </w:r>
      <w:r w:rsidR="005E74E5" w:rsidRPr="00E804C9">
        <w:t>)</w:t>
      </w:r>
      <w:r w:rsidRPr="00E804C9">
        <w:tab/>
        <w:t>OPTIONAL,</w:t>
      </w:r>
      <w:r w:rsidRPr="00E804C9">
        <w:tab/>
        <w:t>-- Cond a3a4a5</w:t>
      </w:r>
    </w:p>
    <w:p w14:paraId="1277BBDD" w14:textId="77777777" w:rsidR="00A6462C" w:rsidRPr="00E804C9" w:rsidRDefault="00A6462C" w:rsidP="00A6462C">
      <w:pPr>
        <w:pStyle w:val="PL"/>
        <w:shd w:val="clear" w:color="auto" w:fill="E6E6E6"/>
      </w:pPr>
      <w:r w:rsidRPr="00E804C9">
        <w:tab/>
      </w:r>
      <w:r w:rsidRPr="00E804C9">
        <w:tab/>
        <w:t>a4-a5-ReportOnLeave-r15</w:t>
      </w:r>
      <w:r w:rsidRPr="00E804C9">
        <w:tab/>
      </w:r>
      <w:r w:rsidRPr="00E804C9">
        <w:tab/>
      </w:r>
      <w:r w:rsidRPr="00E804C9">
        <w:tab/>
      </w:r>
      <w:r w:rsidRPr="00E804C9">
        <w:tab/>
        <w:t>BOOLEAN</w:t>
      </w:r>
      <w:r w:rsidRPr="00E804C9">
        <w:tab/>
      </w:r>
      <w:r w:rsidRPr="00E804C9">
        <w:tab/>
      </w:r>
      <w:r w:rsidRPr="00E804C9">
        <w:tab/>
      </w:r>
      <w:r w:rsidRPr="00E804C9">
        <w:tab/>
      </w:r>
      <w:r w:rsidRPr="00E804C9">
        <w:tab/>
      </w:r>
      <w:r w:rsidRPr="00E804C9">
        <w:tab/>
        <w:t>OPTIONAL</w:t>
      </w:r>
      <w:r w:rsidRPr="00E804C9">
        <w:tab/>
        <w:t>-- Cond a4a5</w:t>
      </w:r>
    </w:p>
    <w:p w14:paraId="166ECBEE" w14:textId="77777777" w:rsidR="000C7963" w:rsidRPr="00E804C9" w:rsidRDefault="00A6462C" w:rsidP="000C7963">
      <w:pPr>
        <w:pStyle w:val="PL"/>
        <w:shd w:val="clear" w:color="auto" w:fill="E6E6E6"/>
      </w:pPr>
      <w:r w:rsidRPr="00E804C9">
        <w:tab/>
        <w:t>]]</w:t>
      </w:r>
      <w:r w:rsidR="000C7963" w:rsidRPr="00E804C9">
        <w:t>,</w:t>
      </w:r>
    </w:p>
    <w:p w14:paraId="3392173E" w14:textId="77777777" w:rsidR="000C7963" w:rsidRPr="00E804C9" w:rsidRDefault="000C7963" w:rsidP="000C7963">
      <w:pPr>
        <w:pStyle w:val="PL"/>
        <w:shd w:val="clear" w:color="auto" w:fill="E6E6E6"/>
      </w:pPr>
      <w:r w:rsidRPr="00E804C9">
        <w:tab/>
        <w:t>[[ condReconfigurationTriggerEUTRA-r16</w:t>
      </w:r>
      <w:r w:rsidRPr="00E804C9">
        <w:tab/>
        <w:t>CondReconfigurationTriggerEUTRA-r16</w:t>
      </w:r>
      <w:r w:rsidRPr="00E804C9">
        <w:tab/>
        <w:t>OPTIONAL</w:t>
      </w:r>
      <w:r w:rsidR="00C32AFA" w:rsidRPr="00E804C9">
        <w:t>,</w:t>
      </w:r>
    </w:p>
    <w:p w14:paraId="06927EB1" w14:textId="77777777" w:rsidR="000C7963" w:rsidRPr="00E804C9" w:rsidRDefault="000C7963" w:rsidP="000C7963">
      <w:pPr>
        <w:pStyle w:val="PL"/>
        <w:shd w:val="clear" w:color="auto" w:fill="E6E6E6"/>
      </w:pPr>
      <w:r w:rsidRPr="00E804C9">
        <w:t>-- Need ON</w:t>
      </w:r>
    </w:p>
    <w:p w14:paraId="3D13059F" w14:textId="77777777" w:rsidR="00C32AFA" w:rsidRPr="00E804C9" w:rsidRDefault="00C32AFA" w:rsidP="00C32AFA">
      <w:pPr>
        <w:pStyle w:val="PL"/>
        <w:shd w:val="clear" w:color="auto" w:fill="E6E6E6"/>
        <w:rPr>
          <w:rFonts w:eastAsia="Batang"/>
        </w:rPr>
      </w:pPr>
      <w:r w:rsidRPr="00E804C9">
        <w:tab/>
      </w:r>
      <w:r w:rsidRPr="00E804C9">
        <w:tab/>
        <w:t>ul-DelayValueConfig-r16</w:t>
      </w:r>
      <w:r w:rsidRPr="00E804C9">
        <w:rPr>
          <w:rFonts w:eastAsia="Batang"/>
        </w:rPr>
        <w:tab/>
      </w:r>
      <w:r w:rsidRPr="00E804C9">
        <w:rPr>
          <w:rFonts w:eastAsia="Batang"/>
        </w:rPr>
        <w:tab/>
      </w:r>
      <w:r w:rsidRPr="00E804C9">
        <w:rPr>
          <w:rFonts w:eastAsia="Batang"/>
        </w:rPr>
        <w:tab/>
      </w:r>
      <w:r w:rsidRPr="00E804C9">
        <w:rPr>
          <w:rFonts w:eastAsia="Batang"/>
        </w:rPr>
        <w:tab/>
      </w:r>
      <w:r w:rsidRPr="00E804C9">
        <w:t>UL-DelayValueConfig-r16</w:t>
      </w:r>
      <w:r w:rsidRPr="00E804C9">
        <w:rPr>
          <w:rFonts w:eastAsia="Batang"/>
        </w:rPr>
        <w:tab/>
      </w:r>
      <w:r w:rsidRPr="00E804C9">
        <w:rPr>
          <w:rFonts w:eastAsia="Batang"/>
        </w:rPr>
        <w:tab/>
        <w:t>OPTIONAL</w:t>
      </w:r>
      <w:r w:rsidRPr="00E804C9">
        <w:rPr>
          <w:rFonts w:eastAsia="Batang"/>
        </w:rPr>
        <w:tab/>
      </w:r>
      <w:r w:rsidRPr="00E804C9">
        <w:t xml:space="preserve">-- </w:t>
      </w:r>
      <w:r w:rsidRPr="00E804C9">
        <w:rPr>
          <w:rFonts w:eastAsia="Batang"/>
        </w:rPr>
        <w:t>Need ON</w:t>
      </w:r>
    </w:p>
    <w:p w14:paraId="76D46132" w14:textId="48977FC2" w:rsidR="00440693" w:rsidRPr="00E804C9" w:rsidRDefault="000C7963" w:rsidP="00440693">
      <w:pPr>
        <w:pStyle w:val="PL"/>
        <w:shd w:val="clear" w:color="auto" w:fill="E6E6E6"/>
      </w:pPr>
      <w:r w:rsidRPr="00E804C9">
        <w:tab/>
        <w:t>]]</w:t>
      </w:r>
      <w:r w:rsidR="00440693" w:rsidRPr="00E804C9">
        <w:t>,</w:t>
      </w:r>
    </w:p>
    <w:p w14:paraId="33F80AC4" w14:textId="2249950A" w:rsidR="00862A1C" w:rsidRPr="00E804C9" w:rsidRDefault="00440693" w:rsidP="00862A1C">
      <w:pPr>
        <w:pStyle w:val="PL"/>
        <w:shd w:val="clear" w:color="auto" w:fill="E6E6E6"/>
      </w:pPr>
      <w:r w:rsidRPr="00E804C9">
        <w:tab/>
        <w:t>[[</w:t>
      </w:r>
      <w:r w:rsidRPr="00E804C9">
        <w:tab/>
        <w:t>includeUncomBarPreMeas-r17</w:t>
      </w:r>
      <w:r w:rsidRPr="00E804C9">
        <w:tab/>
      </w:r>
      <w:r w:rsidRPr="00E804C9">
        <w:tab/>
      </w:r>
      <w:r w:rsidRPr="00E804C9">
        <w:tab/>
        <w:t>BOOLEAN</w:t>
      </w:r>
      <w:r w:rsidRPr="00E804C9">
        <w:tab/>
      </w:r>
      <w:r w:rsidRPr="00E804C9">
        <w:tab/>
      </w:r>
      <w:r w:rsidRPr="00E804C9">
        <w:tab/>
      </w:r>
      <w:r w:rsidR="00862A1C" w:rsidRPr="00E804C9">
        <w:tab/>
      </w:r>
      <w:r w:rsidR="00862A1C" w:rsidRPr="00E804C9">
        <w:tab/>
      </w:r>
      <w:r w:rsidR="00862A1C" w:rsidRPr="00E804C9">
        <w:tab/>
      </w:r>
      <w:r w:rsidRPr="00E804C9">
        <w:t>OPTIONAL</w:t>
      </w:r>
      <w:r w:rsidR="00862A1C" w:rsidRPr="00E804C9">
        <w:t>,</w:t>
      </w:r>
      <w:r w:rsidRPr="00E804C9">
        <w:tab/>
        <w:t>-- Need ON</w:t>
      </w:r>
    </w:p>
    <w:p w14:paraId="4CA1ACC1" w14:textId="4DC1E36F" w:rsidR="00440693" w:rsidRPr="00E804C9" w:rsidRDefault="00862A1C" w:rsidP="00862A1C">
      <w:pPr>
        <w:pStyle w:val="PL"/>
        <w:shd w:val="clear" w:color="auto" w:fill="E6E6E6"/>
      </w:pPr>
      <w:r w:rsidRPr="00E804C9">
        <w:tab/>
      </w:r>
      <w:r w:rsidRPr="00E804C9">
        <w:tab/>
        <w:t>coarseLocationReq-r17</w:t>
      </w:r>
      <w:r w:rsidRPr="00E804C9">
        <w:tab/>
      </w:r>
      <w:r w:rsidRPr="00E804C9">
        <w:tab/>
      </w:r>
      <w:r w:rsidRPr="00E804C9">
        <w:tab/>
      </w:r>
      <w:r w:rsidRPr="00E804C9">
        <w:tab/>
        <w:t>ENUMERATED {true}</w:t>
      </w:r>
      <w:r w:rsidRPr="00E804C9">
        <w:tab/>
      </w:r>
      <w:r w:rsidRPr="00E804C9">
        <w:tab/>
      </w:r>
      <w:r w:rsidRPr="00E804C9">
        <w:tab/>
        <w:t>OPTIONAL</w:t>
      </w:r>
      <w:r w:rsidRPr="00E804C9">
        <w:tab/>
        <w:t>-- Need OR</w:t>
      </w:r>
    </w:p>
    <w:p w14:paraId="1DCB7CE1" w14:textId="716D5009" w:rsidR="009722D5" w:rsidRPr="00E804C9" w:rsidRDefault="00440693" w:rsidP="00440693">
      <w:pPr>
        <w:pStyle w:val="PL"/>
        <w:shd w:val="clear" w:color="auto" w:fill="E6E6E6"/>
      </w:pPr>
      <w:r w:rsidRPr="00E804C9">
        <w:tab/>
        <w:t>]]</w:t>
      </w:r>
    </w:p>
    <w:p w14:paraId="22828E98" w14:textId="77777777" w:rsidR="009722D5" w:rsidRPr="00E804C9" w:rsidRDefault="009722D5" w:rsidP="009722D5">
      <w:pPr>
        <w:pStyle w:val="PL"/>
        <w:shd w:val="clear" w:color="auto" w:fill="E6E6E6"/>
      </w:pPr>
      <w:r w:rsidRPr="00E804C9">
        <w:t>}</w:t>
      </w:r>
    </w:p>
    <w:p w14:paraId="05A5224E" w14:textId="77777777" w:rsidR="009722D5" w:rsidRPr="00E804C9" w:rsidRDefault="009722D5" w:rsidP="009722D5">
      <w:pPr>
        <w:pStyle w:val="PL"/>
        <w:shd w:val="clear" w:color="auto" w:fill="E6E6E6"/>
      </w:pPr>
    </w:p>
    <w:p w14:paraId="2B21CFF2" w14:textId="77777777" w:rsidR="000C7963" w:rsidRPr="00E804C9" w:rsidRDefault="000C7963" w:rsidP="000C7963">
      <w:pPr>
        <w:pStyle w:val="PL"/>
        <w:shd w:val="clear" w:color="auto" w:fill="E6E6E6"/>
      </w:pPr>
      <w:r w:rsidRPr="00E804C9">
        <w:t>CondReconfigurationTriggerEUTRA-r16 ::= SEQUENCE {</w:t>
      </w:r>
    </w:p>
    <w:p w14:paraId="4B3346F0" w14:textId="77777777" w:rsidR="000C7963" w:rsidRPr="00E804C9" w:rsidRDefault="000C7963" w:rsidP="000C7963">
      <w:pPr>
        <w:pStyle w:val="PL"/>
        <w:shd w:val="clear" w:color="auto" w:fill="E6E6E6"/>
      </w:pPr>
      <w:r w:rsidRPr="00E804C9">
        <w:tab/>
        <w:t>condEventId-r16</w:t>
      </w:r>
      <w:r w:rsidRPr="00E804C9">
        <w:tab/>
      </w:r>
      <w:r w:rsidRPr="00E804C9">
        <w:tab/>
      </w:r>
      <w:r w:rsidRPr="00E804C9">
        <w:tab/>
      </w:r>
      <w:r w:rsidRPr="00E804C9">
        <w:tab/>
      </w:r>
      <w:r w:rsidRPr="00E804C9">
        <w:tab/>
      </w:r>
      <w:r w:rsidRPr="00E804C9">
        <w:tab/>
      </w:r>
      <w:r w:rsidRPr="00E804C9">
        <w:tab/>
        <w:t>CHOICE {</w:t>
      </w:r>
    </w:p>
    <w:p w14:paraId="09353EBB" w14:textId="77777777" w:rsidR="000C7963" w:rsidRPr="00E804C9" w:rsidRDefault="000C7963" w:rsidP="000C7963">
      <w:pPr>
        <w:pStyle w:val="PL"/>
        <w:shd w:val="clear" w:color="auto" w:fill="E6E6E6"/>
      </w:pPr>
      <w:r w:rsidRPr="00E804C9">
        <w:tab/>
      </w:r>
      <w:r w:rsidRPr="00E804C9">
        <w:tab/>
        <w:t>condEventA3-r16</w:t>
      </w:r>
      <w:r w:rsidRPr="00E804C9">
        <w:tab/>
      </w:r>
      <w:r w:rsidRPr="00E804C9">
        <w:tab/>
      </w:r>
      <w:r w:rsidRPr="00E804C9">
        <w:tab/>
      </w:r>
      <w:r w:rsidRPr="00E804C9">
        <w:tab/>
      </w:r>
      <w:r w:rsidRPr="00E804C9">
        <w:tab/>
      </w:r>
      <w:r w:rsidRPr="00E804C9">
        <w:tab/>
      </w:r>
      <w:r w:rsidRPr="00E804C9">
        <w:tab/>
        <w:t>SEQUENCE {</w:t>
      </w:r>
    </w:p>
    <w:p w14:paraId="5AB441BB" w14:textId="77777777" w:rsidR="000C7963" w:rsidRPr="00E804C9" w:rsidRDefault="000C7963" w:rsidP="000C7963">
      <w:pPr>
        <w:pStyle w:val="PL"/>
        <w:shd w:val="clear" w:color="auto" w:fill="E6E6E6"/>
      </w:pPr>
      <w:r w:rsidRPr="00E804C9">
        <w:tab/>
      </w:r>
      <w:r w:rsidRPr="00E804C9">
        <w:tab/>
      </w:r>
      <w:r w:rsidRPr="00E804C9">
        <w:tab/>
        <w:t>a3-Offset-r16</w:t>
      </w:r>
      <w:r w:rsidRPr="00E804C9">
        <w:tab/>
      </w:r>
      <w:r w:rsidRPr="00E804C9">
        <w:tab/>
      </w:r>
      <w:r w:rsidRPr="00E804C9">
        <w:tab/>
      </w:r>
      <w:r w:rsidRPr="00E804C9">
        <w:tab/>
      </w:r>
      <w:r w:rsidRPr="00E804C9">
        <w:tab/>
      </w:r>
      <w:r w:rsidRPr="00E804C9">
        <w:tab/>
      </w:r>
      <w:r w:rsidRPr="00E804C9">
        <w:tab/>
      </w:r>
      <w:r w:rsidRPr="00E804C9">
        <w:tab/>
        <w:t>INTEGER (-30..30),</w:t>
      </w:r>
    </w:p>
    <w:p w14:paraId="504A8CCE" w14:textId="77777777" w:rsidR="000C7963" w:rsidRPr="00E804C9" w:rsidRDefault="000C7963" w:rsidP="000C7963">
      <w:pPr>
        <w:pStyle w:val="PL"/>
        <w:shd w:val="clear" w:color="auto" w:fill="E6E6E6"/>
      </w:pPr>
      <w:r w:rsidRPr="00E804C9">
        <w:tab/>
      </w:r>
      <w:r w:rsidRPr="00E804C9">
        <w:tab/>
      </w:r>
      <w:r w:rsidRPr="00E804C9">
        <w:tab/>
        <w:t>hysteresis-r16</w:t>
      </w:r>
      <w:r w:rsidRPr="00E804C9">
        <w:tab/>
      </w:r>
      <w:r w:rsidRPr="00E804C9">
        <w:tab/>
      </w:r>
      <w:r w:rsidRPr="00E804C9">
        <w:tab/>
      </w:r>
      <w:r w:rsidRPr="00E804C9">
        <w:tab/>
      </w:r>
      <w:r w:rsidRPr="00E804C9">
        <w:tab/>
      </w:r>
      <w:r w:rsidRPr="00E804C9">
        <w:tab/>
      </w:r>
      <w:r w:rsidRPr="00E804C9">
        <w:tab/>
      </w:r>
      <w:r w:rsidRPr="00E804C9">
        <w:tab/>
        <w:t>Hysteresis,</w:t>
      </w:r>
    </w:p>
    <w:p w14:paraId="5708ADED" w14:textId="77777777" w:rsidR="000C7963" w:rsidRPr="00E804C9" w:rsidRDefault="000C7963" w:rsidP="000C7963">
      <w:pPr>
        <w:pStyle w:val="PL"/>
        <w:shd w:val="clear" w:color="auto" w:fill="E6E6E6"/>
      </w:pPr>
      <w:r w:rsidRPr="00E804C9">
        <w:tab/>
      </w:r>
      <w:r w:rsidRPr="00E804C9">
        <w:tab/>
      </w:r>
      <w:r w:rsidRPr="00E804C9">
        <w:tab/>
        <w:t>timeToTrigger-r16</w:t>
      </w:r>
      <w:r w:rsidRPr="00E804C9">
        <w:tab/>
      </w:r>
      <w:r w:rsidRPr="00E804C9">
        <w:tab/>
      </w:r>
      <w:r w:rsidRPr="00E804C9">
        <w:tab/>
      </w:r>
      <w:r w:rsidRPr="00E804C9">
        <w:tab/>
      </w:r>
      <w:r w:rsidRPr="00E804C9">
        <w:tab/>
      </w:r>
      <w:r w:rsidRPr="00E804C9">
        <w:tab/>
      </w:r>
      <w:r w:rsidRPr="00E804C9">
        <w:tab/>
        <w:t>TimeToTrigger</w:t>
      </w:r>
    </w:p>
    <w:p w14:paraId="030536F1" w14:textId="77777777" w:rsidR="000C7963" w:rsidRPr="00E804C9" w:rsidRDefault="000C7963" w:rsidP="000C7963">
      <w:pPr>
        <w:pStyle w:val="PL"/>
        <w:shd w:val="clear" w:color="auto" w:fill="E6E6E6"/>
      </w:pPr>
      <w:r w:rsidRPr="00E804C9">
        <w:tab/>
      </w:r>
      <w:r w:rsidRPr="00E804C9">
        <w:tab/>
        <w:t>},</w:t>
      </w:r>
    </w:p>
    <w:p w14:paraId="7A1966DB" w14:textId="77777777" w:rsidR="000C7963" w:rsidRPr="00E804C9" w:rsidRDefault="000C7963" w:rsidP="000C7963">
      <w:pPr>
        <w:pStyle w:val="PL"/>
        <w:shd w:val="clear" w:color="auto" w:fill="E6E6E6"/>
      </w:pPr>
      <w:r w:rsidRPr="00E804C9">
        <w:tab/>
      </w:r>
      <w:r w:rsidRPr="00E804C9">
        <w:tab/>
        <w:t>condEventA5-r16</w:t>
      </w:r>
      <w:r w:rsidRPr="00E804C9">
        <w:tab/>
      </w:r>
      <w:r w:rsidRPr="00E804C9">
        <w:tab/>
      </w:r>
      <w:r w:rsidRPr="00E804C9">
        <w:tab/>
      </w:r>
      <w:r w:rsidRPr="00E804C9">
        <w:tab/>
      </w:r>
      <w:r w:rsidRPr="00E804C9">
        <w:tab/>
      </w:r>
      <w:r w:rsidRPr="00E804C9">
        <w:tab/>
      </w:r>
      <w:r w:rsidRPr="00E804C9">
        <w:tab/>
        <w:t>SEQUENCE {</w:t>
      </w:r>
    </w:p>
    <w:p w14:paraId="3B8BDF50" w14:textId="77777777" w:rsidR="000C7963" w:rsidRPr="00E804C9" w:rsidRDefault="000C7963" w:rsidP="000C7963">
      <w:pPr>
        <w:pStyle w:val="PL"/>
        <w:shd w:val="clear" w:color="auto" w:fill="E6E6E6"/>
      </w:pPr>
      <w:r w:rsidRPr="00E804C9">
        <w:tab/>
      </w:r>
      <w:r w:rsidRPr="00E804C9">
        <w:tab/>
      </w:r>
      <w:r w:rsidRPr="00E804C9">
        <w:tab/>
        <w:t>a5-Threshold1-r16</w:t>
      </w:r>
      <w:r w:rsidRPr="00E804C9">
        <w:tab/>
      </w:r>
      <w:r w:rsidRPr="00E804C9">
        <w:tab/>
      </w:r>
      <w:r w:rsidRPr="00E804C9">
        <w:tab/>
      </w:r>
      <w:r w:rsidRPr="00E804C9">
        <w:tab/>
      </w:r>
      <w:r w:rsidRPr="00E804C9">
        <w:tab/>
      </w:r>
      <w:r w:rsidRPr="00E804C9">
        <w:tab/>
      </w:r>
      <w:r w:rsidRPr="00E804C9">
        <w:tab/>
        <w:t>ThresholdEUTRA,</w:t>
      </w:r>
    </w:p>
    <w:p w14:paraId="0002E54B" w14:textId="77777777" w:rsidR="000C7963" w:rsidRPr="00E804C9" w:rsidRDefault="000C7963" w:rsidP="000C7963">
      <w:pPr>
        <w:pStyle w:val="PL"/>
        <w:shd w:val="clear" w:color="auto" w:fill="E6E6E6"/>
      </w:pPr>
      <w:r w:rsidRPr="00E804C9">
        <w:tab/>
      </w:r>
      <w:r w:rsidRPr="00E804C9">
        <w:tab/>
      </w:r>
      <w:r w:rsidRPr="00E804C9">
        <w:tab/>
        <w:t>a5-Threshold2-r16</w:t>
      </w:r>
      <w:r w:rsidRPr="00E804C9">
        <w:tab/>
      </w:r>
      <w:r w:rsidRPr="00E804C9">
        <w:tab/>
      </w:r>
      <w:r w:rsidRPr="00E804C9">
        <w:tab/>
      </w:r>
      <w:r w:rsidRPr="00E804C9">
        <w:tab/>
      </w:r>
      <w:r w:rsidRPr="00E804C9">
        <w:tab/>
      </w:r>
      <w:r w:rsidRPr="00E804C9">
        <w:tab/>
      </w:r>
      <w:r w:rsidRPr="00E804C9">
        <w:tab/>
        <w:t>ThresholdEUTRA,</w:t>
      </w:r>
    </w:p>
    <w:p w14:paraId="0A2330F0" w14:textId="77777777" w:rsidR="000C7963" w:rsidRPr="00E804C9" w:rsidRDefault="000C7963" w:rsidP="000C7963">
      <w:pPr>
        <w:pStyle w:val="PL"/>
        <w:shd w:val="clear" w:color="auto" w:fill="E6E6E6"/>
      </w:pPr>
      <w:r w:rsidRPr="00E804C9">
        <w:lastRenderedPageBreak/>
        <w:tab/>
      </w:r>
      <w:r w:rsidRPr="00E804C9">
        <w:tab/>
      </w:r>
      <w:r w:rsidRPr="00E804C9">
        <w:tab/>
        <w:t>hysteresis-r16</w:t>
      </w:r>
      <w:r w:rsidRPr="00E804C9">
        <w:tab/>
      </w:r>
      <w:r w:rsidRPr="00E804C9">
        <w:tab/>
      </w:r>
      <w:r w:rsidRPr="00E804C9">
        <w:tab/>
      </w:r>
      <w:r w:rsidRPr="00E804C9">
        <w:tab/>
      </w:r>
      <w:r w:rsidRPr="00E804C9">
        <w:tab/>
      </w:r>
      <w:r w:rsidRPr="00E804C9">
        <w:tab/>
      </w:r>
      <w:r w:rsidRPr="00E804C9">
        <w:tab/>
      </w:r>
      <w:r w:rsidRPr="00E804C9">
        <w:tab/>
        <w:t>Hysteresis,</w:t>
      </w:r>
    </w:p>
    <w:p w14:paraId="03190DA2" w14:textId="77777777" w:rsidR="000C7963" w:rsidRPr="00E804C9" w:rsidRDefault="000C7963" w:rsidP="000C7963">
      <w:pPr>
        <w:pStyle w:val="PL"/>
        <w:shd w:val="clear" w:color="auto" w:fill="E6E6E6"/>
      </w:pPr>
      <w:r w:rsidRPr="00E804C9">
        <w:tab/>
      </w:r>
      <w:r w:rsidRPr="00E804C9">
        <w:tab/>
      </w:r>
      <w:r w:rsidRPr="00E804C9">
        <w:tab/>
        <w:t>timeToTrigger-r16</w:t>
      </w:r>
      <w:r w:rsidRPr="00E804C9">
        <w:tab/>
      </w:r>
      <w:r w:rsidRPr="00E804C9">
        <w:tab/>
      </w:r>
      <w:r w:rsidRPr="00E804C9">
        <w:tab/>
      </w:r>
      <w:r w:rsidRPr="00E804C9">
        <w:tab/>
      </w:r>
      <w:r w:rsidRPr="00E804C9">
        <w:tab/>
      </w:r>
      <w:r w:rsidRPr="00E804C9">
        <w:tab/>
      </w:r>
      <w:r w:rsidRPr="00E804C9">
        <w:tab/>
        <w:t>TimeToTrigger</w:t>
      </w:r>
    </w:p>
    <w:p w14:paraId="732CA1C3" w14:textId="77777777" w:rsidR="000C7963" w:rsidRPr="00E804C9" w:rsidRDefault="000C7963" w:rsidP="000C7963">
      <w:pPr>
        <w:pStyle w:val="PL"/>
        <w:shd w:val="clear" w:color="auto" w:fill="E6E6E6"/>
      </w:pPr>
      <w:r w:rsidRPr="00E804C9">
        <w:tab/>
      </w:r>
      <w:r w:rsidRPr="00E804C9">
        <w:tab/>
        <w:t>},</w:t>
      </w:r>
    </w:p>
    <w:p w14:paraId="2EFB4810" w14:textId="49B4F888" w:rsidR="00786B2E" w:rsidRPr="00E804C9" w:rsidRDefault="000C7963" w:rsidP="00786B2E">
      <w:pPr>
        <w:pStyle w:val="PL"/>
        <w:shd w:val="clear" w:color="auto" w:fill="E6E6E6"/>
      </w:pPr>
      <w:r w:rsidRPr="00E804C9">
        <w:tab/>
      </w:r>
      <w:r w:rsidRPr="00E804C9">
        <w:tab/>
        <w:t>...</w:t>
      </w:r>
      <w:r w:rsidR="00786B2E" w:rsidRPr="00E804C9">
        <w:t>,</w:t>
      </w:r>
    </w:p>
    <w:p w14:paraId="790863FA" w14:textId="1C7234DC" w:rsidR="00786B2E" w:rsidRPr="00E804C9" w:rsidRDefault="00786B2E" w:rsidP="00786B2E">
      <w:pPr>
        <w:pStyle w:val="PL"/>
        <w:shd w:val="clear" w:color="auto" w:fill="E6E6E6"/>
      </w:pPr>
      <w:r w:rsidRPr="00E804C9">
        <w:tab/>
      </w:r>
      <w:r w:rsidRPr="00E804C9">
        <w:tab/>
        <w:t>[[</w:t>
      </w:r>
    </w:p>
    <w:p w14:paraId="51F0752D" w14:textId="77777777" w:rsidR="00786B2E" w:rsidRPr="00E804C9" w:rsidRDefault="00786B2E" w:rsidP="00786B2E">
      <w:pPr>
        <w:pStyle w:val="PL"/>
        <w:shd w:val="clear" w:color="auto" w:fill="E6E6E6"/>
      </w:pPr>
      <w:r w:rsidRPr="00E804C9">
        <w:tab/>
      </w:r>
      <w:r w:rsidRPr="00E804C9">
        <w:tab/>
        <w:t>condEventA4-r18</w:t>
      </w:r>
      <w:r w:rsidRPr="00E804C9">
        <w:tab/>
      </w:r>
      <w:r w:rsidRPr="00E804C9">
        <w:tab/>
      </w:r>
      <w:r w:rsidRPr="00E804C9">
        <w:tab/>
      </w:r>
      <w:r w:rsidRPr="00E804C9">
        <w:tab/>
      </w:r>
      <w:r w:rsidRPr="00E804C9">
        <w:tab/>
      </w:r>
      <w:r w:rsidRPr="00E804C9">
        <w:tab/>
      </w:r>
      <w:r w:rsidRPr="00E804C9">
        <w:tab/>
        <w:t>SEQUENCE {</w:t>
      </w:r>
    </w:p>
    <w:p w14:paraId="10CC319E" w14:textId="77777777" w:rsidR="00786B2E" w:rsidRPr="00E804C9" w:rsidRDefault="00786B2E" w:rsidP="00786B2E">
      <w:pPr>
        <w:pStyle w:val="PL"/>
        <w:shd w:val="clear" w:color="auto" w:fill="E6E6E6"/>
      </w:pPr>
      <w:r w:rsidRPr="00E804C9">
        <w:tab/>
      </w:r>
      <w:r w:rsidRPr="00E804C9">
        <w:tab/>
      </w:r>
      <w:r w:rsidRPr="00E804C9">
        <w:tab/>
        <w:t>a4-Threshold-r18</w:t>
      </w:r>
      <w:r w:rsidRPr="00E804C9">
        <w:tab/>
      </w:r>
      <w:r w:rsidRPr="00E804C9">
        <w:tab/>
      </w:r>
      <w:r w:rsidRPr="00E804C9">
        <w:tab/>
      </w:r>
      <w:r w:rsidRPr="00E804C9">
        <w:tab/>
      </w:r>
      <w:r w:rsidRPr="00E804C9">
        <w:tab/>
      </w:r>
      <w:r w:rsidRPr="00E804C9">
        <w:tab/>
      </w:r>
      <w:r w:rsidRPr="00E804C9">
        <w:tab/>
        <w:t>ThresholdEUTRA,</w:t>
      </w:r>
    </w:p>
    <w:p w14:paraId="04982DF4" w14:textId="77777777" w:rsidR="00786B2E" w:rsidRPr="00E804C9" w:rsidRDefault="00786B2E" w:rsidP="00786B2E">
      <w:pPr>
        <w:pStyle w:val="PL"/>
        <w:shd w:val="clear" w:color="auto" w:fill="E6E6E6"/>
      </w:pPr>
      <w:r w:rsidRPr="00E804C9">
        <w:tab/>
      </w:r>
      <w:r w:rsidRPr="00E804C9">
        <w:tab/>
      </w:r>
      <w:r w:rsidRPr="00E804C9">
        <w:tab/>
        <w:t>hysteresis-r18</w:t>
      </w:r>
      <w:r w:rsidRPr="00E804C9">
        <w:tab/>
      </w:r>
      <w:r w:rsidRPr="00E804C9">
        <w:tab/>
      </w:r>
      <w:r w:rsidRPr="00E804C9">
        <w:tab/>
      </w:r>
      <w:r w:rsidRPr="00E804C9">
        <w:tab/>
      </w:r>
      <w:r w:rsidRPr="00E804C9">
        <w:tab/>
      </w:r>
      <w:r w:rsidRPr="00E804C9">
        <w:tab/>
      </w:r>
      <w:r w:rsidRPr="00E804C9">
        <w:tab/>
      </w:r>
      <w:r w:rsidRPr="00E804C9">
        <w:tab/>
        <w:t>Hysteresis,</w:t>
      </w:r>
    </w:p>
    <w:p w14:paraId="5D279BEB" w14:textId="77777777" w:rsidR="00786B2E" w:rsidRPr="00E804C9" w:rsidRDefault="00786B2E" w:rsidP="00786B2E">
      <w:pPr>
        <w:pStyle w:val="PL"/>
        <w:shd w:val="clear" w:color="auto" w:fill="E6E6E6"/>
      </w:pPr>
      <w:r w:rsidRPr="00E804C9">
        <w:tab/>
      </w:r>
      <w:r w:rsidRPr="00E804C9">
        <w:tab/>
      </w:r>
      <w:r w:rsidRPr="00E804C9">
        <w:tab/>
        <w:t>timeToTrigger-r18</w:t>
      </w:r>
      <w:r w:rsidRPr="00E804C9">
        <w:tab/>
      </w:r>
      <w:r w:rsidRPr="00E804C9">
        <w:tab/>
      </w:r>
      <w:r w:rsidRPr="00E804C9">
        <w:tab/>
      </w:r>
      <w:r w:rsidRPr="00E804C9">
        <w:tab/>
      </w:r>
      <w:r w:rsidRPr="00E804C9">
        <w:tab/>
      </w:r>
      <w:r w:rsidRPr="00E804C9">
        <w:tab/>
      </w:r>
      <w:r w:rsidRPr="00E804C9">
        <w:tab/>
        <w:t>TimeToTrigger</w:t>
      </w:r>
    </w:p>
    <w:p w14:paraId="53955BA3" w14:textId="77777777" w:rsidR="00786B2E" w:rsidRPr="00E804C9" w:rsidRDefault="00786B2E" w:rsidP="00786B2E">
      <w:pPr>
        <w:pStyle w:val="PL"/>
        <w:shd w:val="clear" w:color="auto" w:fill="E6E6E6"/>
      </w:pPr>
      <w:r w:rsidRPr="00E804C9">
        <w:tab/>
      </w:r>
      <w:r w:rsidRPr="00E804C9">
        <w:tab/>
        <w:t>},</w:t>
      </w:r>
    </w:p>
    <w:p w14:paraId="23E9712E" w14:textId="7216BB56" w:rsidR="00786B2E" w:rsidRPr="00E804C9" w:rsidRDefault="00786B2E" w:rsidP="00786B2E">
      <w:pPr>
        <w:pStyle w:val="PL"/>
        <w:shd w:val="clear" w:color="auto" w:fill="E6E6E6"/>
      </w:pPr>
      <w:r w:rsidRPr="00E804C9">
        <w:tab/>
      </w:r>
      <w:r w:rsidRPr="00E804C9">
        <w:tab/>
        <w:t>condEventD1-r18</w:t>
      </w:r>
      <w:r w:rsidRPr="00E804C9">
        <w:tab/>
      </w:r>
      <w:r w:rsidRPr="00E804C9">
        <w:tab/>
      </w:r>
      <w:r w:rsidRPr="00E804C9">
        <w:tab/>
      </w:r>
      <w:r w:rsidRPr="00E804C9">
        <w:tab/>
      </w:r>
      <w:r w:rsidRPr="00E804C9">
        <w:tab/>
      </w:r>
      <w:r w:rsidRPr="00E804C9">
        <w:tab/>
      </w:r>
      <w:r w:rsidRPr="00E804C9">
        <w:tab/>
        <w:t>SEQUENCE {</w:t>
      </w:r>
    </w:p>
    <w:p w14:paraId="4DA7B9F1" w14:textId="0FE876A5" w:rsidR="00786B2E" w:rsidRPr="00E804C9" w:rsidRDefault="00786B2E" w:rsidP="00786B2E">
      <w:pPr>
        <w:pStyle w:val="PL"/>
        <w:shd w:val="clear" w:color="auto" w:fill="E6E6E6"/>
      </w:pPr>
      <w:r w:rsidRPr="00E804C9">
        <w:tab/>
      </w:r>
      <w:r w:rsidRPr="00E804C9">
        <w:tab/>
      </w:r>
      <w:r w:rsidRPr="00E804C9">
        <w:tab/>
        <w:t>distanceThreshFromReference1-r18</w:t>
      </w:r>
      <w:r w:rsidRPr="00E804C9">
        <w:tab/>
      </w:r>
      <w:r w:rsidRPr="00E804C9">
        <w:tab/>
      </w:r>
      <w:r w:rsidRPr="00E804C9">
        <w:tab/>
        <w:t>INTEGER(0.. 65535),</w:t>
      </w:r>
    </w:p>
    <w:p w14:paraId="36953049" w14:textId="3B5094CC" w:rsidR="00786B2E" w:rsidRPr="00E804C9" w:rsidRDefault="00786B2E" w:rsidP="00786B2E">
      <w:pPr>
        <w:pStyle w:val="PL"/>
        <w:shd w:val="clear" w:color="auto" w:fill="E6E6E6"/>
      </w:pPr>
      <w:r w:rsidRPr="00E804C9">
        <w:tab/>
      </w:r>
      <w:r w:rsidRPr="00E804C9">
        <w:tab/>
      </w:r>
      <w:r w:rsidRPr="00E804C9">
        <w:tab/>
        <w:t>distanceThreshFromReference2-r18</w:t>
      </w:r>
      <w:r w:rsidRPr="00E804C9">
        <w:tab/>
      </w:r>
      <w:r w:rsidRPr="00E804C9">
        <w:tab/>
      </w:r>
      <w:r w:rsidRPr="00E804C9">
        <w:tab/>
        <w:t>INTEGER(0.. 65535),</w:t>
      </w:r>
    </w:p>
    <w:p w14:paraId="146A4347" w14:textId="2264E2AB" w:rsidR="00786B2E" w:rsidRPr="00E804C9" w:rsidRDefault="00786B2E" w:rsidP="00786B2E">
      <w:pPr>
        <w:pStyle w:val="PL"/>
        <w:shd w:val="clear" w:color="auto" w:fill="E6E6E6"/>
      </w:pPr>
      <w:r w:rsidRPr="00E804C9">
        <w:tab/>
      </w:r>
      <w:r w:rsidRPr="00E804C9">
        <w:tab/>
      </w:r>
      <w:r w:rsidRPr="00E804C9">
        <w:tab/>
        <w:t>referenceLocation1-r18</w:t>
      </w:r>
      <w:r w:rsidRPr="00E804C9">
        <w:tab/>
      </w:r>
      <w:r w:rsidRPr="00E804C9">
        <w:tab/>
      </w:r>
      <w:r w:rsidRPr="00E804C9">
        <w:tab/>
      </w:r>
      <w:r w:rsidRPr="00E804C9">
        <w:tab/>
      </w:r>
      <w:r w:rsidRPr="00E804C9">
        <w:tab/>
      </w:r>
      <w:r w:rsidR="00124BF4" w:rsidRPr="00E804C9">
        <w:tab/>
      </w:r>
      <w:r w:rsidRPr="00E804C9">
        <w:t>ReferenceLocation-r18,</w:t>
      </w:r>
    </w:p>
    <w:p w14:paraId="4BA3BDB4" w14:textId="794AF4EC" w:rsidR="00786B2E" w:rsidRPr="00E804C9" w:rsidRDefault="00786B2E" w:rsidP="00786B2E">
      <w:pPr>
        <w:pStyle w:val="PL"/>
        <w:shd w:val="clear" w:color="auto" w:fill="E6E6E6"/>
      </w:pPr>
      <w:r w:rsidRPr="00E804C9">
        <w:tab/>
      </w:r>
      <w:r w:rsidRPr="00E804C9">
        <w:tab/>
      </w:r>
      <w:r w:rsidRPr="00E804C9">
        <w:tab/>
        <w:t>referenceLocation2-r18</w:t>
      </w:r>
      <w:r w:rsidRPr="00E804C9">
        <w:tab/>
      </w:r>
      <w:r w:rsidRPr="00E804C9">
        <w:tab/>
      </w:r>
      <w:r w:rsidRPr="00E804C9">
        <w:tab/>
      </w:r>
      <w:r w:rsidRPr="00E804C9">
        <w:tab/>
      </w:r>
      <w:r w:rsidRPr="00E804C9">
        <w:tab/>
      </w:r>
      <w:r w:rsidR="00124BF4" w:rsidRPr="00E804C9">
        <w:tab/>
      </w:r>
      <w:r w:rsidRPr="00E804C9">
        <w:t>ReferenceLocation-r18,</w:t>
      </w:r>
    </w:p>
    <w:p w14:paraId="63B18418" w14:textId="1DCFFC11" w:rsidR="00786B2E" w:rsidRPr="00E804C9" w:rsidRDefault="00786B2E" w:rsidP="00786B2E">
      <w:pPr>
        <w:pStyle w:val="PL"/>
        <w:shd w:val="clear" w:color="auto" w:fill="E6E6E6"/>
      </w:pPr>
      <w:r w:rsidRPr="00E804C9">
        <w:tab/>
      </w:r>
      <w:r w:rsidRPr="00E804C9">
        <w:tab/>
      </w:r>
      <w:r w:rsidRPr="00E804C9">
        <w:tab/>
        <w:t>hysteresisLocation-r18</w:t>
      </w:r>
      <w:r w:rsidRPr="00E804C9">
        <w:tab/>
      </w:r>
      <w:r w:rsidRPr="00E804C9">
        <w:tab/>
      </w:r>
      <w:r w:rsidRPr="00E804C9">
        <w:tab/>
      </w:r>
      <w:r w:rsidRPr="00E804C9">
        <w:tab/>
      </w:r>
      <w:r w:rsidRPr="00E804C9">
        <w:tab/>
      </w:r>
      <w:r w:rsidR="00124BF4" w:rsidRPr="00E804C9">
        <w:tab/>
      </w:r>
      <w:r w:rsidRPr="00E804C9">
        <w:t>HysteresisLocation-r18,</w:t>
      </w:r>
    </w:p>
    <w:p w14:paraId="2C258787" w14:textId="087BBB12" w:rsidR="00786B2E" w:rsidRPr="00E804C9" w:rsidRDefault="00786B2E" w:rsidP="00786B2E">
      <w:pPr>
        <w:pStyle w:val="PL"/>
        <w:shd w:val="clear" w:color="auto" w:fill="E6E6E6"/>
      </w:pPr>
      <w:r w:rsidRPr="00E804C9">
        <w:tab/>
      </w:r>
      <w:r w:rsidRPr="00E804C9">
        <w:tab/>
      </w:r>
      <w:r w:rsidRPr="00E804C9">
        <w:tab/>
        <w:t>timeToTrigger-r18</w:t>
      </w:r>
      <w:r w:rsidRPr="00E804C9">
        <w:tab/>
      </w:r>
      <w:r w:rsidRPr="00E804C9">
        <w:tab/>
      </w:r>
      <w:r w:rsidRPr="00E804C9">
        <w:tab/>
      </w:r>
      <w:r w:rsidRPr="00E804C9">
        <w:tab/>
      </w:r>
      <w:r w:rsidRPr="00E804C9">
        <w:tab/>
      </w:r>
      <w:r w:rsidRPr="00E804C9">
        <w:tab/>
      </w:r>
      <w:r w:rsidRPr="00E804C9">
        <w:tab/>
        <w:t>TimeToTrigger</w:t>
      </w:r>
    </w:p>
    <w:p w14:paraId="36CD14B8" w14:textId="2BB1E57E" w:rsidR="00786B2E" w:rsidRPr="00E804C9" w:rsidRDefault="00786B2E" w:rsidP="00786B2E">
      <w:pPr>
        <w:pStyle w:val="PL"/>
        <w:shd w:val="clear" w:color="auto" w:fill="E6E6E6"/>
      </w:pPr>
      <w:r w:rsidRPr="00E804C9">
        <w:tab/>
      </w:r>
      <w:r w:rsidRPr="00E804C9">
        <w:tab/>
        <w:t>},</w:t>
      </w:r>
    </w:p>
    <w:p w14:paraId="52359A5C" w14:textId="77777777" w:rsidR="00124BF4" w:rsidRPr="00E804C9" w:rsidRDefault="00124BF4" w:rsidP="00124BF4">
      <w:pPr>
        <w:pStyle w:val="PL"/>
        <w:shd w:val="clear" w:color="auto" w:fill="E6E6E6"/>
      </w:pPr>
      <w:r w:rsidRPr="00E804C9">
        <w:tab/>
      </w:r>
      <w:r w:rsidRPr="00E804C9">
        <w:tab/>
        <w:t>condEventD2-r18</w:t>
      </w:r>
      <w:r w:rsidRPr="00E804C9">
        <w:tab/>
      </w:r>
      <w:r w:rsidRPr="00E804C9">
        <w:tab/>
      </w:r>
      <w:r w:rsidRPr="00E804C9">
        <w:tab/>
      </w:r>
      <w:r w:rsidRPr="00E804C9">
        <w:tab/>
      </w:r>
      <w:r w:rsidRPr="00E804C9">
        <w:tab/>
      </w:r>
      <w:r w:rsidRPr="00E804C9">
        <w:tab/>
      </w:r>
      <w:r w:rsidRPr="00E804C9">
        <w:tab/>
        <w:t>SEQUENCE {</w:t>
      </w:r>
    </w:p>
    <w:p w14:paraId="6D6F9BDA" w14:textId="77777777" w:rsidR="00124BF4" w:rsidRPr="00E804C9" w:rsidRDefault="00124BF4" w:rsidP="00124BF4">
      <w:pPr>
        <w:pStyle w:val="PL"/>
        <w:shd w:val="clear" w:color="auto" w:fill="E6E6E6"/>
      </w:pPr>
      <w:r w:rsidRPr="00E804C9">
        <w:tab/>
      </w:r>
      <w:r w:rsidRPr="00E804C9">
        <w:tab/>
      </w:r>
      <w:r w:rsidRPr="00E804C9">
        <w:tab/>
        <w:t>distanceThreshFromReference1-r18</w:t>
      </w:r>
      <w:r w:rsidRPr="00E804C9">
        <w:tab/>
      </w:r>
      <w:r w:rsidRPr="00E804C9">
        <w:tab/>
      </w:r>
      <w:r w:rsidRPr="00E804C9">
        <w:tab/>
        <w:t>INTEGER(0.. 65535),</w:t>
      </w:r>
    </w:p>
    <w:p w14:paraId="6DBAF1A1" w14:textId="77777777" w:rsidR="00124BF4" w:rsidRPr="00E804C9" w:rsidRDefault="00124BF4" w:rsidP="00124BF4">
      <w:pPr>
        <w:pStyle w:val="PL"/>
        <w:shd w:val="clear" w:color="auto" w:fill="E6E6E6"/>
      </w:pPr>
      <w:r w:rsidRPr="00E804C9">
        <w:tab/>
      </w:r>
      <w:r w:rsidRPr="00E804C9">
        <w:tab/>
      </w:r>
      <w:r w:rsidRPr="00E804C9">
        <w:tab/>
        <w:t>distanceThreshFromReference2-r18</w:t>
      </w:r>
      <w:r w:rsidRPr="00E804C9">
        <w:tab/>
      </w:r>
      <w:r w:rsidRPr="00E804C9">
        <w:tab/>
      </w:r>
      <w:r w:rsidRPr="00E804C9">
        <w:tab/>
        <w:t>INTEGER(0.. 65535),</w:t>
      </w:r>
    </w:p>
    <w:p w14:paraId="7271CF91" w14:textId="77777777" w:rsidR="00124BF4" w:rsidRPr="00E804C9" w:rsidRDefault="00124BF4" w:rsidP="00124BF4">
      <w:pPr>
        <w:pStyle w:val="PL"/>
        <w:shd w:val="clear" w:color="auto" w:fill="E6E6E6"/>
      </w:pPr>
      <w:r w:rsidRPr="00E804C9">
        <w:tab/>
      </w:r>
      <w:r w:rsidRPr="00E804C9">
        <w:tab/>
      </w:r>
      <w:r w:rsidRPr="00E804C9">
        <w:tab/>
        <w:t>hysteresisLocation-r18</w:t>
      </w:r>
      <w:r w:rsidRPr="00E804C9">
        <w:tab/>
      </w:r>
      <w:r w:rsidRPr="00E804C9">
        <w:tab/>
      </w:r>
      <w:r w:rsidRPr="00E804C9">
        <w:tab/>
      </w:r>
      <w:r w:rsidRPr="00E804C9">
        <w:tab/>
      </w:r>
      <w:r w:rsidRPr="00E804C9">
        <w:tab/>
      </w:r>
      <w:r w:rsidRPr="00E804C9">
        <w:tab/>
        <w:t>HysteresisLocation-r18,</w:t>
      </w:r>
    </w:p>
    <w:p w14:paraId="1334DB86" w14:textId="39ECD1B3" w:rsidR="00124BF4" w:rsidRPr="00E804C9" w:rsidRDefault="00124BF4" w:rsidP="00124BF4">
      <w:pPr>
        <w:pStyle w:val="PL"/>
        <w:shd w:val="clear" w:color="auto" w:fill="E6E6E6"/>
      </w:pPr>
      <w:r w:rsidRPr="00E804C9">
        <w:tab/>
      </w:r>
      <w:r w:rsidRPr="00E804C9">
        <w:tab/>
      </w:r>
      <w:r w:rsidRPr="00E804C9">
        <w:tab/>
        <w:t>timeToTrigger-r18</w:t>
      </w:r>
      <w:r w:rsidRPr="00E804C9">
        <w:tab/>
      </w:r>
      <w:r w:rsidRPr="00E804C9">
        <w:tab/>
      </w:r>
      <w:r w:rsidRPr="00E804C9">
        <w:tab/>
      </w:r>
      <w:r w:rsidRPr="00E804C9">
        <w:tab/>
      </w:r>
      <w:r w:rsidRPr="00E804C9">
        <w:tab/>
      </w:r>
      <w:r w:rsidRPr="00E804C9">
        <w:tab/>
      </w:r>
      <w:r w:rsidRPr="00E804C9">
        <w:tab/>
        <w:t>TimeToTrigger</w:t>
      </w:r>
    </w:p>
    <w:p w14:paraId="5483D810" w14:textId="77777777" w:rsidR="00124BF4" w:rsidRPr="00E804C9" w:rsidRDefault="00124BF4" w:rsidP="00124BF4">
      <w:pPr>
        <w:pStyle w:val="PL"/>
        <w:shd w:val="clear" w:color="auto" w:fill="E6E6E6"/>
      </w:pPr>
      <w:r w:rsidRPr="00E804C9">
        <w:tab/>
      </w:r>
      <w:r w:rsidRPr="00E804C9">
        <w:tab/>
        <w:t>},</w:t>
      </w:r>
    </w:p>
    <w:p w14:paraId="74A0A60A" w14:textId="3B57EE18" w:rsidR="00786B2E" w:rsidRPr="00E804C9" w:rsidRDefault="00786B2E" w:rsidP="00786B2E">
      <w:pPr>
        <w:pStyle w:val="PL"/>
        <w:shd w:val="clear" w:color="auto" w:fill="E6E6E6"/>
      </w:pPr>
      <w:r w:rsidRPr="00E804C9">
        <w:tab/>
      </w:r>
      <w:r w:rsidRPr="00E804C9">
        <w:tab/>
        <w:t>condEventT1-r18</w:t>
      </w:r>
      <w:r w:rsidRPr="00E804C9">
        <w:tab/>
      </w:r>
      <w:r w:rsidRPr="00E804C9">
        <w:tab/>
      </w:r>
      <w:r w:rsidRPr="00E804C9">
        <w:tab/>
      </w:r>
      <w:r w:rsidRPr="00E804C9">
        <w:tab/>
      </w:r>
      <w:r w:rsidRPr="00E804C9">
        <w:tab/>
      </w:r>
      <w:r w:rsidRPr="00E804C9">
        <w:tab/>
      </w:r>
      <w:r w:rsidRPr="00E804C9">
        <w:tab/>
        <w:t>SEQUENCE {</w:t>
      </w:r>
    </w:p>
    <w:p w14:paraId="520ECD9C" w14:textId="35C7CB69" w:rsidR="00786B2E" w:rsidRPr="00E804C9" w:rsidRDefault="00786B2E" w:rsidP="00786B2E">
      <w:pPr>
        <w:pStyle w:val="PL"/>
        <w:shd w:val="clear" w:color="auto" w:fill="E6E6E6"/>
      </w:pPr>
      <w:r w:rsidRPr="00E804C9">
        <w:tab/>
      </w:r>
      <w:r w:rsidRPr="00E804C9">
        <w:tab/>
      </w:r>
      <w:r w:rsidRPr="00E804C9">
        <w:tab/>
        <w:t>t1-Threshold-r18</w:t>
      </w:r>
      <w:r w:rsidRPr="00E804C9">
        <w:tab/>
      </w:r>
      <w:r w:rsidRPr="00E804C9">
        <w:tab/>
      </w:r>
      <w:r w:rsidRPr="00E804C9">
        <w:tab/>
      </w:r>
      <w:r w:rsidRPr="00E804C9">
        <w:tab/>
      </w:r>
      <w:r w:rsidRPr="00E804C9">
        <w:tab/>
      </w:r>
      <w:r w:rsidRPr="00E804C9">
        <w:tab/>
      </w:r>
      <w:r w:rsidRPr="00E804C9">
        <w:tab/>
        <w:t>TimeOffsetUTC-r17,</w:t>
      </w:r>
    </w:p>
    <w:p w14:paraId="1CF2BCCE" w14:textId="2C1B2133" w:rsidR="00786B2E" w:rsidRPr="00E804C9" w:rsidRDefault="00786B2E" w:rsidP="00786B2E">
      <w:pPr>
        <w:pStyle w:val="PL"/>
        <w:shd w:val="clear" w:color="auto" w:fill="E6E6E6"/>
      </w:pPr>
      <w:r w:rsidRPr="00E804C9">
        <w:tab/>
      </w:r>
      <w:r w:rsidRPr="00E804C9">
        <w:tab/>
      </w:r>
      <w:r w:rsidRPr="00E804C9">
        <w:tab/>
        <w:t>duration-r18</w:t>
      </w:r>
      <w:r w:rsidRPr="00E804C9">
        <w:tab/>
      </w:r>
      <w:r w:rsidRPr="00E804C9">
        <w:tab/>
      </w:r>
      <w:r w:rsidRPr="00E804C9">
        <w:tab/>
      </w:r>
      <w:r w:rsidRPr="00E804C9">
        <w:tab/>
      </w:r>
      <w:r w:rsidRPr="00E804C9">
        <w:tab/>
      </w:r>
      <w:r w:rsidRPr="00E804C9">
        <w:tab/>
      </w:r>
      <w:r w:rsidRPr="00E804C9">
        <w:tab/>
      </w:r>
      <w:r w:rsidRPr="00E804C9">
        <w:tab/>
        <w:t>INTEGER (1..6000)</w:t>
      </w:r>
    </w:p>
    <w:p w14:paraId="2741EA3A" w14:textId="0561209F" w:rsidR="00786B2E" w:rsidRPr="00E804C9" w:rsidRDefault="00786B2E" w:rsidP="00786B2E">
      <w:pPr>
        <w:pStyle w:val="PL"/>
        <w:shd w:val="clear" w:color="auto" w:fill="E6E6E6"/>
      </w:pPr>
      <w:r w:rsidRPr="00E804C9">
        <w:tab/>
      </w:r>
      <w:r w:rsidRPr="00E804C9">
        <w:tab/>
        <w:t>}</w:t>
      </w:r>
    </w:p>
    <w:p w14:paraId="1246B981" w14:textId="3CA7482B" w:rsidR="000C7963" w:rsidRPr="00E804C9" w:rsidRDefault="00786B2E" w:rsidP="00786B2E">
      <w:pPr>
        <w:pStyle w:val="PL"/>
        <w:shd w:val="clear" w:color="auto" w:fill="E6E6E6"/>
      </w:pPr>
      <w:r w:rsidRPr="00E804C9">
        <w:tab/>
      </w:r>
      <w:r w:rsidRPr="00E804C9">
        <w:tab/>
        <w:t>]]</w:t>
      </w:r>
    </w:p>
    <w:p w14:paraId="3E4742BC" w14:textId="77777777" w:rsidR="000C7963" w:rsidRPr="00E804C9" w:rsidRDefault="000C7963" w:rsidP="000C7963">
      <w:pPr>
        <w:pStyle w:val="PL"/>
        <w:shd w:val="clear" w:color="auto" w:fill="E6E6E6"/>
      </w:pPr>
      <w:r w:rsidRPr="00E804C9">
        <w:tab/>
        <w:t>}</w:t>
      </w:r>
    </w:p>
    <w:p w14:paraId="4ED7FAF7" w14:textId="77777777" w:rsidR="000C7963" w:rsidRPr="00E804C9" w:rsidRDefault="000C7963" w:rsidP="000C7963">
      <w:pPr>
        <w:pStyle w:val="PL"/>
        <w:shd w:val="clear" w:color="auto" w:fill="E6E6E6"/>
      </w:pPr>
      <w:r w:rsidRPr="00E804C9">
        <w:t>}</w:t>
      </w:r>
    </w:p>
    <w:p w14:paraId="4EC3B94F" w14:textId="77777777" w:rsidR="000C7963" w:rsidRPr="00E804C9" w:rsidRDefault="000C7963" w:rsidP="009722D5">
      <w:pPr>
        <w:pStyle w:val="PL"/>
        <w:shd w:val="clear" w:color="auto" w:fill="E6E6E6"/>
      </w:pPr>
    </w:p>
    <w:p w14:paraId="45A8F4E6" w14:textId="77777777" w:rsidR="009722D5" w:rsidRPr="00E804C9" w:rsidRDefault="009722D5" w:rsidP="009722D5">
      <w:pPr>
        <w:pStyle w:val="PL"/>
        <w:shd w:val="clear" w:color="auto" w:fill="E6E6E6"/>
      </w:pPr>
      <w:r w:rsidRPr="00E804C9">
        <w:t>RSRQ-RangeConfig-r12 ::=</w:t>
      </w:r>
      <w:r w:rsidRPr="00E804C9">
        <w:tab/>
      </w:r>
      <w:r w:rsidRPr="00E804C9">
        <w:tab/>
      </w:r>
      <w:r w:rsidRPr="00E804C9">
        <w:tab/>
        <w:t>CHOICE {</w:t>
      </w:r>
    </w:p>
    <w:p w14:paraId="7DC7F64A" w14:textId="77777777" w:rsidR="009722D5" w:rsidRPr="00E804C9" w:rsidRDefault="009722D5" w:rsidP="009722D5">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7B4073CF" w14:textId="77777777" w:rsidR="009722D5" w:rsidRPr="00E804C9" w:rsidRDefault="009722D5" w:rsidP="009722D5">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r>
      <w:r w:rsidRPr="00E804C9">
        <w:tab/>
        <w:t>RSRQ-Range-v1250</w:t>
      </w:r>
    </w:p>
    <w:p w14:paraId="72A7C102" w14:textId="77777777" w:rsidR="009722D5" w:rsidRPr="00E804C9" w:rsidRDefault="009722D5" w:rsidP="009722D5">
      <w:pPr>
        <w:pStyle w:val="PL"/>
        <w:shd w:val="clear" w:color="auto" w:fill="E6E6E6"/>
      </w:pPr>
      <w:r w:rsidRPr="00E804C9">
        <w:t>}</w:t>
      </w:r>
    </w:p>
    <w:p w14:paraId="28A470D3" w14:textId="77777777" w:rsidR="009722D5" w:rsidRPr="00E804C9" w:rsidRDefault="009722D5" w:rsidP="009722D5">
      <w:pPr>
        <w:pStyle w:val="PL"/>
        <w:shd w:val="clear" w:color="auto" w:fill="E6E6E6"/>
      </w:pPr>
    </w:p>
    <w:p w14:paraId="4789154F" w14:textId="77777777" w:rsidR="009722D5" w:rsidRPr="00E804C9" w:rsidRDefault="009722D5" w:rsidP="009722D5">
      <w:pPr>
        <w:pStyle w:val="PL"/>
        <w:shd w:val="clear" w:color="auto" w:fill="E6E6E6"/>
      </w:pPr>
      <w:r w:rsidRPr="00E804C9">
        <w:t>ThresholdEUTRA ::=</w:t>
      </w:r>
      <w:r w:rsidRPr="00E804C9">
        <w:tab/>
      </w:r>
      <w:r w:rsidRPr="00E804C9">
        <w:tab/>
      </w:r>
      <w:r w:rsidRPr="00E804C9">
        <w:tab/>
      </w:r>
      <w:r w:rsidRPr="00E804C9">
        <w:tab/>
      </w:r>
      <w:r w:rsidRPr="00E804C9">
        <w:tab/>
        <w:t>CHOICE{</w:t>
      </w:r>
    </w:p>
    <w:p w14:paraId="71035C8D" w14:textId="77777777" w:rsidR="009722D5" w:rsidRPr="00E804C9" w:rsidRDefault="009722D5" w:rsidP="009722D5">
      <w:pPr>
        <w:pStyle w:val="PL"/>
        <w:shd w:val="clear" w:color="auto" w:fill="E6E6E6"/>
      </w:pPr>
      <w:r w:rsidRPr="00E804C9">
        <w:tab/>
        <w:t>threshold-RSRP</w:t>
      </w:r>
      <w:r w:rsidRPr="00E804C9">
        <w:tab/>
      </w:r>
      <w:r w:rsidRPr="00E804C9">
        <w:tab/>
      </w:r>
      <w:r w:rsidRPr="00E804C9">
        <w:tab/>
      </w:r>
      <w:r w:rsidRPr="00E804C9">
        <w:tab/>
      </w:r>
      <w:r w:rsidRPr="00E804C9">
        <w:tab/>
      </w:r>
      <w:r w:rsidRPr="00E804C9">
        <w:tab/>
        <w:t>RSRP-Range,</w:t>
      </w:r>
    </w:p>
    <w:p w14:paraId="290279CC" w14:textId="77777777" w:rsidR="009722D5" w:rsidRPr="00E804C9" w:rsidRDefault="009722D5" w:rsidP="009722D5">
      <w:pPr>
        <w:pStyle w:val="PL"/>
        <w:shd w:val="clear" w:color="auto" w:fill="E6E6E6"/>
      </w:pPr>
      <w:r w:rsidRPr="00E804C9">
        <w:tab/>
        <w:t>threshold-RSRQ</w:t>
      </w:r>
      <w:r w:rsidRPr="00E804C9">
        <w:tab/>
      </w:r>
      <w:r w:rsidRPr="00E804C9">
        <w:tab/>
      </w:r>
      <w:r w:rsidRPr="00E804C9">
        <w:tab/>
      </w:r>
      <w:r w:rsidRPr="00E804C9">
        <w:tab/>
      </w:r>
      <w:r w:rsidRPr="00E804C9">
        <w:tab/>
      </w:r>
      <w:r w:rsidRPr="00E804C9">
        <w:tab/>
        <w:t>RSRQ-Range</w:t>
      </w:r>
    </w:p>
    <w:p w14:paraId="5F07423A" w14:textId="77777777" w:rsidR="009722D5" w:rsidRPr="00E804C9" w:rsidRDefault="009722D5" w:rsidP="009722D5">
      <w:pPr>
        <w:pStyle w:val="PL"/>
        <w:shd w:val="clear" w:color="auto" w:fill="E6E6E6"/>
      </w:pPr>
      <w:r w:rsidRPr="00E804C9">
        <w:t>}</w:t>
      </w:r>
    </w:p>
    <w:p w14:paraId="348490F9" w14:textId="77777777" w:rsidR="009722D5" w:rsidRPr="00E804C9" w:rsidRDefault="009722D5" w:rsidP="009722D5">
      <w:pPr>
        <w:pStyle w:val="PL"/>
        <w:shd w:val="clear" w:color="auto" w:fill="E6E6E6"/>
      </w:pPr>
    </w:p>
    <w:p w14:paraId="5CBA7B7E" w14:textId="77777777" w:rsidR="009722D5" w:rsidRPr="00E804C9" w:rsidRDefault="009722D5" w:rsidP="009722D5">
      <w:pPr>
        <w:pStyle w:val="PL"/>
        <w:shd w:val="clear" w:color="auto" w:fill="E6E6E6"/>
      </w:pPr>
      <w:r w:rsidRPr="00E804C9">
        <w:t>ThresholdEUTRA-</w:t>
      </w:r>
      <w:r w:rsidRPr="00E804C9">
        <w:rPr>
          <w:rFonts w:eastAsia="Batang"/>
        </w:rPr>
        <w:t>v1250</w:t>
      </w:r>
      <w:r w:rsidRPr="00E804C9">
        <w:t xml:space="preserve"> ::=</w:t>
      </w:r>
      <w:r w:rsidRPr="00E804C9">
        <w:tab/>
      </w:r>
      <w:r w:rsidRPr="00E804C9">
        <w:tab/>
      </w:r>
      <w:r w:rsidRPr="00E804C9">
        <w:tab/>
        <w:t>CSI-RSRP-Range-r12</w:t>
      </w:r>
    </w:p>
    <w:p w14:paraId="79208535" w14:textId="77777777" w:rsidR="009722D5" w:rsidRPr="00E804C9" w:rsidRDefault="009722D5" w:rsidP="009722D5">
      <w:pPr>
        <w:pStyle w:val="PL"/>
        <w:shd w:val="clear" w:color="auto" w:fill="E6E6E6"/>
      </w:pPr>
    </w:p>
    <w:p w14:paraId="6FA34CCB" w14:textId="77777777" w:rsidR="009722D5" w:rsidRPr="00E804C9" w:rsidRDefault="009722D5" w:rsidP="009722D5">
      <w:pPr>
        <w:pStyle w:val="PL"/>
        <w:shd w:val="clear" w:color="auto" w:fill="E6E6E6"/>
      </w:pPr>
      <w:r w:rsidRPr="00E804C9">
        <w:t>MeasRSSI-ReportConfig-r13 ::=</w:t>
      </w:r>
      <w:r w:rsidRPr="00E804C9">
        <w:tab/>
        <w:t>SEQUENCE {</w:t>
      </w:r>
    </w:p>
    <w:p w14:paraId="66C60267" w14:textId="77777777" w:rsidR="009722D5" w:rsidRPr="00E804C9" w:rsidRDefault="009722D5" w:rsidP="009722D5">
      <w:pPr>
        <w:pStyle w:val="PL"/>
        <w:shd w:val="clear" w:color="auto" w:fill="E6E6E6"/>
      </w:pPr>
      <w:r w:rsidRPr="00E804C9">
        <w:tab/>
        <w:t>channelOccupancyThreshold-r13</w:t>
      </w:r>
      <w:r w:rsidRPr="00E804C9">
        <w:tab/>
      </w:r>
      <w:r w:rsidRPr="00E804C9">
        <w:tab/>
      </w:r>
      <w:r w:rsidRPr="00E804C9">
        <w:tab/>
        <w:t>RSSI-Range-r13</w:t>
      </w:r>
      <w:r w:rsidRPr="00E804C9">
        <w:tab/>
      </w:r>
      <w:r w:rsidRPr="00E804C9">
        <w:tab/>
      </w:r>
      <w:r w:rsidRPr="00E804C9">
        <w:tab/>
      </w:r>
      <w:r w:rsidRPr="00E804C9">
        <w:tab/>
        <w:t>OPTIONAL</w:t>
      </w:r>
      <w:r w:rsidRPr="00E804C9">
        <w:tab/>
        <w:t>-- Need OR</w:t>
      </w:r>
    </w:p>
    <w:p w14:paraId="55571098" w14:textId="77777777" w:rsidR="009722D5" w:rsidRPr="00E804C9" w:rsidRDefault="009722D5" w:rsidP="009722D5">
      <w:pPr>
        <w:pStyle w:val="PL"/>
        <w:shd w:val="clear" w:color="auto" w:fill="E6E6E6"/>
      </w:pPr>
      <w:r w:rsidRPr="00E804C9">
        <w:t>}</w:t>
      </w:r>
    </w:p>
    <w:p w14:paraId="082475A2" w14:textId="77777777" w:rsidR="009722D5" w:rsidRPr="00E804C9" w:rsidRDefault="009722D5" w:rsidP="009722D5">
      <w:pPr>
        <w:pStyle w:val="PL"/>
        <w:shd w:val="clear" w:color="auto" w:fill="E6E6E6"/>
      </w:pPr>
    </w:p>
    <w:p w14:paraId="79C1763B" w14:textId="77777777" w:rsidR="009722D5" w:rsidRPr="00E804C9" w:rsidRDefault="009722D5" w:rsidP="009722D5">
      <w:pPr>
        <w:pStyle w:val="PL"/>
        <w:shd w:val="clear" w:color="auto" w:fill="E6E6E6"/>
      </w:pPr>
      <w:r w:rsidRPr="00E804C9">
        <w:t>-- ASN1STOP</w:t>
      </w:r>
    </w:p>
    <w:p w14:paraId="0DE19FFC" w14:textId="77777777" w:rsidR="009722D5" w:rsidRPr="00E804C9"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804C9" w:rsidRPr="00E804C9" w14:paraId="154AB632" w14:textId="77777777" w:rsidTr="005411BB">
        <w:trPr>
          <w:gridAfter w:val="1"/>
          <w:wAfter w:w="6" w:type="dxa"/>
          <w:cantSplit/>
          <w:tblHeader/>
        </w:trPr>
        <w:tc>
          <w:tcPr>
            <w:tcW w:w="9639" w:type="dxa"/>
            <w:tcBorders>
              <w:bottom w:val="single" w:sz="4" w:space="0" w:color="808080"/>
            </w:tcBorders>
          </w:tcPr>
          <w:p w14:paraId="23C3456A" w14:textId="77777777" w:rsidR="009722D5" w:rsidRPr="00E804C9" w:rsidRDefault="009722D5" w:rsidP="005411BB">
            <w:pPr>
              <w:pStyle w:val="TAH"/>
              <w:rPr>
                <w:lang w:eastAsia="en-GB"/>
              </w:rPr>
            </w:pPr>
            <w:r w:rsidRPr="00E804C9">
              <w:rPr>
                <w:i/>
                <w:noProof/>
                <w:lang w:eastAsia="en-GB"/>
              </w:rPr>
              <w:lastRenderedPageBreak/>
              <w:t>ReportConfigEUTRA</w:t>
            </w:r>
            <w:r w:rsidRPr="00E804C9">
              <w:rPr>
                <w:iCs/>
                <w:noProof/>
                <w:lang w:eastAsia="en-GB"/>
              </w:rPr>
              <w:t xml:space="preserve"> field descriptions</w:t>
            </w:r>
          </w:p>
        </w:tc>
      </w:tr>
      <w:tr w:rsidR="00E804C9" w:rsidRPr="00E804C9" w14:paraId="224EF7B0" w14:textId="77777777" w:rsidTr="005411BB">
        <w:trPr>
          <w:gridAfter w:val="1"/>
          <w:wAfter w:w="6" w:type="dxa"/>
          <w:cantSplit/>
        </w:trPr>
        <w:tc>
          <w:tcPr>
            <w:tcW w:w="9639" w:type="dxa"/>
            <w:tcBorders>
              <w:top w:val="single" w:sz="4" w:space="0" w:color="808080"/>
            </w:tcBorders>
          </w:tcPr>
          <w:p w14:paraId="6E3C68F7" w14:textId="77777777" w:rsidR="009722D5" w:rsidRPr="00E804C9" w:rsidRDefault="009722D5" w:rsidP="005411BB">
            <w:pPr>
              <w:pStyle w:val="TAL"/>
              <w:rPr>
                <w:b/>
                <w:bCs/>
                <w:i/>
                <w:noProof/>
                <w:lang w:eastAsia="en-GB"/>
              </w:rPr>
            </w:pPr>
            <w:r w:rsidRPr="00E804C9">
              <w:rPr>
                <w:b/>
                <w:bCs/>
                <w:i/>
                <w:noProof/>
                <w:lang w:eastAsia="en-GB"/>
              </w:rPr>
              <w:t>a3-Offset/ a6-Offset/ c2-Offset</w:t>
            </w:r>
          </w:p>
          <w:p w14:paraId="1E93AC8A" w14:textId="77777777" w:rsidR="009722D5" w:rsidRPr="00E804C9" w:rsidRDefault="009722D5" w:rsidP="005411BB">
            <w:pPr>
              <w:pStyle w:val="TAL"/>
              <w:rPr>
                <w:b/>
                <w:bCs/>
                <w:i/>
                <w:noProof/>
                <w:lang w:eastAsia="en-GB"/>
              </w:rPr>
            </w:pPr>
            <w:r w:rsidRPr="00E804C9">
              <w:rPr>
                <w:lang w:eastAsia="ko-KR"/>
              </w:rPr>
              <w:t>Offset value to be used in EUTRA measurement report triggering condition for event a3/ a6</w:t>
            </w:r>
            <w:r w:rsidRPr="00E804C9">
              <w:rPr>
                <w:lang w:eastAsia="zh-CN"/>
              </w:rPr>
              <w:t>/ c2</w:t>
            </w:r>
            <w:r w:rsidR="00BD1AFC" w:rsidRPr="00E804C9">
              <w:rPr>
                <w:lang w:eastAsia="zh-CN"/>
              </w:rPr>
              <w:t xml:space="preserve">, or </w:t>
            </w:r>
            <w:r w:rsidR="00BD1AFC" w:rsidRPr="00E804C9">
              <w:rPr>
                <w:szCs w:val="22"/>
                <w:lang w:eastAsia="ko-KR"/>
              </w:rPr>
              <w:t>to be used in conditional reconfiguration trigge</w:t>
            </w:r>
            <w:r w:rsidR="00AE77F3" w:rsidRPr="00E804C9">
              <w:rPr>
                <w:szCs w:val="22"/>
                <w:lang w:eastAsia="ko-KR"/>
              </w:rPr>
              <w:t>r</w:t>
            </w:r>
            <w:r w:rsidR="00BD1AFC" w:rsidRPr="00E804C9">
              <w:rPr>
                <w:szCs w:val="22"/>
                <w:lang w:eastAsia="ko-KR"/>
              </w:rPr>
              <w:t xml:space="preserve"> condition for cond event a3</w:t>
            </w:r>
            <w:r w:rsidRPr="00E804C9">
              <w:rPr>
                <w:lang w:eastAsia="ko-KR"/>
              </w:rPr>
              <w:t>. The actual value is field value * 0.5 dB.</w:t>
            </w:r>
          </w:p>
        </w:tc>
      </w:tr>
      <w:tr w:rsidR="00E804C9" w:rsidRPr="00E804C9" w14:paraId="122A7636" w14:textId="77777777" w:rsidTr="005411BB">
        <w:trPr>
          <w:gridAfter w:val="1"/>
          <w:wAfter w:w="6" w:type="dxa"/>
          <w:cantSplit/>
        </w:trPr>
        <w:tc>
          <w:tcPr>
            <w:tcW w:w="9639" w:type="dxa"/>
            <w:tcBorders>
              <w:top w:val="single" w:sz="4" w:space="0" w:color="808080"/>
            </w:tcBorders>
          </w:tcPr>
          <w:p w14:paraId="4A80CE57" w14:textId="77777777" w:rsidR="00BD1AFC" w:rsidRPr="00E804C9" w:rsidRDefault="00BD1AFC" w:rsidP="0012630E">
            <w:pPr>
              <w:pStyle w:val="TAL"/>
              <w:rPr>
                <w:b/>
                <w:bCs/>
                <w:i/>
                <w:iCs/>
                <w:lang w:eastAsia="ko-KR"/>
              </w:rPr>
            </w:pPr>
            <w:r w:rsidRPr="00E804C9">
              <w:rPr>
                <w:b/>
                <w:bCs/>
                <w:i/>
                <w:iCs/>
                <w:lang w:eastAsia="ko-KR"/>
              </w:rPr>
              <w:t>a5-Threshold1/ a5-Threshold2</w:t>
            </w:r>
          </w:p>
          <w:p w14:paraId="4A78AA4F" w14:textId="77777777" w:rsidR="00BD1AFC" w:rsidRPr="00E804C9" w:rsidRDefault="00BD1AFC" w:rsidP="00BD1AFC">
            <w:pPr>
              <w:pStyle w:val="TAL"/>
              <w:rPr>
                <w:b/>
                <w:bCs/>
                <w:i/>
                <w:noProof/>
                <w:lang w:eastAsia="en-GB"/>
              </w:rPr>
            </w:pPr>
            <w:r w:rsidRPr="00E804C9">
              <w:rPr>
                <w:szCs w:val="22"/>
                <w:lang w:eastAsia="ko-KR"/>
              </w:rPr>
              <w:t>Threshold value associated to the selected trigger quantity (e.g. RSRP, RSRQ, SINR) to be used in conditional reconfiguration trigger condition for cond event a5.</w:t>
            </w:r>
            <w:r w:rsidRPr="00E804C9">
              <w:rPr>
                <w:szCs w:val="22"/>
                <w:lang w:eastAsia="sv-SE"/>
              </w:rPr>
              <w:t xml:space="preserve"> In the same </w:t>
            </w:r>
            <w:r w:rsidRPr="00E804C9">
              <w:rPr>
                <w:i/>
                <w:szCs w:val="22"/>
                <w:lang w:eastAsia="sv-SE"/>
              </w:rPr>
              <w:t>condeventA5</w:t>
            </w:r>
            <w:r w:rsidRPr="00E804C9">
              <w:rPr>
                <w:szCs w:val="22"/>
                <w:lang w:eastAsia="sv-SE"/>
              </w:rPr>
              <w:t xml:space="preserve">, the network configures the same quantity for the </w:t>
            </w:r>
            <w:r w:rsidRPr="00E804C9">
              <w:rPr>
                <w:i/>
                <w:szCs w:val="22"/>
                <w:lang w:eastAsia="sv-SE"/>
              </w:rPr>
              <w:t>TriggerQuantity</w:t>
            </w:r>
            <w:r w:rsidRPr="00E804C9">
              <w:rPr>
                <w:szCs w:val="22"/>
                <w:lang w:eastAsia="sv-SE"/>
              </w:rPr>
              <w:t xml:space="preserve"> of the </w:t>
            </w:r>
            <w:r w:rsidRPr="00E804C9">
              <w:rPr>
                <w:i/>
                <w:szCs w:val="22"/>
                <w:lang w:eastAsia="sv-SE"/>
              </w:rPr>
              <w:t>a5-Threshold1</w:t>
            </w:r>
            <w:r w:rsidRPr="00E804C9">
              <w:rPr>
                <w:szCs w:val="22"/>
                <w:lang w:eastAsia="sv-SE"/>
              </w:rPr>
              <w:t xml:space="preserve"> and for the </w:t>
            </w:r>
            <w:r w:rsidRPr="00E804C9">
              <w:rPr>
                <w:i/>
                <w:szCs w:val="22"/>
                <w:lang w:eastAsia="sv-SE"/>
              </w:rPr>
              <w:t>MeasTriggerQuantity</w:t>
            </w:r>
            <w:r w:rsidRPr="00E804C9">
              <w:rPr>
                <w:szCs w:val="22"/>
                <w:lang w:eastAsia="sv-SE"/>
              </w:rPr>
              <w:t xml:space="preserve"> of the </w:t>
            </w:r>
            <w:r w:rsidRPr="00E804C9">
              <w:rPr>
                <w:i/>
                <w:szCs w:val="22"/>
                <w:lang w:eastAsia="sv-SE"/>
              </w:rPr>
              <w:t>a5-Threshold2</w:t>
            </w:r>
            <w:r w:rsidRPr="00E804C9">
              <w:rPr>
                <w:szCs w:val="22"/>
                <w:lang w:eastAsia="sv-SE"/>
              </w:rPr>
              <w:t>.</w:t>
            </w:r>
          </w:p>
        </w:tc>
      </w:tr>
      <w:tr w:rsidR="00E804C9" w:rsidRPr="00E804C9" w14:paraId="5BD6A23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205C379" w14:textId="77777777" w:rsidR="009722D5" w:rsidRPr="00E804C9" w:rsidRDefault="009722D5" w:rsidP="005411BB">
            <w:pPr>
              <w:keepNext/>
              <w:keepLines/>
              <w:spacing w:after="0"/>
              <w:rPr>
                <w:rFonts w:ascii="Arial" w:hAnsi="Arial"/>
                <w:b/>
                <w:bCs/>
                <w:i/>
                <w:noProof/>
                <w:sz w:val="18"/>
                <w:lang w:eastAsia="ko-KR"/>
              </w:rPr>
            </w:pPr>
            <w:r w:rsidRPr="00E804C9">
              <w:rPr>
                <w:rFonts w:ascii="Arial" w:hAnsi="Arial"/>
                <w:b/>
                <w:bCs/>
                <w:i/>
                <w:noProof/>
                <w:sz w:val="18"/>
                <w:lang w:eastAsia="ko-KR"/>
              </w:rPr>
              <w:t>alternativeTimeToTrigger</w:t>
            </w:r>
          </w:p>
          <w:p w14:paraId="3228A1DE" w14:textId="77777777" w:rsidR="009722D5" w:rsidRPr="00E804C9" w:rsidRDefault="009722D5" w:rsidP="005411BB">
            <w:pPr>
              <w:keepNext/>
              <w:keepLines/>
              <w:spacing w:after="0"/>
              <w:rPr>
                <w:rFonts w:ascii="Arial" w:hAnsi="Arial" w:cs="Arial"/>
                <w:bCs/>
                <w:noProof/>
                <w:sz w:val="18"/>
                <w:szCs w:val="18"/>
                <w:lang w:eastAsia="ko-KR"/>
              </w:rPr>
            </w:pPr>
            <w:r w:rsidRPr="00E804C9">
              <w:rPr>
                <w:rFonts w:ascii="Arial" w:hAnsi="Arial" w:cs="Arial"/>
                <w:bCs/>
                <w:noProof/>
                <w:sz w:val="18"/>
                <w:szCs w:val="18"/>
                <w:lang w:eastAsia="ko-KR"/>
              </w:rPr>
              <w:t xml:space="preserve">Indicates the time to trigger applicable for cells specified in </w:t>
            </w:r>
            <w:r w:rsidRPr="00E804C9">
              <w:rPr>
                <w:rFonts w:ascii="Arial" w:hAnsi="Arial" w:cs="Arial"/>
                <w:bCs/>
                <w:i/>
                <w:noProof/>
                <w:sz w:val="18"/>
                <w:szCs w:val="18"/>
                <w:lang w:eastAsia="ko-KR"/>
              </w:rPr>
              <w:t>altTTT-CellsToAddModList</w:t>
            </w:r>
            <w:r w:rsidRPr="00E804C9">
              <w:rPr>
                <w:rFonts w:ascii="Arial" w:hAnsi="Arial" w:cs="Arial"/>
                <w:bCs/>
                <w:noProof/>
                <w:sz w:val="18"/>
                <w:szCs w:val="18"/>
                <w:lang w:eastAsia="ko-KR"/>
              </w:rPr>
              <w:t xml:space="preserve"> of the associated measurement object, if configured</w:t>
            </w:r>
          </w:p>
        </w:tc>
      </w:tr>
      <w:tr w:rsidR="00E804C9" w:rsidRPr="00E804C9" w14:paraId="36241B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41AA772" w14:textId="77777777" w:rsidR="009722D5" w:rsidRPr="00E804C9" w:rsidRDefault="009722D5" w:rsidP="005411BB">
            <w:pPr>
              <w:keepNext/>
              <w:keepLines/>
              <w:spacing w:after="0"/>
              <w:rPr>
                <w:rFonts w:ascii="Arial" w:hAnsi="Arial"/>
                <w:b/>
                <w:bCs/>
                <w:i/>
                <w:noProof/>
                <w:sz w:val="18"/>
                <w:lang w:eastAsia="ko-KR"/>
              </w:rPr>
            </w:pPr>
            <w:r w:rsidRPr="00E804C9">
              <w:rPr>
                <w:rFonts w:ascii="Arial" w:hAnsi="Arial"/>
                <w:b/>
                <w:bCs/>
                <w:i/>
                <w:noProof/>
                <w:sz w:val="18"/>
                <w:lang w:eastAsia="ko-KR"/>
              </w:rPr>
              <w:t>aN-ThresholdM/ cN-ThresholdM</w:t>
            </w:r>
          </w:p>
          <w:p w14:paraId="1D969D7A" w14:textId="77777777" w:rsidR="009722D5" w:rsidRPr="00E804C9" w:rsidRDefault="009722D5" w:rsidP="005411BB">
            <w:pPr>
              <w:keepNext/>
              <w:keepLines/>
              <w:spacing w:after="0"/>
              <w:rPr>
                <w:rFonts w:ascii="Arial" w:hAnsi="Arial"/>
                <w:sz w:val="18"/>
                <w:lang w:eastAsia="ko-KR"/>
              </w:rPr>
            </w:pPr>
            <w:r w:rsidRPr="00E804C9">
              <w:rPr>
                <w:rFonts w:ascii="Arial" w:hAnsi="Arial"/>
                <w:sz w:val="18"/>
                <w:lang w:eastAsia="ko-KR"/>
              </w:rPr>
              <w:t>Threshold to be used in EUTRA measurement report triggering condition for event number aN</w:t>
            </w:r>
            <w:r w:rsidRPr="00E804C9">
              <w:rPr>
                <w:rFonts w:ascii="Arial" w:hAnsi="Arial"/>
                <w:sz w:val="18"/>
                <w:lang w:eastAsia="zh-CN"/>
              </w:rPr>
              <w:t>/</w:t>
            </w:r>
            <w:r w:rsidRPr="00E804C9">
              <w:rPr>
                <w:rFonts w:ascii="Arial" w:hAnsi="Arial"/>
                <w:sz w:val="18"/>
                <w:lang w:eastAsia="ko-KR"/>
              </w:rPr>
              <w:t xml:space="preserve"> </w:t>
            </w:r>
            <w:r w:rsidRPr="00E804C9">
              <w:rPr>
                <w:rFonts w:ascii="Arial" w:hAnsi="Arial"/>
                <w:sz w:val="18"/>
                <w:lang w:eastAsia="zh-CN"/>
              </w:rPr>
              <w:t>c</w:t>
            </w:r>
            <w:r w:rsidRPr="00E804C9">
              <w:rPr>
                <w:rFonts w:ascii="Arial" w:hAnsi="Arial"/>
                <w:sz w:val="18"/>
                <w:lang w:eastAsia="ko-KR"/>
              </w:rPr>
              <w:t>N. If multiple thresholds are defined for event number aN</w:t>
            </w:r>
            <w:r w:rsidRPr="00E804C9">
              <w:rPr>
                <w:rFonts w:ascii="Arial" w:hAnsi="Arial"/>
                <w:sz w:val="18"/>
                <w:lang w:eastAsia="zh-CN"/>
              </w:rPr>
              <w:t>/</w:t>
            </w:r>
            <w:r w:rsidRPr="00E804C9">
              <w:rPr>
                <w:rFonts w:ascii="Arial" w:hAnsi="Arial"/>
                <w:sz w:val="18"/>
                <w:lang w:eastAsia="ko-KR"/>
              </w:rPr>
              <w:t xml:space="preserve"> </w:t>
            </w:r>
            <w:r w:rsidRPr="00E804C9">
              <w:rPr>
                <w:rFonts w:ascii="Arial" w:hAnsi="Arial"/>
                <w:sz w:val="18"/>
                <w:lang w:eastAsia="zh-CN"/>
              </w:rPr>
              <w:t>c</w:t>
            </w:r>
            <w:r w:rsidRPr="00E804C9">
              <w:rPr>
                <w:rFonts w:ascii="Arial" w:hAnsi="Arial"/>
                <w:sz w:val="18"/>
                <w:lang w:eastAsia="ko-KR"/>
              </w:rPr>
              <w:t xml:space="preserve">N, the thresholds are differentiated by M. E-UTRAN configures </w:t>
            </w:r>
            <w:r w:rsidRPr="00E804C9">
              <w:rPr>
                <w:rFonts w:ascii="Arial" w:hAnsi="Arial"/>
                <w:i/>
                <w:sz w:val="18"/>
                <w:lang w:eastAsia="ko-KR"/>
              </w:rPr>
              <w:t>aN-T</w:t>
            </w:r>
            <w:r w:rsidRPr="00E804C9">
              <w:rPr>
                <w:rFonts w:ascii="Arial" w:hAnsi="Arial"/>
                <w:i/>
                <w:sz w:val="18"/>
              </w:rPr>
              <w:t>hreshold1</w:t>
            </w:r>
            <w:r w:rsidRPr="00E804C9">
              <w:rPr>
                <w:rFonts w:ascii="Arial" w:hAnsi="Arial"/>
                <w:sz w:val="18"/>
              </w:rPr>
              <w:t xml:space="preserve"> only for events A1, A2, A4, A5 and </w:t>
            </w:r>
            <w:r w:rsidRPr="00E804C9">
              <w:rPr>
                <w:rFonts w:ascii="Arial" w:hAnsi="Arial"/>
                <w:i/>
                <w:sz w:val="18"/>
              </w:rPr>
              <w:t>a5-Threshold2</w:t>
            </w:r>
            <w:r w:rsidRPr="00E804C9">
              <w:rPr>
                <w:rFonts w:ascii="Arial" w:hAnsi="Arial"/>
                <w:sz w:val="18"/>
              </w:rPr>
              <w:t xml:space="preserve"> only for event A5.</w:t>
            </w:r>
          </w:p>
        </w:tc>
      </w:tr>
      <w:tr w:rsidR="00E804C9" w:rsidRPr="00E804C9" w14:paraId="7DFC91A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2487036" w14:textId="77777777" w:rsidR="009722D5" w:rsidRPr="00E804C9" w:rsidRDefault="009722D5" w:rsidP="005411BB">
            <w:pPr>
              <w:pStyle w:val="TAL"/>
              <w:rPr>
                <w:b/>
                <w:bCs/>
                <w:i/>
                <w:noProof/>
                <w:lang w:eastAsia="ko-KR"/>
              </w:rPr>
            </w:pPr>
            <w:r w:rsidRPr="00E804C9">
              <w:rPr>
                <w:b/>
                <w:bCs/>
                <w:i/>
                <w:noProof/>
                <w:lang w:eastAsia="ko-KR"/>
              </w:rPr>
              <w:t>c1-ReportOnLeave/ c2-ReportOnLeave</w:t>
            </w:r>
          </w:p>
          <w:p w14:paraId="50057F97" w14:textId="77777777" w:rsidR="009722D5" w:rsidRPr="00E804C9" w:rsidRDefault="009722D5" w:rsidP="005411BB">
            <w:pPr>
              <w:keepNext/>
              <w:keepLines/>
              <w:spacing w:after="0"/>
              <w:rPr>
                <w:rFonts w:ascii="Arial" w:hAnsi="Arial"/>
                <w:b/>
                <w:bCs/>
                <w:i/>
                <w:noProof/>
                <w:sz w:val="18"/>
                <w:lang w:eastAsia="ko-KR"/>
              </w:rPr>
            </w:pPr>
            <w:r w:rsidRPr="00E804C9">
              <w:rPr>
                <w:rFonts w:ascii="Arial" w:hAnsi="Arial"/>
                <w:sz w:val="18"/>
                <w:lang w:eastAsia="ko-KR"/>
              </w:rPr>
              <w:t>Indicates whether or not the UE shall initiate the measurement reporting procedure when the leaving condition is met for a CSI-RS resource in</w:t>
            </w:r>
            <w:r w:rsidRPr="00E804C9">
              <w:rPr>
                <w:rFonts w:ascii="Arial" w:hAnsi="Arial"/>
                <w:i/>
                <w:sz w:val="18"/>
                <w:lang w:eastAsia="ko-KR"/>
              </w:rPr>
              <w:t xml:space="preserve"> csi-RS-TriggeredList</w:t>
            </w:r>
            <w:r w:rsidRPr="00E804C9">
              <w:rPr>
                <w:rFonts w:ascii="Arial" w:hAnsi="Arial"/>
                <w:sz w:val="18"/>
                <w:lang w:eastAsia="ko-KR"/>
              </w:rPr>
              <w:t>, as specified in 5.5.4.1.</w:t>
            </w:r>
          </w:p>
        </w:tc>
      </w:tr>
      <w:tr w:rsidR="00E804C9" w:rsidRPr="00E804C9" w14:paraId="6609CF4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D6BBC28" w14:textId="77777777" w:rsidR="009722D5" w:rsidRPr="00E804C9" w:rsidRDefault="009722D5" w:rsidP="005411BB">
            <w:pPr>
              <w:pStyle w:val="TAL"/>
              <w:rPr>
                <w:b/>
                <w:bCs/>
                <w:i/>
                <w:noProof/>
                <w:lang w:eastAsia="ko-KR"/>
              </w:rPr>
            </w:pPr>
            <w:r w:rsidRPr="00E804C9">
              <w:rPr>
                <w:b/>
                <w:bCs/>
                <w:i/>
                <w:noProof/>
                <w:lang w:eastAsia="ko-KR"/>
              </w:rPr>
              <w:t>c2-RefCSI-RS</w:t>
            </w:r>
          </w:p>
          <w:p w14:paraId="091E2F50" w14:textId="77777777" w:rsidR="009722D5" w:rsidRPr="00E804C9" w:rsidRDefault="009722D5" w:rsidP="005411BB">
            <w:pPr>
              <w:pStyle w:val="TAL"/>
              <w:rPr>
                <w:b/>
                <w:bCs/>
                <w:i/>
                <w:noProof/>
                <w:lang w:eastAsia="ko-KR"/>
              </w:rPr>
            </w:pPr>
            <w:r w:rsidRPr="00E804C9">
              <w:rPr>
                <w:bCs/>
                <w:noProof/>
                <w:lang w:eastAsia="zh-CN"/>
              </w:rPr>
              <w:t>I</w:t>
            </w:r>
            <w:r w:rsidRPr="00E804C9">
              <w:rPr>
                <w:bCs/>
                <w:noProof/>
                <w:lang w:eastAsia="en-GB"/>
              </w:rPr>
              <w:t xml:space="preserve">dentity </w:t>
            </w:r>
            <w:r w:rsidRPr="00E804C9">
              <w:rPr>
                <w:lang w:eastAsia="en-GB"/>
              </w:rPr>
              <w:t xml:space="preserve">of the CSI-RS resource from the </w:t>
            </w:r>
            <w:r w:rsidRPr="00E804C9">
              <w:rPr>
                <w:i/>
                <w:lang w:eastAsia="zh-CN"/>
              </w:rPr>
              <w:t>measCSI</w:t>
            </w:r>
            <w:r w:rsidRPr="00E804C9">
              <w:rPr>
                <w:i/>
                <w:lang w:eastAsia="en-GB"/>
              </w:rPr>
              <w:t>-RS-ToAddModList</w:t>
            </w:r>
            <w:r w:rsidRPr="00E804C9">
              <w:rPr>
                <w:bCs/>
                <w:noProof/>
                <w:lang w:eastAsia="ko-KR"/>
              </w:rPr>
              <w:t xml:space="preserve"> of the associated </w:t>
            </w:r>
            <w:r w:rsidRPr="00E804C9">
              <w:rPr>
                <w:i/>
                <w:lang w:eastAsia="en-GB"/>
              </w:rPr>
              <w:t>measObject</w:t>
            </w:r>
            <w:r w:rsidRPr="00E804C9">
              <w:rPr>
                <w:bCs/>
                <w:noProof/>
                <w:lang w:eastAsia="zh-CN"/>
              </w:rPr>
              <w:t xml:space="preserve">, to be used as the </w:t>
            </w:r>
            <w:r w:rsidRPr="00E804C9">
              <w:rPr>
                <w:lang w:eastAsia="zh-CN"/>
              </w:rPr>
              <w:t>r</w:t>
            </w:r>
            <w:r w:rsidRPr="00E804C9">
              <w:rPr>
                <w:lang w:eastAsia="en-GB"/>
              </w:rPr>
              <w:t>eference CSI-RS resource</w:t>
            </w:r>
            <w:r w:rsidRPr="00E804C9">
              <w:rPr>
                <w:lang w:eastAsia="ko-KR"/>
              </w:rPr>
              <w:t xml:space="preserve"> in EUTRA measurement report triggering condition for event </w:t>
            </w:r>
            <w:r w:rsidRPr="00E804C9">
              <w:rPr>
                <w:lang w:eastAsia="zh-CN"/>
              </w:rPr>
              <w:t>c2.</w:t>
            </w:r>
          </w:p>
        </w:tc>
      </w:tr>
      <w:tr w:rsidR="00E804C9" w:rsidRPr="00E804C9" w14:paraId="1DAD0D22"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162A281" w14:textId="77777777" w:rsidR="009722D5" w:rsidRPr="00E804C9" w:rsidRDefault="009722D5" w:rsidP="005411BB">
            <w:pPr>
              <w:pStyle w:val="TAL"/>
              <w:rPr>
                <w:b/>
                <w:i/>
                <w:lang w:eastAsia="en-GB"/>
              </w:rPr>
            </w:pPr>
            <w:r w:rsidRPr="00E804C9">
              <w:rPr>
                <w:b/>
                <w:i/>
                <w:lang w:eastAsia="en-GB"/>
              </w:rPr>
              <w:t>channelOccupancyThreshold</w:t>
            </w:r>
          </w:p>
          <w:p w14:paraId="6000E70F" w14:textId="77777777" w:rsidR="009722D5" w:rsidRPr="00E804C9" w:rsidRDefault="009722D5" w:rsidP="005411BB">
            <w:pPr>
              <w:pStyle w:val="TAL"/>
              <w:rPr>
                <w:b/>
                <w:i/>
                <w:lang w:eastAsia="en-GB"/>
              </w:rPr>
            </w:pPr>
            <w:r w:rsidRPr="00E804C9">
              <w:rPr>
                <w:lang w:eastAsia="en-GB"/>
              </w:rPr>
              <w:t>RSSI threshold which is used for channel occupancy evaluation.</w:t>
            </w:r>
          </w:p>
        </w:tc>
      </w:tr>
      <w:tr w:rsidR="00E804C9" w:rsidRPr="00E804C9" w14:paraId="7E05E55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C8B1E5E" w14:textId="77777777" w:rsidR="00862A1C" w:rsidRPr="00E804C9" w:rsidRDefault="00862A1C" w:rsidP="00862A1C">
            <w:pPr>
              <w:keepNext/>
              <w:keepLines/>
              <w:spacing w:after="0"/>
              <w:rPr>
                <w:rFonts w:ascii="Arial" w:hAnsi="Arial"/>
                <w:b/>
                <w:bCs/>
                <w:i/>
                <w:iCs/>
                <w:sz w:val="18"/>
                <w:lang w:eastAsia="en-GB"/>
              </w:rPr>
            </w:pPr>
            <w:r w:rsidRPr="00E804C9">
              <w:rPr>
                <w:rFonts w:ascii="Arial" w:hAnsi="Arial"/>
                <w:b/>
                <w:bCs/>
                <w:i/>
                <w:iCs/>
                <w:sz w:val="18"/>
                <w:lang w:eastAsia="en-GB"/>
              </w:rPr>
              <w:t>coarseLocationReq</w:t>
            </w:r>
          </w:p>
          <w:p w14:paraId="7EE6F9B1" w14:textId="6018E605" w:rsidR="00862A1C" w:rsidRPr="00E804C9" w:rsidRDefault="00862A1C" w:rsidP="00862A1C">
            <w:pPr>
              <w:pStyle w:val="TAL"/>
              <w:rPr>
                <w:b/>
                <w:i/>
                <w:lang w:eastAsia="en-GB"/>
              </w:rPr>
            </w:pPr>
            <w:r w:rsidRPr="00E804C9">
              <w:rPr>
                <w:noProof/>
                <w:lang w:eastAsia="zh-CN"/>
              </w:rPr>
              <w:t xml:space="preserve">If this field is set to </w:t>
            </w:r>
            <w:r w:rsidRPr="00E804C9">
              <w:rPr>
                <w:i/>
                <w:noProof/>
                <w:lang w:eastAsia="zh-CN"/>
              </w:rPr>
              <w:t>true</w:t>
            </w:r>
            <w:r w:rsidRPr="00E804C9">
              <w:rPr>
                <w:noProof/>
                <w:lang w:eastAsia="zh-CN"/>
              </w:rPr>
              <w:t>, the UE shall report coarse loaction information if available.</w:t>
            </w:r>
          </w:p>
        </w:tc>
      </w:tr>
      <w:tr w:rsidR="00E804C9" w:rsidRPr="00E804C9" w14:paraId="1C1318F9"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2DD8D4C" w14:textId="77777777" w:rsidR="00862A1C" w:rsidRPr="00E804C9" w:rsidRDefault="00862A1C" w:rsidP="00862A1C">
            <w:pPr>
              <w:pStyle w:val="TAL"/>
              <w:rPr>
                <w:b/>
                <w:bCs/>
                <w:i/>
                <w:iCs/>
                <w:lang w:eastAsia="en-GB"/>
              </w:rPr>
            </w:pPr>
            <w:r w:rsidRPr="00E804C9">
              <w:rPr>
                <w:b/>
                <w:bCs/>
                <w:i/>
                <w:iCs/>
                <w:lang w:eastAsia="en-GB"/>
              </w:rPr>
              <w:t>condEventId</w:t>
            </w:r>
          </w:p>
          <w:p w14:paraId="58825C13" w14:textId="77777777" w:rsidR="00862A1C" w:rsidRPr="00E804C9" w:rsidRDefault="00862A1C" w:rsidP="00862A1C">
            <w:pPr>
              <w:pStyle w:val="TAL"/>
              <w:rPr>
                <w:b/>
                <w:i/>
                <w:lang w:eastAsia="en-GB"/>
              </w:rPr>
            </w:pPr>
            <w:r w:rsidRPr="00E804C9">
              <w:rPr>
                <w:szCs w:val="22"/>
                <w:lang w:eastAsia="en-GB"/>
              </w:rPr>
              <w:t>Choice of conditional reconfiguration event triggered criteria.</w:t>
            </w:r>
          </w:p>
        </w:tc>
      </w:tr>
      <w:tr w:rsidR="00E804C9" w:rsidRPr="00E804C9" w14:paraId="18EB297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3B76029" w14:textId="77777777" w:rsidR="00862A1C" w:rsidRPr="00E804C9" w:rsidRDefault="00862A1C" w:rsidP="00862A1C">
            <w:pPr>
              <w:keepNext/>
              <w:keepLines/>
              <w:spacing w:after="0"/>
              <w:rPr>
                <w:rFonts w:ascii="Arial" w:hAnsi="Arial"/>
                <w:b/>
                <w:bCs/>
                <w:i/>
                <w:iCs/>
                <w:sz w:val="18"/>
                <w:lang w:eastAsia="zh-CN"/>
              </w:rPr>
            </w:pPr>
            <w:r w:rsidRPr="00E804C9">
              <w:rPr>
                <w:rFonts w:ascii="Arial" w:hAnsi="Arial"/>
                <w:b/>
                <w:bCs/>
                <w:i/>
                <w:iCs/>
                <w:sz w:val="18"/>
                <w:lang w:eastAsia="en-GB"/>
              </w:rPr>
              <w:t>condReconfigurationTriggerEUTRA</w:t>
            </w:r>
          </w:p>
          <w:p w14:paraId="2762EB57" w14:textId="3CF0DA9D" w:rsidR="00862A1C" w:rsidRPr="00E804C9" w:rsidRDefault="00862A1C" w:rsidP="00862A1C">
            <w:pPr>
              <w:pStyle w:val="TAL"/>
              <w:rPr>
                <w:b/>
                <w:bCs/>
                <w:i/>
                <w:iCs/>
                <w:lang w:eastAsia="en-GB"/>
              </w:rPr>
            </w:pPr>
            <w:r w:rsidRPr="00E804C9">
              <w:rPr>
                <w:szCs w:val="22"/>
                <w:lang w:eastAsia="zh-CN"/>
              </w:rPr>
              <w:t>E</w:t>
            </w:r>
            <w:r w:rsidRPr="00E804C9">
              <w:rPr>
                <w:szCs w:val="22"/>
                <w:lang w:eastAsia="en-GB"/>
              </w:rPr>
              <w:t xml:space="preserve">vent </w:t>
            </w:r>
            <w:r w:rsidRPr="00E804C9">
              <w:rPr>
                <w:szCs w:val="22"/>
                <w:lang w:eastAsia="zh-CN"/>
              </w:rPr>
              <w:t xml:space="preserve">configured for conditional reconfiguration. If this field is configured, the UE shall ignore the configuration of </w:t>
            </w:r>
            <w:r w:rsidRPr="00E804C9">
              <w:rPr>
                <w:i/>
                <w:szCs w:val="22"/>
                <w:lang w:eastAsia="zh-CN"/>
              </w:rPr>
              <w:t xml:space="preserve">triggerType, reportQuantity, maxReportCells, reportInterval, </w:t>
            </w:r>
            <w:r w:rsidRPr="00E804C9">
              <w:rPr>
                <w:szCs w:val="22"/>
                <w:lang w:eastAsia="zh-CN"/>
              </w:rPr>
              <w:t>and</w:t>
            </w:r>
            <w:r w:rsidRPr="00E804C9">
              <w:rPr>
                <w:i/>
                <w:szCs w:val="22"/>
                <w:lang w:eastAsia="zh-CN"/>
              </w:rPr>
              <w:t xml:space="preserve"> reportAmount.</w:t>
            </w:r>
          </w:p>
        </w:tc>
      </w:tr>
      <w:tr w:rsidR="00E804C9" w:rsidRPr="00E804C9" w14:paraId="0CCD761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43E677D" w14:textId="77777777" w:rsidR="00786B2E" w:rsidRPr="00E804C9" w:rsidRDefault="00786B2E" w:rsidP="009B42D8">
            <w:pPr>
              <w:pStyle w:val="TAL"/>
              <w:rPr>
                <w:b/>
                <w:bCs/>
                <w:i/>
                <w:iCs/>
                <w:lang w:eastAsia="zh-CN"/>
              </w:rPr>
            </w:pPr>
            <w:r w:rsidRPr="00E804C9">
              <w:rPr>
                <w:b/>
                <w:bCs/>
                <w:i/>
                <w:iCs/>
                <w:lang w:eastAsia="en-GB"/>
              </w:rPr>
              <w:t>distanceThreshFromReference1, distanceThreshFromReference2</w:t>
            </w:r>
          </w:p>
          <w:p w14:paraId="1B28F1B5" w14:textId="78F7F4FC" w:rsidR="00786B2E" w:rsidRPr="00E804C9" w:rsidRDefault="003A101F" w:rsidP="009B42D8">
            <w:pPr>
              <w:pStyle w:val="TAL"/>
              <w:rPr>
                <w:lang w:eastAsia="en-GB"/>
              </w:rPr>
            </w:pPr>
            <w:r w:rsidRPr="00E804C9">
              <w:rPr>
                <w:rFonts w:cs="Arial"/>
                <w:iCs/>
              </w:rPr>
              <w:t xml:space="preserve">Threshold value associated to the </w:t>
            </w:r>
            <w:r w:rsidRPr="00E804C9">
              <w:rPr>
                <w:rFonts w:cs="Arial"/>
                <w:iCs/>
                <w:szCs w:val="22"/>
              </w:rPr>
              <w:t>distance from a reference location.</w:t>
            </w:r>
            <w:r w:rsidR="00786B2E" w:rsidRPr="00E804C9">
              <w:rPr>
                <w:szCs w:val="22"/>
                <w:lang w:eastAsia="zh-CN"/>
              </w:rPr>
              <w:t xml:space="preserve"> Each step represents 50m.</w:t>
            </w:r>
          </w:p>
        </w:tc>
      </w:tr>
      <w:tr w:rsidR="00E804C9" w:rsidRPr="00E804C9" w14:paraId="214A584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53EAE5C" w14:textId="77777777" w:rsidR="00786B2E" w:rsidRPr="00E804C9" w:rsidRDefault="00786B2E" w:rsidP="009B42D8">
            <w:pPr>
              <w:pStyle w:val="TAL"/>
              <w:rPr>
                <w:b/>
                <w:bCs/>
                <w:i/>
                <w:iCs/>
                <w:lang w:eastAsia="zh-CN"/>
              </w:rPr>
            </w:pPr>
            <w:r w:rsidRPr="00E804C9">
              <w:rPr>
                <w:b/>
                <w:bCs/>
                <w:i/>
                <w:iCs/>
                <w:lang w:eastAsia="en-GB"/>
              </w:rPr>
              <w:t>duration</w:t>
            </w:r>
          </w:p>
          <w:p w14:paraId="5DC9C9AA" w14:textId="50B39FB7" w:rsidR="00786B2E" w:rsidRPr="00E804C9" w:rsidRDefault="00786B2E" w:rsidP="009B42D8">
            <w:pPr>
              <w:pStyle w:val="TAL"/>
              <w:rPr>
                <w:lang w:eastAsia="en-GB"/>
              </w:rPr>
            </w:pPr>
            <w:r w:rsidRPr="00E804C9">
              <w:rPr>
                <w:szCs w:val="22"/>
                <w:lang w:eastAsia="zh-CN"/>
              </w:rPr>
              <w:t xml:space="preserve">This field is used for defining the leaving condition T1-2 for conditional HO event </w:t>
            </w:r>
            <w:r w:rsidRPr="00E804C9">
              <w:rPr>
                <w:i/>
                <w:iCs/>
                <w:szCs w:val="22"/>
                <w:lang w:eastAsia="zh-CN"/>
              </w:rPr>
              <w:t>condEventT1</w:t>
            </w:r>
            <w:r w:rsidRPr="00E804C9">
              <w:rPr>
                <w:szCs w:val="22"/>
                <w:lang w:eastAsia="zh-CN"/>
              </w:rPr>
              <w:t>. Each step represents 100ms.</w:t>
            </w:r>
          </w:p>
        </w:tc>
      </w:tr>
      <w:tr w:rsidR="00E804C9" w:rsidRPr="00E804C9" w14:paraId="133725B3"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3B1DAA8" w14:textId="77777777" w:rsidR="00862A1C" w:rsidRPr="00E804C9" w:rsidRDefault="00862A1C" w:rsidP="00862A1C">
            <w:pPr>
              <w:pStyle w:val="TAL"/>
              <w:rPr>
                <w:b/>
                <w:bCs/>
                <w:i/>
                <w:noProof/>
                <w:lang w:eastAsia="en-GB"/>
              </w:rPr>
            </w:pPr>
            <w:r w:rsidRPr="00E804C9">
              <w:rPr>
                <w:b/>
                <w:bCs/>
                <w:i/>
                <w:noProof/>
                <w:lang w:eastAsia="en-GB"/>
              </w:rPr>
              <w:t>eventId</w:t>
            </w:r>
          </w:p>
          <w:p w14:paraId="791E1C78" w14:textId="77777777" w:rsidR="00862A1C" w:rsidRPr="00E804C9" w:rsidRDefault="00862A1C" w:rsidP="00862A1C">
            <w:pPr>
              <w:pStyle w:val="TAL"/>
              <w:rPr>
                <w:lang w:eastAsia="en-GB"/>
              </w:rPr>
            </w:pPr>
            <w:r w:rsidRPr="00E804C9">
              <w:rPr>
                <w:lang w:eastAsia="en-GB"/>
              </w:rPr>
              <w:t>Choice of E</w:t>
            </w:r>
            <w:r w:rsidRPr="00E804C9">
              <w:rPr>
                <w:lang w:eastAsia="en-GB"/>
              </w:rPr>
              <w:noBreakHyphen/>
              <w:t>UTRA event triggered reporting criteria.</w:t>
            </w:r>
            <w:r w:rsidRPr="00E804C9">
              <w:rPr>
                <w:lang w:eastAsia="zh-CN"/>
              </w:rPr>
              <w:t xml:space="preserve"> </w:t>
            </w:r>
            <w:r w:rsidRPr="00E804C9">
              <w:rPr>
                <w:bCs/>
                <w:noProof/>
                <w:lang w:eastAsia="en-GB"/>
              </w:rPr>
              <w:t>EUTRAN</w:t>
            </w:r>
            <w:r w:rsidRPr="00E804C9">
              <w:rPr>
                <w:bCs/>
                <w:noProof/>
                <w:lang w:eastAsia="zh-CN"/>
              </w:rPr>
              <w:t xml:space="preserve"> may set this field to </w:t>
            </w:r>
            <w:r w:rsidRPr="00E804C9">
              <w:rPr>
                <w:i/>
                <w:lang w:eastAsia="zh-CN"/>
              </w:rPr>
              <w:t>e</w:t>
            </w:r>
            <w:r w:rsidRPr="00E804C9">
              <w:rPr>
                <w:i/>
                <w:lang w:eastAsia="en-GB"/>
              </w:rPr>
              <w:t>vent</w:t>
            </w:r>
            <w:r w:rsidRPr="00E804C9">
              <w:rPr>
                <w:i/>
                <w:lang w:eastAsia="zh-CN"/>
              </w:rPr>
              <w:t>C1</w:t>
            </w:r>
            <w:r w:rsidRPr="00E804C9">
              <w:rPr>
                <w:lang w:eastAsia="zh-CN"/>
              </w:rPr>
              <w:t xml:space="preserve"> or </w:t>
            </w:r>
            <w:r w:rsidRPr="00E804C9">
              <w:rPr>
                <w:i/>
                <w:lang w:eastAsia="zh-CN"/>
              </w:rPr>
              <w:t>e</w:t>
            </w:r>
            <w:r w:rsidRPr="00E804C9">
              <w:rPr>
                <w:i/>
                <w:lang w:eastAsia="en-GB"/>
              </w:rPr>
              <w:t>vent</w:t>
            </w:r>
            <w:r w:rsidRPr="00E804C9">
              <w:rPr>
                <w:i/>
                <w:lang w:eastAsia="zh-CN"/>
              </w:rPr>
              <w:t xml:space="preserve">C2 </w:t>
            </w:r>
            <w:r w:rsidRPr="00E804C9">
              <w:rPr>
                <w:lang w:eastAsia="zh-CN"/>
              </w:rPr>
              <w:t xml:space="preserve">only if </w:t>
            </w:r>
            <w:r w:rsidRPr="00E804C9">
              <w:rPr>
                <w:i/>
                <w:lang w:eastAsia="en-GB"/>
              </w:rPr>
              <w:t>measDS-Config</w:t>
            </w:r>
            <w:r w:rsidRPr="00E804C9">
              <w:rPr>
                <w:lang w:eastAsia="zh-CN"/>
              </w:rPr>
              <w:t xml:space="preserve"> is configured in the associated </w:t>
            </w:r>
            <w:r w:rsidRPr="00E804C9">
              <w:rPr>
                <w:i/>
                <w:lang w:eastAsia="en-GB"/>
              </w:rPr>
              <w:t>measObject</w:t>
            </w:r>
            <w:r w:rsidRPr="00E804C9">
              <w:rPr>
                <w:noProof/>
                <w:lang w:eastAsia="zh-CN"/>
              </w:rPr>
              <w:t xml:space="preserve"> with </w:t>
            </w:r>
            <w:r w:rsidRPr="00E804C9">
              <w:rPr>
                <w:lang w:eastAsia="en-GB"/>
              </w:rPr>
              <w:t>one or more</w:t>
            </w:r>
            <w:r w:rsidRPr="00E804C9">
              <w:rPr>
                <w:lang w:eastAsia="zh-CN"/>
              </w:rPr>
              <w:t xml:space="preserve"> CSI-RS resources.</w:t>
            </w:r>
            <w:r w:rsidRPr="00E804C9">
              <w:rPr>
                <w:lang w:eastAsia="en-GB"/>
              </w:rPr>
              <w:t xml:space="preserve"> The </w:t>
            </w:r>
            <w:r w:rsidRPr="00E804C9">
              <w:rPr>
                <w:i/>
                <w:lang w:eastAsia="en-GB"/>
              </w:rPr>
              <w:t>eventC1</w:t>
            </w:r>
            <w:r w:rsidRPr="00E804C9">
              <w:rPr>
                <w:lang w:eastAsia="en-GB"/>
              </w:rPr>
              <w:t xml:space="preserve"> and </w:t>
            </w:r>
            <w:r w:rsidRPr="00E804C9">
              <w:rPr>
                <w:i/>
                <w:lang w:eastAsia="en-GB"/>
              </w:rPr>
              <w:t>eventC2</w:t>
            </w:r>
            <w:r w:rsidRPr="00E804C9">
              <w:rPr>
                <w:lang w:eastAsia="en-GB"/>
              </w:rPr>
              <w:t xml:space="preserve"> are not applicable for the </w:t>
            </w:r>
            <w:r w:rsidRPr="00E804C9">
              <w:rPr>
                <w:i/>
                <w:lang w:eastAsia="en-GB"/>
              </w:rPr>
              <w:t>eventId</w:t>
            </w:r>
            <w:r w:rsidRPr="00E804C9">
              <w:rPr>
                <w:lang w:eastAsia="en-GB"/>
              </w:rPr>
              <w:t xml:space="preserve"> if RS-SINR is configured as </w:t>
            </w:r>
            <w:r w:rsidRPr="00E804C9">
              <w:rPr>
                <w:i/>
                <w:lang w:eastAsia="en-GB"/>
              </w:rPr>
              <w:t>triggerQuantity</w:t>
            </w:r>
            <w:r w:rsidRPr="00E804C9">
              <w:rPr>
                <w:lang w:eastAsia="en-GB"/>
              </w:rPr>
              <w:t xml:space="preserve"> or </w:t>
            </w:r>
            <w:r w:rsidRPr="00E804C9">
              <w:rPr>
                <w:i/>
                <w:lang w:eastAsia="en-GB"/>
              </w:rPr>
              <w:t>reportQuantity</w:t>
            </w:r>
            <w:r w:rsidRPr="00E804C9">
              <w:rPr>
                <w:lang w:eastAsia="en-GB"/>
              </w:rPr>
              <w:t>.</w:t>
            </w:r>
          </w:p>
        </w:tc>
      </w:tr>
      <w:tr w:rsidR="00E804C9" w:rsidRPr="00E804C9" w14:paraId="3C6A06CC"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5AE127A" w14:textId="77777777" w:rsidR="00862A1C" w:rsidRPr="00E804C9" w:rsidRDefault="00862A1C" w:rsidP="00862A1C">
            <w:pPr>
              <w:pStyle w:val="TAL"/>
              <w:rPr>
                <w:b/>
                <w:i/>
              </w:rPr>
            </w:pPr>
            <w:r w:rsidRPr="00E804C9">
              <w:rPr>
                <w:b/>
                <w:i/>
              </w:rPr>
              <w:t>h1-Hysteresis, h2-Hysteresis</w:t>
            </w:r>
          </w:p>
          <w:p w14:paraId="4207B2FA" w14:textId="77777777" w:rsidR="00862A1C" w:rsidRPr="00E804C9" w:rsidRDefault="00862A1C" w:rsidP="00862A1C">
            <w:pPr>
              <w:pStyle w:val="TAL"/>
              <w:rPr>
                <w:b/>
                <w:bCs/>
                <w:i/>
                <w:noProof/>
                <w:lang w:eastAsia="en-GB"/>
              </w:rPr>
            </w:pPr>
            <w:r w:rsidRPr="00E804C9">
              <w:t>This parameter is used within the entry and leave condition of an event triggered reporting condition for event H1 and event H2.</w:t>
            </w:r>
            <w:r w:rsidRPr="00E804C9">
              <w:rPr>
                <w:lang w:eastAsia="ko-KR"/>
              </w:rPr>
              <w:t xml:space="preserve"> The actual value is field value. If this field is configured UE shall ignore parameter </w:t>
            </w:r>
            <w:r w:rsidRPr="00E804C9">
              <w:rPr>
                <w:i/>
                <w:lang w:eastAsia="ko-KR"/>
              </w:rPr>
              <w:t>hysteresis.</w:t>
            </w:r>
          </w:p>
        </w:tc>
      </w:tr>
      <w:tr w:rsidR="00E804C9" w:rsidRPr="00E804C9" w14:paraId="6BA8E9BF"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A93A21E" w14:textId="77777777" w:rsidR="00862A1C" w:rsidRPr="00E804C9" w:rsidRDefault="00862A1C" w:rsidP="00862A1C">
            <w:pPr>
              <w:pStyle w:val="TAL"/>
              <w:rPr>
                <w:b/>
                <w:bCs/>
                <w:i/>
                <w:noProof/>
                <w:kern w:val="2"/>
                <w:lang w:eastAsia="en-GB"/>
              </w:rPr>
            </w:pPr>
            <w:r w:rsidRPr="00E804C9">
              <w:rPr>
                <w:b/>
                <w:bCs/>
                <w:i/>
                <w:noProof/>
                <w:kern w:val="2"/>
                <w:lang w:eastAsia="en-GB"/>
              </w:rPr>
              <w:t>h1-ThresholdOffset, h2-ThresholdOffset</w:t>
            </w:r>
          </w:p>
          <w:p w14:paraId="1CBF22DB" w14:textId="77777777" w:rsidR="00862A1C" w:rsidRPr="00E804C9" w:rsidRDefault="00862A1C" w:rsidP="00862A1C">
            <w:pPr>
              <w:pStyle w:val="TAL"/>
              <w:rPr>
                <w:b/>
                <w:bCs/>
                <w:i/>
                <w:noProof/>
                <w:lang w:eastAsia="en-GB"/>
              </w:rPr>
            </w:pPr>
            <w:r w:rsidRPr="00E804C9">
              <w:t xml:space="preserve">An offset value to </w:t>
            </w:r>
            <w:r w:rsidRPr="00E804C9">
              <w:rPr>
                <w:i/>
              </w:rPr>
              <w:t xml:space="preserve">heightThreshRef </w:t>
            </w:r>
            <w:r w:rsidRPr="00E804C9">
              <w:t>to obtain the</w:t>
            </w:r>
            <w:r w:rsidRPr="00E804C9">
              <w:rPr>
                <w:bCs/>
                <w:noProof/>
                <w:kern w:val="2"/>
                <w:lang w:eastAsia="en-GB"/>
              </w:rPr>
              <w:t xml:space="preserve"> threshold to be used in EUTRA height report triggering condition for event H1 and event H2. The value for h1-ThresholdOffset and h2-ThresholdOffset is expressed in meters such that granularity is 2meters. Value 0 corresponds to offset value 0m, value 1 corresponds to offset value 2m, value 2 correspond to offset value 4m, and so on.</w:t>
            </w:r>
          </w:p>
        </w:tc>
      </w:tr>
      <w:tr w:rsidR="00E804C9" w:rsidRPr="00E804C9" w14:paraId="76C74BA4" w14:textId="77777777" w:rsidTr="005411BB">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hideMark/>
          </w:tcPr>
          <w:p w14:paraId="4A1C3B73" w14:textId="77777777" w:rsidR="00862A1C" w:rsidRPr="00E804C9" w:rsidRDefault="00862A1C" w:rsidP="00862A1C">
            <w:pPr>
              <w:pStyle w:val="TAL"/>
              <w:rPr>
                <w:b/>
                <w:bCs/>
                <w:i/>
                <w:noProof/>
                <w:kern w:val="2"/>
                <w:lang w:eastAsia="zh-CN"/>
              </w:rPr>
            </w:pPr>
            <w:r w:rsidRPr="00E804C9">
              <w:rPr>
                <w:b/>
                <w:bCs/>
                <w:i/>
                <w:noProof/>
                <w:kern w:val="2"/>
                <w:lang w:eastAsia="en-GB"/>
              </w:rPr>
              <w:t>includeMultiBandInfo</w:t>
            </w:r>
          </w:p>
          <w:p w14:paraId="38217661" w14:textId="77777777" w:rsidR="00862A1C" w:rsidRPr="00E804C9" w:rsidRDefault="00862A1C" w:rsidP="00862A1C">
            <w:pPr>
              <w:pStyle w:val="TAL"/>
              <w:rPr>
                <w:bCs/>
                <w:noProof/>
                <w:kern w:val="2"/>
                <w:lang w:eastAsia="zh-CN"/>
              </w:rPr>
            </w:pPr>
            <w:r w:rsidRPr="00E804C9">
              <w:rPr>
                <w:bCs/>
                <w:noProof/>
                <w:kern w:val="2"/>
                <w:lang w:eastAsia="zh-CN"/>
              </w:rPr>
              <w:t>If this field is present, the UE shall acquire and include multi band information in the measurement report.</w:t>
            </w:r>
          </w:p>
        </w:tc>
      </w:tr>
      <w:tr w:rsidR="00E804C9" w:rsidRPr="00E804C9" w14:paraId="37702D74" w14:textId="77777777" w:rsidTr="005411BB">
        <w:trPr>
          <w:gridAfter w:val="1"/>
          <w:wAfter w:w="6" w:type="dxa"/>
          <w:cantSplit/>
        </w:trPr>
        <w:tc>
          <w:tcPr>
            <w:tcW w:w="9639" w:type="dxa"/>
          </w:tcPr>
          <w:p w14:paraId="56ADBBB4" w14:textId="77777777" w:rsidR="00862A1C" w:rsidRPr="00E804C9" w:rsidRDefault="00862A1C" w:rsidP="00862A1C">
            <w:pPr>
              <w:pStyle w:val="TAL"/>
              <w:rPr>
                <w:b/>
                <w:bCs/>
                <w:i/>
                <w:noProof/>
                <w:lang w:eastAsia="en-GB"/>
              </w:rPr>
            </w:pPr>
            <w:r w:rsidRPr="00E804C9">
              <w:rPr>
                <w:b/>
                <w:bCs/>
                <w:i/>
                <w:noProof/>
                <w:lang w:eastAsia="en-GB"/>
              </w:rPr>
              <w:t>maxReportCells</w:t>
            </w:r>
          </w:p>
          <w:p w14:paraId="6206BC3C" w14:textId="77777777" w:rsidR="00862A1C" w:rsidRPr="00E804C9" w:rsidRDefault="00862A1C" w:rsidP="00862A1C">
            <w:pPr>
              <w:pStyle w:val="TAL"/>
              <w:rPr>
                <w:lang w:eastAsia="en-GB"/>
              </w:rPr>
            </w:pPr>
            <w:r w:rsidRPr="00E804C9">
              <w:rPr>
                <w:lang w:eastAsia="en-GB"/>
              </w:rPr>
              <w:t>Max number of cells, excluding the serving cell, to include in the measurement report</w:t>
            </w:r>
            <w:r w:rsidRPr="00E804C9">
              <w:rPr>
                <w:lang w:eastAsia="zh-CN"/>
              </w:rPr>
              <w:t xml:space="preserve"> concerning CRS, and max number of CSI-RS resources to </w:t>
            </w:r>
            <w:r w:rsidRPr="00E804C9">
              <w:rPr>
                <w:lang w:eastAsia="en-GB"/>
              </w:rPr>
              <w:t>include in the measurement report</w:t>
            </w:r>
            <w:r w:rsidRPr="00E804C9">
              <w:rPr>
                <w:lang w:eastAsia="zh-CN"/>
              </w:rPr>
              <w:t xml:space="preserve"> concerning CSI-RS</w:t>
            </w:r>
            <w:r w:rsidRPr="00E804C9">
              <w:rPr>
                <w:lang w:eastAsia="en-GB"/>
              </w:rPr>
              <w:t>.</w:t>
            </w:r>
          </w:p>
        </w:tc>
      </w:tr>
      <w:tr w:rsidR="00E804C9" w:rsidRPr="00E804C9" w14:paraId="3A9B5059" w14:textId="77777777" w:rsidTr="005411BB">
        <w:trPr>
          <w:gridAfter w:val="1"/>
          <w:wAfter w:w="6" w:type="dxa"/>
          <w:cantSplit/>
        </w:trPr>
        <w:tc>
          <w:tcPr>
            <w:tcW w:w="9639" w:type="dxa"/>
          </w:tcPr>
          <w:p w14:paraId="658C84F1" w14:textId="77777777" w:rsidR="00862A1C" w:rsidRPr="00E804C9" w:rsidRDefault="00862A1C" w:rsidP="00862A1C">
            <w:pPr>
              <w:keepNext/>
              <w:keepLines/>
              <w:spacing w:after="0"/>
              <w:ind w:rightChars="-617" w:right="-1234"/>
              <w:rPr>
                <w:rFonts w:ascii="Arial" w:hAnsi="Arial"/>
                <w:b/>
                <w:bCs/>
                <w:i/>
                <w:noProof/>
                <w:sz w:val="18"/>
                <w:lang w:eastAsia="zh-CN"/>
              </w:rPr>
            </w:pPr>
            <w:r w:rsidRPr="00E804C9">
              <w:rPr>
                <w:rFonts w:ascii="Arial" w:hAnsi="Arial"/>
                <w:b/>
                <w:bCs/>
                <w:i/>
                <w:noProof/>
                <w:sz w:val="18"/>
                <w:lang w:eastAsia="zh-CN"/>
              </w:rPr>
              <w:t>m</w:t>
            </w:r>
            <w:r w:rsidRPr="00E804C9">
              <w:rPr>
                <w:rFonts w:ascii="Arial" w:hAnsi="Arial"/>
                <w:b/>
                <w:bCs/>
                <w:i/>
                <w:noProof/>
                <w:sz w:val="18"/>
                <w:lang w:eastAsia="ko-KR"/>
              </w:rPr>
              <w:t>easRSSI-ReportConfig</w:t>
            </w:r>
          </w:p>
          <w:p w14:paraId="5AD50E88" w14:textId="77777777" w:rsidR="00862A1C" w:rsidRPr="00E804C9" w:rsidRDefault="00862A1C" w:rsidP="00862A1C">
            <w:pPr>
              <w:pStyle w:val="TAL"/>
              <w:rPr>
                <w:b/>
                <w:bCs/>
                <w:i/>
                <w:noProof/>
                <w:lang w:eastAsia="en-GB"/>
              </w:rPr>
            </w:pPr>
            <w:r w:rsidRPr="00E804C9">
              <w:rPr>
                <w:lang w:eastAsia="en-GB"/>
              </w:rPr>
              <w:t>If this field is present, the UE shall perform measurement reporting for RSSI and channel occupancy</w:t>
            </w:r>
            <w:r w:rsidRPr="00E804C9">
              <w:rPr>
                <w:rFonts w:cs="Arial"/>
                <w:szCs w:val="18"/>
              </w:rPr>
              <w:t xml:space="preserve"> and ignore the </w:t>
            </w:r>
            <w:r w:rsidRPr="00E804C9">
              <w:rPr>
                <w:rFonts w:cs="Arial"/>
                <w:i/>
                <w:iCs/>
                <w:szCs w:val="18"/>
              </w:rPr>
              <w:t>triggerQuantity</w:t>
            </w:r>
            <w:r w:rsidRPr="00E804C9">
              <w:rPr>
                <w:rFonts w:cs="Arial"/>
                <w:szCs w:val="18"/>
              </w:rPr>
              <w:t xml:space="preserve">, </w:t>
            </w:r>
            <w:r w:rsidRPr="00E804C9">
              <w:rPr>
                <w:rFonts w:cs="Arial"/>
                <w:i/>
                <w:iCs/>
                <w:szCs w:val="18"/>
              </w:rPr>
              <w:t>reportQuantity</w:t>
            </w:r>
            <w:r w:rsidRPr="00E804C9">
              <w:rPr>
                <w:rFonts w:cs="Arial"/>
                <w:szCs w:val="18"/>
              </w:rPr>
              <w:t xml:space="preserve"> and </w:t>
            </w:r>
            <w:r w:rsidRPr="00E804C9">
              <w:rPr>
                <w:rFonts w:cs="Arial"/>
                <w:i/>
                <w:iCs/>
                <w:szCs w:val="18"/>
              </w:rPr>
              <w:t xml:space="preserve">maxReportCells </w:t>
            </w:r>
            <w:r w:rsidRPr="00E804C9">
              <w:rPr>
                <w:rFonts w:cs="Arial"/>
                <w:iCs/>
                <w:szCs w:val="18"/>
              </w:rPr>
              <w:t>fields</w:t>
            </w:r>
            <w:r w:rsidRPr="00E804C9">
              <w:rPr>
                <w:lang w:eastAsia="en-GB"/>
              </w:rPr>
              <w:t xml:space="preserve">. E-UTRAN sets this field to </w:t>
            </w:r>
            <w:r w:rsidRPr="00E804C9">
              <w:rPr>
                <w:i/>
                <w:iCs/>
                <w:lang w:eastAsia="en-GB"/>
              </w:rPr>
              <w:t>true</w:t>
            </w:r>
            <w:r w:rsidRPr="00E804C9">
              <w:rPr>
                <w:lang w:eastAsia="en-GB"/>
              </w:rPr>
              <w:t xml:space="preserve"> only when setting </w:t>
            </w:r>
            <w:r w:rsidRPr="00E804C9">
              <w:rPr>
                <w:i/>
                <w:iCs/>
                <w:lang w:eastAsia="en-GB"/>
              </w:rPr>
              <w:t>triggerType</w:t>
            </w:r>
            <w:r w:rsidRPr="00E804C9">
              <w:rPr>
                <w:lang w:eastAsia="en-GB"/>
              </w:rPr>
              <w:t xml:space="preserve"> to </w:t>
            </w:r>
            <w:r w:rsidRPr="00E804C9">
              <w:rPr>
                <w:i/>
                <w:iCs/>
                <w:lang w:eastAsia="en-GB"/>
              </w:rPr>
              <w:t>periodical</w:t>
            </w:r>
            <w:r w:rsidRPr="00E804C9">
              <w:rPr>
                <w:lang w:eastAsia="en-GB"/>
              </w:rPr>
              <w:t xml:space="preserve"> and </w:t>
            </w:r>
            <w:r w:rsidRPr="00E804C9">
              <w:rPr>
                <w:i/>
                <w:iCs/>
                <w:lang w:eastAsia="en-GB"/>
              </w:rPr>
              <w:t>purpose</w:t>
            </w:r>
            <w:r w:rsidRPr="00E804C9">
              <w:rPr>
                <w:lang w:eastAsia="en-GB"/>
              </w:rPr>
              <w:t xml:space="preserve"> to </w:t>
            </w:r>
            <w:r w:rsidRPr="00E804C9">
              <w:rPr>
                <w:i/>
                <w:iCs/>
                <w:lang w:eastAsia="en-GB"/>
              </w:rPr>
              <w:t>reportStrongestCells</w:t>
            </w:r>
            <w:r w:rsidRPr="00E804C9">
              <w:rPr>
                <w:lang w:eastAsia="en-GB"/>
              </w:rPr>
              <w:t>.</w:t>
            </w:r>
          </w:p>
        </w:tc>
      </w:tr>
      <w:tr w:rsidR="00E804C9" w:rsidRPr="00E804C9" w14:paraId="1608477A" w14:textId="77777777" w:rsidTr="00B3199C">
        <w:trPr>
          <w:gridAfter w:val="1"/>
          <w:wAfter w:w="6" w:type="dxa"/>
          <w:cantSplit/>
        </w:trPr>
        <w:tc>
          <w:tcPr>
            <w:tcW w:w="9639" w:type="dxa"/>
          </w:tcPr>
          <w:p w14:paraId="7366311C" w14:textId="77777777" w:rsidR="00862A1C" w:rsidRPr="00E804C9" w:rsidRDefault="00862A1C" w:rsidP="00862A1C">
            <w:pPr>
              <w:pStyle w:val="TAL"/>
              <w:rPr>
                <w:b/>
                <w:i/>
                <w:lang w:eastAsia="en-GB"/>
              </w:rPr>
            </w:pPr>
            <w:r w:rsidRPr="00E804C9">
              <w:rPr>
                <w:b/>
                <w:i/>
                <w:lang w:eastAsia="en-GB"/>
              </w:rPr>
              <w:t>numberOfTriggeringCells</w:t>
            </w:r>
          </w:p>
          <w:p w14:paraId="3276E3A7" w14:textId="77777777" w:rsidR="00862A1C" w:rsidRPr="00E804C9" w:rsidRDefault="00862A1C" w:rsidP="00862A1C">
            <w:pPr>
              <w:pStyle w:val="TAL"/>
              <w:rPr>
                <w:lang w:eastAsia="en-GB"/>
              </w:rPr>
            </w:pPr>
            <w:r w:rsidRPr="00E804C9">
              <w:rPr>
                <w:lang w:eastAsia="en-GB"/>
              </w:rPr>
              <w:t xml:space="preserve">Indicates the number of cells detected that are required to fulfill an event for a measurement report to be triggered. This field is set only for the events concerning neighbor cells, i.e. </w:t>
            </w:r>
            <w:r w:rsidRPr="00E804C9">
              <w:rPr>
                <w:i/>
                <w:lang w:eastAsia="en-GB"/>
              </w:rPr>
              <w:t>eventA3</w:t>
            </w:r>
            <w:r w:rsidRPr="00E804C9">
              <w:rPr>
                <w:lang w:eastAsia="en-GB"/>
              </w:rPr>
              <w:t xml:space="preserve">, </w:t>
            </w:r>
            <w:r w:rsidRPr="00E804C9">
              <w:rPr>
                <w:i/>
                <w:lang w:eastAsia="en-GB"/>
              </w:rPr>
              <w:t>eventA4, eventA5</w:t>
            </w:r>
            <w:r w:rsidRPr="00E804C9">
              <w:rPr>
                <w:lang w:eastAsia="en-GB"/>
              </w:rPr>
              <w:t>.</w:t>
            </w:r>
          </w:p>
        </w:tc>
      </w:tr>
      <w:tr w:rsidR="00E804C9" w:rsidRPr="00E804C9" w14:paraId="54CC6AF3" w14:textId="77777777" w:rsidTr="00B3199C">
        <w:trPr>
          <w:gridAfter w:val="1"/>
          <w:wAfter w:w="6" w:type="dxa"/>
          <w:cantSplit/>
        </w:trPr>
        <w:tc>
          <w:tcPr>
            <w:tcW w:w="9639" w:type="dxa"/>
          </w:tcPr>
          <w:p w14:paraId="3E5F02D4" w14:textId="77777777" w:rsidR="00786B2E" w:rsidRPr="00E804C9" w:rsidRDefault="00786B2E" w:rsidP="009B42D8">
            <w:pPr>
              <w:pStyle w:val="TAL"/>
              <w:rPr>
                <w:b/>
                <w:bCs/>
                <w:i/>
                <w:iCs/>
                <w:lang w:eastAsia="zh-CN"/>
              </w:rPr>
            </w:pPr>
            <w:r w:rsidRPr="00E804C9">
              <w:rPr>
                <w:b/>
                <w:bCs/>
                <w:i/>
                <w:iCs/>
                <w:lang w:eastAsia="en-GB"/>
              </w:rPr>
              <w:t>referenceLocation1, referenceLocation2</w:t>
            </w:r>
          </w:p>
          <w:p w14:paraId="11F08FE1" w14:textId="15531167" w:rsidR="00786B2E" w:rsidRPr="00E804C9" w:rsidRDefault="00124BF4" w:rsidP="00786B2E">
            <w:pPr>
              <w:pStyle w:val="TAL"/>
              <w:rPr>
                <w:b/>
                <w:i/>
                <w:lang w:eastAsia="en-GB"/>
              </w:rPr>
            </w:pPr>
            <w:r w:rsidRPr="00E804C9">
              <w:rPr>
                <w:szCs w:val="22"/>
                <w:lang w:eastAsia="zh-CN"/>
              </w:rPr>
              <w:t xml:space="preserve">For </w:t>
            </w:r>
            <w:r w:rsidRPr="00E804C9">
              <w:rPr>
                <w:i/>
                <w:iCs/>
                <w:szCs w:val="22"/>
                <w:lang w:eastAsia="zh-CN"/>
              </w:rPr>
              <w:t>eventD1</w:t>
            </w:r>
            <w:r w:rsidRPr="00E804C9">
              <w:rPr>
                <w:szCs w:val="22"/>
                <w:lang w:eastAsia="zh-CN"/>
              </w:rPr>
              <w:t xml:space="preserve"> or </w:t>
            </w:r>
            <w:r w:rsidRPr="00E804C9">
              <w:rPr>
                <w:i/>
                <w:iCs/>
                <w:szCs w:val="22"/>
                <w:lang w:eastAsia="zh-CN"/>
              </w:rPr>
              <w:t>condEventD1</w:t>
            </w:r>
            <w:r w:rsidRPr="00E804C9">
              <w:rPr>
                <w:szCs w:val="22"/>
                <w:lang w:eastAsia="zh-CN"/>
              </w:rPr>
              <w:t>, t</w:t>
            </w:r>
            <w:r w:rsidR="00786B2E" w:rsidRPr="00E804C9">
              <w:rPr>
                <w:szCs w:val="22"/>
                <w:lang w:eastAsia="zh-CN"/>
              </w:rPr>
              <w:t>he r</w:t>
            </w:r>
            <w:r w:rsidR="00786B2E" w:rsidRPr="00E804C9">
              <w:rPr>
                <w:i/>
                <w:iCs/>
                <w:szCs w:val="22"/>
                <w:lang w:eastAsia="zh-CN"/>
              </w:rPr>
              <w:t>eferenceLocation1</w:t>
            </w:r>
            <w:r w:rsidR="00786B2E" w:rsidRPr="00E804C9">
              <w:rPr>
                <w:szCs w:val="22"/>
                <w:lang w:eastAsia="zh-CN"/>
              </w:rPr>
              <w:t xml:space="preserve"> is associated to serving cell</w:t>
            </w:r>
            <w:del w:id="10067" w:author="Huawei, HiSilicon" w:date="2024-08-27T14:12:00Z">
              <w:r w:rsidR="00786B2E" w:rsidRPr="00E804C9" w:rsidDel="00043907">
                <w:rPr>
                  <w:szCs w:val="22"/>
                  <w:lang w:eastAsia="zh-CN"/>
                </w:rPr>
                <w:delText xml:space="preserve"> and</w:delText>
              </w:r>
            </w:del>
            <w:ins w:id="10068" w:author="Huawei, HiSilicon" w:date="2024-08-27T14:12:00Z">
              <w:r w:rsidR="00043907">
                <w:rPr>
                  <w:szCs w:val="22"/>
                  <w:lang w:eastAsia="zh-CN"/>
                </w:rPr>
                <w:t>.</w:t>
              </w:r>
            </w:ins>
            <w:ins w:id="10069" w:author="Huawei, HiSilicon" w:date="2024-08-27T14:13:00Z">
              <w:r w:rsidR="00043907">
                <w:rPr>
                  <w:szCs w:val="22"/>
                  <w:lang w:eastAsia="zh-CN"/>
                </w:rPr>
                <w:t xml:space="preserve"> For </w:t>
              </w:r>
              <w:r w:rsidR="00043907" w:rsidRPr="00E804C9">
                <w:rPr>
                  <w:i/>
                  <w:iCs/>
                  <w:szCs w:val="22"/>
                  <w:lang w:eastAsia="zh-CN"/>
                </w:rPr>
                <w:t>eventD1</w:t>
              </w:r>
              <w:r w:rsidR="00043907">
                <w:rPr>
                  <w:szCs w:val="22"/>
                  <w:lang w:eastAsia="zh-CN"/>
                </w:rPr>
                <w:t xml:space="preserve">, the </w:t>
              </w:r>
              <w:r w:rsidR="00043907" w:rsidRPr="00E804C9">
                <w:rPr>
                  <w:i/>
                  <w:iCs/>
                  <w:szCs w:val="22"/>
                  <w:lang w:eastAsia="zh-CN"/>
                </w:rPr>
                <w:t>referenceLocation2</w:t>
              </w:r>
              <w:r w:rsidR="00043907">
                <w:rPr>
                  <w:i/>
                  <w:iCs/>
                  <w:szCs w:val="22"/>
                  <w:lang w:eastAsia="zh-CN"/>
                </w:rPr>
                <w:t xml:space="preserve"> </w:t>
              </w:r>
              <w:r w:rsidR="00043907">
                <w:rPr>
                  <w:szCs w:val="22"/>
                  <w:lang w:eastAsia="zh-CN"/>
                </w:rPr>
                <w:t>is associated to neighbour cell. For</w:t>
              </w:r>
            </w:ins>
            <w:ins w:id="10070" w:author="Huawei, HiSilicon" w:date="2024-08-27T14:14:00Z">
              <w:r w:rsidR="00043907" w:rsidRPr="00E804C9">
                <w:rPr>
                  <w:i/>
                  <w:iCs/>
                  <w:szCs w:val="22"/>
                  <w:lang w:eastAsia="zh-CN"/>
                </w:rPr>
                <w:t xml:space="preserve"> condEventD1</w:t>
              </w:r>
              <w:r w:rsidR="00043907" w:rsidRPr="00E804C9">
                <w:rPr>
                  <w:szCs w:val="22"/>
                  <w:lang w:eastAsia="zh-CN"/>
                </w:rPr>
                <w:t>,</w:t>
              </w:r>
              <w:r w:rsidR="00043907">
                <w:rPr>
                  <w:szCs w:val="22"/>
                  <w:lang w:eastAsia="zh-CN"/>
                </w:rPr>
                <w:t xml:space="preserve"> the</w:t>
              </w:r>
            </w:ins>
            <w:r w:rsidR="00786B2E" w:rsidRPr="00E804C9">
              <w:rPr>
                <w:szCs w:val="22"/>
                <w:lang w:eastAsia="zh-CN"/>
              </w:rPr>
              <w:t xml:space="preserve"> </w:t>
            </w:r>
            <w:r w:rsidR="00786B2E" w:rsidRPr="00E804C9">
              <w:rPr>
                <w:i/>
                <w:iCs/>
                <w:szCs w:val="22"/>
                <w:lang w:eastAsia="zh-CN"/>
              </w:rPr>
              <w:t>referenceLocation2</w:t>
            </w:r>
            <w:r w:rsidR="00786B2E" w:rsidRPr="00E804C9">
              <w:rPr>
                <w:szCs w:val="22"/>
                <w:lang w:eastAsia="zh-CN"/>
              </w:rPr>
              <w:t xml:space="preserve"> is associated to candidate target cell.</w:t>
            </w:r>
          </w:p>
        </w:tc>
      </w:tr>
      <w:tr w:rsidR="00E804C9" w:rsidRPr="00E804C9" w14:paraId="3F0F75BF" w14:textId="77777777" w:rsidTr="005411BB">
        <w:trPr>
          <w:gridAfter w:val="1"/>
          <w:wAfter w:w="6" w:type="dxa"/>
          <w:cantSplit/>
        </w:trPr>
        <w:tc>
          <w:tcPr>
            <w:tcW w:w="9639" w:type="dxa"/>
            <w:tcBorders>
              <w:bottom w:val="single" w:sz="4" w:space="0" w:color="808080"/>
            </w:tcBorders>
          </w:tcPr>
          <w:p w14:paraId="56AAC393" w14:textId="77777777" w:rsidR="00862A1C" w:rsidRPr="00E804C9" w:rsidRDefault="00862A1C" w:rsidP="00862A1C">
            <w:pPr>
              <w:pStyle w:val="TAL"/>
              <w:rPr>
                <w:b/>
                <w:bCs/>
                <w:i/>
                <w:noProof/>
                <w:lang w:eastAsia="en-GB"/>
              </w:rPr>
            </w:pPr>
            <w:r w:rsidRPr="00E804C9">
              <w:rPr>
                <w:b/>
                <w:bCs/>
                <w:i/>
                <w:noProof/>
                <w:lang w:eastAsia="en-GB"/>
              </w:rPr>
              <w:t>reportAmount</w:t>
            </w:r>
          </w:p>
          <w:p w14:paraId="701DB757" w14:textId="77777777" w:rsidR="00862A1C" w:rsidRPr="00E804C9" w:rsidRDefault="00862A1C" w:rsidP="00862A1C">
            <w:pPr>
              <w:pStyle w:val="TAL"/>
              <w:rPr>
                <w:lang w:eastAsia="en-GB"/>
              </w:rPr>
            </w:pPr>
            <w:r w:rsidRPr="00E804C9">
              <w:rPr>
                <w:lang w:eastAsia="en-GB"/>
              </w:rPr>
              <w:t xml:space="preserve">Number of measurement reports applicable for </w:t>
            </w:r>
            <w:r w:rsidRPr="00E804C9">
              <w:rPr>
                <w:i/>
                <w:lang w:eastAsia="en-GB"/>
              </w:rPr>
              <w:t>triggerType</w:t>
            </w:r>
            <w:r w:rsidRPr="00E804C9">
              <w:rPr>
                <w:lang w:eastAsia="en-GB"/>
              </w:rPr>
              <w:t xml:space="preserve"> </w:t>
            </w:r>
            <w:r w:rsidRPr="00E804C9">
              <w:rPr>
                <w:i/>
                <w:lang w:eastAsia="en-GB"/>
              </w:rPr>
              <w:t>event</w:t>
            </w:r>
            <w:r w:rsidRPr="00E804C9">
              <w:rPr>
                <w:lang w:eastAsia="en-GB"/>
              </w:rPr>
              <w:t xml:space="preserve"> as well as for </w:t>
            </w:r>
            <w:r w:rsidRPr="00E804C9">
              <w:rPr>
                <w:i/>
                <w:lang w:eastAsia="en-GB"/>
              </w:rPr>
              <w:t>triggerType</w:t>
            </w:r>
            <w:r w:rsidRPr="00E804C9">
              <w:rPr>
                <w:lang w:eastAsia="en-GB"/>
              </w:rPr>
              <w:t xml:space="preserve"> </w:t>
            </w:r>
            <w:r w:rsidRPr="00E804C9">
              <w:rPr>
                <w:i/>
                <w:lang w:eastAsia="en-GB"/>
              </w:rPr>
              <w:t>periodical</w:t>
            </w:r>
            <w:r w:rsidRPr="00E804C9">
              <w:rPr>
                <w:lang w:eastAsia="en-GB"/>
              </w:rPr>
              <w:t xml:space="preserve">. In case </w:t>
            </w:r>
            <w:r w:rsidRPr="00E804C9">
              <w:rPr>
                <w:i/>
                <w:lang w:eastAsia="en-GB"/>
              </w:rPr>
              <w:t>purpose</w:t>
            </w:r>
            <w:r w:rsidRPr="00E804C9">
              <w:rPr>
                <w:lang w:eastAsia="en-GB"/>
              </w:rPr>
              <w:t xml:space="preserve"> is set to </w:t>
            </w:r>
            <w:r w:rsidRPr="00E804C9">
              <w:rPr>
                <w:i/>
                <w:lang w:eastAsia="en-GB"/>
              </w:rPr>
              <w:t>reportCGI</w:t>
            </w:r>
            <w:r w:rsidRPr="00E804C9">
              <w:rPr>
                <w:lang w:eastAsia="en-GB"/>
              </w:rPr>
              <w:t xml:space="preserve"> or </w:t>
            </w:r>
            <w:r w:rsidRPr="00E804C9">
              <w:rPr>
                <w:i/>
                <w:lang w:eastAsia="en-GB"/>
              </w:rPr>
              <w:t>reportSSTD-Meas</w:t>
            </w:r>
            <w:r w:rsidRPr="00E804C9">
              <w:rPr>
                <w:lang w:eastAsia="en-GB"/>
              </w:rPr>
              <w:t xml:space="preserve"> is set to </w:t>
            </w:r>
            <w:r w:rsidRPr="00E804C9">
              <w:rPr>
                <w:i/>
                <w:lang w:eastAsia="en-GB"/>
              </w:rPr>
              <w:t>true</w:t>
            </w:r>
            <w:r w:rsidRPr="00E804C9">
              <w:rPr>
                <w:lang w:eastAsia="en-GB"/>
              </w:rPr>
              <w:t>, only value 1 applies.</w:t>
            </w:r>
          </w:p>
        </w:tc>
      </w:tr>
      <w:tr w:rsidR="00E804C9" w:rsidRPr="00E804C9" w14:paraId="217B66AC" w14:textId="77777777" w:rsidTr="005411BB">
        <w:trPr>
          <w:gridAfter w:val="1"/>
          <w:wAfter w:w="6" w:type="dxa"/>
          <w:cantSplit/>
        </w:trPr>
        <w:tc>
          <w:tcPr>
            <w:tcW w:w="9639" w:type="dxa"/>
            <w:tcBorders>
              <w:bottom w:val="single" w:sz="4" w:space="0" w:color="808080"/>
            </w:tcBorders>
          </w:tcPr>
          <w:p w14:paraId="4F250504" w14:textId="77777777" w:rsidR="00862A1C" w:rsidRPr="00E804C9" w:rsidRDefault="00862A1C" w:rsidP="00862A1C">
            <w:pPr>
              <w:pStyle w:val="TAL"/>
              <w:rPr>
                <w:b/>
                <w:bCs/>
                <w:i/>
                <w:noProof/>
                <w:lang w:eastAsia="zh-CN"/>
              </w:rPr>
            </w:pPr>
            <w:r w:rsidRPr="00E804C9">
              <w:rPr>
                <w:b/>
                <w:bCs/>
                <w:i/>
                <w:noProof/>
                <w:lang w:eastAsia="en-GB"/>
              </w:rPr>
              <w:lastRenderedPageBreak/>
              <w:t>reportCRS-Meas</w:t>
            </w:r>
          </w:p>
          <w:p w14:paraId="5A3E421E" w14:textId="77777777" w:rsidR="00862A1C" w:rsidRPr="00E804C9" w:rsidRDefault="00862A1C" w:rsidP="00862A1C">
            <w:pPr>
              <w:pStyle w:val="TAL"/>
              <w:rPr>
                <w:b/>
                <w:bCs/>
                <w:i/>
                <w:noProof/>
                <w:lang w:eastAsia="zh-CN"/>
              </w:rPr>
            </w:pPr>
            <w:r w:rsidRPr="00E804C9">
              <w:rPr>
                <w:bCs/>
                <w:noProof/>
                <w:lang w:eastAsia="ko-KR"/>
              </w:rPr>
              <w:t xml:space="preserve">If this field is set to </w:t>
            </w:r>
            <w:r w:rsidRPr="00E804C9">
              <w:rPr>
                <w:bCs/>
                <w:i/>
                <w:noProof/>
                <w:lang w:eastAsia="ko-KR"/>
              </w:rPr>
              <w:t xml:space="preserve">TRUE </w:t>
            </w:r>
            <w:r w:rsidRPr="00E804C9">
              <w:rPr>
                <w:bCs/>
                <w:noProof/>
                <w:lang w:eastAsia="ko-KR"/>
              </w:rPr>
              <w:t xml:space="preserve">the </w:t>
            </w:r>
            <w:r w:rsidRPr="00E804C9">
              <w:rPr>
                <w:bCs/>
                <w:noProof/>
                <w:lang w:eastAsia="en-GB"/>
              </w:rPr>
              <w:t xml:space="preserve">UE shall include </w:t>
            </w:r>
            <w:r w:rsidRPr="00E804C9">
              <w:rPr>
                <w:lang w:eastAsia="en-GB"/>
              </w:rPr>
              <w:t>rsrp</w:t>
            </w:r>
            <w:r w:rsidRPr="00E804C9">
              <w:rPr>
                <w:lang w:eastAsia="zh-CN"/>
              </w:rPr>
              <w:t xml:space="preserve">, </w:t>
            </w:r>
            <w:r w:rsidRPr="00E804C9">
              <w:rPr>
                <w:lang w:eastAsia="en-GB"/>
              </w:rPr>
              <w:t xml:space="preserve">rsrq </w:t>
            </w:r>
            <w:r w:rsidRPr="00E804C9">
              <w:rPr>
                <w:lang w:eastAsia="zh-CN"/>
              </w:rPr>
              <w:t xml:space="preserve">together with </w:t>
            </w:r>
            <w:r w:rsidRPr="00E804C9">
              <w:rPr>
                <w:rFonts w:eastAsia="Batang"/>
                <w:lang w:eastAsia="en-GB"/>
              </w:rPr>
              <w:t>csi-</w:t>
            </w:r>
            <w:r w:rsidRPr="00E804C9">
              <w:rPr>
                <w:lang w:eastAsia="zh-CN"/>
              </w:rPr>
              <w:t>rsrp</w:t>
            </w:r>
            <w:r w:rsidRPr="00E804C9">
              <w:rPr>
                <w:lang w:eastAsia="en-GB"/>
              </w:rPr>
              <w:t xml:space="preserve"> in the measurement report, if possible</w:t>
            </w:r>
            <w:r w:rsidRPr="00E804C9">
              <w:rPr>
                <w:bCs/>
                <w:noProof/>
                <w:lang w:eastAsia="en-GB"/>
              </w:rPr>
              <w:t>.</w:t>
            </w:r>
          </w:p>
        </w:tc>
      </w:tr>
      <w:tr w:rsidR="00E804C9" w:rsidRPr="00E804C9" w14:paraId="514BD73A" w14:textId="77777777" w:rsidTr="005411BB">
        <w:trPr>
          <w:gridAfter w:val="1"/>
          <w:wAfter w:w="6" w:type="dxa"/>
          <w:cantSplit/>
        </w:trPr>
        <w:tc>
          <w:tcPr>
            <w:tcW w:w="9639" w:type="dxa"/>
            <w:tcBorders>
              <w:top w:val="single" w:sz="4" w:space="0" w:color="808080"/>
            </w:tcBorders>
          </w:tcPr>
          <w:p w14:paraId="161E8BEF" w14:textId="77777777" w:rsidR="00862A1C" w:rsidRPr="00E804C9" w:rsidRDefault="00862A1C" w:rsidP="00862A1C">
            <w:pPr>
              <w:pStyle w:val="TAL"/>
              <w:rPr>
                <w:b/>
                <w:bCs/>
                <w:i/>
                <w:noProof/>
                <w:lang w:eastAsia="en-GB"/>
              </w:rPr>
            </w:pPr>
            <w:r w:rsidRPr="00E804C9">
              <w:rPr>
                <w:b/>
                <w:bCs/>
                <w:i/>
                <w:noProof/>
                <w:lang w:eastAsia="en-GB"/>
              </w:rPr>
              <w:t>reportOnLeave/ a6-ReportOnLeave/ a4-a5-ReportOnLeave</w:t>
            </w:r>
          </w:p>
          <w:p w14:paraId="2CEB1330" w14:textId="1E0B34FB" w:rsidR="00862A1C" w:rsidRPr="00E804C9" w:rsidRDefault="00862A1C" w:rsidP="00862A1C">
            <w:pPr>
              <w:pStyle w:val="TAL"/>
              <w:rPr>
                <w:bCs/>
                <w:noProof/>
                <w:lang w:eastAsia="en-GB"/>
              </w:rPr>
            </w:pPr>
            <w:r w:rsidRPr="00E804C9">
              <w:rPr>
                <w:bCs/>
                <w:noProof/>
                <w:lang w:eastAsia="en-GB"/>
              </w:rPr>
              <w:t xml:space="preserve">Indicates whether or not the UE shall initiate the measurement reporting procedure when the leaving condition is met for a cell in </w:t>
            </w:r>
            <w:r w:rsidRPr="00E804C9">
              <w:rPr>
                <w:bCs/>
                <w:i/>
                <w:noProof/>
                <w:lang w:eastAsia="en-GB"/>
              </w:rPr>
              <w:t>cellsTriggeredList</w:t>
            </w:r>
            <w:r w:rsidR="00DA2855" w:rsidRPr="00E804C9">
              <w:rPr>
                <w:bCs/>
                <w:noProof/>
                <w:lang w:eastAsia="en-GB"/>
              </w:rPr>
              <w:t xml:space="preserve">, or when the leaving condition is met for </w:t>
            </w:r>
            <w:r w:rsidR="00DA2855" w:rsidRPr="00E804C9">
              <w:rPr>
                <w:bCs/>
                <w:i/>
                <w:noProof/>
                <w:lang w:eastAsia="en-GB"/>
              </w:rPr>
              <w:t>eventD1</w:t>
            </w:r>
            <w:r w:rsidR="00DA2855" w:rsidRPr="00E804C9">
              <w:rPr>
                <w:bCs/>
                <w:noProof/>
                <w:lang w:eastAsia="en-GB"/>
              </w:rPr>
              <w:t xml:space="preserve"> or </w:t>
            </w:r>
            <w:r w:rsidR="00DA2855" w:rsidRPr="00E804C9">
              <w:rPr>
                <w:bCs/>
                <w:i/>
                <w:noProof/>
                <w:lang w:eastAsia="en-GB"/>
              </w:rPr>
              <w:t>eventD2</w:t>
            </w:r>
            <w:r w:rsidRPr="00E804C9">
              <w:rPr>
                <w:bCs/>
                <w:noProof/>
                <w:lang w:eastAsia="en-GB"/>
              </w:rPr>
              <w:t>, as specified in 5.5.4.1.</w:t>
            </w:r>
          </w:p>
        </w:tc>
      </w:tr>
      <w:tr w:rsidR="00E804C9" w:rsidRPr="00E804C9" w14:paraId="1FD855CA" w14:textId="77777777" w:rsidTr="005411BB">
        <w:trPr>
          <w:gridAfter w:val="1"/>
          <w:wAfter w:w="6" w:type="dxa"/>
          <w:cantSplit/>
        </w:trPr>
        <w:tc>
          <w:tcPr>
            <w:tcW w:w="9639" w:type="dxa"/>
          </w:tcPr>
          <w:p w14:paraId="658CAE26" w14:textId="77777777" w:rsidR="00862A1C" w:rsidRPr="00E804C9" w:rsidRDefault="00862A1C" w:rsidP="00862A1C">
            <w:pPr>
              <w:keepNext/>
              <w:keepLines/>
              <w:spacing w:after="0"/>
              <w:rPr>
                <w:rFonts w:ascii="Arial" w:hAnsi="Arial"/>
                <w:b/>
                <w:bCs/>
                <w:i/>
                <w:noProof/>
                <w:sz w:val="18"/>
                <w:lang w:eastAsia="zh-CN"/>
              </w:rPr>
            </w:pPr>
            <w:r w:rsidRPr="00E804C9">
              <w:rPr>
                <w:rFonts w:ascii="Arial" w:hAnsi="Arial"/>
                <w:b/>
                <w:bCs/>
                <w:i/>
                <w:noProof/>
                <w:sz w:val="18"/>
              </w:rPr>
              <w:t>reportQuantity</w:t>
            </w:r>
          </w:p>
          <w:p w14:paraId="6101DF17" w14:textId="77777777" w:rsidR="00862A1C" w:rsidRPr="00E804C9" w:rsidRDefault="00862A1C" w:rsidP="00862A1C">
            <w:pPr>
              <w:pStyle w:val="TAL"/>
              <w:rPr>
                <w:noProof/>
                <w:lang w:eastAsia="en-GB"/>
              </w:rPr>
            </w:pPr>
            <w:r w:rsidRPr="00E804C9">
              <w:rPr>
                <w:bCs/>
                <w:noProof/>
                <w:lang w:eastAsia="en-GB"/>
              </w:rPr>
              <w:t>The quantities to be included in the measurement report</w:t>
            </w:r>
            <w:r w:rsidRPr="00E804C9">
              <w:rPr>
                <w:b/>
                <w:bCs/>
                <w:i/>
                <w:noProof/>
                <w:lang w:eastAsia="en-GB"/>
              </w:rPr>
              <w:t xml:space="preserve">. </w:t>
            </w:r>
            <w:r w:rsidRPr="00E804C9">
              <w:rPr>
                <w:lang w:eastAsia="en-GB"/>
              </w:rPr>
              <w:t>The value both means that both the rsrp and rsrq quantities are to be included in the measurement report.</w:t>
            </w:r>
            <w:r w:rsidRPr="00E804C9">
              <w:rPr>
                <w:lang w:eastAsia="zh-CN"/>
              </w:rPr>
              <w:t xml:space="preserve"> </w:t>
            </w:r>
            <w:r w:rsidRPr="00E804C9">
              <w:rPr>
                <w:lang w:eastAsia="en-GB"/>
              </w:rPr>
              <w:t xml:space="preserve">The value </w:t>
            </w:r>
            <w:r w:rsidRPr="00E804C9">
              <w:rPr>
                <w:i/>
                <w:lang w:eastAsia="en-GB"/>
              </w:rPr>
              <w:t>rsrpANDsinr</w:t>
            </w:r>
            <w:r w:rsidRPr="00E804C9">
              <w:rPr>
                <w:lang w:eastAsia="en-GB"/>
              </w:rPr>
              <w:t xml:space="preserve"> and </w:t>
            </w:r>
            <w:r w:rsidRPr="00E804C9">
              <w:rPr>
                <w:i/>
                <w:lang w:eastAsia="en-GB"/>
              </w:rPr>
              <w:t>rsrqANDsinr</w:t>
            </w:r>
            <w:r w:rsidRPr="00E804C9">
              <w:rPr>
                <w:lang w:eastAsia="en-GB"/>
              </w:rPr>
              <w:t xml:space="preserve"> mean that both </w:t>
            </w:r>
            <w:r w:rsidRPr="00E804C9">
              <w:rPr>
                <w:i/>
                <w:lang w:eastAsia="en-GB"/>
              </w:rPr>
              <w:t>rsrp</w:t>
            </w:r>
            <w:r w:rsidRPr="00E804C9">
              <w:rPr>
                <w:lang w:eastAsia="en-GB"/>
              </w:rPr>
              <w:t xml:space="preserve"> and </w:t>
            </w:r>
            <w:r w:rsidRPr="00E804C9">
              <w:rPr>
                <w:i/>
                <w:lang w:eastAsia="en-GB"/>
              </w:rPr>
              <w:t>rs-sinr</w:t>
            </w:r>
            <w:r w:rsidRPr="00E804C9">
              <w:rPr>
                <w:lang w:eastAsia="en-GB"/>
              </w:rPr>
              <w:t xml:space="preserve"> quantities, and both </w:t>
            </w:r>
            <w:r w:rsidRPr="00E804C9">
              <w:rPr>
                <w:i/>
                <w:lang w:eastAsia="en-GB"/>
              </w:rPr>
              <w:t>rsrq</w:t>
            </w:r>
            <w:r w:rsidRPr="00E804C9">
              <w:rPr>
                <w:lang w:eastAsia="en-GB"/>
              </w:rPr>
              <w:t xml:space="preserve"> and </w:t>
            </w:r>
            <w:r w:rsidRPr="00E804C9">
              <w:rPr>
                <w:i/>
                <w:lang w:eastAsia="en-GB"/>
              </w:rPr>
              <w:t>rs-sinr</w:t>
            </w:r>
            <w:r w:rsidRPr="00E804C9">
              <w:rPr>
                <w:lang w:eastAsia="en-GB"/>
              </w:rPr>
              <w:t xml:space="preserve"> quantities are to be included respectively in the measurement report. The value </w:t>
            </w:r>
            <w:r w:rsidRPr="00E804C9">
              <w:rPr>
                <w:i/>
                <w:lang w:eastAsia="en-GB"/>
              </w:rPr>
              <w:t>all</w:t>
            </w:r>
            <w:r w:rsidRPr="00E804C9">
              <w:rPr>
                <w:lang w:eastAsia="en-GB"/>
              </w:rPr>
              <w:t xml:space="preserve"> means that </w:t>
            </w:r>
            <w:r w:rsidRPr="00E804C9">
              <w:rPr>
                <w:i/>
                <w:lang w:eastAsia="en-GB"/>
              </w:rPr>
              <w:t>rsrp</w:t>
            </w:r>
            <w:r w:rsidRPr="00E804C9">
              <w:rPr>
                <w:lang w:eastAsia="en-GB"/>
              </w:rPr>
              <w:t xml:space="preserve">, </w:t>
            </w:r>
            <w:r w:rsidRPr="00E804C9">
              <w:rPr>
                <w:i/>
                <w:lang w:eastAsia="en-GB"/>
              </w:rPr>
              <w:t>rsrq</w:t>
            </w:r>
            <w:r w:rsidRPr="00E804C9">
              <w:rPr>
                <w:lang w:eastAsia="en-GB"/>
              </w:rPr>
              <w:t xml:space="preserve"> and </w:t>
            </w:r>
            <w:r w:rsidRPr="00E804C9">
              <w:rPr>
                <w:i/>
                <w:lang w:eastAsia="en-GB"/>
              </w:rPr>
              <w:t>rs-sinr</w:t>
            </w:r>
            <w:r w:rsidRPr="00E804C9">
              <w:rPr>
                <w:lang w:eastAsia="en-GB"/>
              </w:rPr>
              <w:t xml:space="preserve"> are to be included in the measurement report. </w:t>
            </w:r>
            <w:r w:rsidRPr="00E804C9">
              <w:rPr>
                <w:lang w:eastAsia="zh-CN"/>
              </w:rPr>
              <w:t>I</w:t>
            </w:r>
            <w:r w:rsidRPr="00E804C9">
              <w:rPr>
                <w:lang w:eastAsia="en-GB"/>
              </w:rPr>
              <w:t>n case</w:t>
            </w:r>
            <w:r w:rsidRPr="00E804C9">
              <w:rPr>
                <w:i/>
                <w:lang w:eastAsia="en-GB"/>
              </w:rPr>
              <w:t xml:space="preserve"> triggerQuantityCSI-RS</w:t>
            </w:r>
            <w:r w:rsidRPr="00E804C9" w:rsidDel="004A20E4">
              <w:rPr>
                <w:lang w:eastAsia="en-GB"/>
              </w:rPr>
              <w:t xml:space="preserve"> </w:t>
            </w:r>
            <w:r w:rsidRPr="00E804C9">
              <w:rPr>
                <w:lang w:eastAsia="en-GB"/>
              </w:rPr>
              <w:t xml:space="preserve">is </w:t>
            </w:r>
            <w:r w:rsidRPr="00E804C9">
              <w:t xml:space="preserve">set to </w:t>
            </w:r>
            <w:r w:rsidRPr="00E804C9">
              <w:rPr>
                <w:i/>
              </w:rPr>
              <w:t>TRUE</w:t>
            </w:r>
            <w:r w:rsidRPr="00E804C9">
              <w:rPr>
                <w:lang w:eastAsia="zh-CN"/>
              </w:rPr>
              <w:t xml:space="preserve">, </w:t>
            </w:r>
            <w:r w:rsidRPr="00E804C9">
              <w:rPr>
                <w:lang w:eastAsia="en-GB"/>
              </w:rPr>
              <w:t xml:space="preserve">only value </w:t>
            </w:r>
            <w:r w:rsidRPr="00E804C9">
              <w:rPr>
                <w:i/>
                <w:lang w:eastAsia="en-GB"/>
              </w:rPr>
              <w:t xml:space="preserve">sameAsTriggerQuantity </w:t>
            </w:r>
            <w:r w:rsidRPr="00E804C9">
              <w:rPr>
                <w:lang w:eastAsia="en-GB"/>
              </w:rPr>
              <w:t>appl</w:t>
            </w:r>
            <w:r w:rsidRPr="00E804C9">
              <w:rPr>
                <w:lang w:eastAsia="zh-CN"/>
              </w:rPr>
              <w:t>ies</w:t>
            </w:r>
            <w:r w:rsidRPr="00E804C9">
              <w:rPr>
                <w:lang w:eastAsia="en-GB"/>
              </w:rPr>
              <w:t>.</w:t>
            </w:r>
            <w:r w:rsidRPr="00E804C9">
              <w:t xml:space="preserve"> </w:t>
            </w:r>
            <w:r w:rsidRPr="00E804C9">
              <w:rPr>
                <w:lang w:eastAsia="en-GB"/>
              </w:rPr>
              <w:t xml:space="preserve">If </w:t>
            </w:r>
            <w:r w:rsidRPr="00E804C9">
              <w:rPr>
                <w:i/>
                <w:lang w:eastAsia="en-GB"/>
              </w:rPr>
              <w:t>reportQuantity</w:t>
            </w:r>
            <w:r w:rsidRPr="00E804C9">
              <w:rPr>
                <w:lang w:eastAsia="zh-CN"/>
              </w:rPr>
              <w:t>-v</w:t>
            </w:r>
            <w:r w:rsidRPr="00E804C9">
              <w:rPr>
                <w:i/>
                <w:lang w:eastAsia="en-GB"/>
              </w:rPr>
              <w:t>1310</w:t>
            </w:r>
            <w:r w:rsidRPr="00E804C9">
              <w:rPr>
                <w:lang w:eastAsia="en-GB"/>
              </w:rPr>
              <w:t xml:space="preserve"> is configured, the UE only considers this extension (and ignores </w:t>
            </w:r>
            <w:r w:rsidRPr="00E804C9">
              <w:rPr>
                <w:i/>
                <w:lang w:eastAsia="en-GB"/>
              </w:rPr>
              <w:t>reportQuantity</w:t>
            </w:r>
            <w:r w:rsidRPr="00E804C9">
              <w:rPr>
                <w:lang w:eastAsia="en-GB"/>
              </w:rPr>
              <w:t xml:space="preserve"> i.e. without suffix).</w:t>
            </w:r>
          </w:p>
        </w:tc>
      </w:tr>
      <w:tr w:rsidR="00E804C9" w:rsidRPr="00E804C9" w14:paraId="33B7696C" w14:textId="77777777" w:rsidTr="005411BB">
        <w:trPr>
          <w:gridAfter w:val="1"/>
          <w:wAfter w:w="6" w:type="dxa"/>
          <w:cantSplit/>
        </w:trPr>
        <w:tc>
          <w:tcPr>
            <w:tcW w:w="9639" w:type="dxa"/>
          </w:tcPr>
          <w:p w14:paraId="495FF774" w14:textId="77777777" w:rsidR="00862A1C" w:rsidRPr="00E804C9" w:rsidRDefault="00862A1C" w:rsidP="00862A1C">
            <w:pPr>
              <w:keepNext/>
              <w:keepLines/>
              <w:spacing w:after="0"/>
              <w:rPr>
                <w:rFonts w:ascii="Arial" w:hAnsi="Arial"/>
                <w:b/>
                <w:bCs/>
                <w:i/>
                <w:noProof/>
                <w:sz w:val="18"/>
                <w:lang w:eastAsia="zh-CN"/>
              </w:rPr>
            </w:pPr>
            <w:r w:rsidRPr="00E804C9">
              <w:rPr>
                <w:rFonts w:ascii="Arial" w:hAnsi="Arial"/>
                <w:b/>
                <w:bCs/>
                <w:i/>
                <w:noProof/>
                <w:sz w:val="18"/>
              </w:rPr>
              <w:t>reportSSTD-Meas</w:t>
            </w:r>
          </w:p>
          <w:p w14:paraId="01A50B84" w14:textId="77777777" w:rsidR="00862A1C" w:rsidRPr="00E804C9" w:rsidRDefault="00862A1C" w:rsidP="00862A1C">
            <w:pPr>
              <w:keepNext/>
              <w:keepLines/>
              <w:spacing w:after="0"/>
              <w:rPr>
                <w:rFonts w:ascii="Arial" w:hAnsi="Arial"/>
                <w:b/>
                <w:bCs/>
                <w:i/>
                <w:noProof/>
                <w:sz w:val="18"/>
              </w:rPr>
            </w:pPr>
            <w:r w:rsidRPr="00E804C9">
              <w:rPr>
                <w:rFonts w:ascii="Arial" w:hAnsi="Arial"/>
                <w:bCs/>
                <w:noProof/>
                <w:sz w:val="18"/>
              </w:rPr>
              <w:t>I</w:t>
            </w:r>
            <w:r w:rsidRPr="00E804C9">
              <w:rPr>
                <w:rFonts w:ascii="Arial" w:hAnsi="Arial"/>
                <w:sz w:val="18"/>
              </w:rPr>
              <w:t xml:space="preserve">f this field is set to </w:t>
            </w:r>
            <w:r w:rsidRPr="00E804C9">
              <w:rPr>
                <w:rFonts w:ascii="Arial" w:hAnsi="Arial"/>
                <w:i/>
                <w:sz w:val="18"/>
              </w:rPr>
              <w:t>true</w:t>
            </w:r>
            <w:r w:rsidRPr="00E804C9">
              <w:rPr>
                <w:rFonts w:ascii="Arial" w:hAnsi="Arial"/>
                <w:sz w:val="18"/>
              </w:rPr>
              <w:t xml:space="preserve">, the UE shall measure SSTD between the PCell and the PSCell as specified in TS 36.214 [48] and ignore the </w:t>
            </w:r>
            <w:r w:rsidRPr="00E804C9">
              <w:rPr>
                <w:rFonts w:ascii="Arial" w:hAnsi="Arial"/>
                <w:i/>
                <w:sz w:val="18"/>
              </w:rPr>
              <w:t>triggerQuantity</w:t>
            </w:r>
            <w:r w:rsidRPr="00E804C9">
              <w:rPr>
                <w:rFonts w:ascii="Arial" w:hAnsi="Arial"/>
                <w:sz w:val="18"/>
              </w:rPr>
              <w:t xml:space="preserve">, </w:t>
            </w:r>
            <w:r w:rsidRPr="00E804C9">
              <w:rPr>
                <w:rFonts w:ascii="Arial" w:hAnsi="Arial"/>
                <w:i/>
                <w:sz w:val="18"/>
              </w:rPr>
              <w:t>reportQuantity</w:t>
            </w:r>
            <w:r w:rsidRPr="00E804C9">
              <w:rPr>
                <w:rFonts w:ascii="Arial" w:hAnsi="Arial"/>
                <w:sz w:val="18"/>
              </w:rPr>
              <w:t xml:space="preserve"> and </w:t>
            </w:r>
            <w:r w:rsidRPr="00E804C9">
              <w:rPr>
                <w:rFonts w:ascii="Arial" w:hAnsi="Arial"/>
                <w:i/>
                <w:sz w:val="18"/>
              </w:rPr>
              <w:t>maxReportCells</w:t>
            </w:r>
            <w:r w:rsidRPr="00E804C9">
              <w:rPr>
                <w:rFonts w:ascii="Arial" w:hAnsi="Arial"/>
                <w:sz w:val="18"/>
              </w:rPr>
              <w:t xml:space="preserve"> fields. E-UTRAN sets this field to </w:t>
            </w:r>
            <w:r w:rsidRPr="00E804C9">
              <w:rPr>
                <w:rFonts w:ascii="Arial" w:hAnsi="Arial"/>
                <w:i/>
                <w:sz w:val="18"/>
              </w:rPr>
              <w:t>true</w:t>
            </w:r>
            <w:r w:rsidRPr="00E804C9">
              <w:rPr>
                <w:rFonts w:ascii="Arial" w:hAnsi="Arial"/>
                <w:sz w:val="18"/>
              </w:rPr>
              <w:t xml:space="preserve"> only when setting </w:t>
            </w:r>
            <w:r w:rsidRPr="00E804C9">
              <w:rPr>
                <w:rFonts w:ascii="Arial" w:hAnsi="Arial"/>
                <w:i/>
                <w:sz w:val="18"/>
              </w:rPr>
              <w:t>triggerType</w:t>
            </w:r>
            <w:r w:rsidRPr="00E804C9">
              <w:rPr>
                <w:rFonts w:ascii="Arial" w:hAnsi="Arial"/>
                <w:sz w:val="18"/>
              </w:rPr>
              <w:t xml:space="preserve"> to </w:t>
            </w:r>
            <w:r w:rsidRPr="00E804C9">
              <w:rPr>
                <w:rFonts w:ascii="Arial" w:hAnsi="Arial"/>
                <w:i/>
                <w:sz w:val="18"/>
              </w:rPr>
              <w:t>periodical</w:t>
            </w:r>
            <w:r w:rsidRPr="00E804C9">
              <w:rPr>
                <w:rFonts w:ascii="Arial" w:hAnsi="Arial"/>
                <w:sz w:val="18"/>
              </w:rPr>
              <w:t xml:space="preserve"> and </w:t>
            </w:r>
            <w:r w:rsidRPr="00E804C9">
              <w:rPr>
                <w:rFonts w:ascii="Arial" w:hAnsi="Arial"/>
                <w:i/>
                <w:sz w:val="18"/>
              </w:rPr>
              <w:t>purpose</w:t>
            </w:r>
            <w:r w:rsidRPr="00E804C9">
              <w:rPr>
                <w:rFonts w:ascii="Arial" w:hAnsi="Arial"/>
                <w:sz w:val="18"/>
              </w:rPr>
              <w:t xml:space="preserve"> to </w:t>
            </w:r>
            <w:r w:rsidRPr="00E804C9">
              <w:rPr>
                <w:rFonts w:ascii="Arial" w:hAnsi="Arial"/>
                <w:i/>
                <w:sz w:val="18"/>
              </w:rPr>
              <w:t>reportStrongestCells</w:t>
            </w:r>
            <w:r w:rsidRPr="00E804C9">
              <w:rPr>
                <w:rFonts w:ascii="Arial" w:hAnsi="Arial"/>
                <w:sz w:val="18"/>
              </w:rPr>
              <w:t>.</w:t>
            </w:r>
          </w:p>
        </w:tc>
      </w:tr>
      <w:tr w:rsidR="00E804C9" w:rsidRPr="00E804C9" w14:paraId="5620ADDE" w14:textId="77777777" w:rsidTr="005411BB">
        <w:trPr>
          <w:gridAfter w:val="1"/>
          <w:wAfter w:w="6" w:type="dxa"/>
          <w:cantSplit/>
        </w:trPr>
        <w:tc>
          <w:tcPr>
            <w:tcW w:w="9639" w:type="dxa"/>
          </w:tcPr>
          <w:p w14:paraId="1E541CFE" w14:textId="77777777" w:rsidR="00862A1C" w:rsidRPr="00E804C9" w:rsidRDefault="00862A1C" w:rsidP="00862A1C">
            <w:pPr>
              <w:pStyle w:val="TAL"/>
              <w:rPr>
                <w:b/>
                <w:bCs/>
                <w:i/>
                <w:noProof/>
                <w:lang w:eastAsia="zh-CN"/>
              </w:rPr>
            </w:pPr>
            <w:r w:rsidRPr="00E804C9">
              <w:rPr>
                <w:b/>
                <w:bCs/>
                <w:i/>
                <w:noProof/>
                <w:lang w:eastAsia="en-GB"/>
              </w:rPr>
              <w:t>reportStrongestCSI-RSs</w:t>
            </w:r>
          </w:p>
          <w:p w14:paraId="1BE90991" w14:textId="77777777" w:rsidR="00862A1C" w:rsidRPr="00E804C9" w:rsidRDefault="00862A1C" w:rsidP="00862A1C">
            <w:pPr>
              <w:pStyle w:val="TAL"/>
              <w:rPr>
                <w:b/>
                <w:bCs/>
                <w:i/>
                <w:noProof/>
                <w:lang w:eastAsia="en-GB"/>
              </w:rPr>
            </w:pPr>
            <w:r w:rsidRPr="00E804C9">
              <w:rPr>
                <w:lang w:eastAsia="zh-CN"/>
              </w:rPr>
              <w:t xml:space="preserve">Indicates that periodical CSI-RS measurement report is performed. EUTRAN configures value </w:t>
            </w:r>
            <w:r w:rsidRPr="00E804C9">
              <w:rPr>
                <w:i/>
                <w:lang w:eastAsia="zh-CN"/>
              </w:rPr>
              <w:t>TRUE</w:t>
            </w:r>
            <w:r w:rsidRPr="00E804C9">
              <w:rPr>
                <w:lang w:eastAsia="zh-CN"/>
              </w:rPr>
              <w:t xml:space="preserve"> only if </w:t>
            </w:r>
            <w:r w:rsidRPr="00E804C9">
              <w:rPr>
                <w:i/>
                <w:lang w:eastAsia="zh-CN"/>
              </w:rPr>
              <w:t>measDS-Config</w:t>
            </w:r>
            <w:r w:rsidRPr="00E804C9">
              <w:rPr>
                <w:lang w:eastAsia="zh-CN"/>
              </w:rPr>
              <w:t xml:space="preserve"> is configured in the associated </w:t>
            </w:r>
            <w:r w:rsidRPr="00E804C9">
              <w:rPr>
                <w:i/>
                <w:lang w:eastAsia="zh-CN"/>
              </w:rPr>
              <w:t>measObject</w:t>
            </w:r>
            <w:r w:rsidRPr="00E804C9">
              <w:rPr>
                <w:lang w:eastAsia="zh-CN"/>
              </w:rPr>
              <w:t xml:space="preserve"> with one or more CSI-RS resources.</w:t>
            </w:r>
          </w:p>
        </w:tc>
      </w:tr>
      <w:tr w:rsidR="00E804C9" w:rsidRPr="00E804C9" w14:paraId="6566AD2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EBB09F5" w14:textId="77777777" w:rsidR="00862A1C" w:rsidRPr="00E804C9" w:rsidRDefault="00862A1C" w:rsidP="00862A1C">
            <w:pPr>
              <w:keepNext/>
              <w:keepLines/>
              <w:spacing w:after="0"/>
              <w:rPr>
                <w:rFonts w:ascii="Arial" w:hAnsi="Arial"/>
                <w:b/>
                <w:bCs/>
                <w:i/>
                <w:noProof/>
                <w:sz w:val="18"/>
              </w:rPr>
            </w:pPr>
            <w:r w:rsidRPr="00E804C9">
              <w:rPr>
                <w:rFonts w:ascii="Arial" w:hAnsi="Arial"/>
                <w:b/>
                <w:bCs/>
                <w:i/>
                <w:noProof/>
                <w:sz w:val="18"/>
              </w:rPr>
              <w:t>si-RequestForHO</w:t>
            </w:r>
          </w:p>
          <w:p w14:paraId="2879D82B" w14:textId="77777777" w:rsidR="00862A1C" w:rsidRPr="00E804C9" w:rsidRDefault="00862A1C" w:rsidP="00862A1C">
            <w:pPr>
              <w:keepNext/>
              <w:keepLines/>
              <w:spacing w:after="0"/>
              <w:rPr>
                <w:rFonts w:ascii="Arial" w:hAnsi="Arial"/>
                <w:b/>
                <w:bCs/>
                <w:i/>
                <w:noProof/>
                <w:sz w:val="18"/>
                <w:lang w:eastAsia="ko-KR"/>
              </w:rPr>
            </w:pPr>
            <w:r w:rsidRPr="00E804C9">
              <w:rPr>
                <w:rFonts w:ascii="Arial" w:hAnsi="Arial"/>
                <w:iCs/>
                <w:noProof/>
                <w:sz w:val="18"/>
              </w:rPr>
              <w:t xml:space="preserve">The field applies to the </w:t>
            </w:r>
            <w:r w:rsidRPr="00E804C9">
              <w:rPr>
                <w:rFonts w:ascii="Arial" w:hAnsi="Arial"/>
                <w:i/>
                <w:noProof/>
                <w:sz w:val="18"/>
              </w:rPr>
              <w:t>reportCGI</w:t>
            </w:r>
            <w:r w:rsidRPr="00E804C9">
              <w:rPr>
                <w:rFonts w:ascii="Arial" w:hAnsi="Arial"/>
                <w:iCs/>
                <w:noProof/>
                <w:sz w:val="18"/>
              </w:rPr>
              <w:t xml:space="preserve"> functionality, and when the field is included, the UE is allowed to use autonomous gaps in acquiring system information from the neighbour cell, applies a different value for T321, and includes different fields in the measurement report.</w:t>
            </w:r>
          </w:p>
        </w:tc>
      </w:tr>
      <w:tr w:rsidR="00E804C9" w:rsidRPr="00E804C9" w14:paraId="2270550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F0CBE14" w14:textId="77777777" w:rsidR="00862A1C" w:rsidRPr="00E804C9" w:rsidRDefault="00862A1C" w:rsidP="00862A1C">
            <w:pPr>
              <w:keepNext/>
              <w:keepLines/>
              <w:spacing w:after="0"/>
              <w:rPr>
                <w:rFonts w:ascii="Arial" w:hAnsi="Arial"/>
                <w:b/>
                <w:bCs/>
                <w:i/>
                <w:noProof/>
                <w:sz w:val="18"/>
                <w:lang w:eastAsia="ko-KR"/>
              </w:rPr>
            </w:pPr>
            <w:r w:rsidRPr="00E804C9">
              <w:rPr>
                <w:rFonts w:ascii="Arial" w:hAnsi="Arial"/>
                <w:b/>
                <w:bCs/>
                <w:i/>
                <w:noProof/>
                <w:sz w:val="18"/>
                <w:lang w:eastAsia="ko-KR"/>
              </w:rPr>
              <w:t>ThresholdEUTRA</w:t>
            </w:r>
          </w:p>
          <w:p w14:paraId="16E4DF1C" w14:textId="77777777" w:rsidR="00862A1C" w:rsidRPr="00E804C9" w:rsidRDefault="00862A1C" w:rsidP="00862A1C">
            <w:pPr>
              <w:keepNext/>
              <w:keepLines/>
              <w:spacing w:after="0"/>
              <w:rPr>
                <w:rFonts w:ascii="Arial" w:hAnsi="Arial"/>
                <w:sz w:val="18"/>
                <w:lang w:eastAsia="ko-KR"/>
              </w:rPr>
            </w:pPr>
            <w:r w:rsidRPr="00E804C9">
              <w:rPr>
                <w:rFonts w:ascii="Arial" w:hAnsi="Arial"/>
                <w:sz w:val="18"/>
                <w:lang w:eastAsia="ko-KR"/>
              </w:rPr>
              <w:t>For RSRP: RSRP based threshold for event evaluation. The actual value is field value – 140 dBm.</w:t>
            </w:r>
          </w:p>
          <w:p w14:paraId="654FE07A" w14:textId="77777777" w:rsidR="00862A1C" w:rsidRPr="00E804C9" w:rsidRDefault="00862A1C" w:rsidP="00862A1C">
            <w:pPr>
              <w:keepNext/>
              <w:keepLines/>
              <w:spacing w:after="0"/>
              <w:rPr>
                <w:rFonts w:ascii="Arial" w:hAnsi="Arial"/>
                <w:sz w:val="18"/>
              </w:rPr>
            </w:pPr>
            <w:r w:rsidRPr="00E804C9">
              <w:rPr>
                <w:rFonts w:ascii="Arial" w:hAnsi="Arial"/>
                <w:sz w:val="18"/>
                <w:lang w:eastAsia="ko-KR"/>
              </w:rPr>
              <w:t>For RSRQ: RSRQ based threshold for event evaluation. The actual value is (field value – 40)/2 dB.</w:t>
            </w:r>
          </w:p>
          <w:p w14:paraId="4463A813" w14:textId="77777777" w:rsidR="00862A1C" w:rsidRPr="00E804C9" w:rsidRDefault="00862A1C" w:rsidP="00862A1C">
            <w:pPr>
              <w:keepNext/>
              <w:keepLines/>
              <w:spacing w:after="0"/>
              <w:rPr>
                <w:rFonts w:ascii="Arial" w:hAnsi="Arial"/>
                <w:sz w:val="18"/>
                <w:lang w:eastAsia="zh-CN"/>
              </w:rPr>
            </w:pPr>
            <w:r w:rsidRPr="00E804C9">
              <w:rPr>
                <w:rFonts w:ascii="Arial" w:hAnsi="Arial"/>
                <w:sz w:val="18"/>
              </w:rPr>
              <w:t>For RS-SINR: RS-SINR based threshold for event evaluation. The actual value is (field value -46)/2 dB.</w:t>
            </w:r>
          </w:p>
          <w:p w14:paraId="3E33AF21" w14:textId="77777777" w:rsidR="00862A1C" w:rsidRPr="00E804C9" w:rsidRDefault="00862A1C" w:rsidP="00862A1C">
            <w:pPr>
              <w:keepNext/>
              <w:keepLines/>
              <w:spacing w:after="0"/>
              <w:rPr>
                <w:rFonts w:ascii="Arial" w:hAnsi="Arial"/>
                <w:sz w:val="18"/>
                <w:lang w:eastAsia="ko-KR"/>
              </w:rPr>
            </w:pPr>
            <w:r w:rsidRPr="00E804C9">
              <w:rPr>
                <w:rFonts w:ascii="Arial" w:hAnsi="Arial"/>
                <w:sz w:val="18"/>
                <w:lang w:eastAsia="ko-KR"/>
              </w:rPr>
              <w:t xml:space="preserve">For </w:t>
            </w:r>
            <w:r w:rsidRPr="00E804C9">
              <w:rPr>
                <w:rFonts w:ascii="Arial" w:hAnsi="Arial"/>
                <w:sz w:val="18"/>
                <w:lang w:eastAsia="zh-CN"/>
              </w:rPr>
              <w:t>CSI-</w:t>
            </w:r>
            <w:r w:rsidRPr="00E804C9">
              <w:rPr>
                <w:rFonts w:ascii="Arial" w:hAnsi="Arial"/>
                <w:sz w:val="18"/>
                <w:lang w:eastAsia="ko-KR"/>
              </w:rPr>
              <w:t>RSR</w:t>
            </w:r>
            <w:r w:rsidRPr="00E804C9">
              <w:rPr>
                <w:rFonts w:ascii="Arial" w:hAnsi="Arial"/>
                <w:sz w:val="18"/>
                <w:lang w:eastAsia="zh-CN"/>
              </w:rPr>
              <w:t>P</w:t>
            </w:r>
            <w:r w:rsidRPr="00E804C9">
              <w:rPr>
                <w:rFonts w:ascii="Arial" w:hAnsi="Arial"/>
                <w:sz w:val="18"/>
                <w:lang w:eastAsia="ko-KR"/>
              </w:rPr>
              <w:t xml:space="preserve">: </w:t>
            </w:r>
            <w:r w:rsidRPr="00E804C9">
              <w:rPr>
                <w:rFonts w:ascii="Arial" w:hAnsi="Arial"/>
                <w:sz w:val="18"/>
                <w:lang w:eastAsia="zh-CN"/>
              </w:rPr>
              <w:t>CSI-</w:t>
            </w:r>
            <w:r w:rsidRPr="00E804C9">
              <w:rPr>
                <w:rFonts w:ascii="Arial" w:hAnsi="Arial"/>
                <w:sz w:val="18"/>
                <w:lang w:eastAsia="ko-KR"/>
              </w:rPr>
              <w:t>RSR</w:t>
            </w:r>
            <w:r w:rsidRPr="00E804C9">
              <w:rPr>
                <w:rFonts w:ascii="Arial" w:hAnsi="Arial"/>
                <w:sz w:val="18"/>
                <w:lang w:eastAsia="zh-CN"/>
              </w:rPr>
              <w:t>P</w:t>
            </w:r>
            <w:r w:rsidRPr="00E804C9">
              <w:rPr>
                <w:rFonts w:ascii="Arial" w:hAnsi="Arial"/>
                <w:sz w:val="18"/>
                <w:lang w:eastAsia="ko-KR"/>
              </w:rPr>
              <w:t xml:space="preserve"> based threshold for event evaluation. The actual value is field value – 140 dBm.</w:t>
            </w:r>
          </w:p>
          <w:p w14:paraId="5FD250BD" w14:textId="77777777" w:rsidR="00862A1C" w:rsidRPr="00E804C9" w:rsidRDefault="00862A1C" w:rsidP="00862A1C">
            <w:pPr>
              <w:keepNext/>
              <w:keepLines/>
              <w:spacing w:after="0"/>
              <w:rPr>
                <w:rFonts w:ascii="Arial" w:hAnsi="Arial"/>
                <w:sz w:val="18"/>
                <w:lang w:eastAsia="ko-KR"/>
              </w:rPr>
            </w:pPr>
            <w:r w:rsidRPr="00E804C9">
              <w:rPr>
                <w:rFonts w:ascii="Arial" w:hAnsi="Arial"/>
                <w:sz w:val="18"/>
                <w:lang w:eastAsia="ko-KR"/>
              </w:rPr>
              <w:t>EUTRAN configures the same threshold quantity for all the thresholds of an event.</w:t>
            </w:r>
          </w:p>
        </w:tc>
      </w:tr>
      <w:tr w:rsidR="00E804C9" w:rsidRPr="00E804C9" w14:paraId="459CDC68" w14:textId="77777777" w:rsidTr="005411BB">
        <w:trPr>
          <w:gridAfter w:val="1"/>
          <w:wAfter w:w="6" w:type="dxa"/>
          <w:cantSplit/>
        </w:trPr>
        <w:tc>
          <w:tcPr>
            <w:tcW w:w="9639" w:type="dxa"/>
          </w:tcPr>
          <w:p w14:paraId="4A79C1E2" w14:textId="77777777" w:rsidR="00862A1C" w:rsidRPr="00E804C9" w:rsidRDefault="00862A1C" w:rsidP="00862A1C">
            <w:pPr>
              <w:pStyle w:val="TAL"/>
              <w:rPr>
                <w:b/>
                <w:bCs/>
                <w:i/>
                <w:noProof/>
                <w:lang w:eastAsia="en-GB"/>
              </w:rPr>
            </w:pPr>
            <w:r w:rsidRPr="00E804C9">
              <w:rPr>
                <w:b/>
                <w:bCs/>
                <w:i/>
                <w:noProof/>
                <w:lang w:eastAsia="en-GB"/>
              </w:rPr>
              <w:t>timeToTrigger</w:t>
            </w:r>
          </w:p>
          <w:p w14:paraId="3C0FCF9F" w14:textId="77777777" w:rsidR="00862A1C" w:rsidRPr="00E804C9" w:rsidRDefault="00862A1C" w:rsidP="00862A1C">
            <w:pPr>
              <w:pStyle w:val="TAL"/>
              <w:rPr>
                <w:lang w:eastAsia="en-GB"/>
              </w:rPr>
            </w:pPr>
            <w:r w:rsidRPr="00E804C9">
              <w:rPr>
                <w:lang w:eastAsia="en-GB"/>
              </w:rPr>
              <w:t xml:space="preserve">Time during which specific criteria for the event needs to be met in order to trigger a measurement report, or </w:t>
            </w:r>
            <w:r w:rsidRPr="00E804C9">
              <w:rPr>
                <w:szCs w:val="22"/>
                <w:lang w:eastAsia="en-GB"/>
              </w:rPr>
              <w:t>to execute the conditional reconfiguration evaluation</w:t>
            </w:r>
            <w:r w:rsidRPr="00E804C9">
              <w:rPr>
                <w:lang w:eastAsia="en-GB"/>
              </w:rPr>
              <w:t>.</w:t>
            </w:r>
          </w:p>
        </w:tc>
      </w:tr>
      <w:tr w:rsidR="00E804C9" w:rsidRPr="00E804C9" w14:paraId="5FF26340" w14:textId="77777777" w:rsidTr="005411BB">
        <w:trPr>
          <w:gridAfter w:val="1"/>
          <w:wAfter w:w="6" w:type="dxa"/>
          <w:cantSplit/>
        </w:trPr>
        <w:tc>
          <w:tcPr>
            <w:tcW w:w="9639" w:type="dxa"/>
          </w:tcPr>
          <w:p w14:paraId="2DC04CDC" w14:textId="77777777" w:rsidR="00862A1C" w:rsidRPr="00E804C9" w:rsidRDefault="00862A1C" w:rsidP="00862A1C">
            <w:pPr>
              <w:pStyle w:val="TAL"/>
              <w:rPr>
                <w:b/>
                <w:bCs/>
                <w:i/>
                <w:noProof/>
                <w:lang w:eastAsia="en-GB"/>
              </w:rPr>
            </w:pPr>
            <w:r w:rsidRPr="00E804C9">
              <w:rPr>
                <w:b/>
                <w:bCs/>
                <w:i/>
                <w:noProof/>
                <w:lang w:eastAsia="en-GB"/>
              </w:rPr>
              <w:t>triggerQuantity</w:t>
            </w:r>
          </w:p>
          <w:p w14:paraId="45516DE9" w14:textId="77777777" w:rsidR="00862A1C" w:rsidRPr="00E804C9" w:rsidRDefault="00862A1C" w:rsidP="00862A1C">
            <w:pPr>
              <w:pStyle w:val="TAL"/>
              <w:rPr>
                <w:lang w:eastAsia="en-GB"/>
              </w:rPr>
            </w:pPr>
            <w:r w:rsidRPr="00E804C9">
              <w:rPr>
                <w:bCs/>
                <w:noProof/>
                <w:lang w:eastAsia="en-GB"/>
              </w:rPr>
              <w:t>The quantity used to evaluate the triggering condition for the event</w:t>
            </w:r>
            <w:r w:rsidRPr="00E804C9">
              <w:rPr>
                <w:lang w:eastAsia="zh-CN"/>
              </w:rPr>
              <w:t xml:space="preserve"> concerning CRS</w:t>
            </w:r>
            <w:r w:rsidRPr="00E804C9">
              <w:rPr>
                <w:b/>
                <w:bCs/>
                <w:i/>
                <w:noProof/>
                <w:lang w:eastAsia="en-GB"/>
              </w:rPr>
              <w:t xml:space="preserve">. </w:t>
            </w:r>
            <w:r w:rsidRPr="00E804C9">
              <w:rPr>
                <w:bCs/>
                <w:noProof/>
                <w:lang w:eastAsia="en-GB"/>
              </w:rPr>
              <w:t xml:space="preserve">EUTRAN sets the value according to the quantity of the </w:t>
            </w:r>
            <w:r w:rsidRPr="00E804C9">
              <w:rPr>
                <w:bCs/>
                <w:i/>
                <w:noProof/>
                <w:lang w:eastAsia="en-GB"/>
              </w:rPr>
              <w:t xml:space="preserve">ThresholdEUTRA </w:t>
            </w:r>
            <w:r w:rsidRPr="00E804C9">
              <w:rPr>
                <w:bCs/>
                <w:noProof/>
                <w:lang w:eastAsia="en-GB"/>
              </w:rPr>
              <w:t xml:space="preserve">for this event. </w:t>
            </w:r>
            <w:r w:rsidRPr="00E804C9">
              <w:rPr>
                <w:lang w:eastAsia="en-GB"/>
              </w:rPr>
              <w:t xml:space="preserve">The values rsrp, rsrq and </w:t>
            </w:r>
            <w:r w:rsidRPr="00E804C9">
              <w:rPr>
                <w:i/>
                <w:lang w:eastAsia="en-GB"/>
              </w:rPr>
              <w:t>sinr</w:t>
            </w:r>
            <w:r w:rsidRPr="00E804C9">
              <w:rPr>
                <w:lang w:eastAsia="en-GB"/>
              </w:rPr>
              <w:t xml:space="preserve"> correspond to Reference Signal Received Power (RSRP), Reference Signal Received Quality (RSRQ) and Reference Signal Signal to Noise and Interference Ratio (RS-SINR), see TS 36.214 [48]. If </w:t>
            </w:r>
            <w:r w:rsidRPr="00E804C9">
              <w:rPr>
                <w:i/>
                <w:lang w:eastAsia="en-GB"/>
              </w:rPr>
              <w:t>triggerQuantity-v1310</w:t>
            </w:r>
            <w:r w:rsidRPr="00E804C9">
              <w:rPr>
                <w:lang w:eastAsia="en-GB"/>
              </w:rPr>
              <w:t xml:space="preserve"> is configured, the UE only considers this extension (and ignores </w:t>
            </w:r>
            <w:r w:rsidRPr="00E804C9">
              <w:rPr>
                <w:i/>
                <w:lang w:eastAsia="en-GB"/>
              </w:rPr>
              <w:t>triggerQuantity</w:t>
            </w:r>
            <w:r w:rsidRPr="00E804C9">
              <w:rPr>
                <w:lang w:eastAsia="en-GB"/>
              </w:rPr>
              <w:t xml:space="preserve"> i.e. without suffix).</w:t>
            </w:r>
          </w:p>
        </w:tc>
      </w:tr>
      <w:tr w:rsidR="00E804C9" w:rsidRPr="00E804C9" w14:paraId="6A1A0EC8" w14:textId="77777777" w:rsidTr="005411BB">
        <w:trPr>
          <w:gridAfter w:val="1"/>
          <w:wAfter w:w="6" w:type="dxa"/>
          <w:cantSplit/>
        </w:trPr>
        <w:tc>
          <w:tcPr>
            <w:tcW w:w="9639" w:type="dxa"/>
          </w:tcPr>
          <w:p w14:paraId="70D685C2" w14:textId="77777777" w:rsidR="00862A1C" w:rsidRPr="00E804C9" w:rsidRDefault="00862A1C" w:rsidP="00862A1C">
            <w:pPr>
              <w:pStyle w:val="TAL"/>
              <w:rPr>
                <w:b/>
                <w:bCs/>
                <w:i/>
                <w:noProof/>
                <w:lang w:eastAsia="en-GB"/>
              </w:rPr>
            </w:pPr>
            <w:r w:rsidRPr="00E804C9">
              <w:rPr>
                <w:b/>
                <w:bCs/>
                <w:i/>
                <w:noProof/>
                <w:lang w:eastAsia="en-GB"/>
              </w:rPr>
              <w:t>triggerQuantityC</w:t>
            </w:r>
            <w:r w:rsidRPr="00E804C9">
              <w:rPr>
                <w:b/>
                <w:bCs/>
                <w:i/>
                <w:noProof/>
                <w:lang w:eastAsia="zh-CN"/>
              </w:rPr>
              <w:t>SI-RS</w:t>
            </w:r>
          </w:p>
          <w:p w14:paraId="70D658D0" w14:textId="77777777" w:rsidR="00862A1C" w:rsidRPr="00E804C9" w:rsidRDefault="00862A1C" w:rsidP="00862A1C">
            <w:pPr>
              <w:pStyle w:val="TAL"/>
              <w:rPr>
                <w:b/>
                <w:bCs/>
                <w:i/>
                <w:noProof/>
                <w:lang w:eastAsia="en-GB"/>
              </w:rPr>
            </w:pPr>
            <w:r w:rsidRPr="00E804C9">
              <w:rPr>
                <w:bCs/>
                <w:noProof/>
                <w:lang w:eastAsia="en-GB"/>
              </w:rPr>
              <w:t>The quantity used to evaluate the triggering condition for the event</w:t>
            </w:r>
            <w:r w:rsidRPr="00E804C9">
              <w:rPr>
                <w:bCs/>
                <w:noProof/>
                <w:lang w:eastAsia="zh-CN"/>
              </w:rPr>
              <w:t xml:space="preserve"> concerning CSI-RS</w:t>
            </w:r>
            <w:r w:rsidRPr="00E804C9">
              <w:rPr>
                <w:b/>
                <w:bCs/>
                <w:i/>
                <w:noProof/>
                <w:lang w:eastAsia="en-GB"/>
              </w:rPr>
              <w:t xml:space="preserve">. </w:t>
            </w:r>
            <w:r w:rsidRPr="00E804C9">
              <w:rPr>
                <w:lang w:eastAsia="zh-CN"/>
              </w:rPr>
              <w:t xml:space="preserve">The </w:t>
            </w:r>
            <w:r w:rsidRPr="00E804C9">
              <w:rPr>
                <w:lang w:eastAsia="en-GB"/>
              </w:rPr>
              <w:t xml:space="preserve">value </w:t>
            </w:r>
            <w:r w:rsidRPr="00E804C9">
              <w:rPr>
                <w:i/>
                <w:lang w:eastAsia="zh-CN"/>
              </w:rPr>
              <w:t>TRUE</w:t>
            </w:r>
            <w:r w:rsidRPr="00E804C9">
              <w:rPr>
                <w:lang w:eastAsia="en-GB"/>
              </w:rPr>
              <w:t xml:space="preserve"> correspond</w:t>
            </w:r>
            <w:r w:rsidRPr="00E804C9">
              <w:rPr>
                <w:lang w:eastAsia="zh-CN"/>
              </w:rPr>
              <w:t>s</w:t>
            </w:r>
            <w:r w:rsidRPr="00E804C9">
              <w:rPr>
                <w:lang w:eastAsia="en-GB"/>
              </w:rPr>
              <w:t xml:space="preserve"> to</w:t>
            </w:r>
            <w:r w:rsidRPr="00E804C9">
              <w:rPr>
                <w:lang w:eastAsia="zh-CN"/>
              </w:rPr>
              <w:t xml:space="preserve"> CSI </w:t>
            </w:r>
            <w:r w:rsidRPr="00E804C9">
              <w:rPr>
                <w:lang w:eastAsia="en-GB"/>
              </w:rPr>
              <w:t>Reference Signal Received Power (</w:t>
            </w:r>
            <w:r w:rsidRPr="00E804C9">
              <w:rPr>
                <w:lang w:eastAsia="zh-CN"/>
              </w:rPr>
              <w:t>CSI-</w:t>
            </w:r>
            <w:r w:rsidRPr="00E804C9">
              <w:rPr>
                <w:lang w:eastAsia="en-GB"/>
              </w:rPr>
              <w:t>RSRP)</w:t>
            </w:r>
            <w:r w:rsidRPr="00E804C9">
              <w:rPr>
                <w:lang w:eastAsia="zh-CN"/>
              </w:rPr>
              <w:t>,</w:t>
            </w:r>
            <w:r w:rsidRPr="00E804C9">
              <w:rPr>
                <w:lang w:eastAsia="en-GB"/>
              </w:rPr>
              <w:t xml:space="preserve"> see TS 36.214 [48]. E-UTRAN configures </w:t>
            </w:r>
            <w:r w:rsidRPr="00E804C9">
              <w:rPr>
                <w:bCs/>
                <w:noProof/>
                <w:lang w:eastAsia="ko-KR"/>
              </w:rPr>
              <w:t xml:space="preserve">value </w:t>
            </w:r>
            <w:r w:rsidRPr="00E804C9">
              <w:rPr>
                <w:bCs/>
                <w:i/>
                <w:noProof/>
                <w:lang w:eastAsia="ko-KR"/>
              </w:rPr>
              <w:t>TRUE</w:t>
            </w:r>
            <w:r w:rsidRPr="00E804C9">
              <w:rPr>
                <w:bCs/>
                <w:noProof/>
                <w:lang w:eastAsia="ko-KR"/>
              </w:rPr>
              <w:t xml:space="preserve"> if and only if </w:t>
            </w:r>
            <w:r w:rsidRPr="00E804C9">
              <w:rPr>
                <w:lang w:eastAsia="en-GB"/>
              </w:rPr>
              <w:t>the measurement reporting event concerns CSI-RS.</w:t>
            </w:r>
          </w:p>
        </w:tc>
      </w:tr>
      <w:tr w:rsidR="00E804C9" w:rsidRPr="00E804C9" w14:paraId="51FBBF8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4B60C2A" w14:textId="77777777" w:rsidR="00862A1C" w:rsidRPr="00E804C9" w:rsidRDefault="00862A1C" w:rsidP="00862A1C">
            <w:pPr>
              <w:keepNext/>
              <w:keepLines/>
              <w:spacing w:after="0"/>
              <w:ind w:rightChars="-617" w:right="-1234"/>
              <w:rPr>
                <w:rFonts w:ascii="Arial" w:eastAsia="SimSun" w:hAnsi="Arial"/>
                <w:b/>
                <w:bCs/>
                <w:i/>
                <w:noProof/>
                <w:sz w:val="18"/>
                <w:lang w:eastAsia="zh-CN"/>
              </w:rPr>
            </w:pPr>
            <w:r w:rsidRPr="00E804C9">
              <w:rPr>
                <w:rFonts w:ascii="Arial" w:hAnsi="Arial"/>
                <w:b/>
                <w:bCs/>
                <w:i/>
                <w:noProof/>
                <w:sz w:val="18"/>
                <w:lang w:eastAsia="ko-KR"/>
              </w:rPr>
              <w:t>ue-RxTxTimeDiff</w:t>
            </w:r>
            <w:r w:rsidRPr="00E804C9">
              <w:rPr>
                <w:rFonts w:ascii="Arial" w:eastAsia="SimSun" w:hAnsi="Arial"/>
                <w:b/>
                <w:bCs/>
                <w:i/>
                <w:noProof/>
                <w:sz w:val="18"/>
                <w:lang w:eastAsia="zh-CN"/>
              </w:rPr>
              <w:t>P</w:t>
            </w:r>
            <w:r w:rsidRPr="00E804C9">
              <w:rPr>
                <w:rFonts w:ascii="Arial" w:hAnsi="Arial"/>
                <w:b/>
                <w:bCs/>
                <w:i/>
                <w:noProof/>
                <w:sz w:val="18"/>
                <w:lang w:eastAsia="ko-KR"/>
              </w:rPr>
              <w:t>eriodical</w:t>
            </w:r>
          </w:p>
          <w:p w14:paraId="56FD6440" w14:textId="77777777" w:rsidR="00862A1C" w:rsidRPr="00E804C9" w:rsidRDefault="00862A1C" w:rsidP="00862A1C">
            <w:pPr>
              <w:keepNext/>
              <w:keepLines/>
              <w:spacing w:after="0"/>
              <w:rPr>
                <w:rFonts w:ascii="Arial" w:hAnsi="Arial"/>
                <w:b/>
                <w:bCs/>
                <w:i/>
                <w:noProof/>
                <w:sz w:val="18"/>
              </w:rPr>
            </w:pPr>
            <w:r w:rsidRPr="00E804C9">
              <w:rPr>
                <w:rFonts w:ascii="Arial" w:hAnsi="Arial"/>
                <w:bCs/>
                <w:noProof/>
                <w:sz w:val="18"/>
                <w:lang w:eastAsia="ko-KR"/>
              </w:rPr>
              <w:t xml:space="preserve">If this field is present, the UE shall perform UE Rx-Tx time difference measurement reporting and ignore the fields </w:t>
            </w:r>
            <w:r w:rsidRPr="00E804C9">
              <w:rPr>
                <w:rFonts w:ascii="Arial" w:hAnsi="Arial"/>
                <w:i/>
                <w:sz w:val="18"/>
              </w:rPr>
              <w:t>triggerQuantity</w:t>
            </w:r>
            <w:r w:rsidRPr="00E804C9">
              <w:rPr>
                <w:rFonts w:ascii="Arial" w:hAnsi="Arial" w:cs="Arial"/>
                <w:lang w:eastAsia="zh-CN"/>
              </w:rPr>
              <w:t xml:space="preserve">, </w:t>
            </w:r>
            <w:r w:rsidRPr="00E804C9">
              <w:rPr>
                <w:rFonts w:ascii="Arial" w:hAnsi="Arial"/>
                <w:i/>
                <w:sz w:val="18"/>
              </w:rPr>
              <w:t>reportQuantity</w:t>
            </w:r>
            <w:r w:rsidRPr="00E804C9">
              <w:rPr>
                <w:rFonts w:ascii="Arial" w:hAnsi="Arial" w:cs="Arial"/>
                <w:lang w:eastAsia="zh-CN"/>
              </w:rPr>
              <w:t xml:space="preserve"> </w:t>
            </w:r>
            <w:r w:rsidRPr="00E804C9">
              <w:rPr>
                <w:rFonts w:ascii="Arial" w:hAnsi="Arial" w:cs="Arial"/>
                <w:bCs/>
                <w:noProof/>
                <w:sz w:val="18"/>
                <w:lang w:eastAsia="ko-KR"/>
              </w:rPr>
              <w:t>and</w:t>
            </w:r>
            <w:r w:rsidRPr="00E804C9">
              <w:rPr>
                <w:rFonts w:ascii="Arial" w:hAnsi="Arial" w:cs="Arial"/>
                <w:lang w:eastAsia="zh-CN"/>
              </w:rPr>
              <w:t xml:space="preserve"> </w:t>
            </w:r>
            <w:r w:rsidRPr="00E804C9">
              <w:rPr>
                <w:rFonts w:ascii="Arial" w:hAnsi="Arial"/>
                <w:i/>
                <w:sz w:val="18"/>
              </w:rPr>
              <w:t>maxReportCells</w:t>
            </w:r>
            <w:r w:rsidRPr="00E804C9">
              <w:rPr>
                <w:rFonts w:ascii="Arial" w:hAnsi="Arial"/>
                <w:bCs/>
                <w:noProof/>
                <w:sz w:val="18"/>
                <w:lang w:eastAsia="ko-KR"/>
              </w:rPr>
              <w:t xml:space="preserve">. If the field is present, the only applicable values for the corresponding </w:t>
            </w:r>
            <w:r w:rsidRPr="00E804C9">
              <w:rPr>
                <w:rFonts w:ascii="Arial" w:hAnsi="Arial"/>
                <w:bCs/>
                <w:i/>
                <w:noProof/>
                <w:sz w:val="18"/>
                <w:lang w:eastAsia="ko-KR"/>
              </w:rPr>
              <w:t>triggerType</w:t>
            </w:r>
            <w:r w:rsidRPr="00E804C9">
              <w:rPr>
                <w:rFonts w:ascii="Arial" w:hAnsi="Arial"/>
                <w:bCs/>
                <w:noProof/>
                <w:sz w:val="18"/>
                <w:lang w:eastAsia="ko-KR"/>
              </w:rPr>
              <w:t xml:space="preserve"> and </w:t>
            </w:r>
            <w:r w:rsidRPr="00E804C9">
              <w:rPr>
                <w:rFonts w:ascii="Arial" w:hAnsi="Arial"/>
                <w:bCs/>
                <w:i/>
                <w:noProof/>
                <w:sz w:val="18"/>
                <w:lang w:eastAsia="ko-KR"/>
              </w:rPr>
              <w:t>purpose</w:t>
            </w:r>
            <w:r w:rsidRPr="00E804C9">
              <w:rPr>
                <w:rFonts w:ascii="Arial" w:hAnsi="Arial"/>
                <w:bCs/>
                <w:noProof/>
                <w:sz w:val="18"/>
                <w:lang w:eastAsia="ko-KR"/>
              </w:rPr>
              <w:t xml:space="preserve"> are periodical and reportStrongestCells respectively</w:t>
            </w:r>
            <w:r w:rsidRPr="00E804C9">
              <w:rPr>
                <w:rFonts w:ascii="Arial" w:eastAsia="SimSun" w:hAnsi="Arial"/>
                <w:bCs/>
                <w:noProof/>
                <w:sz w:val="18"/>
                <w:lang w:eastAsia="zh-CN"/>
              </w:rPr>
              <w:t>.</w:t>
            </w:r>
          </w:p>
        </w:tc>
      </w:tr>
      <w:tr w:rsidR="00E804C9" w:rsidRPr="00E804C9" w14:paraId="33F7DE0C"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1F01E99" w14:textId="77777777" w:rsidR="00862A1C" w:rsidRPr="00E804C9" w:rsidRDefault="00862A1C" w:rsidP="00862A1C">
            <w:pPr>
              <w:keepNext/>
              <w:keepLines/>
              <w:spacing w:after="0"/>
              <w:ind w:rightChars="-617" w:right="-1234"/>
              <w:rPr>
                <w:b/>
                <w:i/>
                <w:lang w:eastAsia="zh-CN"/>
              </w:rPr>
            </w:pPr>
            <w:r w:rsidRPr="00E804C9">
              <w:rPr>
                <w:rFonts w:ascii="Arial" w:hAnsi="Arial"/>
                <w:b/>
                <w:bCs/>
                <w:i/>
                <w:noProof/>
                <w:sz w:val="18"/>
                <w:lang w:eastAsia="ko-KR"/>
              </w:rPr>
              <w:t>ue-RxTxTimeDiffPeriodicalTDD</w:t>
            </w:r>
          </w:p>
          <w:p w14:paraId="33D2AB06" w14:textId="77777777" w:rsidR="00862A1C" w:rsidRPr="00E804C9" w:rsidRDefault="00862A1C" w:rsidP="00862A1C">
            <w:pPr>
              <w:keepNext/>
              <w:keepLines/>
              <w:spacing w:after="0"/>
              <w:rPr>
                <w:rFonts w:ascii="Arial" w:hAnsi="Arial"/>
                <w:bCs/>
                <w:noProof/>
                <w:sz w:val="18"/>
                <w:lang w:eastAsia="zh-CN"/>
              </w:rPr>
            </w:pPr>
            <w:r w:rsidRPr="00E804C9">
              <w:rPr>
                <w:rFonts w:ascii="Arial" w:hAnsi="Arial"/>
                <w:bCs/>
                <w:noProof/>
                <w:sz w:val="18"/>
                <w:lang w:eastAsia="ko-KR"/>
              </w:rPr>
              <w:t xml:space="preserve">If this field is set to </w:t>
            </w:r>
            <w:r w:rsidRPr="00E804C9">
              <w:rPr>
                <w:rFonts w:ascii="Arial" w:hAnsi="Arial"/>
                <w:bCs/>
                <w:i/>
                <w:noProof/>
                <w:sz w:val="18"/>
                <w:lang w:eastAsia="ko-KR"/>
              </w:rPr>
              <w:t>TRUE</w:t>
            </w:r>
            <w:r w:rsidRPr="00E804C9">
              <w:rPr>
                <w:rFonts w:ascii="Arial" w:hAnsi="Arial"/>
                <w:bCs/>
                <w:noProof/>
                <w:sz w:val="18"/>
                <w:lang w:eastAsia="ko-KR"/>
              </w:rPr>
              <w:t>, the UE shall perform</w:t>
            </w:r>
            <w:r w:rsidRPr="00E804C9">
              <w:rPr>
                <w:rFonts w:ascii="Arial" w:hAnsi="Arial"/>
                <w:bCs/>
                <w:i/>
                <w:noProof/>
                <w:sz w:val="18"/>
                <w:lang w:eastAsia="ko-KR"/>
              </w:rPr>
              <w:t xml:space="preserve"> </w:t>
            </w:r>
            <w:r w:rsidRPr="00E804C9">
              <w:rPr>
                <w:rFonts w:ascii="Arial" w:hAnsi="Arial"/>
                <w:bCs/>
                <w:noProof/>
                <w:sz w:val="18"/>
                <w:lang w:eastAsia="ko-KR"/>
              </w:rPr>
              <w:t>UE Rx-Tx time difference measurement reporting according to EUTRAN TDD UE Rx-Tx time difference report mapping in TS 36.133 [16]</w:t>
            </w:r>
            <w:r w:rsidRPr="00E804C9">
              <w:rPr>
                <w:rFonts w:ascii="Arial" w:hAnsi="Arial"/>
                <w:bCs/>
                <w:noProof/>
                <w:sz w:val="18"/>
                <w:lang w:eastAsia="zh-CN"/>
              </w:rPr>
              <w:t xml:space="preserve">. If the field is configured, the </w:t>
            </w:r>
            <w:r w:rsidRPr="00E804C9">
              <w:rPr>
                <w:rFonts w:ascii="Arial" w:hAnsi="Arial"/>
                <w:bCs/>
                <w:i/>
                <w:noProof/>
                <w:sz w:val="18"/>
                <w:lang w:eastAsia="zh-CN"/>
              </w:rPr>
              <w:t>ue-RxTxTimeDiffPeriodical</w:t>
            </w:r>
            <w:r w:rsidRPr="00E804C9">
              <w:rPr>
                <w:rFonts w:ascii="Arial" w:hAnsi="Arial"/>
                <w:bCs/>
                <w:noProof/>
                <w:sz w:val="18"/>
                <w:lang w:eastAsia="zh-CN"/>
              </w:rPr>
              <w:t xml:space="preserve"> shall be configured. The field is applicable for TDD only.</w:t>
            </w:r>
          </w:p>
        </w:tc>
      </w:tr>
      <w:tr w:rsidR="00E804C9" w:rsidRPr="00E804C9" w14:paraId="6D0575A8" w14:textId="77777777" w:rsidTr="00D02D01">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F60661" w14:textId="77777777" w:rsidR="00862A1C" w:rsidRPr="00E804C9" w:rsidRDefault="00862A1C" w:rsidP="00862A1C">
            <w:pPr>
              <w:pStyle w:val="TAL"/>
              <w:rPr>
                <w:noProof/>
                <w:lang w:eastAsia="ko-KR"/>
              </w:rPr>
            </w:pPr>
            <w:r w:rsidRPr="00E804C9">
              <w:rPr>
                <w:b/>
                <w:bCs/>
                <w:i/>
                <w:noProof/>
                <w:lang w:eastAsia="ko-KR"/>
              </w:rPr>
              <w:t>useAllowedCellList</w:t>
            </w:r>
          </w:p>
          <w:p w14:paraId="0B5F95E0" w14:textId="7FD5C768" w:rsidR="00862A1C" w:rsidRPr="00E804C9" w:rsidRDefault="00862A1C" w:rsidP="00862A1C">
            <w:pPr>
              <w:pStyle w:val="TAL"/>
              <w:rPr>
                <w:noProof/>
                <w:lang w:eastAsia="ko-KR"/>
              </w:rPr>
            </w:pPr>
            <w:r w:rsidRPr="00E804C9">
              <w:rPr>
                <w:noProof/>
                <w:lang w:eastAsia="ko-KR"/>
              </w:rPr>
              <w:t xml:space="preserve">Indicates whether only the cells included in the list of allow-listed cells of the associated </w:t>
            </w:r>
            <w:r w:rsidRPr="00E804C9">
              <w:rPr>
                <w:i/>
                <w:noProof/>
                <w:lang w:eastAsia="ko-KR"/>
              </w:rPr>
              <w:t>measObject</w:t>
            </w:r>
            <w:r w:rsidRPr="00E804C9">
              <w:rPr>
                <w:noProof/>
                <w:lang w:eastAsia="ko-KR"/>
              </w:rPr>
              <w:t xml:space="preserve"> are applicable as specified in 5.5.4.1. E-UTRAN does not configure the field for events A1, A2, C1</w:t>
            </w:r>
            <w:r w:rsidR="00DA2855" w:rsidRPr="00E804C9">
              <w:rPr>
                <w:noProof/>
                <w:lang w:eastAsia="ko-KR"/>
              </w:rPr>
              <w:t>,</w:t>
            </w:r>
            <w:r w:rsidRPr="00E804C9">
              <w:rPr>
                <w:noProof/>
                <w:lang w:eastAsia="ko-KR"/>
              </w:rPr>
              <w:t xml:space="preserve"> C2</w:t>
            </w:r>
            <w:r w:rsidR="00DA2855" w:rsidRPr="00E804C9">
              <w:rPr>
                <w:noProof/>
                <w:lang w:eastAsia="ko-KR"/>
              </w:rPr>
              <w:t>, D1 and D2</w:t>
            </w:r>
            <w:r w:rsidRPr="00E804C9">
              <w:rPr>
                <w:noProof/>
                <w:lang w:eastAsia="ko-KR"/>
              </w:rPr>
              <w:t>.</w:t>
            </w:r>
          </w:p>
        </w:tc>
      </w:tr>
      <w:tr w:rsidR="00E804C9" w:rsidRPr="00E804C9" w14:paraId="627F6C0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0E362B" w14:textId="77777777" w:rsidR="00862A1C" w:rsidRPr="00E804C9" w:rsidRDefault="00862A1C" w:rsidP="00862A1C">
            <w:pPr>
              <w:keepNext/>
              <w:keepLines/>
              <w:spacing w:after="0"/>
              <w:ind w:rightChars="-617" w:right="-1234"/>
              <w:rPr>
                <w:rFonts w:ascii="Arial" w:hAnsi="Arial"/>
                <w:b/>
                <w:bCs/>
                <w:i/>
                <w:noProof/>
                <w:sz w:val="18"/>
                <w:lang w:eastAsia="ko-KR"/>
              </w:rPr>
            </w:pPr>
            <w:r w:rsidRPr="00E804C9">
              <w:rPr>
                <w:rFonts w:ascii="Arial" w:hAnsi="Arial"/>
                <w:b/>
                <w:bCs/>
                <w:i/>
                <w:noProof/>
                <w:sz w:val="18"/>
                <w:lang w:eastAsia="ko-KR"/>
              </w:rPr>
              <w:t>usePSCell</w:t>
            </w:r>
          </w:p>
          <w:p w14:paraId="0740F83A" w14:textId="77777777" w:rsidR="00862A1C" w:rsidRPr="00E804C9" w:rsidRDefault="00862A1C" w:rsidP="00862A1C">
            <w:pPr>
              <w:pStyle w:val="TAL"/>
              <w:rPr>
                <w:b/>
                <w:bCs/>
                <w:i/>
                <w:noProof/>
                <w:lang w:eastAsia="ko-KR"/>
              </w:rPr>
            </w:pPr>
            <w:r w:rsidRPr="00E804C9">
              <w:rPr>
                <w:bCs/>
                <w:noProof/>
                <w:lang w:eastAsia="ko-KR"/>
              </w:rPr>
              <w:t xml:space="preserve">If this field is set to </w:t>
            </w:r>
            <w:r w:rsidRPr="00E804C9">
              <w:rPr>
                <w:bCs/>
                <w:i/>
                <w:noProof/>
                <w:lang w:eastAsia="ko-KR"/>
              </w:rPr>
              <w:t xml:space="preserve">TRUE </w:t>
            </w:r>
            <w:r w:rsidRPr="00E804C9">
              <w:rPr>
                <w:bCs/>
                <w:noProof/>
                <w:lang w:eastAsia="ko-KR"/>
              </w:rPr>
              <w:t xml:space="preserve">the UE shall use the PSCell instead of the PCell. E-UTRAN configures value </w:t>
            </w:r>
            <w:r w:rsidRPr="00E804C9">
              <w:rPr>
                <w:bCs/>
                <w:i/>
                <w:noProof/>
                <w:lang w:eastAsia="ko-KR"/>
              </w:rPr>
              <w:t>TRUE</w:t>
            </w:r>
            <w:r w:rsidRPr="00E804C9">
              <w:rPr>
                <w:bCs/>
                <w:noProof/>
                <w:lang w:eastAsia="ko-KR"/>
              </w:rPr>
              <w:t xml:space="preserve"> only for events A3 and A5, see 5.5.4.4 and 5.5.4.6.</w:t>
            </w:r>
          </w:p>
        </w:tc>
      </w:tr>
      <w:tr w:rsidR="00E804C9" w:rsidRPr="00E804C9" w14:paraId="3DC71D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D6174FB" w14:textId="77777777" w:rsidR="00862A1C" w:rsidRPr="00E804C9" w:rsidRDefault="00862A1C" w:rsidP="00862A1C">
            <w:pPr>
              <w:keepNext/>
              <w:keepLines/>
              <w:spacing w:after="0"/>
              <w:ind w:rightChars="-617" w:right="-1234"/>
              <w:rPr>
                <w:rFonts w:eastAsia="SimSun"/>
                <w:noProof/>
                <w:lang w:eastAsia="ko-KR"/>
              </w:rPr>
            </w:pPr>
            <w:r w:rsidRPr="00E804C9">
              <w:rPr>
                <w:rFonts w:ascii="Arial" w:hAnsi="Arial"/>
                <w:b/>
                <w:bCs/>
                <w:i/>
                <w:noProof/>
                <w:sz w:val="18"/>
                <w:lang w:eastAsia="ko-KR"/>
              </w:rPr>
              <w:t>useT312</w:t>
            </w:r>
          </w:p>
          <w:p w14:paraId="2ED1B2DA" w14:textId="77777777" w:rsidR="00862A1C" w:rsidRPr="00E804C9" w:rsidRDefault="00862A1C" w:rsidP="00862A1C">
            <w:pPr>
              <w:pStyle w:val="TAL"/>
              <w:rPr>
                <w:noProof/>
                <w:lang w:eastAsia="ko-KR"/>
              </w:rPr>
            </w:pPr>
            <w:r w:rsidRPr="00E804C9">
              <w:rPr>
                <w:noProof/>
                <w:lang w:eastAsia="ko-KR"/>
              </w:rPr>
              <w:t xml:space="preserve">If value </w:t>
            </w:r>
            <w:r w:rsidRPr="00E804C9">
              <w:rPr>
                <w:i/>
                <w:noProof/>
                <w:lang w:eastAsia="ko-KR"/>
              </w:rPr>
              <w:t>TRUE</w:t>
            </w:r>
            <w:r w:rsidRPr="00E804C9">
              <w:rPr>
                <w:noProof/>
                <w:lang w:eastAsia="ko-KR"/>
              </w:rPr>
              <w:t xml:space="preserve"> is configured, the UE shall use the timer T312 with the value </w:t>
            </w:r>
            <w:r w:rsidRPr="00E804C9">
              <w:rPr>
                <w:i/>
                <w:noProof/>
                <w:lang w:eastAsia="ko-KR"/>
              </w:rPr>
              <w:t>t312</w:t>
            </w:r>
            <w:r w:rsidRPr="00E804C9">
              <w:rPr>
                <w:noProof/>
                <w:lang w:eastAsia="ko-KR"/>
              </w:rPr>
              <w:t xml:space="preserve"> as specified in the corresponding </w:t>
            </w:r>
            <w:r w:rsidRPr="00E804C9">
              <w:rPr>
                <w:i/>
                <w:lang w:eastAsia="en-GB"/>
              </w:rPr>
              <w:t>measObject</w:t>
            </w:r>
            <w:r w:rsidRPr="00E804C9">
              <w:rPr>
                <w:noProof/>
                <w:lang w:eastAsia="ko-KR"/>
              </w:rPr>
              <w:t xml:space="preserve">. If the corresponding </w:t>
            </w:r>
            <w:r w:rsidRPr="00E804C9">
              <w:rPr>
                <w:i/>
                <w:lang w:eastAsia="en-GB"/>
              </w:rPr>
              <w:t>measObject</w:t>
            </w:r>
            <w:r w:rsidRPr="00E804C9">
              <w:rPr>
                <w:noProof/>
                <w:lang w:eastAsia="ko-KR"/>
              </w:rPr>
              <w:t xml:space="preserve"> does not include the timer T312 then the timer T312 is considered as not configured.</w:t>
            </w:r>
            <w:r w:rsidRPr="00E804C9">
              <w:rPr>
                <w:lang w:eastAsia="en-GB"/>
              </w:rPr>
              <w:t xml:space="preserve"> E-UTRAN configures </w:t>
            </w:r>
            <w:r w:rsidRPr="00E804C9">
              <w:rPr>
                <w:noProof/>
                <w:lang w:eastAsia="ko-KR"/>
              </w:rPr>
              <w:t xml:space="preserve">value </w:t>
            </w:r>
            <w:r w:rsidRPr="00E804C9">
              <w:rPr>
                <w:i/>
                <w:noProof/>
                <w:lang w:eastAsia="ko-KR"/>
              </w:rPr>
              <w:t>TRUE</w:t>
            </w:r>
            <w:r w:rsidRPr="00E804C9">
              <w:rPr>
                <w:noProof/>
                <w:lang w:eastAsia="ko-KR"/>
              </w:rPr>
              <w:t xml:space="preserve"> </w:t>
            </w:r>
            <w:r w:rsidRPr="00E804C9">
              <w:rPr>
                <w:lang w:eastAsia="en-GB"/>
              </w:rPr>
              <w:t xml:space="preserve">only if </w:t>
            </w:r>
            <w:r w:rsidRPr="00E804C9">
              <w:rPr>
                <w:i/>
                <w:lang w:eastAsia="en-GB"/>
              </w:rPr>
              <w:t>triggerType</w:t>
            </w:r>
            <w:r w:rsidRPr="00E804C9">
              <w:rPr>
                <w:lang w:eastAsia="en-GB"/>
              </w:rPr>
              <w:t xml:space="preserve"> is set to </w:t>
            </w:r>
            <w:r w:rsidRPr="00E804C9">
              <w:rPr>
                <w:i/>
                <w:lang w:eastAsia="en-GB"/>
              </w:rPr>
              <w:t>event</w:t>
            </w:r>
            <w:r w:rsidRPr="00E804C9">
              <w:rPr>
                <w:lang w:eastAsia="en-GB"/>
              </w:rPr>
              <w:t>.</w:t>
            </w:r>
          </w:p>
        </w:tc>
      </w:tr>
      <w:tr w:rsidR="00E804C9" w:rsidRPr="00E804C9" w14:paraId="16718C86"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65BFDCE" w14:textId="77777777" w:rsidR="00862A1C" w:rsidRPr="00E804C9" w:rsidRDefault="00862A1C" w:rsidP="00862A1C">
            <w:pPr>
              <w:pStyle w:val="TAL"/>
              <w:rPr>
                <w:b/>
                <w:i/>
                <w:lang w:eastAsia="en-GB"/>
              </w:rPr>
            </w:pPr>
            <w:r w:rsidRPr="00E804C9">
              <w:rPr>
                <w:b/>
                <w:i/>
                <w:lang w:eastAsia="en-GB"/>
              </w:rPr>
              <w:t>ul-DelayConfig</w:t>
            </w:r>
          </w:p>
          <w:p w14:paraId="4224BCF3" w14:textId="77777777" w:rsidR="00862A1C" w:rsidRPr="00E804C9" w:rsidRDefault="00862A1C" w:rsidP="00862A1C">
            <w:pPr>
              <w:pStyle w:val="TAL"/>
              <w:rPr>
                <w:b/>
                <w:bCs/>
                <w:i/>
                <w:noProof/>
                <w:lang w:eastAsia="ko-KR"/>
              </w:rPr>
            </w:pPr>
            <w:r w:rsidRPr="00E804C9">
              <w:rPr>
                <w:lang w:eastAsia="en-GB"/>
              </w:rPr>
              <w:t xml:space="preserve">If the field is present, E-UTRAN configures UL PDCP Packet Delay per QCI measurement and the UE shall </w:t>
            </w:r>
            <w:r w:rsidRPr="00E804C9">
              <w:rPr>
                <w:bCs/>
                <w:noProof/>
                <w:lang w:eastAsia="ko-KR"/>
              </w:rPr>
              <w:t xml:space="preserve">ignore the fields </w:t>
            </w:r>
            <w:r w:rsidRPr="00E804C9">
              <w:rPr>
                <w:i/>
              </w:rPr>
              <w:t>triggerQuantity</w:t>
            </w:r>
            <w:r w:rsidRPr="00E804C9">
              <w:rPr>
                <w:rFonts w:cs="Arial"/>
                <w:lang w:eastAsia="zh-CN"/>
              </w:rPr>
              <w:t xml:space="preserve"> a</w:t>
            </w:r>
            <w:r w:rsidRPr="00E804C9">
              <w:rPr>
                <w:rFonts w:cs="Arial"/>
                <w:bCs/>
                <w:noProof/>
                <w:lang w:eastAsia="ko-KR"/>
              </w:rPr>
              <w:t>nd</w:t>
            </w:r>
            <w:r w:rsidRPr="00E804C9">
              <w:rPr>
                <w:rFonts w:cs="Arial"/>
                <w:lang w:eastAsia="zh-CN"/>
              </w:rPr>
              <w:t xml:space="preserve"> </w:t>
            </w:r>
            <w:r w:rsidRPr="00E804C9">
              <w:rPr>
                <w:i/>
              </w:rPr>
              <w:t>maxReportCells</w:t>
            </w:r>
            <w:r w:rsidRPr="00E804C9">
              <w:rPr>
                <w:bCs/>
                <w:noProof/>
                <w:lang w:eastAsia="ko-KR"/>
              </w:rPr>
              <w:t xml:space="preserve">. The applicable values for the corresponding </w:t>
            </w:r>
            <w:r w:rsidRPr="00E804C9">
              <w:rPr>
                <w:bCs/>
                <w:i/>
                <w:noProof/>
                <w:lang w:eastAsia="ko-KR"/>
              </w:rPr>
              <w:t>triggerType</w:t>
            </w:r>
            <w:r w:rsidRPr="00E804C9">
              <w:rPr>
                <w:bCs/>
                <w:noProof/>
                <w:lang w:eastAsia="ko-KR"/>
              </w:rPr>
              <w:t xml:space="preserve"> and </w:t>
            </w:r>
            <w:r w:rsidRPr="00E804C9">
              <w:rPr>
                <w:bCs/>
                <w:i/>
                <w:noProof/>
                <w:lang w:eastAsia="ko-KR"/>
              </w:rPr>
              <w:t>reportInterval</w:t>
            </w:r>
            <w:r w:rsidRPr="00E804C9">
              <w:rPr>
                <w:bCs/>
                <w:noProof/>
                <w:lang w:eastAsia="ko-KR"/>
              </w:rPr>
              <w:t xml:space="preserve"> are </w:t>
            </w:r>
            <w:r w:rsidRPr="00E804C9">
              <w:rPr>
                <w:bCs/>
                <w:i/>
                <w:noProof/>
                <w:lang w:eastAsia="ko-KR"/>
              </w:rPr>
              <w:t>periodical</w:t>
            </w:r>
            <w:r w:rsidRPr="00E804C9">
              <w:rPr>
                <w:bCs/>
                <w:noProof/>
                <w:lang w:eastAsia="ko-KR"/>
              </w:rPr>
              <w:t xml:space="preserve"> and (one of the) </w:t>
            </w:r>
            <w:r w:rsidRPr="00E804C9">
              <w:t>ms1024, ms2048, ms5120 or ms10240</w:t>
            </w:r>
            <w:r w:rsidRPr="00E804C9">
              <w:rPr>
                <w:rFonts w:eastAsia="SimSun"/>
                <w:bCs/>
                <w:i/>
                <w:noProof/>
                <w:lang w:eastAsia="zh-CN"/>
              </w:rPr>
              <w:t xml:space="preserve"> </w:t>
            </w:r>
            <w:r w:rsidRPr="00E804C9">
              <w:rPr>
                <w:rFonts w:eastAsia="SimSun"/>
                <w:bCs/>
                <w:noProof/>
                <w:lang w:eastAsia="zh-CN"/>
              </w:rPr>
              <w:t xml:space="preserve">respectively.The </w:t>
            </w:r>
            <w:r w:rsidRPr="00E804C9">
              <w:rPr>
                <w:rFonts w:eastAsia="SimSun"/>
                <w:bCs/>
                <w:i/>
                <w:noProof/>
                <w:lang w:eastAsia="zh-CN"/>
              </w:rPr>
              <w:t>reportInterval</w:t>
            </w:r>
            <w:r w:rsidRPr="00E804C9">
              <w:rPr>
                <w:rFonts w:eastAsia="SimSun"/>
                <w:bCs/>
                <w:noProof/>
                <w:lang w:eastAsia="zh-CN"/>
              </w:rPr>
              <w:t xml:space="preserve"> indicates the periodicity for performing and reporting of UL PDCP Delay per QCI measurement as specified in TS 36.314 [71].</w:t>
            </w:r>
          </w:p>
        </w:tc>
      </w:tr>
      <w:tr w:rsidR="00862A1C" w:rsidRPr="00E804C9" w14:paraId="489EA77A" w14:textId="77777777" w:rsidTr="00C32AFA">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tcPr>
          <w:p w14:paraId="1D28A6C8" w14:textId="77777777" w:rsidR="00862A1C" w:rsidRPr="00E804C9" w:rsidRDefault="00862A1C" w:rsidP="00862A1C">
            <w:pPr>
              <w:pStyle w:val="TAL"/>
              <w:rPr>
                <w:b/>
                <w:i/>
                <w:lang w:eastAsia="en-GB"/>
              </w:rPr>
            </w:pPr>
            <w:r w:rsidRPr="00E804C9">
              <w:rPr>
                <w:b/>
                <w:i/>
                <w:lang w:eastAsia="en-GB"/>
              </w:rPr>
              <w:lastRenderedPageBreak/>
              <w:t>ul-DelayValueConfig</w:t>
            </w:r>
          </w:p>
          <w:p w14:paraId="11677275" w14:textId="6236228F" w:rsidR="00862A1C" w:rsidRPr="00E804C9" w:rsidRDefault="00862A1C" w:rsidP="00862A1C">
            <w:pPr>
              <w:pStyle w:val="TAL"/>
              <w:rPr>
                <w:b/>
                <w:i/>
                <w:lang w:eastAsia="en-GB"/>
              </w:rPr>
            </w:pPr>
            <w:r w:rsidRPr="00E804C9">
              <w:rPr>
                <w:szCs w:val="22"/>
                <w:lang w:eastAsia="ko-KR"/>
              </w:rPr>
              <w:t xml:space="preserve">If the field is present, the UE shall perform the </w:t>
            </w:r>
            <w:r w:rsidRPr="00E804C9">
              <w:t>UL PDCP Packet Delay</w:t>
            </w:r>
            <w:r w:rsidRPr="00E804C9">
              <w:rPr>
                <w:szCs w:val="22"/>
                <w:lang w:eastAsia="ko-KR"/>
              </w:rPr>
              <w:t xml:space="preserve"> measurement per DRB as specified in TS 38.314 [103] and the UE shall ignore the fields </w:t>
            </w:r>
            <w:r w:rsidRPr="00E804C9">
              <w:rPr>
                <w:i/>
              </w:rPr>
              <w:t>reportQuantityCell</w:t>
            </w:r>
            <w:r w:rsidRPr="00E804C9">
              <w:rPr>
                <w:szCs w:val="22"/>
                <w:lang w:eastAsia="ko-KR"/>
              </w:rPr>
              <w:t xml:space="preserve"> and </w:t>
            </w:r>
            <w:r w:rsidRPr="00E804C9">
              <w:rPr>
                <w:i/>
                <w:szCs w:val="22"/>
                <w:lang w:eastAsia="ko-KR"/>
              </w:rPr>
              <w:t>maxReportCells</w:t>
            </w:r>
            <w:r w:rsidRPr="00E804C9">
              <w:rPr>
                <w:szCs w:val="22"/>
                <w:lang w:eastAsia="ko-KR"/>
              </w:rPr>
              <w:t xml:space="preserve">. The applicable values for the corresponding </w:t>
            </w:r>
            <w:r w:rsidRPr="00E804C9">
              <w:rPr>
                <w:i/>
                <w:szCs w:val="22"/>
                <w:lang w:eastAsia="ko-KR"/>
              </w:rPr>
              <w:t>reportInterval</w:t>
            </w:r>
            <w:r w:rsidRPr="00E804C9">
              <w:rPr>
                <w:szCs w:val="22"/>
                <w:lang w:eastAsia="ko-KR"/>
              </w:rPr>
              <w:t xml:space="preserve"> are (one of the) {</w:t>
            </w:r>
            <w:r w:rsidRPr="00E804C9">
              <w:t xml:space="preserve"> </w:t>
            </w:r>
            <w:r w:rsidRPr="00E804C9">
              <w:rPr>
                <w:szCs w:val="22"/>
                <w:lang w:eastAsia="ko-KR"/>
              </w:rPr>
              <w:t xml:space="preserve">ms120, ms240, ms480, ms640, ms1024, ms2048, ms5120, ms10240, min1, min6, min12, min30, min60}. The </w:t>
            </w:r>
            <w:r w:rsidRPr="00E804C9">
              <w:rPr>
                <w:i/>
                <w:iCs/>
                <w:szCs w:val="22"/>
                <w:lang w:eastAsia="ko-KR"/>
              </w:rPr>
              <w:t>reportInterval</w:t>
            </w:r>
            <w:r w:rsidRPr="00E804C9">
              <w:rPr>
                <w:szCs w:val="22"/>
                <w:lang w:eastAsia="ko-KR"/>
              </w:rPr>
              <w:t xml:space="preserve"> indicates the periodicity for performing and reporting of UL PDCP Packet Delay per DRB measurement as specified in TS 38.314 [103].</w:t>
            </w:r>
          </w:p>
        </w:tc>
      </w:tr>
    </w:tbl>
    <w:p w14:paraId="098BDD46"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0812A100" w14:textId="77777777" w:rsidTr="005411BB">
        <w:trPr>
          <w:cantSplit/>
          <w:tblHeader/>
        </w:trPr>
        <w:tc>
          <w:tcPr>
            <w:tcW w:w="2268" w:type="dxa"/>
          </w:tcPr>
          <w:p w14:paraId="55B473C3" w14:textId="77777777" w:rsidR="009722D5" w:rsidRPr="00E804C9" w:rsidRDefault="009722D5" w:rsidP="005411BB">
            <w:pPr>
              <w:pStyle w:val="TAH"/>
              <w:rPr>
                <w:iCs/>
                <w:lang w:eastAsia="en-GB"/>
              </w:rPr>
            </w:pPr>
            <w:r w:rsidRPr="00E804C9">
              <w:rPr>
                <w:iCs/>
                <w:lang w:eastAsia="en-GB"/>
              </w:rPr>
              <w:t>Conditional presence</w:t>
            </w:r>
          </w:p>
        </w:tc>
        <w:tc>
          <w:tcPr>
            <w:tcW w:w="7371" w:type="dxa"/>
          </w:tcPr>
          <w:p w14:paraId="06C9D590" w14:textId="77777777" w:rsidR="009722D5" w:rsidRPr="00E804C9" w:rsidRDefault="009722D5" w:rsidP="005411BB">
            <w:pPr>
              <w:pStyle w:val="TAH"/>
              <w:rPr>
                <w:lang w:eastAsia="en-GB"/>
              </w:rPr>
            </w:pPr>
            <w:r w:rsidRPr="00E804C9">
              <w:rPr>
                <w:iCs/>
                <w:lang w:eastAsia="en-GB"/>
              </w:rPr>
              <w:t>Explanation</w:t>
            </w:r>
          </w:p>
        </w:tc>
      </w:tr>
      <w:tr w:rsidR="00E804C9" w:rsidRPr="00E804C9" w14:paraId="51E5C275" w14:textId="77777777" w:rsidTr="005411BB">
        <w:trPr>
          <w:cantSplit/>
        </w:trPr>
        <w:tc>
          <w:tcPr>
            <w:tcW w:w="2268" w:type="dxa"/>
          </w:tcPr>
          <w:p w14:paraId="4DB72C81" w14:textId="77777777" w:rsidR="009722D5" w:rsidRPr="00E804C9" w:rsidRDefault="009722D5" w:rsidP="005411BB">
            <w:pPr>
              <w:pStyle w:val="TAL"/>
              <w:rPr>
                <w:i/>
                <w:noProof/>
                <w:lang w:eastAsia="en-GB"/>
              </w:rPr>
            </w:pPr>
            <w:r w:rsidRPr="00E804C9">
              <w:rPr>
                <w:i/>
                <w:noProof/>
                <w:lang w:eastAsia="en-GB"/>
              </w:rPr>
              <w:t>reportCGI</w:t>
            </w:r>
          </w:p>
        </w:tc>
        <w:tc>
          <w:tcPr>
            <w:tcW w:w="7371" w:type="dxa"/>
          </w:tcPr>
          <w:p w14:paraId="073330DA" w14:textId="77777777" w:rsidR="009722D5" w:rsidRPr="00E804C9" w:rsidRDefault="009722D5" w:rsidP="005411BB">
            <w:pPr>
              <w:pStyle w:val="TAL"/>
              <w:rPr>
                <w:lang w:eastAsia="en-GB"/>
              </w:rPr>
            </w:pPr>
            <w:r w:rsidRPr="00E804C9">
              <w:rPr>
                <w:lang w:eastAsia="en-GB"/>
              </w:rPr>
              <w:t xml:space="preserve">The field is optional, need OR, in case </w:t>
            </w:r>
            <w:r w:rsidRPr="00E804C9">
              <w:rPr>
                <w:i/>
                <w:lang w:eastAsia="en-GB"/>
              </w:rPr>
              <w:t>purpose</w:t>
            </w:r>
            <w:r w:rsidRPr="00E804C9">
              <w:rPr>
                <w:lang w:eastAsia="en-GB"/>
              </w:rPr>
              <w:t xml:space="preserve"> is included and set to </w:t>
            </w:r>
            <w:r w:rsidRPr="00E804C9">
              <w:rPr>
                <w:i/>
                <w:lang w:eastAsia="en-GB"/>
              </w:rPr>
              <w:t>reportCGI</w:t>
            </w:r>
            <w:r w:rsidRPr="00E804C9">
              <w:rPr>
                <w:lang w:eastAsia="en-GB"/>
              </w:rPr>
              <w:t>; otherwise the field is not present and the UE shall delete any existing value for this field.</w:t>
            </w:r>
          </w:p>
        </w:tc>
      </w:tr>
      <w:tr w:rsidR="00E804C9" w:rsidRPr="00E804C9" w14:paraId="474D940F"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7661E33C" w14:textId="77777777" w:rsidR="00A6462C" w:rsidRPr="00E804C9" w:rsidRDefault="00A6462C" w:rsidP="00B3199C">
            <w:pPr>
              <w:pStyle w:val="TAL"/>
              <w:rPr>
                <w:i/>
                <w:noProof/>
                <w:lang w:eastAsia="en-GB"/>
              </w:rPr>
            </w:pPr>
            <w:r w:rsidRPr="00E804C9">
              <w:rPr>
                <w:i/>
                <w:noProof/>
                <w:lang w:eastAsia="en-GB"/>
              </w:rPr>
              <w:t>a3a4a5</w:t>
            </w:r>
          </w:p>
        </w:tc>
        <w:tc>
          <w:tcPr>
            <w:tcW w:w="7371" w:type="dxa"/>
            <w:tcBorders>
              <w:top w:val="single" w:sz="4" w:space="0" w:color="808080"/>
              <w:left w:val="single" w:sz="4" w:space="0" w:color="808080"/>
              <w:bottom w:val="single" w:sz="4" w:space="0" w:color="808080"/>
              <w:right w:val="single" w:sz="4" w:space="0" w:color="808080"/>
            </w:tcBorders>
          </w:tcPr>
          <w:p w14:paraId="245761BF" w14:textId="77777777" w:rsidR="00A6462C" w:rsidRPr="00E804C9" w:rsidRDefault="00A6462C" w:rsidP="00B3199C">
            <w:pPr>
              <w:pStyle w:val="TAL"/>
              <w:rPr>
                <w:lang w:eastAsia="en-GB"/>
              </w:rPr>
            </w:pPr>
            <w:r w:rsidRPr="00E804C9">
              <w:rPr>
                <w:lang w:eastAsia="en-GB"/>
              </w:rPr>
              <w:t>This field is optional, need OR, in case eventId is set to eventA3 or eventA4 or eventA5; otherwise, this field is not present and the UE shall delete any existing value of this field.</w:t>
            </w:r>
          </w:p>
        </w:tc>
      </w:tr>
      <w:tr w:rsidR="00A6462C" w:rsidRPr="00E804C9" w14:paraId="7AEE3E45"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0635DBB8" w14:textId="77777777" w:rsidR="00A6462C" w:rsidRPr="00E804C9" w:rsidRDefault="00A6462C" w:rsidP="00B3199C">
            <w:pPr>
              <w:pStyle w:val="TAL"/>
              <w:rPr>
                <w:i/>
                <w:noProof/>
                <w:lang w:eastAsia="en-GB"/>
              </w:rPr>
            </w:pPr>
            <w:r w:rsidRPr="00E804C9">
              <w:rPr>
                <w:i/>
                <w:noProof/>
                <w:lang w:eastAsia="en-GB"/>
              </w:rPr>
              <w:t>a4a5</w:t>
            </w:r>
          </w:p>
        </w:tc>
        <w:tc>
          <w:tcPr>
            <w:tcW w:w="7371" w:type="dxa"/>
            <w:tcBorders>
              <w:top w:val="single" w:sz="4" w:space="0" w:color="808080"/>
              <w:left w:val="single" w:sz="4" w:space="0" w:color="808080"/>
              <w:bottom w:val="single" w:sz="4" w:space="0" w:color="808080"/>
              <w:right w:val="single" w:sz="4" w:space="0" w:color="808080"/>
            </w:tcBorders>
          </w:tcPr>
          <w:p w14:paraId="5B3AD445" w14:textId="77777777" w:rsidR="00A6462C" w:rsidRPr="00E804C9" w:rsidRDefault="00A6462C" w:rsidP="00B3199C">
            <w:pPr>
              <w:pStyle w:val="TAL"/>
              <w:rPr>
                <w:lang w:eastAsia="en-GB"/>
              </w:rPr>
            </w:pPr>
            <w:r w:rsidRPr="00E804C9">
              <w:rPr>
                <w:lang w:eastAsia="en-GB"/>
              </w:rPr>
              <w:t>This field is optional, need OR, in case eventId is set to eventA4 or eventA5; otherwise, this field is not present and the UE shall delete any existing value of this field.</w:t>
            </w:r>
          </w:p>
        </w:tc>
      </w:tr>
    </w:tbl>
    <w:p w14:paraId="20D7C9CA" w14:textId="77777777" w:rsidR="009722D5" w:rsidRPr="00E804C9" w:rsidRDefault="009722D5" w:rsidP="009722D5"/>
    <w:p w14:paraId="11651371" w14:textId="77777777" w:rsidR="009722D5" w:rsidRPr="00E804C9" w:rsidRDefault="009722D5" w:rsidP="009722D5">
      <w:pPr>
        <w:pStyle w:val="Heading4"/>
      </w:pPr>
      <w:bookmarkStart w:id="10071" w:name="_Toc20487437"/>
      <w:bookmarkStart w:id="10072" w:name="_Toc29342736"/>
      <w:bookmarkStart w:id="10073" w:name="_Toc29343875"/>
      <w:bookmarkStart w:id="10074" w:name="_Toc36567141"/>
      <w:bookmarkStart w:id="10075" w:name="_Toc36810586"/>
      <w:bookmarkStart w:id="10076" w:name="_Toc36846950"/>
      <w:bookmarkStart w:id="10077" w:name="_Toc36939603"/>
      <w:bookmarkStart w:id="10078" w:name="_Toc37082583"/>
      <w:bookmarkStart w:id="10079" w:name="_Toc46481223"/>
      <w:bookmarkStart w:id="10080" w:name="_Toc46482457"/>
      <w:bookmarkStart w:id="10081" w:name="_Toc46483691"/>
      <w:bookmarkStart w:id="10082" w:name="_Toc171495377"/>
      <w:r w:rsidRPr="00E804C9">
        <w:t>–</w:t>
      </w:r>
      <w:r w:rsidRPr="00E804C9">
        <w:tab/>
      </w:r>
      <w:r w:rsidRPr="00E804C9">
        <w:rPr>
          <w:i/>
          <w:noProof/>
        </w:rPr>
        <w:t>ReportConfigId</w:t>
      </w:r>
      <w:bookmarkEnd w:id="10071"/>
      <w:bookmarkEnd w:id="10072"/>
      <w:bookmarkEnd w:id="10073"/>
      <w:bookmarkEnd w:id="10074"/>
      <w:bookmarkEnd w:id="10075"/>
      <w:bookmarkEnd w:id="10076"/>
      <w:bookmarkEnd w:id="10077"/>
      <w:bookmarkEnd w:id="10078"/>
      <w:bookmarkEnd w:id="10079"/>
      <w:bookmarkEnd w:id="10080"/>
      <w:bookmarkEnd w:id="10081"/>
      <w:bookmarkEnd w:id="10082"/>
    </w:p>
    <w:p w14:paraId="6DA78D58" w14:textId="77777777" w:rsidR="009722D5" w:rsidRPr="00E804C9" w:rsidRDefault="009722D5" w:rsidP="009722D5">
      <w:r w:rsidRPr="00E804C9">
        <w:t xml:space="preserve">The IE </w:t>
      </w:r>
      <w:r w:rsidRPr="00E804C9">
        <w:rPr>
          <w:i/>
          <w:noProof/>
        </w:rPr>
        <w:t>ReportConfigId</w:t>
      </w:r>
      <w:r w:rsidRPr="00E804C9">
        <w:t xml:space="preserve"> is used to identify a measurement reporting configuration.</w:t>
      </w:r>
    </w:p>
    <w:p w14:paraId="4FE66B1E" w14:textId="77777777" w:rsidR="009722D5" w:rsidRPr="00E804C9" w:rsidRDefault="009722D5" w:rsidP="009722D5">
      <w:pPr>
        <w:pStyle w:val="TH"/>
      </w:pPr>
      <w:r w:rsidRPr="00E804C9">
        <w:rPr>
          <w:bCs/>
          <w:i/>
          <w:iCs/>
        </w:rPr>
        <w:t xml:space="preserve">ReportConfigId </w:t>
      </w:r>
      <w:r w:rsidRPr="00E804C9">
        <w:t>information element</w:t>
      </w:r>
    </w:p>
    <w:p w14:paraId="55A84B5E" w14:textId="77777777" w:rsidR="009722D5" w:rsidRPr="00E804C9" w:rsidRDefault="009722D5" w:rsidP="009722D5">
      <w:pPr>
        <w:pStyle w:val="PL"/>
        <w:shd w:val="clear" w:color="auto" w:fill="E6E6E6"/>
      </w:pPr>
      <w:r w:rsidRPr="00E804C9">
        <w:t>-- ASN1START</w:t>
      </w:r>
    </w:p>
    <w:p w14:paraId="34603D73" w14:textId="77777777" w:rsidR="009722D5" w:rsidRPr="00E804C9" w:rsidRDefault="009722D5" w:rsidP="009722D5">
      <w:pPr>
        <w:pStyle w:val="PL"/>
        <w:shd w:val="clear" w:color="auto" w:fill="E6E6E6"/>
      </w:pPr>
    </w:p>
    <w:p w14:paraId="6B22389F" w14:textId="77777777" w:rsidR="009722D5" w:rsidRPr="00E804C9" w:rsidRDefault="009722D5" w:rsidP="009722D5">
      <w:pPr>
        <w:pStyle w:val="PL"/>
        <w:shd w:val="clear" w:color="auto" w:fill="E6E6E6"/>
      </w:pPr>
      <w:r w:rsidRPr="00E804C9">
        <w:t>ReportConfigId ::=</w:t>
      </w:r>
      <w:r w:rsidRPr="00E804C9">
        <w:tab/>
      </w:r>
      <w:r w:rsidRPr="00E804C9">
        <w:tab/>
      </w:r>
      <w:r w:rsidRPr="00E804C9">
        <w:tab/>
      </w:r>
      <w:r w:rsidRPr="00E804C9">
        <w:tab/>
      </w:r>
      <w:r w:rsidRPr="00E804C9">
        <w:tab/>
        <w:t>INTEGER (1..maxReportConfigId)</w:t>
      </w:r>
    </w:p>
    <w:p w14:paraId="1AE30F6B" w14:textId="77777777" w:rsidR="009722D5" w:rsidRPr="00E804C9" w:rsidRDefault="009722D5" w:rsidP="009722D5">
      <w:pPr>
        <w:pStyle w:val="PL"/>
        <w:shd w:val="clear" w:color="auto" w:fill="E6E6E6"/>
      </w:pPr>
    </w:p>
    <w:p w14:paraId="13D345D4" w14:textId="77777777" w:rsidR="009722D5" w:rsidRPr="00E804C9" w:rsidRDefault="009722D5" w:rsidP="009722D5">
      <w:pPr>
        <w:pStyle w:val="PL"/>
        <w:shd w:val="clear" w:color="auto" w:fill="E6E6E6"/>
      </w:pPr>
      <w:r w:rsidRPr="00E804C9">
        <w:t>-- ASN1STOP</w:t>
      </w:r>
    </w:p>
    <w:p w14:paraId="2B2A9435" w14:textId="77777777" w:rsidR="009722D5" w:rsidRPr="00E804C9" w:rsidRDefault="009722D5" w:rsidP="009722D5">
      <w:pPr>
        <w:rPr>
          <w:iCs/>
        </w:rPr>
      </w:pPr>
    </w:p>
    <w:p w14:paraId="1B8485F4" w14:textId="77777777" w:rsidR="009722D5" w:rsidRPr="00E804C9" w:rsidRDefault="009722D5" w:rsidP="009722D5">
      <w:pPr>
        <w:pStyle w:val="Heading4"/>
      </w:pPr>
      <w:bookmarkStart w:id="10083" w:name="_Toc20487438"/>
      <w:bookmarkStart w:id="10084" w:name="_Toc29342737"/>
      <w:bookmarkStart w:id="10085" w:name="_Toc29343876"/>
      <w:bookmarkStart w:id="10086" w:name="_Toc36567142"/>
      <w:bookmarkStart w:id="10087" w:name="_Toc36810587"/>
      <w:bookmarkStart w:id="10088" w:name="_Toc36846951"/>
      <w:bookmarkStart w:id="10089" w:name="_Toc36939604"/>
      <w:bookmarkStart w:id="10090" w:name="_Toc37082584"/>
      <w:bookmarkStart w:id="10091" w:name="_Toc46481224"/>
      <w:bookmarkStart w:id="10092" w:name="_Toc46482458"/>
      <w:bookmarkStart w:id="10093" w:name="_Toc46483692"/>
      <w:bookmarkStart w:id="10094" w:name="_Toc171495378"/>
      <w:r w:rsidRPr="00E804C9">
        <w:t>–</w:t>
      </w:r>
      <w:r w:rsidRPr="00E804C9">
        <w:tab/>
      </w:r>
      <w:r w:rsidRPr="00E804C9">
        <w:rPr>
          <w:i/>
          <w:noProof/>
        </w:rPr>
        <w:t>ReportConfigInterRAT</w:t>
      </w:r>
      <w:bookmarkEnd w:id="10083"/>
      <w:bookmarkEnd w:id="10084"/>
      <w:bookmarkEnd w:id="10085"/>
      <w:bookmarkEnd w:id="10086"/>
      <w:bookmarkEnd w:id="10087"/>
      <w:bookmarkEnd w:id="10088"/>
      <w:bookmarkEnd w:id="10089"/>
      <w:bookmarkEnd w:id="10090"/>
      <w:bookmarkEnd w:id="10091"/>
      <w:bookmarkEnd w:id="10092"/>
      <w:bookmarkEnd w:id="10093"/>
      <w:bookmarkEnd w:id="10094"/>
    </w:p>
    <w:p w14:paraId="4613AD2B" w14:textId="0CFD85F4" w:rsidR="009722D5" w:rsidRPr="00E804C9" w:rsidRDefault="009722D5" w:rsidP="009722D5">
      <w:r w:rsidRPr="00E804C9">
        <w:t xml:space="preserve">The IE </w:t>
      </w:r>
      <w:r w:rsidRPr="00E804C9">
        <w:rPr>
          <w:i/>
          <w:noProof/>
        </w:rPr>
        <w:t>ReportConfigInterRAT</w:t>
      </w:r>
      <w:r w:rsidRPr="00E804C9">
        <w:t xml:space="preserve"> specifies criteria for triggering of an inter-RAT measurement reporting event</w:t>
      </w:r>
      <w:r w:rsidR="0072555F" w:rsidRPr="00E804C9">
        <w:t xml:space="preserve"> or of a CPA or MN initiated inter-SN CPC event</w:t>
      </w:r>
      <w:r w:rsidRPr="00E804C9">
        <w:t xml:space="preserve">. The inter-RAT measurement reporting events for </w:t>
      </w:r>
      <w:r w:rsidR="00E318EF" w:rsidRPr="00E804C9">
        <w:t xml:space="preserve">NR, </w:t>
      </w:r>
      <w:r w:rsidRPr="00E804C9">
        <w:t>UTRAN, GERAN and CDMA2000 are labelled B</w:t>
      </w:r>
      <w:r w:rsidRPr="00E804C9">
        <w:rPr>
          <w:i/>
        </w:rPr>
        <w:t>N</w:t>
      </w:r>
      <w:r w:rsidRPr="00E804C9">
        <w:t xml:space="preserve"> with </w:t>
      </w:r>
      <w:r w:rsidRPr="00E804C9">
        <w:rPr>
          <w:i/>
        </w:rPr>
        <w:t>N</w:t>
      </w:r>
      <w:r w:rsidRPr="00E804C9">
        <w:t xml:space="preserve"> equal to 1, 2 and so on. The inter-RAT measurement reporting events for WLAN are labelled </w:t>
      </w:r>
      <w:r w:rsidRPr="00E804C9">
        <w:rPr>
          <w:noProof/>
        </w:rPr>
        <w:t>W</w:t>
      </w:r>
      <w:r w:rsidRPr="00E804C9">
        <w:rPr>
          <w:i/>
          <w:noProof/>
        </w:rPr>
        <w:t>N</w:t>
      </w:r>
      <w:r w:rsidRPr="00E804C9">
        <w:t xml:space="preserve"> with </w:t>
      </w:r>
      <w:r w:rsidRPr="00E804C9">
        <w:rPr>
          <w:i/>
        </w:rPr>
        <w:t>N</w:t>
      </w:r>
      <w:r w:rsidRPr="00E804C9">
        <w:t xml:space="preserve"> equal to 1, 2 and so on.</w:t>
      </w:r>
    </w:p>
    <w:p w14:paraId="7BE7280E" w14:textId="77777777" w:rsidR="009722D5" w:rsidRPr="00E804C9" w:rsidRDefault="009722D5" w:rsidP="009722D5">
      <w:pPr>
        <w:pStyle w:val="B1"/>
        <w:keepNext/>
        <w:keepLines/>
        <w:ind w:left="1418" w:hanging="1134"/>
      </w:pPr>
      <w:r w:rsidRPr="00E804C9">
        <w:t>Event B1:</w:t>
      </w:r>
      <w:r w:rsidRPr="00E804C9">
        <w:tab/>
        <w:t>Neighbour becomes better than absolute threshold;</w:t>
      </w:r>
    </w:p>
    <w:p w14:paraId="6DF88E54" w14:textId="77777777" w:rsidR="009722D5" w:rsidRPr="00E804C9" w:rsidRDefault="009722D5" w:rsidP="009722D5">
      <w:pPr>
        <w:pStyle w:val="B1"/>
        <w:keepNext/>
        <w:keepLines/>
        <w:ind w:left="1418" w:hanging="1134"/>
      </w:pPr>
      <w:r w:rsidRPr="00E804C9">
        <w:t>Event B2:</w:t>
      </w:r>
      <w:r w:rsidRPr="00E804C9">
        <w:tab/>
        <w:t>PCell becomes worse than absolute threshold1 AND Neighbour becomes better than another absolute threshold2.</w:t>
      </w:r>
    </w:p>
    <w:p w14:paraId="7379266C" w14:textId="77777777" w:rsidR="009722D5" w:rsidRPr="00E804C9" w:rsidRDefault="009722D5" w:rsidP="009722D5">
      <w:pPr>
        <w:pStyle w:val="B1"/>
        <w:keepNext/>
        <w:keepLines/>
        <w:ind w:left="1418" w:hanging="1134"/>
      </w:pPr>
      <w:r w:rsidRPr="00E804C9">
        <w:t>Event W1:</w:t>
      </w:r>
      <w:r w:rsidRPr="00E804C9">
        <w:tab/>
        <w:t>WLAN becomes better than a threshold;</w:t>
      </w:r>
    </w:p>
    <w:p w14:paraId="09C3EB75" w14:textId="77777777" w:rsidR="009722D5" w:rsidRPr="00E804C9" w:rsidRDefault="009722D5" w:rsidP="009722D5">
      <w:pPr>
        <w:pStyle w:val="B1"/>
        <w:keepNext/>
        <w:keepLines/>
        <w:ind w:left="1418" w:hanging="1134"/>
      </w:pPr>
      <w:r w:rsidRPr="00E804C9">
        <w:t>Event W2:</w:t>
      </w:r>
      <w:r w:rsidRPr="00E804C9">
        <w:tab/>
        <w:t>All WLAN inside WLAN mobility set become worse than a threshold1 and a WLAN outside WLAN mobility set becomes better than a threshold2;</w:t>
      </w:r>
    </w:p>
    <w:p w14:paraId="3C2CA279" w14:textId="77777777" w:rsidR="009722D5" w:rsidRPr="00E804C9" w:rsidRDefault="009722D5" w:rsidP="009722D5">
      <w:pPr>
        <w:pStyle w:val="B1"/>
        <w:keepNext/>
        <w:keepLines/>
        <w:ind w:left="1418" w:hanging="1134"/>
      </w:pPr>
      <w:r w:rsidRPr="00E804C9">
        <w:t>Event W3:</w:t>
      </w:r>
      <w:r w:rsidRPr="00E804C9">
        <w:tab/>
        <w:t>All WLAN inside WLAN mobility set become worse than a threshold.</w:t>
      </w:r>
    </w:p>
    <w:p w14:paraId="58C75065" w14:textId="5201B81C" w:rsidR="0072555F" w:rsidRPr="00E804C9" w:rsidRDefault="0072555F" w:rsidP="0072555F">
      <w:pPr>
        <w:pStyle w:val="B1"/>
        <w:keepNext/>
        <w:keepLines/>
        <w:ind w:left="1418" w:hanging="1134"/>
      </w:pPr>
      <w:r w:rsidRPr="00E804C9">
        <w:t>CondEvent B1: Conditional reconfigu</w:t>
      </w:r>
      <w:r w:rsidR="00012A9C" w:rsidRPr="00E804C9">
        <w:t>r</w:t>
      </w:r>
      <w:r w:rsidRPr="00E804C9">
        <w:t>ation candidate becomes better than absolute threshold.</w:t>
      </w:r>
    </w:p>
    <w:p w14:paraId="1761D3ED" w14:textId="77777777" w:rsidR="009722D5" w:rsidRPr="00E804C9" w:rsidRDefault="009722D5" w:rsidP="009722D5">
      <w:pPr>
        <w:keepNext/>
        <w:keepLines/>
        <w:rPr>
          <w:iCs/>
        </w:rPr>
      </w:pPr>
      <w:r w:rsidRPr="00E804C9">
        <w:t>The b1 and b2 event thresholds for CDMA2000 are the CDMA2000 pilot detection thresholds are expressed as an unsigned binary number equal to [-2 x 10 log 10 E</w:t>
      </w:r>
      <w:r w:rsidRPr="00E804C9">
        <w:rPr>
          <w:vertAlign w:val="subscript"/>
        </w:rPr>
        <w:t>c</w:t>
      </w:r>
      <w:r w:rsidRPr="00E804C9">
        <w:t>/I</w:t>
      </w:r>
      <w:r w:rsidRPr="00E804C9">
        <w:rPr>
          <w:vertAlign w:val="subscript"/>
        </w:rPr>
        <w:t>o</w:t>
      </w:r>
      <w:r w:rsidRPr="00E804C9">
        <w:t>] in units of 0.5dB, see C.S0005 [25] for details</w:t>
      </w:r>
      <w:r w:rsidRPr="00E804C9">
        <w:rPr>
          <w:iCs/>
        </w:rPr>
        <w:t>.</w:t>
      </w:r>
    </w:p>
    <w:p w14:paraId="1F0BE804" w14:textId="77777777" w:rsidR="009722D5" w:rsidRPr="00E804C9" w:rsidRDefault="009722D5" w:rsidP="009722D5">
      <w:pPr>
        <w:pStyle w:val="TH"/>
      </w:pPr>
      <w:r w:rsidRPr="00E804C9">
        <w:rPr>
          <w:bCs/>
          <w:i/>
          <w:iCs/>
        </w:rPr>
        <w:t>ReportConfigInterRAT</w:t>
      </w:r>
      <w:r w:rsidRPr="00E804C9">
        <w:t xml:space="preserve"> information element</w:t>
      </w:r>
    </w:p>
    <w:p w14:paraId="26D0AEC8" w14:textId="77777777" w:rsidR="009722D5" w:rsidRPr="00E804C9" w:rsidRDefault="009722D5" w:rsidP="009722D5">
      <w:pPr>
        <w:pStyle w:val="PL"/>
        <w:shd w:val="clear" w:color="auto" w:fill="E6E6E6"/>
      </w:pPr>
      <w:r w:rsidRPr="00E804C9">
        <w:t>-- ASN1START</w:t>
      </w:r>
    </w:p>
    <w:p w14:paraId="2ECDF384" w14:textId="77777777" w:rsidR="009722D5" w:rsidRPr="00E804C9" w:rsidRDefault="009722D5" w:rsidP="009722D5">
      <w:pPr>
        <w:pStyle w:val="PL"/>
        <w:shd w:val="clear" w:color="auto" w:fill="E6E6E6"/>
      </w:pPr>
    </w:p>
    <w:p w14:paraId="2E03E605" w14:textId="77777777" w:rsidR="009722D5" w:rsidRPr="00E804C9" w:rsidRDefault="009722D5" w:rsidP="009722D5">
      <w:pPr>
        <w:pStyle w:val="PL"/>
        <w:shd w:val="clear" w:color="auto" w:fill="E6E6E6"/>
      </w:pPr>
      <w:r w:rsidRPr="00E804C9">
        <w:t>ReportConfigInterRAT ::=</w:t>
      </w:r>
      <w:r w:rsidRPr="00E804C9">
        <w:tab/>
      </w:r>
      <w:r w:rsidRPr="00E804C9">
        <w:tab/>
      </w:r>
      <w:r w:rsidRPr="00E804C9">
        <w:tab/>
        <w:t>SEQUENCE {</w:t>
      </w:r>
    </w:p>
    <w:p w14:paraId="669C2A33" w14:textId="77777777" w:rsidR="009722D5" w:rsidRPr="00E804C9" w:rsidRDefault="009722D5" w:rsidP="009722D5">
      <w:pPr>
        <w:pStyle w:val="PL"/>
        <w:shd w:val="clear" w:color="auto" w:fill="E6E6E6"/>
      </w:pPr>
      <w:r w:rsidRPr="00E804C9">
        <w:tab/>
        <w:t>triggerType</w:t>
      </w:r>
      <w:r w:rsidRPr="00E804C9">
        <w:tab/>
      </w:r>
      <w:r w:rsidRPr="00E804C9">
        <w:tab/>
      </w:r>
      <w:r w:rsidRPr="00E804C9">
        <w:tab/>
      </w:r>
      <w:r w:rsidRPr="00E804C9">
        <w:tab/>
      </w:r>
      <w:r w:rsidRPr="00E804C9">
        <w:tab/>
      </w:r>
      <w:r w:rsidRPr="00E804C9">
        <w:tab/>
      </w:r>
      <w:r w:rsidRPr="00E804C9">
        <w:tab/>
        <w:t>CHOICE {</w:t>
      </w:r>
    </w:p>
    <w:p w14:paraId="100BE54F" w14:textId="77777777" w:rsidR="009722D5" w:rsidRPr="00E804C9" w:rsidRDefault="009722D5" w:rsidP="009722D5">
      <w:pPr>
        <w:pStyle w:val="PL"/>
        <w:shd w:val="clear" w:color="auto" w:fill="E6E6E6"/>
      </w:pPr>
      <w:r w:rsidRPr="00E804C9">
        <w:tab/>
      </w:r>
      <w:r w:rsidRPr="00E804C9">
        <w:tab/>
        <w:t>event</w:t>
      </w:r>
      <w:r w:rsidRPr="00E804C9">
        <w:tab/>
      </w:r>
      <w:r w:rsidRPr="00E804C9">
        <w:tab/>
      </w:r>
      <w:r w:rsidRPr="00E804C9">
        <w:tab/>
      </w:r>
      <w:r w:rsidRPr="00E804C9">
        <w:tab/>
      </w:r>
      <w:r w:rsidRPr="00E804C9">
        <w:tab/>
      </w:r>
      <w:r w:rsidRPr="00E804C9">
        <w:tab/>
      </w:r>
      <w:r w:rsidRPr="00E804C9">
        <w:tab/>
      </w:r>
      <w:r w:rsidRPr="00E804C9">
        <w:tab/>
        <w:t>SEQUENCE {</w:t>
      </w:r>
    </w:p>
    <w:p w14:paraId="3368C810" w14:textId="77777777" w:rsidR="009722D5" w:rsidRPr="00E804C9" w:rsidRDefault="009722D5" w:rsidP="009722D5">
      <w:pPr>
        <w:pStyle w:val="PL"/>
        <w:shd w:val="clear" w:color="auto" w:fill="E6E6E6"/>
      </w:pPr>
      <w:r w:rsidRPr="00E804C9">
        <w:tab/>
      </w:r>
      <w:r w:rsidRPr="00E804C9">
        <w:tab/>
      </w:r>
      <w:r w:rsidRPr="00E804C9">
        <w:tab/>
        <w:t>eventId</w:t>
      </w:r>
      <w:r w:rsidRPr="00E804C9">
        <w:tab/>
      </w:r>
      <w:r w:rsidRPr="00E804C9">
        <w:tab/>
      </w:r>
      <w:r w:rsidRPr="00E804C9">
        <w:tab/>
      </w:r>
      <w:r w:rsidRPr="00E804C9">
        <w:tab/>
      </w:r>
      <w:r w:rsidRPr="00E804C9">
        <w:tab/>
      </w:r>
      <w:r w:rsidRPr="00E804C9">
        <w:tab/>
      </w:r>
      <w:r w:rsidRPr="00E804C9">
        <w:tab/>
      </w:r>
      <w:r w:rsidRPr="00E804C9">
        <w:tab/>
        <w:t>CHOICE {</w:t>
      </w:r>
    </w:p>
    <w:p w14:paraId="55CFE8C6" w14:textId="77777777" w:rsidR="009722D5" w:rsidRPr="00E804C9" w:rsidRDefault="009722D5" w:rsidP="009722D5">
      <w:pPr>
        <w:pStyle w:val="PL"/>
        <w:shd w:val="clear" w:color="auto" w:fill="E6E6E6"/>
      </w:pPr>
      <w:r w:rsidRPr="00E804C9">
        <w:tab/>
      </w:r>
      <w:r w:rsidRPr="00E804C9">
        <w:tab/>
      </w:r>
      <w:r w:rsidRPr="00E804C9">
        <w:tab/>
      </w:r>
      <w:r w:rsidRPr="00E804C9">
        <w:tab/>
        <w:t>eventB1</w:t>
      </w:r>
      <w:r w:rsidRPr="00E804C9">
        <w:tab/>
      </w:r>
      <w:r w:rsidRPr="00E804C9">
        <w:tab/>
      </w:r>
      <w:r w:rsidRPr="00E804C9">
        <w:tab/>
      </w:r>
      <w:r w:rsidRPr="00E804C9">
        <w:tab/>
      </w:r>
      <w:r w:rsidRPr="00E804C9">
        <w:tab/>
      </w:r>
      <w:r w:rsidRPr="00E804C9">
        <w:tab/>
      </w:r>
      <w:r w:rsidRPr="00E804C9">
        <w:tab/>
      </w:r>
      <w:r w:rsidRPr="00E804C9">
        <w:tab/>
        <w:t>SEQUENCE {</w:t>
      </w:r>
    </w:p>
    <w:p w14:paraId="2421E167"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b1-Threshold</w:t>
      </w:r>
      <w:r w:rsidRPr="00E804C9">
        <w:tab/>
      </w:r>
      <w:r w:rsidRPr="00E804C9">
        <w:tab/>
      </w:r>
      <w:r w:rsidRPr="00E804C9">
        <w:tab/>
      </w:r>
      <w:r w:rsidRPr="00E804C9">
        <w:tab/>
      </w:r>
      <w:r w:rsidRPr="00E804C9">
        <w:tab/>
      </w:r>
      <w:r w:rsidRPr="00E804C9">
        <w:tab/>
        <w:t>CHOICE {</w:t>
      </w:r>
    </w:p>
    <w:p w14:paraId="42D0EE5B"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t>b1-ThresholdUTRA</w:t>
      </w:r>
      <w:r w:rsidRPr="00E804C9">
        <w:tab/>
      </w:r>
      <w:r w:rsidRPr="00E804C9">
        <w:tab/>
      </w:r>
      <w:r w:rsidRPr="00E804C9">
        <w:tab/>
      </w:r>
      <w:r w:rsidRPr="00E804C9">
        <w:tab/>
      </w:r>
      <w:r w:rsidRPr="00E804C9">
        <w:tab/>
        <w:t>ThresholdUTRA,</w:t>
      </w:r>
    </w:p>
    <w:p w14:paraId="6454ECE7"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t>b1-ThresholdGERAN</w:t>
      </w:r>
      <w:r w:rsidRPr="00E804C9">
        <w:tab/>
      </w:r>
      <w:r w:rsidRPr="00E804C9">
        <w:tab/>
      </w:r>
      <w:r w:rsidRPr="00E804C9">
        <w:tab/>
      </w:r>
      <w:r w:rsidRPr="00E804C9">
        <w:tab/>
      </w:r>
      <w:r w:rsidRPr="00E804C9">
        <w:tab/>
        <w:t>ThresholdGERAN,</w:t>
      </w:r>
    </w:p>
    <w:p w14:paraId="29113D93"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t>b1-ThresholdCDMA2000</w:t>
      </w:r>
      <w:r w:rsidRPr="00E804C9">
        <w:tab/>
      </w:r>
      <w:r w:rsidRPr="00E804C9">
        <w:tab/>
      </w:r>
      <w:r w:rsidRPr="00E804C9">
        <w:tab/>
      </w:r>
      <w:r w:rsidRPr="00E804C9">
        <w:tab/>
        <w:t>ThresholdCDMA2000</w:t>
      </w:r>
    </w:p>
    <w:p w14:paraId="1573FA36" w14:textId="77777777" w:rsidR="009722D5" w:rsidRPr="00E804C9" w:rsidRDefault="009722D5" w:rsidP="009722D5">
      <w:pPr>
        <w:pStyle w:val="PL"/>
        <w:shd w:val="clear" w:color="auto" w:fill="E6E6E6"/>
      </w:pPr>
      <w:r w:rsidRPr="00E804C9">
        <w:lastRenderedPageBreak/>
        <w:tab/>
      </w:r>
      <w:r w:rsidRPr="00E804C9">
        <w:tab/>
      </w:r>
      <w:r w:rsidRPr="00E804C9">
        <w:tab/>
      </w:r>
      <w:r w:rsidRPr="00E804C9">
        <w:tab/>
      </w:r>
      <w:r w:rsidRPr="00E804C9">
        <w:tab/>
        <w:t>}</w:t>
      </w:r>
    </w:p>
    <w:p w14:paraId="1D5299E0" w14:textId="77777777" w:rsidR="009722D5" w:rsidRPr="00E804C9" w:rsidRDefault="009722D5" w:rsidP="009722D5">
      <w:pPr>
        <w:pStyle w:val="PL"/>
        <w:shd w:val="clear" w:color="auto" w:fill="E6E6E6"/>
      </w:pPr>
      <w:r w:rsidRPr="00E804C9">
        <w:tab/>
      </w:r>
      <w:r w:rsidRPr="00E804C9">
        <w:tab/>
      </w:r>
      <w:r w:rsidRPr="00E804C9">
        <w:tab/>
      </w:r>
      <w:r w:rsidRPr="00E804C9">
        <w:tab/>
        <w:t>},</w:t>
      </w:r>
    </w:p>
    <w:p w14:paraId="04E5D8F5" w14:textId="77777777" w:rsidR="009722D5" w:rsidRPr="00E804C9" w:rsidRDefault="009722D5" w:rsidP="009722D5">
      <w:pPr>
        <w:pStyle w:val="PL"/>
        <w:shd w:val="clear" w:color="auto" w:fill="E6E6E6"/>
      </w:pPr>
      <w:r w:rsidRPr="00E804C9">
        <w:tab/>
      </w:r>
      <w:r w:rsidRPr="00E804C9">
        <w:tab/>
      </w:r>
      <w:r w:rsidRPr="00E804C9">
        <w:tab/>
      </w:r>
      <w:r w:rsidRPr="00E804C9">
        <w:tab/>
        <w:t>eventB2</w:t>
      </w:r>
      <w:r w:rsidRPr="00E804C9">
        <w:tab/>
      </w:r>
      <w:r w:rsidRPr="00E804C9">
        <w:tab/>
      </w:r>
      <w:r w:rsidRPr="00E804C9">
        <w:tab/>
      </w:r>
      <w:r w:rsidRPr="00E804C9">
        <w:tab/>
      </w:r>
      <w:r w:rsidRPr="00E804C9">
        <w:tab/>
      </w:r>
      <w:r w:rsidRPr="00E804C9">
        <w:tab/>
      </w:r>
      <w:r w:rsidRPr="00E804C9">
        <w:tab/>
      </w:r>
      <w:r w:rsidRPr="00E804C9">
        <w:tab/>
        <w:t>SEQUENCE {</w:t>
      </w:r>
    </w:p>
    <w:p w14:paraId="00C0D36C"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b2-Threshold1</w:t>
      </w:r>
      <w:r w:rsidRPr="00E804C9">
        <w:tab/>
      </w:r>
      <w:r w:rsidRPr="00E804C9">
        <w:tab/>
      </w:r>
      <w:r w:rsidRPr="00E804C9">
        <w:tab/>
      </w:r>
      <w:r w:rsidRPr="00E804C9">
        <w:tab/>
      </w:r>
      <w:r w:rsidRPr="00E804C9">
        <w:tab/>
      </w:r>
      <w:r w:rsidRPr="00E804C9">
        <w:tab/>
        <w:t>ThresholdEUTRA,</w:t>
      </w:r>
    </w:p>
    <w:p w14:paraId="007B945B"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b2-Threshold2</w:t>
      </w:r>
      <w:r w:rsidRPr="00E804C9">
        <w:tab/>
      </w:r>
      <w:r w:rsidRPr="00E804C9">
        <w:tab/>
      </w:r>
      <w:r w:rsidRPr="00E804C9">
        <w:tab/>
      </w:r>
      <w:r w:rsidRPr="00E804C9">
        <w:tab/>
      </w:r>
      <w:r w:rsidRPr="00E804C9">
        <w:tab/>
      </w:r>
      <w:r w:rsidRPr="00E804C9">
        <w:tab/>
        <w:t>CHOICE {</w:t>
      </w:r>
    </w:p>
    <w:p w14:paraId="1FF70A6E"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t>b2-Threshold2UTRA</w:t>
      </w:r>
      <w:r w:rsidRPr="00E804C9">
        <w:tab/>
      </w:r>
      <w:r w:rsidRPr="00E804C9">
        <w:tab/>
      </w:r>
      <w:r w:rsidRPr="00E804C9">
        <w:tab/>
      </w:r>
      <w:r w:rsidRPr="00E804C9">
        <w:tab/>
      </w:r>
      <w:r w:rsidRPr="00E804C9">
        <w:tab/>
        <w:t>ThresholdUTRA,</w:t>
      </w:r>
    </w:p>
    <w:p w14:paraId="6357D2BE"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t>b2-Threshold2GERAN</w:t>
      </w:r>
      <w:r w:rsidRPr="00E804C9">
        <w:tab/>
      </w:r>
      <w:r w:rsidRPr="00E804C9">
        <w:tab/>
      </w:r>
      <w:r w:rsidRPr="00E804C9">
        <w:tab/>
      </w:r>
      <w:r w:rsidRPr="00E804C9">
        <w:tab/>
      </w:r>
      <w:r w:rsidRPr="00E804C9">
        <w:tab/>
        <w:t>ThresholdGERAN,</w:t>
      </w:r>
    </w:p>
    <w:p w14:paraId="3B3CBE18"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t>b2-Threshold2CDMA2000</w:t>
      </w:r>
      <w:r w:rsidRPr="00E804C9">
        <w:tab/>
      </w:r>
      <w:r w:rsidRPr="00E804C9">
        <w:tab/>
      </w:r>
      <w:r w:rsidRPr="00E804C9">
        <w:tab/>
      </w:r>
      <w:r w:rsidRPr="00E804C9">
        <w:tab/>
        <w:t>ThresholdCDMA2000</w:t>
      </w:r>
    </w:p>
    <w:p w14:paraId="245572A4"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w:t>
      </w:r>
    </w:p>
    <w:p w14:paraId="7D1BC1D6" w14:textId="77777777" w:rsidR="009722D5" w:rsidRPr="00E804C9" w:rsidRDefault="009722D5" w:rsidP="009722D5">
      <w:pPr>
        <w:pStyle w:val="PL"/>
        <w:shd w:val="clear" w:color="auto" w:fill="E6E6E6"/>
      </w:pPr>
      <w:r w:rsidRPr="00E804C9">
        <w:tab/>
      </w:r>
      <w:r w:rsidRPr="00E804C9">
        <w:tab/>
      </w:r>
      <w:r w:rsidRPr="00E804C9">
        <w:tab/>
      </w:r>
      <w:r w:rsidRPr="00E804C9">
        <w:tab/>
        <w:t>},</w:t>
      </w:r>
    </w:p>
    <w:p w14:paraId="2CE81ACA" w14:textId="77777777" w:rsidR="009722D5" w:rsidRPr="00E804C9" w:rsidRDefault="009722D5" w:rsidP="009722D5">
      <w:pPr>
        <w:pStyle w:val="PL"/>
        <w:shd w:val="clear" w:color="auto" w:fill="E6E6E6"/>
      </w:pPr>
      <w:r w:rsidRPr="00E804C9">
        <w:tab/>
      </w:r>
      <w:r w:rsidRPr="00E804C9">
        <w:tab/>
      </w:r>
      <w:r w:rsidRPr="00E804C9">
        <w:tab/>
      </w:r>
      <w:r w:rsidRPr="00E804C9">
        <w:tab/>
        <w:t>...,</w:t>
      </w:r>
    </w:p>
    <w:p w14:paraId="5F588E86" w14:textId="77777777" w:rsidR="009722D5" w:rsidRPr="00E804C9" w:rsidRDefault="009722D5" w:rsidP="009722D5">
      <w:pPr>
        <w:pStyle w:val="PL"/>
        <w:shd w:val="clear" w:color="auto" w:fill="E6E6E6"/>
      </w:pPr>
      <w:r w:rsidRPr="00E804C9">
        <w:tab/>
      </w:r>
      <w:r w:rsidRPr="00E804C9">
        <w:tab/>
      </w:r>
      <w:r w:rsidRPr="00E804C9">
        <w:tab/>
      </w:r>
      <w:r w:rsidRPr="00E804C9">
        <w:tab/>
        <w:t>eventW1-r13</w:t>
      </w:r>
      <w:r w:rsidRPr="00E804C9">
        <w:tab/>
      </w:r>
      <w:r w:rsidRPr="00E804C9">
        <w:tab/>
      </w:r>
      <w:r w:rsidRPr="00E804C9">
        <w:tab/>
      </w:r>
      <w:r w:rsidRPr="00E804C9">
        <w:tab/>
      </w:r>
      <w:r w:rsidRPr="00E804C9">
        <w:tab/>
      </w:r>
      <w:r w:rsidRPr="00E804C9">
        <w:tab/>
        <w:t>SEQUENCE {</w:t>
      </w:r>
    </w:p>
    <w:p w14:paraId="63608E08"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w1-Threshold-r13</w:t>
      </w:r>
      <w:r w:rsidRPr="00E804C9">
        <w:tab/>
      </w:r>
      <w:r w:rsidRPr="00E804C9">
        <w:tab/>
      </w:r>
      <w:r w:rsidRPr="00E804C9">
        <w:tab/>
        <w:t>WLAN-RSSI-Range-r13</w:t>
      </w:r>
    </w:p>
    <w:p w14:paraId="0A35C391" w14:textId="77777777" w:rsidR="009722D5" w:rsidRPr="00E804C9" w:rsidRDefault="009722D5" w:rsidP="009722D5">
      <w:pPr>
        <w:pStyle w:val="PL"/>
        <w:shd w:val="clear" w:color="auto" w:fill="E6E6E6"/>
      </w:pPr>
      <w:r w:rsidRPr="00E804C9">
        <w:tab/>
      </w:r>
      <w:r w:rsidRPr="00E804C9">
        <w:tab/>
      </w:r>
      <w:r w:rsidRPr="00E804C9">
        <w:tab/>
      </w:r>
      <w:r w:rsidRPr="00E804C9">
        <w:tab/>
        <w:t>},</w:t>
      </w:r>
    </w:p>
    <w:p w14:paraId="4B9C526A" w14:textId="77777777" w:rsidR="009722D5" w:rsidRPr="00E804C9" w:rsidRDefault="009722D5" w:rsidP="009722D5">
      <w:pPr>
        <w:pStyle w:val="PL"/>
        <w:shd w:val="clear" w:color="auto" w:fill="E6E6E6"/>
      </w:pPr>
      <w:r w:rsidRPr="00E804C9">
        <w:tab/>
      </w:r>
      <w:r w:rsidRPr="00E804C9">
        <w:tab/>
      </w:r>
      <w:r w:rsidRPr="00E804C9">
        <w:tab/>
      </w:r>
      <w:r w:rsidRPr="00E804C9">
        <w:tab/>
        <w:t>eventW2-r13</w:t>
      </w:r>
      <w:r w:rsidRPr="00E804C9">
        <w:tab/>
      </w:r>
      <w:r w:rsidRPr="00E804C9">
        <w:tab/>
      </w:r>
      <w:r w:rsidRPr="00E804C9">
        <w:tab/>
      </w:r>
      <w:r w:rsidRPr="00E804C9">
        <w:tab/>
      </w:r>
      <w:r w:rsidRPr="00E804C9">
        <w:tab/>
      </w:r>
      <w:r w:rsidRPr="00E804C9">
        <w:tab/>
        <w:t>SEQUENCE {</w:t>
      </w:r>
    </w:p>
    <w:p w14:paraId="471283F3"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w2-Threshold1-r13</w:t>
      </w:r>
      <w:r w:rsidRPr="00E804C9">
        <w:tab/>
      </w:r>
      <w:r w:rsidRPr="00E804C9">
        <w:tab/>
      </w:r>
      <w:r w:rsidRPr="00E804C9">
        <w:tab/>
        <w:t>WLAN-RSSI-Range-r13,</w:t>
      </w:r>
    </w:p>
    <w:p w14:paraId="2C5CDA25"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w2-Threshold2-r13</w:t>
      </w:r>
      <w:r w:rsidRPr="00E804C9">
        <w:tab/>
      </w:r>
      <w:r w:rsidRPr="00E804C9">
        <w:tab/>
      </w:r>
      <w:r w:rsidRPr="00E804C9">
        <w:tab/>
        <w:t>WLAN-RSSI-Range-r13</w:t>
      </w:r>
    </w:p>
    <w:p w14:paraId="01298141" w14:textId="77777777" w:rsidR="009722D5" w:rsidRPr="00E804C9" w:rsidRDefault="009722D5" w:rsidP="009722D5">
      <w:pPr>
        <w:pStyle w:val="PL"/>
        <w:shd w:val="clear" w:color="auto" w:fill="E6E6E6"/>
      </w:pPr>
      <w:r w:rsidRPr="00E804C9">
        <w:tab/>
      </w:r>
      <w:r w:rsidRPr="00E804C9">
        <w:tab/>
      </w:r>
      <w:r w:rsidRPr="00E804C9">
        <w:tab/>
      </w:r>
      <w:r w:rsidRPr="00E804C9">
        <w:tab/>
        <w:t>},</w:t>
      </w:r>
    </w:p>
    <w:p w14:paraId="30505CDA" w14:textId="77777777" w:rsidR="009722D5" w:rsidRPr="00E804C9" w:rsidRDefault="009722D5" w:rsidP="009722D5">
      <w:pPr>
        <w:pStyle w:val="PL"/>
        <w:shd w:val="clear" w:color="auto" w:fill="E6E6E6"/>
      </w:pPr>
      <w:r w:rsidRPr="00E804C9">
        <w:tab/>
      </w:r>
      <w:r w:rsidRPr="00E804C9">
        <w:tab/>
      </w:r>
      <w:r w:rsidRPr="00E804C9">
        <w:tab/>
      </w:r>
      <w:r w:rsidRPr="00E804C9">
        <w:tab/>
        <w:t>eventW3-r13</w:t>
      </w:r>
      <w:r w:rsidRPr="00E804C9">
        <w:tab/>
      </w:r>
      <w:r w:rsidRPr="00E804C9">
        <w:tab/>
      </w:r>
      <w:r w:rsidRPr="00E804C9">
        <w:tab/>
      </w:r>
      <w:r w:rsidRPr="00E804C9">
        <w:tab/>
      </w:r>
      <w:r w:rsidRPr="00E804C9">
        <w:tab/>
      </w:r>
      <w:r w:rsidRPr="00E804C9">
        <w:tab/>
        <w:t>SEQUENCE {</w:t>
      </w:r>
    </w:p>
    <w:p w14:paraId="1606E08E"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w3-Threshold-r13</w:t>
      </w:r>
      <w:r w:rsidRPr="00E804C9">
        <w:tab/>
      </w:r>
      <w:r w:rsidRPr="00E804C9">
        <w:tab/>
      </w:r>
      <w:r w:rsidRPr="00E804C9">
        <w:tab/>
        <w:t>WLAN-RSSI-Range-r13</w:t>
      </w:r>
    </w:p>
    <w:p w14:paraId="20E15FE6" w14:textId="77777777" w:rsidR="009E4C5E" w:rsidRPr="00E804C9" w:rsidRDefault="009E4C5E" w:rsidP="009E4C5E">
      <w:pPr>
        <w:pStyle w:val="PL"/>
        <w:shd w:val="clear" w:color="auto" w:fill="E6E6E6"/>
      </w:pPr>
      <w:r w:rsidRPr="00E804C9">
        <w:tab/>
      </w:r>
      <w:r w:rsidRPr="00E804C9">
        <w:tab/>
      </w:r>
      <w:r w:rsidRPr="00E804C9">
        <w:tab/>
      </w:r>
      <w:r w:rsidRPr="00E804C9">
        <w:tab/>
        <w:t>},</w:t>
      </w:r>
    </w:p>
    <w:p w14:paraId="0128AE26" w14:textId="77777777" w:rsidR="009E4C5E" w:rsidRPr="00E804C9" w:rsidRDefault="009E4C5E" w:rsidP="009E4C5E">
      <w:pPr>
        <w:pStyle w:val="PL"/>
        <w:shd w:val="clear" w:color="auto" w:fill="E6E6E6"/>
      </w:pPr>
      <w:r w:rsidRPr="00E804C9">
        <w:tab/>
      </w:r>
      <w:r w:rsidRPr="00E804C9">
        <w:tab/>
      </w:r>
      <w:r w:rsidRPr="00E804C9">
        <w:tab/>
      </w:r>
      <w:r w:rsidRPr="00E804C9">
        <w:tab/>
        <w:t>eventB1-NR</w:t>
      </w:r>
      <w:r w:rsidR="008E72AB" w:rsidRPr="00E804C9">
        <w:t>-r15</w:t>
      </w:r>
      <w:r w:rsidRPr="00E804C9">
        <w:tab/>
      </w:r>
      <w:r w:rsidRPr="00E804C9">
        <w:tab/>
      </w:r>
      <w:r w:rsidRPr="00E804C9">
        <w:tab/>
      </w:r>
      <w:r w:rsidRPr="00E804C9">
        <w:tab/>
      </w:r>
      <w:r w:rsidRPr="00E804C9">
        <w:tab/>
      </w:r>
      <w:r w:rsidRPr="00E804C9">
        <w:tab/>
      </w:r>
      <w:r w:rsidRPr="00E804C9">
        <w:tab/>
        <w:t>SEQUENCE {</w:t>
      </w:r>
    </w:p>
    <w:p w14:paraId="10AD8A63" w14:textId="77777777" w:rsidR="009E4C5E" w:rsidRPr="00E804C9" w:rsidRDefault="009E4C5E" w:rsidP="009E4C5E">
      <w:pPr>
        <w:pStyle w:val="PL"/>
        <w:shd w:val="clear" w:color="auto" w:fill="E6E6E6"/>
      </w:pPr>
      <w:r w:rsidRPr="00E804C9">
        <w:tab/>
      </w:r>
      <w:r w:rsidRPr="00E804C9">
        <w:tab/>
      </w:r>
      <w:r w:rsidRPr="00E804C9">
        <w:tab/>
      </w:r>
      <w:r w:rsidRPr="00E804C9">
        <w:tab/>
      </w:r>
      <w:r w:rsidRPr="00E804C9">
        <w:tab/>
        <w:t>b1-ThresholdNR-r15</w:t>
      </w:r>
      <w:r w:rsidRPr="00E804C9">
        <w:tab/>
      </w:r>
      <w:r w:rsidRPr="00E804C9">
        <w:tab/>
      </w:r>
      <w:r w:rsidRPr="00E804C9">
        <w:tab/>
      </w:r>
      <w:r w:rsidRPr="00E804C9">
        <w:tab/>
      </w:r>
      <w:r w:rsidRPr="00E804C9">
        <w:tab/>
        <w:t>ThresholdNR-r15</w:t>
      </w:r>
      <w:r w:rsidR="00696392" w:rsidRPr="00E804C9">
        <w:t>,</w:t>
      </w:r>
    </w:p>
    <w:p w14:paraId="6CA2B7FD" w14:textId="77777777" w:rsidR="009E4C5E" w:rsidRPr="00E804C9" w:rsidRDefault="009E4C5E" w:rsidP="009E4C5E">
      <w:pPr>
        <w:pStyle w:val="PL"/>
        <w:shd w:val="clear" w:color="auto" w:fill="E6E6E6"/>
      </w:pPr>
      <w:r w:rsidRPr="00E804C9">
        <w:tab/>
      </w:r>
      <w:r w:rsidRPr="00E804C9">
        <w:tab/>
      </w:r>
      <w:r w:rsidRPr="00E804C9">
        <w:tab/>
      </w:r>
      <w:r w:rsidRPr="00E804C9">
        <w:tab/>
      </w:r>
      <w:r w:rsidRPr="00E804C9">
        <w:tab/>
        <w:t>reportOnLeave-r15</w:t>
      </w:r>
      <w:r w:rsidRPr="00E804C9">
        <w:tab/>
      </w:r>
      <w:r w:rsidRPr="00E804C9">
        <w:tab/>
      </w:r>
      <w:r w:rsidRPr="00E804C9">
        <w:tab/>
      </w:r>
      <w:r w:rsidRPr="00E804C9">
        <w:tab/>
      </w:r>
      <w:r w:rsidRPr="00E804C9">
        <w:tab/>
        <w:t>BOOLEAN</w:t>
      </w:r>
    </w:p>
    <w:p w14:paraId="39796590" w14:textId="77777777" w:rsidR="009E4C5E" w:rsidRPr="00E804C9" w:rsidRDefault="009E4C5E" w:rsidP="009E4C5E">
      <w:pPr>
        <w:pStyle w:val="PL"/>
        <w:shd w:val="clear" w:color="auto" w:fill="E6E6E6"/>
      </w:pPr>
      <w:r w:rsidRPr="00E804C9">
        <w:tab/>
      </w:r>
      <w:r w:rsidRPr="00E804C9">
        <w:tab/>
      </w:r>
      <w:r w:rsidRPr="00E804C9">
        <w:tab/>
      </w:r>
      <w:r w:rsidRPr="00E804C9">
        <w:tab/>
        <w:t>},</w:t>
      </w:r>
    </w:p>
    <w:p w14:paraId="013A1A83" w14:textId="77777777" w:rsidR="008E6249" w:rsidRPr="00E804C9" w:rsidRDefault="008E6249" w:rsidP="008E6249">
      <w:pPr>
        <w:pStyle w:val="PL"/>
        <w:shd w:val="clear" w:color="auto" w:fill="E6E6E6"/>
      </w:pPr>
      <w:r w:rsidRPr="00E804C9">
        <w:tab/>
      </w:r>
      <w:r w:rsidRPr="00E804C9">
        <w:tab/>
      </w:r>
      <w:r w:rsidRPr="00E804C9">
        <w:tab/>
      </w:r>
      <w:r w:rsidRPr="00E804C9">
        <w:tab/>
        <w:t>eventB2-NR</w:t>
      </w:r>
      <w:r w:rsidR="008E72AB" w:rsidRPr="00E804C9">
        <w:t>-r15</w:t>
      </w:r>
      <w:r w:rsidRPr="00E804C9">
        <w:tab/>
      </w:r>
      <w:r w:rsidRPr="00E804C9">
        <w:tab/>
      </w:r>
      <w:r w:rsidRPr="00E804C9">
        <w:tab/>
      </w:r>
      <w:r w:rsidRPr="00E804C9">
        <w:tab/>
      </w:r>
      <w:r w:rsidRPr="00E804C9">
        <w:tab/>
      </w:r>
      <w:r w:rsidRPr="00E804C9">
        <w:tab/>
      </w:r>
      <w:r w:rsidRPr="00E804C9">
        <w:tab/>
        <w:t>SEQUENCE {</w:t>
      </w:r>
    </w:p>
    <w:p w14:paraId="2D17B4DC" w14:textId="77777777" w:rsidR="00696392" w:rsidRPr="00E804C9" w:rsidRDefault="00696392" w:rsidP="00696392">
      <w:pPr>
        <w:pStyle w:val="PL"/>
        <w:shd w:val="clear" w:color="auto" w:fill="E6E6E6"/>
      </w:pPr>
      <w:r w:rsidRPr="00E804C9">
        <w:tab/>
      </w:r>
      <w:r w:rsidRPr="00E804C9">
        <w:tab/>
      </w:r>
      <w:r w:rsidRPr="00E804C9">
        <w:tab/>
      </w:r>
      <w:r w:rsidRPr="00E804C9">
        <w:tab/>
      </w:r>
      <w:r w:rsidRPr="00E804C9">
        <w:tab/>
        <w:t>b2-Threshold1-r15</w:t>
      </w:r>
      <w:r w:rsidRPr="00E804C9">
        <w:tab/>
      </w:r>
      <w:r w:rsidRPr="00E804C9">
        <w:tab/>
      </w:r>
      <w:r w:rsidRPr="00E804C9">
        <w:tab/>
      </w:r>
      <w:r w:rsidRPr="00E804C9">
        <w:tab/>
      </w:r>
      <w:r w:rsidRPr="00E804C9">
        <w:tab/>
        <w:t>ThresholdEUTRA,</w:t>
      </w:r>
    </w:p>
    <w:p w14:paraId="01822847" w14:textId="77777777" w:rsidR="009E4C5E" w:rsidRPr="00E804C9" w:rsidRDefault="009E4C5E" w:rsidP="009E4C5E">
      <w:pPr>
        <w:pStyle w:val="PL"/>
        <w:shd w:val="clear" w:color="auto" w:fill="E6E6E6"/>
      </w:pPr>
      <w:r w:rsidRPr="00E804C9">
        <w:tab/>
      </w:r>
      <w:r w:rsidRPr="00E804C9">
        <w:tab/>
      </w:r>
      <w:r w:rsidRPr="00E804C9">
        <w:tab/>
      </w:r>
      <w:r w:rsidRPr="00E804C9">
        <w:tab/>
      </w:r>
      <w:r w:rsidRPr="00E804C9">
        <w:tab/>
        <w:t>b2-Threshold2NR-r15</w:t>
      </w:r>
      <w:r w:rsidRPr="00E804C9">
        <w:tab/>
      </w:r>
      <w:r w:rsidRPr="00E804C9">
        <w:tab/>
      </w:r>
      <w:r w:rsidRPr="00E804C9">
        <w:tab/>
      </w:r>
      <w:r w:rsidRPr="00E804C9">
        <w:tab/>
      </w:r>
      <w:r w:rsidRPr="00E804C9">
        <w:tab/>
        <w:t>ThresholdNR-r15</w:t>
      </w:r>
      <w:r w:rsidR="00696392" w:rsidRPr="00E804C9">
        <w:t>,</w:t>
      </w:r>
    </w:p>
    <w:p w14:paraId="794FEE4A" w14:textId="77777777" w:rsidR="00696392" w:rsidRPr="00E804C9" w:rsidRDefault="00696392" w:rsidP="00696392">
      <w:pPr>
        <w:pStyle w:val="PL"/>
        <w:shd w:val="clear" w:color="auto" w:fill="E6E6E6"/>
      </w:pPr>
      <w:r w:rsidRPr="00E804C9">
        <w:tab/>
      </w:r>
      <w:r w:rsidRPr="00E804C9">
        <w:tab/>
      </w:r>
      <w:r w:rsidRPr="00E804C9">
        <w:tab/>
      </w:r>
      <w:r w:rsidRPr="00E804C9">
        <w:tab/>
      </w:r>
      <w:r w:rsidRPr="00E804C9">
        <w:tab/>
        <w:t>reportOnLeave-r15</w:t>
      </w:r>
      <w:r w:rsidRPr="00E804C9">
        <w:tab/>
      </w:r>
      <w:r w:rsidRPr="00E804C9">
        <w:tab/>
      </w:r>
      <w:r w:rsidRPr="00E804C9">
        <w:tab/>
      </w:r>
      <w:r w:rsidRPr="00E804C9">
        <w:tab/>
      </w:r>
      <w:r w:rsidRPr="00E804C9">
        <w:tab/>
        <w:t>BOOLEAN</w:t>
      </w:r>
    </w:p>
    <w:p w14:paraId="0A7581D0" w14:textId="77777777" w:rsidR="009722D5" w:rsidRPr="00E804C9" w:rsidRDefault="009722D5" w:rsidP="009722D5">
      <w:pPr>
        <w:pStyle w:val="PL"/>
        <w:shd w:val="clear" w:color="auto" w:fill="E6E6E6"/>
      </w:pPr>
      <w:r w:rsidRPr="00E804C9">
        <w:tab/>
      </w:r>
      <w:r w:rsidRPr="00E804C9">
        <w:tab/>
      </w:r>
      <w:r w:rsidRPr="00E804C9">
        <w:tab/>
      </w:r>
      <w:r w:rsidRPr="00E804C9">
        <w:tab/>
        <w:t>}</w:t>
      </w:r>
    </w:p>
    <w:p w14:paraId="5901C5A1" w14:textId="77777777" w:rsidR="009722D5" w:rsidRPr="00E804C9" w:rsidRDefault="009722D5" w:rsidP="009722D5">
      <w:pPr>
        <w:pStyle w:val="PL"/>
        <w:shd w:val="clear" w:color="auto" w:fill="E6E6E6"/>
      </w:pPr>
      <w:r w:rsidRPr="00E804C9">
        <w:tab/>
      </w:r>
      <w:r w:rsidRPr="00E804C9">
        <w:tab/>
      </w:r>
      <w:r w:rsidRPr="00E804C9">
        <w:tab/>
        <w:t>},</w:t>
      </w:r>
    </w:p>
    <w:p w14:paraId="34078CC1" w14:textId="77777777" w:rsidR="009722D5" w:rsidRPr="00E804C9" w:rsidRDefault="009722D5" w:rsidP="009722D5">
      <w:pPr>
        <w:pStyle w:val="PL"/>
        <w:shd w:val="clear" w:color="auto" w:fill="E6E6E6"/>
      </w:pPr>
      <w:r w:rsidRPr="00E804C9">
        <w:tab/>
      </w:r>
      <w:r w:rsidRPr="00E804C9">
        <w:tab/>
      </w:r>
      <w:r w:rsidRPr="00E804C9">
        <w:tab/>
        <w:t>hysteresis</w:t>
      </w:r>
      <w:r w:rsidRPr="00E804C9">
        <w:tab/>
      </w:r>
      <w:r w:rsidRPr="00E804C9">
        <w:tab/>
      </w:r>
      <w:r w:rsidRPr="00E804C9">
        <w:tab/>
      </w:r>
      <w:r w:rsidRPr="00E804C9">
        <w:tab/>
      </w:r>
      <w:r w:rsidRPr="00E804C9">
        <w:tab/>
      </w:r>
      <w:r w:rsidRPr="00E804C9">
        <w:tab/>
        <w:t>Hysteresis,</w:t>
      </w:r>
    </w:p>
    <w:p w14:paraId="20AF84BC" w14:textId="77777777" w:rsidR="009722D5" w:rsidRPr="00E804C9" w:rsidRDefault="009722D5" w:rsidP="009722D5">
      <w:pPr>
        <w:pStyle w:val="PL"/>
        <w:shd w:val="clear" w:color="auto" w:fill="E6E6E6"/>
      </w:pPr>
      <w:r w:rsidRPr="00E804C9">
        <w:tab/>
      </w:r>
      <w:r w:rsidRPr="00E804C9">
        <w:tab/>
      </w:r>
      <w:r w:rsidRPr="00E804C9">
        <w:tab/>
        <w:t>timeToTrigger</w:t>
      </w:r>
      <w:r w:rsidRPr="00E804C9">
        <w:tab/>
      </w:r>
      <w:r w:rsidRPr="00E804C9">
        <w:tab/>
      </w:r>
      <w:r w:rsidRPr="00E804C9">
        <w:tab/>
      </w:r>
      <w:r w:rsidRPr="00E804C9">
        <w:tab/>
      </w:r>
      <w:r w:rsidRPr="00E804C9">
        <w:tab/>
        <w:t>TimeToTrigger</w:t>
      </w:r>
    </w:p>
    <w:p w14:paraId="0883D1C1" w14:textId="77777777" w:rsidR="009722D5" w:rsidRPr="00E804C9" w:rsidRDefault="009722D5" w:rsidP="009722D5">
      <w:pPr>
        <w:pStyle w:val="PL"/>
        <w:shd w:val="clear" w:color="auto" w:fill="E6E6E6"/>
      </w:pPr>
      <w:r w:rsidRPr="00E804C9">
        <w:tab/>
      </w:r>
      <w:r w:rsidRPr="00E804C9">
        <w:tab/>
        <w:t>},</w:t>
      </w:r>
    </w:p>
    <w:p w14:paraId="44128818" w14:textId="77777777" w:rsidR="009722D5" w:rsidRPr="00E804C9" w:rsidRDefault="009722D5" w:rsidP="009722D5">
      <w:pPr>
        <w:pStyle w:val="PL"/>
        <w:shd w:val="clear" w:color="auto" w:fill="E6E6E6"/>
      </w:pPr>
      <w:r w:rsidRPr="00E804C9">
        <w:tab/>
      </w:r>
      <w:r w:rsidRPr="00E804C9">
        <w:tab/>
        <w:t>periodical</w:t>
      </w:r>
      <w:r w:rsidRPr="00E804C9">
        <w:tab/>
      </w:r>
      <w:r w:rsidRPr="00E804C9">
        <w:tab/>
      </w:r>
      <w:r w:rsidRPr="00E804C9">
        <w:tab/>
      </w:r>
      <w:r w:rsidRPr="00E804C9">
        <w:tab/>
      </w:r>
      <w:r w:rsidRPr="00E804C9">
        <w:tab/>
      </w:r>
      <w:r w:rsidRPr="00E804C9">
        <w:tab/>
      </w:r>
      <w:r w:rsidRPr="00E804C9">
        <w:tab/>
      </w:r>
      <w:r w:rsidRPr="00E804C9">
        <w:tab/>
        <w:t>SEQUENCE {</w:t>
      </w:r>
    </w:p>
    <w:p w14:paraId="15FBD64A" w14:textId="77777777" w:rsidR="009722D5" w:rsidRPr="00E804C9" w:rsidRDefault="009722D5" w:rsidP="009722D5">
      <w:pPr>
        <w:pStyle w:val="PL"/>
        <w:shd w:val="clear" w:color="auto" w:fill="E6E6E6"/>
      </w:pPr>
      <w:r w:rsidRPr="00E804C9">
        <w:tab/>
      </w:r>
      <w:r w:rsidRPr="00E804C9">
        <w:tab/>
      </w:r>
      <w:r w:rsidRPr="00E804C9">
        <w:tab/>
        <w:t>purpose</w:t>
      </w:r>
      <w:r w:rsidRPr="00E804C9">
        <w:tab/>
      </w:r>
      <w:r w:rsidRPr="00E804C9">
        <w:tab/>
      </w:r>
      <w:r w:rsidRPr="00E804C9">
        <w:tab/>
      </w:r>
      <w:r w:rsidRPr="00E804C9">
        <w:tab/>
      </w:r>
      <w:r w:rsidRPr="00E804C9">
        <w:tab/>
      </w:r>
      <w:r w:rsidRPr="00E804C9">
        <w:tab/>
      </w:r>
      <w:r w:rsidRPr="00E804C9">
        <w:tab/>
      </w:r>
      <w:r w:rsidRPr="00E804C9">
        <w:tab/>
      </w:r>
      <w:r w:rsidRPr="00E804C9">
        <w:tab/>
        <w:t>ENUMERATED {</w:t>
      </w:r>
    </w:p>
    <w:p w14:paraId="795898FD"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eportStrongestCells,</w:t>
      </w:r>
    </w:p>
    <w:p w14:paraId="56F22662"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eportStrongestCellsForSON,</w:t>
      </w:r>
    </w:p>
    <w:p w14:paraId="22B75CD6"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eportCGI}</w:t>
      </w:r>
    </w:p>
    <w:p w14:paraId="6F715269" w14:textId="77777777" w:rsidR="009722D5" w:rsidRPr="00E804C9" w:rsidRDefault="009722D5" w:rsidP="009722D5">
      <w:pPr>
        <w:pStyle w:val="PL"/>
        <w:shd w:val="clear" w:color="auto" w:fill="E6E6E6"/>
      </w:pPr>
      <w:r w:rsidRPr="00E804C9">
        <w:tab/>
      </w:r>
      <w:r w:rsidRPr="00E804C9">
        <w:tab/>
        <w:t>}</w:t>
      </w:r>
    </w:p>
    <w:p w14:paraId="697369B9" w14:textId="77777777" w:rsidR="009722D5" w:rsidRPr="00E804C9" w:rsidRDefault="009722D5" w:rsidP="009722D5">
      <w:pPr>
        <w:pStyle w:val="PL"/>
        <w:shd w:val="clear" w:color="auto" w:fill="E6E6E6"/>
      </w:pPr>
      <w:r w:rsidRPr="00E804C9">
        <w:tab/>
        <w:t>},</w:t>
      </w:r>
    </w:p>
    <w:p w14:paraId="0BABC77C" w14:textId="77777777" w:rsidR="009722D5" w:rsidRPr="00E804C9" w:rsidRDefault="00D42770" w:rsidP="009722D5">
      <w:pPr>
        <w:pStyle w:val="PL"/>
        <w:shd w:val="clear" w:color="auto" w:fill="E6E6E6"/>
      </w:pPr>
      <w:r w:rsidRPr="00E804C9">
        <w:tab/>
        <w:t>maxReportCells</w:t>
      </w:r>
      <w:r w:rsidRPr="00E804C9">
        <w:tab/>
      </w:r>
      <w:r w:rsidRPr="00E804C9">
        <w:tab/>
      </w:r>
      <w:r w:rsidRPr="00E804C9">
        <w:tab/>
      </w:r>
      <w:r w:rsidRPr="00E804C9">
        <w:tab/>
      </w:r>
      <w:r w:rsidR="009722D5" w:rsidRPr="00E804C9">
        <w:tab/>
        <w:t>INTEGER (1..maxCellReport),</w:t>
      </w:r>
    </w:p>
    <w:p w14:paraId="58109B64" w14:textId="77777777" w:rsidR="009722D5" w:rsidRPr="00E804C9" w:rsidRDefault="00D42770" w:rsidP="009722D5">
      <w:pPr>
        <w:pStyle w:val="PL"/>
        <w:shd w:val="clear" w:color="auto" w:fill="E6E6E6"/>
      </w:pPr>
      <w:r w:rsidRPr="00E804C9">
        <w:tab/>
        <w:t>reportInterval</w:t>
      </w:r>
      <w:r w:rsidRPr="00E804C9">
        <w:tab/>
      </w:r>
      <w:r w:rsidRPr="00E804C9">
        <w:tab/>
      </w:r>
      <w:r w:rsidRPr="00E804C9">
        <w:tab/>
      </w:r>
      <w:r w:rsidR="009722D5" w:rsidRPr="00E804C9">
        <w:tab/>
      </w:r>
      <w:r w:rsidR="009722D5" w:rsidRPr="00E804C9">
        <w:tab/>
        <w:t>ReportInterval,</w:t>
      </w:r>
      <w:r w:rsidR="009722D5" w:rsidRPr="00E804C9">
        <w:tab/>
      </w:r>
    </w:p>
    <w:p w14:paraId="10261FC7" w14:textId="77777777" w:rsidR="009722D5" w:rsidRPr="00E804C9" w:rsidRDefault="00D42770" w:rsidP="009722D5">
      <w:pPr>
        <w:pStyle w:val="PL"/>
        <w:shd w:val="clear" w:color="auto" w:fill="E6E6E6"/>
      </w:pPr>
      <w:r w:rsidRPr="00E804C9">
        <w:tab/>
        <w:t>reportAmount</w:t>
      </w:r>
      <w:r w:rsidRPr="00E804C9">
        <w:tab/>
      </w:r>
      <w:r w:rsidRPr="00E804C9">
        <w:tab/>
      </w:r>
      <w:r w:rsidR="009722D5" w:rsidRPr="00E804C9">
        <w:tab/>
      </w:r>
      <w:r w:rsidR="009722D5" w:rsidRPr="00E804C9">
        <w:tab/>
      </w:r>
      <w:r w:rsidR="009722D5" w:rsidRPr="00E804C9">
        <w:tab/>
        <w:t>ENUMERATED {r1, r2, r4, r8, r16, r32, r64, infinity},</w:t>
      </w:r>
    </w:p>
    <w:p w14:paraId="219DBD9B" w14:textId="77777777" w:rsidR="009722D5" w:rsidRPr="00E804C9" w:rsidRDefault="009722D5" w:rsidP="009722D5">
      <w:pPr>
        <w:pStyle w:val="PL"/>
        <w:shd w:val="clear" w:color="auto" w:fill="E6E6E6"/>
      </w:pPr>
      <w:r w:rsidRPr="00E804C9">
        <w:tab/>
        <w:t>...,</w:t>
      </w:r>
    </w:p>
    <w:p w14:paraId="3B7FB282" w14:textId="77777777" w:rsidR="009722D5" w:rsidRPr="00E804C9" w:rsidRDefault="00D42770" w:rsidP="009722D5">
      <w:pPr>
        <w:pStyle w:val="PL"/>
        <w:shd w:val="clear" w:color="auto" w:fill="E6E6E6"/>
      </w:pPr>
      <w:r w:rsidRPr="00E804C9">
        <w:tab/>
        <w:t>[[</w:t>
      </w:r>
      <w:r w:rsidRPr="00E804C9">
        <w:tab/>
        <w:t>si-RequestForHO-r9</w:t>
      </w:r>
      <w:r w:rsidRPr="00E804C9">
        <w:tab/>
      </w:r>
      <w:r w:rsidRPr="00E804C9">
        <w:tab/>
      </w:r>
      <w:r w:rsidR="009722D5" w:rsidRPr="00E804C9">
        <w:tab/>
      </w:r>
      <w:r w:rsidR="009722D5" w:rsidRPr="00E804C9">
        <w:tab/>
        <w:t>ENUMERATED {setup}</w:t>
      </w:r>
      <w:r w:rsidR="009722D5" w:rsidRPr="00E804C9">
        <w:tab/>
      </w:r>
      <w:r w:rsidR="009722D5" w:rsidRPr="00E804C9">
        <w:tab/>
        <w:t>OPTIONAL</w:t>
      </w:r>
      <w:r w:rsidR="009722D5" w:rsidRPr="00E804C9">
        <w:tab/>
        <w:t>-- Cond reportCGI</w:t>
      </w:r>
    </w:p>
    <w:p w14:paraId="2CEFFED8" w14:textId="77777777" w:rsidR="009722D5" w:rsidRPr="00E804C9" w:rsidRDefault="009722D5" w:rsidP="009722D5">
      <w:pPr>
        <w:pStyle w:val="PL"/>
        <w:shd w:val="clear" w:color="auto" w:fill="E6E6E6"/>
      </w:pPr>
      <w:r w:rsidRPr="00E804C9">
        <w:tab/>
        <w:t>]],</w:t>
      </w:r>
    </w:p>
    <w:p w14:paraId="0E10613D" w14:textId="77777777" w:rsidR="009722D5" w:rsidRPr="00E804C9" w:rsidRDefault="009722D5" w:rsidP="009722D5">
      <w:pPr>
        <w:pStyle w:val="PL"/>
        <w:shd w:val="clear" w:color="auto" w:fill="E6E6E6"/>
      </w:pPr>
      <w:r w:rsidRPr="00E804C9">
        <w:tab/>
      </w:r>
      <w:r w:rsidR="00D42770" w:rsidRPr="00E804C9">
        <w:t>[[</w:t>
      </w:r>
      <w:r w:rsidR="00D42770" w:rsidRPr="00E804C9">
        <w:tab/>
        <w:t>reportQuantityUTRA-FDD-r10</w:t>
      </w:r>
      <w:r w:rsidR="00D42770" w:rsidRPr="00E804C9">
        <w:tab/>
      </w:r>
      <w:r w:rsidR="00D42770" w:rsidRPr="00E804C9">
        <w:tab/>
      </w:r>
      <w:r w:rsidRPr="00E804C9">
        <w:t>ENUMERATED {both}</w:t>
      </w:r>
      <w:r w:rsidRPr="00E804C9">
        <w:tab/>
      </w:r>
      <w:r w:rsidRPr="00E804C9">
        <w:tab/>
        <w:t>OPTIONAL</w:t>
      </w:r>
      <w:r w:rsidRPr="00E804C9">
        <w:tab/>
        <w:t>-- Need OR</w:t>
      </w:r>
    </w:p>
    <w:p w14:paraId="256F208D" w14:textId="77777777" w:rsidR="009722D5" w:rsidRPr="00E804C9" w:rsidRDefault="009722D5" w:rsidP="009722D5">
      <w:pPr>
        <w:pStyle w:val="PL"/>
        <w:shd w:val="clear" w:color="auto" w:fill="E6E6E6"/>
      </w:pPr>
      <w:r w:rsidRPr="00E804C9">
        <w:tab/>
        <w:t>]],</w:t>
      </w:r>
    </w:p>
    <w:p w14:paraId="33408E53" w14:textId="77777777" w:rsidR="009722D5" w:rsidRPr="00E804C9" w:rsidRDefault="00D42770" w:rsidP="009722D5">
      <w:pPr>
        <w:pStyle w:val="PL"/>
        <w:shd w:val="clear" w:color="auto" w:fill="E6E6E6"/>
        <w:tabs>
          <w:tab w:val="clear" w:pos="6912"/>
        </w:tabs>
      </w:pPr>
      <w:r w:rsidRPr="00E804C9">
        <w:tab/>
        <w:t>[[</w:t>
      </w:r>
      <w:r w:rsidRPr="00E804C9">
        <w:tab/>
        <w:t>includeLocationInfo-r11</w:t>
      </w:r>
      <w:r w:rsidRPr="00E804C9">
        <w:tab/>
      </w:r>
      <w:r w:rsidRPr="00E804C9">
        <w:tab/>
      </w:r>
      <w:r w:rsidR="009722D5" w:rsidRPr="00E804C9">
        <w:tab/>
        <w:t>BOOLEAN</w:t>
      </w:r>
      <w:r w:rsidR="009722D5" w:rsidRPr="00E804C9">
        <w:tab/>
      </w:r>
      <w:r w:rsidR="009722D5" w:rsidRPr="00E804C9">
        <w:tab/>
      </w:r>
      <w:r w:rsidR="009722D5" w:rsidRPr="00E804C9">
        <w:tab/>
      </w:r>
      <w:r w:rsidR="009722D5" w:rsidRPr="00E804C9">
        <w:tab/>
      </w:r>
      <w:r w:rsidR="009722D5" w:rsidRPr="00E804C9">
        <w:tab/>
        <w:t>OPTIONAL</w:t>
      </w:r>
      <w:r w:rsidR="009722D5" w:rsidRPr="00E804C9">
        <w:tab/>
        <w:t>-- Need ON</w:t>
      </w:r>
    </w:p>
    <w:p w14:paraId="4EA0DC78" w14:textId="77777777" w:rsidR="009722D5" w:rsidRPr="00E804C9" w:rsidRDefault="009722D5" w:rsidP="009722D5">
      <w:pPr>
        <w:pStyle w:val="PL"/>
        <w:shd w:val="clear" w:color="auto" w:fill="E6E6E6"/>
      </w:pPr>
      <w:r w:rsidRPr="00E804C9">
        <w:tab/>
        <w:t>]],</w:t>
      </w:r>
    </w:p>
    <w:p w14:paraId="0C36CB07" w14:textId="77777777" w:rsidR="009722D5" w:rsidRPr="00E804C9" w:rsidRDefault="00D42770" w:rsidP="009722D5">
      <w:pPr>
        <w:pStyle w:val="PL"/>
        <w:shd w:val="clear" w:color="auto" w:fill="E6E6E6"/>
      </w:pPr>
      <w:r w:rsidRPr="00E804C9">
        <w:tab/>
        <w:t>[[</w:t>
      </w:r>
      <w:r w:rsidRPr="00E804C9">
        <w:tab/>
        <w:t>b2-Threshold1-v1250</w:t>
      </w:r>
      <w:r w:rsidRPr="00E804C9">
        <w:tab/>
      </w:r>
      <w:r w:rsidRPr="00E804C9">
        <w:tab/>
      </w:r>
      <w:r w:rsidR="009722D5" w:rsidRPr="00E804C9">
        <w:tab/>
      </w:r>
      <w:r w:rsidR="009722D5" w:rsidRPr="00E804C9">
        <w:tab/>
        <w:t>CHOICE {</w:t>
      </w:r>
    </w:p>
    <w:p w14:paraId="2D178072" w14:textId="77777777" w:rsidR="009722D5" w:rsidRPr="00E804C9" w:rsidRDefault="00D42770" w:rsidP="009722D5">
      <w:pPr>
        <w:pStyle w:val="PL"/>
        <w:shd w:val="clear" w:color="auto" w:fill="E6E6E6"/>
      </w:pPr>
      <w:r w:rsidRPr="00E804C9">
        <w:tab/>
      </w:r>
      <w:r w:rsidRPr="00E804C9">
        <w:tab/>
      </w:r>
      <w:r w:rsidRPr="00E804C9">
        <w:tab/>
        <w:t>release</w:t>
      </w:r>
      <w:r w:rsidRPr="00E804C9">
        <w:tab/>
      </w:r>
      <w:r w:rsidRPr="00E804C9">
        <w:tab/>
      </w:r>
      <w:r w:rsidRPr="00E804C9">
        <w:tab/>
      </w:r>
      <w:r w:rsidR="009722D5" w:rsidRPr="00E804C9">
        <w:tab/>
      </w:r>
      <w:r w:rsidR="009722D5" w:rsidRPr="00E804C9">
        <w:tab/>
      </w:r>
      <w:r w:rsidR="009722D5" w:rsidRPr="00E804C9">
        <w:tab/>
      </w:r>
      <w:r w:rsidR="009722D5" w:rsidRPr="00E804C9">
        <w:tab/>
        <w:t>NULL,</w:t>
      </w:r>
    </w:p>
    <w:p w14:paraId="79A75207" w14:textId="77777777" w:rsidR="009722D5" w:rsidRPr="00E804C9" w:rsidRDefault="00D42770" w:rsidP="009722D5">
      <w:pPr>
        <w:pStyle w:val="PL"/>
        <w:shd w:val="clear" w:color="auto" w:fill="E6E6E6"/>
      </w:pPr>
      <w:r w:rsidRPr="00E804C9">
        <w:tab/>
      </w:r>
      <w:r w:rsidRPr="00E804C9">
        <w:tab/>
      </w:r>
      <w:r w:rsidRPr="00E804C9">
        <w:tab/>
        <w:t>setup</w:t>
      </w:r>
      <w:r w:rsidRPr="00E804C9">
        <w:tab/>
      </w:r>
      <w:r w:rsidRPr="00E804C9">
        <w:tab/>
      </w:r>
      <w:r w:rsidR="009722D5" w:rsidRPr="00E804C9">
        <w:tab/>
      </w:r>
      <w:r w:rsidR="009722D5" w:rsidRPr="00E804C9">
        <w:tab/>
      </w:r>
      <w:r w:rsidR="009722D5" w:rsidRPr="00E804C9">
        <w:tab/>
      </w:r>
      <w:r w:rsidR="009722D5" w:rsidRPr="00E804C9">
        <w:tab/>
      </w:r>
      <w:r w:rsidR="009722D5" w:rsidRPr="00E804C9">
        <w:tab/>
        <w:t>RSRQ-Range-v1250</w:t>
      </w:r>
    </w:p>
    <w:p w14:paraId="2302D4B9" w14:textId="77777777" w:rsidR="009722D5" w:rsidRPr="00E804C9" w:rsidRDefault="00D42770" w:rsidP="009722D5">
      <w:pPr>
        <w:pStyle w:val="PL"/>
        <w:shd w:val="clear" w:color="auto" w:fill="E6E6E6"/>
      </w:pPr>
      <w:r w:rsidRPr="00E804C9">
        <w:tab/>
      </w:r>
      <w:r w:rsidRPr="00E804C9">
        <w:tab/>
        <w:t>}</w:t>
      </w:r>
      <w:r w:rsidRPr="00E804C9">
        <w:tab/>
      </w:r>
      <w:r w:rsidRPr="00E804C9">
        <w:tab/>
      </w:r>
      <w:r w:rsidRPr="00E804C9">
        <w:tab/>
      </w:r>
      <w:r w:rsidR="009722D5" w:rsidRPr="00E804C9">
        <w:tab/>
      </w:r>
      <w:r w:rsidR="009722D5" w:rsidRPr="00E804C9">
        <w:tab/>
      </w:r>
      <w:r w:rsidR="009722D5" w:rsidRPr="00E804C9">
        <w:tab/>
      </w:r>
      <w:r w:rsidR="009722D5" w:rsidRPr="00E804C9">
        <w:tab/>
      </w:r>
      <w:r w:rsidR="009722D5" w:rsidRPr="00E804C9">
        <w:tab/>
      </w:r>
      <w:r w:rsidR="009722D5" w:rsidRPr="00E804C9">
        <w:tab/>
      </w:r>
      <w:r w:rsidR="009722D5" w:rsidRPr="00E804C9">
        <w:tab/>
      </w:r>
      <w:r w:rsidR="009722D5" w:rsidRPr="00E804C9">
        <w:tab/>
      </w:r>
      <w:r w:rsidR="009722D5" w:rsidRPr="00E804C9">
        <w:tab/>
      </w:r>
      <w:r w:rsidR="009722D5" w:rsidRPr="00E804C9">
        <w:tab/>
      </w:r>
      <w:r w:rsidR="009722D5" w:rsidRPr="00E804C9">
        <w:tab/>
        <w:t>OPTIONAL</w:t>
      </w:r>
      <w:r w:rsidR="00497FBE" w:rsidRPr="00E804C9">
        <w:tab/>
      </w:r>
      <w:r w:rsidR="009722D5" w:rsidRPr="00E804C9">
        <w:t>-- Need ON</w:t>
      </w:r>
    </w:p>
    <w:p w14:paraId="3EA7928D" w14:textId="77777777" w:rsidR="009722D5" w:rsidRPr="00E804C9" w:rsidRDefault="009722D5" w:rsidP="009722D5">
      <w:pPr>
        <w:pStyle w:val="PL"/>
        <w:shd w:val="clear" w:color="auto" w:fill="E6E6E6"/>
      </w:pPr>
      <w:r w:rsidRPr="00E804C9">
        <w:tab/>
        <w:t>]],</w:t>
      </w:r>
    </w:p>
    <w:p w14:paraId="3DAE00CB" w14:textId="77777777" w:rsidR="009722D5" w:rsidRPr="00E804C9" w:rsidRDefault="00D42770" w:rsidP="009722D5">
      <w:pPr>
        <w:pStyle w:val="PL"/>
        <w:shd w:val="clear" w:color="auto" w:fill="E6E6E6"/>
      </w:pPr>
      <w:r w:rsidRPr="00E804C9">
        <w:tab/>
        <w:t>[[</w:t>
      </w:r>
      <w:r w:rsidRPr="00E804C9">
        <w:tab/>
        <w:t>reportQuantityWLAN-r13</w:t>
      </w:r>
      <w:r w:rsidRPr="00E804C9">
        <w:tab/>
      </w:r>
      <w:r w:rsidRPr="00E804C9">
        <w:tab/>
      </w:r>
      <w:r w:rsidR="009722D5" w:rsidRPr="00E804C9">
        <w:tab/>
        <w:t>ReportQuantityWLAN-r13</w:t>
      </w:r>
      <w:r w:rsidR="009722D5" w:rsidRPr="00E804C9">
        <w:tab/>
        <w:t>OPTIONAL</w:t>
      </w:r>
      <w:r w:rsidR="009722D5" w:rsidRPr="00E804C9">
        <w:tab/>
        <w:t>-- Need ON</w:t>
      </w:r>
    </w:p>
    <w:p w14:paraId="57612FDB" w14:textId="77777777" w:rsidR="009722D5" w:rsidRPr="00E804C9" w:rsidRDefault="009722D5" w:rsidP="009722D5">
      <w:pPr>
        <w:pStyle w:val="PL"/>
        <w:shd w:val="clear" w:color="auto" w:fill="E6E6E6"/>
      </w:pPr>
      <w:r w:rsidRPr="00E804C9">
        <w:tab/>
        <w:t>]],</w:t>
      </w:r>
    </w:p>
    <w:p w14:paraId="4675C2AB" w14:textId="77777777" w:rsidR="009722D5" w:rsidRPr="00E804C9" w:rsidRDefault="00D42770" w:rsidP="009722D5">
      <w:pPr>
        <w:pStyle w:val="PL"/>
        <w:shd w:val="clear" w:color="auto" w:fill="E6E6E6"/>
      </w:pPr>
      <w:r w:rsidRPr="00E804C9">
        <w:tab/>
        <w:t>[[</w:t>
      </w:r>
      <w:r w:rsidRPr="00E804C9">
        <w:tab/>
        <w:t>reportAnyWLAN-r14</w:t>
      </w:r>
      <w:r w:rsidRPr="00E804C9">
        <w:tab/>
      </w:r>
      <w:r w:rsidRPr="00E804C9">
        <w:tab/>
      </w:r>
      <w:r w:rsidR="009722D5" w:rsidRPr="00E804C9">
        <w:tab/>
      </w:r>
      <w:r w:rsidR="009722D5" w:rsidRPr="00E804C9">
        <w:tab/>
        <w:t>BOOLEAN</w:t>
      </w:r>
      <w:r w:rsidR="009722D5" w:rsidRPr="00E804C9">
        <w:tab/>
      </w:r>
      <w:r w:rsidR="009722D5" w:rsidRPr="00E804C9">
        <w:tab/>
      </w:r>
      <w:r w:rsidR="009722D5" w:rsidRPr="00E804C9">
        <w:tab/>
      </w:r>
      <w:r w:rsidR="009722D5" w:rsidRPr="00E804C9">
        <w:tab/>
      </w:r>
      <w:r w:rsidR="009722D5" w:rsidRPr="00E804C9">
        <w:tab/>
        <w:t>OPTIONAL</w:t>
      </w:r>
      <w:r w:rsidR="009722D5" w:rsidRPr="00E804C9">
        <w:tab/>
        <w:t>-- Need ON</w:t>
      </w:r>
    </w:p>
    <w:p w14:paraId="2EB9F95B" w14:textId="77777777" w:rsidR="002D7B29" w:rsidRPr="00E804C9" w:rsidRDefault="002D7B29" w:rsidP="00E318EF">
      <w:pPr>
        <w:pStyle w:val="PL"/>
        <w:shd w:val="clear" w:color="auto" w:fill="E6E6E6"/>
      </w:pPr>
      <w:r w:rsidRPr="00E804C9">
        <w:tab/>
        <w:t>]],</w:t>
      </w:r>
    </w:p>
    <w:p w14:paraId="2F9FECBB" w14:textId="77777777" w:rsidR="00E318EF" w:rsidRPr="00E804C9" w:rsidRDefault="009722D5" w:rsidP="00021ABC">
      <w:pPr>
        <w:pStyle w:val="PL"/>
        <w:shd w:val="clear" w:color="auto" w:fill="E6E6E6"/>
      </w:pPr>
      <w:r w:rsidRPr="00E804C9">
        <w:tab/>
      </w:r>
      <w:r w:rsidR="002D7B29" w:rsidRPr="00E804C9">
        <w:t>[[</w:t>
      </w:r>
      <w:r w:rsidR="00E318EF" w:rsidRPr="00E804C9">
        <w:tab/>
      </w:r>
      <w:r w:rsidR="00D42770" w:rsidRPr="00E804C9">
        <w:t>reportQuantityCellNR-r15</w:t>
      </w:r>
      <w:r w:rsidR="00E318EF" w:rsidRPr="00E804C9">
        <w:tab/>
      </w:r>
      <w:r w:rsidR="00E318EF" w:rsidRPr="00E804C9">
        <w:tab/>
        <w:t>ReportQuantityNR-r15</w:t>
      </w:r>
      <w:r w:rsidR="00E318EF" w:rsidRPr="00E804C9">
        <w:tab/>
        <w:t>OPTIONAL,</w:t>
      </w:r>
      <w:r w:rsidR="00E318EF" w:rsidRPr="00E804C9">
        <w:tab/>
        <w:t>-- Need ON</w:t>
      </w:r>
    </w:p>
    <w:p w14:paraId="25497F27" w14:textId="77777777" w:rsidR="00E318EF" w:rsidRPr="00E804C9" w:rsidRDefault="00E318EF" w:rsidP="00E318EF">
      <w:pPr>
        <w:pStyle w:val="PL"/>
        <w:shd w:val="clear" w:color="auto" w:fill="E6E6E6"/>
      </w:pPr>
      <w:r w:rsidRPr="00E804C9">
        <w:tab/>
      </w:r>
      <w:r w:rsidRPr="00E804C9">
        <w:tab/>
        <w:t>maxReport</w:t>
      </w:r>
      <w:r w:rsidR="00FD5A81" w:rsidRPr="00E804C9">
        <w:t>RS-Index</w:t>
      </w:r>
      <w:r w:rsidR="00D42770" w:rsidRPr="00E804C9">
        <w:t>-r15</w:t>
      </w:r>
      <w:r w:rsidRPr="00E804C9">
        <w:tab/>
      </w:r>
      <w:r w:rsidRPr="00E804C9">
        <w:tab/>
      </w:r>
      <w:r w:rsidRPr="00E804C9">
        <w:tab/>
        <w:t>INTEGER (</w:t>
      </w:r>
      <w:r w:rsidR="004D2746" w:rsidRPr="00E804C9">
        <w:t>0</w:t>
      </w:r>
      <w:r w:rsidRPr="00E804C9">
        <w:t>..maxRS-Index</w:t>
      </w:r>
      <w:r w:rsidR="004D2746" w:rsidRPr="00E804C9">
        <w:t>Report</w:t>
      </w:r>
      <w:r w:rsidRPr="00E804C9">
        <w:t>-r15)</w:t>
      </w:r>
      <w:r w:rsidRPr="00E804C9">
        <w:tab/>
        <w:t>OPTIONAL,</w:t>
      </w:r>
      <w:r w:rsidRPr="00E804C9">
        <w:tab/>
        <w:t>-- Need ON</w:t>
      </w:r>
    </w:p>
    <w:p w14:paraId="0F9FBE02" w14:textId="77777777" w:rsidR="00E318EF" w:rsidRPr="00E804C9" w:rsidRDefault="00D42770" w:rsidP="00E318EF">
      <w:pPr>
        <w:pStyle w:val="PL"/>
        <w:shd w:val="clear" w:color="auto" w:fill="E6E6E6"/>
      </w:pPr>
      <w:r w:rsidRPr="00E804C9">
        <w:tab/>
      </w:r>
      <w:r w:rsidRPr="00E804C9">
        <w:tab/>
        <w:t>reportQuantityRS-IndexNR-r15</w:t>
      </w:r>
      <w:r w:rsidRPr="00E804C9">
        <w:tab/>
      </w:r>
      <w:r w:rsidR="00E318EF" w:rsidRPr="00E804C9">
        <w:t>ReportQuantityNR-r15</w:t>
      </w:r>
      <w:r w:rsidR="00E318EF" w:rsidRPr="00E804C9">
        <w:tab/>
        <w:t>OPTIONAL,</w:t>
      </w:r>
      <w:r w:rsidR="00E318EF" w:rsidRPr="00E804C9">
        <w:tab/>
        <w:t>-- Need ON</w:t>
      </w:r>
    </w:p>
    <w:p w14:paraId="7E490719" w14:textId="77777777" w:rsidR="00350A2B" w:rsidRPr="00E804C9" w:rsidRDefault="00350A2B" w:rsidP="00350A2B">
      <w:pPr>
        <w:pStyle w:val="PL"/>
        <w:shd w:val="clear" w:color="auto" w:fill="E6E6E6"/>
      </w:pPr>
      <w:r w:rsidRPr="00E804C9">
        <w:tab/>
      </w:r>
      <w:r w:rsidRPr="00E804C9">
        <w:tab/>
        <w:t>reportRS-IndexResultsNR</w:t>
      </w:r>
      <w:r w:rsidR="00D42770" w:rsidRPr="00E804C9">
        <w:tab/>
      </w:r>
      <w:r w:rsidR="00D42770" w:rsidRPr="00E804C9">
        <w:tab/>
      </w:r>
      <w:r w:rsidRPr="00E804C9">
        <w:tab/>
        <w:t>BOOLEAN</w:t>
      </w:r>
      <w:r w:rsidRPr="00E804C9">
        <w:tab/>
      </w:r>
      <w:r w:rsidRPr="00E804C9">
        <w:tab/>
      </w:r>
      <w:r w:rsidRPr="00E804C9">
        <w:tab/>
      </w:r>
      <w:r w:rsidRPr="00E804C9">
        <w:tab/>
      </w:r>
      <w:r w:rsidRPr="00E804C9">
        <w:tab/>
        <w:t>OPTIONAL,</w:t>
      </w:r>
      <w:r w:rsidRPr="00E804C9">
        <w:tab/>
        <w:t>-- Need ON</w:t>
      </w:r>
    </w:p>
    <w:p w14:paraId="52A24902" w14:textId="77777777" w:rsidR="00E318EF" w:rsidRPr="00E804C9" w:rsidRDefault="00E318EF" w:rsidP="00021ABC">
      <w:pPr>
        <w:pStyle w:val="PL"/>
        <w:shd w:val="clear" w:color="auto" w:fill="E6E6E6"/>
      </w:pPr>
      <w:r w:rsidRPr="00E804C9">
        <w:tab/>
      </w:r>
      <w:r w:rsidRPr="00E804C9">
        <w:tab/>
        <w:t>reportS</w:t>
      </w:r>
      <w:r w:rsidR="002817A4" w:rsidRPr="00E804C9">
        <w:t>F</w:t>
      </w:r>
      <w:r w:rsidR="00D42770" w:rsidRPr="00E804C9">
        <w:t>TD-Meas-r15</w:t>
      </w:r>
      <w:r w:rsidR="00D42770" w:rsidRPr="00E804C9">
        <w:tab/>
      </w:r>
      <w:r w:rsidR="00D42770" w:rsidRPr="00E804C9">
        <w:tab/>
      </w:r>
      <w:r w:rsidRPr="00E804C9">
        <w:tab/>
      </w:r>
      <w:r w:rsidRPr="00E804C9">
        <w:tab/>
        <w:t xml:space="preserve">ENUMERATED {pSCell, </w:t>
      </w:r>
      <w:r w:rsidR="009A68C4" w:rsidRPr="00E804C9">
        <w:t>neighborCells</w:t>
      </w:r>
      <w:r w:rsidR="009A68C4" w:rsidRPr="00E804C9" w:rsidDel="009A68C4">
        <w:t xml:space="preserve"> </w:t>
      </w:r>
      <w:r w:rsidRPr="00E804C9">
        <w:t>}</w:t>
      </w:r>
      <w:r w:rsidRPr="00E804C9">
        <w:tab/>
        <w:t>OPTIONAL</w:t>
      </w:r>
      <w:r w:rsidRPr="00E804C9">
        <w:tab/>
        <w:t>-- Need ON</w:t>
      </w:r>
    </w:p>
    <w:p w14:paraId="36D7C68A" w14:textId="77777777" w:rsidR="004F7065" w:rsidRPr="00E804C9" w:rsidRDefault="00E318EF" w:rsidP="004F7065">
      <w:pPr>
        <w:pStyle w:val="PL"/>
        <w:shd w:val="clear" w:color="auto" w:fill="E6E6E6"/>
      </w:pPr>
      <w:r w:rsidRPr="00E804C9">
        <w:tab/>
        <w:t>]]</w:t>
      </w:r>
      <w:r w:rsidR="004F7065" w:rsidRPr="00E804C9">
        <w:t>,</w:t>
      </w:r>
    </w:p>
    <w:p w14:paraId="0EE87CCB" w14:textId="77777777" w:rsidR="004F7065" w:rsidRPr="00E804C9" w:rsidRDefault="004F7065" w:rsidP="004F7065">
      <w:pPr>
        <w:pStyle w:val="PL"/>
        <w:shd w:val="clear" w:color="auto" w:fill="E6E6E6"/>
      </w:pPr>
      <w:r w:rsidRPr="00E804C9">
        <w:tab/>
        <w:t>[[</w:t>
      </w:r>
    </w:p>
    <w:p w14:paraId="0808375D" w14:textId="77777777" w:rsidR="004F7065" w:rsidRPr="00E804C9" w:rsidRDefault="004F7065" w:rsidP="004F7065">
      <w:pPr>
        <w:pStyle w:val="PL"/>
        <w:shd w:val="clear" w:color="auto" w:fill="E6E6E6"/>
      </w:pPr>
      <w:r w:rsidRPr="00E804C9">
        <w:tab/>
      </w:r>
      <w:r w:rsidRPr="00E804C9">
        <w:tab/>
        <w:t>useAutonomousGapsNR-r16</w:t>
      </w:r>
      <w:r w:rsidRPr="00E804C9">
        <w:tab/>
      </w:r>
      <w:r w:rsidRPr="00E804C9">
        <w:tab/>
      </w:r>
      <w:r w:rsidRPr="00E804C9">
        <w:tab/>
        <w:t>ENUMERATED {setup}</w:t>
      </w:r>
      <w:r w:rsidRPr="00E804C9">
        <w:tab/>
      </w:r>
      <w:r w:rsidRPr="00E804C9">
        <w:tab/>
        <w:t>OPTIONAL</w:t>
      </w:r>
      <w:r w:rsidR="00220393" w:rsidRPr="00E804C9">
        <w:t>,</w:t>
      </w:r>
      <w:r w:rsidRPr="00E804C9">
        <w:tab/>
        <w:t>-- Cond reportCGI-NR</w:t>
      </w:r>
    </w:p>
    <w:p w14:paraId="3E40A66E" w14:textId="77777777" w:rsidR="00220393" w:rsidRPr="00E804C9" w:rsidRDefault="00220393" w:rsidP="00E318EF">
      <w:pPr>
        <w:pStyle w:val="PL"/>
        <w:shd w:val="clear" w:color="auto" w:fill="E6E6E6"/>
      </w:pPr>
      <w:r w:rsidRPr="00E804C9">
        <w:tab/>
      </w:r>
      <w:r w:rsidRPr="00E804C9">
        <w:tab/>
        <w:t>measRSSI-ReportConfigNR-r16</w:t>
      </w:r>
      <w:r w:rsidRPr="00E804C9">
        <w:tab/>
      </w:r>
      <w:r w:rsidRPr="00E804C9">
        <w:tab/>
        <w:t>MeasRSSI-ReportConfig-r13</w:t>
      </w:r>
      <w:r w:rsidRPr="00E804C9">
        <w:tab/>
        <w:t>OPTIONAL</w:t>
      </w:r>
      <w:r w:rsidRPr="00E804C9">
        <w:tab/>
        <w:t>-- Need ON</w:t>
      </w:r>
    </w:p>
    <w:p w14:paraId="15C62B12" w14:textId="40A2FE74" w:rsidR="0072555F" w:rsidRPr="00E804C9" w:rsidRDefault="004F7065" w:rsidP="0072555F">
      <w:pPr>
        <w:pStyle w:val="PL"/>
        <w:shd w:val="clear" w:color="auto" w:fill="E6E6E6"/>
      </w:pPr>
      <w:r w:rsidRPr="00E804C9">
        <w:tab/>
        <w:t>]]</w:t>
      </w:r>
      <w:r w:rsidR="0072555F" w:rsidRPr="00E804C9">
        <w:t>,</w:t>
      </w:r>
    </w:p>
    <w:p w14:paraId="6E6F1FE9" w14:textId="77777777" w:rsidR="0072555F" w:rsidRPr="00E804C9" w:rsidRDefault="0072555F" w:rsidP="0072555F">
      <w:pPr>
        <w:pStyle w:val="PL"/>
        <w:shd w:val="clear" w:color="auto" w:fill="E6E6E6"/>
      </w:pPr>
      <w:r w:rsidRPr="00E804C9">
        <w:tab/>
        <w:t>[[condReconfigurationTriggerNR-r17</w:t>
      </w:r>
      <w:r w:rsidRPr="00E804C9">
        <w:tab/>
        <w:t>CondReconfigurationTriggerNR-r17</w:t>
      </w:r>
      <w:r w:rsidRPr="00E804C9">
        <w:tab/>
        <w:t>OPTIONAL-- Need ON</w:t>
      </w:r>
    </w:p>
    <w:p w14:paraId="513D93EA" w14:textId="38282DB3" w:rsidR="009722D5" w:rsidRPr="00E804C9" w:rsidRDefault="0072555F" w:rsidP="0072555F">
      <w:pPr>
        <w:pStyle w:val="PL"/>
        <w:shd w:val="clear" w:color="auto" w:fill="E6E6E6"/>
      </w:pPr>
      <w:r w:rsidRPr="00E804C9">
        <w:tab/>
        <w:t>]]</w:t>
      </w:r>
    </w:p>
    <w:p w14:paraId="42605C90" w14:textId="77777777" w:rsidR="009722D5" w:rsidRPr="00E804C9" w:rsidRDefault="009722D5" w:rsidP="009722D5">
      <w:pPr>
        <w:pStyle w:val="PL"/>
        <w:shd w:val="clear" w:color="auto" w:fill="E6E6E6"/>
      </w:pPr>
      <w:r w:rsidRPr="00E804C9">
        <w:t>}</w:t>
      </w:r>
    </w:p>
    <w:p w14:paraId="05CBD104" w14:textId="517E2361" w:rsidR="009722D5" w:rsidRPr="00E804C9" w:rsidRDefault="009722D5" w:rsidP="009722D5">
      <w:pPr>
        <w:pStyle w:val="PL"/>
        <w:shd w:val="clear" w:color="auto" w:fill="E6E6E6"/>
      </w:pPr>
    </w:p>
    <w:p w14:paraId="47C73704" w14:textId="77777777" w:rsidR="0072555F" w:rsidRPr="00E804C9" w:rsidRDefault="0072555F" w:rsidP="0072555F">
      <w:pPr>
        <w:pStyle w:val="PL"/>
        <w:shd w:val="clear" w:color="auto" w:fill="E6E6E6"/>
      </w:pPr>
      <w:r w:rsidRPr="00E804C9">
        <w:t>CondReconfigurationTriggerNR-r17</w:t>
      </w:r>
      <w:r w:rsidRPr="00E804C9">
        <w:tab/>
        <w:t>::=</w:t>
      </w:r>
      <w:r w:rsidRPr="00E804C9">
        <w:tab/>
        <w:t>SEQUENCE {</w:t>
      </w:r>
    </w:p>
    <w:p w14:paraId="409661B4" w14:textId="77777777" w:rsidR="0072555F" w:rsidRPr="00E804C9" w:rsidRDefault="0072555F" w:rsidP="0072555F">
      <w:pPr>
        <w:pStyle w:val="PL"/>
        <w:shd w:val="clear" w:color="auto" w:fill="E6E6E6"/>
      </w:pPr>
      <w:r w:rsidRPr="00E804C9">
        <w:tab/>
        <w:t>condEventId-r17</w:t>
      </w:r>
      <w:r w:rsidRPr="00E804C9">
        <w:tab/>
      </w:r>
      <w:r w:rsidRPr="00E804C9">
        <w:tab/>
      </w:r>
      <w:r w:rsidRPr="00E804C9">
        <w:tab/>
      </w:r>
      <w:r w:rsidRPr="00E804C9">
        <w:tab/>
      </w:r>
      <w:r w:rsidRPr="00E804C9">
        <w:tab/>
      </w:r>
      <w:r w:rsidRPr="00E804C9">
        <w:tab/>
      </w:r>
      <w:r w:rsidRPr="00E804C9">
        <w:tab/>
        <w:t>CHOICE {</w:t>
      </w:r>
    </w:p>
    <w:p w14:paraId="642F1AA5" w14:textId="77777777" w:rsidR="0072555F" w:rsidRPr="00E804C9" w:rsidRDefault="0072555F" w:rsidP="0072555F">
      <w:pPr>
        <w:pStyle w:val="PL"/>
        <w:shd w:val="clear" w:color="auto" w:fill="E6E6E6"/>
      </w:pPr>
      <w:r w:rsidRPr="00E804C9">
        <w:tab/>
      </w:r>
      <w:r w:rsidRPr="00E804C9">
        <w:tab/>
        <w:t>condEventB1-NR-r17</w:t>
      </w:r>
      <w:r w:rsidRPr="00E804C9">
        <w:tab/>
      </w:r>
      <w:r w:rsidRPr="00E804C9">
        <w:tab/>
      </w:r>
      <w:r w:rsidRPr="00E804C9">
        <w:tab/>
      </w:r>
      <w:r w:rsidRPr="00E804C9">
        <w:tab/>
      </w:r>
      <w:r w:rsidRPr="00E804C9">
        <w:tab/>
      </w:r>
      <w:r w:rsidRPr="00E804C9">
        <w:tab/>
        <w:t>SEQUENCE {</w:t>
      </w:r>
    </w:p>
    <w:p w14:paraId="7E1E0720" w14:textId="77777777" w:rsidR="0072555F" w:rsidRPr="00E804C9" w:rsidRDefault="0072555F" w:rsidP="0072555F">
      <w:pPr>
        <w:pStyle w:val="PL"/>
        <w:shd w:val="clear" w:color="auto" w:fill="E6E6E6"/>
      </w:pPr>
      <w:r w:rsidRPr="00E804C9">
        <w:tab/>
      </w:r>
      <w:r w:rsidRPr="00E804C9">
        <w:tab/>
      </w:r>
      <w:r w:rsidRPr="00E804C9">
        <w:tab/>
        <w:t>b1-ThresholdNR-r17</w:t>
      </w:r>
      <w:r w:rsidRPr="00E804C9">
        <w:tab/>
      </w:r>
      <w:r w:rsidRPr="00E804C9">
        <w:tab/>
      </w:r>
      <w:r w:rsidRPr="00E804C9">
        <w:tab/>
      </w:r>
      <w:r w:rsidRPr="00E804C9">
        <w:tab/>
      </w:r>
      <w:r w:rsidRPr="00E804C9">
        <w:tab/>
      </w:r>
      <w:r w:rsidRPr="00E804C9">
        <w:tab/>
        <w:t>ThresholdNR-r15,</w:t>
      </w:r>
    </w:p>
    <w:p w14:paraId="61045900" w14:textId="77777777" w:rsidR="0072555F" w:rsidRPr="00E804C9" w:rsidRDefault="0072555F" w:rsidP="0072555F">
      <w:pPr>
        <w:pStyle w:val="PL"/>
        <w:shd w:val="clear" w:color="auto" w:fill="E6E6E6"/>
      </w:pPr>
      <w:r w:rsidRPr="00E804C9">
        <w:lastRenderedPageBreak/>
        <w:tab/>
      </w:r>
      <w:r w:rsidRPr="00E804C9">
        <w:tab/>
      </w:r>
      <w:r w:rsidRPr="00E804C9">
        <w:tab/>
        <w:t>hysteresis-r17</w:t>
      </w:r>
      <w:r w:rsidRPr="00E804C9">
        <w:tab/>
      </w:r>
      <w:r w:rsidRPr="00E804C9">
        <w:tab/>
      </w:r>
      <w:r w:rsidRPr="00E804C9">
        <w:tab/>
      </w:r>
      <w:r w:rsidRPr="00E804C9">
        <w:tab/>
      </w:r>
      <w:r w:rsidRPr="00E804C9">
        <w:tab/>
      </w:r>
      <w:r w:rsidRPr="00E804C9">
        <w:tab/>
      </w:r>
      <w:r w:rsidRPr="00E804C9">
        <w:tab/>
        <w:t>Hysteresis,</w:t>
      </w:r>
    </w:p>
    <w:p w14:paraId="7ED730EF" w14:textId="77777777" w:rsidR="0072555F" w:rsidRPr="00E804C9" w:rsidRDefault="0072555F" w:rsidP="0072555F">
      <w:pPr>
        <w:pStyle w:val="PL"/>
        <w:shd w:val="clear" w:color="auto" w:fill="E6E6E6"/>
      </w:pPr>
      <w:r w:rsidRPr="00E804C9">
        <w:tab/>
      </w:r>
      <w:r w:rsidRPr="00E804C9">
        <w:tab/>
      </w:r>
      <w:r w:rsidRPr="00E804C9">
        <w:tab/>
        <w:t>timeToTrigger-r17</w:t>
      </w:r>
      <w:r w:rsidRPr="00E804C9">
        <w:tab/>
      </w:r>
      <w:r w:rsidRPr="00E804C9">
        <w:tab/>
      </w:r>
      <w:r w:rsidRPr="00E804C9">
        <w:tab/>
      </w:r>
      <w:r w:rsidRPr="00E804C9">
        <w:tab/>
      </w:r>
      <w:r w:rsidRPr="00E804C9">
        <w:tab/>
      </w:r>
      <w:r w:rsidRPr="00E804C9">
        <w:tab/>
        <w:t>TimeToTrigger</w:t>
      </w:r>
    </w:p>
    <w:p w14:paraId="207D3C29" w14:textId="77777777" w:rsidR="0072555F" w:rsidRPr="00E804C9" w:rsidRDefault="0072555F" w:rsidP="0072555F">
      <w:pPr>
        <w:pStyle w:val="PL"/>
        <w:shd w:val="clear" w:color="auto" w:fill="E6E6E6"/>
      </w:pPr>
      <w:r w:rsidRPr="00E804C9">
        <w:tab/>
      </w:r>
      <w:r w:rsidRPr="00E804C9">
        <w:tab/>
        <w:t>},</w:t>
      </w:r>
    </w:p>
    <w:p w14:paraId="7F79A3C4" w14:textId="77777777" w:rsidR="0072555F" w:rsidRPr="00E804C9" w:rsidRDefault="0072555F" w:rsidP="0072555F">
      <w:pPr>
        <w:pStyle w:val="PL"/>
        <w:shd w:val="clear" w:color="auto" w:fill="E6E6E6"/>
      </w:pPr>
      <w:r w:rsidRPr="00E804C9">
        <w:tab/>
        <w:t>...</w:t>
      </w:r>
    </w:p>
    <w:p w14:paraId="788CA337" w14:textId="77777777" w:rsidR="0072555F" w:rsidRPr="00E804C9" w:rsidRDefault="0072555F" w:rsidP="0072555F">
      <w:pPr>
        <w:pStyle w:val="PL"/>
        <w:shd w:val="clear" w:color="auto" w:fill="E6E6E6"/>
      </w:pPr>
      <w:r w:rsidRPr="00E804C9">
        <w:tab/>
        <w:t>}</w:t>
      </w:r>
    </w:p>
    <w:p w14:paraId="465E6F7D" w14:textId="77777777" w:rsidR="0072555F" w:rsidRPr="00E804C9" w:rsidRDefault="0072555F" w:rsidP="0072555F">
      <w:pPr>
        <w:pStyle w:val="PL"/>
        <w:shd w:val="clear" w:color="auto" w:fill="E6E6E6"/>
      </w:pPr>
      <w:r w:rsidRPr="00E804C9">
        <w:t>}</w:t>
      </w:r>
    </w:p>
    <w:p w14:paraId="6F2014AE" w14:textId="77777777" w:rsidR="0072555F" w:rsidRPr="00E804C9" w:rsidRDefault="0072555F" w:rsidP="009722D5">
      <w:pPr>
        <w:pStyle w:val="PL"/>
        <w:shd w:val="clear" w:color="auto" w:fill="E6E6E6"/>
      </w:pPr>
    </w:p>
    <w:p w14:paraId="771E2B9D" w14:textId="77777777" w:rsidR="009722D5" w:rsidRPr="00E804C9" w:rsidRDefault="009722D5" w:rsidP="009722D5">
      <w:pPr>
        <w:pStyle w:val="PL"/>
        <w:shd w:val="clear" w:color="auto" w:fill="E6E6E6"/>
      </w:pPr>
      <w:r w:rsidRPr="00E804C9">
        <w:t>ThresholdUTRA ::=</w:t>
      </w:r>
      <w:r w:rsidRPr="00E804C9">
        <w:tab/>
      </w:r>
      <w:r w:rsidRPr="00E804C9">
        <w:tab/>
      </w:r>
      <w:r w:rsidRPr="00E804C9">
        <w:tab/>
      </w:r>
      <w:r w:rsidRPr="00E804C9">
        <w:tab/>
      </w:r>
      <w:r w:rsidRPr="00E804C9">
        <w:tab/>
        <w:t>CHOICE{</w:t>
      </w:r>
    </w:p>
    <w:p w14:paraId="5B7C29D5" w14:textId="77777777" w:rsidR="009722D5" w:rsidRPr="00E804C9" w:rsidRDefault="009722D5" w:rsidP="009722D5">
      <w:pPr>
        <w:pStyle w:val="PL"/>
        <w:shd w:val="clear" w:color="auto" w:fill="E6E6E6"/>
      </w:pPr>
      <w:r w:rsidRPr="00E804C9">
        <w:tab/>
        <w:t>utra-RSCP</w:t>
      </w:r>
      <w:r w:rsidRPr="00E804C9">
        <w:tab/>
      </w:r>
      <w:r w:rsidRPr="00E804C9">
        <w:tab/>
      </w:r>
      <w:r w:rsidRPr="00E804C9">
        <w:tab/>
      </w:r>
      <w:r w:rsidRPr="00E804C9">
        <w:tab/>
      </w:r>
      <w:r w:rsidRPr="00E804C9">
        <w:tab/>
      </w:r>
      <w:r w:rsidRPr="00E804C9">
        <w:tab/>
      </w:r>
      <w:r w:rsidRPr="00E804C9">
        <w:tab/>
        <w:t>INTEGER (-5..91),</w:t>
      </w:r>
    </w:p>
    <w:p w14:paraId="455DBDB3" w14:textId="77777777" w:rsidR="009722D5" w:rsidRPr="00E804C9" w:rsidRDefault="009722D5" w:rsidP="009722D5">
      <w:pPr>
        <w:pStyle w:val="PL"/>
        <w:shd w:val="clear" w:color="auto" w:fill="E6E6E6"/>
      </w:pPr>
      <w:r w:rsidRPr="00E804C9">
        <w:tab/>
        <w:t>utra-EcN0</w:t>
      </w:r>
      <w:r w:rsidRPr="00E804C9">
        <w:tab/>
      </w:r>
      <w:r w:rsidRPr="00E804C9">
        <w:tab/>
      </w:r>
      <w:r w:rsidRPr="00E804C9">
        <w:tab/>
      </w:r>
      <w:r w:rsidRPr="00E804C9">
        <w:tab/>
      </w:r>
      <w:r w:rsidRPr="00E804C9">
        <w:tab/>
      </w:r>
      <w:r w:rsidRPr="00E804C9">
        <w:tab/>
      </w:r>
      <w:r w:rsidRPr="00E804C9">
        <w:tab/>
        <w:t>INTEGER (0..49)</w:t>
      </w:r>
    </w:p>
    <w:p w14:paraId="38435664" w14:textId="77777777" w:rsidR="009722D5" w:rsidRPr="00E804C9" w:rsidRDefault="009722D5" w:rsidP="009722D5">
      <w:pPr>
        <w:pStyle w:val="PL"/>
        <w:shd w:val="clear" w:color="auto" w:fill="E6E6E6"/>
      </w:pPr>
      <w:r w:rsidRPr="00E804C9">
        <w:t>}</w:t>
      </w:r>
    </w:p>
    <w:p w14:paraId="0A56166B" w14:textId="77777777" w:rsidR="009722D5" w:rsidRPr="00E804C9" w:rsidRDefault="009722D5" w:rsidP="009722D5">
      <w:pPr>
        <w:pStyle w:val="PL"/>
        <w:shd w:val="clear" w:color="auto" w:fill="E6E6E6"/>
      </w:pPr>
    </w:p>
    <w:p w14:paraId="23A6C36A" w14:textId="77777777" w:rsidR="009722D5" w:rsidRPr="00E804C9" w:rsidRDefault="009722D5" w:rsidP="009722D5">
      <w:pPr>
        <w:pStyle w:val="PL"/>
        <w:shd w:val="clear" w:color="auto" w:fill="E6E6E6"/>
      </w:pPr>
      <w:r w:rsidRPr="00E804C9">
        <w:t>ThresholdGERAN ::=</w:t>
      </w:r>
      <w:r w:rsidR="00497FBE" w:rsidRPr="00E804C9">
        <w:tab/>
      </w:r>
      <w:r w:rsidRPr="00E804C9">
        <w:tab/>
      </w:r>
      <w:r w:rsidRPr="00E804C9">
        <w:tab/>
      </w:r>
      <w:r w:rsidRPr="00E804C9">
        <w:tab/>
        <w:t>INTEGER (0..63)</w:t>
      </w:r>
    </w:p>
    <w:p w14:paraId="4FA38A5B" w14:textId="77777777" w:rsidR="009722D5" w:rsidRPr="00E804C9" w:rsidRDefault="009722D5" w:rsidP="009722D5">
      <w:pPr>
        <w:pStyle w:val="PL"/>
        <w:shd w:val="clear" w:color="auto" w:fill="E6E6E6"/>
      </w:pPr>
    </w:p>
    <w:p w14:paraId="4FFF9E86" w14:textId="77777777" w:rsidR="009722D5" w:rsidRPr="00E804C9" w:rsidRDefault="009722D5" w:rsidP="009722D5">
      <w:pPr>
        <w:pStyle w:val="PL"/>
        <w:shd w:val="clear" w:color="auto" w:fill="E6E6E6"/>
      </w:pPr>
      <w:r w:rsidRPr="00E804C9">
        <w:t>ThresholdCDMA2000 ::=</w:t>
      </w:r>
      <w:r w:rsidR="00497FBE" w:rsidRPr="00E804C9">
        <w:tab/>
      </w:r>
      <w:r w:rsidRPr="00E804C9">
        <w:tab/>
      </w:r>
      <w:r w:rsidRPr="00E804C9">
        <w:tab/>
        <w:t>INTEGER (0..63)</w:t>
      </w:r>
    </w:p>
    <w:p w14:paraId="1C714FE0" w14:textId="77777777" w:rsidR="009722D5" w:rsidRPr="00E804C9" w:rsidRDefault="009722D5" w:rsidP="009722D5">
      <w:pPr>
        <w:pStyle w:val="PL"/>
        <w:shd w:val="clear" w:color="auto" w:fill="E6E6E6"/>
      </w:pPr>
    </w:p>
    <w:p w14:paraId="42120C02" w14:textId="77777777" w:rsidR="00E318EF" w:rsidRPr="00E804C9" w:rsidRDefault="00E318EF" w:rsidP="00E318EF">
      <w:pPr>
        <w:pStyle w:val="PL"/>
        <w:shd w:val="clear" w:color="auto" w:fill="E6E6E6"/>
      </w:pPr>
      <w:r w:rsidRPr="00E804C9">
        <w:t>ReportQuantityNR-r15::=</w:t>
      </w:r>
      <w:r w:rsidRPr="00E804C9">
        <w:tab/>
      </w:r>
      <w:r w:rsidRPr="00E804C9">
        <w:tab/>
      </w:r>
      <w:r w:rsidRPr="00E804C9">
        <w:tab/>
      </w:r>
      <w:r w:rsidRPr="00E804C9">
        <w:tab/>
      </w:r>
      <w:r w:rsidRPr="00E804C9">
        <w:tab/>
      </w:r>
      <w:r w:rsidRPr="00E804C9">
        <w:tab/>
        <w:t>SEQUENCE {</w:t>
      </w:r>
    </w:p>
    <w:p w14:paraId="49637514" w14:textId="77777777" w:rsidR="00E318EF" w:rsidRPr="00E804C9" w:rsidRDefault="00E318EF" w:rsidP="00E318EF">
      <w:pPr>
        <w:pStyle w:val="PL"/>
        <w:shd w:val="clear" w:color="auto" w:fill="E6E6E6"/>
      </w:pPr>
      <w:r w:rsidRPr="00E804C9">
        <w:tab/>
        <w:t>ss-rsrp</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BOOLEAN,</w:t>
      </w:r>
    </w:p>
    <w:p w14:paraId="078F5DA1" w14:textId="77777777" w:rsidR="00E318EF" w:rsidRPr="00E804C9" w:rsidRDefault="00497FBE" w:rsidP="00E318EF">
      <w:pPr>
        <w:pStyle w:val="PL"/>
        <w:shd w:val="clear" w:color="auto" w:fill="E6E6E6"/>
      </w:pPr>
      <w:r w:rsidRPr="00E804C9">
        <w:tab/>
      </w:r>
      <w:r w:rsidR="00E318EF" w:rsidRPr="00E804C9">
        <w:t>ss-rsrq</w:t>
      </w:r>
      <w:r w:rsidR="00E318EF" w:rsidRPr="00E804C9">
        <w:tab/>
      </w:r>
      <w:r w:rsidR="00E318EF" w:rsidRPr="00E804C9">
        <w:tab/>
      </w:r>
      <w:r w:rsidR="00E318EF" w:rsidRPr="00E804C9">
        <w:tab/>
      </w:r>
      <w:r w:rsidR="00E318EF" w:rsidRPr="00E804C9">
        <w:tab/>
      </w:r>
      <w:r w:rsidR="00E318EF" w:rsidRPr="00E804C9">
        <w:tab/>
      </w:r>
      <w:r w:rsidR="00E318EF" w:rsidRPr="00E804C9">
        <w:tab/>
      </w:r>
      <w:r w:rsidR="00E318EF" w:rsidRPr="00E804C9">
        <w:tab/>
      </w:r>
      <w:r w:rsidR="00E318EF" w:rsidRPr="00E804C9">
        <w:tab/>
      </w:r>
      <w:r w:rsidR="00E318EF" w:rsidRPr="00E804C9">
        <w:tab/>
      </w:r>
      <w:r w:rsidR="00E318EF" w:rsidRPr="00E804C9">
        <w:tab/>
        <w:t>BOOLEAN,</w:t>
      </w:r>
    </w:p>
    <w:p w14:paraId="2207A967" w14:textId="77777777" w:rsidR="00E318EF" w:rsidRPr="00E804C9" w:rsidRDefault="00E318EF" w:rsidP="00E318EF">
      <w:pPr>
        <w:pStyle w:val="PL"/>
        <w:shd w:val="clear" w:color="auto" w:fill="E6E6E6"/>
      </w:pPr>
      <w:r w:rsidRPr="00E804C9">
        <w:tab/>
        <w:t>ss-sinr</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BOOLEAN</w:t>
      </w:r>
    </w:p>
    <w:p w14:paraId="1AFAABF0" w14:textId="77777777" w:rsidR="00E318EF" w:rsidRPr="00E804C9" w:rsidRDefault="00E318EF" w:rsidP="00E318EF">
      <w:pPr>
        <w:pStyle w:val="PL"/>
        <w:shd w:val="clear" w:color="auto" w:fill="E6E6E6"/>
      </w:pPr>
      <w:r w:rsidRPr="00E804C9">
        <w:t>}</w:t>
      </w:r>
    </w:p>
    <w:p w14:paraId="1DA2CFA9" w14:textId="77777777" w:rsidR="00E318EF" w:rsidRPr="00E804C9" w:rsidRDefault="00E318EF" w:rsidP="009722D5">
      <w:pPr>
        <w:pStyle w:val="PL"/>
        <w:shd w:val="clear" w:color="auto" w:fill="E6E6E6"/>
      </w:pPr>
    </w:p>
    <w:p w14:paraId="0A054616" w14:textId="77777777" w:rsidR="009722D5" w:rsidRPr="00E804C9" w:rsidRDefault="009722D5" w:rsidP="009722D5">
      <w:pPr>
        <w:pStyle w:val="PL"/>
        <w:shd w:val="clear" w:color="auto" w:fill="E6E6E6"/>
      </w:pPr>
      <w:r w:rsidRPr="00E804C9">
        <w:t>ReportQuantityWLAN-r13 ::=</w:t>
      </w:r>
      <w:r w:rsidRPr="00E804C9">
        <w:tab/>
      </w:r>
      <w:r w:rsidRPr="00E804C9">
        <w:tab/>
        <w:t>SEQUENCE {</w:t>
      </w:r>
    </w:p>
    <w:p w14:paraId="075E7C9B" w14:textId="77777777" w:rsidR="009722D5" w:rsidRPr="00E804C9" w:rsidRDefault="009722D5" w:rsidP="009722D5">
      <w:pPr>
        <w:pStyle w:val="PL"/>
        <w:shd w:val="clear" w:color="auto" w:fill="E6E6E6"/>
      </w:pPr>
      <w:r w:rsidRPr="00E804C9">
        <w:rPr>
          <w:i/>
        </w:rPr>
        <w:tab/>
      </w:r>
      <w:r w:rsidRPr="00E804C9">
        <w:t>bandRequestWLAN-r13</w:t>
      </w:r>
      <w:r w:rsidRPr="00E804C9">
        <w:tab/>
      </w:r>
      <w:r w:rsidRPr="00E804C9">
        <w:tab/>
      </w:r>
      <w:r w:rsidRPr="00E804C9">
        <w:tab/>
      </w:r>
      <w:r w:rsidRPr="00E804C9">
        <w:tab/>
      </w:r>
      <w:r w:rsidRPr="00E804C9">
        <w:tab/>
      </w:r>
      <w:r w:rsidRPr="00E804C9">
        <w:tab/>
      </w:r>
      <w:r w:rsidRPr="00E804C9">
        <w:tab/>
      </w:r>
      <w:r w:rsidRPr="00E804C9">
        <w:rPr>
          <w:snapToGrid w:val="0"/>
        </w:rPr>
        <w:t>ENUMERATED</w:t>
      </w:r>
      <w:r w:rsidRPr="00E804C9">
        <w:rPr>
          <w:rFonts w:eastAsia="SimSun"/>
          <w:snapToGrid w:val="0"/>
        </w:rPr>
        <w:t xml:space="preserve"> {true}</w:t>
      </w:r>
      <w:r w:rsidRPr="00E804C9">
        <w:tab/>
        <w:t>OPTIONAL,</w:t>
      </w:r>
      <w:r w:rsidRPr="00E804C9">
        <w:tab/>
        <w:t>-- Need OR</w:t>
      </w:r>
    </w:p>
    <w:p w14:paraId="4EDF0C24" w14:textId="77777777" w:rsidR="009722D5" w:rsidRPr="00E804C9" w:rsidRDefault="009722D5" w:rsidP="009722D5">
      <w:pPr>
        <w:pStyle w:val="PL"/>
        <w:shd w:val="clear" w:color="auto" w:fill="E6E6E6"/>
      </w:pPr>
      <w:r w:rsidRPr="00E804C9">
        <w:rPr>
          <w:i/>
        </w:rPr>
        <w:tab/>
      </w:r>
      <w:r w:rsidRPr="00E804C9">
        <w:t>carrierInfoRequestWLAN-r13</w:t>
      </w:r>
      <w:r w:rsidRPr="00E804C9">
        <w:tab/>
      </w:r>
      <w:r w:rsidRPr="00E804C9">
        <w:tab/>
      </w:r>
      <w:r w:rsidRPr="00E804C9">
        <w:tab/>
      </w:r>
      <w:r w:rsidRPr="00E804C9">
        <w:tab/>
      </w:r>
      <w:r w:rsidRPr="00E804C9">
        <w:tab/>
      </w:r>
      <w:r w:rsidRPr="00E804C9">
        <w:rPr>
          <w:snapToGrid w:val="0"/>
        </w:rPr>
        <w:t>ENUMERATED</w:t>
      </w:r>
      <w:r w:rsidRPr="00E804C9">
        <w:rPr>
          <w:rFonts w:eastAsia="SimSun"/>
          <w:snapToGrid w:val="0"/>
        </w:rPr>
        <w:t xml:space="preserve"> {true}</w:t>
      </w:r>
      <w:r w:rsidRPr="00E804C9">
        <w:tab/>
        <w:t>OPTIONAL,</w:t>
      </w:r>
      <w:r w:rsidRPr="00E804C9">
        <w:tab/>
        <w:t>-- Need OR</w:t>
      </w:r>
    </w:p>
    <w:p w14:paraId="5DE1A601" w14:textId="77777777" w:rsidR="009722D5" w:rsidRPr="00E804C9" w:rsidRDefault="009722D5" w:rsidP="009722D5">
      <w:pPr>
        <w:pStyle w:val="PL"/>
        <w:shd w:val="clear" w:color="auto" w:fill="E6E6E6"/>
      </w:pPr>
      <w:r w:rsidRPr="00E804C9">
        <w:tab/>
        <w:t>availableAdmissionCapacityRequestWLAN-r13</w:t>
      </w:r>
      <w:r w:rsidRPr="00E804C9">
        <w:tab/>
      </w:r>
      <w:r w:rsidRPr="00E804C9">
        <w:rPr>
          <w:snapToGrid w:val="0"/>
        </w:rPr>
        <w:t>ENUMERATED</w:t>
      </w:r>
      <w:r w:rsidRPr="00E804C9">
        <w:rPr>
          <w:rFonts w:eastAsia="SimSun"/>
          <w:snapToGrid w:val="0"/>
        </w:rPr>
        <w:t xml:space="preserve"> {true}</w:t>
      </w:r>
      <w:r w:rsidRPr="00E804C9">
        <w:tab/>
        <w:t>OPTIONAL,</w:t>
      </w:r>
      <w:r w:rsidRPr="00E804C9">
        <w:tab/>
        <w:t>-- Need OR</w:t>
      </w:r>
    </w:p>
    <w:p w14:paraId="34AA67E7" w14:textId="77777777" w:rsidR="009722D5" w:rsidRPr="00E804C9" w:rsidRDefault="009722D5" w:rsidP="009722D5">
      <w:pPr>
        <w:pStyle w:val="PL"/>
        <w:shd w:val="clear" w:color="auto" w:fill="E6E6E6"/>
      </w:pPr>
      <w:r w:rsidRPr="00E804C9">
        <w:tab/>
        <w:t>backhaulDL-BandwidthRequestWLAN-r13</w:t>
      </w:r>
      <w:r w:rsidRPr="00E804C9">
        <w:tab/>
      </w:r>
      <w:r w:rsidRPr="00E804C9">
        <w:tab/>
      </w:r>
      <w:r w:rsidRPr="00E804C9">
        <w:tab/>
      </w:r>
      <w:r w:rsidRPr="00E804C9">
        <w:rPr>
          <w:snapToGrid w:val="0"/>
        </w:rPr>
        <w:t>ENUMERATED</w:t>
      </w:r>
      <w:r w:rsidRPr="00E804C9">
        <w:rPr>
          <w:rFonts w:eastAsia="SimSun"/>
          <w:snapToGrid w:val="0"/>
        </w:rPr>
        <w:t xml:space="preserve"> {true}</w:t>
      </w:r>
      <w:r w:rsidRPr="00E804C9">
        <w:tab/>
        <w:t>OPTIONAL,</w:t>
      </w:r>
      <w:r w:rsidRPr="00E804C9">
        <w:tab/>
        <w:t>-- Need OR</w:t>
      </w:r>
    </w:p>
    <w:p w14:paraId="0860E635" w14:textId="77777777" w:rsidR="009722D5" w:rsidRPr="00E804C9" w:rsidRDefault="009722D5" w:rsidP="009722D5">
      <w:pPr>
        <w:pStyle w:val="PL"/>
        <w:shd w:val="clear" w:color="auto" w:fill="E6E6E6"/>
      </w:pPr>
      <w:r w:rsidRPr="00E804C9">
        <w:tab/>
        <w:t>backhaulUL-BandwidthRequestWLAN-r13</w:t>
      </w:r>
      <w:r w:rsidRPr="00E804C9">
        <w:tab/>
      </w:r>
      <w:r w:rsidRPr="00E804C9">
        <w:tab/>
      </w:r>
      <w:r w:rsidRPr="00E804C9">
        <w:tab/>
      </w:r>
      <w:r w:rsidRPr="00E804C9">
        <w:rPr>
          <w:snapToGrid w:val="0"/>
        </w:rPr>
        <w:t>ENUMERATED</w:t>
      </w:r>
      <w:r w:rsidRPr="00E804C9">
        <w:rPr>
          <w:rFonts w:eastAsia="SimSun"/>
          <w:snapToGrid w:val="0"/>
        </w:rPr>
        <w:t xml:space="preserve"> {true}</w:t>
      </w:r>
      <w:r w:rsidRPr="00E804C9">
        <w:tab/>
        <w:t>OPTIONAL,</w:t>
      </w:r>
      <w:r w:rsidRPr="00E804C9">
        <w:tab/>
        <w:t>-- Need OR</w:t>
      </w:r>
    </w:p>
    <w:p w14:paraId="086C3834" w14:textId="77777777" w:rsidR="009722D5" w:rsidRPr="00E804C9" w:rsidRDefault="009722D5" w:rsidP="009722D5">
      <w:pPr>
        <w:pStyle w:val="PL"/>
        <w:shd w:val="clear" w:color="auto" w:fill="E6E6E6"/>
      </w:pPr>
      <w:r w:rsidRPr="00E804C9">
        <w:tab/>
        <w:t>channelUtilizationRequestWLAN-r13</w:t>
      </w:r>
      <w:r w:rsidRPr="00E804C9">
        <w:tab/>
      </w:r>
      <w:r w:rsidRPr="00E804C9">
        <w:tab/>
      </w:r>
      <w:r w:rsidRPr="00E804C9">
        <w:tab/>
      </w:r>
      <w:r w:rsidRPr="00E804C9">
        <w:rPr>
          <w:snapToGrid w:val="0"/>
        </w:rPr>
        <w:t>ENUMERATED</w:t>
      </w:r>
      <w:r w:rsidRPr="00E804C9">
        <w:rPr>
          <w:rFonts w:eastAsia="SimSun"/>
          <w:snapToGrid w:val="0"/>
        </w:rPr>
        <w:t xml:space="preserve"> {true}</w:t>
      </w:r>
      <w:r w:rsidRPr="00E804C9">
        <w:rPr>
          <w:rFonts w:eastAsia="SimSun"/>
          <w:snapToGrid w:val="0"/>
        </w:rPr>
        <w:tab/>
        <w:t>OPTIONAL</w:t>
      </w:r>
      <w:r w:rsidRPr="00E804C9">
        <w:t>,</w:t>
      </w:r>
      <w:r w:rsidRPr="00E804C9">
        <w:tab/>
        <w:t>-- Need OR</w:t>
      </w:r>
    </w:p>
    <w:p w14:paraId="3AB4D82A" w14:textId="77777777" w:rsidR="009722D5" w:rsidRPr="00E804C9" w:rsidRDefault="009722D5" w:rsidP="009722D5">
      <w:pPr>
        <w:pStyle w:val="PL"/>
        <w:shd w:val="clear" w:color="auto" w:fill="E6E6E6"/>
      </w:pPr>
      <w:r w:rsidRPr="00E804C9">
        <w:tab/>
        <w:t>stationCountRequestWLAN-r13</w:t>
      </w:r>
      <w:r w:rsidRPr="00E804C9">
        <w:tab/>
      </w:r>
      <w:r w:rsidRPr="00E804C9">
        <w:tab/>
      </w:r>
      <w:r w:rsidRPr="00E804C9">
        <w:tab/>
      </w:r>
      <w:r w:rsidRPr="00E804C9">
        <w:tab/>
      </w:r>
      <w:r w:rsidRPr="00E804C9">
        <w:tab/>
      </w:r>
      <w:r w:rsidRPr="00E804C9">
        <w:rPr>
          <w:snapToGrid w:val="0"/>
        </w:rPr>
        <w:t>ENUMERATED</w:t>
      </w:r>
      <w:r w:rsidRPr="00E804C9">
        <w:rPr>
          <w:rFonts w:eastAsia="SimSun"/>
          <w:snapToGrid w:val="0"/>
        </w:rPr>
        <w:t xml:space="preserve"> {true}</w:t>
      </w:r>
      <w:r w:rsidRPr="00E804C9">
        <w:rPr>
          <w:rFonts w:eastAsia="SimSun"/>
          <w:snapToGrid w:val="0"/>
        </w:rPr>
        <w:tab/>
        <w:t>OPTIONAL</w:t>
      </w:r>
      <w:r w:rsidRPr="00E804C9">
        <w:t>,</w:t>
      </w:r>
      <w:r w:rsidRPr="00E804C9">
        <w:tab/>
        <w:t>-- Need OR</w:t>
      </w:r>
    </w:p>
    <w:p w14:paraId="46D5A2B7" w14:textId="77777777" w:rsidR="009722D5" w:rsidRPr="00E804C9" w:rsidRDefault="009722D5" w:rsidP="009722D5">
      <w:pPr>
        <w:pStyle w:val="PL"/>
        <w:shd w:val="clear" w:color="auto" w:fill="E6E6E6"/>
      </w:pPr>
      <w:r w:rsidRPr="00E804C9">
        <w:tab/>
        <w:t>...</w:t>
      </w:r>
    </w:p>
    <w:p w14:paraId="0CD0300F" w14:textId="77777777" w:rsidR="009722D5" w:rsidRPr="00E804C9" w:rsidRDefault="009722D5" w:rsidP="009722D5">
      <w:pPr>
        <w:pStyle w:val="PL"/>
        <w:shd w:val="clear" w:color="auto" w:fill="E6E6E6"/>
      </w:pPr>
      <w:r w:rsidRPr="00E804C9">
        <w:t>}</w:t>
      </w:r>
    </w:p>
    <w:p w14:paraId="29D0604E" w14:textId="77777777" w:rsidR="009722D5" w:rsidRPr="00E804C9" w:rsidRDefault="009722D5" w:rsidP="009722D5">
      <w:pPr>
        <w:pStyle w:val="PL"/>
        <w:shd w:val="clear" w:color="auto" w:fill="E6E6E6"/>
      </w:pPr>
    </w:p>
    <w:p w14:paraId="3A0B544C" w14:textId="77777777" w:rsidR="009722D5" w:rsidRPr="00E804C9" w:rsidRDefault="009722D5" w:rsidP="009722D5">
      <w:pPr>
        <w:pStyle w:val="PL"/>
        <w:shd w:val="clear" w:color="auto" w:fill="E6E6E6"/>
      </w:pPr>
      <w:r w:rsidRPr="00E804C9">
        <w:t>-- ASN1STOP</w:t>
      </w:r>
    </w:p>
    <w:p w14:paraId="5FADB7C8" w14:textId="77777777" w:rsidR="009722D5" w:rsidRPr="00E804C9"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804C9" w:rsidRPr="00E804C9" w14:paraId="3F64FB46" w14:textId="77777777" w:rsidTr="004F7065">
        <w:trPr>
          <w:gridAfter w:val="1"/>
          <w:wAfter w:w="6" w:type="dxa"/>
          <w:cantSplit/>
          <w:tblHeader/>
        </w:trPr>
        <w:tc>
          <w:tcPr>
            <w:tcW w:w="9639" w:type="dxa"/>
          </w:tcPr>
          <w:p w14:paraId="26705B22" w14:textId="77777777" w:rsidR="009722D5" w:rsidRPr="00E804C9" w:rsidRDefault="009722D5" w:rsidP="005411BB">
            <w:pPr>
              <w:pStyle w:val="TAH"/>
              <w:rPr>
                <w:lang w:eastAsia="en-GB"/>
              </w:rPr>
            </w:pPr>
            <w:r w:rsidRPr="00E804C9">
              <w:rPr>
                <w:i/>
                <w:noProof/>
                <w:lang w:eastAsia="en-GB"/>
              </w:rPr>
              <w:lastRenderedPageBreak/>
              <w:t>ReportConfigInterRAT</w:t>
            </w:r>
            <w:r w:rsidRPr="00E804C9">
              <w:rPr>
                <w:iCs/>
                <w:noProof/>
                <w:lang w:eastAsia="en-GB"/>
              </w:rPr>
              <w:t xml:space="preserve"> field descriptions</w:t>
            </w:r>
          </w:p>
        </w:tc>
      </w:tr>
      <w:tr w:rsidR="00E804C9" w:rsidRPr="00E804C9" w14:paraId="3EEAC98A" w14:textId="77777777" w:rsidTr="004F7065">
        <w:trPr>
          <w:gridAfter w:val="1"/>
          <w:wAfter w:w="6" w:type="dxa"/>
          <w:cantSplit/>
          <w:tblHeader/>
        </w:trPr>
        <w:tc>
          <w:tcPr>
            <w:tcW w:w="9639" w:type="dxa"/>
          </w:tcPr>
          <w:p w14:paraId="200870B1" w14:textId="77777777" w:rsidR="009722D5" w:rsidRPr="00E804C9" w:rsidRDefault="009722D5" w:rsidP="0072555F">
            <w:pPr>
              <w:pStyle w:val="TAL"/>
              <w:rPr>
                <w:b/>
                <w:bCs/>
                <w:i/>
                <w:iCs/>
                <w:noProof/>
                <w:lang w:eastAsia="en-GB"/>
              </w:rPr>
            </w:pPr>
            <w:r w:rsidRPr="00E804C9">
              <w:rPr>
                <w:b/>
                <w:bCs/>
                <w:i/>
                <w:iCs/>
                <w:noProof/>
                <w:lang w:eastAsia="en-GB"/>
              </w:rPr>
              <w:t>availableAdmissionCapacity</w:t>
            </w:r>
            <w:r w:rsidRPr="00E804C9">
              <w:rPr>
                <w:b/>
                <w:bCs/>
                <w:i/>
                <w:iCs/>
              </w:rPr>
              <w:t>Request</w:t>
            </w:r>
            <w:r w:rsidRPr="00E804C9">
              <w:rPr>
                <w:b/>
                <w:bCs/>
                <w:i/>
                <w:iCs/>
                <w:noProof/>
                <w:lang w:eastAsia="en-GB"/>
              </w:rPr>
              <w:t>WLAN</w:t>
            </w:r>
          </w:p>
          <w:p w14:paraId="7ED7FBFB" w14:textId="77777777" w:rsidR="009722D5" w:rsidRPr="00E804C9" w:rsidRDefault="009722D5" w:rsidP="00CA557B">
            <w:pPr>
              <w:pStyle w:val="TAL"/>
              <w:rPr>
                <w:lang w:eastAsia="ko-KR"/>
              </w:rPr>
            </w:pPr>
            <w:r w:rsidRPr="00E804C9">
              <w:rPr>
                <w:noProof/>
              </w:rPr>
              <w:t xml:space="preserve">The value </w:t>
            </w:r>
            <w:r w:rsidRPr="00E804C9">
              <w:t>true</w:t>
            </w:r>
            <w:r w:rsidRPr="00E804C9">
              <w:rPr>
                <w:noProof/>
              </w:rPr>
              <w:t xml:space="preserve"> indicates that the UE shall include, if available, WLAN Available Admission Capacity in measurement reports</w:t>
            </w:r>
            <w:r w:rsidRPr="00E804C9">
              <w:t>.</w:t>
            </w:r>
          </w:p>
        </w:tc>
      </w:tr>
      <w:tr w:rsidR="00E804C9" w:rsidRPr="00E804C9" w14:paraId="0AFC13B9" w14:textId="77777777" w:rsidTr="004F7065">
        <w:trPr>
          <w:gridAfter w:val="1"/>
          <w:wAfter w:w="6" w:type="dxa"/>
          <w:cantSplit/>
          <w:tblHeader/>
        </w:trPr>
        <w:tc>
          <w:tcPr>
            <w:tcW w:w="9639" w:type="dxa"/>
          </w:tcPr>
          <w:p w14:paraId="504288A0" w14:textId="77777777" w:rsidR="009722D5" w:rsidRPr="00E804C9" w:rsidRDefault="009722D5" w:rsidP="0072555F">
            <w:pPr>
              <w:pStyle w:val="TAL"/>
              <w:rPr>
                <w:b/>
                <w:bCs/>
                <w:i/>
                <w:iCs/>
                <w:noProof/>
                <w:lang w:eastAsia="en-GB"/>
              </w:rPr>
            </w:pPr>
            <w:r w:rsidRPr="00E804C9">
              <w:rPr>
                <w:b/>
                <w:bCs/>
                <w:i/>
                <w:iCs/>
                <w:noProof/>
                <w:lang w:eastAsia="en-GB"/>
              </w:rPr>
              <w:t>backhaulDL-BandwidthRequestWLAN</w:t>
            </w:r>
          </w:p>
          <w:p w14:paraId="238045A2" w14:textId="77777777" w:rsidR="009722D5" w:rsidRPr="00E804C9" w:rsidRDefault="009722D5" w:rsidP="00CA557B">
            <w:pPr>
              <w:pStyle w:val="TAL"/>
              <w:rPr>
                <w:lang w:eastAsia="ko-KR"/>
              </w:rPr>
            </w:pPr>
            <w:r w:rsidRPr="00E804C9">
              <w:rPr>
                <w:noProof/>
              </w:rPr>
              <w:t xml:space="preserve">The value </w:t>
            </w:r>
            <w:r w:rsidRPr="00E804C9">
              <w:t>true</w:t>
            </w:r>
            <w:r w:rsidRPr="00E804C9">
              <w:rPr>
                <w:noProof/>
              </w:rPr>
              <w:t xml:space="preserve"> indicates that the UE shall include, if available, WLAN Backhaul Downlink Bandwidth in measurement reports</w:t>
            </w:r>
            <w:r w:rsidRPr="00E804C9">
              <w:t>.</w:t>
            </w:r>
          </w:p>
        </w:tc>
      </w:tr>
      <w:tr w:rsidR="00E804C9" w:rsidRPr="00E804C9" w14:paraId="2D922AF4" w14:textId="77777777" w:rsidTr="004F7065">
        <w:trPr>
          <w:gridAfter w:val="1"/>
          <w:wAfter w:w="6" w:type="dxa"/>
          <w:cantSplit/>
          <w:tblHeader/>
        </w:trPr>
        <w:tc>
          <w:tcPr>
            <w:tcW w:w="9639" w:type="dxa"/>
          </w:tcPr>
          <w:p w14:paraId="038D58B5" w14:textId="77777777" w:rsidR="009722D5" w:rsidRPr="00E804C9" w:rsidRDefault="009722D5" w:rsidP="0072555F">
            <w:pPr>
              <w:pStyle w:val="TAL"/>
              <w:rPr>
                <w:b/>
                <w:bCs/>
                <w:i/>
                <w:iCs/>
                <w:noProof/>
                <w:lang w:eastAsia="en-GB"/>
              </w:rPr>
            </w:pPr>
            <w:r w:rsidRPr="00E804C9">
              <w:rPr>
                <w:b/>
                <w:bCs/>
                <w:i/>
                <w:iCs/>
                <w:noProof/>
                <w:lang w:eastAsia="en-GB"/>
              </w:rPr>
              <w:t>backhaulUL-BandwidthRequestWLAN</w:t>
            </w:r>
          </w:p>
          <w:p w14:paraId="6090C994" w14:textId="77777777" w:rsidR="009722D5" w:rsidRPr="00E804C9" w:rsidRDefault="009722D5" w:rsidP="00CA557B">
            <w:pPr>
              <w:pStyle w:val="TAL"/>
              <w:rPr>
                <w:lang w:eastAsia="ko-KR"/>
              </w:rPr>
            </w:pPr>
            <w:r w:rsidRPr="00E804C9">
              <w:rPr>
                <w:noProof/>
              </w:rPr>
              <w:t xml:space="preserve">The value </w:t>
            </w:r>
            <w:r w:rsidRPr="00E804C9">
              <w:t>true</w:t>
            </w:r>
            <w:r w:rsidRPr="00E804C9">
              <w:rPr>
                <w:noProof/>
              </w:rPr>
              <w:t xml:space="preserve"> indicates that the UE shall include, if available, WLAN Backhaul Uplink Bandwidth in measurement reports</w:t>
            </w:r>
            <w:r w:rsidRPr="00E804C9">
              <w:t>.</w:t>
            </w:r>
          </w:p>
        </w:tc>
      </w:tr>
      <w:tr w:rsidR="00E804C9" w:rsidRPr="00E804C9" w14:paraId="335C74C0" w14:textId="77777777" w:rsidTr="004F7065">
        <w:trPr>
          <w:gridAfter w:val="1"/>
          <w:wAfter w:w="6" w:type="dxa"/>
          <w:cantSplit/>
          <w:tblHeader/>
        </w:trPr>
        <w:tc>
          <w:tcPr>
            <w:tcW w:w="9639" w:type="dxa"/>
          </w:tcPr>
          <w:p w14:paraId="5B86939A" w14:textId="77777777" w:rsidR="009722D5" w:rsidRPr="00E804C9" w:rsidRDefault="009722D5" w:rsidP="0072555F">
            <w:pPr>
              <w:pStyle w:val="TAL"/>
              <w:rPr>
                <w:b/>
                <w:bCs/>
                <w:i/>
                <w:iCs/>
                <w:noProof/>
                <w:lang w:eastAsia="en-GB"/>
              </w:rPr>
            </w:pPr>
            <w:r w:rsidRPr="00E804C9">
              <w:rPr>
                <w:b/>
                <w:bCs/>
                <w:i/>
                <w:iCs/>
                <w:noProof/>
                <w:lang w:eastAsia="en-GB"/>
              </w:rPr>
              <w:t>bandRequestWLAN</w:t>
            </w:r>
          </w:p>
          <w:p w14:paraId="54D9674A" w14:textId="77777777" w:rsidR="009722D5" w:rsidRPr="00E804C9" w:rsidRDefault="009722D5" w:rsidP="00CA557B">
            <w:pPr>
              <w:pStyle w:val="TAL"/>
              <w:rPr>
                <w:lang w:eastAsia="ko-KR"/>
              </w:rPr>
            </w:pPr>
            <w:r w:rsidRPr="00E804C9">
              <w:rPr>
                <w:noProof/>
              </w:rPr>
              <w:t xml:space="preserve">The value </w:t>
            </w:r>
            <w:r w:rsidRPr="00E804C9">
              <w:t>true</w:t>
            </w:r>
            <w:r w:rsidRPr="00E804C9">
              <w:rPr>
                <w:noProof/>
              </w:rPr>
              <w:t xml:space="preserve"> indicates that the UE shall include WLAN band in measurement reports</w:t>
            </w:r>
            <w:r w:rsidRPr="00E804C9">
              <w:t>.</w:t>
            </w:r>
          </w:p>
        </w:tc>
      </w:tr>
      <w:tr w:rsidR="00E804C9" w:rsidRPr="00E804C9" w14:paraId="11AF320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CF7AEAE" w14:textId="77777777" w:rsidR="009722D5" w:rsidRPr="00E804C9" w:rsidRDefault="009722D5" w:rsidP="00CA557B">
            <w:pPr>
              <w:pStyle w:val="TAL"/>
              <w:rPr>
                <w:b/>
                <w:bCs/>
                <w:i/>
                <w:iCs/>
                <w:noProof/>
                <w:lang w:eastAsia="ko-KR"/>
              </w:rPr>
            </w:pPr>
            <w:r w:rsidRPr="00E804C9">
              <w:rPr>
                <w:b/>
                <w:bCs/>
                <w:i/>
                <w:iCs/>
                <w:noProof/>
                <w:lang w:eastAsia="ko-KR"/>
              </w:rPr>
              <w:t>bN-ThresholdM</w:t>
            </w:r>
          </w:p>
          <w:p w14:paraId="44F54D9C" w14:textId="77777777" w:rsidR="009722D5" w:rsidRPr="00E804C9" w:rsidRDefault="009722D5" w:rsidP="00CA557B">
            <w:pPr>
              <w:pStyle w:val="TAL"/>
              <w:rPr>
                <w:lang w:eastAsia="ko-KR"/>
              </w:rPr>
            </w:pPr>
            <w:r w:rsidRPr="00E804C9">
              <w:rPr>
                <w:lang w:eastAsia="ko-KR"/>
              </w:rPr>
              <w:t>Threshold to be used in inter RAT measurement report triggering condition for event number bN. If multiple thresholds are defined for event number bN, the thresholds are differentiated by M.</w:t>
            </w:r>
          </w:p>
        </w:tc>
      </w:tr>
      <w:tr w:rsidR="00E804C9" w:rsidRPr="00E804C9" w14:paraId="65DA511A"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91E7CDA" w14:textId="77777777" w:rsidR="009722D5" w:rsidRPr="00E804C9" w:rsidRDefault="009722D5" w:rsidP="0072555F">
            <w:pPr>
              <w:pStyle w:val="TAL"/>
              <w:rPr>
                <w:b/>
                <w:bCs/>
                <w:i/>
                <w:iCs/>
                <w:noProof/>
                <w:lang w:eastAsia="en-GB"/>
              </w:rPr>
            </w:pPr>
            <w:r w:rsidRPr="00E804C9">
              <w:rPr>
                <w:b/>
                <w:bCs/>
                <w:i/>
                <w:iCs/>
                <w:noProof/>
                <w:lang w:eastAsia="en-GB"/>
              </w:rPr>
              <w:t>carrierInfoRequestWLAN</w:t>
            </w:r>
          </w:p>
          <w:p w14:paraId="71A86FEA" w14:textId="77777777" w:rsidR="009722D5" w:rsidRPr="00E804C9" w:rsidRDefault="009722D5" w:rsidP="00CA557B">
            <w:pPr>
              <w:pStyle w:val="TAL"/>
              <w:rPr>
                <w:noProof/>
                <w:lang w:eastAsia="ko-KR"/>
              </w:rPr>
            </w:pPr>
            <w:r w:rsidRPr="00E804C9">
              <w:rPr>
                <w:noProof/>
              </w:rPr>
              <w:t xml:space="preserve">The value </w:t>
            </w:r>
            <w:r w:rsidRPr="00E804C9">
              <w:t>true</w:t>
            </w:r>
            <w:r w:rsidRPr="00E804C9">
              <w:rPr>
                <w:noProof/>
              </w:rPr>
              <w:t xml:space="preserve"> indicates that the UE shall include, if available, WLAN Carrier Information in measurement reports</w:t>
            </w:r>
            <w:r w:rsidRPr="00E804C9">
              <w:t>.</w:t>
            </w:r>
          </w:p>
        </w:tc>
      </w:tr>
      <w:tr w:rsidR="00E804C9" w:rsidRPr="00E804C9" w14:paraId="49397CF3"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663E45" w14:textId="77777777" w:rsidR="009722D5" w:rsidRPr="00E804C9" w:rsidRDefault="009722D5" w:rsidP="00CA557B">
            <w:pPr>
              <w:pStyle w:val="TAL"/>
              <w:rPr>
                <w:b/>
                <w:bCs/>
                <w:i/>
                <w:iCs/>
                <w:noProof/>
                <w:lang w:eastAsia="ko-KR"/>
              </w:rPr>
            </w:pPr>
            <w:r w:rsidRPr="00E804C9">
              <w:rPr>
                <w:b/>
                <w:bCs/>
                <w:i/>
                <w:iCs/>
                <w:noProof/>
                <w:lang w:eastAsia="ko-KR"/>
              </w:rPr>
              <w:t>channelUtilizationRequest-WLAN</w:t>
            </w:r>
          </w:p>
          <w:p w14:paraId="046F9F28" w14:textId="77777777" w:rsidR="009722D5" w:rsidRPr="00E804C9" w:rsidRDefault="009722D5" w:rsidP="00CA557B">
            <w:pPr>
              <w:pStyle w:val="TAL"/>
              <w:rPr>
                <w:noProof/>
                <w:lang w:eastAsia="ko-KR"/>
              </w:rPr>
            </w:pPr>
            <w:r w:rsidRPr="00E804C9">
              <w:rPr>
                <w:noProof/>
                <w:lang w:eastAsia="ko-KR"/>
              </w:rPr>
              <w:t xml:space="preserve">The value </w:t>
            </w:r>
            <w:r w:rsidRPr="00E804C9">
              <w:t>true</w:t>
            </w:r>
            <w:r w:rsidRPr="00E804C9">
              <w:rPr>
                <w:noProof/>
                <w:lang w:eastAsia="ko-KR"/>
              </w:rPr>
              <w:t xml:space="preserve"> indicates that the UE shall include, if available, WLAN Channel Utilization in measurement reports.</w:t>
            </w:r>
          </w:p>
        </w:tc>
      </w:tr>
      <w:tr w:rsidR="00E804C9" w:rsidRPr="00E804C9" w14:paraId="6041CE9D" w14:textId="77777777" w:rsidTr="00D02D01">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0D2AEB1" w14:textId="77777777" w:rsidR="0072555F" w:rsidRPr="00E804C9" w:rsidRDefault="0072555F" w:rsidP="00CA557B">
            <w:pPr>
              <w:pStyle w:val="TAL"/>
              <w:rPr>
                <w:b/>
                <w:bCs/>
                <w:i/>
                <w:iCs/>
                <w:noProof/>
                <w:lang w:eastAsia="ko-KR"/>
              </w:rPr>
            </w:pPr>
            <w:r w:rsidRPr="00E804C9">
              <w:rPr>
                <w:b/>
                <w:bCs/>
                <w:i/>
                <w:iCs/>
                <w:noProof/>
                <w:lang w:eastAsia="ko-KR"/>
              </w:rPr>
              <w:t>condReconfigurationTriggerNR</w:t>
            </w:r>
          </w:p>
          <w:p w14:paraId="7D848727" w14:textId="209453C8" w:rsidR="0072555F" w:rsidRPr="00E804C9" w:rsidRDefault="0072555F" w:rsidP="00CA557B">
            <w:pPr>
              <w:pStyle w:val="TAL"/>
              <w:rPr>
                <w:noProof/>
                <w:lang w:eastAsia="ko-KR"/>
              </w:rPr>
            </w:pPr>
            <w:r w:rsidRPr="00E804C9">
              <w:rPr>
                <w:noProof/>
                <w:lang w:eastAsia="ko-KR"/>
              </w:rPr>
              <w:t>The conditional reconfiguration trigger event that is used for CPA or MN initiated inter-SN CPC.</w:t>
            </w:r>
            <w:r w:rsidR="007702B2" w:rsidRPr="00E804C9">
              <w:rPr>
                <w:noProof/>
                <w:lang w:eastAsia="ko-KR"/>
              </w:rPr>
              <w:t xml:space="preserve"> </w:t>
            </w:r>
            <w:r w:rsidR="007702B2" w:rsidRPr="00E804C9">
              <w:rPr>
                <w:szCs w:val="22"/>
                <w:lang w:eastAsia="zh-CN"/>
              </w:rPr>
              <w:t xml:space="preserve">If this field is configured, the UE shall ignore the configuration of </w:t>
            </w:r>
            <w:r w:rsidR="007702B2" w:rsidRPr="00E804C9">
              <w:rPr>
                <w:i/>
                <w:szCs w:val="22"/>
                <w:lang w:eastAsia="zh-CN"/>
              </w:rPr>
              <w:t xml:space="preserve">triggerType, maxReportCells, reportInterval, </w:t>
            </w:r>
            <w:r w:rsidR="007702B2" w:rsidRPr="00E804C9">
              <w:rPr>
                <w:szCs w:val="22"/>
                <w:lang w:eastAsia="zh-CN"/>
              </w:rPr>
              <w:t>and</w:t>
            </w:r>
            <w:r w:rsidR="007702B2" w:rsidRPr="00E804C9">
              <w:rPr>
                <w:i/>
                <w:szCs w:val="22"/>
                <w:lang w:eastAsia="zh-CN"/>
              </w:rPr>
              <w:t xml:space="preserve"> reportAmount.</w:t>
            </w:r>
          </w:p>
        </w:tc>
      </w:tr>
      <w:tr w:rsidR="00E804C9" w:rsidRPr="00E804C9" w14:paraId="575FF012" w14:textId="77777777" w:rsidTr="00D02D01">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7A04928" w14:textId="77777777" w:rsidR="0072555F" w:rsidRPr="00E804C9" w:rsidRDefault="0072555F" w:rsidP="00CA557B">
            <w:pPr>
              <w:pStyle w:val="TAL"/>
              <w:rPr>
                <w:b/>
                <w:bCs/>
                <w:i/>
                <w:iCs/>
                <w:noProof/>
                <w:lang w:eastAsia="ko-KR"/>
              </w:rPr>
            </w:pPr>
            <w:r w:rsidRPr="00E804C9">
              <w:rPr>
                <w:b/>
                <w:bCs/>
                <w:i/>
                <w:iCs/>
                <w:noProof/>
                <w:lang w:eastAsia="ko-KR"/>
              </w:rPr>
              <w:t>condEventId</w:t>
            </w:r>
          </w:p>
          <w:p w14:paraId="3B23617E" w14:textId="77777777" w:rsidR="0072555F" w:rsidRPr="00E804C9" w:rsidRDefault="0072555F" w:rsidP="00CA557B">
            <w:pPr>
              <w:pStyle w:val="TAL"/>
              <w:rPr>
                <w:noProof/>
                <w:lang w:eastAsia="ko-KR"/>
              </w:rPr>
            </w:pPr>
            <w:r w:rsidRPr="00E804C9">
              <w:rPr>
                <w:noProof/>
                <w:lang w:eastAsia="ko-KR"/>
              </w:rPr>
              <w:t>Choice of conditional reconfiguration event triggered criteria.</w:t>
            </w:r>
          </w:p>
        </w:tc>
      </w:tr>
      <w:tr w:rsidR="00E804C9" w:rsidRPr="00E804C9" w14:paraId="0DF54A23" w14:textId="77777777" w:rsidTr="004F7065">
        <w:trPr>
          <w:gridAfter w:val="1"/>
          <w:wAfter w:w="6" w:type="dxa"/>
          <w:cantSplit/>
          <w:trHeight w:val="52"/>
        </w:trPr>
        <w:tc>
          <w:tcPr>
            <w:tcW w:w="9639" w:type="dxa"/>
            <w:tcBorders>
              <w:bottom w:val="single" w:sz="4" w:space="0" w:color="808080"/>
            </w:tcBorders>
          </w:tcPr>
          <w:p w14:paraId="3D7B51B1" w14:textId="77777777" w:rsidR="009722D5" w:rsidRPr="00E804C9" w:rsidRDefault="009722D5" w:rsidP="005411BB">
            <w:pPr>
              <w:pStyle w:val="TAL"/>
              <w:rPr>
                <w:b/>
                <w:bCs/>
                <w:i/>
                <w:noProof/>
                <w:lang w:eastAsia="en-GB"/>
              </w:rPr>
            </w:pPr>
            <w:r w:rsidRPr="00E804C9">
              <w:rPr>
                <w:b/>
                <w:bCs/>
                <w:i/>
                <w:noProof/>
                <w:lang w:eastAsia="en-GB"/>
              </w:rPr>
              <w:t>eventId</w:t>
            </w:r>
          </w:p>
          <w:p w14:paraId="3EF9BDDB" w14:textId="77777777" w:rsidR="009722D5" w:rsidRPr="00E804C9" w:rsidRDefault="009722D5" w:rsidP="005411BB">
            <w:pPr>
              <w:pStyle w:val="TAL"/>
              <w:rPr>
                <w:lang w:eastAsia="en-GB"/>
              </w:rPr>
            </w:pPr>
            <w:r w:rsidRPr="00E804C9">
              <w:rPr>
                <w:lang w:eastAsia="en-GB"/>
              </w:rPr>
              <w:t>Choice of inter-RAT event triggered reporting criteria.</w:t>
            </w:r>
          </w:p>
        </w:tc>
      </w:tr>
      <w:tr w:rsidR="00E804C9" w:rsidRPr="00E804C9" w14:paraId="5A22A5D0" w14:textId="77777777" w:rsidTr="004F7065">
        <w:trPr>
          <w:gridAfter w:val="1"/>
          <w:wAfter w:w="6" w:type="dxa"/>
          <w:cantSplit/>
        </w:trPr>
        <w:tc>
          <w:tcPr>
            <w:tcW w:w="9639" w:type="dxa"/>
          </w:tcPr>
          <w:p w14:paraId="1629D072" w14:textId="77777777" w:rsidR="009722D5" w:rsidRPr="00E804C9" w:rsidRDefault="009722D5" w:rsidP="005411BB">
            <w:pPr>
              <w:pStyle w:val="TAL"/>
              <w:rPr>
                <w:b/>
                <w:bCs/>
                <w:i/>
                <w:noProof/>
                <w:lang w:eastAsia="en-GB"/>
              </w:rPr>
            </w:pPr>
            <w:r w:rsidRPr="00E804C9">
              <w:rPr>
                <w:b/>
                <w:bCs/>
                <w:i/>
                <w:noProof/>
                <w:lang w:eastAsia="en-GB"/>
              </w:rPr>
              <w:t>maxReportCells</w:t>
            </w:r>
          </w:p>
          <w:p w14:paraId="5D2E73F0" w14:textId="77777777" w:rsidR="009722D5" w:rsidRPr="00E804C9" w:rsidRDefault="009722D5" w:rsidP="005411BB">
            <w:pPr>
              <w:pStyle w:val="TAL"/>
              <w:rPr>
                <w:lang w:eastAsia="en-GB"/>
              </w:rPr>
            </w:pPr>
            <w:r w:rsidRPr="00E804C9">
              <w:rPr>
                <w:lang w:eastAsia="en-GB"/>
              </w:rPr>
              <w:t xml:space="preserve">Max number of cells, excluding the serving cell, to include in the measurement report. In case </w:t>
            </w:r>
            <w:r w:rsidRPr="00E804C9">
              <w:rPr>
                <w:i/>
                <w:lang w:eastAsia="en-GB"/>
              </w:rPr>
              <w:t>purpose</w:t>
            </w:r>
            <w:r w:rsidRPr="00E804C9">
              <w:rPr>
                <w:lang w:eastAsia="en-GB"/>
              </w:rPr>
              <w:t xml:space="preserve"> is set to </w:t>
            </w:r>
            <w:r w:rsidRPr="00E804C9">
              <w:rPr>
                <w:i/>
                <w:lang w:eastAsia="en-GB"/>
              </w:rPr>
              <w:t>reportStrongestCellsForSON</w:t>
            </w:r>
            <w:r w:rsidRPr="00E804C9">
              <w:rPr>
                <w:lang w:eastAsia="en-GB"/>
              </w:rPr>
              <w:t xml:space="preserve"> only value 1 applies. For </w:t>
            </w:r>
            <w:r w:rsidRPr="00E804C9">
              <w:t>inter-RAT WLAN,</w:t>
            </w:r>
            <w:r w:rsidRPr="00E804C9">
              <w:rPr>
                <w:lang w:eastAsia="en-GB"/>
              </w:rPr>
              <w:t xml:space="preserve"> it is the maximum number of WLANs to include in the measurement report.</w:t>
            </w:r>
          </w:p>
        </w:tc>
      </w:tr>
      <w:tr w:rsidR="00E804C9" w:rsidRPr="00E804C9" w14:paraId="203E5120" w14:textId="77777777" w:rsidTr="004F7065">
        <w:trPr>
          <w:gridAfter w:val="1"/>
          <w:wAfter w:w="6" w:type="dxa"/>
          <w:cantSplit/>
        </w:trPr>
        <w:tc>
          <w:tcPr>
            <w:tcW w:w="9639" w:type="dxa"/>
          </w:tcPr>
          <w:p w14:paraId="7E3FFE6A" w14:textId="77777777" w:rsidR="0007728C" w:rsidRPr="00E804C9" w:rsidRDefault="0007728C" w:rsidP="00CA091A">
            <w:pPr>
              <w:pStyle w:val="TAL"/>
              <w:rPr>
                <w:b/>
                <w:bCs/>
                <w:i/>
                <w:noProof/>
                <w:lang w:eastAsia="en-GB"/>
              </w:rPr>
            </w:pPr>
            <w:r w:rsidRPr="00E804C9">
              <w:rPr>
                <w:b/>
                <w:bCs/>
                <w:i/>
                <w:noProof/>
                <w:lang w:eastAsia="en-GB"/>
              </w:rPr>
              <w:t>max</w:t>
            </w:r>
            <w:r w:rsidR="00D20632" w:rsidRPr="00E804C9">
              <w:rPr>
                <w:b/>
                <w:bCs/>
                <w:i/>
                <w:noProof/>
                <w:lang w:eastAsia="en-GB"/>
              </w:rPr>
              <w:t>Report</w:t>
            </w:r>
            <w:r w:rsidRPr="00E804C9">
              <w:rPr>
                <w:b/>
                <w:bCs/>
                <w:i/>
                <w:noProof/>
                <w:lang w:eastAsia="en-GB"/>
              </w:rPr>
              <w:t>RS-Index</w:t>
            </w:r>
          </w:p>
          <w:p w14:paraId="78103140" w14:textId="77777777" w:rsidR="0007728C" w:rsidRPr="00E804C9" w:rsidRDefault="0007728C" w:rsidP="00635837">
            <w:pPr>
              <w:pStyle w:val="TAL"/>
              <w:rPr>
                <w:lang w:eastAsia="en-GB"/>
              </w:rPr>
            </w:pPr>
            <w:r w:rsidRPr="00E804C9">
              <w:rPr>
                <w:lang w:eastAsia="en-GB"/>
              </w:rPr>
              <w:t xml:space="preserve">Max number of RS indices to include in the measurement report. E-UTRAN </w:t>
            </w:r>
            <w:r w:rsidR="00635837" w:rsidRPr="00E804C9">
              <w:rPr>
                <w:lang w:eastAsia="en-GB"/>
              </w:rPr>
              <w:t>configures value 0</w:t>
            </w:r>
            <w:r w:rsidRPr="00E804C9">
              <w:rPr>
                <w:lang w:eastAsia="en-GB"/>
              </w:rPr>
              <w:t xml:space="preserve"> </w:t>
            </w:r>
            <w:r w:rsidR="00635837" w:rsidRPr="00E804C9">
              <w:rPr>
                <w:lang w:eastAsia="en-GB"/>
              </w:rPr>
              <w:t xml:space="preserve">only </w:t>
            </w:r>
            <w:r w:rsidRPr="00E804C9">
              <w:rPr>
                <w:lang w:eastAsia="en-GB"/>
              </w:rPr>
              <w:t xml:space="preserve">if it sets </w:t>
            </w:r>
            <w:r w:rsidRPr="00E804C9">
              <w:rPr>
                <w:i/>
                <w:lang w:eastAsia="en-GB"/>
              </w:rPr>
              <w:t>reportRS-IndexResultsNR</w:t>
            </w:r>
            <w:r w:rsidRPr="00E804C9">
              <w:rPr>
                <w:lang w:eastAsia="en-GB"/>
              </w:rPr>
              <w:t xml:space="preserve"> to </w:t>
            </w:r>
            <w:r w:rsidR="00635837" w:rsidRPr="00E804C9">
              <w:rPr>
                <w:i/>
                <w:lang w:eastAsia="en-GB"/>
              </w:rPr>
              <w:t>FALSE</w:t>
            </w:r>
            <w:r w:rsidRPr="00E804C9">
              <w:rPr>
                <w:lang w:eastAsia="en-GB"/>
              </w:rPr>
              <w:t>.</w:t>
            </w:r>
          </w:p>
        </w:tc>
      </w:tr>
      <w:tr w:rsidR="00E804C9" w:rsidRPr="00E804C9" w14:paraId="0CD96772" w14:textId="77777777" w:rsidTr="004F7065">
        <w:trPr>
          <w:gridAfter w:val="1"/>
          <w:wAfter w:w="6" w:type="dxa"/>
          <w:cantSplit/>
        </w:trPr>
        <w:tc>
          <w:tcPr>
            <w:tcW w:w="9639" w:type="dxa"/>
          </w:tcPr>
          <w:p w14:paraId="11BAE942" w14:textId="77777777" w:rsidR="00220393" w:rsidRPr="00E804C9" w:rsidRDefault="00220393" w:rsidP="004E6D61">
            <w:pPr>
              <w:pStyle w:val="TAL"/>
              <w:rPr>
                <w:b/>
                <w:bCs/>
                <w:i/>
                <w:iCs/>
                <w:noProof/>
                <w:lang w:eastAsia="zh-CN"/>
              </w:rPr>
            </w:pPr>
            <w:r w:rsidRPr="00E804C9">
              <w:rPr>
                <w:b/>
                <w:bCs/>
                <w:i/>
                <w:iCs/>
                <w:noProof/>
                <w:lang w:eastAsia="zh-CN"/>
              </w:rPr>
              <w:t>m</w:t>
            </w:r>
            <w:r w:rsidRPr="00E804C9">
              <w:rPr>
                <w:b/>
                <w:bCs/>
                <w:i/>
                <w:iCs/>
                <w:noProof/>
                <w:lang w:eastAsia="ko-KR"/>
              </w:rPr>
              <w:t>easRSSI-ReportConfigNR</w:t>
            </w:r>
          </w:p>
          <w:p w14:paraId="4A933808" w14:textId="77777777" w:rsidR="00220393" w:rsidRPr="00E804C9" w:rsidRDefault="00220393" w:rsidP="00220393">
            <w:pPr>
              <w:pStyle w:val="TAL"/>
              <w:rPr>
                <w:b/>
                <w:bCs/>
                <w:i/>
                <w:noProof/>
                <w:lang w:eastAsia="en-GB"/>
              </w:rPr>
            </w:pPr>
            <w:r w:rsidRPr="00E804C9">
              <w:rPr>
                <w:lang w:eastAsia="en-GB"/>
              </w:rPr>
              <w:t>If this field is present, the UE shall perform measurement reporting for RSSI and channel occupancy</w:t>
            </w:r>
            <w:r w:rsidRPr="00E804C9">
              <w:rPr>
                <w:rFonts w:cs="Arial"/>
                <w:szCs w:val="18"/>
              </w:rPr>
              <w:t xml:space="preserve"> and ignore the </w:t>
            </w:r>
            <w:r w:rsidRPr="00E804C9">
              <w:rPr>
                <w:rFonts w:cs="Arial"/>
                <w:i/>
                <w:iCs/>
                <w:szCs w:val="18"/>
              </w:rPr>
              <w:t>triggerQuantity</w:t>
            </w:r>
            <w:r w:rsidRPr="00E804C9">
              <w:rPr>
                <w:rFonts w:cs="Arial"/>
                <w:szCs w:val="18"/>
              </w:rPr>
              <w:t xml:space="preserve">, </w:t>
            </w:r>
            <w:r w:rsidRPr="00E804C9">
              <w:rPr>
                <w:rFonts w:cs="Arial"/>
                <w:i/>
                <w:iCs/>
                <w:szCs w:val="18"/>
              </w:rPr>
              <w:t>reportQuantity</w:t>
            </w:r>
            <w:r w:rsidRPr="00E804C9">
              <w:rPr>
                <w:rFonts w:cs="Arial"/>
                <w:szCs w:val="18"/>
              </w:rPr>
              <w:t xml:space="preserve"> and </w:t>
            </w:r>
            <w:r w:rsidRPr="00E804C9">
              <w:rPr>
                <w:rFonts w:cs="Arial"/>
                <w:i/>
                <w:iCs/>
                <w:szCs w:val="18"/>
              </w:rPr>
              <w:t xml:space="preserve">maxReportCells </w:t>
            </w:r>
            <w:r w:rsidRPr="00E804C9">
              <w:rPr>
                <w:rFonts w:cs="Arial"/>
                <w:iCs/>
                <w:szCs w:val="18"/>
              </w:rPr>
              <w:t>fields</w:t>
            </w:r>
            <w:r w:rsidRPr="00E804C9">
              <w:rPr>
                <w:lang w:eastAsia="en-GB"/>
              </w:rPr>
              <w:t xml:space="preserve">. E-UTRAN sets this field to </w:t>
            </w:r>
            <w:r w:rsidRPr="00E804C9">
              <w:rPr>
                <w:i/>
                <w:iCs/>
                <w:lang w:eastAsia="en-GB"/>
              </w:rPr>
              <w:t>true</w:t>
            </w:r>
            <w:r w:rsidRPr="00E804C9">
              <w:rPr>
                <w:lang w:eastAsia="en-GB"/>
              </w:rPr>
              <w:t xml:space="preserve"> only when setting </w:t>
            </w:r>
            <w:r w:rsidRPr="00E804C9">
              <w:rPr>
                <w:i/>
                <w:iCs/>
                <w:lang w:eastAsia="en-GB"/>
              </w:rPr>
              <w:t>triggerType</w:t>
            </w:r>
            <w:r w:rsidRPr="00E804C9">
              <w:rPr>
                <w:lang w:eastAsia="en-GB"/>
              </w:rPr>
              <w:t xml:space="preserve"> to </w:t>
            </w:r>
            <w:r w:rsidRPr="00E804C9">
              <w:rPr>
                <w:i/>
                <w:iCs/>
                <w:lang w:eastAsia="en-GB"/>
              </w:rPr>
              <w:t>periodical</w:t>
            </w:r>
            <w:r w:rsidRPr="00E804C9">
              <w:rPr>
                <w:lang w:eastAsia="en-GB"/>
              </w:rPr>
              <w:t xml:space="preserve"> and </w:t>
            </w:r>
            <w:r w:rsidRPr="00E804C9">
              <w:rPr>
                <w:i/>
                <w:iCs/>
                <w:lang w:eastAsia="en-GB"/>
              </w:rPr>
              <w:t>purpose</w:t>
            </w:r>
            <w:r w:rsidRPr="00E804C9">
              <w:rPr>
                <w:lang w:eastAsia="en-GB"/>
              </w:rPr>
              <w:t xml:space="preserve"> to </w:t>
            </w:r>
            <w:r w:rsidRPr="00E804C9">
              <w:rPr>
                <w:i/>
                <w:iCs/>
                <w:lang w:eastAsia="en-GB"/>
              </w:rPr>
              <w:t>reportStrongestCells</w:t>
            </w:r>
            <w:r w:rsidRPr="00E804C9">
              <w:rPr>
                <w:lang w:eastAsia="en-GB"/>
              </w:rPr>
              <w:t>.</w:t>
            </w:r>
          </w:p>
        </w:tc>
      </w:tr>
      <w:tr w:rsidR="00E804C9" w:rsidRPr="00E804C9" w14:paraId="6149B2A1" w14:textId="77777777" w:rsidTr="004F7065">
        <w:trPr>
          <w:gridAfter w:val="1"/>
          <w:wAfter w:w="6" w:type="dxa"/>
          <w:cantSplit/>
        </w:trPr>
        <w:tc>
          <w:tcPr>
            <w:tcW w:w="9639" w:type="dxa"/>
          </w:tcPr>
          <w:p w14:paraId="0B624068" w14:textId="77777777" w:rsidR="009722D5" w:rsidRPr="00E804C9" w:rsidRDefault="009722D5" w:rsidP="005411BB">
            <w:pPr>
              <w:pStyle w:val="TAL"/>
              <w:rPr>
                <w:b/>
                <w:bCs/>
                <w:i/>
                <w:noProof/>
                <w:lang w:eastAsia="en-GB"/>
              </w:rPr>
            </w:pPr>
            <w:r w:rsidRPr="00E804C9">
              <w:rPr>
                <w:b/>
                <w:bCs/>
                <w:i/>
                <w:noProof/>
                <w:lang w:eastAsia="en-GB"/>
              </w:rPr>
              <w:t>Purpose</w:t>
            </w:r>
          </w:p>
          <w:p w14:paraId="534D8DE7" w14:textId="77777777" w:rsidR="009722D5" w:rsidRPr="00E804C9" w:rsidRDefault="009722D5" w:rsidP="005411BB">
            <w:pPr>
              <w:pStyle w:val="TAL"/>
              <w:rPr>
                <w:lang w:eastAsia="en-GB"/>
              </w:rPr>
            </w:pPr>
            <w:r w:rsidRPr="00E804C9">
              <w:rPr>
                <w:i/>
                <w:lang w:eastAsia="en-GB"/>
              </w:rPr>
              <w:t>reportStrongestCellsForSON</w:t>
            </w:r>
            <w:r w:rsidRPr="00E804C9">
              <w:rPr>
                <w:lang w:eastAsia="en-GB"/>
              </w:rPr>
              <w:t xml:space="preserve"> applies only in case </w:t>
            </w:r>
            <w:r w:rsidRPr="00E804C9">
              <w:rPr>
                <w:i/>
                <w:lang w:eastAsia="en-GB"/>
              </w:rPr>
              <w:t>reportConfig</w:t>
            </w:r>
            <w:r w:rsidRPr="00E804C9">
              <w:rPr>
                <w:lang w:eastAsia="en-GB"/>
              </w:rPr>
              <w:t xml:space="preserve"> is linked to a </w:t>
            </w:r>
            <w:r w:rsidRPr="00E804C9">
              <w:rPr>
                <w:i/>
                <w:lang w:eastAsia="en-GB"/>
              </w:rPr>
              <w:t>measObject</w:t>
            </w:r>
            <w:r w:rsidRPr="00E804C9">
              <w:rPr>
                <w:lang w:eastAsia="en-GB"/>
              </w:rPr>
              <w:t xml:space="preserve"> set to </w:t>
            </w:r>
            <w:r w:rsidRPr="00E804C9">
              <w:rPr>
                <w:i/>
                <w:lang w:eastAsia="en-GB"/>
              </w:rPr>
              <w:t>measObjectUTRA</w:t>
            </w:r>
            <w:r w:rsidRPr="00E804C9">
              <w:rPr>
                <w:lang w:eastAsia="en-GB"/>
              </w:rPr>
              <w:t xml:space="preserve"> or </w:t>
            </w:r>
            <w:r w:rsidRPr="00E804C9">
              <w:rPr>
                <w:i/>
                <w:lang w:eastAsia="en-GB"/>
              </w:rPr>
              <w:t>measObjectCDMA2000</w:t>
            </w:r>
            <w:r w:rsidRPr="00E804C9">
              <w:rPr>
                <w:lang w:eastAsia="en-GB"/>
              </w:rPr>
              <w:t>.</w:t>
            </w:r>
          </w:p>
        </w:tc>
      </w:tr>
      <w:tr w:rsidR="00E804C9" w:rsidRPr="00E804C9" w14:paraId="690F1475" w14:textId="77777777" w:rsidTr="004F7065">
        <w:trPr>
          <w:gridAfter w:val="1"/>
          <w:wAfter w:w="6" w:type="dxa"/>
          <w:cantSplit/>
        </w:trPr>
        <w:tc>
          <w:tcPr>
            <w:tcW w:w="9639" w:type="dxa"/>
            <w:tcBorders>
              <w:bottom w:val="single" w:sz="4" w:space="0" w:color="808080"/>
            </w:tcBorders>
          </w:tcPr>
          <w:p w14:paraId="6356B0EA" w14:textId="77777777" w:rsidR="009722D5" w:rsidRPr="00E804C9" w:rsidRDefault="009722D5" w:rsidP="005411BB">
            <w:pPr>
              <w:pStyle w:val="TAL"/>
              <w:rPr>
                <w:b/>
                <w:bCs/>
                <w:i/>
                <w:noProof/>
                <w:lang w:eastAsia="en-GB"/>
              </w:rPr>
            </w:pPr>
            <w:r w:rsidRPr="00E804C9">
              <w:rPr>
                <w:b/>
                <w:bCs/>
                <w:i/>
                <w:noProof/>
                <w:lang w:eastAsia="en-GB"/>
              </w:rPr>
              <w:t>reportAmount</w:t>
            </w:r>
          </w:p>
          <w:p w14:paraId="0FCDE677" w14:textId="77777777" w:rsidR="009722D5" w:rsidRPr="00E804C9" w:rsidRDefault="009722D5" w:rsidP="00CC46A7">
            <w:pPr>
              <w:pStyle w:val="TAL"/>
              <w:rPr>
                <w:lang w:eastAsia="en-GB"/>
              </w:rPr>
            </w:pPr>
            <w:r w:rsidRPr="00E804C9">
              <w:rPr>
                <w:lang w:eastAsia="en-GB"/>
              </w:rPr>
              <w:t xml:space="preserve">Number of measurement reports applicable for </w:t>
            </w:r>
            <w:r w:rsidRPr="00E804C9">
              <w:rPr>
                <w:i/>
                <w:lang w:eastAsia="en-GB"/>
              </w:rPr>
              <w:t>triggerType</w:t>
            </w:r>
            <w:r w:rsidRPr="00E804C9">
              <w:rPr>
                <w:lang w:eastAsia="en-GB"/>
              </w:rPr>
              <w:t xml:space="preserve"> </w:t>
            </w:r>
            <w:r w:rsidRPr="00E804C9">
              <w:rPr>
                <w:i/>
                <w:lang w:eastAsia="en-GB"/>
              </w:rPr>
              <w:t>event</w:t>
            </w:r>
            <w:r w:rsidRPr="00E804C9">
              <w:rPr>
                <w:lang w:eastAsia="en-GB"/>
              </w:rPr>
              <w:t xml:space="preserve"> as well as for </w:t>
            </w:r>
            <w:r w:rsidRPr="00E804C9">
              <w:rPr>
                <w:i/>
                <w:lang w:eastAsia="en-GB"/>
              </w:rPr>
              <w:t>triggerType</w:t>
            </w:r>
            <w:r w:rsidRPr="00E804C9">
              <w:rPr>
                <w:lang w:eastAsia="en-GB"/>
              </w:rPr>
              <w:t xml:space="preserve"> </w:t>
            </w:r>
            <w:r w:rsidRPr="00E804C9">
              <w:rPr>
                <w:i/>
                <w:lang w:eastAsia="en-GB"/>
              </w:rPr>
              <w:t>periodical</w:t>
            </w:r>
            <w:r w:rsidRPr="00E804C9">
              <w:rPr>
                <w:lang w:eastAsia="en-GB"/>
              </w:rPr>
              <w:t xml:space="preserve">. In case </w:t>
            </w:r>
            <w:r w:rsidRPr="00E804C9">
              <w:rPr>
                <w:i/>
                <w:lang w:eastAsia="en-GB"/>
              </w:rPr>
              <w:t>purpose</w:t>
            </w:r>
            <w:r w:rsidRPr="00E804C9">
              <w:rPr>
                <w:lang w:eastAsia="en-GB"/>
              </w:rPr>
              <w:t xml:space="preserve"> is set to </w:t>
            </w:r>
            <w:r w:rsidRPr="00E804C9">
              <w:rPr>
                <w:i/>
                <w:lang w:eastAsia="en-GB"/>
              </w:rPr>
              <w:t>reportCGI</w:t>
            </w:r>
            <w:r w:rsidRPr="00E804C9">
              <w:rPr>
                <w:lang w:eastAsia="en-GB"/>
              </w:rPr>
              <w:t xml:space="preserve"> or reportStrongestCellsForSON only value 1 applies.</w:t>
            </w:r>
            <w:r w:rsidR="00481193" w:rsidRPr="00E804C9">
              <w:rPr>
                <w:lang w:eastAsia="en-GB"/>
              </w:rPr>
              <w:t xml:space="preserve"> In case</w:t>
            </w:r>
            <w:r w:rsidR="00481193" w:rsidRPr="00E804C9">
              <w:rPr>
                <w:i/>
                <w:lang w:eastAsia="en-GB"/>
              </w:rPr>
              <w:t xml:space="preserve"> reportS</w:t>
            </w:r>
            <w:r w:rsidR="00CC46A7" w:rsidRPr="00E804C9">
              <w:rPr>
                <w:i/>
                <w:lang w:eastAsia="en-GB"/>
              </w:rPr>
              <w:t>F</w:t>
            </w:r>
            <w:r w:rsidR="00481193" w:rsidRPr="00E804C9">
              <w:rPr>
                <w:i/>
                <w:lang w:eastAsia="en-GB"/>
              </w:rPr>
              <w:t>TD-Meas</w:t>
            </w:r>
            <w:r w:rsidR="00481193" w:rsidRPr="00E804C9">
              <w:rPr>
                <w:lang w:eastAsia="en-GB"/>
              </w:rPr>
              <w:t xml:space="preserve"> is configured, only value 1 applies.</w:t>
            </w:r>
          </w:p>
        </w:tc>
      </w:tr>
      <w:tr w:rsidR="00E804C9" w:rsidRPr="00E804C9" w14:paraId="7D73AF0D" w14:textId="77777777" w:rsidTr="004F7065">
        <w:trPr>
          <w:gridAfter w:val="1"/>
          <w:wAfter w:w="6" w:type="dxa"/>
          <w:cantSplit/>
        </w:trPr>
        <w:tc>
          <w:tcPr>
            <w:tcW w:w="9639" w:type="dxa"/>
            <w:tcBorders>
              <w:bottom w:val="single" w:sz="4" w:space="0" w:color="808080"/>
            </w:tcBorders>
          </w:tcPr>
          <w:p w14:paraId="0290B34F" w14:textId="77777777" w:rsidR="009722D5" w:rsidRPr="00E804C9" w:rsidRDefault="009722D5" w:rsidP="005411BB">
            <w:pPr>
              <w:pStyle w:val="TAL"/>
              <w:rPr>
                <w:b/>
                <w:bCs/>
                <w:i/>
                <w:noProof/>
                <w:lang w:eastAsia="en-GB"/>
              </w:rPr>
            </w:pPr>
            <w:r w:rsidRPr="00E804C9">
              <w:rPr>
                <w:b/>
                <w:bCs/>
                <w:i/>
                <w:noProof/>
                <w:lang w:eastAsia="en-GB"/>
              </w:rPr>
              <w:t>reportAnyWLAN</w:t>
            </w:r>
          </w:p>
          <w:p w14:paraId="043B9945" w14:textId="77777777" w:rsidR="009722D5" w:rsidRPr="00E804C9" w:rsidRDefault="009722D5" w:rsidP="005411BB">
            <w:pPr>
              <w:pStyle w:val="TAL"/>
              <w:rPr>
                <w:bCs/>
                <w:noProof/>
                <w:lang w:eastAsia="en-GB"/>
              </w:rPr>
            </w:pPr>
            <w:r w:rsidRPr="00E804C9">
              <w:rPr>
                <w:bCs/>
                <w:noProof/>
                <w:lang w:eastAsia="en-GB"/>
              </w:rPr>
              <w:t xml:space="preserve">Indicates UE to report any WLAN AP meeting the triggering requirements, even if </w:t>
            </w:r>
            <w:r w:rsidR="003D7517" w:rsidRPr="00E804C9">
              <w:rPr>
                <w:bCs/>
                <w:noProof/>
                <w:lang w:eastAsia="en-GB"/>
              </w:rPr>
              <w:t xml:space="preserve">it is </w:t>
            </w:r>
            <w:r w:rsidRPr="00E804C9">
              <w:rPr>
                <w:bCs/>
                <w:noProof/>
                <w:lang w:eastAsia="en-GB"/>
              </w:rPr>
              <w:t xml:space="preserve">not included in the corresponding </w:t>
            </w:r>
            <w:r w:rsidRPr="00E804C9">
              <w:rPr>
                <w:bCs/>
                <w:i/>
                <w:noProof/>
                <w:lang w:eastAsia="en-GB"/>
              </w:rPr>
              <w:t>MeasObjectWLAN</w:t>
            </w:r>
            <w:r w:rsidRPr="00E804C9">
              <w:rPr>
                <w:bCs/>
                <w:noProof/>
                <w:lang w:eastAsia="en-GB"/>
              </w:rPr>
              <w:t xml:space="preserve">. </w:t>
            </w:r>
          </w:p>
        </w:tc>
      </w:tr>
      <w:tr w:rsidR="00E804C9" w:rsidRPr="00E804C9" w14:paraId="7D06A645" w14:textId="77777777" w:rsidTr="004F7065">
        <w:trPr>
          <w:gridAfter w:val="1"/>
          <w:wAfter w:w="6" w:type="dxa"/>
          <w:cantSplit/>
        </w:trPr>
        <w:tc>
          <w:tcPr>
            <w:tcW w:w="9639" w:type="dxa"/>
            <w:tcBorders>
              <w:top w:val="single" w:sz="4" w:space="0" w:color="808080"/>
            </w:tcBorders>
          </w:tcPr>
          <w:p w14:paraId="5A0F8564" w14:textId="77777777" w:rsidR="00481193" w:rsidRPr="00E804C9" w:rsidRDefault="00481193" w:rsidP="00D727F0">
            <w:pPr>
              <w:pStyle w:val="TAL"/>
              <w:rPr>
                <w:b/>
                <w:bCs/>
                <w:i/>
                <w:noProof/>
                <w:lang w:eastAsia="en-GB"/>
              </w:rPr>
            </w:pPr>
            <w:r w:rsidRPr="00E804C9">
              <w:rPr>
                <w:b/>
                <w:bCs/>
                <w:i/>
                <w:noProof/>
                <w:lang w:eastAsia="en-GB"/>
              </w:rPr>
              <w:t>reportOnLeave</w:t>
            </w:r>
          </w:p>
          <w:p w14:paraId="207D2BD1" w14:textId="77777777" w:rsidR="00481193" w:rsidRPr="00E804C9" w:rsidRDefault="00481193" w:rsidP="00696392">
            <w:pPr>
              <w:pStyle w:val="TAL"/>
              <w:rPr>
                <w:bCs/>
                <w:noProof/>
                <w:lang w:eastAsia="en-GB"/>
              </w:rPr>
            </w:pPr>
            <w:r w:rsidRPr="00E804C9">
              <w:rPr>
                <w:bCs/>
                <w:noProof/>
                <w:lang w:eastAsia="en-GB"/>
              </w:rPr>
              <w:t xml:space="preserve">Indicates whether or not the UE shall initiate the measurement reporting procedure when the leaving condition is met for a cell in </w:t>
            </w:r>
            <w:r w:rsidRPr="00E804C9">
              <w:rPr>
                <w:bCs/>
                <w:i/>
                <w:noProof/>
                <w:lang w:eastAsia="en-GB"/>
              </w:rPr>
              <w:t>cellsTriggeredList</w:t>
            </w:r>
            <w:r w:rsidRPr="00E804C9">
              <w:rPr>
                <w:bCs/>
                <w:noProof/>
                <w:lang w:eastAsia="en-GB"/>
              </w:rPr>
              <w:t>, as specified in 5.5.4.1.</w:t>
            </w:r>
          </w:p>
        </w:tc>
      </w:tr>
      <w:tr w:rsidR="00E804C9" w:rsidRPr="00E804C9" w14:paraId="1F1A9E8E"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25B1DC" w14:textId="77777777" w:rsidR="009722D5" w:rsidRPr="00E804C9" w:rsidRDefault="009722D5" w:rsidP="005411BB">
            <w:pPr>
              <w:pStyle w:val="TAL"/>
              <w:rPr>
                <w:b/>
                <w:bCs/>
                <w:i/>
                <w:noProof/>
                <w:lang w:eastAsia="zh-CN"/>
              </w:rPr>
            </w:pPr>
            <w:r w:rsidRPr="00E804C9">
              <w:rPr>
                <w:b/>
                <w:bCs/>
                <w:i/>
                <w:noProof/>
                <w:lang w:eastAsia="en-GB"/>
              </w:rPr>
              <w:t>reportQuantityUTRA-FDD</w:t>
            </w:r>
          </w:p>
          <w:p w14:paraId="58250416" w14:textId="77777777" w:rsidR="009722D5" w:rsidRPr="00E804C9" w:rsidRDefault="009722D5" w:rsidP="005411BB">
            <w:pPr>
              <w:pStyle w:val="TAL"/>
              <w:rPr>
                <w:b/>
                <w:bCs/>
                <w:i/>
                <w:noProof/>
                <w:lang w:eastAsia="en-GB"/>
              </w:rPr>
            </w:pPr>
            <w:r w:rsidRPr="00E804C9">
              <w:rPr>
                <w:bCs/>
                <w:noProof/>
                <w:lang w:eastAsia="en-GB"/>
              </w:rPr>
              <w:t xml:space="preserve">The quantities to be included in the </w:t>
            </w:r>
            <w:r w:rsidRPr="00E804C9">
              <w:rPr>
                <w:bCs/>
                <w:noProof/>
                <w:lang w:eastAsia="zh-CN"/>
              </w:rPr>
              <w:t xml:space="preserve">UTRA </w:t>
            </w:r>
            <w:r w:rsidRPr="00E804C9">
              <w:rPr>
                <w:bCs/>
                <w:noProof/>
                <w:lang w:eastAsia="en-GB"/>
              </w:rPr>
              <w:t>measurement report</w:t>
            </w:r>
            <w:r w:rsidRPr="00E804C9">
              <w:rPr>
                <w:b/>
                <w:bCs/>
                <w:i/>
                <w:noProof/>
                <w:lang w:eastAsia="en-GB"/>
              </w:rPr>
              <w:t xml:space="preserve">. </w:t>
            </w:r>
            <w:r w:rsidRPr="00E804C9">
              <w:rPr>
                <w:lang w:eastAsia="en-GB"/>
              </w:rPr>
              <w:t xml:space="preserve">The value </w:t>
            </w:r>
            <w:r w:rsidRPr="00E804C9">
              <w:rPr>
                <w:i/>
                <w:lang w:eastAsia="en-GB"/>
              </w:rPr>
              <w:t>both</w:t>
            </w:r>
            <w:r w:rsidRPr="00E804C9">
              <w:rPr>
                <w:lang w:eastAsia="en-GB"/>
              </w:rPr>
              <w:t xml:space="preserve"> means that both the cpich</w:t>
            </w:r>
            <w:r w:rsidRPr="00E804C9">
              <w:rPr>
                <w:lang w:eastAsia="zh-CN"/>
              </w:rPr>
              <w:t xml:space="preserve"> </w:t>
            </w:r>
            <w:r w:rsidRPr="00E804C9">
              <w:rPr>
                <w:lang w:eastAsia="en-GB"/>
              </w:rPr>
              <w:t>RSCP</w:t>
            </w:r>
            <w:r w:rsidRPr="00E804C9">
              <w:rPr>
                <w:lang w:eastAsia="zh-CN"/>
              </w:rPr>
              <w:t xml:space="preserve"> and</w:t>
            </w:r>
            <w:r w:rsidRPr="00E804C9">
              <w:rPr>
                <w:lang w:eastAsia="en-GB"/>
              </w:rPr>
              <w:t xml:space="preserve"> cpich</w:t>
            </w:r>
            <w:r w:rsidRPr="00E804C9">
              <w:rPr>
                <w:lang w:eastAsia="zh-CN"/>
              </w:rPr>
              <w:t xml:space="preserve"> </w:t>
            </w:r>
            <w:r w:rsidRPr="00E804C9">
              <w:rPr>
                <w:lang w:eastAsia="en-GB"/>
              </w:rPr>
              <w:t>EcN0 quantities are to be included in the measurement report.</w:t>
            </w:r>
          </w:p>
        </w:tc>
      </w:tr>
      <w:tr w:rsidR="00E804C9" w:rsidRPr="00E804C9" w14:paraId="0EA85DF9"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B4180E8" w14:textId="77777777" w:rsidR="001431A9" w:rsidRPr="00E804C9" w:rsidRDefault="001431A9" w:rsidP="00354AD6">
            <w:pPr>
              <w:pStyle w:val="TAL"/>
              <w:rPr>
                <w:b/>
                <w:bCs/>
                <w:i/>
                <w:noProof/>
                <w:lang w:eastAsia="zh-CN"/>
              </w:rPr>
            </w:pPr>
            <w:r w:rsidRPr="00E804C9">
              <w:rPr>
                <w:b/>
                <w:bCs/>
                <w:i/>
                <w:noProof/>
                <w:lang w:eastAsia="en-GB"/>
              </w:rPr>
              <w:t>reportRS-IndexResultsNR</w:t>
            </w:r>
          </w:p>
          <w:p w14:paraId="7AFB1D84" w14:textId="77777777" w:rsidR="001431A9" w:rsidRPr="00E804C9" w:rsidRDefault="001431A9" w:rsidP="00354AD6">
            <w:pPr>
              <w:pStyle w:val="TAL"/>
              <w:rPr>
                <w:b/>
                <w:bCs/>
                <w:i/>
                <w:noProof/>
                <w:lang w:eastAsia="en-GB"/>
              </w:rPr>
            </w:pPr>
            <w:r w:rsidRPr="00E804C9">
              <w:rPr>
                <w:bCs/>
                <w:noProof/>
                <w:lang w:eastAsia="en-GB"/>
              </w:rPr>
              <w:t>Indicates whether or not the UE shall report beam measurement result of NR in the measurement report.</w:t>
            </w:r>
          </w:p>
        </w:tc>
      </w:tr>
      <w:tr w:rsidR="00E804C9" w:rsidRPr="00E804C9" w14:paraId="735C77FC" w14:textId="77777777" w:rsidTr="004F7065">
        <w:trPr>
          <w:gridAfter w:val="1"/>
          <w:wAfter w:w="6" w:type="dxa"/>
          <w:cantSplit/>
        </w:trPr>
        <w:tc>
          <w:tcPr>
            <w:tcW w:w="9639" w:type="dxa"/>
          </w:tcPr>
          <w:p w14:paraId="6C29C73C" w14:textId="77777777" w:rsidR="00481193" w:rsidRPr="00E804C9" w:rsidRDefault="00481193" w:rsidP="00D727F0">
            <w:pPr>
              <w:keepNext/>
              <w:keepLines/>
              <w:spacing w:after="0"/>
              <w:rPr>
                <w:rFonts w:ascii="Arial" w:hAnsi="Arial"/>
                <w:b/>
                <w:bCs/>
                <w:i/>
                <w:noProof/>
                <w:sz w:val="18"/>
                <w:lang w:eastAsia="zh-CN"/>
              </w:rPr>
            </w:pPr>
            <w:r w:rsidRPr="00E804C9">
              <w:rPr>
                <w:rFonts w:ascii="Arial" w:hAnsi="Arial"/>
                <w:b/>
                <w:bCs/>
                <w:i/>
                <w:noProof/>
                <w:sz w:val="18"/>
              </w:rPr>
              <w:t>reportS</w:t>
            </w:r>
            <w:r w:rsidR="00C03F8D" w:rsidRPr="00E804C9">
              <w:rPr>
                <w:rFonts w:ascii="Arial" w:hAnsi="Arial"/>
                <w:b/>
                <w:bCs/>
                <w:i/>
                <w:noProof/>
                <w:sz w:val="18"/>
              </w:rPr>
              <w:t>F</w:t>
            </w:r>
            <w:r w:rsidRPr="00E804C9">
              <w:rPr>
                <w:rFonts w:ascii="Arial" w:hAnsi="Arial"/>
                <w:b/>
                <w:bCs/>
                <w:i/>
                <w:noProof/>
                <w:sz w:val="18"/>
              </w:rPr>
              <w:t>TD-Meas</w:t>
            </w:r>
          </w:p>
          <w:p w14:paraId="19CD4854" w14:textId="77777777" w:rsidR="00481193" w:rsidRPr="00E804C9" w:rsidRDefault="00481193" w:rsidP="00CC46A7">
            <w:pPr>
              <w:keepNext/>
              <w:keepLines/>
              <w:spacing w:after="0"/>
              <w:rPr>
                <w:rFonts w:ascii="Arial" w:hAnsi="Arial"/>
                <w:b/>
                <w:bCs/>
                <w:i/>
                <w:noProof/>
                <w:sz w:val="18"/>
              </w:rPr>
            </w:pPr>
            <w:r w:rsidRPr="00E804C9">
              <w:rPr>
                <w:rFonts w:ascii="Arial" w:hAnsi="Arial"/>
                <w:bCs/>
                <w:noProof/>
                <w:sz w:val="18"/>
              </w:rPr>
              <w:t>I</w:t>
            </w:r>
            <w:r w:rsidRPr="00E804C9">
              <w:rPr>
                <w:rFonts w:ascii="Arial" w:hAnsi="Arial"/>
                <w:sz w:val="18"/>
              </w:rPr>
              <w:t xml:space="preserve">f this field is set to </w:t>
            </w:r>
            <w:r w:rsidRPr="00E804C9">
              <w:rPr>
                <w:rFonts w:ascii="Arial" w:hAnsi="Arial"/>
                <w:i/>
                <w:sz w:val="18"/>
              </w:rPr>
              <w:t>pSCell</w:t>
            </w:r>
            <w:r w:rsidRPr="00E804C9">
              <w:rPr>
                <w:rFonts w:ascii="Arial" w:hAnsi="Arial"/>
                <w:sz w:val="18"/>
              </w:rPr>
              <w:t>, the UE shall measure S</w:t>
            </w:r>
            <w:r w:rsidR="00CC46A7" w:rsidRPr="00E804C9">
              <w:rPr>
                <w:rFonts w:ascii="Arial" w:hAnsi="Arial"/>
                <w:sz w:val="18"/>
              </w:rPr>
              <w:t>F</w:t>
            </w:r>
            <w:r w:rsidRPr="00E804C9">
              <w:rPr>
                <w:rFonts w:ascii="Arial" w:hAnsi="Arial"/>
                <w:sz w:val="18"/>
              </w:rPr>
              <w:t>TD between the PCell and the PSCell as specified in TS 3</w:t>
            </w:r>
            <w:r w:rsidR="00C03F8D" w:rsidRPr="00E804C9">
              <w:rPr>
                <w:rFonts w:ascii="Arial" w:hAnsi="Arial"/>
                <w:sz w:val="18"/>
              </w:rPr>
              <w:t>8</w:t>
            </w:r>
            <w:r w:rsidRPr="00E804C9">
              <w:rPr>
                <w:rFonts w:ascii="Arial" w:hAnsi="Arial"/>
                <w:sz w:val="18"/>
              </w:rPr>
              <w:t>.21</w:t>
            </w:r>
            <w:r w:rsidR="00021F37" w:rsidRPr="00E804C9">
              <w:rPr>
                <w:rFonts w:ascii="Arial" w:hAnsi="Arial"/>
                <w:sz w:val="18"/>
              </w:rPr>
              <w:t>5</w:t>
            </w:r>
            <w:r w:rsidRPr="00E804C9">
              <w:rPr>
                <w:rFonts w:ascii="Arial" w:hAnsi="Arial"/>
                <w:sz w:val="18"/>
              </w:rPr>
              <w:t xml:space="preserve"> [</w:t>
            </w:r>
            <w:r w:rsidR="00C610DD" w:rsidRPr="00E804C9">
              <w:rPr>
                <w:rFonts w:ascii="Arial" w:hAnsi="Arial"/>
                <w:sz w:val="18"/>
              </w:rPr>
              <w:t>89</w:t>
            </w:r>
            <w:r w:rsidRPr="00E804C9">
              <w:rPr>
                <w:rFonts w:ascii="Arial" w:hAnsi="Arial"/>
                <w:sz w:val="18"/>
              </w:rPr>
              <w:t>]</w:t>
            </w:r>
            <w:r w:rsidR="00044396" w:rsidRPr="00E804C9">
              <w:rPr>
                <w:rFonts w:ascii="Arial" w:hAnsi="Arial"/>
                <w:sz w:val="18"/>
              </w:rPr>
              <w:t xml:space="preserve">, in this case, the frequency of PSCell is configured in the corresponding </w:t>
            </w:r>
            <w:r w:rsidR="00044396" w:rsidRPr="00E804C9">
              <w:rPr>
                <w:rFonts w:ascii="Arial" w:hAnsi="Arial"/>
                <w:i/>
                <w:sz w:val="18"/>
              </w:rPr>
              <w:t>measObjectNR</w:t>
            </w:r>
            <w:r w:rsidRPr="00E804C9">
              <w:rPr>
                <w:rFonts w:ascii="Arial" w:hAnsi="Arial"/>
                <w:sz w:val="18"/>
              </w:rPr>
              <w:t xml:space="preserve">. </w:t>
            </w:r>
            <w:r w:rsidR="00021F37" w:rsidRPr="00E804C9">
              <w:rPr>
                <w:rFonts w:ascii="Arial" w:hAnsi="Arial"/>
                <w:sz w:val="18"/>
              </w:rPr>
              <w:t xml:space="preserve">If the field is set to </w:t>
            </w:r>
            <w:r w:rsidR="00021F37" w:rsidRPr="00E804C9">
              <w:rPr>
                <w:rFonts w:ascii="Arial" w:hAnsi="Arial"/>
                <w:i/>
                <w:sz w:val="18"/>
              </w:rPr>
              <w:t>neighborCells</w:t>
            </w:r>
            <w:r w:rsidR="00021F37" w:rsidRPr="00E804C9">
              <w:rPr>
                <w:rFonts w:ascii="Arial" w:hAnsi="Arial"/>
                <w:sz w:val="18"/>
              </w:rPr>
              <w:t>, the UE shall measure SFTD between the PCell and the NR cells included in</w:t>
            </w:r>
            <w:r w:rsidR="00021F37" w:rsidRPr="00E804C9">
              <w:t xml:space="preserve"> </w:t>
            </w:r>
            <w:r w:rsidR="00021F37" w:rsidRPr="00E804C9">
              <w:rPr>
                <w:rFonts w:ascii="Arial" w:hAnsi="Arial"/>
                <w:i/>
                <w:sz w:val="18"/>
              </w:rPr>
              <w:t>cellsForWhichToReportSFTD</w:t>
            </w:r>
            <w:r w:rsidR="00D20632" w:rsidRPr="00E804C9">
              <w:rPr>
                <w:rFonts w:ascii="Arial" w:hAnsi="Arial"/>
                <w:i/>
                <w:sz w:val="18"/>
              </w:rPr>
              <w:t xml:space="preserve"> </w:t>
            </w:r>
            <w:r w:rsidR="00D20632" w:rsidRPr="00E804C9">
              <w:rPr>
                <w:rFonts w:ascii="Arial" w:hAnsi="Arial"/>
                <w:sz w:val="18"/>
              </w:rPr>
              <w:t>(if configured in the corresponding</w:t>
            </w:r>
            <w:r w:rsidR="00D20632" w:rsidRPr="00E804C9">
              <w:rPr>
                <w:rFonts w:ascii="Arial" w:hAnsi="Arial"/>
                <w:i/>
                <w:sz w:val="18"/>
              </w:rPr>
              <w:t xml:space="preserve"> measObjectNR</w:t>
            </w:r>
            <w:r w:rsidR="00D20632" w:rsidRPr="00E804C9">
              <w:rPr>
                <w:rFonts w:ascii="Arial" w:hAnsi="Arial"/>
                <w:sz w:val="18"/>
              </w:rPr>
              <w:t xml:space="preserve">) or between the PCell and up to 3 strongest detected NR cells (if </w:t>
            </w:r>
            <w:r w:rsidR="00D20632" w:rsidRPr="00E804C9">
              <w:rPr>
                <w:rFonts w:ascii="Arial" w:hAnsi="Arial"/>
                <w:i/>
                <w:sz w:val="18"/>
              </w:rPr>
              <w:t>cellsForWhichToReportSFTD</w:t>
            </w:r>
            <w:r w:rsidR="00D20632" w:rsidRPr="00E804C9">
              <w:rPr>
                <w:rFonts w:ascii="Arial" w:hAnsi="Arial"/>
                <w:sz w:val="18"/>
              </w:rPr>
              <w:t xml:space="preserve"> is not configured in the corresponding</w:t>
            </w:r>
            <w:r w:rsidR="00D20632" w:rsidRPr="00E804C9">
              <w:rPr>
                <w:rFonts w:ascii="Arial" w:hAnsi="Arial"/>
                <w:i/>
                <w:sz w:val="18"/>
              </w:rPr>
              <w:t xml:space="preserve"> measObjectNR</w:t>
            </w:r>
            <w:r w:rsidR="00D20632" w:rsidRPr="00E804C9">
              <w:rPr>
                <w:rFonts w:ascii="Arial" w:hAnsi="Arial"/>
                <w:sz w:val="18"/>
              </w:rPr>
              <w:t>)</w:t>
            </w:r>
            <w:r w:rsidR="00021F37" w:rsidRPr="00E804C9">
              <w:rPr>
                <w:rFonts w:ascii="Arial" w:hAnsi="Arial"/>
                <w:sz w:val="18"/>
              </w:rPr>
              <w:t>, as specified in TS 38.215 [</w:t>
            </w:r>
            <w:r w:rsidR="00C610DD" w:rsidRPr="00E804C9">
              <w:rPr>
                <w:rFonts w:ascii="Arial" w:hAnsi="Arial"/>
                <w:sz w:val="18"/>
              </w:rPr>
              <w:t>89</w:t>
            </w:r>
            <w:r w:rsidR="00021F37" w:rsidRPr="00E804C9">
              <w:rPr>
                <w:rFonts w:ascii="Arial" w:hAnsi="Arial"/>
                <w:sz w:val="18"/>
              </w:rPr>
              <w:t xml:space="preserve">]. </w:t>
            </w:r>
            <w:r w:rsidRPr="00E804C9">
              <w:rPr>
                <w:rFonts w:ascii="Arial" w:hAnsi="Arial"/>
                <w:sz w:val="18"/>
              </w:rPr>
              <w:t xml:space="preserve">E-UTRAN only includes this field when setting </w:t>
            </w:r>
            <w:r w:rsidRPr="00E804C9">
              <w:rPr>
                <w:rFonts w:ascii="Arial" w:hAnsi="Arial"/>
                <w:i/>
                <w:sz w:val="18"/>
              </w:rPr>
              <w:t>triggerType</w:t>
            </w:r>
            <w:r w:rsidRPr="00E804C9">
              <w:rPr>
                <w:rFonts w:ascii="Arial" w:hAnsi="Arial"/>
                <w:sz w:val="18"/>
              </w:rPr>
              <w:t xml:space="preserve"> to </w:t>
            </w:r>
            <w:r w:rsidRPr="00E804C9">
              <w:rPr>
                <w:rFonts w:ascii="Arial" w:hAnsi="Arial"/>
                <w:i/>
                <w:sz w:val="18"/>
              </w:rPr>
              <w:t>periodical</w:t>
            </w:r>
            <w:r w:rsidRPr="00E804C9">
              <w:rPr>
                <w:rFonts w:ascii="Arial" w:hAnsi="Arial"/>
                <w:sz w:val="18"/>
              </w:rPr>
              <w:t xml:space="preserve"> and </w:t>
            </w:r>
            <w:r w:rsidRPr="00E804C9">
              <w:rPr>
                <w:rFonts w:ascii="Arial" w:hAnsi="Arial"/>
                <w:i/>
                <w:sz w:val="18"/>
              </w:rPr>
              <w:t>purpose</w:t>
            </w:r>
            <w:r w:rsidRPr="00E804C9">
              <w:rPr>
                <w:rFonts w:ascii="Arial" w:hAnsi="Arial"/>
                <w:sz w:val="18"/>
              </w:rPr>
              <w:t xml:space="preserve"> to </w:t>
            </w:r>
            <w:r w:rsidRPr="00E804C9">
              <w:rPr>
                <w:rFonts w:ascii="Arial" w:hAnsi="Arial"/>
                <w:i/>
                <w:sz w:val="18"/>
              </w:rPr>
              <w:t>reportStrongestCells</w:t>
            </w:r>
            <w:r w:rsidRPr="00E804C9">
              <w:rPr>
                <w:rFonts w:ascii="Arial" w:hAnsi="Arial"/>
                <w:sz w:val="18"/>
              </w:rPr>
              <w:t xml:space="preserve">. If included, the UE shall ignore the </w:t>
            </w:r>
            <w:r w:rsidRPr="00E804C9">
              <w:rPr>
                <w:rFonts w:ascii="Arial" w:hAnsi="Arial"/>
                <w:i/>
                <w:sz w:val="18"/>
              </w:rPr>
              <w:t>maxReportCells</w:t>
            </w:r>
            <w:r w:rsidRPr="00E804C9">
              <w:rPr>
                <w:rFonts w:ascii="Arial" w:hAnsi="Arial"/>
                <w:sz w:val="18"/>
              </w:rPr>
              <w:t xml:space="preserve"> field</w:t>
            </w:r>
            <w:r w:rsidR="003910D7" w:rsidRPr="00E804C9">
              <w:rPr>
                <w:rFonts w:ascii="Arial" w:hAnsi="Arial"/>
                <w:sz w:val="18"/>
              </w:rPr>
              <w:t>.</w:t>
            </w:r>
          </w:p>
        </w:tc>
      </w:tr>
      <w:tr w:rsidR="00E804C9" w:rsidRPr="00E804C9" w14:paraId="3442B586"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D73E49A" w14:textId="77777777" w:rsidR="009722D5" w:rsidRPr="00E804C9" w:rsidRDefault="009722D5" w:rsidP="005411BB">
            <w:pPr>
              <w:keepNext/>
              <w:keepLines/>
              <w:spacing w:after="0"/>
              <w:rPr>
                <w:rFonts w:ascii="Arial" w:hAnsi="Arial"/>
                <w:b/>
                <w:bCs/>
                <w:i/>
                <w:noProof/>
                <w:sz w:val="18"/>
              </w:rPr>
            </w:pPr>
            <w:r w:rsidRPr="00E804C9">
              <w:rPr>
                <w:rFonts w:ascii="Arial" w:hAnsi="Arial"/>
                <w:b/>
                <w:bCs/>
                <w:i/>
                <w:noProof/>
                <w:sz w:val="18"/>
              </w:rPr>
              <w:lastRenderedPageBreak/>
              <w:t>si-RequestForHO</w:t>
            </w:r>
          </w:p>
          <w:p w14:paraId="2215AAB5" w14:textId="77777777" w:rsidR="009722D5" w:rsidRPr="00E804C9" w:rsidRDefault="009722D5" w:rsidP="005411BB">
            <w:pPr>
              <w:pStyle w:val="TAL"/>
              <w:rPr>
                <w:b/>
                <w:i/>
                <w:lang w:eastAsia="en-GB"/>
              </w:rPr>
            </w:pPr>
            <w:r w:rsidRPr="00E804C9">
              <w:rPr>
                <w:iCs/>
                <w:noProof/>
                <w:lang w:eastAsia="en-GB"/>
              </w:rPr>
              <w:t xml:space="preserve">The field applies to the </w:t>
            </w:r>
            <w:r w:rsidRPr="00E804C9">
              <w:rPr>
                <w:i/>
                <w:noProof/>
                <w:lang w:eastAsia="en-GB"/>
              </w:rPr>
              <w:t>reportCGI</w:t>
            </w:r>
            <w:r w:rsidRPr="00E804C9">
              <w:rPr>
                <w:iCs/>
                <w:noProof/>
                <w:lang w:eastAsia="en-GB"/>
              </w:rPr>
              <w:t xml:space="preserve"> functionality, and when the field is included, the UE is allowed to use autonomous gaps in acquiring system information from the neighbour cell, applies a different value for T321, and includes different fields in the measurement report.</w:t>
            </w:r>
            <w:r w:rsidR="00955914" w:rsidRPr="00E804C9">
              <w:rPr>
                <w:iCs/>
                <w:noProof/>
                <w:lang w:eastAsia="en-GB"/>
              </w:rPr>
              <w:t xml:space="preserve"> EUTRAN does not configure the field if </w:t>
            </w:r>
            <w:r w:rsidR="00955914" w:rsidRPr="00E804C9">
              <w:rPr>
                <w:i/>
                <w:iCs/>
                <w:noProof/>
                <w:lang w:eastAsia="en-GB"/>
              </w:rPr>
              <w:t>reportConfig</w:t>
            </w:r>
            <w:r w:rsidR="00955914" w:rsidRPr="00E804C9">
              <w:rPr>
                <w:iCs/>
                <w:noProof/>
                <w:lang w:eastAsia="en-GB"/>
              </w:rPr>
              <w:t xml:space="preserve"> is linked to a </w:t>
            </w:r>
            <w:r w:rsidR="00955914" w:rsidRPr="00E804C9">
              <w:rPr>
                <w:i/>
                <w:iCs/>
                <w:noProof/>
                <w:lang w:eastAsia="en-GB"/>
              </w:rPr>
              <w:t>measObject</w:t>
            </w:r>
            <w:r w:rsidR="00955914" w:rsidRPr="00E804C9">
              <w:rPr>
                <w:iCs/>
                <w:noProof/>
                <w:lang w:eastAsia="en-GB"/>
              </w:rPr>
              <w:t xml:space="preserve"> set to </w:t>
            </w:r>
            <w:r w:rsidR="00955914" w:rsidRPr="00E804C9">
              <w:rPr>
                <w:i/>
                <w:iCs/>
                <w:noProof/>
                <w:lang w:eastAsia="en-GB"/>
              </w:rPr>
              <w:t>measObjectNR</w:t>
            </w:r>
            <w:r w:rsidR="00955914" w:rsidRPr="00E804C9">
              <w:rPr>
                <w:iCs/>
                <w:noProof/>
                <w:lang w:eastAsia="en-GB"/>
              </w:rPr>
              <w:t>.</w:t>
            </w:r>
          </w:p>
        </w:tc>
      </w:tr>
      <w:tr w:rsidR="00E804C9" w:rsidRPr="00E804C9" w14:paraId="312C452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E3AB25D" w14:textId="77777777" w:rsidR="001431A9" w:rsidRPr="00E804C9" w:rsidRDefault="001431A9" w:rsidP="001431A9">
            <w:pPr>
              <w:keepNext/>
              <w:keepLines/>
              <w:spacing w:after="0"/>
              <w:rPr>
                <w:rFonts w:ascii="Arial" w:hAnsi="Arial"/>
                <w:b/>
                <w:bCs/>
                <w:i/>
                <w:noProof/>
                <w:sz w:val="18"/>
              </w:rPr>
            </w:pPr>
            <w:r w:rsidRPr="00E804C9">
              <w:rPr>
                <w:rFonts w:ascii="Arial" w:hAnsi="Arial"/>
                <w:b/>
                <w:bCs/>
                <w:i/>
                <w:noProof/>
                <w:sz w:val="18"/>
              </w:rPr>
              <w:t>ss-rsrp</w:t>
            </w:r>
          </w:p>
          <w:p w14:paraId="2CD98E13" w14:textId="77777777" w:rsidR="001431A9" w:rsidRPr="00E804C9" w:rsidRDefault="001431A9" w:rsidP="001431A9">
            <w:pPr>
              <w:keepNext/>
              <w:keepLines/>
              <w:spacing w:after="0"/>
              <w:rPr>
                <w:rFonts w:ascii="Arial" w:hAnsi="Arial"/>
                <w:b/>
                <w:bCs/>
                <w:i/>
                <w:noProof/>
                <w:sz w:val="18"/>
              </w:rPr>
            </w:pPr>
            <w:r w:rsidRPr="00E804C9">
              <w:rPr>
                <w:rFonts w:ascii="Arial" w:hAnsi="Arial" w:cs="Arial"/>
                <w:bCs/>
                <w:noProof/>
                <w:sz w:val="18"/>
                <w:szCs w:val="18"/>
              </w:rPr>
              <w:t>Indicates whether or not the UE shall report SS-RSRP quantity of NR.</w:t>
            </w:r>
          </w:p>
        </w:tc>
      </w:tr>
      <w:tr w:rsidR="00E804C9" w:rsidRPr="00E804C9" w14:paraId="232A0D9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A6578E8" w14:textId="77777777" w:rsidR="001431A9" w:rsidRPr="00E804C9" w:rsidRDefault="001431A9" w:rsidP="001431A9">
            <w:pPr>
              <w:keepNext/>
              <w:keepLines/>
              <w:spacing w:after="0"/>
              <w:rPr>
                <w:rFonts w:ascii="Arial" w:hAnsi="Arial"/>
                <w:b/>
                <w:bCs/>
                <w:i/>
                <w:noProof/>
                <w:sz w:val="18"/>
              </w:rPr>
            </w:pPr>
            <w:r w:rsidRPr="00E804C9">
              <w:rPr>
                <w:rFonts w:ascii="Arial" w:hAnsi="Arial"/>
                <w:b/>
                <w:bCs/>
                <w:i/>
                <w:noProof/>
                <w:sz w:val="18"/>
              </w:rPr>
              <w:t>ss-rsrq</w:t>
            </w:r>
          </w:p>
          <w:p w14:paraId="71DC154D" w14:textId="77777777" w:rsidR="001431A9" w:rsidRPr="00E804C9" w:rsidRDefault="001431A9" w:rsidP="001431A9">
            <w:pPr>
              <w:keepNext/>
              <w:keepLines/>
              <w:spacing w:after="0"/>
              <w:rPr>
                <w:rFonts w:ascii="Arial" w:hAnsi="Arial"/>
                <w:b/>
                <w:bCs/>
                <w:i/>
                <w:noProof/>
                <w:sz w:val="18"/>
              </w:rPr>
            </w:pPr>
            <w:r w:rsidRPr="00E804C9">
              <w:rPr>
                <w:rFonts w:ascii="Arial" w:hAnsi="Arial" w:cs="Arial"/>
                <w:bCs/>
                <w:noProof/>
                <w:sz w:val="18"/>
                <w:szCs w:val="18"/>
              </w:rPr>
              <w:t>Indicates whether or not the UE shall report SS-RSRQ quantity of NR.</w:t>
            </w:r>
          </w:p>
        </w:tc>
      </w:tr>
      <w:tr w:rsidR="00E804C9" w:rsidRPr="00E804C9" w14:paraId="13127B6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F57C21B" w14:textId="77777777" w:rsidR="001431A9" w:rsidRPr="00E804C9" w:rsidRDefault="001431A9" w:rsidP="001431A9">
            <w:pPr>
              <w:keepNext/>
              <w:keepLines/>
              <w:spacing w:after="0"/>
              <w:rPr>
                <w:rFonts w:ascii="Arial" w:hAnsi="Arial"/>
                <w:b/>
                <w:bCs/>
                <w:i/>
                <w:noProof/>
                <w:sz w:val="18"/>
              </w:rPr>
            </w:pPr>
            <w:r w:rsidRPr="00E804C9">
              <w:rPr>
                <w:rFonts w:ascii="Arial" w:hAnsi="Arial"/>
                <w:b/>
                <w:bCs/>
                <w:i/>
                <w:noProof/>
                <w:sz w:val="18"/>
              </w:rPr>
              <w:t>ss-sinr</w:t>
            </w:r>
          </w:p>
          <w:p w14:paraId="04BE4966" w14:textId="77777777" w:rsidR="001431A9" w:rsidRPr="00E804C9" w:rsidRDefault="001431A9" w:rsidP="001431A9">
            <w:pPr>
              <w:keepNext/>
              <w:keepLines/>
              <w:spacing w:after="0"/>
              <w:rPr>
                <w:rFonts w:ascii="Arial" w:hAnsi="Arial"/>
                <w:b/>
                <w:bCs/>
                <w:i/>
                <w:noProof/>
                <w:sz w:val="18"/>
              </w:rPr>
            </w:pPr>
            <w:r w:rsidRPr="00E804C9">
              <w:rPr>
                <w:rFonts w:ascii="Arial" w:hAnsi="Arial" w:cs="Arial"/>
                <w:bCs/>
                <w:noProof/>
                <w:sz w:val="18"/>
                <w:szCs w:val="18"/>
              </w:rPr>
              <w:t>Indicates whether or not the UE shall report SS-SINR quantity of NR.</w:t>
            </w:r>
          </w:p>
        </w:tc>
      </w:tr>
      <w:tr w:rsidR="00E804C9" w:rsidRPr="00E804C9" w14:paraId="3F6252A1"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145AAF" w14:textId="77777777" w:rsidR="009722D5" w:rsidRPr="00E804C9" w:rsidRDefault="009722D5" w:rsidP="005411BB">
            <w:pPr>
              <w:keepNext/>
              <w:keepLines/>
              <w:spacing w:after="0"/>
              <w:rPr>
                <w:rFonts w:ascii="Arial" w:hAnsi="Arial"/>
                <w:b/>
                <w:bCs/>
                <w:i/>
                <w:noProof/>
                <w:sz w:val="18"/>
              </w:rPr>
            </w:pPr>
            <w:r w:rsidRPr="00E804C9">
              <w:rPr>
                <w:rFonts w:ascii="Arial" w:hAnsi="Arial"/>
                <w:b/>
                <w:bCs/>
                <w:i/>
                <w:noProof/>
                <w:sz w:val="18"/>
              </w:rPr>
              <w:t>stationCountRequestWLAN</w:t>
            </w:r>
          </w:p>
          <w:p w14:paraId="72E7BD9E" w14:textId="77777777" w:rsidR="009722D5" w:rsidRPr="00E804C9" w:rsidRDefault="009722D5" w:rsidP="005411BB">
            <w:pPr>
              <w:keepNext/>
              <w:keepLines/>
              <w:spacing w:after="0"/>
              <w:rPr>
                <w:rFonts w:ascii="Arial" w:hAnsi="Arial"/>
                <w:b/>
                <w:bCs/>
                <w:i/>
                <w:noProof/>
                <w:sz w:val="18"/>
              </w:rPr>
            </w:pPr>
            <w:r w:rsidRPr="00E804C9">
              <w:rPr>
                <w:rFonts w:ascii="Arial" w:hAnsi="Arial" w:cs="Arial"/>
                <w:bCs/>
                <w:noProof/>
                <w:sz w:val="18"/>
                <w:szCs w:val="18"/>
              </w:rPr>
              <w:t xml:space="preserve">The value </w:t>
            </w:r>
            <w:r w:rsidRPr="00E804C9">
              <w:rPr>
                <w:rFonts w:ascii="Arial" w:hAnsi="Arial" w:cs="Arial"/>
                <w:sz w:val="18"/>
                <w:szCs w:val="18"/>
              </w:rPr>
              <w:t>true</w:t>
            </w:r>
            <w:r w:rsidRPr="00E804C9">
              <w:rPr>
                <w:rFonts w:ascii="Arial" w:hAnsi="Arial" w:cs="Arial"/>
                <w:bCs/>
                <w:noProof/>
                <w:sz w:val="18"/>
                <w:szCs w:val="18"/>
              </w:rPr>
              <w:t xml:space="preserve"> indicates that the UE shall include, if available, WLAN Station Count in measurement reports.</w:t>
            </w:r>
          </w:p>
        </w:tc>
      </w:tr>
      <w:tr w:rsidR="00E804C9" w:rsidRPr="00E804C9" w14:paraId="2D6F75A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08CA9F" w14:textId="77777777" w:rsidR="009722D5" w:rsidRPr="00E804C9" w:rsidRDefault="009722D5" w:rsidP="005411BB">
            <w:pPr>
              <w:pStyle w:val="TAL"/>
              <w:rPr>
                <w:b/>
                <w:i/>
              </w:rPr>
            </w:pPr>
            <w:r w:rsidRPr="00E804C9">
              <w:rPr>
                <w:b/>
                <w:i/>
              </w:rPr>
              <w:t>b1-ThresholdGERAN, b2-Threshold2GERAN</w:t>
            </w:r>
          </w:p>
          <w:p w14:paraId="7E521152" w14:textId="77777777" w:rsidR="009722D5" w:rsidRPr="00E804C9" w:rsidRDefault="009722D5" w:rsidP="005411BB">
            <w:pPr>
              <w:pStyle w:val="TAL"/>
              <w:rPr>
                <w:lang w:eastAsia="en-GB"/>
              </w:rPr>
            </w:pPr>
            <w:r w:rsidRPr="00E804C9">
              <w:rPr>
                <w:lang w:eastAsia="en-GB"/>
              </w:rPr>
              <w:t>The actual value is field value – 110 dBm.</w:t>
            </w:r>
          </w:p>
        </w:tc>
      </w:tr>
      <w:tr w:rsidR="00E804C9" w:rsidRPr="00E804C9" w14:paraId="1703C95C"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801025A" w14:textId="77777777" w:rsidR="009722D5" w:rsidRPr="00E804C9" w:rsidRDefault="009722D5" w:rsidP="005411BB">
            <w:pPr>
              <w:pStyle w:val="TAL"/>
              <w:rPr>
                <w:b/>
                <w:i/>
              </w:rPr>
            </w:pPr>
            <w:r w:rsidRPr="00E804C9">
              <w:rPr>
                <w:b/>
                <w:i/>
              </w:rPr>
              <w:t>b1-ThresholdUTRA, b2-Threshold2UTRA</w:t>
            </w:r>
          </w:p>
          <w:p w14:paraId="49C3EE24" w14:textId="77777777" w:rsidR="009722D5" w:rsidRPr="00E804C9" w:rsidRDefault="009722D5" w:rsidP="005411BB">
            <w:pPr>
              <w:pStyle w:val="TAL"/>
              <w:rPr>
                <w:lang w:eastAsia="en-GB"/>
              </w:rPr>
            </w:pPr>
            <w:r w:rsidRPr="00E804C9">
              <w:rPr>
                <w:i/>
                <w:lang w:eastAsia="en-GB"/>
              </w:rPr>
              <w:t>utra-RSCP</w:t>
            </w:r>
            <w:r w:rsidRPr="00E804C9">
              <w:rPr>
                <w:lang w:eastAsia="en-GB"/>
              </w:rPr>
              <w:t xml:space="preserve"> corresponds to CPICH_RSCP in TS 25.133 [29] for FDD and P-CCPCH_RSCP in TS 25.123 [30] for TDD. </w:t>
            </w:r>
            <w:r w:rsidRPr="00E804C9">
              <w:rPr>
                <w:i/>
                <w:lang w:eastAsia="en-GB"/>
              </w:rPr>
              <w:t>utra-EcN0</w:t>
            </w:r>
            <w:r w:rsidRPr="00E804C9">
              <w:rPr>
                <w:lang w:eastAsia="en-GB"/>
              </w:rPr>
              <w:t xml:space="preserve"> corresponds to CPICH_Ec/No in TS 25.133 [29] for FDD, and is not applicable for TDD.</w:t>
            </w:r>
          </w:p>
          <w:p w14:paraId="7C93C4CC" w14:textId="77777777" w:rsidR="009722D5" w:rsidRPr="00E804C9" w:rsidRDefault="009722D5" w:rsidP="005411BB">
            <w:pPr>
              <w:pStyle w:val="TAL"/>
              <w:rPr>
                <w:lang w:eastAsia="en-GB"/>
              </w:rPr>
            </w:pPr>
            <w:r w:rsidRPr="00E804C9">
              <w:rPr>
                <w:lang w:eastAsia="en-GB"/>
              </w:rPr>
              <w:t xml:space="preserve">For </w:t>
            </w:r>
            <w:r w:rsidRPr="00E804C9">
              <w:rPr>
                <w:i/>
                <w:lang w:eastAsia="en-GB"/>
              </w:rPr>
              <w:t>utra-RSCP</w:t>
            </w:r>
            <w:r w:rsidRPr="00E804C9">
              <w:rPr>
                <w:lang w:eastAsia="en-GB"/>
              </w:rPr>
              <w:t>: The actual value is field value – 115 dBm.</w:t>
            </w:r>
          </w:p>
          <w:p w14:paraId="4BF1D1A0" w14:textId="77777777" w:rsidR="009722D5" w:rsidRPr="00E804C9" w:rsidRDefault="009722D5" w:rsidP="005411BB">
            <w:pPr>
              <w:pStyle w:val="TAL"/>
              <w:rPr>
                <w:b/>
                <w:bCs/>
                <w:i/>
                <w:noProof/>
                <w:lang w:eastAsia="ko-KR"/>
              </w:rPr>
            </w:pPr>
            <w:r w:rsidRPr="00E804C9">
              <w:rPr>
                <w:lang w:eastAsia="en-GB"/>
              </w:rPr>
              <w:t xml:space="preserve">For </w:t>
            </w:r>
            <w:r w:rsidRPr="00E804C9">
              <w:rPr>
                <w:i/>
                <w:lang w:eastAsia="en-GB"/>
              </w:rPr>
              <w:t>utra-EcN0</w:t>
            </w:r>
            <w:r w:rsidRPr="00E804C9">
              <w:rPr>
                <w:lang w:eastAsia="en-GB"/>
              </w:rPr>
              <w:t>: The actual value is (field value – 49)/2 dB.</w:t>
            </w:r>
          </w:p>
        </w:tc>
      </w:tr>
      <w:tr w:rsidR="00E804C9" w:rsidRPr="00E804C9" w14:paraId="48F90F22" w14:textId="77777777" w:rsidTr="004F7065">
        <w:trPr>
          <w:gridAfter w:val="1"/>
          <w:wAfter w:w="6" w:type="dxa"/>
          <w:cantSplit/>
        </w:trPr>
        <w:tc>
          <w:tcPr>
            <w:tcW w:w="9639" w:type="dxa"/>
            <w:tcBorders>
              <w:top w:val="single" w:sz="4" w:space="0" w:color="808080"/>
            </w:tcBorders>
          </w:tcPr>
          <w:p w14:paraId="075086EC" w14:textId="77777777" w:rsidR="009722D5" w:rsidRPr="00E804C9" w:rsidRDefault="009722D5" w:rsidP="005411BB">
            <w:pPr>
              <w:pStyle w:val="TAL"/>
              <w:rPr>
                <w:b/>
                <w:bCs/>
                <w:i/>
                <w:noProof/>
                <w:lang w:eastAsia="en-GB"/>
              </w:rPr>
            </w:pPr>
            <w:r w:rsidRPr="00E804C9">
              <w:rPr>
                <w:b/>
                <w:bCs/>
                <w:i/>
                <w:noProof/>
                <w:lang w:eastAsia="en-GB"/>
              </w:rPr>
              <w:t>timeToTrigger</w:t>
            </w:r>
          </w:p>
          <w:p w14:paraId="3754BD90" w14:textId="67F5A007" w:rsidR="009722D5" w:rsidRPr="00E804C9" w:rsidRDefault="009722D5" w:rsidP="005411BB">
            <w:pPr>
              <w:pStyle w:val="TAL"/>
              <w:rPr>
                <w:lang w:eastAsia="en-GB"/>
              </w:rPr>
            </w:pPr>
            <w:r w:rsidRPr="00E804C9">
              <w:rPr>
                <w:lang w:eastAsia="en-GB"/>
              </w:rPr>
              <w:t>Time during which specific criteria for the event needs to be met in order to trigger a measurement report</w:t>
            </w:r>
            <w:r w:rsidR="0072555F" w:rsidRPr="00E804C9">
              <w:rPr>
                <w:lang w:eastAsia="en-GB"/>
              </w:rPr>
              <w:t xml:space="preserve"> or to execute the conditional reconfiguration evaluation</w:t>
            </w:r>
            <w:r w:rsidRPr="00E804C9">
              <w:rPr>
                <w:lang w:eastAsia="en-GB"/>
              </w:rPr>
              <w:t>.</w:t>
            </w:r>
          </w:p>
        </w:tc>
      </w:tr>
      <w:tr w:rsidR="00E804C9" w:rsidRPr="00E804C9" w14:paraId="6560A1AA" w14:textId="77777777" w:rsidTr="004F7065">
        <w:trPr>
          <w:gridAfter w:val="1"/>
          <w:wAfter w:w="6" w:type="dxa"/>
          <w:cantSplit/>
        </w:trPr>
        <w:tc>
          <w:tcPr>
            <w:tcW w:w="9639" w:type="dxa"/>
            <w:tcBorders>
              <w:top w:val="single" w:sz="4" w:space="0" w:color="808080"/>
              <w:bottom w:val="single" w:sz="4" w:space="0" w:color="808080"/>
            </w:tcBorders>
          </w:tcPr>
          <w:p w14:paraId="15C672AE" w14:textId="77777777" w:rsidR="009722D5" w:rsidRPr="00E804C9" w:rsidRDefault="009722D5" w:rsidP="005411BB">
            <w:pPr>
              <w:pStyle w:val="TAL"/>
              <w:rPr>
                <w:b/>
                <w:bCs/>
                <w:i/>
                <w:iCs/>
                <w:lang w:eastAsia="en-GB"/>
              </w:rPr>
            </w:pPr>
            <w:r w:rsidRPr="00E804C9">
              <w:rPr>
                <w:b/>
                <w:bCs/>
                <w:i/>
                <w:iCs/>
                <w:lang w:eastAsia="en-GB"/>
              </w:rPr>
              <w:t>triggerType</w:t>
            </w:r>
          </w:p>
          <w:p w14:paraId="792A4331" w14:textId="77777777" w:rsidR="009722D5" w:rsidRPr="00E804C9" w:rsidRDefault="009722D5" w:rsidP="005411BB">
            <w:pPr>
              <w:pStyle w:val="TAL"/>
              <w:rPr>
                <w:b/>
                <w:bCs/>
                <w:i/>
                <w:noProof/>
                <w:lang w:eastAsia="en-GB"/>
              </w:rPr>
            </w:pPr>
            <w:r w:rsidRPr="00E804C9">
              <w:rPr>
                <w:bCs/>
                <w:noProof/>
                <w:lang w:eastAsia="en-GB"/>
              </w:rPr>
              <w:t xml:space="preserve">E-UTRAN does not configure the value </w:t>
            </w:r>
            <w:r w:rsidRPr="00E804C9">
              <w:rPr>
                <w:i/>
                <w:iCs/>
                <w:lang w:eastAsia="en-GB"/>
              </w:rPr>
              <w:t>periodical</w:t>
            </w:r>
            <w:r w:rsidRPr="00E804C9">
              <w:rPr>
                <w:bCs/>
                <w:iCs/>
                <w:lang w:eastAsia="en-GB"/>
              </w:rPr>
              <w:t xml:space="preserve"> in </w:t>
            </w:r>
            <w:r w:rsidRPr="00E804C9">
              <w:rPr>
                <w:bCs/>
                <w:noProof/>
                <w:lang w:eastAsia="en-GB"/>
              </w:rPr>
              <w:t xml:space="preserve">case </w:t>
            </w:r>
            <w:r w:rsidRPr="00E804C9">
              <w:rPr>
                <w:i/>
                <w:iCs/>
                <w:lang w:eastAsia="en-GB"/>
              </w:rPr>
              <w:t>reportConfig</w:t>
            </w:r>
            <w:r w:rsidRPr="00E804C9">
              <w:rPr>
                <w:lang w:eastAsia="en-GB"/>
              </w:rPr>
              <w:t xml:space="preserve"> is linked to a </w:t>
            </w:r>
            <w:r w:rsidRPr="00E804C9">
              <w:rPr>
                <w:i/>
                <w:iCs/>
                <w:lang w:eastAsia="en-GB"/>
              </w:rPr>
              <w:t>measObject</w:t>
            </w:r>
            <w:r w:rsidRPr="00E804C9">
              <w:rPr>
                <w:lang w:eastAsia="en-GB"/>
              </w:rPr>
              <w:t xml:space="preserve"> set to </w:t>
            </w:r>
            <w:r w:rsidRPr="00E804C9">
              <w:rPr>
                <w:i/>
                <w:iCs/>
                <w:lang w:eastAsia="en-GB"/>
              </w:rPr>
              <w:t>measObjectWLAN</w:t>
            </w:r>
            <w:r w:rsidRPr="00E804C9">
              <w:rPr>
                <w:lang w:eastAsia="en-GB"/>
              </w:rPr>
              <w:t>.</w:t>
            </w:r>
          </w:p>
        </w:tc>
      </w:tr>
      <w:tr w:rsidR="004F7065" w:rsidRPr="00E804C9" w14:paraId="46D3146B" w14:textId="77777777" w:rsidTr="004F7065">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4726E221" w14:textId="77777777" w:rsidR="004F7065" w:rsidRPr="00E804C9" w:rsidRDefault="004F7065" w:rsidP="00AB2D56">
            <w:pPr>
              <w:keepNext/>
              <w:keepLines/>
              <w:spacing w:after="0"/>
              <w:rPr>
                <w:rFonts w:ascii="Arial" w:hAnsi="Arial"/>
                <w:b/>
                <w:bCs/>
                <w:i/>
                <w:noProof/>
                <w:sz w:val="18"/>
              </w:rPr>
            </w:pPr>
            <w:r w:rsidRPr="00E804C9">
              <w:rPr>
                <w:rFonts w:ascii="Arial" w:hAnsi="Arial"/>
                <w:b/>
                <w:bCs/>
                <w:i/>
                <w:noProof/>
                <w:sz w:val="18"/>
              </w:rPr>
              <w:t>useAutonomousGapsNR</w:t>
            </w:r>
          </w:p>
          <w:p w14:paraId="39BDF0FE" w14:textId="77777777" w:rsidR="004F7065" w:rsidRPr="00E804C9" w:rsidRDefault="004F7065" w:rsidP="00AB2D56">
            <w:pPr>
              <w:pStyle w:val="TAL"/>
              <w:rPr>
                <w:b/>
                <w:bCs/>
                <w:i/>
                <w:iCs/>
                <w:lang w:eastAsia="en-GB"/>
              </w:rPr>
            </w:pPr>
            <w:r w:rsidRPr="00E804C9">
              <w:rPr>
                <w:iCs/>
                <w:noProof/>
                <w:lang w:eastAsia="en-GB"/>
              </w:rPr>
              <w:t xml:space="preserve">The field applies to the </w:t>
            </w:r>
            <w:r w:rsidRPr="00E804C9">
              <w:rPr>
                <w:i/>
                <w:noProof/>
                <w:lang w:eastAsia="en-GB"/>
              </w:rPr>
              <w:t>reportCGI</w:t>
            </w:r>
            <w:r w:rsidRPr="00E804C9">
              <w:rPr>
                <w:iCs/>
                <w:noProof/>
                <w:lang w:eastAsia="en-GB"/>
              </w:rPr>
              <w:t xml:space="preserve"> functionality, and when the field is included, the UE is allowed to use autonomous gaps in acquiring system information from the NR neighbour cell, applies the corresponding value for T321, EUTRAN can configure the field only if </w:t>
            </w:r>
            <w:r w:rsidRPr="00E804C9">
              <w:rPr>
                <w:i/>
                <w:iCs/>
                <w:noProof/>
                <w:lang w:eastAsia="en-GB"/>
              </w:rPr>
              <w:t>reportConfig</w:t>
            </w:r>
            <w:r w:rsidRPr="00E804C9">
              <w:rPr>
                <w:iCs/>
                <w:noProof/>
                <w:lang w:eastAsia="en-GB"/>
              </w:rPr>
              <w:t xml:space="preserve"> is linked to a </w:t>
            </w:r>
            <w:r w:rsidRPr="00E804C9">
              <w:rPr>
                <w:i/>
                <w:iCs/>
                <w:noProof/>
                <w:lang w:eastAsia="en-GB"/>
              </w:rPr>
              <w:t>measObject</w:t>
            </w:r>
            <w:r w:rsidRPr="00E804C9">
              <w:rPr>
                <w:iCs/>
                <w:noProof/>
                <w:lang w:eastAsia="en-GB"/>
              </w:rPr>
              <w:t xml:space="preserve"> set to </w:t>
            </w:r>
            <w:r w:rsidRPr="00E804C9">
              <w:rPr>
                <w:i/>
                <w:iCs/>
                <w:noProof/>
                <w:lang w:eastAsia="en-GB"/>
              </w:rPr>
              <w:t>measObjectNR</w:t>
            </w:r>
            <w:r w:rsidRPr="00E804C9">
              <w:rPr>
                <w:iCs/>
                <w:noProof/>
                <w:lang w:eastAsia="en-GB"/>
              </w:rPr>
              <w:t>.</w:t>
            </w:r>
          </w:p>
        </w:tc>
      </w:tr>
    </w:tbl>
    <w:p w14:paraId="2AC3260A" w14:textId="77777777" w:rsidR="009722D5" w:rsidRPr="00E804C9"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E804C9" w:rsidRPr="00E804C9" w14:paraId="748E5B54" w14:textId="77777777" w:rsidTr="004F7065">
        <w:trPr>
          <w:gridAfter w:val="1"/>
          <w:wAfter w:w="6" w:type="dxa"/>
          <w:cantSplit/>
          <w:tblHeader/>
        </w:trPr>
        <w:tc>
          <w:tcPr>
            <w:tcW w:w="2268" w:type="dxa"/>
          </w:tcPr>
          <w:p w14:paraId="1B9706F5" w14:textId="77777777" w:rsidR="009722D5" w:rsidRPr="00E804C9" w:rsidRDefault="009722D5" w:rsidP="005411BB">
            <w:pPr>
              <w:pStyle w:val="TAH"/>
              <w:rPr>
                <w:iCs/>
                <w:lang w:eastAsia="en-GB"/>
              </w:rPr>
            </w:pPr>
            <w:r w:rsidRPr="00E804C9">
              <w:rPr>
                <w:iCs/>
                <w:lang w:eastAsia="en-GB"/>
              </w:rPr>
              <w:t>Conditional presence</w:t>
            </w:r>
          </w:p>
        </w:tc>
        <w:tc>
          <w:tcPr>
            <w:tcW w:w="7371" w:type="dxa"/>
          </w:tcPr>
          <w:p w14:paraId="0BF296C3" w14:textId="77777777" w:rsidR="009722D5" w:rsidRPr="00E804C9" w:rsidRDefault="009722D5" w:rsidP="005411BB">
            <w:pPr>
              <w:pStyle w:val="TAH"/>
              <w:rPr>
                <w:lang w:eastAsia="en-GB"/>
              </w:rPr>
            </w:pPr>
            <w:r w:rsidRPr="00E804C9">
              <w:rPr>
                <w:iCs/>
                <w:lang w:eastAsia="en-GB"/>
              </w:rPr>
              <w:t>Explanation</w:t>
            </w:r>
          </w:p>
        </w:tc>
      </w:tr>
      <w:tr w:rsidR="00E804C9" w:rsidRPr="00E804C9" w14:paraId="392EAE5F" w14:textId="77777777" w:rsidTr="004F7065">
        <w:trPr>
          <w:gridAfter w:val="1"/>
          <w:wAfter w:w="6" w:type="dxa"/>
          <w:cantSplit/>
        </w:trPr>
        <w:tc>
          <w:tcPr>
            <w:tcW w:w="2268" w:type="dxa"/>
          </w:tcPr>
          <w:p w14:paraId="145290F7" w14:textId="77777777" w:rsidR="009722D5" w:rsidRPr="00E804C9" w:rsidRDefault="009722D5" w:rsidP="005411BB">
            <w:pPr>
              <w:pStyle w:val="TAL"/>
              <w:rPr>
                <w:i/>
                <w:noProof/>
                <w:lang w:eastAsia="en-GB"/>
              </w:rPr>
            </w:pPr>
            <w:r w:rsidRPr="00E804C9">
              <w:rPr>
                <w:i/>
                <w:noProof/>
                <w:lang w:eastAsia="en-GB"/>
              </w:rPr>
              <w:t>reportCGI</w:t>
            </w:r>
          </w:p>
        </w:tc>
        <w:tc>
          <w:tcPr>
            <w:tcW w:w="7371" w:type="dxa"/>
          </w:tcPr>
          <w:p w14:paraId="3E90197D" w14:textId="77777777" w:rsidR="009722D5" w:rsidRPr="00E804C9" w:rsidRDefault="009722D5" w:rsidP="005411BB">
            <w:pPr>
              <w:pStyle w:val="TAL"/>
              <w:rPr>
                <w:lang w:eastAsia="en-GB"/>
              </w:rPr>
            </w:pPr>
            <w:r w:rsidRPr="00E804C9">
              <w:rPr>
                <w:lang w:eastAsia="en-GB"/>
              </w:rPr>
              <w:t xml:space="preserve">The field is optional, need OR, in case </w:t>
            </w:r>
            <w:r w:rsidRPr="00E804C9">
              <w:rPr>
                <w:i/>
                <w:lang w:eastAsia="en-GB"/>
              </w:rPr>
              <w:t>purpose</w:t>
            </w:r>
            <w:r w:rsidRPr="00E804C9">
              <w:rPr>
                <w:lang w:eastAsia="en-GB"/>
              </w:rPr>
              <w:t xml:space="preserve"> is included and set to </w:t>
            </w:r>
            <w:r w:rsidRPr="00E804C9">
              <w:rPr>
                <w:i/>
                <w:lang w:eastAsia="en-GB"/>
              </w:rPr>
              <w:t>reportCGI</w:t>
            </w:r>
            <w:r w:rsidRPr="00E804C9">
              <w:rPr>
                <w:lang w:eastAsia="en-GB"/>
              </w:rPr>
              <w:t>; otherwise the field is not present and the UE shall delete any existing value for this field.</w:t>
            </w:r>
          </w:p>
        </w:tc>
      </w:tr>
      <w:tr w:rsidR="004F7065" w:rsidRPr="00E804C9" w14:paraId="713DCA00" w14:textId="77777777" w:rsidTr="004F7065">
        <w:trPr>
          <w:cantSplit/>
        </w:trPr>
        <w:tc>
          <w:tcPr>
            <w:tcW w:w="2269" w:type="dxa"/>
            <w:tcBorders>
              <w:top w:val="single" w:sz="4" w:space="0" w:color="808080"/>
              <w:left w:val="single" w:sz="4" w:space="0" w:color="808080"/>
              <w:bottom w:val="single" w:sz="4" w:space="0" w:color="808080"/>
              <w:right w:val="single" w:sz="4" w:space="0" w:color="808080"/>
            </w:tcBorders>
          </w:tcPr>
          <w:p w14:paraId="4EE443CF" w14:textId="77777777" w:rsidR="004F7065" w:rsidRPr="00E804C9" w:rsidRDefault="004F7065" w:rsidP="00AB2D56">
            <w:pPr>
              <w:pStyle w:val="TAL"/>
              <w:rPr>
                <w:i/>
                <w:noProof/>
                <w:lang w:eastAsia="en-GB"/>
              </w:rPr>
            </w:pPr>
            <w:r w:rsidRPr="00E804C9">
              <w:rPr>
                <w:i/>
                <w:noProof/>
                <w:lang w:eastAsia="en-GB"/>
              </w:rPr>
              <w:t>reportCGI-NR</w:t>
            </w:r>
          </w:p>
        </w:tc>
        <w:tc>
          <w:tcPr>
            <w:tcW w:w="7376" w:type="dxa"/>
            <w:gridSpan w:val="2"/>
            <w:tcBorders>
              <w:top w:val="single" w:sz="4" w:space="0" w:color="808080"/>
              <w:left w:val="single" w:sz="4" w:space="0" w:color="808080"/>
              <w:bottom w:val="single" w:sz="4" w:space="0" w:color="808080"/>
              <w:right w:val="single" w:sz="4" w:space="0" w:color="808080"/>
            </w:tcBorders>
          </w:tcPr>
          <w:p w14:paraId="260A391D" w14:textId="77777777" w:rsidR="004F7065" w:rsidRPr="00E804C9" w:rsidRDefault="004F7065" w:rsidP="00AB2D56">
            <w:pPr>
              <w:pStyle w:val="TAL"/>
              <w:rPr>
                <w:lang w:eastAsia="en-GB"/>
              </w:rPr>
            </w:pPr>
            <w:r w:rsidRPr="00E804C9">
              <w:rPr>
                <w:lang w:eastAsia="en-GB"/>
              </w:rPr>
              <w:t xml:space="preserve">The field is optional, need OR, in case </w:t>
            </w:r>
            <w:r w:rsidRPr="00E804C9">
              <w:rPr>
                <w:i/>
                <w:lang w:eastAsia="en-GB"/>
              </w:rPr>
              <w:t>purpose</w:t>
            </w:r>
            <w:r w:rsidRPr="00E804C9">
              <w:rPr>
                <w:lang w:eastAsia="en-GB"/>
              </w:rPr>
              <w:t xml:space="preserve"> is included and set to </w:t>
            </w:r>
            <w:r w:rsidRPr="00E804C9">
              <w:rPr>
                <w:i/>
                <w:lang w:eastAsia="en-GB"/>
              </w:rPr>
              <w:t>reportCGI,</w:t>
            </w:r>
            <w:r w:rsidRPr="00E804C9">
              <w:rPr>
                <w:lang w:eastAsia="en-GB"/>
              </w:rPr>
              <w:t xml:space="preserve"> </w:t>
            </w:r>
            <w:r w:rsidRPr="00E804C9">
              <w:rPr>
                <w:lang w:eastAsia="zh-CN"/>
              </w:rPr>
              <w:t xml:space="preserve">and </w:t>
            </w:r>
            <w:r w:rsidRPr="00E804C9">
              <w:rPr>
                <w:i/>
                <w:lang w:eastAsia="zh-CN"/>
              </w:rPr>
              <w:t>reportConfig</w:t>
            </w:r>
            <w:r w:rsidRPr="00E804C9">
              <w:rPr>
                <w:lang w:eastAsia="zh-CN"/>
              </w:rPr>
              <w:t xml:space="preserve"> is linked to a </w:t>
            </w:r>
            <w:r w:rsidRPr="00E804C9">
              <w:rPr>
                <w:i/>
                <w:lang w:eastAsia="zh-CN"/>
              </w:rPr>
              <w:t>measObject</w:t>
            </w:r>
            <w:r w:rsidRPr="00E804C9">
              <w:rPr>
                <w:lang w:eastAsia="zh-CN"/>
              </w:rPr>
              <w:t xml:space="preserve"> set to </w:t>
            </w:r>
            <w:r w:rsidRPr="00E804C9">
              <w:rPr>
                <w:i/>
                <w:lang w:eastAsia="zh-CN"/>
              </w:rPr>
              <w:t>measObjectNR</w:t>
            </w:r>
            <w:r w:rsidRPr="00E804C9">
              <w:rPr>
                <w:lang w:eastAsia="zh-CN"/>
              </w:rPr>
              <w:t xml:space="preserve">, </w:t>
            </w:r>
            <w:r w:rsidRPr="00E804C9">
              <w:rPr>
                <w:lang w:eastAsia="en-GB"/>
              </w:rPr>
              <w:t>otherwise the field is not present and the UE shall delete any existing value for this field.</w:t>
            </w:r>
          </w:p>
        </w:tc>
      </w:tr>
    </w:tbl>
    <w:p w14:paraId="6A7B523E" w14:textId="77777777" w:rsidR="009722D5" w:rsidRPr="00E804C9" w:rsidRDefault="009722D5" w:rsidP="009722D5"/>
    <w:p w14:paraId="180EF243" w14:textId="77777777" w:rsidR="009722D5" w:rsidRPr="00E804C9" w:rsidRDefault="009722D5" w:rsidP="009722D5">
      <w:pPr>
        <w:pStyle w:val="Heading4"/>
      </w:pPr>
      <w:bookmarkStart w:id="10095" w:name="_Toc20487439"/>
      <w:bookmarkStart w:id="10096" w:name="_Toc29342738"/>
      <w:bookmarkStart w:id="10097" w:name="_Toc29343877"/>
      <w:bookmarkStart w:id="10098" w:name="_Toc36567143"/>
      <w:bookmarkStart w:id="10099" w:name="_Toc36810588"/>
      <w:bookmarkStart w:id="10100" w:name="_Toc36846952"/>
      <w:bookmarkStart w:id="10101" w:name="_Toc36939605"/>
      <w:bookmarkStart w:id="10102" w:name="_Toc37082585"/>
      <w:bookmarkStart w:id="10103" w:name="_Toc46481225"/>
      <w:bookmarkStart w:id="10104" w:name="_Toc46482459"/>
      <w:bookmarkStart w:id="10105" w:name="_Toc46483693"/>
      <w:bookmarkStart w:id="10106" w:name="_Toc171495379"/>
      <w:r w:rsidRPr="00E804C9">
        <w:t>–</w:t>
      </w:r>
      <w:r w:rsidRPr="00E804C9">
        <w:tab/>
      </w:r>
      <w:r w:rsidRPr="00E804C9">
        <w:rPr>
          <w:i/>
        </w:rPr>
        <w:t>ReportConfigToAddModList</w:t>
      </w:r>
      <w:bookmarkEnd w:id="10095"/>
      <w:bookmarkEnd w:id="10096"/>
      <w:bookmarkEnd w:id="10097"/>
      <w:bookmarkEnd w:id="10098"/>
      <w:bookmarkEnd w:id="10099"/>
      <w:bookmarkEnd w:id="10100"/>
      <w:bookmarkEnd w:id="10101"/>
      <w:bookmarkEnd w:id="10102"/>
      <w:bookmarkEnd w:id="10103"/>
      <w:bookmarkEnd w:id="10104"/>
      <w:bookmarkEnd w:id="10105"/>
      <w:bookmarkEnd w:id="10106"/>
    </w:p>
    <w:p w14:paraId="1070B0BC" w14:textId="77777777" w:rsidR="009722D5" w:rsidRPr="00E804C9" w:rsidRDefault="009722D5" w:rsidP="009722D5">
      <w:r w:rsidRPr="00E804C9">
        <w:t xml:space="preserve">The IE </w:t>
      </w:r>
      <w:bookmarkStart w:id="10107" w:name="OLE_LINK72"/>
      <w:bookmarkStart w:id="10108" w:name="OLE_LINK73"/>
      <w:r w:rsidRPr="00E804C9">
        <w:rPr>
          <w:i/>
          <w:noProof/>
        </w:rPr>
        <w:t>ReportConfig</w:t>
      </w:r>
      <w:bookmarkEnd w:id="10107"/>
      <w:bookmarkEnd w:id="10108"/>
      <w:r w:rsidRPr="00E804C9">
        <w:rPr>
          <w:i/>
          <w:noProof/>
        </w:rPr>
        <w:t>ToAddModList</w:t>
      </w:r>
      <w:r w:rsidRPr="00E804C9">
        <w:t xml:space="preserve"> concerns a list of reporting configurations to add or modify</w:t>
      </w:r>
    </w:p>
    <w:p w14:paraId="4E38DF35" w14:textId="77777777" w:rsidR="009722D5" w:rsidRPr="00E804C9" w:rsidRDefault="009722D5" w:rsidP="009722D5">
      <w:pPr>
        <w:pStyle w:val="TH"/>
      </w:pPr>
      <w:r w:rsidRPr="00E804C9">
        <w:rPr>
          <w:bCs/>
          <w:i/>
          <w:iCs/>
        </w:rPr>
        <w:t xml:space="preserve">ReportConfigToAddModList </w:t>
      </w:r>
      <w:r w:rsidRPr="00E804C9">
        <w:t>information element</w:t>
      </w:r>
    </w:p>
    <w:p w14:paraId="76D7D5F5" w14:textId="77777777" w:rsidR="009722D5" w:rsidRPr="00E804C9" w:rsidRDefault="009722D5" w:rsidP="009722D5">
      <w:pPr>
        <w:pStyle w:val="PL"/>
        <w:shd w:val="clear" w:color="auto" w:fill="E6E6E6"/>
      </w:pPr>
      <w:r w:rsidRPr="00E804C9">
        <w:t>-- ASN1START</w:t>
      </w:r>
    </w:p>
    <w:p w14:paraId="513812D0" w14:textId="77777777" w:rsidR="009722D5" w:rsidRPr="00E804C9" w:rsidRDefault="009722D5" w:rsidP="009722D5">
      <w:pPr>
        <w:pStyle w:val="PL"/>
        <w:shd w:val="clear" w:color="auto" w:fill="E6E6E6"/>
      </w:pPr>
    </w:p>
    <w:p w14:paraId="6F36844F" w14:textId="77777777" w:rsidR="009722D5" w:rsidRPr="00E804C9" w:rsidRDefault="009722D5" w:rsidP="009722D5">
      <w:pPr>
        <w:pStyle w:val="PL"/>
        <w:shd w:val="clear" w:color="auto" w:fill="E6E6E6"/>
      </w:pPr>
      <w:r w:rsidRPr="00E804C9">
        <w:t>ReportConfigToAddModList ::=</w:t>
      </w:r>
      <w:r w:rsidRPr="00E804C9">
        <w:tab/>
      </w:r>
      <w:r w:rsidRPr="00E804C9">
        <w:tab/>
        <w:t>SEQUENCE (SIZE (1..maxReportConfigId)) OF ReportConfigToAddMod</w:t>
      </w:r>
    </w:p>
    <w:p w14:paraId="197EC73C" w14:textId="77777777" w:rsidR="009722D5" w:rsidRPr="00E804C9" w:rsidRDefault="009722D5" w:rsidP="009722D5">
      <w:pPr>
        <w:pStyle w:val="PL"/>
        <w:shd w:val="clear" w:color="auto" w:fill="E6E6E6"/>
      </w:pPr>
    </w:p>
    <w:p w14:paraId="2FADF814" w14:textId="77777777" w:rsidR="009722D5" w:rsidRPr="00E804C9" w:rsidRDefault="009722D5" w:rsidP="009722D5">
      <w:pPr>
        <w:pStyle w:val="PL"/>
        <w:shd w:val="clear" w:color="auto" w:fill="E6E6E6"/>
      </w:pPr>
      <w:r w:rsidRPr="00E804C9">
        <w:t>ReportConfigToAddMod ::=</w:t>
      </w:r>
      <w:r w:rsidRPr="00E804C9">
        <w:tab/>
        <w:t>SEQUENCE {</w:t>
      </w:r>
    </w:p>
    <w:p w14:paraId="4012E258" w14:textId="77777777" w:rsidR="009722D5" w:rsidRPr="00E804C9" w:rsidRDefault="009722D5" w:rsidP="009722D5">
      <w:pPr>
        <w:pStyle w:val="PL"/>
        <w:shd w:val="clear" w:color="auto" w:fill="E6E6E6"/>
      </w:pPr>
      <w:r w:rsidRPr="00E804C9">
        <w:tab/>
        <w:t>reportConfigId</w:t>
      </w:r>
      <w:r w:rsidRPr="00E804C9">
        <w:tab/>
      </w:r>
      <w:r w:rsidRPr="00E804C9">
        <w:tab/>
      </w:r>
      <w:r w:rsidRPr="00E804C9">
        <w:tab/>
      </w:r>
      <w:r w:rsidRPr="00E804C9">
        <w:tab/>
      </w:r>
      <w:r w:rsidRPr="00E804C9">
        <w:tab/>
      </w:r>
      <w:r w:rsidRPr="00E804C9">
        <w:tab/>
        <w:t>ReportConfigId,</w:t>
      </w:r>
    </w:p>
    <w:p w14:paraId="2F8223F5" w14:textId="77777777" w:rsidR="009722D5" w:rsidRPr="00E804C9" w:rsidRDefault="009722D5" w:rsidP="009722D5">
      <w:pPr>
        <w:pStyle w:val="PL"/>
        <w:shd w:val="clear" w:color="auto" w:fill="E6E6E6"/>
      </w:pPr>
      <w:r w:rsidRPr="00E804C9">
        <w:tab/>
        <w:t>reportConfig</w:t>
      </w:r>
      <w:r w:rsidRPr="00E804C9">
        <w:tab/>
      </w:r>
      <w:r w:rsidRPr="00E804C9">
        <w:tab/>
      </w:r>
      <w:r w:rsidRPr="00E804C9">
        <w:tab/>
      </w:r>
      <w:r w:rsidRPr="00E804C9">
        <w:tab/>
      </w:r>
      <w:r w:rsidRPr="00E804C9">
        <w:tab/>
      </w:r>
      <w:r w:rsidRPr="00E804C9">
        <w:tab/>
        <w:t>CHOICE {</w:t>
      </w:r>
    </w:p>
    <w:p w14:paraId="2EAA4D9D" w14:textId="77777777" w:rsidR="009722D5" w:rsidRPr="00E804C9" w:rsidRDefault="009722D5" w:rsidP="009722D5">
      <w:pPr>
        <w:pStyle w:val="PL"/>
        <w:shd w:val="clear" w:color="auto" w:fill="E6E6E6"/>
      </w:pPr>
      <w:r w:rsidRPr="00E804C9">
        <w:tab/>
      </w:r>
      <w:r w:rsidRPr="00E804C9">
        <w:tab/>
        <w:t>reportConfigEUTRA</w:t>
      </w:r>
      <w:r w:rsidRPr="00E804C9">
        <w:tab/>
      </w:r>
      <w:r w:rsidRPr="00E804C9">
        <w:tab/>
      </w:r>
      <w:r w:rsidRPr="00E804C9">
        <w:tab/>
      </w:r>
      <w:r w:rsidRPr="00E804C9">
        <w:tab/>
      </w:r>
      <w:r w:rsidRPr="00E804C9">
        <w:tab/>
        <w:t>ReportConfigEUTRA,</w:t>
      </w:r>
    </w:p>
    <w:p w14:paraId="5670512E" w14:textId="77777777" w:rsidR="009722D5" w:rsidRPr="00E804C9" w:rsidRDefault="009722D5" w:rsidP="009722D5">
      <w:pPr>
        <w:pStyle w:val="PL"/>
        <w:shd w:val="clear" w:color="auto" w:fill="E6E6E6"/>
      </w:pPr>
      <w:r w:rsidRPr="00E804C9">
        <w:tab/>
      </w:r>
      <w:r w:rsidRPr="00E804C9">
        <w:tab/>
        <w:t>reportConfigInterRAT</w:t>
      </w:r>
      <w:r w:rsidRPr="00E804C9">
        <w:tab/>
      </w:r>
      <w:r w:rsidRPr="00E804C9">
        <w:tab/>
      </w:r>
      <w:r w:rsidRPr="00E804C9">
        <w:tab/>
      </w:r>
      <w:r w:rsidRPr="00E804C9">
        <w:tab/>
        <w:t>ReportConfigInterRAT</w:t>
      </w:r>
    </w:p>
    <w:p w14:paraId="2DE7470D" w14:textId="77777777" w:rsidR="009722D5" w:rsidRPr="00E804C9" w:rsidRDefault="009722D5" w:rsidP="009722D5">
      <w:pPr>
        <w:pStyle w:val="PL"/>
        <w:shd w:val="clear" w:color="auto" w:fill="E6E6E6"/>
      </w:pPr>
      <w:r w:rsidRPr="00E804C9">
        <w:tab/>
        <w:t>}</w:t>
      </w:r>
    </w:p>
    <w:p w14:paraId="1C9D826F" w14:textId="77777777" w:rsidR="009722D5" w:rsidRPr="00E804C9" w:rsidRDefault="009722D5" w:rsidP="009722D5">
      <w:pPr>
        <w:pStyle w:val="PL"/>
        <w:shd w:val="clear" w:color="auto" w:fill="E6E6E6"/>
      </w:pPr>
      <w:r w:rsidRPr="00E804C9">
        <w:lastRenderedPageBreak/>
        <w:t>}</w:t>
      </w:r>
    </w:p>
    <w:p w14:paraId="61A1A574" w14:textId="77777777" w:rsidR="009722D5" w:rsidRPr="00E804C9" w:rsidRDefault="009722D5" w:rsidP="009722D5">
      <w:pPr>
        <w:pStyle w:val="PL"/>
        <w:shd w:val="clear" w:color="auto" w:fill="E6E6E6"/>
      </w:pPr>
    </w:p>
    <w:p w14:paraId="115537C6" w14:textId="77777777" w:rsidR="009722D5" w:rsidRPr="00E804C9" w:rsidRDefault="009722D5" w:rsidP="009722D5">
      <w:pPr>
        <w:pStyle w:val="PL"/>
        <w:shd w:val="clear" w:color="auto" w:fill="E6E6E6"/>
      </w:pPr>
    </w:p>
    <w:p w14:paraId="0D49583C" w14:textId="77777777" w:rsidR="009722D5" w:rsidRPr="00E804C9" w:rsidRDefault="009722D5" w:rsidP="009722D5">
      <w:pPr>
        <w:pStyle w:val="PL"/>
        <w:shd w:val="clear" w:color="auto" w:fill="E6E6E6"/>
      </w:pPr>
      <w:r w:rsidRPr="00E804C9">
        <w:t>-- ASN1STOP</w:t>
      </w:r>
    </w:p>
    <w:p w14:paraId="51CABD34" w14:textId="77777777" w:rsidR="009722D5" w:rsidRPr="00E804C9" w:rsidRDefault="009722D5" w:rsidP="009722D5">
      <w:pPr>
        <w:rPr>
          <w:iCs/>
        </w:rPr>
      </w:pPr>
    </w:p>
    <w:p w14:paraId="69C951B3" w14:textId="77777777" w:rsidR="009722D5" w:rsidRPr="00E804C9" w:rsidRDefault="009722D5" w:rsidP="009722D5">
      <w:pPr>
        <w:pStyle w:val="Heading4"/>
      </w:pPr>
      <w:bookmarkStart w:id="10109" w:name="_Toc20487440"/>
      <w:bookmarkStart w:id="10110" w:name="_Toc29342739"/>
      <w:bookmarkStart w:id="10111" w:name="_Toc29343878"/>
      <w:bookmarkStart w:id="10112" w:name="_Toc36567144"/>
      <w:bookmarkStart w:id="10113" w:name="_Toc36810589"/>
      <w:bookmarkStart w:id="10114" w:name="_Toc36846953"/>
      <w:bookmarkStart w:id="10115" w:name="_Toc36939606"/>
      <w:bookmarkStart w:id="10116" w:name="_Toc37082586"/>
      <w:bookmarkStart w:id="10117" w:name="_Toc46481226"/>
      <w:bookmarkStart w:id="10118" w:name="_Toc46482460"/>
      <w:bookmarkStart w:id="10119" w:name="_Toc46483694"/>
      <w:bookmarkStart w:id="10120" w:name="_Toc171495380"/>
      <w:r w:rsidRPr="00E804C9">
        <w:t>–</w:t>
      </w:r>
      <w:r w:rsidRPr="00E804C9">
        <w:tab/>
      </w:r>
      <w:r w:rsidRPr="00E804C9">
        <w:rPr>
          <w:i/>
        </w:rPr>
        <w:t>ReportInterval</w:t>
      </w:r>
      <w:bookmarkEnd w:id="10109"/>
      <w:bookmarkEnd w:id="10110"/>
      <w:bookmarkEnd w:id="10111"/>
      <w:bookmarkEnd w:id="10112"/>
      <w:bookmarkEnd w:id="10113"/>
      <w:bookmarkEnd w:id="10114"/>
      <w:bookmarkEnd w:id="10115"/>
      <w:bookmarkEnd w:id="10116"/>
      <w:bookmarkEnd w:id="10117"/>
      <w:bookmarkEnd w:id="10118"/>
      <w:bookmarkEnd w:id="10119"/>
      <w:bookmarkEnd w:id="10120"/>
    </w:p>
    <w:p w14:paraId="6B5029C0" w14:textId="77777777" w:rsidR="009722D5" w:rsidRPr="00E804C9" w:rsidRDefault="009722D5" w:rsidP="009722D5">
      <w:r w:rsidRPr="00E804C9">
        <w:t xml:space="preserve">The </w:t>
      </w:r>
      <w:r w:rsidRPr="00E804C9">
        <w:rPr>
          <w:i/>
        </w:rPr>
        <w:t>ReportInterval</w:t>
      </w:r>
      <w:r w:rsidRPr="00E804C9">
        <w:t xml:space="preserve"> </w:t>
      </w:r>
      <w:r w:rsidRPr="00E804C9">
        <w:rPr>
          <w:iCs/>
        </w:rPr>
        <w:t xml:space="preserve">indicates the interval between periodical reports. </w:t>
      </w:r>
      <w:r w:rsidRPr="00E804C9">
        <w:t xml:space="preserve">The </w:t>
      </w:r>
      <w:r w:rsidRPr="00E804C9">
        <w:rPr>
          <w:i/>
        </w:rPr>
        <w:t>ReportInterval</w:t>
      </w:r>
      <w:r w:rsidRPr="00E804C9">
        <w:t xml:space="preserve"> is </w:t>
      </w:r>
      <w:r w:rsidRPr="00E804C9">
        <w:rPr>
          <w:iCs/>
        </w:rPr>
        <w:t xml:space="preserve">applicable if the UE performs periodical reporting (i.e. when </w:t>
      </w:r>
      <w:r w:rsidRPr="00E804C9">
        <w:rPr>
          <w:i/>
          <w:iCs/>
        </w:rPr>
        <w:t>reportAmount</w:t>
      </w:r>
      <w:r w:rsidRPr="00E804C9">
        <w:rPr>
          <w:iCs/>
        </w:rPr>
        <w:t xml:space="preserve"> exceeds 1), for </w:t>
      </w:r>
      <w:r w:rsidRPr="00E804C9">
        <w:rPr>
          <w:i/>
          <w:iCs/>
        </w:rPr>
        <w:t>triggerType</w:t>
      </w:r>
      <w:r w:rsidRPr="00E804C9">
        <w:rPr>
          <w:iCs/>
        </w:rPr>
        <w:t xml:space="preserve"> </w:t>
      </w:r>
      <w:r w:rsidRPr="00E804C9">
        <w:rPr>
          <w:i/>
          <w:iCs/>
        </w:rPr>
        <w:t>event</w:t>
      </w:r>
      <w:r w:rsidRPr="00E804C9">
        <w:rPr>
          <w:iCs/>
        </w:rPr>
        <w:t xml:space="preserve"> as well as for </w:t>
      </w:r>
      <w:r w:rsidRPr="00E804C9">
        <w:rPr>
          <w:i/>
          <w:iCs/>
        </w:rPr>
        <w:t>triggerType</w:t>
      </w:r>
      <w:r w:rsidRPr="00E804C9">
        <w:rPr>
          <w:iCs/>
        </w:rPr>
        <w:t xml:space="preserve"> </w:t>
      </w:r>
      <w:r w:rsidRPr="00E804C9">
        <w:rPr>
          <w:i/>
          <w:iCs/>
        </w:rPr>
        <w:t>periodical</w:t>
      </w:r>
      <w:r w:rsidRPr="00E804C9">
        <w:t>. Value ms120 corresponds with 120 ms, ms240 corresponds with 240 ms and so on, while value min1 corresponds with 1 min, min6 corresponds with 6 min and so on.</w:t>
      </w:r>
    </w:p>
    <w:p w14:paraId="7D5E8FE6" w14:textId="77777777" w:rsidR="009722D5" w:rsidRPr="00E804C9" w:rsidRDefault="009722D5" w:rsidP="009722D5">
      <w:pPr>
        <w:pStyle w:val="TH"/>
      </w:pPr>
      <w:r w:rsidRPr="00E804C9">
        <w:rPr>
          <w:bCs/>
          <w:i/>
          <w:iCs/>
        </w:rPr>
        <w:t xml:space="preserve">ReportInterval </w:t>
      </w:r>
      <w:r w:rsidRPr="00E804C9">
        <w:t>information element</w:t>
      </w:r>
    </w:p>
    <w:p w14:paraId="2FC37326" w14:textId="77777777" w:rsidR="009722D5" w:rsidRPr="00E804C9" w:rsidRDefault="009722D5" w:rsidP="009722D5">
      <w:pPr>
        <w:pStyle w:val="PL"/>
        <w:shd w:val="clear" w:color="auto" w:fill="E6E6E6"/>
      </w:pPr>
      <w:r w:rsidRPr="00E804C9">
        <w:t>-- ASN1START</w:t>
      </w:r>
    </w:p>
    <w:p w14:paraId="782557BC" w14:textId="77777777" w:rsidR="009722D5" w:rsidRPr="00E804C9" w:rsidRDefault="009722D5" w:rsidP="009722D5">
      <w:pPr>
        <w:pStyle w:val="PL"/>
        <w:shd w:val="clear" w:color="auto" w:fill="E6E6E6"/>
      </w:pPr>
    </w:p>
    <w:p w14:paraId="4BA3CCD2" w14:textId="77777777" w:rsidR="009722D5" w:rsidRPr="00E804C9" w:rsidRDefault="009722D5" w:rsidP="009722D5">
      <w:pPr>
        <w:pStyle w:val="PL"/>
        <w:shd w:val="clear" w:color="auto" w:fill="E6E6E6"/>
      </w:pPr>
      <w:r w:rsidRPr="00E804C9">
        <w:t>ReportInterval ::=</w:t>
      </w:r>
      <w:r w:rsidRPr="00E804C9">
        <w:tab/>
      </w:r>
      <w:r w:rsidRPr="00E804C9">
        <w:tab/>
      </w:r>
      <w:r w:rsidRPr="00E804C9">
        <w:tab/>
      </w:r>
      <w:r w:rsidRPr="00E804C9">
        <w:tab/>
      </w:r>
      <w:r w:rsidRPr="00E804C9">
        <w:tab/>
        <w:t>ENUMERATED {</w:t>
      </w:r>
    </w:p>
    <w:p w14:paraId="65F56223"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120, ms240, ms480, ms640, ms1024, ms2048, ms5120, ms10240,</w:t>
      </w:r>
    </w:p>
    <w:p w14:paraId="11C2CE5B"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in1, min6, min12, min30, min60, spare3, spare2, spare1}</w:t>
      </w:r>
    </w:p>
    <w:p w14:paraId="79733346" w14:textId="77777777" w:rsidR="009722D5" w:rsidRPr="00E804C9" w:rsidRDefault="009722D5" w:rsidP="009722D5">
      <w:pPr>
        <w:pStyle w:val="PL"/>
        <w:shd w:val="clear" w:color="auto" w:fill="E6E6E6"/>
      </w:pPr>
    </w:p>
    <w:p w14:paraId="538309CD" w14:textId="77777777" w:rsidR="009722D5" w:rsidRPr="00E804C9" w:rsidRDefault="009722D5" w:rsidP="009722D5">
      <w:pPr>
        <w:pStyle w:val="PL"/>
        <w:shd w:val="clear" w:color="auto" w:fill="E6E6E6"/>
      </w:pPr>
      <w:r w:rsidRPr="00E804C9">
        <w:t>-- ASN1STOP</w:t>
      </w:r>
    </w:p>
    <w:p w14:paraId="651BE399" w14:textId="77777777" w:rsidR="009722D5" w:rsidRPr="00E804C9" w:rsidRDefault="009722D5" w:rsidP="009722D5">
      <w:pPr>
        <w:rPr>
          <w:iCs/>
        </w:rPr>
      </w:pPr>
    </w:p>
    <w:p w14:paraId="79F75486" w14:textId="77777777" w:rsidR="00955914" w:rsidRPr="00E804C9" w:rsidRDefault="00955914" w:rsidP="00955914">
      <w:pPr>
        <w:pStyle w:val="Heading4"/>
      </w:pPr>
      <w:bookmarkStart w:id="10121" w:name="_Toc20487441"/>
      <w:bookmarkStart w:id="10122" w:name="_Toc29342740"/>
      <w:bookmarkStart w:id="10123" w:name="_Toc29343879"/>
      <w:bookmarkStart w:id="10124" w:name="_Toc36567145"/>
      <w:bookmarkStart w:id="10125" w:name="_Toc36810590"/>
      <w:bookmarkStart w:id="10126" w:name="_Toc36846954"/>
      <w:bookmarkStart w:id="10127" w:name="_Toc36939607"/>
      <w:bookmarkStart w:id="10128" w:name="_Toc37082587"/>
      <w:bookmarkStart w:id="10129" w:name="_Toc46481227"/>
      <w:bookmarkStart w:id="10130" w:name="_Toc46482461"/>
      <w:bookmarkStart w:id="10131" w:name="_Toc46483695"/>
      <w:bookmarkStart w:id="10132" w:name="_Toc171495381"/>
      <w:r w:rsidRPr="00E804C9">
        <w:t>–</w:t>
      </w:r>
      <w:r w:rsidRPr="00E804C9">
        <w:tab/>
      </w:r>
      <w:r w:rsidRPr="00E804C9">
        <w:rPr>
          <w:i/>
          <w:noProof/>
        </w:rPr>
        <w:t>RS-IndexNR</w:t>
      </w:r>
      <w:bookmarkEnd w:id="10121"/>
      <w:bookmarkEnd w:id="10122"/>
      <w:bookmarkEnd w:id="10123"/>
      <w:bookmarkEnd w:id="10124"/>
      <w:bookmarkEnd w:id="10125"/>
      <w:bookmarkEnd w:id="10126"/>
      <w:bookmarkEnd w:id="10127"/>
      <w:bookmarkEnd w:id="10128"/>
      <w:bookmarkEnd w:id="10129"/>
      <w:bookmarkEnd w:id="10130"/>
      <w:bookmarkEnd w:id="10131"/>
      <w:bookmarkEnd w:id="10132"/>
    </w:p>
    <w:p w14:paraId="207280C2" w14:textId="77777777" w:rsidR="00955914" w:rsidRPr="00E804C9" w:rsidRDefault="00955914" w:rsidP="00955914">
      <w:r w:rsidRPr="00E804C9">
        <w:t xml:space="preserve">The IE </w:t>
      </w:r>
      <w:r w:rsidRPr="00E804C9">
        <w:rPr>
          <w:i/>
          <w:noProof/>
        </w:rPr>
        <w:t>RS-IndexNR</w:t>
      </w:r>
      <w:r w:rsidRPr="00E804C9">
        <w:t xml:space="preserve"> is used to identify an NR Reference Signal.</w:t>
      </w:r>
    </w:p>
    <w:p w14:paraId="63C2517D" w14:textId="77777777" w:rsidR="00955914" w:rsidRPr="00E804C9" w:rsidRDefault="00955914" w:rsidP="00955914">
      <w:pPr>
        <w:pStyle w:val="TH"/>
      </w:pPr>
      <w:r w:rsidRPr="00E804C9">
        <w:rPr>
          <w:i/>
          <w:noProof/>
        </w:rPr>
        <w:t>RS-IndexNR</w:t>
      </w:r>
      <w:r w:rsidRPr="00E804C9">
        <w:rPr>
          <w:bCs/>
          <w:i/>
          <w:iCs/>
        </w:rPr>
        <w:t xml:space="preserve"> </w:t>
      </w:r>
      <w:r w:rsidRPr="00E804C9">
        <w:t>information element</w:t>
      </w:r>
    </w:p>
    <w:p w14:paraId="30BD1F66" w14:textId="77777777" w:rsidR="00955914" w:rsidRPr="00E804C9" w:rsidRDefault="00955914" w:rsidP="00955914">
      <w:pPr>
        <w:pStyle w:val="PL"/>
        <w:shd w:val="clear" w:color="auto" w:fill="E6E6E6"/>
      </w:pPr>
      <w:r w:rsidRPr="00E804C9">
        <w:t>-- ASN1START</w:t>
      </w:r>
    </w:p>
    <w:p w14:paraId="626A509D" w14:textId="77777777" w:rsidR="00955914" w:rsidRPr="00E804C9" w:rsidRDefault="00955914" w:rsidP="00955914">
      <w:pPr>
        <w:pStyle w:val="PL"/>
        <w:shd w:val="clear" w:color="auto" w:fill="E6E6E6"/>
      </w:pPr>
    </w:p>
    <w:p w14:paraId="23A37898" w14:textId="77777777" w:rsidR="00955914" w:rsidRPr="00E804C9" w:rsidRDefault="00955914" w:rsidP="00955914">
      <w:pPr>
        <w:pStyle w:val="PL"/>
        <w:shd w:val="pct10" w:color="auto" w:fill="auto"/>
        <w:rPr>
          <w:rFonts w:eastAsia="SimSun"/>
        </w:rPr>
      </w:pPr>
      <w:r w:rsidRPr="00E804C9">
        <w:rPr>
          <w:rFonts w:eastAsia="SimSun"/>
        </w:rPr>
        <w:t>RS-IndexNR-r15 ::=</w:t>
      </w:r>
      <w:r w:rsidRPr="00E804C9">
        <w:rPr>
          <w:rFonts w:eastAsia="SimSun"/>
        </w:rPr>
        <w:tab/>
      </w:r>
      <w:r w:rsidRPr="00E804C9">
        <w:rPr>
          <w:rFonts w:eastAsia="SimSun"/>
        </w:rPr>
        <w:tab/>
      </w:r>
      <w:r w:rsidRPr="00E804C9">
        <w:rPr>
          <w:rFonts w:eastAsia="SimSun"/>
        </w:rPr>
        <w:tab/>
        <w:t xml:space="preserve">INTEGER (0.. </w:t>
      </w:r>
      <w:r w:rsidRPr="00E804C9">
        <w:t>maxRS-Index-1-r15</w:t>
      </w:r>
      <w:r w:rsidRPr="00E804C9">
        <w:rPr>
          <w:rFonts w:eastAsia="SimSun"/>
        </w:rPr>
        <w:t>)</w:t>
      </w:r>
    </w:p>
    <w:p w14:paraId="515625BA" w14:textId="77777777" w:rsidR="00955914" w:rsidRPr="00E804C9" w:rsidRDefault="00955914" w:rsidP="00955914">
      <w:pPr>
        <w:pStyle w:val="PL"/>
        <w:shd w:val="pct10" w:color="auto" w:fill="auto"/>
        <w:rPr>
          <w:rFonts w:eastAsia="SimSun"/>
        </w:rPr>
      </w:pPr>
    </w:p>
    <w:p w14:paraId="70F2277C" w14:textId="77777777" w:rsidR="00955914" w:rsidRPr="00E804C9" w:rsidRDefault="00955914" w:rsidP="00955914">
      <w:pPr>
        <w:pStyle w:val="PL"/>
        <w:shd w:val="clear" w:color="auto" w:fill="E6E6E6"/>
      </w:pPr>
      <w:r w:rsidRPr="00E804C9">
        <w:t>-- ASN1STOP</w:t>
      </w:r>
    </w:p>
    <w:p w14:paraId="14E1B4DD" w14:textId="77777777" w:rsidR="00955914" w:rsidRPr="00E804C9" w:rsidRDefault="00955914" w:rsidP="00955914">
      <w:pPr>
        <w:rPr>
          <w:iCs/>
        </w:rPr>
      </w:pPr>
    </w:p>
    <w:p w14:paraId="31E43CA8" w14:textId="77777777" w:rsidR="009722D5" w:rsidRPr="00E804C9" w:rsidRDefault="009722D5" w:rsidP="009722D5">
      <w:pPr>
        <w:pStyle w:val="Heading4"/>
      </w:pPr>
      <w:bookmarkStart w:id="10133" w:name="_Toc20487442"/>
      <w:bookmarkStart w:id="10134" w:name="_Toc29342741"/>
      <w:bookmarkStart w:id="10135" w:name="_Toc29343880"/>
      <w:bookmarkStart w:id="10136" w:name="_Toc36567146"/>
      <w:bookmarkStart w:id="10137" w:name="_Toc36810591"/>
      <w:bookmarkStart w:id="10138" w:name="_Toc36846955"/>
      <w:bookmarkStart w:id="10139" w:name="_Toc36939608"/>
      <w:bookmarkStart w:id="10140" w:name="_Toc37082588"/>
      <w:bookmarkStart w:id="10141" w:name="_Toc46481228"/>
      <w:bookmarkStart w:id="10142" w:name="_Toc46482462"/>
      <w:bookmarkStart w:id="10143" w:name="_Toc46483696"/>
      <w:bookmarkStart w:id="10144" w:name="_Toc171495382"/>
      <w:r w:rsidRPr="00E804C9">
        <w:t>–</w:t>
      </w:r>
      <w:r w:rsidRPr="00E804C9">
        <w:tab/>
      </w:r>
      <w:r w:rsidRPr="00E804C9">
        <w:rPr>
          <w:i/>
          <w:noProof/>
        </w:rPr>
        <w:t>RSRP-Range</w:t>
      </w:r>
      <w:bookmarkEnd w:id="10133"/>
      <w:bookmarkEnd w:id="10134"/>
      <w:bookmarkEnd w:id="10135"/>
      <w:bookmarkEnd w:id="10136"/>
      <w:bookmarkEnd w:id="10137"/>
      <w:bookmarkEnd w:id="10138"/>
      <w:bookmarkEnd w:id="10139"/>
      <w:bookmarkEnd w:id="10140"/>
      <w:bookmarkEnd w:id="10141"/>
      <w:bookmarkEnd w:id="10142"/>
      <w:bookmarkEnd w:id="10143"/>
      <w:bookmarkEnd w:id="10144"/>
    </w:p>
    <w:p w14:paraId="1BF7BF9E" w14:textId="77777777" w:rsidR="009722D5" w:rsidRPr="00E804C9" w:rsidRDefault="009722D5" w:rsidP="009722D5">
      <w:r w:rsidRPr="00E804C9">
        <w:t xml:space="preserve">The IE </w:t>
      </w:r>
      <w:r w:rsidRPr="00E804C9">
        <w:rPr>
          <w:i/>
          <w:noProof/>
        </w:rPr>
        <w:t>RSRP-Range</w:t>
      </w:r>
      <w:r w:rsidRPr="00E804C9">
        <w:t xml:space="preserve"> specifies the value range used in RSRP measurements and thresholds. Integer value for RSRP measurements according to mapping table in TS 36.133 [16].</w:t>
      </w:r>
      <w:r w:rsidR="00710117" w:rsidRPr="00E804C9">
        <w:t xml:space="preserve"> A given field using </w:t>
      </w:r>
      <w:r w:rsidR="00710117" w:rsidRPr="00E804C9">
        <w:rPr>
          <w:i/>
        </w:rPr>
        <w:t>RSRP-Range-v1360</w:t>
      </w:r>
      <w:r w:rsidR="00710117" w:rsidRPr="00E804C9">
        <w:t xml:space="preserve"> shall only be signalled if the corresponding original field (using </w:t>
      </w:r>
      <w:r w:rsidR="00710117" w:rsidRPr="00E804C9">
        <w:rPr>
          <w:i/>
        </w:rPr>
        <w:t>RSRP-Range</w:t>
      </w:r>
      <w:r w:rsidR="00710117" w:rsidRPr="00E804C9">
        <w:t xml:space="preserve"> i.e. without suffix) is set to value 0.</w:t>
      </w:r>
    </w:p>
    <w:p w14:paraId="0A7EC7ED" w14:textId="77777777" w:rsidR="009722D5" w:rsidRPr="00E804C9" w:rsidRDefault="009722D5" w:rsidP="009722D5">
      <w:pPr>
        <w:pStyle w:val="TH"/>
      </w:pPr>
      <w:r w:rsidRPr="00E804C9">
        <w:rPr>
          <w:bCs/>
          <w:i/>
          <w:iCs/>
        </w:rPr>
        <w:t>RSRP-Range</w:t>
      </w:r>
      <w:r w:rsidRPr="00E804C9">
        <w:t xml:space="preserve"> information element</w:t>
      </w:r>
    </w:p>
    <w:p w14:paraId="3CC87310" w14:textId="77777777" w:rsidR="009722D5" w:rsidRPr="00E804C9" w:rsidRDefault="009722D5" w:rsidP="009722D5">
      <w:pPr>
        <w:pStyle w:val="PL"/>
        <w:shd w:val="clear" w:color="auto" w:fill="E6E6E6"/>
      </w:pPr>
      <w:r w:rsidRPr="00E804C9">
        <w:t>-- ASN1START</w:t>
      </w:r>
    </w:p>
    <w:p w14:paraId="70F30DD8" w14:textId="77777777" w:rsidR="009722D5" w:rsidRPr="00E804C9" w:rsidRDefault="009722D5" w:rsidP="009722D5">
      <w:pPr>
        <w:pStyle w:val="PL"/>
        <w:shd w:val="clear" w:color="auto" w:fill="E6E6E6"/>
      </w:pPr>
    </w:p>
    <w:p w14:paraId="3766F9ED" w14:textId="77777777" w:rsidR="009722D5" w:rsidRPr="00E804C9" w:rsidRDefault="009722D5" w:rsidP="009722D5">
      <w:pPr>
        <w:pStyle w:val="PL"/>
        <w:shd w:val="clear" w:color="auto" w:fill="E6E6E6"/>
      </w:pPr>
      <w:r w:rsidRPr="00E804C9">
        <w:t>RSRP-Range ::=</w:t>
      </w:r>
      <w:r w:rsidRPr="00E804C9">
        <w:tab/>
      </w:r>
      <w:r w:rsidRPr="00E804C9">
        <w:tab/>
      </w:r>
      <w:r w:rsidRPr="00E804C9">
        <w:tab/>
      </w:r>
      <w:r w:rsidRPr="00E804C9">
        <w:tab/>
      </w:r>
      <w:r w:rsidRPr="00E804C9">
        <w:tab/>
      </w:r>
      <w:r w:rsidRPr="00E804C9">
        <w:tab/>
        <w:t>INTEGER(0..97)</w:t>
      </w:r>
    </w:p>
    <w:p w14:paraId="048EC6A7" w14:textId="77777777" w:rsidR="00710117" w:rsidRPr="00E804C9" w:rsidRDefault="00710117" w:rsidP="00710117">
      <w:pPr>
        <w:pStyle w:val="PL"/>
        <w:shd w:val="clear" w:color="auto" w:fill="E6E6E6"/>
      </w:pPr>
    </w:p>
    <w:p w14:paraId="7467A811" w14:textId="77777777" w:rsidR="009722D5" w:rsidRPr="00E804C9" w:rsidRDefault="00710117" w:rsidP="00710117">
      <w:pPr>
        <w:pStyle w:val="PL"/>
        <w:shd w:val="clear" w:color="auto" w:fill="E6E6E6"/>
      </w:pPr>
      <w:r w:rsidRPr="00E804C9">
        <w:t>RSRP-Range-v1360 ::=</w:t>
      </w:r>
      <w:r w:rsidRPr="00E804C9">
        <w:tab/>
      </w:r>
      <w:r w:rsidRPr="00E804C9">
        <w:tab/>
      </w:r>
      <w:r w:rsidRPr="00E804C9">
        <w:tab/>
      </w:r>
      <w:r w:rsidRPr="00E804C9">
        <w:tab/>
        <w:t>INTEGER(-17..-1)</w:t>
      </w:r>
    </w:p>
    <w:p w14:paraId="47A7853E" w14:textId="77777777" w:rsidR="00710117" w:rsidRPr="00E804C9" w:rsidRDefault="00710117" w:rsidP="00710117">
      <w:pPr>
        <w:pStyle w:val="PL"/>
        <w:shd w:val="clear" w:color="auto" w:fill="E6E6E6"/>
      </w:pPr>
    </w:p>
    <w:p w14:paraId="00AF791D" w14:textId="77777777" w:rsidR="009722D5" w:rsidRPr="00E804C9" w:rsidRDefault="009722D5" w:rsidP="009722D5">
      <w:pPr>
        <w:pStyle w:val="PL"/>
        <w:shd w:val="clear" w:color="auto" w:fill="E6E6E6"/>
      </w:pPr>
      <w:r w:rsidRPr="00E804C9">
        <w:t>RSRP-RangeSL-r12 ::=</w:t>
      </w:r>
      <w:r w:rsidRPr="00E804C9">
        <w:tab/>
      </w:r>
      <w:r w:rsidRPr="00E804C9">
        <w:tab/>
      </w:r>
      <w:r w:rsidRPr="00E804C9">
        <w:tab/>
      </w:r>
      <w:r w:rsidRPr="00E804C9">
        <w:tab/>
        <w:t>INTEGER(0..13)</w:t>
      </w:r>
    </w:p>
    <w:p w14:paraId="66C5FBFD" w14:textId="77777777" w:rsidR="009722D5" w:rsidRPr="00E804C9" w:rsidRDefault="009722D5" w:rsidP="009722D5">
      <w:pPr>
        <w:pStyle w:val="PL"/>
        <w:shd w:val="clear" w:color="auto" w:fill="E6E6E6"/>
      </w:pPr>
    </w:p>
    <w:p w14:paraId="54610A6D" w14:textId="77777777" w:rsidR="009722D5" w:rsidRPr="00E804C9" w:rsidRDefault="009722D5" w:rsidP="009722D5">
      <w:pPr>
        <w:pStyle w:val="PL"/>
        <w:shd w:val="clear" w:color="auto" w:fill="E6E6E6"/>
      </w:pPr>
      <w:r w:rsidRPr="00E804C9">
        <w:t>RSRP-RangeSL2-r12 ::=</w:t>
      </w:r>
      <w:r w:rsidRPr="00E804C9">
        <w:tab/>
      </w:r>
      <w:r w:rsidRPr="00E804C9">
        <w:tab/>
      </w:r>
      <w:r w:rsidRPr="00E804C9">
        <w:tab/>
      </w:r>
      <w:r w:rsidRPr="00E804C9">
        <w:tab/>
        <w:t>INTEGER(0..7)</w:t>
      </w:r>
    </w:p>
    <w:p w14:paraId="29D9E405" w14:textId="77777777" w:rsidR="009722D5" w:rsidRPr="00E804C9" w:rsidRDefault="009722D5" w:rsidP="009722D5">
      <w:pPr>
        <w:pStyle w:val="PL"/>
        <w:shd w:val="clear" w:color="auto" w:fill="E6E6E6"/>
      </w:pPr>
    </w:p>
    <w:p w14:paraId="270D674A" w14:textId="77777777" w:rsidR="009722D5" w:rsidRPr="00E804C9" w:rsidRDefault="009722D5" w:rsidP="009722D5">
      <w:pPr>
        <w:pStyle w:val="PL"/>
        <w:shd w:val="clear" w:color="auto" w:fill="E6E6E6"/>
      </w:pPr>
      <w:r w:rsidRPr="00E804C9">
        <w:t>RSRP-RangeSL3-r12 ::=</w:t>
      </w:r>
      <w:r w:rsidRPr="00E804C9">
        <w:tab/>
      </w:r>
      <w:r w:rsidRPr="00E804C9">
        <w:tab/>
      </w:r>
      <w:r w:rsidRPr="00E804C9">
        <w:tab/>
      </w:r>
      <w:r w:rsidRPr="00E804C9">
        <w:tab/>
        <w:t>INTEGER(0..11)</w:t>
      </w:r>
    </w:p>
    <w:p w14:paraId="484042B2" w14:textId="77777777" w:rsidR="009722D5" w:rsidRPr="00E804C9" w:rsidRDefault="009722D5" w:rsidP="009722D5">
      <w:pPr>
        <w:pStyle w:val="PL"/>
        <w:shd w:val="clear" w:color="auto" w:fill="E6E6E6"/>
      </w:pPr>
    </w:p>
    <w:p w14:paraId="644B8512" w14:textId="77777777" w:rsidR="009722D5" w:rsidRPr="00E804C9" w:rsidRDefault="009722D5" w:rsidP="009722D5">
      <w:pPr>
        <w:pStyle w:val="PL"/>
        <w:shd w:val="clear" w:color="auto" w:fill="E6E6E6"/>
      </w:pPr>
      <w:r w:rsidRPr="00E804C9">
        <w:t>RSRP-RangeSL4-r13 ::=</w:t>
      </w:r>
      <w:r w:rsidRPr="00E804C9">
        <w:tab/>
      </w:r>
      <w:r w:rsidRPr="00E804C9">
        <w:tab/>
      </w:r>
      <w:r w:rsidRPr="00E804C9">
        <w:tab/>
      </w:r>
      <w:r w:rsidRPr="00E804C9">
        <w:tab/>
        <w:t>INTEGER(0..49)</w:t>
      </w:r>
    </w:p>
    <w:p w14:paraId="403CFEA6" w14:textId="77777777" w:rsidR="009722D5" w:rsidRPr="00E804C9" w:rsidRDefault="009722D5" w:rsidP="009722D5">
      <w:pPr>
        <w:pStyle w:val="PL"/>
        <w:shd w:val="clear" w:color="auto" w:fill="E6E6E6"/>
      </w:pPr>
    </w:p>
    <w:p w14:paraId="7F01EA7C" w14:textId="77777777" w:rsidR="009722D5" w:rsidRPr="00E804C9" w:rsidRDefault="009722D5" w:rsidP="009722D5">
      <w:pPr>
        <w:pStyle w:val="PL"/>
        <w:shd w:val="clear" w:color="auto" w:fill="E6E6E6"/>
      </w:pPr>
      <w:r w:rsidRPr="00E804C9">
        <w:t>-- ASN1STOP</w:t>
      </w:r>
    </w:p>
    <w:p w14:paraId="078DA27E"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02AF7999" w14:textId="77777777" w:rsidTr="005411BB">
        <w:trPr>
          <w:cantSplit/>
          <w:tblHeader/>
        </w:trPr>
        <w:tc>
          <w:tcPr>
            <w:tcW w:w="9639" w:type="dxa"/>
          </w:tcPr>
          <w:p w14:paraId="5F9F7099" w14:textId="77777777" w:rsidR="009722D5" w:rsidRPr="00E804C9" w:rsidRDefault="009722D5" w:rsidP="005411BB">
            <w:pPr>
              <w:pStyle w:val="TAH"/>
              <w:rPr>
                <w:lang w:eastAsia="en-GB"/>
              </w:rPr>
            </w:pPr>
            <w:r w:rsidRPr="00E804C9">
              <w:rPr>
                <w:i/>
                <w:noProof/>
                <w:lang w:eastAsia="en-GB"/>
              </w:rPr>
              <w:lastRenderedPageBreak/>
              <w:t xml:space="preserve">RSRP-Range </w:t>
            </w:r>
            <w:r w:rsidRPr="00E804C9">
              <w:rPr>
                <w:iCs/>
                <w:noProof/>
                <w:lang w:eastAsia="en-GB"/>
              </w:rPr>
              <w:t>field descriptions</w:t>
            </w:r>
          </w:p>
        </w:tc>
      </w:tr>
      <w:tr w:rsidR="00E804C9" w:rsidRPr="00E804C9" w14:paraId="56901D97" w14:textId="77777777" w:rsidTr="001459AE">
        <w:trPr>
          <w:cantSplit/>
        </w:trPr>
        <w:tc>
          <w:tcPr>
            <w:tcW w:w="9639" w:type="dxa"/>
          </w:tcPr>
          <w:p w14:paraId="20D89828" w14:textId="77777777" w:rsidR="009552C5" w:rsidRPr="00E804C9" w:rsidRDefault="009552C5" w:rsidP="001459AE">
            <w:pPr>
              <w:pStyle w:val="TAL"/>
              <w:rPr>
                <w:b/>
                <w:i/>
                <w:noProof/>
                <w:lang w:eastAsia="en-GB"/>
              </w:rPr>
            </w:pPr>
            <w:r w:rsidRPr="00E804C9">
              <w:rPr>
                <w:b/>
                <w:i/>
                <w:noProof/>
                <w:lang w:eastAsia="en-GB"/>
              </w:rPr>
              <w:t>RSRP-Range</w:t>
            </w:r>
          </w:p>
          <w:p w14:paraId="30520B81" w14:textId="77777777" w:rsidR="009552C5" w:rsidRPr="00E804C9" w:rsidRDefault="009552C5" w:rsidP="00387C89">
            <w:pPr>
              <w:pStyle w:val="TAL"/>
              <w:rPr>
                <w:lang w:eastAsia="en-GB"/>
              </w:rPr>
            </w:pPr>
            <w:r w:rsidRPr="00E804C9">
              <w:rPr>
                <w:lang w:eastAsia="en-GB"/>
              </w:rPr>
              <w:t>For UE</w:t>
            </w:r>
            <w:r w:rsidR="00387C89" w:rsidRPr="00E804C9">
              <w:rPr>
                <w:lang w:eastAsia="en-GB"/>
              </w:rPr>
              <w:t xml:space="preserve"> supporting </w:t>
            </w:r>
            <w:r w:rsidRPr="00E804C9">
              <w:rPr>
                <w:lang w:eastAsia="en-GB"/>
              </w:rPr>
              <w:t>CE Mode B</w:t>
            </w:r>
            <w:r w:rsidR="00387C89" w:rsidRPr="00E804C9">
              <w:rPr>
                <w:lang w:eastAsia="en-GB"/>
              </w:rPr>
              <w:t>, when CE mode B is not restricted by upper layers</w:t>
            </w:r>
            <w:r w:rsidRPr="00E804C9">
              <w:rPr>
                <w:lang w:eastAsia="en-GB"/>
              </w:rPr>
              <w:t xml:space="preserve">, </w:t>
            </w:r>
            <w:r w:rsidRPr="00E804C9">
              <w:rPr>
                <w:i/>
                <w:lang w:eastAsia="en-GB"/>
              </w:rPr>
              <w:t>RSRP-Range</w:t>
            </w:r>
            <w:r w:rsidR="00C1032E" w:rsidRPr="00E804C9">
              <w:rPr>
                <w:i/>
                <w:lang w:eastAsia="en-GB"/>
              </w:rPr>
              <w:t>-v1360</w:t>
            </w:r>
            <w:r w:rsidR="00C1032E" w:rsidRPr="00E804C9">
              <w:rPr>
                <w:lang w:eastAsia="en-GB"/>
              </w:rPr>
              <w:t xml:space="preserve"> (i.e., with suffix)</w:t>
            </w:r>
            <w:r w:rsidRPr="00E804C9">
              <w:rPr>
                <w:lang w:eastAsia="en-GB"/>
              </w:rPr>
              <w:t xml:space="preserve"> is</w:t>
            </w:r>
            <w:r w:rsidRPr="00E804C9">
              <w:rPr>
                <w:bCs/>
                <w:iCs/>
                <w:noProof/>
                <w:lang w:eastAsia="ko-KR"/>
              </w:rPr>
              <w:t xml:space="preserve"> reported if the measured RSRP is less than -140 dBm.</w:t>
            </w:r>
          </w:p>
        </w:tc>
      </w:tr>
      <w:tr w:rsidR="00E804C9" w:rsidRPr="00E804C9" w14:paraId="00F764AD" w14:textId="77777777" w:rsidTr="005411BB">
        <w:trPr>
          <w:cantSplit/>
        </w:trPr>
        <w:tc>
          <w:tcPr>
            <w:tcW w:w="9639" w:type="dxa"/>
          </w:tcPr>
          <w:p w14:paraId="71CC1FDD" w14:textId="77777777" w:rsidR="009722D5" w:rsidRPr="00E804C9" w:rsidRDefault="009722D5" w:rsidP="005411BB">
            <w:pPr>
              <w:pStyle w:val="TAL"/>
              <w:rPr>
                <w:b/>
                <w:i/>
                <w:noProof/>
                <w:lang w:eastAsia="en-GB"/>
              </w:rPr>
            </w:pPr>
            <w:r w:rsidRPr="00E804C9">
              <w:rPr>
                <w:b/>
                <w:i/>
                <w:noProof/>
                <w:lang w:eastAsia="en-GB"/>
              </w:rPr>
              <w:t>RSRP-RangeSL</w:t>
            </w:r>
          </w:p>
          <w:p w14:paraId="3EEF64B6" w14:textId="77777777" w:rsidR="009722D5" w:rsidRPr="00E804C9" w:rsidRDefault="009722D5" w:rsidP="005411BB">
            <w:pPr>
              <w:pStyle w:val="TAL"/>
              <w:rPr>
                <w:lang w:eastAsia="en-GB"/>
              </w:rPr>
            </w:pPr>
            <w:r w:rsidRPr="00E804C9">
              <w:rPr>
                <w:lang w:eastAsia="zh-CN"/>
              </w:rPr>
              <w:t>Value 0 corresponds to -infinity, value 1 to -115dBm, value 2 to -110dBm, and so on (i.e. in steps of 5dBm) until value 12, which corresponds to -60dBm, while value 13 corresponds to +infinity.</w:t>
            </w:r>
          </w:p>
        </w:tc>
      </w:tr>
      <w:tr w:rsidR="00E804C9" w:rsidRPr="00E804C9" w14:paraId="1BB90986" w14:textId="77777777" w:rsidTr="005411BB">
        <w:trPr>
          <w:cantSplit/>
        </w:trPr>
        <w:tc>
          <w:tcPr>
            <w:tcW w:w="9639" w:type="dxa"/>
          </w:tcPr>
          <w:p w14:paraId="2DDDEA0F" w14:textId="77777777" w:rsidR="009722D5" w:rsidRPr="00E804C9" w:rsidRDefault="009722D5" w:rsidP="005411BB">
            <w:pPr>
              <w:pStyle w:val="TAL"/>
              <w:rPr>
                <w:b/>
                <w:i/>
                <w:noProof/>
                <w:lang w:eastAsia="en-GB"/>
              </w:rPr>
            </w:pPr>
            <w:r w:rsidRPr="00E804C9">
              <w:rPr>
                <w:b/>
                <w:i/>
                <w:noProof/>
                <w:lang w:eastAsia="en-GB"/>
              </w:rPr>
              <w:t>RSRP-RangeSL2</w:t>
            </w:r>
          </w:p>
          <w:p w14:paraId="3569178B" w14:textId="77777777" w:rsidR="009722D5" w:rsidRPr="00E804C9" w:rsidRDefault="009722D5" w:rsidP="005411BB">
            <w:pPr>
              <w:pStyle w:val="TAL"/>
              <w:rPr>
                <w:lang w:eastAsia="en-GB"/>
              </w:rPr>
            </w:pPr>
            <w:r w:rsidRPr="00E804C9">
              <w:rPr>
                <w:lang w:eastAsia="zh-CN"/>
              </w:rPr>
              <w:t>Value 0 corresponds to -infinity, value 1 to -110dBm, value 2 to -100dBm, and so on (i.e. in steps of 10dBm) until value 6, which corresponds to -60dBm, while value 7 corresponds to +infinity.</w:t>
            </w:r>
          </w:p>
        </w:tc>
      </w:tr>
      <w:tr w:rsidR="00E804C9" w:rsidRPr="00E804C9" w14:paraId="3B132DD8" w14:textId="77777777" w:rsidTr="005411BB">
        <w:trPr>
          <w:cantSplit/>
        </w:trPr>
        <w:tc>
          <w:tcPr>
            <w:tcW w:w="9639" w:type="dxa"/>
          </w:tcPr>
          <w:p w14:paraId="24AF298E" w14:textId="77777777" w:rsidR="009722D5" w:rsidRPr="00E804C9" w:rsidRDefault="009722D5" w:rsidP="005411BB">
            <w:pPr>
              <w:pStyle w:val="TAL"/>
              <w:rPr>
                <w:b/>
                <w:i/>
                <w:noProof/>
                <w:lang w:eastAsia="en-GB"/>
              </w:rPr>
            </w:pPr>
            <w:r w:rsidRPr="00E804C9">
              <w:rPr>
                <w:b/>
                <w:i/>
                <w:noProof/>
                <w:lang w:eastAsia="en-GB"/>
              </w:rPr>
              <w:t>RSRP-RangeSL3</w:t>
            </w:r>
          </w:p>
          <w:p w14:paraId="6ED9F830" w14:textId="77777777" w:rsidR="009722D5" w:rsidRPr="00E804C9" w:rsidRDefault="009722D5" w:rsidP="005411BB">
            <w:pPr>
              <w:pStyle w:val="TAL"/>
              <w:rPr>
                <w:lang w:eastAsia="en-GB"/>
              </w:rPr>
            </w:pPr>
            <w:r w:rsidRPr="00E804C9">
              <w:rPr>
                <w:lang w:eastAsia="zh-CN"/>
              </w:rPr>
              <w:t>Value 0 corresponds to -110dBm, value 1 to -105dBm, value 2 to -100dBm, and so on (i.e. in steps of 5dBm) until value 10, which corresponds to -60dBm, while value 11 corresponds to +infinity.</w:t>
            </w:r>
          </w:p>
        </w:tc>
      </w:tr>
      <w:tr w:rsidR="009722D5" w:rsidRPr="00E804C9" w14:paraId="29A99094" w14:textId="77777777" w:rsidTr="005411BB">
        <w:trPr>
          <w:cantSplit/>
        </w:trPr>
        <w:tc>
          <w:tcPr>
            <w:tcW w:w="9639" w:type="dxa"/>
          </w:tcPr>
          <w:p w14:paraId="69D27A3A" w14:textId="77777777" w:rsidR="009722D5" w:rsidRPr="00E804C9" w:rsidRDefault="009722D5" w:rsidP="005411BB">
            <w:pPr>
              <w:pStyle w:val="TAL"/>
              <w:rPr>
                <w:b/>
                <w:i/>
                <w:noProof/>
                <w:lang w:eastAsia="en-GB"/>
              </w:rPr>
            </w:pPr>
            <w:r w:rsidRPr="00E804C9">
              <w:rPr>
                <w:b/>
                <w:i/>
                <w:noProof/>
                <w:lang w:eastAsia="en-GB"/>
              </w:rPr>
              <w:t>RSRP-RangeSL4</w:t>
            </w:r>
          </w:p>
          <w:p w14:paraId="4AA7FD34" w14:textId="77777777" w:rsidR="009722D5" w:rsidRPr="00E804C9" w:rsidRDefault="009722D5" w:rsidP="005411BB">
            <w:pPr>
              <w:pStyle w:val="TAL"/>
              <w:rPr>
                <w:lang w:eastAsia="en-GB"/>
              </w:rPr>
            </w:pPr>
            <w:r w:rsidRPr="00E804C9">
              <w:rPr>
                <w:lang w:eastAsia="zh-CN"/>
              </w:rPr>
              <w:t>Indicates the range for SD-RSRP. Value 0 corresponds to -130dBm, value 1 to -128dBm, value 2 to -126dBm, and so on (i.e. in steps of 2dBm) until value 48, which corresponds to -34dBm, while value 49 corresponds to +infinity.</w:t>
            </w:r>
          </w:p>
        </w:tc>
      </w:tr>
    </w:tbl>
    <w:p w14:paraId="691C4BB0" w14:textId="77777777" w:rsidR="009722D5" w:rsidRPr="00E804C9" w:rsidRDefault="009722D5" w:rsidP="009722D5">
      <w:pPr>
        <w:rPr>
          <w:iCs/>
        </w:rPr>
      </w:pPr>
    </w:p>
    <w:p w14:paraId="7D909B8A" w14:textId="77777777" w:rsidR="00481193" w:rsidRPr="00E804C9" w:rsidRDefault="00481193" w:rsidP="00481193">
      <w:pPr>
        <w:pStyle w:val="Heading4"/>
      </w:pPr>
      <w:bookmarkStart w:id="10145" w:name="_Toc20487443"/>
      <w:bookmarkStart w:id="10146" w:name="_Toc29342742"/>
      <w:bookmarkStart w:id="10147" w:name="_Toc29343881"/>
      <w:bookmarkStart w:id="10148" w:name="_Toc36567147"/>
      <w:bookmarkStart w:id="10149" w:name="_Toc36810592"/>
      <w:bookmarkStart w:id="10150" w:name="_Toc36846956"/>
      <w:bookmarkStart w:id="10151" w:name="_Toc36939609"/>
      <w:bookmarkStart w:id="10152" w:name="_Toc37082589"/>
      <w:bookmarkStart w:id="10153" w:name="_Toc46481229"/>
      <w:bookmarkStart w:id="10154" w:name="_Toc46482463"/>
      <w:bookmarkStart w:id="10155" w:name="_Toc46483697"/>
      <w:bookmarkStart w:id="10156" w:name="_Toc171495383"/>
      <w:r w:rsidRPr="00E804C9">
        <w:t>–</w:t>
      </w:r>
      <w:r w:rsidRPr="00E804C9">
        <w:tab/>
      </w:r>
      <w:r w:rsidRPr="00E804C9">
        <w:rPr>
          <w:i/>
          <w:noProof/>
        </w:rPr>
        <w:t>RSRP-RangeNR</w:t>
      </w:r>
      <w:bookmarkEnd w:id="10145"/>
      <w:bookmarkEnd w:id="10146"/>
      <w:bookmarkEnd w:id="10147"/>
      <w:bookmarkEnd w:id="10148"/>
      <w:bookmarkEnd w:id="10149"/>
      <w:bookmarkEnd w:id="10150"/>
      <w:bookmarkEnd w:id="10151"/>
      <w:bookmarkEnd w:id="10152"/>
      <w:bookmarkEnd w:id="10153"/>
      <w:bookmarkEnd w:id="10154"/>
      <w:bookmarkEnd w:id="10155"/>
      <w:bookmarkEnd w:id="10156"/>
    </w:p>
    <w:p w14:paraId="2FABFFF5" w14:textId="77777777" w:rsidR="00481193" w:rsidRPr="00E804C9" w:rsidRDefault="00481193" w:rsidP="00481193">
      <w:r w:rsidRPr="00E804C9">
        <w:t xml:space="preserve">The IE </w:t>
      </w:r>
      <w:r w:rsidRPr="00E804C9">
        <w:rPr>
          <w:i/>
          <w:noProof/>
        </w:rPr>
        <w:t>RSRP-RangeNR</w:t>
      </w:r>
      <w:r w:rsidRPr="00E804C9">
        <w:t xml:space="preserve"> specifies the value range used in RSRP measurements and thresholds. </w:t>
      </w:r>
      <w:r w:rsidR="005E6DC6" w:rsidRPr="00E804C9">
        <w:t>For RSRP measurements, i</w:t>
      </w:r>
      <w:r w:rsidRPr="00E804C9">
        <w:t xml:space="preserve">nteger value </w:t>
      </w:r>
      <w:r w:rsidR="005E6DC6" w:rsidRPr="00E804C9">
        <w:t xml:space="preserve">is </w:t>
      </w:r>
      <w:r w:rsidRPr="00E804C9">
        <w:t>according to mapping table in TS 38.133 [84].</w:t>
      </w:r>
      <w:r w:rsidR="005E6DC6" w:rsidRPr="00E804C9">
        <w:t xml:space="preserve"> For thresholds, the actual value is (field value – 156) dBm, except for field value 127, in which case the actual value is infinity.</w:t>
      </w:r>
    </w:p>
    <w:p w14:paraId="74873989" w14:textId="77777777" w:rsidR="00481193" w:rsidRPr="00E804C9" w:rsidRDefault="00481193" w:rsidP="00481193">
      <w:pPr>
        <w:pStyle w:val="TH"/>
      </w:pPr>
      <w:r w:rsidRPr="00E804C9">
        <w:rPr>
          <w:bCs/>
          <w:i/>
          <w:iCs/>
        </w:rPr>
        <w:t>RSRP-RangeNR</w:t>
      </w:r>
      <w:r w:rsidRPr="00E804C9">
        <w:t xml:space="preserve"> information element</w:t>
      </w:r>
    </w:p>
    <w:p w14:paraId="02B72D51" w14:textId="77777777" w:rsidR="00481193" w:rsidRPr="00E804C9" w:rsidRDefault="00481193" w:rsidP="00481193">
      <w:pPr>
        <w:pStyle w:val="PL"/>
        <w:shd w:val="clear" w:color="auto" w:fill="E6E6E6"/>
      </w:pPr>
      <w:r w:rsidRPr="00E804C9">
        <w:t>-- ASN1START</w:t>
      </w:r>
    </w:p>
    <w:p w14:paraId="4852294F" w14:textId="77777777" w:rsidR="00481193" w:rsidRPr="00E804C9" w:rsidRDefault="00481193" w:rsidP="00481193">
      <w:pPr>
        <w:pStyle w:val="PL"/>
        <w:shd w:val="clear" w:color="auto" w:fill="E6E6E6"/>
      </w:pPr>
    </w:p>
    <w:p w14:paraId="13078DFA" w14:textId="77777777" w:rsidR="00481193" w:rsidRPr="00E804C9" w:rsidRDefault="00481193" w:rsidP="00481193">
      <w:pPr>
        <w:pStyle w:val="PL"/>
        <w:shd w:val="clear" w:color="auto" w:fill="E6E6E6"/>
      </w:pPr>
      <w:r w:rsidRPr="00E804C9">
        <w:t>RSRP-RangeNR-r15 ::=</w:t>
      </w:r>
      <w:r w:rsidRPr="00E804C9">
        <w:tab/>
      </w:r>
      <w:r w:rsidRPr="00E804C9">
        <w:tab/>
      </w:r>
      <w:r w:rsidRPr="00E804C9">
        <w:tab/>
      </w:r>
      <w:r w:rsidRPr="00E804C9">
        <w:tab/>
      </w:r>
      <w:r w:rsidRPr="00E804C9">
        <w:tab/>
      </w:r>
      <w:r w:rsidRPr="00E804C9">
        <w:tab/>
        <w:t>INTEGER</w:t>
      </w:r>
      <w:r w:rsidR="00883808" w:rsidRPr="00E804C9">
        <w:t xml:space="preserve"> (0..12</w:t>
      </w:r>
      <w:r w:rsidR="00CC4840" w:rsidRPr="00E804C9">
        <w:t>7</w:t>
      </w:r>
      <w:r w:rsidR="00883808" w:rsidRPr="00E804C9">
        <w:t>)</w:t>
      </w:r>
    </w:p>
    <w:p w14:paraId="23DE64DF" w14:textId="77777777" w:rsidR="00481193" w:rsidRPr="00E804C9" w:rsidRDefault="00481193" w:rsidP="00481193">
      <w:pPr>
        <w:pStyle w:val="PL"/>
        <w:shd w:val="clear" w:color="auto" w:fill="E6E6E6"/>
      </w:pPr>
    </w:p>
    <w:p w14:paraId="25D08991" w14:textId="77777777" w:rsidR="00481193" w:rsidRPr="00E804C9" w:rsidRDefault="00481193" w:rsidP="00481193">
      <w:pPr>
        <w:pStyle w:val="PL"/>
        <w:shd w:val="clear" w:color="auto" w:fill="E6E6E6"/>
      </w:pPr>
      <w:r w:rsidRPr="00E804C9">
        <w:t>-- ASN1STOP</w:t>
      </w:r>
    </w:p>
    <w:p w14:paraId="4C3A4F40" w14:textId="77777777" w:rsidR="00481193" w:rsidRPr="00E804C9" w:rsidRDefault="00481193" w:rsidP="009722D5">
      <w:pPr>
        <w:rPr>
          <w:iCs/>
        </w:rPr>
      </w:pPr>
    </w:p>
    <w:p w14:paraId="73FF2057" w14:textId="77777777" w:rsidR="009722D5" w:rsidRPr="00E804C9" w:rsidRDefault="009722D5" w:rsidP="009722D5">
      <w:pPr>
        <w:pStyle w:val="Heading4"/>
      </w:pPr>
      <w:bookmarkStart w:id="10157" w:name="_Toc20487444"/>
      <w:bookmarkStart w:id="10158" w:name="_Toc29342743"/>
      <w:bookmarkStart w:id="10159" w:name="_Toc29343882"/>
      <w:bookmarkStart w:id="10160" w:name="_Toc36567148"/>
      <w:bookmarkStart w:id="10161" w:name="_Toc36810593"/>
      <w:bookmarkStart w:id="10162" w:name="_Toc36846957"/>
      <w:bookmarkStart w:id="10163" w:name="_Toc36939610"/>
      <w:bookmarkStart w:id="10164" w:name="_Toc37082590"/>
      <w:bookmarkStart w:id="10165" w:name="_Toc46481230"/>
      <w:bookmarkStart w:id="10166" w:name="_Toc46482464"/>
      <w:bookmarkStart w:id="10167" w:name="_Toc46483698"/>
      <w:bookmarkStart w:id="10168" w:name="_Toc171495384"/>
      <w:r w:rsidRPr="00E804C9">
        <w:t>–</w:t>
      </w:r>
      <w:r w:rsidRPr="00E804C9">
        <w:tab/>
      </w:r>
      <w:r w:rsidRPr="00E804C9">
        <w:rPr>
          <w:i/>
          <w:noProof/>
        </w:rPr>
        <w:t>RSRQ-Range</w:t>
      </w:r>
      <w:bookmarkEnd w:id="10157"/>
      <w:bookmarkEnd w:id="10158"/>
      <w:bookmarkEnd w:id="10159"/>
      <w:bookmarkEnd w:id="10160"/>
      <w:bookmarkEnd w:id="10161"/>
      <w:bookmarkEnd w:id="10162"/>
      <w:bookmarkEnd w:id="10163"/>
      <w:bookmarkEnd w:id="10164"/>
      <w:bookmarkEnd w:id="10165"/>
      <w:bookmarkEnd w:id="10166"/>
      <w:bookmarkEnd w:id="10167"/>
      <w:bookmarkEnd w:id="10168"/>
    </w:p>
    <w:p w14:paraId="1D889E7F" w14:textId="77777777" w:rsidR="009722D5" w:rsidRPr="00E804C9" w:rsidRDefault="009722D5" w:rsidP="009722D5">
      <w:r w:rsidRPr="00E804C9">
        <w:t xml:space="preserve">The IE </w:t>
      </w:r>
      <w:r w:rsidRPr="00E804C9">
        <w:rPr>
          <w:i/>
          <w:noProof/>
        </w:rPr>
        <w:t>RSRQ-Range</w:t>
      </w:r>
      <w:r w:rsidRPr="00E804C9">
        <w:t xml:space="preserve"> specifies the value range used in RSRQ measurements and thresholds. Integer value for RSRQ measurements is according to mapping table in TS 36.133 [16].</w:t>
      </w:r>
      <w:r w:rsidRPr="00E804C9">
        <w:rPr>
          <w:lang w:eastAsia="zh-CN"/>
        </w:rPr>
        <w:t xml:space="preserve"> A given field using </w:t>
      </w:r>
      <w:r w:rsidRPr="00E804C9">
        <w:rPr>
          <w:i/>
          <w:lang w:eastAsia="zh-CN"/>
        </w:rPr>
        <w:t>RSRQ-Range-v1250</w:t>
      </w:r>
      <w:r w:rsidRPr="00E804C9">
        <w:rPr>
          <w:lang w:eastAsia="zh-CN"/>
        </w:rPr>
        <w:t xml:space="preserve"> shall only be signalled if the corresponding original field (using </w:t>
      </w:r>
      <w:r w:rsidRPr="00E804C9">
        <w:rPr>
          <w:i/>
          <w:lang w:eastAsia="zh-CN"/>
        </w:rPr>
        <w:t>RSRQ-Range</w:t>
      </w:r>
      <w:r w:rsidRPr="00E804C9">
        <w:rPr>
          <w:lang w:eastAsia="zh-CN"/>
        </w:rPr>
        <w:t xml:space="preserve"> i.e. without suffix) is set to value 0 or 34. Only a UE indicating support of </w:t>
      </w:r>
      <w:r w:rsidRPr="00E804C9">
        <w:rPr>
          <w:i/>
          <w:iCs/>
        </w:rPr>
        <w:t>extendedRSRQ-LowerRange-r12</w:t>
      </w:r>
      <w:r w:rsidRPr="00E804C9">
        <w:rPr>
          <w:iCs/>
        </w:rPr>
        <w:t xml:space="preserve"> or </w:t>
      </w:r>
      <w:r w:rsidRPr="00E804C9">
        <w:rPr>
          <w:i/>
          <w:iCs/>
        </w:rPr>
        <w:t xml:space="preserve">rsrq-OnAllSymbols-r12 </w:t>
      </w:r>
      <w:r w:rsidRPr="00E804C9">
        <w:rPr>
          <w:lang w:eastAsia="zh-CN"/>
        </w:rPr>
        <w:t xml:space="preserve">may report </w:t>
      </w:r>
      <w:r w:rsidRPr="00E804C9">
        <w:rPr>
          <w:i/>
          <w:lang w:eastAsia="zh-CN"/>
        </w:rPr>
        <w:t>RSRQ-Range-v1250</w:t>
      </w:r>
      <w:r w:rsidRPr="00E804C9">
        <w:rPr>
          <w:lang w:eastAsia="zh-CN"/>
        </w:rPr>
        <w:t>, and this may be done without explicit configuration from the E-UTRAN.</w:t>
      </w:r>
      <w:r w:rsidRPr="00E804C9">
        <w:rPr>
          <w:iCs/>
        </w:rPr>
        <w:t xml:space="preserve"> </w:t>
      </w:r>
      <w:r w:rsidRPr="00E804C9">
        <w:rPr>
          <w:lang w:eastAsia="zh-CN"/>
        </w:rPr>
        <w:t xml:space="preserve">If received, the UE shall use the value indicated by the </w:t>
      </w:r>
      <w:r w:rsidRPr="00E804C9">
        <w:rPr>
          <w:i/>
          <w:lang w:eastAsia="zh-CN"/>
        </w:rPr>
        <w:t>RSRQ-Range-v1250</w:t>
      </w:r>
      <w:r w:rsidRPr="00E804C9">
        <w:t xml:space="preserve"> </w:t>
      </w:r>
      <w:r w:rsidRPr="00E804C9">
        <w:rPr>
          <w:lang w:eastAsia="zh-CN"/>
        </w:rPr>
        <w:t xml:space="preserve">and ignore the value signalled by </w:t>
      </w:r>
      <w:r w:rsidRPr="00E804C9">
        <w:rPr>
          <w:i/>
          <w:lang w:eastAsia="zh-CN"/>
        </w:rPr>
        <w:t>RSRQ-Range</w:t>
      </w:r>
      <w:r w:rsidRPr="00E804C9">
        <w:rPr>
          <w:lang w:eastAsia="zh-CN"/>
        </w:rPr>
        <w:t xml:space="preserve"> (without the suffix). </w:t>
      </w:r>
      <w:r w:rsidRPr="00E804C9">
        <w:rPr>
          <w:i/>
          <w:lang w:eastAsia="zh-CN"/>
        </w:rPr>
        <w:t>RSRQ-Range-r13</w:t>
      </w:r>
      <w:r w:rsidRPr="00E804C9">
        <w:rPr>
          <w:lang w:eastAsia="zh-CN"/>
        </w:rPr>
        <w:t xml:space="preserve"> covers the original range and extended </w:t>
      </w:r>
      <w:r w:rsidRPr="00E804C9">
        <w:rPr>
          <w:i/>
          <w:lang w:eastAsia="zh-CN"/>
        </w:rPr>
        <w:t>RSRQ-Range-v1250</w:t>
      </w:r>
      <w:r w:rsidRPr="00E804C9">
        <w:rPr>
          <w:lang w:eastAsia="zh-CN"/>
        </w:rPr>
        <w:t xml:space="preserve">. </w:t>
      </w:r>
      <w:r w:rsidRPr="00E804C9">
        <w:rPr>
          <w:i/>
          <w:lang w:eastAsia="zh-CN"/>
        </w:rPr>
        <w:t>RSRQ-Range-r13</w:t>
      </w:r>
      <w:r w:rsidRPr="00E804C9">
        <w:rPr>
          <w:lang w:eastAsia="zh-CN"/>
        </w:rPr>
        <w:t xml:space="preserve"> may be signalled without the corresponding original field and without any requirements for indicated support of </w:t>
      </w:r>
      <w:r w:rsidRPr="00E804C9">
        <w:rPr>
          <w:i/>
          <w:iCs/>
          <w:lang w:eastAsia="zh-CN"/>
        </w:rPr>
        <w:t>extendedRSRQ-LowerRange-r12</w:t>
      </w:r>
      <w:r w:rsidRPr="00E804C9">
        <w:rPr>
          <w:iCs/>
          <w:lang w:eastAsia="zh-CN"/>
        </w:rPr>
        <w:t xml:space="preserve"> or </w:t>
      </w:r>
      <w:r w:rsidRPr="00E804C9">
        <w:rPr>
          <w:i/>
          <w:iCs/>
          <w:lang w:eastAsia="zh-CN"/>
        </w:rPr>
        <w:t>rsrq-OnAllSymbols-r12.</w:t>
      </w:r>
    </w:p>
    <w:p w14:paraId="1D352F67" w14:textId="77777777" w:rsidR="009722D5" w:rsidRPr="00E804C9" w:rsidRDefault="009722D5" w:rsidP="009722D5">
      <w:pPr>
        <w:pStyle w:val="TH"/>
      </w:pPr>
      <w:r w:rsidRPr="00E804C9">
        <w:rPr>
          <w:bCs/>
          <w:i/>
          <w:iCs/>
        </w:rPr>
        <w:t>RSRQ-Range</w:t>
      </w:r>
      <w:r w:rsidRPr="00E804C9">
        <w:t xml:space="preserve"> information element</w:t>
      </w:r>
    </w:p>
    <w:p w14:paraId="1C683DEA" w14:textId="77777777" w:rsidR="009722D5" w:rsidRPr="00E804C9" w:rsidRDefault="009722D5" w:rsidP="009722D5">
      <w:pPr>
        <w:pStyle w:val="PL"/>
        <w:shd w:val="clear" w:color="auto" w:fill="E6E6E6"/>
      </w:pPr>
      <w:r w:rsidRPr="00E804C9">
        <w:t>-- ASN1START</w:t>
      </w:r>
    </w:p>
    <w:p w14:paraId="661BF606" w14:textId="77777777" w:rsidR="009722D5" w:rsidRPr="00E804C9" w:rsidRDefault="009722D5" w:rsidP="009722D5">
      <w:pPr>
        <w:pStyle w:val="PL"/>
        <w:shd w:val="clear" w:color="auto" w:fill="E6E6E6"/>
      </w:pPr>
    </w:p>
    <w:p w14:paraId="59BA30F9" w14:textId="77777777" w:rsidR="009722D5" w:rsidRPr="00E804C9" w:rsidRDefault="009722D5" w:rsidP="009722D5">
      <w:pPr>
        <w:pStyle w:val="PL"/>
        <w:shd w:val="clear" w:color="auto" w:fill="E6E6E6"/>
      </w:pPr>
      <w:r w:rsidRPr="00E804C9">
        <w:t>RSRQ-Range ::=</w:t>
      </w:r>
      <w:r w:rsidRPr="00E804C9">
        <w:tab/>
      </w:r>
      <w:r w:rsidRPr="00E804C9">
        <w:tab/>
      </w:r>
      <w:r w:rsidRPr="00E804C9">
        <w:tab/>
      </w:r>
      <w:r w:rsidRPr="00E804C9">
        <w:tab/>
      </w:r>
      <w:r w:rsidRPr="00E804C9">
        <w:tab/>
        <w:t>INTEGER(0..34)</w:t>
      </w:r>
    </w:p>
    <w:p w14:paraId="56F5B6C5" w14:textId="77777777" w:rsidR="00B35175" w:rsidRPr="00E804C9" w:rsidRDefault="00B35175" w:rsidP="009722D5">
      <w:pPr>
        <w:pStyle w:val="PL"/>
        <w:shd w:val="clear" w:color="auto" w:fill="E6E6E6"/>
      </w:pPr>
    </w:p>
    <w:p w14:paraId="2B717624" w14:textId="77777777" w:rsidR="009722D5" w:rsidRPr="00E804C9" w:rsidRDefault="009722D5" w:rsidP="009722D5">
      <w:pPr>
        <w:pStyle w:val="PL"/>
        <w:shd w:val="clear" w:color="auto" w:fill="E6E6E6"/>
      </w:pPr>
      <w:r w:rsidRPr="00E804C9">
        <w:t>RSRQ-Range-v1250 ::=</w:t>
      </w:r>
      <w:r w:rsidRPr="00E804C9">
        <w:tab/>
      </w:r>
      <w:r w:rsidRPr="00E804C9">
        <w:tab/>
      </w:r>
      <w:r w:rsidRPr="00E804C9">
        <w:tab/>
        <w:t>INTEGER(-30..46)</w:t>
      </w:r>
    </w:p>
    <w:p w14:paraId="3ACDFD00" w14:textId="77777777" w:rsidR="009722D5" w:rsidRPr="00E804C9" w:rsidRDefault="009722D5" w:rsidP="009722D5">
      <w:pPr>
        <w:pStyle w:val="PL"/>
        <w:shd w:val="clear" w:color="auto" w:fill="E6E6E6"/>
      </w:pPr>
    </w:p>
    <w:p w14:paraId="0B6FAC24" w14:textId="77777777" w:rsidR="009722D5" w:rsidRPr="00E804C9" w:rsidRDefault="009722D5" w:rsidP="009722D5">
      <w:pPr>
        <w:pStyle w:val="PL"/>
        <w:shd w:val="clear" w:color="auto" w:fill="E6E6E6"/>
      </w:pPr>
      <w:r w:rsidRPr="00E804C9">
        <w:t>RSRQ-Range-r13 ::=</w:t>
      </w:r>
      <w:r w:rsidRPr="00E804C9">
        <w:tab/>
      </w:r>
      <w:r w:rsidRPr="00E804C9">
        <w:tab/>
      </w:r>
      <w:r w:rsidRPr="00E804C9">
        <w:tab/>
      </w:r>
      <w:r w:rsidRPr="00E804C9">
        <w:tab/>
        <w:t>INTEGER(-30..46)</w:t>
      </w:r>
    </w:p>
    <w:p w14:paraId="562B8AF6" w14:textId="77777777" w:rsidR="009722D5" w:rsidRPr="00E804C9" w:rsidRDefault="009722D5" w:rsidP="009722D5">
      <w:pPr>
        <w:pStyle w:val="PL"/>
        <w:shd w:val="clear" w:color="auto" w:fill="E6E6E6"/>
      </w:pPr>
    </w:p>
    <w:p w14:paraId="5F7EEDCF" w14:textId="77777777" w:rsidR="009722D5" w:rsidRPr="00E804C9" w:rsidRDefault="009722D5" w:rsidP="009722D5">
      <w:pPr>
        <w:pStyle w:val="PL"/>
        <w:shd w:val="clear" w:color="auto" w:fill="E6E6E6"/>
      </w:pPr>
      <w:r w:rsidRPr="00E804C9">
        <w:t>-- ASN1STOP</w:t>
      </w:r>
    </w:p>
    <w:p w14:paraId="2376145D" w14:textId="77777777" w:rsidR="009722D5" w:rsidRPr="00E804C9" w:rsidRDefault="009722D5" w:rsidP="009722D5">
      <w:pPr>
        <w:rPr>
          <w:iCs/>
        </w:rPr>
      </w:pPr>
    </w:p>
    <w:p w14:paraId="03F7F86C" w14:textId="77777777" w:rsidR="00481193" w:rsidRPr="00E804C9" w:rsidRDefault="00481193" w:rsidP="00481193">
      <w:pPr>
        <w:pStyle w:val="Heading4"/>
      </w:pPr>
      <w:bookmarkStart w:id="10169" w:name="_Toc20487445"/>
      <w:bookmarkStart w:id="10170" w:name="_Toc29342744"/>
      <w:bookmarkStart w:id="10171" w:name="_Toc29343883"/>
      <w:bookmarkStart w:id="10172" w:name="_Toc36567149"/>
      <w:bookmarkStart w:id="10173" w:name="_Toc36810594"/>
      <w:bookmarkStart w:id="10174" w:name="_Toc36846958"/>
      <w:bookmarkStart w:id="10175" w:name="_Toc36939611"/>
      <w:bookmarkStart w:id="10176" w:name="_Toc37082591"/>
      <w:bookmarkStart w:id="10177" w:name="_Toc46481231"/>
      <w:bookmarkStart w:id="10178" w:name="_Toc46482465"/>
      <w:bookmarkStart w:id="10179" w:name="_Toc46483699"/>
      <w:bookmarkStart w:id="10180" w:name="_Toc171495385"/>
      <w:r w:rsidRPr="00E804C9">
        <w:t>–</w:t>
      </w:r>
      <w:r w:rsidRPr="00E804C9">
        <w:tab/>
      </w:r>
      <w:r w:rsidRPr="00E804C9">
        <w:rPr>
          <w:i/>
          <w:noProof/>
        </w:rPr>
        <w:t>RSRQ-RangeNR</w:t>
      </w:r>
      <w:bookmarkEnd w:id="10169"/>
      <w:bookmarkEnd w:id="10170"/>
      <w:bookmarkEnd w:id="10171"/>
      <w:bookmarkEnd w:id="10172"/>
      <w:bookmarkEnd w:id="10173"/>
      <w:bookmarkEnd w:id="10174"/>
      <w:bookmarkEnd w:id="10175"/>
      <w:bookmarkEnd w:id="10176"/>
      <w:bookmarkEnd w:id="10177"/>
      <w:bookmarkEnd w:id="10178"/>
      <w:bookmarkEnd w:id="10179"/>
      <w:bookmarkEnd w:id="10180"/>
    </w:p>
    <w:p w14:paraId="5B020965" w14:textId="77777777" w:rsidR="00481193" w:rsidRPr="00E804C9" w:rsidRDefault="00481193" w:rsidP="00481193">
      <w:r w:rsidRPr="00E804C9">
        <w:t xml:space="preserve">The IE </w:t>
      </w:r>
      <w:r w:rsidRPr="00E804C9">
        <w:rPr>
          <w:i/>
          <w:noProof/>
        </w:rPr>
        <w:t>RSRQ-RangeNR</w:t>
      </w:r>
      <w:r w:rsidRPr="00E804C9">
        <w:t xml:space="preserve"> specifies the value range used in RSRQ measurements and thresholds. </w:t>
      </w:r>
      <w:r w:rsidR="00AD19BC" w:rsidRPr="00E804C9">
        <w:t>For RSRQ measurements, i</w:t>
      </w:r>
      <w:r w:rsidRPr="00E804C9">
        <w:t xml:space="preserve">nteger value </w:t>
      </w:r>
      <w:r w:rsidR="00AD19BC" w:rsidRPr="00E804C9">
        <w:t xml:space="preserve">is </w:t>
      </w:r>
      <w:r w:rsidRPr="00E804C9">
        <w:t>according to mapping table in TS 38.133 [84].</w:t>
      </w:r>
      <w:r w:rsidR="00AD19BC" w:rsidRPr="00E804C9">
        <w:t xml:space="preserve"> For thresholds, the actual value is (field value – 87) / 2 dB.</w:t>
      </w:r>
    </w:p>
    <w:p w14:paraId="782F5070" w14:textId="77777777" w:rsidR="00481193" w:rsidRPr="00E804C9" w:rsidRDefault="00481193" w:rsidP="00481193">
      <w:pPr>
        <w:pStyle w:val="TH"/>
      </w:pPr>
      <w:r w:rsidRPr="00E804C9">
        <w:rPr>
          <w:bCs/>
          <w:i/>
          <w:iCs/>
        </w:rPr>
        <w:lastRenderedPageBreak/>
        <w:t>RSRQ-RangeNR</w:t>
      </w:r>
      <w:r w:rsidRPr="00E804C9">
        <w:t xml:space="preserve"> information element</w:t>
      </w:r>
    </w:p>
    <w:p w14:paraId="4A2DD658" w14:textId="77777777" w:rsidR="00481193" w:rsidRPr="00E804C9" w:rsidRDefault="00481193" w:rsidP="00481193">
      <w:pPr>
        <w:pStyle w:val="PL"/>
        <w:shd w:val="clear" w:color="auto" w:fill="E6E6E6"/>
      </w:pPr>
      <w:r w:rsidRPr="00E804C9">
        <w:t>-- ASN1START</w:t>
      </w:r>
    </w:p>
    <w:p w14:paraId="5B84B8F8" w14:textId="77777777" w:rsidR="00481193" w:rsidRPr="00E804C9" w:rsidRDefault="00481193" w:rsidP="00481193">
      <w:pPr>
        <w:pStyle w:val="PL"/>
        <w:shd w:val="clear" w:color="auto" w:fill="E6E6E6"/>
      </w:pPr>
    </w:p>
    <w:p w14:paraId="0DB8FB7B" w14:textId="77777777" w:rsidR="00481193" w:rsidRPr="00E804C9" w:rsidRDefault="00481193" w:rsidP="00481193">
      <w:pPr>
        <w:pStyle w:val="PL"/>
        <w:shd w:val="clear" w:color="auto" w:fill="E6E6E6"/>
      </w:pPr>
      <w:r w:rsidRPr="00E804C9">
        <w:t>RSRQ-RangeNR-r15 ::=</w:t>
      </w:r>
      <w:r w:rsidRPr="00E804C9">
        <w:tab/>
      </w:r>
      <w:r w:rsidRPr="00E804C9">
        <w:tab/>
      </w:r>
      <w:r w:rsidRPr="00E804C9">
        <w:tab/>
        <w:t>INTEGER</w:t>
      </w:r>
      <w:r w:rsidR="00883808" w:rsidRPr="00E804C9">
        <w:t xml:space="preserve"> (0..127)</w:t>
      </w:r>
    </w:p>
    <w:p w14:paraId="0C945B0E" w14:textId="77777777" w:rsidR="00481193" w:rsidRPr="00E804C9" w:rsidRDefault="00481193" w:rsidP="00481193">
      <w:pPr>
        <w:pStyle w:val="PL"/>
        <w:shd w:val="clear" w:color="auto" w:fill="E6E6E6"/>
      </w:pPr>
    </w:p>
    <w:p w14:paraId="3275D27F" w14:textId="77777777" w:rsidR="00481193" w:rsidRPr="00E804C9" w:rsidRDefault="00481193" w:rsidP="00481193">
      <w:pPr>
        <w:pStyle w:val="PL"/>
        <w:shd w:val="clear" w:color="auto" w:fill="E6E6E6"/>
      </w:pPr>
      <w:r w:rsidRPr="00E804C9">
        <w:t>-- ASN1STOP</w:t>
      </w:r>
    </w:p>
    <w:p w14:paraId="6D1924A1" w14:textId="77777777" w:rsidR="00481193" w:rsidRPr="00E804C9" w:rsidRDefault="00481193" w:rsidP="009722D5">
      <w:pPr>
        <w:rPr>
          <w:iCs/>
        </w:rPr>
      </w:pPr>
    </w:p>
    <w:p w14:paraId="789F342A" w14:textId="77777777" w:rsidR="009722D5" w:rsidRPr="00E804C9" w:rsidRDefault="009722D5" w:rsidP="009722D5">
      <w:pPr>
        <w:pStyle w:val="Heading4"/>
        <w:rPr>
          <w:lang w:eastAsia="zh-CN"/>
        </w:rPr>
      </w:pPr>
      <w:bookmarkStart w:id="10181" w:name="_Toc20487446"/>
      <w:bookmarkStart w:id="10182" w:name="_Toc29342745"/>
      <w:bookmarkStart w:id="10183" w:name="_Toc29343884"/>
      <w:bookmarkStart w:id="10184" w:name="_Toc36567150"/>
      <w:bookmarkStart w:id="10185" w:name="_Toc36810595"/>
      <w:bookmarkStart w:id="10186" w:name="_Toc36846959"/>
      <w:bookmarkStart w:id="10187" w:name="_Toc36939612"/>
      <w:bookmarkStart w:id="10188" w:name="_Toc37082592"/>
      <w:bookmarkStart w:id="10189" w:name="_Toc46481232"/>
      <w:bookmarkStart w:id="10190" w:name="_Toc46482466"/>
      <w:bookmarkStart w:id="10191" w:name="_Toc46483700"/>
      <w:bookmarkStart w:id="10192" w:name="_Toc171495386"/>
      <w:r w:rsidRPr="00E804C9">
        <w:t>–</w:t>
      </w:r>
      <w:r w:rsidRPr="00E804C9">
        <w:tab/>
      </w:r>
      <w:r w:rsidRPr="00E804C9">
        <w:rPr>
          <w:i/>
          <w:noProof/>
        </w:rPr>
        <w:t>RSRQ-</w:t>
      </w:r>
      <w:r w:rsidRPr="00E804C9">
        <w:rPr>
          <w:i/>
          <w:noProof/>
          <w:lang w:eastAsia="zh-CN"/>
        </w:rPr>
        <w:t>Type</w:t>
      </w:r>
      <w:bookmarkEnd w:id="10181"/>
      <w:bookmarkEnd w:id="10182"/>
      <w:bookmarkEnd w:id="10183"/>
      <w:bookmarkEnd w:id="10184"/>
      <w:bookmarkEnd w:id="10185"/>
      <w:bookmarkEnd w:id="10186"/>
      <w:bookmarkEnd w:id="10187"/>
      <w:bookmarkEnd w:id="10188"/>
      <w:bookmarkEnd w:id="10189"/>
      <w:bookmarkEnd w:id="10190"/>
      <w:bookmarkEnd w:id="10191"/>
      <w:bookmarkEnd w:id="10192"/>
    </w:p>
    <w:p w14:paraId="0EA11CE2" w14:textId="77777777" w:rsidR="009722D5" w:rsidRPr="00E804C9" w:rsidRDefault="009722D5" w:rsidP="009722D5">
      <w:pPr>
        <w:rPr>
          <w:lang w:eastAsia="zh-CN"/>
        </w:rPr>
      </w:pPr>
      <w:r w:rsidRPr="00E804C9">
        <w:t xml:space="preserve">The IE </w:t>
      </w:r>
      <w:r w:rsidRPr="00E804C9">
        <w:rPr>
          <w:i/>
          <w:noProof/>
        </w:rPr>
        <w:t>RSRQ-</w:t>
      </w:r>
      <w:r w:rsidRPr="00E804C9">
        <w:rPr>
          <w:i/>
          <w:noProof/>
          <w:lang w:eastAsia="zh-CN"/>
        </w:rPr>
        <w:t>Type</w:t>
      </w:r>
      <w:r w:rsidRPr="00E804C9">
        <w:t xml:space="preserve"> specifies the </w:t>
      </w:r>
      <w:r w:rsidRPr="00E804C9">
        <w:rPr>
          <w:lang w:eastAsia="zh-CN"/>
        </w:rPr>
        <w:t xml:space="preserve">RSRQ </w:t>
      </w:r>
      <w:r w:rsidRPr="00E804C9">
        <w:t xml:space="preserve">value </w:t>
      </w:r>
      <w:r w:rsidRPr="00E804C9">
        <w:rPr>
          <w:lang w:eastAsia="zh-CN"/>
        </w:rPr>
        <w:t>type</w:t>
      </w:r>
      <w:r w:rsidRPr="00E804C9">
        <w:t xml:space="preserve"> used in RSRQ measurements</w:t>
      </w:r>
      <w:r w:rsidRPr="00E804C9">
        <w:rPr>
          <w:lang w:eastAsia="zh-CN"/>
        </w:rPr>
        <w:t>, see TS 36.214 [48].</w:t>
      </w:r>
    </w:p>
    <w:p w14:paraId="55DDB3B0" w14:textId="77777777" w:rsidR="009722D5" w:rsidRPr="00E804C9" w:rsidRDefault="009722D5" w:rsidP="009722D5">
      <w:pPr>
        <w:pStyle w:val="TH"/>
      </w:pPr>
      <w:r w:rsidRPr="00E804C9">
        <w:rPr>
          <w:bCs/>
          <w:i/>
          <w:iCs/>
        </w:rPr>
        <w:t>RSRQ-Type</w:t>
      </w:r>
      <w:r w:rsidRPr="00E804C9">
        <w:t xml:space="preserve"> information element</w:t>
      </w:r>
    </w:p>
    <w:p w14:paraId="35433982" w14:textId="77777777" w:rsidR="009722D5" w:rsidRPr="00E804C9" w:rsidRDefault="009722D5" w:rsidP="009722D5">
      <w:pPr>
        <w:pStyle w:val="PL"/>
        <w:shd w:val="clear" w:color="auto" w:fill="E6E6E6"/>
      </w:pPr>
      <w:r w:rsidRPr="00E804C9">
        <w:t>-- ASN1START</w:t>
      </w:r>
    </w:p>
    <w:p w14:paraId="6F021082" w14:textId="77777777" w:rsidR="009722D5" w:rsidRPr="00E804C9" w:rsidRDefault="009722D5" w:rsidP="009722D5">
      <w:pPr>
        <w:pStyle w:val="PL"/>
        <w:shd w:val="clear" w:color="auto" w:fill="E6E6E6"/>
      </w:pPr>
    </w:p>
    <w:p w14:paraId="3D4034BA" w14:textId="77777777" w:rsidR="009722D5" w:rsidRPr="00E804C9" w:rsidRDefault="009722D5" w:rsidP="009722D5">
      <w:pPr>
        <w:pStyle w:val="PL"/>
        <w:shd w:val="clear" w:color="auto" w:fill="E6E6E6"/>
      </w:pPr>
      <w:r w:rsidRPr="00E804C9">
        <w:t>RSRQ-Type-r12 ::=</w:t>
      </w:r>
      <w:r w:rsidRPr="00E804C9">
        <w:tab/>
      </w:r>
      <w:r w:rsidRPr="00E804C9">
        <w:tab/>
      </w:r>
      <w:r w:rsidRPr="00E804C9">
        <w:tab/>
      </w:r>
      <w:r w:rsidRPr="00E804C9">
        <w:tab/>
      </w:r>
      <w:r w:rsidRPr="00E804C9">
        <w:tab/>
        <w:t>SEQUENCE {</w:t>
      </w:r>
    </w:p>
    <w:p w14:paraId="633393D1" w14:textId="77777777" w:rsidR="009722D5" w:rsidRPr="00E804C9" w:rsidRDefault="009722D5" w:rsidP="009722D5">
      <w:pPr>
        <w:pStyle w:val="PL"/>
        <w:shd w:val="clear" w:color="auto" w:fill="E6E6E6"/>
      </w:pPr>
      <w:r w:rsidRPr="00E804C9">
        <w:tab/>
        <w:t>allSymbols-r12</w:t>
      </w:r>
      <w:r w:rsidRPr="00E804C9">
        <w:tab/>
      </w:r>
      <w:r w:rsidRPr="00E804C9">
        <w:tab/>
      </w:r>
      <w:r w:rsidRPr="00E804C9">
        <w:tab/>
      </w:r>
      <w:r w:rsidRPr="00E804C9">
        <w:tab/>
      </w:r>
      <w:r w:rsidRPr="00E804C9">
        <w:tab/>
      </w:r>
      <w:r w:rsidRPr="00E804C9">
        <w:tab/>
      </w:r>
      <w:r w:rsidRPr="00E804C9">
        <w:tab/>
        <w:t>BOOLEAN,</w:t>
      </w:r>
    </w:p>
    <w:p w14:paraId="4CBAA75F" w14:textId="77777777" w:rsidR="009722D5" w:rsidRPr="00E804C9" w:rsidRDefault="009722D5" w:rsidP="009722D5">
      <w:pPr>
        <w:pStyle w:val="PL"/>
        <w:shd w:val="clear" w:color="auto" w:fill="E6E6E6"/>
      </w:pPr>
      <w:r w:rsidRPr="00E804C9">
        <w:tab/>
        <w:t>wideBand-r12</w:t>
      </w:r>
      <w:r w:rsidRPr="00E804C9">
        <w:tab/>
      </w:r>
      <w:r w:rsidRPr="00E804C9">
        <w:tab/>
      </w:r>
      <w:r w:rsidRPr="00E804C9">
        <w:tab/>
      </w:r>
      <w:r w:rsidRPr="00E804C9">
        <w:tab/>
      </w:r>
      <w:r w:rsidRPr="00E804C9">
        <w:tab/>
      </w:r>
      <w:r w:rsidRPr="00E804C9">
        <w:tab/>
      </w:r>
      <w:r w:rsidRPr="00E804C9">
        <w:tab/>
        <w:t>BOOLEAN</w:t>
      </w:r>
    </w:p>
    <w:p w14:paraId="2FB3B750" w14:textId="77777777" w:rsidR="009722D5" w:rsidRPr="00E804C9" w:rsidRDefault="009722D5" w:rsidP="009722D5">
      <w:pPr>
        <w:pStyle w:val="PL"/>
        <w:shd w:val="clear" w:color="auto" w:fill="E6E6E6"/>
      </w:pPr>
      <w:r w:rsidRPr="00E804C9">
        <w:t>}</w:t>
      </w:r>
    </w:p>
    <w:p w14:paraId="1C8C3CB3" w14:textId="77777777" w:rsidR="009722D5" w:rsidRPr="00E804C9" w:rsidRDefault="009722D5" w:rsidP="009722D5">
      <w:pPr>
        <w:pStyle w:val="PL"/>
        <w:shd w:val="clear" w:color="auto" w:fill="E6E6E6"/>
      </w:pPr>
    </w:p>
    <w:p w14:paraId="4B016130" w14:textId="77777777" w:rsidR="009722D5" w:rsidRPr="00E804C9" w:rsidRDefault="009722D5" w:rsidP="009722D5">
      <w:pPr>
        <w:pStyle w:val="PL"/>
        <w:shd w:val="clear" w:color="auto" w:fill="E6E6E6"/>
      </w:pPr>
      <w:r w:rsidRPr="00E804C9">
        <w:t>-- ASN1STOP</w:t>
      </w:r>
    </w:p>
    <w:p w14:paraId="0EFA5731"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686907DC" w14:textId="77777777" w:rsidTr="005411BB">
        <w:trPr>
          <w:cantSplit/>
          <w:tblHeader/>
        </w:trPr>
        <w:tc>
          <w:tcPr>
            <w:tcW w:w="9639" w:type="dxa"/>
            <w:tcBorders>
              <w:bottom w:val="single" w:sz="4" w:space="0" w:color="808080"/>
            </w:tcBorders>
          </w:tcPr>
          <w:p w14:paraId="34EFA3BB" w14:textId="77777777" w:rsidR="009722D5" w:rsidRPr="00E804C9" w:rsidRDefault="009722D5" w:rsidP="005411BB">
            <w:pPr>
              <w:pStyle w:val="TAH"/>
              <w:rPr>
                <w:lang w:eastAsia="en-GB"/>
              </w:rPr>
            </w:pPr>
            <w:r w:rsidRPr="00E804C9">
              <w:rPr>
                <w:i/>
                <w:noProof/>
                <w:lang w:eastAsia="en-GB"/>
              </w:rPr>
              <w:t>RSRQ-Type</w:t>
            </w:r>
            <w:r w:rsidRPr="00E804C9">
              <w:rPr>
                <w:iCs/>
                <w:noProof/>
                <w:lang w:eastAsia="en-GB"/>
              </w:rPr>
              <w:t xml:space="preserve"> field descriptions</w:t>
            </w:r>
          </w:p>
        </w:tc>
      </w:tr>
      <w:tr w:rsidR="00E804C9" w:rsidRPr="00E804C9" w14:paraId="76E5051D" w14:textId="77777777" w:rsidTr="005411BB">
        <w:trPr>
          <w:cantSplit/>
        </w:trPr>
        <w:tc>
          <w:tcPr>
            <w:tcW w:w="9639" w:type="dxa"/>
            <w:tcBorders>
              <w:top w:val="single" w:sz="4" w:space="0" w:color="808080"/>
              <w:bottom w:val="single" w:sz="4" w:space="0" w:color="808080"/>
            </w:tcBorders>
          </w:tcPr>
          <w:p w14:paraId="205F7557" w14:textId="77777777" w:rsidR="009722D5" w:rsidRPr="00E804C9" w:rsidRDefault="009722D5" w:rsidP="005411BB">
            <w:pPr>
              <w:pStyle w:val="TAL"/>
              <w:rPr>
                <w:b/>
                <w:bCs/>
                <w:i/>
                <w:noProof/>
                <w:lang w:eastAsia="en-GB"/>
              </w:rPr>
            </w:pPr>
            <w:r w:rsidRPr="00E804C9">
              <w:rPr>
                <w:b/>
                <w:bCs/>
                <w:i/>
                <w:noProof/>
                <w:lang w:eastAsia="en-GB"/>
              </w:rPr>
              <w:t>allSymbols</w:t>
            </w:r>
          </w:p>
          <w:p w14:paraId="09254C19" w14:textId="77777777" w:rsidR="009722D5" w:rsidRPr="00E804C9" w:rsidRDefault="009722D5" w:rsidP="005411BB">
            <w:pPr>
              <w:pStyle w:val="TAL"/>
              <w:rPr>
                <w:b/>
                <w:bCs/>
                <w:i/>
                <w:noProof/>
                <w:lang w:eastAsia="en-GB"/>
              </w:rPr>
            </w:pPr>
            <w:r w:rsidRPr="00E804C9">
              <w:rPr>
                <w:lang w:eastAsia="ko-KR"/>
              </w:rPr>
              <w:t>Value TRUE indicates use of all OFDM symbols when performing RSRQ measurements.</w:t>
            </w:r>
          </w:p>
        </w:tc>
      </w:tr>
      <w:tr w:rsidR="009722D5" w:rsidRPr="00E804C9" w14:paraId="3053C2D9" w14:textId="77777777" w:rsidTr="005411BB">
        <w:trPr>
          <w:cantSplit/>
        </w:trPr>
        <w:tc>
          <w:tcPr>
            <w:tcW w:w="9639" w:type="dxa"/>
            <w:tcBorders>
              <w:top w:val="single" w:sz="4" w:space="0" w:color="808080"/>
            </w:tcBorders>
          </w:tcPr>
          <w:p w14:paraId="4B0225EA" w14:textId="77777777" w:rsidR="009722D5" w:rsidRPr="00E804C9" w:rsidRDefault="009722D5" w:rsidP="005411BB">
            <w:pPr>
              <w:pStyle w:val="TAL"/>
              <w:rPr>
                <w:b/>
                <w:bCs/>
                <w:i/>
                <w:noProof/>
                <w:lang w:eastAsia="en-GB"/>
              </w:rPr>
            </w:pPr>
            <w:r w:rsidRPr="00E804C9">
              <w:rPr>
                <w:b/>
                <w:bCs/>
                <w:i/>
                <w:noProof/>
                <w:lang w:eastAsia="en-GB"/>
              </w:rPr>
              <w:t>wideBand</w:t>
            </w:r>
          </w:p>
          <w:p w14:paraId="2C756FEE" w14:textId="77777777" w:rsidR="009722D5" w:rsidRPr="00E804C9" w:rsidRDefault="009722D5" w:rsidP="005411BB">
            <w:pPr>
              <w:pStyle w:val="TAL"/>
              <w:rPr>
                <w:b/>
                <w:bCs/>
                <w:i/>
                <w:noProof/>
                <w:lang w:eastAsia="en-GB"/>
              </w:rPr>
            </w:pPr>
            <w:r w:rsidRPr="00E804C9">
              <w:rPr>
                <w:lang w:eastAsia="ko-KR"/>
              </w:rPr>
              <w:t>Value TRUE indicates use of a wider bandwidth when performing RSRQ measurements.</w:t>
            </w:r>
          </w:p>
        </w:tc>
      </w:tr>
    </w:tbl>
    <w:p w14:paraId="1866B9F4" w14:textId="77777777" w:rsidR="009722D5" w:rsidRPr="00E804C9" w:rsidRDefault="009722D5" w:rsidP="009722D5">
      <w:pPr>
        <w:rPr>
          <w:iCs/>
        </w:rPr>
      </w:pPr>
    </w:p>
    <w:p w14:paraId="37F8852E" w14:textId="77777777" w:rsidR="009722D5" w:rsidRPr="00E804C9" w:rsidRDefault="009722D5" w:rsidP="009722D5">
      <w:pPr>
        <w:pStyle w:val="Heading4"/>
      </w:pPr>
      <w:bookmarkStart w:id="10193" w:name="_Toc20487447"/>
      <w:bookmarkStart w:id="10194" w:name="_Toc29342746"/>
      <w:bookmarkStart w:id="10195" w:name="_Toc29343885"/>
      <w:bookmarkStart w:id="10196" w:name="_Toc36567151"/>
      <w:bookmarkStart w:id="10197" w:name="_Toc36810596"/>
      <w:bookmarkStart w:id="10198" w:name="_Toc36846960"/>
      <w:bookmarkStart w:id="10199" w:name="_Toc36939613"/>
      <w:bookmarkStart w:id="10200" w:name="_Toc37082593"/>
      <w:bookmarkStart w:id="10201" w:name="_Toc46481233"/>
      <w:bookmarkStart w:id="10202" w:name="_Toc46482467"/>
      <w:bookmarkStart w:id="10203" w:name="_Toc46483701"/>
      <w:bookmarkStart w:id="10204" w:name="_Toc171495387"/>
      <w:r w:rsidRPr="00E804C9">
        <w:t>–</w:t>
      </w:r>
      <w:r w:rsidRPr="00E804C9">
        <w:tab/>
      </w:r>
      <w:r w:rsidRPr="00E804C9">
        <w:rPr>
          <w:i/>
          <w:noProof/>
        </w:rPr>
        <w:t>RS-SINR-Range</w:t>
      </w:r>
      <w:bookmarkEnd w:id="10193"/>
      <w:bookmarkEnd w:id="10194"/>
      <w:bookmarkEnd w:id="10195"/>
      <w:bookmarkEnd w:id="10196"/>
      <w:bookmarkEnd w:id="10197"/>
      <w:bookmarkEnd w:id="10198"/>
      <w:bookmarkEnd w:id="10199"/>
      <w:bookmarkEnd w:id="10200"/>
      <w:bookmarkEnd w:id="10201"/>
      <w:bookmarkEnd w:id="10202"/>
      <w:bookmarkEnd w:id="10203"/>
      <w:bookmarkEnd w:id="10204"/>
    </w:p>
    <w:p w14:paraId="541A10BF" w14:textId="77777777" w:rsidR="009722D5" w:rsidRPr="00E804C9" w:rsidRDefault="009722D5" w:rsidP="009722D5">
      <w:r w:rsidRPr="00E804C9">
        <w:t xml:space="preserve">The IE </w:t>
      </w:r>
      <w:r w:rsidRPr="00E804C9">
        <w:rPr>
          <w:i/>
          <w:noProof/>
        </w:rPr>
        <w:t>RS-SINR-Range</w:t>
      </w:r>
      <w:r w:rsidRPr="00E804C9">
        <w:t xml:space="preserve"> specifies the value range used in RS-SINR measurements and thresholds. Integer value for RS-SINR measurements is according to mapping table in TS 36.133 [16].</w:t>
      </w:r>
    </w:p>
    <w:p w14:paraId="070163D4" w14:textId="77777777" w:rsidR="009722D5" w:rsidRPr="00E804C9" w:rsidRDefault="009722D5" w:rsidP="009722D5">
      <w:pPr>
        <w:pStyle w:val="TH"/>
      </w:pPr>
      <w:r w:rsidRPr="00E804C9">
        <w:rPr>
          <w:bCs/>
          <w:i/>
          <w:iCs/>
        </w:rPr>
        <w:t xml:space="preserve">RS-SINR-Range </w:t>
      </w:r>
      <w:r w:rsidRPr="00E804C9">
        <w:t>information element</w:t>
      </w:r>
    </w:p>
    <w:p w14:paraId="5B5F79D5" w14:textId="77777777" w:rsidR="009722D5" w:rsidRPr="00E804C9" w:rsidRDefault="009722D5" w:rsidP="009722D5">
      <w:pPr>
        <w:pStyle w:val="PL"/>
        <w:shd w:val="clear" w:color="auto" w:fill="E6E6E6"/>
      </w:pPr>
      <w:r w:rsidRPr="00E804C9">
        <w:t>-- ASN1START</w:t>
      </w:r>
    </w:p>
    <w:p w14:paraId="78D1B498" w14:textId="77777777" w:rsidR="009722D5" w:rsidRPr="00E804C9" w:rsidRDefault="009722D5" w:rsidP="009722D5">
      <w:pPr>
        <w:pStyle w:val="PL"/>
        <w:shd w:val="clear" w:color="auto" w:fill="E6E6E6"/>
      </w:pPr>
    </w:p>
    <w:p w14:paraId="200A31B8" w14:textId="77777777" w:rsidR="009722D5" w:rsidRPr="00E804C9" w:rsidRDefault="009722D5" w:rsidP="009722D5">
      <w:pPr>
        <w:pStyle w:val="PL"/>
        <w:shd w:val="clear" w:color="auto" w:fill="E6E6E6"/>
      </w:pPr>
      <w:r w:rsidRPr="00E804C9">
        <w:t>RS-SINR-Range-r13 ::=</w:t>
      </w:r>
      <w:r w:rsidRPr="00E804C9">
        <w:tab/>
      </w:r>
      <w:r w:rsidRPr="00E804C9">
        <w:tab/>
      </w:r>
      <w:r w:rsidRPr="00E804C9">
        <w:tab/>
      </w:r>
      <w:r w:rsidRPr="00E804C9">
        <w:tab/>
      </w:r>
      <w:r w:rsidRPr="00E804C9">
        <w:tab/>
      </w:r>
      <w:r w:rsidRPr="00E804C9">
        <w:tab/>
        <w:t>INTEGER(0..127)</w:t>
      </w:r>
    </w:p>
    <w:p w14:paraId="4222151E" w14:textId="77777777" w:rsidR="009722D5" w:rsidRPr="00E804C9" w:rsidRDefault="009722D5" w:rsidP="009722D5">
      <w:pPr>
        <w:pStyle w:val="PL"/>
        <w:shd w:val="clear" w:color="auto" w:fill="E6E6E6"/>
      </w:pPr>
    </w:p>
    <w:p w14:paraId="3090FF5C" w14:textId="77777777" w:rsidR="009722D5" w:rsidRPr="00E804C9" w:rsidRDefault="009722D5" w:rsidP="009722D5">
      <w:pPr>
        <w:pStyle w:val="PL"/>
        <w:shd w:val="clear" w:color="auto" w:fill="E6E6E6"/>
      </w:pPr>
      <w:r w:rsidRPr="00E804C9">
        <w:t>-- ASN1STOP</w:t>
      </w:r>
    </w:p>
    <w:p w14:paraId="45A12FA2" w14:textId="77777777" w:rsidR="009722D5" w:rsidRPr="00E804C9" w:rsidRDefault="009722D5" w:rsidP="009722D5">
      <w:pPr>
        <w:rPr>
          <w:iCs/>
        </w:rPr>
      </w:pPr>
    </w:p>
    <w:p w14:paraId="53AD3111" w14:textId="77777777" w:rsidR="00883808" w:rsidRPr="00E804C9" w:rsidRDefault="00883808" w:rsidP="00883808">
      <w:pPr>
        <w:pStyle w:val="Heading4"/>
      </w:pPr>
      <w:bookmarkStart w:id="10205" w:name="_Toc20487448"/>
      <w:bookmarkStart w:id="10206" w:name="_Toc29342747"/>
      <w:bookmarkStart w:id="10207" w:name="_Toc29343886"/>
      <w:bookmarkStart w:id="10208" w:name="_Toc36567152"/>
      <w:bookmarkStart w:id="10209" w:name="_Toc36810597"/>
      <w:bookmarkStart w:id="10210" w:name="_Toc36846961"/>
      <w:bookmarkStart w:id="10211" w:name="_Toc36939614"/>
      <w:bookmarkStart w:id="10212" w:name="_Toc37082594"/>
      <w:bookmarkStart w:id="10213" w:name="_Toc46481234"/>
      <w:bookmarkStart w:id="10214" w:name="_Toc46482468"/>
      <w:bookmarkStart w:id="10215" w:name="_Toc46483702"/>
      <w:bookmarkStart w:id="10216" w:name="_Toc171495388"/>
      <w:r w:rsidRPr="00E804C9">
        <w:t>–</w:t>
      </w:r>
      <w:r w:rsidRPr="00E804C9">
        <w:tab/>
      </w:r>
      <w:r w:rsidRPr="00E804C9">
        <w:rPr>
          <w:i/>
          <w:noProof/>
        </w:rPr>
        <w:t>RS-SINR-RangeNR</w:t>
      </w:r>
      <w:bookmarkEnd w:id="10205"/>
      <w:bookmarkEnd w:id="10206"/>
      <w:bookmarkEnd w:id="10207"/>
      <w:bookmarkEnd w:id="10208"/>
      <w:bookmarkEnd w:id="10209"/>
      <w:bookmarkEnd w:id="10210"/>
      <w:bookmarkEnd w:id="10211"/>
      <w:bookmarkEnd w:id="10212"/>
      <w:bookmarkEnd w:id="10213"/>
      <w:bookmarkEnd w:id="10214"/>
      <w:bookmarkEnd w:id="10215"/>
      <w:bookmarkEnd w:id="10216"/>
    </w:p>
    <w:p w14:paraId="36404380" w14:textId="77777777" w:rsidR="00883808" w:rsidRPr="00E804C9" w:rsidRDefault="00883808" w:rsidP="00883808">
      <w:r w:rsidRPr="00E804C9">
        <w:t xml:space="preserve">The IE </w:t>
      </w:r>
      <w:r w:rsidRPr="00E804C9">
        <w:rPr>
          <w:i/>
          <w:noProof/>
        </w:rPr>
        <w:t>RS-SINR-RangeNR</w:t>
      </w:r>
      <w:r w:rsidRPr="00E804C9">
        <w:t xml:space="preserve"> specifies the value range used in RS-SINR measurements and thresholds. </w:t>
      </w:r>
      <w:r w:rsidR="00AD19BC" w:rsidRPr="00E804C9">
        <w:t>For RS-SINR measurements, i</w:t>
      </w:r>
      <w:r w:rsidRPr="00E804C9">
        <w:t xml:space="preserve">nteger value is according to mapping table in TS 38.133 [84]. </w:t>
      </w:r>
      <w:r w:rsidR="00AD19BC" w:rsidRPr="00E804C9">
        <w:rPr>
          <w:lang w:eastAsia="ko-KR"/>
        </w:rPr>
        <w:t xml:space="preserve">For thresholds, </w:t>
      </w:r>
      <w:r w:rsidR="00AD19BC" w:rsidRPr="00E804C9">
        <w:t>the actual v</w:t>
      </w:r>
      <w:r w:rsidRPr="00E804C9">
        <w:t xml:space="preserve">alue </w:t>
      </w:r>
      <w:r w:rsidR="00AD19BC" w:rsidRPr="00E804C9">
        <w:t>is (field value – 46) / 2 dB</w:t>
      </w:r>
      <w:r w:rsidRPr="00E804C9">
        <w:t>.</w:t>
      </w:r>
    </w:p>
    <w:p w14:paraId="5A6A55AC" w14:textId="77777777" w:rsidR="00883808" w:rsidRPr="00E804C9" w:rsidRDefault="00883808" w:rsidP="00883808">
      <w:pPr>
        <w:pStyle w:val="TH"/>
      </w:pPr>
      <w:r w:rsidRPr="00E804C9">
        <w:rPr>
          <w:bCs/>
          <w:i/>
          <w:iCs/>
        </w:rPr>
        <w:t xml:space="preserve">RS-SINR-RangeNR </w:t>
      </w:r>
      <w:r w:rsidRPr="00E804C9">
        <w:t>information element</w:t>
      </w:r>
    </w:p>
    <w:p w14:paraId="3C658EF6" w14:textId="77777777" w:rsidR="00883808" w:rsidRPr="00E804C9" w:rsidRDefault="00883808" w:rsidP="00883808">
      <w:pPr>
        <w:pStyle w:val="PL"/>
        <w:shd w:val="clear" w:color="auto" w:fill="E6E6E6"/>
      </w:pPr>
      <w:r w:rsidRPr="00E804C9">
        <w:t>-- ASN1START</w:t>
      </w:r>
    </w:p>
    <w:p w14:paraId="1F2A474A" w14:textId="77777777" w:rsidR="00883808" w:rsidRPr="00E804C9" w:rsidRDefault="00883808" w:rsidP="00883808">
      <w:pPr>
        <w:pStyle w:val="PL"/>
        <w:shd w:val="clear" w:color="auto" w:fill="E6E6E6"/>
      </w:pPr>
    </w:p>
    <w:p w14:paraId="33FDA625" w14:textId="77777777" w:rsidR="00883808" w:rsidRPr="00E804C9" w:rsidRDefault="00883808" w:rsidP="00883808">
      <w:pPr>
        <w:pStyle w:val="PL"/>
        <w:shd w:val="pct10" w:color="auto" w:fill="auto"/>
      </w:pPr>
      <w:r w:rsidRPr="00E804C9">
        <w:t>RS-SINR-RangeNR-r15 ::=</w:t>
      </w:r>
      <w:r w:rsidRPr="00E804C9">
        <w:tab/>
      </w:r>
      <w:r w:rsidRPr="00E804C9">
        <w:tab/>
      </w:r>
      <w:r w:rsidRPr="00E804C9">
        <w:tab/>
      </w:r>
      <w:r w:rsidR="00B35175" w:rsidRPr="00E804C9">
        <w:tab/>
      </w:r>
      <w:r w:rsidRPr="00E804C9">
        <w:tab/>
        <w:t>INTEGER (0..127)</w:t>
      </w:r>
    </w:p>
    <w:p w14:paraId="24DB9F20" w14:textId="77777777" w:rsidR="00883808" w:rsidRPr="00E804C9" w:rsidRDefault="00883808" w:rsidP="00883808">
      <w:pPr>
        <w:pStyle w:val="PL"/>
        <w:shd w:val="pct10" w:color="auto" w:fill="auto"/>
      </w:pPr>
    </w:p>
    <w:p w14:paraId="1874659F" w14:textId="77777777" w:rsidR="00883808" w:rsidRPr="00E804C9" w:rsidRDefault="00883808" w:rsidP="00883808">
      <w:pPr>
        <w:pStyle w:val="PL"/>
        <w:shd w:val="clear" w:color="auto" w:fill="E6E6E6"/>
      </w:pPr>
      <w:r w:rsidRPr="00E804C9">
        <w:t>-- ASN1STOP</w:t>
      </w:r>
    </w:p>
    <w:p w14:paraId="446B33D1" w14:textId="77777777" w:rsidR="00883808" w:rsidRPr="00E804C9" w:rsidRDefault="00883808" w:rsidP="00883808">
      <w:pPr>
        <w:rPr>
          <w:iCs/>
        </w:rPr>
      </w:pPr>
    </w:p>
    <w:p w14:paraId="5FAFB576" w14:textId="77777777" w:rsidR="009722D5" w:rsidRPr="00E804C9" w:rsidRDefault="009722D5" w:rsidP="009722D5">
      <w:pPr>
        <w:pStyle w:val="Heading4"/>
      </w:pPr>
      <w:bookmarkStart w:id="10217" w:name="_Toc20487449"/>
      <w:bookmarkStart w:id="10218" w:name="_Toc29342748"/>
      <w:bookmarkStart w:id="10219" w:name="_Toc29343887"/>
      <w:bookmarkStart w:id="10220" w:name="_Toc36567153"/>
      <w:bookmarkStart w:id="10221" w:name="_Toc36810598"/>
      <w:bookmarkStart w:id="10222" w:name="_Toc36846962"/>
      <w:bookmarkStart w:id="10223" w:name="_Toc36939615"/>
      <w:bookmarkStart w:id="10224" w:name="_Toc37082595"/>
      <w:bookmarkStart w:id="10225" w:name="_Toc46481235"/>
      <w:bookmarkStart w:id="10226" w:name="_Toc46482469"/>
      <w:bookmarkStart w:id="10227" w:name="_Toc46483703"/>
      <w:bookmarkStart w:id="10228" w:name="_Toc171495389"/>
      <w:r w:rsidRPr="00E804C9">
        <w:t>–</w:t>
      </w:r>
      <w:r w:rsidRPr="00E804C9">
        <w:tab/>
      </w:r>
      <w:r w:rsidRPr="00E804C9">
        <w:rPr>
          <w:i/>
        </w:rPr>
        <w:t>RSSI-Range-r13</w:t>
      </w:r>
      <w:bookmarkEnd w:id="10217"/>
      <w:bookmarkEnd w:id="10218"/>
      <w:bookmarkEnd w:id="10219"/>
      <w:bookmarkEnd w:id="10220"/>
      <w:bookmarkEnd w:id="10221"/>
      <w:bookmarkEnd w:id="10222"/>
      <w:bookmarkEnd w:id="10223"/>
      <w:bookmarkEnd w:id="10224"/>
      <w:bookmarkEnd w:id="10225"/>
      <w:bookmarkEnd w:id="10226"/>
      <w:bookmarkEnd w:id="10227"/>
      <w:bookmarkEnd w:id="10228"/>
    </w:p>
    <w:p w14:paraId="72D15637" w14:textId="77777777" w:rsidR="009722D5" w:rsidRPr="00E804C9" w:rsidRDefault="009722D5" w:rsidP="009722D5">
      <w:r w:rsidRPr="00E804C9">
        <w:t xml:space="preserve">The IE </w:t>
      </w:r>
      <w:r w:rsidRPr="00E804C9">
        <w:rPr>
          <w:i/>
          <w:noProof/>
          <w:lang w:eastAsia="zh-CN"/>
        </w:rPr>
        <w:t>RSSI</w:t>
      </w:r>
      <w:r w:rsidRPr="00E804C9">
        <w:rPr>
          <w:i/>
          <w:noProof/>
        </w:rPr>
        <w:t>-Range</w:t>
      </w:r>
      <w:r w:rsidRPr="00E804C9">
        <w:t xml:space="preserve"> specifies the value range used in </w:t>
      </w:r>
      <w:r w:rsidRPr="00E804C9">
        <w:rPr>
          <w:lang w:eastAsia="zh-CN"/>
        </w:rPr>
        <w:t>RSSI</w:t>
      </w:r>
      <w:r w:rsidRPr="00E804C9">
        <w:t xml:space="preserve"> measurements and thresholds. Integer value for </w:t>
      </w:r>
      <w:r w:rsidRPr="00E804C9">
        <w:rPr>
          <w:lang w:eastAsia="zh-CN"/>
        </w:rPr>
        <w:t>RSSI</w:t>
      </w:r>
      <w:r w:rsidRPr="00E804C9">
        <w:t xml:space="preserve"> measurements is according to mapping table in TS 36.133 [16].</w:t>
      </w:r>
    </w:p>
    <w:p w14:paraId="63E580D4" w14:textId="77777777" w:rsidR="009722D5" w:rsidRPr="00E804C9" w:rsidRDefault="009722D5" w:rsidP="009722D5">
      <w:pPr>
        <w:pStyle w:val="TH"/>
      </w:pPr>
      <w:r w:rsidRPr="00E804C9">
        <w:rPr>
          <w:bCs/>
          <w:i/>
          <w:iCs/>
        </w:rPr>
        <w:lastRenderedPageBreak/>
        <w:t>RSSI-Range</w:t>
      </w:r>
      <w:r w:rsidRPr="00E804C9">
        <w:t xml:space="preserve"> information element</w:t>
      </w:r>
    </w:p>
    <w:p w14:paraId="768C20CD" w14:textId="77777777" w:rsidR="009722D5" w:rsidRPr="00E804C9" w:rsidRDefault="009722D5" w:rsidP="009722D5">
      <w:pPr>
        <w:pStyle w:val="PL"/>
        <w:shd w:val="clear" w:color="auto" w:fill="E6E6E6"/>
      </w:pPr>
      <w:r w:rsidRPr="00E804C9">
        <w:t>-- ASN1START</w:t>
      </w:r>
    </w:p>
    <w:p w14:paraId="78D345DD" w14:textId="77777777" w:rsidR="009722D5" w:rsidRPr="00E804C9" w:rsidRDefault="009722D5" w:rsidP="009722D5">
      <w:pPr>
        <w:pStyle w:val="PL"/>
        <w:shd w:val="clear" w:color="auto" w:fill="E6E6E6"/>
      </w:pPr>
    </w:p>
    <w:p w14:paraId="5C2C36FB" w14:textId="77777777" w:rsidR="009722D5" w:rsidRPr="00E804C9" w:rsidRDefault="009722D5" w:rsidP="009722D5">
      <w:pPr>
        <w:pStyle w:val="PL"/>
        <w:shd w:val="clear" w:color="auto" w:fill="E6E6E6"/>
      </w:pPr>
      <w:r w:rsidRPr="00E804C9">
        <w:t>RSSI-Range-r13 ::=</w:t>
      </w:r>
      <w:r w:rsidRPr="00E804C9">
        <w:tab/>
      </w:r>
      <w:r w:rsidRPr="00E804C9">
        <w:tab/>
      </w:r>
      <w:r w:rsidRPr="00E804C9">
        <w:tab/>
      </w:r>
      <w:r w:rsidRPr="00E804C9">
        <w:tab/>
      </w:r>
      <w:r w:rsidRPr="00E804C9">
        <w:tab/>
      </w:r>
      <w:r w:rsidRPr="00E804C9">
        <w:tab/>
        <w:t>INTEGER(0..76)</w:t>
      </w:r>
    </w:p>
    <w:p w14:paraId="2746133A" w14:textId="77777777" w:rsidR="009722D5" w:rsidRPr="00E804C9" w:rsidRDefault="009722D5" w:rsidP="009722D5">
      <w:pPr>
        <w:pStyle w:val="PL"/>
        <w:shd w:val="clear" w:color="auto" w:fill="E6E6E6"/>
      </w:pPr>
    </w:p>
    <w:p w14:paraId="465C5BF5" w14:textId="77777777" w:rsidR="009722D5" w:rsidRPr="00E804C9" w:rsidRDefault="009722D5" w:rsidP="009722D5">
      <w:pPr>
        <w:pStyle w:val="PL"/>
        <w:shd w:val="clear" w:color="auto" w:fill="E6E6E6"/>
      </w:pPr>
      <w:r w:rsidRPr="00E804C9">
        <w:t>-- ASN1STOP</w:t>
      </w:r>
    </w:p>
    <w:p w14:paraId="60408F35" w14:textId="77777777" w:rsidR="009722D5" w:rsidRPr="00E804C9" w:rsidRDefault="009722D5" w:rsidP="009722D5">
      <w:pPr>
        <w:rPr>
          <w:iCs/>
        </w:rPr>
      </w:pPr>
    </w:p>
    <w:p w14:paraId="27C2CFDA" w14:textId="77777777" w:rsidR="009722D5" w:rsidRPr="00E804C9" w:rsidRDefault="009722D5" w:rsidP="009722D5">
      <w:pPr>
        <w:rPr>
          <w:iCs/>
        </w:rPr>
      </w:pPr>
    </w:p>
    <w:p w14:paraId="77ACB1BD" w14:textId="77777777" w:rsidR="002749C5" w:rsidRPr="00E804C9" w:rsidRDefault="002749C5" w:rsidP="002749C5">
      <w:pPr>
        <w:pStyle w:val="Heading4"/>
        <w:rPr>
          <w:i/>
        </w:rPr>
      </w:pPr>
      <w:bookmarkStart w:id="10229" w:name="_Toc20487450"/>
      <w:bookmarkStart w:id="10230" w:name="_Toc29342749"/>
      <w:bookmarkStart w:id="10231" w:name="_Toc29343888"/>
      <w:bookmarkStart w:id="10232" w:name="_Toc36567154"/>
      <w:bookmarkStart w:id="10233" w:name="_Toc36810599"/>
      <w:bookmarkStart w:id="10234" w:name="_Toc36846963"/>
      <w:bookmarkStart w:id="10235" w:name="_Toc36939616"/>
      <w:bookmarkStart w:id="10236" w:name="_Toc37082596"/>
      <w:bookmarkStart w:id="10237" w:name="_Toc46481236"/>
      <w:bookmarkStart w:id="10238" w:name="_Toc46482470"/>
      <w:bookmarkStart w:id="10239" w:name="_Toc46483704"/>
      <w:bookmarkStart w:id="10240" w:name="_Toc171495390"/>
      <w:r w:rsidRPr="00E804C9">
        <w:t>–</w:t>
      </w:r>
      <w:r w:rsidRPr="00E804C9">
        <w:tab/>
      </w:r>
      <w:r w:rsidRPr="00E804C9">
        <w:rPr>
          <w:i/>
        </w:rPr>
        <w:t>SS-RSSI-Measurement</w:t>
      </w:r>
      <w:bookmarkEnd w:id="10229"/>
      <w:bookmarkEnd w:id="10230"/>
      <w:bookmarkEnd w:id="10231"/>
      <w:bookmarkEnd w:id="10232"/>
      <w:bookmarkEnd w:id="10233"/>
      <w:bookmarkEnd w:id="10234"/>
      <w:bookmarkEnd w:id="10235"/>
      <w:bookmarkEnd w:id="10236"/>
      <w:bookmarkEnd w:id="10237"/>
      <w:bookmarkEnd w:id="10238"/>
      <w:bookmarkEnd w:id="10239"/>
      <w:bookmarkEnd w:id="10240"/>
    </w:p>
    <w:p w14:paraId="372B8DCE" w14:textId="77777777" w:rsidR="002749C5" w:rsidRPr="00E804C9" w:rsidRDefault="002749C5" w:rsidP="002749C5"/>
    <w:p w14:paraId="1CEBF247" w14:textId="77777777" w:rsidR="002749C5" w:rsidRPr="00E804C9" w:rsidRDefault="002749C5" w:rsidP="002749C5">
      <w:r w:rsidRPr="00E804C9">
        <w:t xml:space="preserve">The IE </w:t>
      </w:r>
      <w:r w:rsidRPr="00E804C9">
        <w:rPr>
          <w:i/>
          <w:noProof/>
        </w:rPr>
        <w:t>SS-RSSI-Measurement</w:t>
      </w:r>
      <w:r w:rsidRPr="00E804C9">
        <w:t xml:space="preserve"> specifies the configuration of NR SSB based </w:t>
      </w:r>
      <w:r w:rsidRPr="00E804C9">
        <w:rPr>
          <w:lang w:eastAsia="zh-CN"/>
        </w:rPr>
        <w:t>RSSI</w:t>
      </w:r>
      <w:r w:rsidRPr="00E804C9">
        <w:t xml:space="preserve"> measurements.</w:t>
      </w:r>
    </w:p>
    <w:p w14:paraId="22BA4A7D" w14:textId="77777777" w:rsidR="002749C5" w:rsidRPr="00E804C9" w:rsidRDefault="002749C5" w:rsidP="002749C5">
      <w:pPr>
        <w:pStyle w:val="TH"/>
      </w:pPr>
      <w:r w:rsidRPr="00E804C9">
        <w:rPr>
          <w:bCs/>
          <w:i/>
          <w:iCs/>
        </w:rPr>
        <w:t xml:space="preserve">SS-RSSI-Measurement </w:t>
      </w:r>
      <w:r w:rsidRPr="00E804C9">
        <w:t>information element</w:t>
      </w:r>
    </w:p>
    <w:p w14:paraId="5FC855D4" w14:textId="77777777" w:rsidR="002749C5" w:rsidRPr="00E804C9" w:rsidRDefault="002749C5" w:rsidP="002749C5">
      <w:pPr>
        <w:pStyle w:val="PL"/>
        <w:shd w:val="clear" w:color="auto" w:fill="E6E6E6"/>
      </w:pPr>
      <w:r w:rsidRPr="00E804C9">
        <w:t>-- ASN1START</w:t>
      </w:r>
    </w:p>
    <w:p w14:paraId="23919D9A" w14:textId="77777777" w:rsidR="002749C5" w:rsidRPr="00E804C9" w:rsidRDefault="002749C5" w:rsidP="002749C5">
      <w:pPr>
        <w:pStyle w:val="PL"/>
        <w:shd w:val="clear" w:color="auto" w:fill="E6E6E6"/>
      </w:pPr>
    </w:p>
    <w:p w14:paraId="2457F2E4" w14:textId="77777777" w:rsidR="002749C5" w:rsidRPr="00E804C9" w:rsidRDefault="002749C5" w:rsidP="002749C5">
      <w:pPr>
        <w:pStyle w:val="PL"/>
        <w:shd w:val="pct10" w:color="auto" w:fill="auto"/>
      </w:pPr>
      <w:r w:rsidRPr="00E804C9">
        <w:t>SS-RSSI-Measurement-r15 ::=</w:t>
      </w:r>
      <w:r w:rsidRPr="00E804C9">
        <w:tab/>
      </w:r>
      <w:r w:rsidRPr="00E804C9">
        <w:tab/>
      </w:r>
      <w:r w:rsidRPr="00E804C9">
        <w:tab/>
        <w:t>SEQUENCE {</w:t>
      </w:r>
    </w:p>
    <w:p w14:paraId="5D0DD56A" w14:textId="77777777" w:rsidR="002749C5" w:rsidRPr="00E804C9" w:rsidRDefault="002749C5" w:rsidP="002749C5">
      <w:pPr>
        <w:pStyle w:val="PL"/>
        <w:shd w:val="pct10" w:color="auto" w:fill="auto"/>
      </w:pPr>
      <w:r w:rsidRPr="00E804C9">
        <w:tab/>
        <w:t>measurementSlots-r15</w:t>
      </w:r>
      <w:r w:rsidRPr="00E804C9">
        <w:tab/>
      </w:r>
      <w:r w:rsidRPr="00E804C9">
        <w:tab/>
      </w:r>
      <w:r w:rsidRPr="00E804C9">
        <w:tab/>
      </w:r>
      <w:r w:rsidRPr="00E804C9">
        <w:tab/>
        <w:t>BIT STRING (SIZE(1..80)),</w:t>
      </w:r>
    </w:p>
    <w:p w14:paraId="76C1335F" w14:textId="77777777" w:rsidR="002749C5" w:rsidRPr="00E804C9" w:rsidRDefault="002749C5" w:rsidP="002749C5">
      <w:pPr>
        <w:pStyle w:val="PL"/>
        <w:shd w:val="pct10" w:color="auto" w:fill="auto"/>
      </w:pPr>
      <w:r w:rsidRPr="00E804C9">
        <w:tab/>
        <w:t>endSymbol-r15</w:t>
      </w:r>
      <w:r w:rsidRPr="00E804C9">
        <w:tab/>
      </w:r>
      <w:r w:rsidRPr="00E804C9">
        <w:tab/>
      </w:r>
      <w:r w:rsidRPr="00E804C9">
        <w:tab/>
      </w:r>
      <w:r w:rsidRPr="00E804C9">
        <w:tab/>
      </w:r>
      <w:r w:rsidRPr="00E804C9">
        <w:tab/>
      </w:r>
      <w:r w:rsidRPr="00E804C9">
        <w:tab/>
        <w:t>INTEGER(0..3)</w:t>
      </w:r>
    </w:p>
    <w:p w14:paraId="6CDCCAFB" w14:textId="77777777" w:rsidR="002749C5" w:rsidRPr="00E804C9" w:rsidRDefault="002749C5" w:rsidP="002749C5">
      <w:pPr>
        <w:pStyle w:val="PL"/>
        <w:shd w:val="pct10" w:color="auto" w:fill="auto"/>
      </w:pPr>
      <w:r w:rsidRPr="00E804C9">
        <w:t>}</w:t>
      </w:r>
    </w:p>
    <w:p w14:paraId="6D63E89B" w14:textId="77777777" w:rsidR="002749C5" w:rsidRPr="00E804C9" w:rsidRDefault="002749C5" w:rsidP="002749C5">
      <w:pPr>
        <w:pStyle w:val="PL"/>
        <w:shd w:val="clear" w:color="auto" w:fill="E6E6E6"/>
      </w:pPr>
    </w:p>
    <w:p w14:paraId="2CDF7207" w14:textId="77777777" w:rsidR="002749C5" w:rsidRPr="00E804C9" w:rsidRDefault="002749C5" w:rsidP="002749C5">
      <w:pPr>
        <w:pStyle w:val="PL"/>
        <w:shd w:val="clear" w:color="auto" w:fill="E6E6E6"/>
      </w:pPr>
      <w:r w:rsidRPr="00E804C9">
        <w:t>-- ASN1STOP</w:t>
      </w:r>
    </w:p>
    <w:p w14:paraId="132649CB" w14:textId="77777777" w:rsidR="002749C5" w:rsidRPr="00E804C9" w:rsidRDefault="002749C5" w:rsidP="002749C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232B9D71" w14:textId="77777777" w:rsidTr="0047644F">
        <w:trPr>
          <w:cantSplit/>
          <w:tblHeader/>
        </w:trPr>
        <w:tc>
          <w:tcPr>
            <w:tcW w:w="9639" w:type="dxa"/>
          </w:tcPr>
          <w:p w14:paraId="3EE99CA8" w14:textId="77777777" w:rsidR="002749C5" w:rsidRPr="00E804C9" w:rsidRDefault="002749C5" w:rsidP="0047644F">
            <w:pPr>
              <w:pStyle w:val="TAH"/>
              <w:rPr>
                <w:lang w:eastAsia="en-GB"/>
              </w:rPr>
            </w:pPr>
            <w:r w:rsidRPr="00E804C9">
              <w:rPr>
                <w:i/>
                <w:noProof/>
                <w:lang w:eastAsia="en-GB"/>
              </w:rPr>
              <w:t>SS-RSSI-Measurement</w:t>
            </w:r>
            <w:r w:rsidRPr="00E804C9">
              <w:rPr>
                <w:iCs/>
                <w:noProof/>
                <w:lang w:eastAsia="en-GB"/>
              </w:rPr>
              <w:t xml:space="preserve"> field descriptions</w:t>
            </w:r>
          </w:p>
        </w:tc>
      </w:tr>
      <w:tr w:rsidR="00E804C9" w:rsidRPr="00E804C9" w14:paraId="5C5157F7"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5B43CBAB" w14:textId="77777777" w:rsidR="002749C5" w:rsidRPr="00E804C9" w:rsidRDefault="002749C5" w:rsidP="0047644F">
            <w:pPr>
              <w:pStyle w:val="TAL"/>
              <w:rPr>
                <w:b/>
                <w:bCs/>
                <w:i/>
                <w:noProof/>
                <w:lang w:eastAsia="en-GB"/>
              </w:rPr>
            </w:pPr>
            <w:r w:rsidRPr="00E804C9">
              <w:rPr>
                <w:b/>
                <w:bCs/>
                <w:i/>
                <w:noProof/>
                <w:lang w:eastAsia="en-GB"/>
              </w:rPr>
              <w:t>endSymbol</w:t>
            </w:r>
          </w:p>
          <w:p w14:paraId="52E9543C" w14:textId="77777777" w:rsidR="002749C5" w:rsidRPr="00E804C9" w:rsidRDefault="002749C5" w:rsidP="0047644F">
            <w:pPr>
              <w:pStyle w:val="TAL"/>
              <w:rPr>
                <w:bCs/>
                <w:noProof/>
                <w:lang w:eastAsia="en-GB"/>
              </w:rPr>
            </w:pPr>
            <w:r w:rsidRPr="00E804C9">
              <w:rPr>
                <w:bCs/>
                <w:noProof/>
                <w:lang w:eastAsia="en-GB"/>
              </w:rPr>
              <w:t>Within a slot that is configured for RSSI measurements (see measurementSlots) the UE measures the RSSI from symbol 0 to symbol endSymbol. This field identifies the entry in Table 5.1.33-1 in TS 36.214 which determines the actual end symbol.</w:t>
            </w:r>
          </w:p>
        </w:tc>
      </w:tr>
      <w:tr w:rsidR="002749C5" w:rsidRPr="00E804C9" w14:paraId="3D1903D9"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37A87439" w14:textId="77777777" w:rsidR="002749C5" w:rsidRPr="00E804C9" w:rsidRDefault="002749C5" w:rsidP="0047644F">
            <w:pPr>
              <w:pStyle w:val="TAL"/>
              <w:rPr>
                <w:b/>
                <w:bCs/>
                <w:i/>
                <w:noProof/>
                <w:lang w:eastAsia="en-GB"/>
              </w:rPr>
            </w:pPr>
            <w:r w:rsidRPr="00E804C9">
              <w:rPr>
                <w:b/>
                <w:bCs/>
                <w:i/>
                <w:noProof/>
                <w:lang w:eastAsia="en-GB"/>
              </w:rPr>
              <w:t>measurementSlots</w:t>
            </w:r>
          </w:p>
          <w:p w14:paraId="547F9236" w14:textId="77777777" w:rsidR="002749C5" w:rsidRPr="00E804C9" w:rsidRDefault="002749C5" w:rsidP="0047644F">
            <w:pPr>
              <w:pStyle w:val="TAL"/>
              <w:rPr>
                <w:bCs/>
                <w:noProof/>
                <w:lang w:eastAsia="en-GB"/>
              </w:rPr>
            </w:pPr>
            <w:r w:rsidRPr="00E804C9">
              <w:rPr>
                <w:bCs/>
                <w:noProof/>
                <w:lang w:eastAsia="en-GB"/>
              </w:rPr>
              <w:t>Indicates the slots in which the UE can perform NR RSSI measurements. The length of the BIT STRING is equal to the number of slots in the configured SMTC window (determined by the ssb-duration and by the subcarrierSpacingSSB).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03B57AB2" w14:textId="77777777" w:rsidR="002749C5" w:rsidRPr="00E804C9" w:rsidRDefault="002749C5" w:rsidP="002749C5">
      <w:pPr>
        <w:rPr>
          <w:iCs/>
        </w:rPr>
      </w:pPr>
    </w:p>
    <w:p w14:paraId="6430B07D" w14:textId="77777777" w:rsidR="00220393" w:rsidRPr="00E804C9" w:rsidRDefault="00220393" w:rsidP="00220393">
      <w:pPr>
        <w:pStyle w:val="Heading4"/>
      </w:pPr>
      <w:bookmarkStart w:id="10241" w:name="_Toc46481237"/>
      <w:bookmarkStart w:id="10242" w:name="_Toc46482471"/>
      <w:bookmarkStart w:id="10243" w:name="_Toc46483705"/>
      <w:bookmarkStart w:id="10244" w:name="_Toc171495391"/>
      <w:r w:rsidRPr="00E804C9">
        <w:t>–</w:t>
      </w:r>
      <w:r w:rsidRPr="00E804C9">
        <w:tab/>
      </w:r>
      <w:r w:rsidRPr="00E804C9">
        <w:rPr>
          <w:i/>
          <w:iCs/>
        </w:rPr>
        <w:t>SSB</w:t>
      </w:r>
      <w:r w:rsidRPr="00E804C9">
        <w:rPr>
          <w:rFonts w:cs="Courier New"/>
          <w:i/>
          <w:iCs/>
        </w:rPr>
        <w:t>-PositionQCL-RelationNR</w:t>
      </w:r>
      <w:bookmarkEnd w:id="10241"/>
      <w:bookmarkEnd w:id="10242"/>
      <w:bookmarkEnd w:id="10243"/>
      <w:bookmarkEnd w:id="10244"/>
    </w:p>
    <w:p w14:paraId="3AEFA399" w14:textId="77777777" w:rsidR="00220393" w:rsidRPr="00E804C9" w:rsidRDefault="00220393" w:rsidP="00220393">
      <w:r w:rsidRPr="00E804C9">
        <w:t xml:space="preserve">The IE </w:t>
      </w:r>
      <w:r w:rsidRPr="00E804C9">
        <w:rPr>
          <w:i/>
        </w:rPr>
        <w:t xml:space="preserve">SSB-PositionQCL-RelationNR </w:t>
      </w:r>
      <w:r w:rsidRPr="00E804C9">
        <w:t xml:space="preserve">is used to indicate the </w:t>
      </w:r>
      <w:r w:rsidRPr="00E804C9">
        <w:rPr>
          <w:rFonts w:cs="Arial"/>
          <w:bCs/>
          <w:lang w:eastAsia="en-GB"/>
        </w:rPr>
        <w:t xml:space="preserve">QCL relationship between SSB positions on the indicated frequency or cell (see TS 38.213 [88], clause 4.1) for NR operation with shared spectrum channel access. </w:t>
      </w:r>
      <w:r w:rsidRPr="00E804C9" w:rsidDel="00185146">
        <w:rPr>
          <w:rFonts w:cs="Arial"/>
          <w:bCs/>
          <w:lang w:eastAsia="en-GB"/>
        </w:rPr>
        <w:t>Value n1 corresponds to 1, value n2 corresponds to 2 and so on</w:t>
      </w:r>
      <w:r w:rsidRPr="00E804C9">
        <w:t>.</w:t>
      </w:r>
    </w:p>
    <w:p w14:paraId="1663E58C" w14:textId="77777777" w:rsidR="00220393" w:rsidRPr="00E804C9" w:rsidRDefault="00220393" w:rsidP="004E6D61">
      <w:pPr>
        <w:pStyle w:val="TH"/>
      </w:pPr>
      <w:r w:rsidRPr="00E804C9">
        <w:rPr>
          <w:i/>
        </w:rPr>
        <w:t>SSB-PositionQCL-RelationNR</w:t>
      </w:r>
      <w:r w:rsidRPr="00E804C9">
        <w:t xml:space="preserve"> information element</w:t>
      </w:r>
    </w:p>
    <w:p w14:paraId="1169F1D8" w14:textId="77777777" w:rsidR="00220393" w:rsidRPr="00E804C9" w:rsidRDefault="00220393" w:rsidP="00220393">
      <w:pPr>
        <w:pStyle w:val="PL"/>
        <w:shd w:val="clear" w:color="auto" w:fill="E6E6E6"/>
      </w:pPr>
      <w:r w:rsidRPr="00E804C9">
        <w:t>-- ASN1START</w:t>
      </w:r>
    </w:p>
    <w:p w14:paraId="286FB7F9" w14:textId="77777777" w:rsidR="00220393" w:rsidRPr="00E804C9" w:rsidRDefault="00220393" w:rsidP="00220393">
      <w:pPr>
        <w:pStyle w:val="PL"/>
        <w:shd w:val="clear" w:color="auto" w:fill="E6E6E6"/>
      </w:pPr>
    </w:p>
    <w:p w14:paraId="60F19064" w14:textId="77777777" w:rsidR="00220393" w:rsidRPr="00E804C9" w:rsidRDefault="00220393" w:rsidP="00220393">
      <w:pPr>
        <w:pStyle w:val="PL"/>
        <w:shd w:val="clear" w:color="auto" w:fill="E6E6E6"/>
      </w:pPr>
      <w:r w:rsidRPr="00E804C9">
        <w:t>SSB-PositionQCL-RelationNR-r16 ::=</w:t>
      </w:r>
      <w:r w:rsidRPr="00E804C9">
        <w:tab/>
      </w:r>
      <w:r w:rsidRPr="00E804C9">
        <w:tab/>
        <w:t>ENUMERATED {n1,</w:t>
      </w:r>
      <w:r w:rsidR="007D553A" w:rsidRPr="00E804C9">
        <w:t xml:space="preserve"> </w:t>
      </w:r>
      <w:r w:rsidRPr="00E804C9">
        <w:t>n2,</w:t>
      </w:r>
      <w:r w:rsidR="007D553A" w:rsidRPr="00E804C9">
        <w:t xml:space="preserve"> </w:t>
      </w:r>
      <w:r w:rsidRPr="00E804C9">
        <w:t>n4,</w:t>
      </w:r>
      <w:r w:rsidR="007D553A" w:rsidRPr="00E804C9">
        <w:t xml:space="preserve"> </w:t>
      </w:r>
      <w:r w:rsidRPr="00E804C9">
        <w:t>n8}</w:t>
      </w:r>
    </w:p>
    <w:p w14:paraId="2E3D2A5D" w14:textId="4A8F4BAA" w:rsidR="00220393" w:rsidRPr="00E804C9" w:rsidRDefault="00220393" w:rsidP="00220393">
      <w:pPr>
        <w:pStyle w:val="PL"/>
        <w:shd w:val="clear" w:color="auto" w:fill="E6E6E6"/>
      </w:pPr>
    </w:p>
    <w:p w14:paraId="7656A540" w14:textId="509C6E80" w:rsidR="00EA7461" w:rsidRPr="00E804C9" w:rsidRDefault="00EA7461" w:rsidP="00220393">
      <w:pPr>
        <w:pStyle w:val="PL"/>
        <w:shd w:val="clear" w:color="auto" w:fill="E6E6E6"/>
      </w:pPr>
      <w:r w:rsidRPr="00E804C9">
        <w:t>SSB-PositionQCL-RelationNR-r17 ::=</w:t>
      </w:r>
      <w:r w:rsidRPr="00E804C9">
        <w:tab/>
      </w:r>
      <w:r w:rsidRPr="00E804C9">
        <w:tab/>
        <w:t>ENUMERATED {n32, n64}</w:t>
      </w:r>
    </w:p>
    <w:p w14:paraId="1C47F713" w14:textId="77777777" w:rsidR="00EA7461" w:rsidRPr="00E804C9" w:rsidRDefault="00EA7461" w:rsidP="00220393">
      <w:pPr>
        <w:pStyle w:val="PL"/>
        <w:shd w:val="clear" w:color="auto" w:fill="E6E6E6"/>
      </w:pPr>
    </w:p>
    <w:p w14:paraId="7B8F0A0C" w14:textId="77777777" w:rsidR="00220393" w:rsidRPr="00E804C9" w:rsidRDefault="00220393" w:rsidP="00220393">
      <w:pPr>
        <w:pStyle w:val="PL"/>
        <w:shd w:val="clear" w:color="auto" w:fill="E6E6E6"/>
      </w:pPr>
      <w:r w:rsidRPr="00E804C9">
        <w:t>-- ASN1STOP</w:t>
      </w:r>
    </w:p>
    <w:p w14:paraId="39816D83" w14:textId="77777777" w:rsidR="00220393" w:rsidRPr="00E804C9" w:rsidRDefault="00220393" w:rsidP="002749C5">
      <w:pPr>
        <w:rPr>
          <w:iCs/>
        </w:rPr>
      </w:pPr>
    </w:p>
    <w:p w14:paraId="35531DDF" w14:textId="77777777" w:rsidR="006443BD" w:rsidRPr="00E804C9" w:rsidRDefault="006443BD" w:rsidP="006443BD">
      <w:pPr>
        <w:pStyle w:val="Heading4"/>
        <w:rPr>
          <w:rFonts w:eastAsia="SimSun"/>
          <w:lang w:eastAsia="zh-CN"/>
        </w:rPr>
      </w:pPr>
      <w:bookmarkStart w:id="10245" w:name="_Toc20487451"/>
      <w:bookmarkStart w:id="10246" w:name="_Toc29342750"/>
      <w:bookmarkStart w:id="10247" w:name="_Toc29343889"/>
      <w:bookmarkStart w:id="10248" w:name="_Toc36567155"/>
      <w:bookmarkStart w:id="10249" w:name="_Toc36810600"/>
      <w:bookmarkStart w:id="10250" w:name="_Toc36846964"/>
      <w:bookmarkStart w:id="10251" w:name="_Toc36939617"/>
      <w:bookmarkStart w:id="10252" w:name="_Toc37082597"/>
      <w:bookmarkStart w:id="10253" w:name="_Toc46481238"/>
      <w:bookmarkStart w:id="10254" w:name="_Toc46482472"/>
      <w:bookmarkStart w:id="10255" w:name="_Toc46483706"/>
      <w:bookmarkStart w:id="10256" w:name="_Toc171495392"/>
      <w:r w:rsidRPr="00E804C9">
        <w:t>–</w:t>
      </w:r>
      <w:r w:rsidRPr="00E804C9">
        <w:tab/>
      </w:r>
      <w:r w:rsidRPr="00E804C9">
        <w:rPr>
          <w:i/>
        </w:rPr>
        <w:t>SSB-ToMeasure</w:t>
      </w:r>
      <w:bookmarkEnd w:id="10245"/>
      <w:bookmarkEnd w:id="10246"/>
      <w:bookmarkEnd w:id="10247"/>
      <w:bookmarkEnd w:id="10248"/>
      <w:bookmarkEnd w:id="10249"/>
      <w:bookmarkEnd w:id="10250"/>
      <w:bookmarkEnd w:id="10251"/>
      <w:bookmarkEnd w:id="10252"/>
      <w:bookmarkEnd w:id="10253"/>
      <w:bookmarkEnd w:id="10254"/>
      <w:bookmarkEnd w:id="10255"/>
      <w:bookmarkEnd w:id="10256"/>
    </w:p>
    <w:p w14:paraId="50ADC156" w14:textId="3A48302E" w:rsidR="006443BD" w:rsidRPr="00E804C9" w:rsidRDefault="006443BD" w:rsidP="006443BD">
      <w:r w:rsidRPr="00E804C9">
        <w:t xml:space="preserve">The IE </w:t>
      </w:r>
      <w:r w:rsidRPr="00E804C9">
        <w:rPr>
          <w:i/>
        </w:rPr>
        <w:t>SSB-ToMeasure</w:t>
      </w:r>
      <w:r w:rsidRPr="00E804C9">
        <w:t xml:space="preserve"> is used to configure a pattern of SSBs.</w:t>
      </w:r>
      <w:r w:rsidR="00453209" w:rsidRPr="00E804C9">
        <w:t xml:space="preserve"> For operation with shared spectrum channel access, only </w:t>
      </w:r>
      <w:r w:rsidR="00453209" w:rsidRPr="00E804C9">
        <w:rPr>
          <w:i/>
          <w:iCs/>
        </w:rPr>
        <w:t>mediumBitmap</w:t>
      </w:r>
      <w:r w:rsidR="00453209" w:rsidRPr="00E804C9">
        <w:t xml:space="preserve"> is used.</w:t>
      </w:r>
    </w:p>
    <w:p w14:paraId="34DEEB77" w14:textId="77777777" w:rsidR="006443BD" w:rsidRPr="00E804C9" w:rsidRDefault="006443BD" w:rsidP="006443BD">
      <w:pPr>
        <w:pStyle w:val="TH"/>
      </w:pPr>
      <w:r w:rsidRPr="00E804C9">
        <w:rPr>
          <w:i/>
        </w:rPr>
        <w:t>SSB-ToMeasure</w:t>
      </w:r>
      <w:r w:rsidRPr="00E804C9">
        <w:t xml:space="preserve"> information element</w:t>
      </w:r>
    </w:p>
    <w:p w14:paraId="66FC0B4C" w14:textId="77777777" w:rsidR="006443BD" w:rsidRPr="00E804C9" w:rsidRDefault="006443BD" w:rsidP="006443BD">
      <w:pPr>
        <w:pStyle w:val="PL"/>
        <w:shd w:val="clear" w:color="auto" w:fill="E6E6E6"/>
      </w:pPr>
      <w:r w:rsidRPr="00E804C9">
        <w:t>-- ASN1START</w:t>
      </w:r>
    </w:p>
    <w:p w14:paraId="6E4A3EFE" w14:textId="77777777" w:rsidR="006443BD" w:rsidRPr="00E804C9" w:rsidRDefault="006443BD" w:rsidP="006443BD">
      <w:pPr>
        <w:pStyle w:val="PL"/>
        <w:shd w:val="clear" w:color="auto" w:fill="E6E6E6"/>
      </w:pPr>
    </w:p>
    <w:p w14:paraId="315F950E" w14:textId="77777777" w:rsidR="006443BD" w:rsidRPr="00E804C9" w:rsidRDefault="006443BD" w:rsidP="006443BD">
      <w:pPr>
        <w:pStyle w:val="PL"/>
        <w:shd w:val="clear" w:color="auto" w:fill="E6E6E6"/>
      </w:pPr>
      <w:r w:rsidRPr="00E804C9">
        <w:lastRenderedPageBreak/>
        <w:t>SSB-ToMeasure</w:t>
      </w:r>
      <w:r w:rsidRPr="00E804C9">
        <w:rPr>
          <w:rFonts w:eastAsia="SimSun"/>
          <w:lang w:eastAsia="zh-CN"/>
        </w:rPr>
        <w:t>-r15</w:t>
      </w:r>
      <w:r w:rsidRPr="00E804C9">
        <w:t xml:space="preserve"> ::</w:t>
      </w:r>
      <w:r w:rsidRPr="00E804C9">
        <w:rPr>
          <w:szCs w:val="22"/>
        </w:rPr>
        <w:t>=</w:t>
      </w:r>
      <w:r w:rsidR="008E3BAD" w:rsidRPr="00E804C9">
        <w:rPr>
          <w:szCs w:val="22"/>
        </w:rPr>
        <w:tab/>
      </w:r>
      <w:r w:rsidRPr="00E804C9">
        <w:rPr>
          <w:szCs w:val="22"/>
        </w:rPr>
        <w:tab/>
      </w:r>
      <w:r w:rsidRPr="00E804C9">
        <w:t>CHOICE {</w:t>
      </w:r>
    </w:p>
    <w:p w14:paraId="3AE5FA73" w14:textId="77777777" w:rsidR="006443BD" w:rsidRPr="00E804C9" w:rsidRDefault="006443BD" w:rsidP="006443BD">
      <w:pPr>
        <w:pStyle w:val="PL"/>
        <w:shd w:val="clear" w:color="auto" w:fill="E6E6E6"/>
      </w:pPr>
      <w:r w:rsidRPr="00E804C9">
        <w:tab/>
        <w:t>shortBitmap</w:t>
      </w:r>
      <w:r w:rsidRPr="00E804C9">
        <w:rPr>
          <w:rFonts w:eastAsia="SimSun"/>
          <w:lang w:eastAsia="zh-CN"/>
        </w:rPr>
        <w:t>-</w:t>
      </w:r>
      <w:r w:rsidRPr="00E804C9">
        <w:rPr>
          <w:szCs w:val="22"/>
          <w:lang w:eastAsia="zh-CN"/>
        </w:rPr>
        <w:t>r15</w:t>
      </w:r>
      <w:r w:rsidRPr="00E804C9">
        <w:rPr>
          <w:szCs w:val="22"/>
        </w:rPr>
        <w:tab/>
      </w:r>
      <w:r w:rsidRPr="00E804C9">
        <w:rPr>
          <w:szCs w:val="22"/>
        </w:rPr>
        <w:tab/>
      </w:r>
      <w:r w:rsidRPr="00E804C9">
        <w:rPr>
          <w:szCs w:val="22"/>
        </w:rPr>
        <w:tab/>
      </w:r>
      <w:r w:rsidRPr="00E804C9">
        <w:rPr>
          <w:szCs w:val="22"/>
        </w:rPr>
        <w:tab/>
      </w:r>
      <w:r w:rsidRPr="00E804C9">
        <w:t>BIT STRING (SIZE (4)),</w:t>
      </w:r>
    </w:p>
    <w:p w14:paraId="23C5E8BE" w14:textId="77777777" w:rsidR="006443BD" w:rsidRPr="00E804C9" w:rsidRDefault="006443BD" w:rsidP="006443BD">
      <w:pPr>
        <w:pStyle w:val="PL"/>
        <w:shd w:val="clear" w:color="auto" w:fill="E6E6E6"/>
      </w:pPr>
      <w:r w:rsidRPr="00E804C9">
        <w:tab/>
        <w:t>mediumBitmap</w:t>
      </w:r>
      <w:r w:rsidRPr="00E804C9">
        <w:rPr>
          <w:rFonts w:eastAsia="SimSun"/>
          <w:lang w:eastAsia="zh-CN"/>
        </w:rPr>
        <w:t>-</w:t>
      </w:r>
      <w:r w:rsidRPr="00E804C9">
        <w:rPr>
          <w:szCs w:val="22"/>
          <w:lang w:eastAsia="zh-CN"/>
        </w:rPr>
        <w:t>r15</w:t>
      </w:r>
      <w:r w:rsidRPr="00E804C9">
        <w:rPr>
          <w:szCs w:val="22"/>
        </w:rPr>
        <w:tab/>
      </w:r>
      <w:r w:rsidRPr="00E804C9">
        <w:rPr>
          <w:szCs w:val="22"/>
        </w:rPr>
        <w:tab/>
      </w:r>
      <w:r w:rsidRPr="00E804C9">
        <w:rPr>
          <w:szCs w:val="22"/>
        </w:rPr>
        <w:tab/>
      </w:r>
      <w:r w:rsidRPr="00E804C9">
        <w:rPr>
          <w:szCs w:val="22"/>
        </w:rPr>
        <w:tab/>
      </w:r>
      <w:r w:rsidRPr="00E804C9">
        <w:t>BIT STRING (SIZE (8)),</w:t>
      </w:r>
    </w:p>
    <w:p w14:paraId="7A7E8821" w14:textId="77777777" w:rsidR="006443BD" w:rsidRPr="00E804C9" w:rsidRDefault="006443BD" w:rsidP="006443BD">
      <w:pPr>
        <w:pStyle w:val="PL"/>
        <w:shd w:val="clear" w:color="auto" w:fill="E6E6E6"/>
      </w:pPr>
      <w:r w:rsidRPr="00E804C9">
        <w:tab/>
        <w:t>longBitmap</w:t>
      </w:r>
      <w:r w:rsidRPr="00E804C9">
        <w:rPr>
          <w:rFonts w:eastAsia="SimSun"/>
          <w:lang w:eastAsia="zh-CN"/>
        </w:rPr>
        <w:t>-</w:t>
      </w:r>
      <w:r w:rsidRPr="00E804C9">
        <w:rPr>
          <w:szCs w:val="22"/>
          <w:lang w:eastAsia="zh-CN"/>
        </w:rPr>
        <w:t>r15</w:t>
      </w:r>
      <w:r w:rsidRPr="00E804C9">
        <w:rPr>
          <w:szCs w:val="22"/>
          <w:lang w:eastAsia="zh-CN"/>
        </w:rPr>
        <w:tab/>
      </w:r>
      <w:r w:rsidRPr="00E804C9">
        <w:rPr>
          <w:szCs w:val="22"/>
          <w:lang w:eastAsia="zh-CN"/>
        </w:rPr>
        <w:tab/>
      </w:r>
      <w:r w:rsidRPr="00E804C9">
        <w:rPr>
          <w:szCs w:val="22"/>
          <w:lang w:eastAsia="zh-CN"/>
        </w:rPr>
        <w:tab/>
      </w:r>
      <w:r w:rsidRPr="00E804C9">
        <w:rPr>
          <w:szCs w:val="22"/>
          <w:lang w:eastAsia="zh-CN"/>
        </w:rPr>
        <w:tab/>
      </w:r>
      <w:r w:rsidRPr="00E804C9">
        <w:rPr>
          <w:szCs w:val="22"/>
          <w:lang w:eastAsia="zh-CN"/>
        </w:rPr>
        <w:tab/>
      </w:r>
      <w:r w:rsidRPr="00E804C9">
        <w:t>BIT STRING (SIZE (64))</w:t>
      </w:r>
    </w:p>
    <w:p w14:paraId="63394249" w14:textId="77777777" w:rsidR="006443BD" w:rsidRPr="00E804C9" w:rsidRDefault="006443BD" w:rsidP="006443BD">
      <w:pPr>
        <w:pStyle w:val="PL"/>
        <w:shd w:val="clear" w:color="auto" w:fill="E6E6E6"/>
      </w:pPr>
      <w:r w:rsidRPr="00E804C9">
        <w:t>}</w:t>
      </w:r>
    </w:p>
    <w:p w14:paraId="26B0E4BB" w14:textId="77777777" w:rsidR="006443BD" w:rsidRPr="00E804C9" w:rsidRDefault="006443BD" w:rsidP="006443BD">
      <w:pPr>
        <w:pStyle w:val="PL"/>
        <w:shd w:val="clear" w:color="auto" w:fill="E6E6E6"/>
      </w:pPr>
    </w:p>
    <w:p w14:paraId="6B439739" w14:textId="77777777" w:rsidR="006443BD" w:rsidRPr="00E804C9" w:rsidRDefault="006443BD" w:rsidP="006443BD">
      <w:pPr>
        <w:pStyle w:val="PL"/>
        <w:shd w:val="clear" w:color="auto" w:fill="E6E6E6"/>
      </w:pPr>
      <w:r w:rsidRPr="00E804C9">
        <w:t>-- ASN1STOP</w:t>
      </w:r>
    </w:p>
    <w:p w14:paraId="1B0D55E1" w14:textId="77777777" w:rsidR="006443BD" w:rsidRPr="00E804C9" w:rsidRDefault="006443BD" w:rsidP="006443BD"/>
    <w:tbl>
      <w:tblPr>
        <w:tblW w:w="102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05"/>
      </w:tblGrid>
      <w:tr w:rsidR="00E804C9" w:rsidRPr="00E804C9" w14:paraId="5E93F115" w14:textId="77777777" w:rsidTr="00091318">
        <w:tc>
          <w:tcPr>
            <w:tcW w:w="10205" w:type="dxa"/>
          </w:tcPr>
          <w:p w14:paraId="69A44911" w14:textId="77777777" w:rsidR="006443BD" w:rsidRPr="00E804C9" w:rsidRDefault="006443BD" w:rsidP="00091318">
            <w:pPr>
              <w:pStyle w:val="TAH"/>
              <w:rPr>
                <w:szCs w:val="22"/>
              </w:rPr>
            </w:pPr>
            <w:r w:rsidRPr="00E804C9">
              <w:rPr>
                <w:i/>
                <w:szCs w:val="22"/>
              </w:rPr>
              <w:t>SSB-ToMeasure field descriptions</w:t>
            </w:r>
          </w:p>
        </w:tc>
      </w:tr>
      <w:tr w:rsidR="00E804C9" w:rsidRPr="00E804C9" w14:paraId="2E1D5341" w14:textId="77777777" w:rsidTr="00091318">
        <w:tc>
          <w:tcPr>
            <w:tcW w:w="10205" w:type="dxa"/>
          </w:tcPr>
          <w:p w14:paraId="6C949FA6" w14:textId="77777777" w:rsidR="006443BD" w:rsidRPr="00E804C9" w:rsidRDefault="006443BD" w:rsidP="00091318">
            <w:pPr>
              <w:pStyle w:val="TAL"/>
              <w:rPr>
                <w:szCs w:val="22"/>
              </w:rPr>
            </w:pPr>
            <w:r w:rsidRPr="00E804C9">
              <w:rPr>
                <w:b/>
                <w:i/>
                <w:szCs w:val="22"/>
              </w:rPr>
              <w:t>longBitmap</w:t>
            </w:r>
          </w:p>
          <w:p w14:paraId="1CBD8829" w14:textId="77777777" w:rsidR="006443BD" w:rsidRPr="00E804C9" w:rsidRDefault="006443BD" w:rsidP="00091318">
            <w:pPr>
              <w:pStyle w:val="TAL"/>
              <w:rPr>
                <w:szCs w:val="22"/>
              </w:rPr>
            </w:pPr>
            <w:r w:rsidRPr="00E804C9">
              <w:rPr>
                <w:szCs w:val="22"/>
              </w:rPr>
              <w:t>Bitmap when maximum number of SS/PBCH blocks per half frame equals to 64 as defined in TS 38.213 [</w:t>
            </w:r>
            <w:r w:rsidRPr="00E804C9">
              <w:t>88</w:t>
            </w:r>
            <w:r w:rsidRPr="00E804C9">
              <w:rPr>
                <w:szCs w:val="22"/>
              </w:rPr>
              <w:t>], clause 4.1.</w:t>
            </w:r>
          </w:p>
        </w:tc>
      </w:tr>
      <w:tr w:rsidR="00E804C9" w:rsidRPr="00E804C9" w14:paraId="5875A88D" w14:textId="77777777" w:rsidTr="00091318">
        <w:tc>
          <w:tcPr>
            <w:tcW w:w="10205" w:type="dxa"/>
          </w:tcPr>
          <w:p w14:paraId="360FAD98" w14:textId="77777777" w:rsidR="006443BD" w:rsidRPr="00E804C9" w:rsidRDefault="006443BD" w:rsidP="00091318">
            <w:pPr>
              <w:pStyle w:val="TAL"/>
              <w:rPr>
                <w:szCs w:val="22"/>
              </w:rPr>
            </w:pPr>
            <w:r w:rsidRPr="00E804C9">
              <w:rPr>
                <w:b/>
                <w:i/>
                <w:szCs w:val="22"/>
              </w:rPr>
              <w:t>mediumBitmap</w:t>
            </w:r>
          </w:p>
          <w:p w14:paraId="128376EA" w14:textId="5AC89B8D" w:rsidR="006443BD" w:rsidRPr="00E804C9" w:rsidRDefault="006443BD" w:rsidP="00091318">
            <w:pPr>
              <w:pStyle w:val="TAL"/>
              <w:rPr>
                <w:szCs w:val="22"/>
              </w:rPr>
            </w:pPr>
            <w:r w:rsidRPr="00E804C9">
              <w:rPr>
                <w:szCs w:val="22"/>
              </w:rPr>
              <w:t>Bitmap when maximum number of SS/PBCH blocks per half frame equals to 8 as defined in TS 38.213 [</w:t>
            </w:r>
            <w:r w:rsidRPr="00E804C9">
              <w:t>88</w:t>
            </w:r>
            <w:r w:rsidRPr="00E804C9">
              <w:rPr>
                <w:szCs w:val="22"/>
              </w:rPr>
              <w:t>], clause 4.1.</w:t>
            </w:r>
            <w:r w:rsidR="00453209" w:rsidRPr="00E804C9">
              <w:rPr>
                <w:rFonts w:cs="Arial"/>
                <w:szCs w:val="18"/>
              </w:rPr>
              <w:t xml:space="preserve"> For operation with shared spectrum channel access, if the k-th bit is set to 1, the UE assumes that one or more SS/PBCH blocks within the SMTC measurement duration</w:t>
            </w:r>
            <w:r w:rsidR="00500B2F" w:rsidRPr="00E804C9">
              <w:rPr>
                <w:rFonts w:cs="Arial"/>
                <w:szCs w:val="18"/>
              </w:rPr>
              <w:t xml:space="preserve"> </w:t>
            </w:r>
            <w:r w:rsidR="00453209" w:rsidRPr="00E804C9">
              <w:rPr>
                <w:rFonts w:cs="Arial"/>
                <w:szCs w:val="18"/>
              </w:rPr>
              <w:t xml:space="preserve">with candidate SS/PBCH block indexes corresponding to SS/PBCH block index equal to k - 1 may be transmitted; if the k-th bit is set to 0, the UE assumes that the corresponding SS/PBCH block(s) are not transmitted. The k-th bit is set to 0, where k &gt; </w:t>
            </w:r>
            <w:r w:rsidR="00453209" w:rsidRPr="00E804C9">
              <w:rPr>
                <w:rFonts w:cs="Arial"/>
                <w:i/>
                <w:szCs w:val="18"/>
              </w:rPr>
              <w:t xml:space="preserve">ssb-PositionQCL-CommonNR </w:t>
            </w:r>
            <w:r w:rsidR="00453209" w:rsidRPr="00E804C9">
              <w:rPr>
                <w:rFonts w:cs="Arial"/>
                <w:iCs/>
                <w:szCs w:val="18"/>
              </w:rPr>
              <w:t xml:space="preserve">and </w:t>
            </w:r>
            <w:r w:rsidR="00453209" w:rsidRPr="00E804C9">
              <w:rPr>
                <w:rFonts w:cs="Arial"/>
                <w:szCs w:val="18"/>
              </w:rPr>
              <w:t xml:space="preserve">the number of actually transmitted SS/PBCH blocks is not larger than the number of 1's in the bitmap. If </w:t>
            </w:r>
            <w:r w:rsidR="00453209" w:rsidRPr="00E804C9">
              <w:rPr>
                <w:rFonts w:cs="Arial"/>
                <w:i/>
                <w:szCs w:val="18"/>
              </w:rPr>
              <w:t>ssb-PositionQCL-NR</w:t>
            </w:r>
            <w:r w:rsidR="00453209" w:rsidRPr="00E804C9">
              <w:rPr>
                <w:rFonts w:cs="Arial"/>
                <w:szCs w:val="18"/>
              </w:rPr>
              <w:t xml:space="preserve"> is configured with a value smaller than </w:t>
            </w:r>
            <w:r w:rsidR="00453209" w:rsidRPr="00E804C9">
              <w:rPr>
                <w:rFonts w:cs="Arial"/>
                <w:i/>
                <w:szCs w:val="18"/>
              </w:rPr>
              <w:t>ssb-PositionQCL-CommonNR</w:t>
            </w:r>
            <w:r w:rsidR="00453209" w:rsidRPr="00E804C9">
              <w:rPr>
                <w:rFonts w:cs="Arial"/>
                <w:szCs w:val="18"/>
              </w:rPr>
              <w:t xml:space="preserve">, only the leftmost K bits (K = </w:t>
            </w:r>
            <w:r w:rsidR="00453209" w:rsidRPr="00E804C9">
              <w:rPr>
                <w:rFonts w:cs="Arial"/>
                <w:i/>
                <w:szCs w:val="18"/>
              </w:rPr>
              <w:t>ssb-PositionQCL-NR</w:t>
            </w:r>
            <w:r w:rsidR="00453209" w:rsidRPr="00E804C9">
              <w:rPr>
                <w:rFonts w:cs="Arial"/>
                <w:szCs w:val="18"/>
              </w:rPr>
              <w:t>) are applicable for the corresponding cell.</w:t>
            </w:r>
          </w:p>
        </w:tc>
      </w:tr>
      <w:tr w:rsidR="006443BD" w:rsidRPr="00E804C9" w14:paraId="3EC3A872" w14:textId="77777777" w:rsidTr="00091318">
        <w:tc>
          <w:tcPr>
            <w:tcW w:w="10205" w:type="dxa"/>
          </w:tcPr>
          <w:p w14:paraId="34D0163F" w14:textId="77777777" w:rsidR="006443BD" w:rsidRPr="00E804C9" w:rsidRDefault="006443BD" w:rsidP="00091318">
            <w:pPr>
              <w:pStyle w:val="TAL"/>
              <w:rPr>
                <w:szCs w:val="22"/>
              </w:rPr>
            </w:pPr>
            <w:r w:rsidRPr="00E804C9">
              <w:rPr>
                <w:b/>
                <w:i/>
                <w:szCs w:val="22"/>
              </w:rPr>
              <w:t>shortBitmap</w:t>
            </w:r>
          </w:p>
          <w:p w14:paraId="2DF22D61" w14:textId="77777777" w:rsidR="006443BD" w:rsidRPr="00E804C9" w:rsidRDefault="006443BD" w:rsidP="00091318">
            <w:pPr>
              <w:pStyle w:val="TAL"/>
              <w:rPr>
                <w:szCs w:val="22"/>
              </w:rPr>
            </w:pPr>
            <w:r w:rsidRPr="00E804C9">
              <w:rPr>
                <w:szCs w:val="22"/>
              </w:rPr>
              <w:t>Bitmap when maximum number of SS/PBCH blocks per half frame equals to 4 as defined in TS 38.213 [</w:t>
            </w:r>
            <w:r w:rsidRPr="00E804C9">
              <w:t>88</w:t>
            </w:r>
            <w:r w:rsidRPr="00E804C9">
              <w:rPr>
                <w:szCs w:val="22"/>
              </w:rPr>
              <w:t>], clause 4.1.</w:t>
            </w:r>
          </w:p>
        </w:tc>
      </w:tr>
    </w:tbl>
    <w:p w14:paraId="7321FED1" w14:textId="77777777" w:rsidR="006443BD" w:rsidRPr="00E804C9" w:rsidRDefault="006443BD" w:rsidP="002749C5">
      <w:pPr>
        <w:rPr>
          <w:iCs/>
        </w:rPr>
      </w:pPr>
    </w:p>
    <w:p w14:paraId="7A399D38" w14:textId="77777777" w:rsidR="009722D5" w:rsidRPr="00E804C9" w:rsidRDefault="009722D5" w:rsidP="009722D5">
      <w:pPr>
        <w:pStyle w:val="Heading4"/>
      </w:pPr>
      <w:bookmarkStart w:id="10257" w:name="_Toc20487452"/>
      <w:bookmarkStart w:id="10258" w:name="_Toc29342751"/>
      <w:bookmarkStart w:id="10259" w:name="_Toc29343890"/>
      <w:bookmarkStart w:id="10260" w:name="_Toc36567156"/>
      <w:bookmarkStart w:id="10261" w:name="_Toc36810601"/>
      <w:bookmarkStart w:id="10262" w:name="_Toc36846965"/>
      <w:bookmarkStart w:id="10263" w:name="_Toc36939618"/>
      <w:bookmarkStart w:id="10264" w:name="_Toc37082598"/>
      <w:bookmarkStart w:id="10265" w:name="_Toc46481239"/>
      <w:bookmarkStart w:id="10266" w:name="_Toc46482473"/>
      <w:bookmarkStart w:id="10267" w:name="_Toc46483707"/>
      <w:bookmarkStart w:id="10268" w:name="_Toc171495393"/>
      <w:r w:rsidRPr="00E804C9">
        <w:t>–</w:t>
      </w:r>
      <w:r w:rsidRPr="00E804C9">
        <w:tab/>
      </w:r>
      <w:r w:rsidRPr="00E804C9">
        <w:rPr>
          <w:i/>
          <w:noProof/>
        </w:rPr>
        <w:t>TimeToTrigger</w:t>
      </w:r>
      <w:bookmarkEnd w:id="10257"/>
      <w:bookmarkEnd w:id="10258"/>
      <w:bookmarkEnd w:id="10259"/>
      <w:bookmarkEnd w:id="10260"/>
      <w:bookmarkEnd w:id="10261"/>
      <w:bookmarkEnd w:id="10262"/>
      <w:bookmarkEnd w:id="10263"/>
      <w:bookmarkEnd w:id="10264"/>
      <w:bookmarkEnd w:id="10265"/>
      <w:bookmarkEnd w:id="10266"/>
      <w:bookmarkEnd w:id="10267"/>
      <w:bookmarkEnd w:id="10268"/>
    </w:p>
    <w:p w14:paraId="0F5172F2" w14:textId="77777777" w:rsidR="009722D5" w:rsidRPr="00E804C9" w:rsidRDefault="009722D5" w:rsidP="009722D5">
      <w:r w:rsidRPr="00E804C9">
        <w:t xml:space="preserve">The IE </w:t>
      </w:r>
      <w:r w:rsidRPr="00E804C9">
        <w:rPr>
          <w:i/>
          <w:noProof/>
        </w:rPr>
        <w:t>TimeToTrigger</w:t>
      </w:r>
      <w:r w:rsidRPr="00E804C9">
        <w:t xml:space="preserve"> specifies the value range used for time to trigger parameter, which concerns the time during which specific criteria for the event needs to be met in order to trigger a measurement report. Value ms0 corresponds to 0 ms and behaviour as specified in 7.3.2 applies, ms40 corresponds to 40 ms, and so on.</w:t>
      </w:r>
    </w:p>
    <w:p w14:paraId="42B35C4B" w14:textId="77777777" w:rsidR="009722D5" w:rsidRPr="00E804C9" w:rsidRDefault="009722D5" w:rsidP="009722D5">
      <w:pPr>
        <w:pStyle w:val="TH"/>
      </w:pPr>
      <w:r w:rsidRPr="00E804C9">
        <w:rPr>
          <w:bCs/>
          <w:i/>
          <w:iCs/>
        </w:rPr>
        <w:t xml:space="preserve">TimeToTrigger </w:t>
      </w:r>
      <w:r w:rsidRPr="00E804C9">
        <w:t>information element</w:t>
      </w:r>
    </w:p>
    <w:p w14:paraId="75E893CB" w14:textId="77777777" w:rsidR="009722D5" w:rsidRPr="00E804C9" w:rsidRDefault="009722D5" w:rsidP="009722D5">
      <w:pPr>
        <w:pStyle w:val="PL"/>
        <w:shd w:val="clear" w:color="auto" w:fill="E6E6E6"/>
      </w:pPr>
      <w:r w:rsidRPr="00E804C9">
        <w:t>-- ASN1START</w:t>
      </w:r>
    </w:p>
    <w:p w14:paraId="767AB7D2" w14:textId="77777777" w:rsidR="009722D5" w:rsidRPr="00E804C9" w:rsidRDefault="009722D5" w:rsidP="009722D5">
      <w:pPr>
        <w:pStyle w:val="PL"/>
        <w:shd w:val="clear" w:color="auto" w:fill="E6E6E6"/>
      </w:pPr>
    </w:p>
    <w:p w14:paraId="5CEAF4D7" w14:textId="77777777" w:rsidR="009722D5" w:rsidRPr="00E804C9" w:rsidRDefault="009722D5" w:rsidP="009722D5">
      <w:pPr>
        <w:pStyle w:val="PL"/>
        <w:shd w:val="clear" w:color="auto" w:fill="E6E6E6"/>
      </w:pPr>
      <w:r w:rsidRPr="00E804C9">
        <w:t>TimeToTrigger ::=</w:t>
      </w:r>
      <w:r w:rsidRPr="00E804C9">
        <w:tab/>
      </w:r>
      <w:r w:rsidRPr="00E804C9">
        <w:tab/>
      </w:r>
      <w:r w:rsidRPr="00E804C9">
        <w:tab/>
      </w:r>
      <w:r w:rsidRPr="00E804C9">
        <w:tab/>
      </w:r>
      <w:r w:rsidRPr="00E804C9">
        <w:tab/>
        <w:t>ENUMERATED {</w:t>
      </w:r>
    </w:p>
    <w:p w14:paraId="3CBFB831"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0, ms40, ms64, ms80, ms100, ms128, ms160, ms256,</w:t>
      </w:r>
    </w:p>
    <w:p w14:paraId="220A12B5"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320, ms480, ms512, ms640, ms1024, ms1280, ms2560,</w:t>
      </w:r>
    </w:p>
    <w:p w14:paraId="777C7A99"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5120}</w:t>
      </w:r>
    </w:p>
    <w:p w14:paraId="7D783F68" w14:textId="77777777" w:rsidR="009722D5" w:rsidRPr="00E804C9" w:rsidRDefault="009722D5" w:rsidP="009722D5">
      <w:pPr>
        <w:pStyle w:val="PL"/>
        <w:shd w:val="clear" w:color="auto" w:fill="E6E6E6"/>
      </w:pPr>
    </w:p>
    <w:p w14:paraId="0925747E" w14:textId="77777777" w:rsidR="009722D5" w:rsidRPr="00E804C9" w:rsidRDefault="009722D5" w:rsidP="009722D5">
      <w:pPr>
        <w:pStyle w:val="PL"/>
        <w:shd w:val="clear" w:color="auto" w:fill="E6E6E6"/>
      </w:pPr>
      <w:r w:rsidRPr="00E804C9">
        <w:t>-- ASN1STOP</w:t>
      </w:r>
    </w:p>
    <w:p w14:paraId="7CF2B50D" w14:textId="77777777" w:rsidR="009722D5" w:rsidRPr="00E804C9" w:rsidRDefault="009722D5" w:rsidP="009722D5">
      <w:pPr>
        <w:rPr>
          <w:iCs/>
        </w:rPr>
      </w:pPr>
    </w:p>
    <w:p w14:paraId="0618A52B" w14:textId="77777777" w:rsidR="009722D5" w:rsidRPr="00E804C9" w:rsidRDefault="009722D5" w:rsidP="009722D5">
      <w:pPr>
        <w:pStyle w:val="Heading4"/>
      </w:pPr>
      <w:bookmarkStart w:id="10269" w:name="_Toc20487453"/>
      <w:bookmarkStart w:id="10270" w:name="_Toc29342752"/>
      <w:bookmarkStart w:id="10271" w:name="_Toc29343891"/>
      <w:bookmarkStart w:id="10272" w:name="_Toc36567157"/>
      <w:bookmarkStart w:id="10273" w:name="_Toc36810602"/>
      <w:bookmarkStart w:id="10274" w:name="_Toc36846966"/>
      <w:bookmarkStart w:id="10275" w:name="_Toc36939619"/>
      <w:bookmarkStart w:id="10276" w:name="_Toc37082599"/>
      <w:bookmarkStart w:id="10277" w:name="_Toc46481240"/>
      <w:bookmarkStart w:id="10278" w:name="_Toc46482474"/>
      <w:bookmarkStart w:id="10279" w:name="_Toc46483708"/>
      <w:bookmarkStart w:id="10280" w:name="_Toc171495394"/>
      <w:r w:rsidRPr="00E804C9">
        <w:t>–</w:t>
      </w:r>
      <w:r w:rsidRPr="00E804C9">
        <w:tab/>
      </w:r>
      <w:r w:rsidRPr="00E804C9">
        <w:rPr>
          <w:i/>
          <w:noProof/>
        </w:rPr>
        <w:t>UL-DelayConfig</w:t>
      </w:r>
      <w:bookmarkEnd w:id="10269"/>
      <w:bookmarkEnd w:id="10270"/>
      <w:bookmarkEnd w:id="10271"/>
      <w:bookmarkEnd w:id="10272"/>
      <w:bookmarkEnd w:id="10273"/>
      <w:bookmarkEnd w:id="10274"/>
      <w:bookmarkEnd w:id="10275"/>
      <w:bookmarkEnd w:id="10276"/>
      <w:bookmarkEnd w:id="10277"/>
      <w:bookmarkEnd w:id="10278"/>
      <w:bookmarkEnd w:id="10279"/>
      <w:bookmarkEnd w:id="10280"/>
    </w:p>
    <w:p w14:paraId="7A851665" w14:textId="77777777" w:rsidR="009722D5" w:rsidRPr="00E804C9" w:rsidRDefault="009722D5" w:rsidP="009722D5">
      <w:r w:rsidRPr="00E804C9">
        <w:t xml:space="preserve">The IE </w:t>
      </w:r>
      <w:r w:rsidRPr="00E804C9">
        <w:rPr>
          <w:i/>
          <w:noProof/>
        </w:rPr>
        <w:t>UL-DelayConfig</w:t>
      </w:r>
      <w:r w:rsidRPr="00E804C9">
        <w:t xml:space="preserve"> IE specifies the configuration of the UL PDCP Packet Delay per QCI measurement specified in TS</w:t>
      </w:r>
      <w:r w:rsidR="002A1484" w:rsidRPr="00E804C9">
        <w:t xml:space="preserve"> </w:t>
      </w:r>
      <w:r w:rsidRPr="00E804C9">
        <w:t>36.314 [71].</w:t>
      </w:r>
    </w:p>
    <w:p w14:paraId="5EB90E3C" w14:textId="77777777" w:rsidR="009722D5" w:rsidRPr="00E804C9" w:rsidRDefault="009722D5" w:rsidP="009722D5">
      <w:pPr>
        <w:pStyle w:val="TH"/>
      </w:pPr>
      <w:r w:rsidRPr="00E804C9">
        <w:rPr>
          <w:bCs/>
          <w:i/>
          <w:iCs/>
        </w:rPr>
        <w:t>UL-DelayConfig</w:t>
      </w:r>
      <w:r w:rsidRPr="00E804C9">
        <w:t xml:space="preserve"> information element</w:t>
      </w:r>
    </w:p>
    <w:p w14:paraId="7C640336" w14:textId="77777777" w:rsidR="009722D5" w:rsidRPr="00E804C9" w:rsidRDefault="009722D5" w:rsidP="009722D5">
      <w:pPr>
        <w:pStyle w:val="PL"/>
        <w:shd w:val="clear" w:color="auto" w:fill="E6E6E6"/>
      </w:pPr>
      <w:r w:rsidRPr="00E804C9">
        <w:t>-- ASN1START</w:t>
      </w:r>
    </w:p>
    <w:p w14:paraId="23DC32A5" w14:textId="77777777" w:rsidR="009722D5" w:rsidRPr="00E804C9" w:rsidRDefault="009722D5" w:rsidP="009722D5">
      <w:pPr>
        <w:pStyle w:val="PL"/>
        <w:shd w:val="clear" w:color="auto" w:fill="E6E6E6"/>
      </w:pPr>
    </w:p>
    <w:p w14:paraId="518F9984" w14:textId="77777777" w:rsidR="009722D5" w:rsidRPr="00E804C9" w:rsidRDefault="009722D5" w:rsidP="009722D5">
      <w:pPr>
        <w:pStyle w:val="PL"/>
        <w:shd w:val="clear" w:color="auto" w:fill="E6E6E6"/>
      </w:pPr>
      <w:r w:rsidRPr="00E804C9">
        <w:t>UL-DelayConfig-r13 ::=</w:t>
      </w:r>
      <w:r w:rsidRPr="00E804C9">
        <w:tab/>
      </w:r>
      <w:r w:rsidRPr="00E804C9">
        <w:tab/>
      </w:r>
      <w:r w:rsidRPr="00E804C9">
        <w:tab/>
      </w:r>
      <w:r w:rsidRPr="00E804C9">
        <w:tab/>
      </w:r>
      <w:r w:rsidRPr="00E804C9">
        <w:tab/>
        <w:t>CHOICE {</w:t>
      </w:r>
    </w:p>
    <w:p w14:paraId="0D0131ED" w14:textId="77777777" w:rsidR="009722D5" w:rsidRPr="00E804C9" w:rsidRDefault="009722D5" w:rsidP="009722D5">
      <w:pPr>
        <w:pStyle w:val="PL"/>
        <w:shd w:val="clear" w:color="auto" w:fill="E6E6E6"/>
      </w:pPr>
      <w:r w:rsidRPr="00E804C9">
        <w:tab/>
      </w: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01E503D4" w14:textId="77777777" w:rsidR="009722D5" w:rsidRPr="00E804C9" w:rsidRDefault="009722D5" w:rsidP="009722D5">
      <w:pPr>
        <w:pStyle w:val="PL"/>
        <w:shd w:val="clear" w:color="auto" w:fill="E6E6E6"/>
      </w:pPr>
      <w:r w:rsidRPr="00E804C9">
        <w:tab/>
      </w: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49D08E5E" w14:textId="77777777" w:rsidR="009722D5" w:rsidRPr="00E804C9" w:rsidRDefault="009722D5" w:rsidP="009722D5">
      <w:pPr>
        <w:pStyle w:val="PL"/>
        <w:shd w:val="clear" w:color="auto" w:fill="E6E6E6"/>
      </w:pPr>
      <w:r w:rsidRPr="00E804C9">
        <w:tab/>
      </w:r>
      <w:r w:rsidRPr="00E804C9">
        <w:tab/>
      </w:r>
      <w:r w:rsidRPr="00E804C9">
        <w:tab/>
        <w:t>delayThreshold-r13</w:t>
      </w:r>
      <w:r w:rsidRPr="00E804C9">
        <w:tab/>
      </w:r>
      <w:r w:rsidRPr="00E804C9">
        <w:tab/>
      </w:r>
      <w:r w:rsidRPr="00E804C9">
        <w:tab/>
      </w:r>
      <w:r w:rsidRPr="00E804C9">
        <w:tab/>
      </w:r>
      <w:r w:rsidRPr="00E804C9">
        <w:tab/>
      </w:r>
      <w:r w:rsidRPr="00E804C9">
        <w:tab/>
      </w:r>
      <w:r w:rsidRPr="00E804C9">
        <w:tab/>
        <w:t>ENUMERATED {</w:t>
      </w:r>
    </w:p>
    <w:p w14:paraId="60F28863" w14:textId="77777777" w:rsidR="009722D5" w:rsidRPr="00E804C9" w:rsidRDefault="009722D5" w:rsidP="009722D5">
      <w:pPr>
        <w:pStyle w:val="PL"/>
        <w:shd w:val="clear" w:color="auto" w:fill="E6E6E6"/>
      </w:pPr>
      <w:r w:rsidRPr="00E804C9">
        <w:rPr>
          <w:sz w:val="14"/>
        </w:rPr>
        <w:tab/>
      </w:r>
      <w:r w:rsidRPr="00E804C9">
        <w:rPr>
          <w:sz w:val="14"/>
        </w:rPr>
        <w:tab/>
      </w:r>
      <w:r w:rsidRPr="00E804C9">
        <w:rPr>
          <w:sz w:val="14"/>
        </w:rPr>
        <w:tab/>
      </w:r>
      <w:r w:rsidRPr="00E804C9">
        <w:rPr>
          <w:sz w:val="14"/>
        </w:rPr>
        <w:tab/>
      </w:r>
      <w:r w:rsidRPr="00E804C9">
        <w:rPr>
          <w:sz w:val="14"/>
        </w:rPr>
        <w:tab/>
      </w:r>
      <w:r w:rsidRPr="00E804C9">
        <w:rPr>
          <w:sz w:val="14"/>
        </w:rPr>
        <w:tab/>
      </w:r>
      <w:r w:rsidRPr="00E804C9">
        <w:rPr>
          <w:sz w:val="14"/>
        </w:rPr>
        <w:tab/>
      </w:r>
      <w:r w:rsidRPr="00E804C9">
        <w:rPr>
          <w:sz w:val="14"/>
        </w:rPr>
        <w:tab/>
      </w:r>
      <w:r w:rsidRPr="00E804C9">
        <w:rPr>
          <w:sz w:val="14"/>
        </w:rPr>
        <w:tab/>
      </w:r>
      <w:r w:rsidRPr="00E804C9">
        <w:rPr>
          <w:sz w:val="14"/>
        </w:rPr>
        <w:tab/>
      </w:r>
      <w:r w:rsidRPr="00E804C9">
        <w:rPr>
          <w:sz w:val="14"/>
        </w:rPr>
        <w:tab/>
      </w:r>
      <w:r w:rsidRPr="00E804C9">
        <w:rPr>
          <w:sz w:val="14"/>
        </w:rPr>
        <w:tab/>
      </w:r>
      <w:r w:rsidRPr="00E804C9">
        <w:t>ms30, ms40, ms50, ms60, ms70, ms80,</w:t>
      </w:r>
    </w:p>
    <w:p w14:paraId="53671F72" w14:textId="77777777" w:rsidR="0007647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90,ms100, ms150, ms300, ms500, ms750, spare4,</w:t>
      </w:r>
    </w:p>
    <w:p w14:paraId="362E3E51"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3, spare2, spare1}</w:t>
      </w:r>
    </w:p>
    <w:p w14:paraId="27198477" w14:textId="77777777" w:rsidR="009722D5" w:rsidRPr="00E804C9" w:rsidRDefault="009722D5" w:rsidP="009722D5">
      <w:pPr>
        <w:pStyle w:val="PL"/>
        <w:shd w:val="clear" w:color="auto" w:fill="E6E6E6"/>
      </w:pPr>
      <w:r w:rsidRPr="00E804C9">
        <w:tab/>
      </w:r>
      <w:r w:rsidRPr="00E804C9">
        <w:tab/>
        <w:t>}</w:t>
      </w:r>
    </w:p>
    <w:p w14:paraId="18FB974F" w14:textId="77777777" w:rsidR="009722D5" w:rsidRPr="00E804C9" w:rsidRDefault="009722D5" w:rsidP="009722D5">
      <w:pPr>
        <w:pStyle w:val="PL"/>
        <w:shd w:val="clear" w:color="auto" w:fill="E6E6E6"/>
      </w:pPr>
      <w:r w:rsidRPr="00E804C9">
        <w:t>}</w:t>
      </w:r>
    </w:p>
    <w:p w14:paraId="06E86F85" w14:textId="77777777" w:rsidR="009722D5" w:rsidRPr="00E804C9" w:rsidRDefault="009722D5" w:rsidP="009722D5">
      <w:pPr>
        <w:pStyle w:val="PL"/>
        <w:shd w:val="clear" w:color="auto" w:fill="E6E6E6"/>
      </w:pPr>
    </w:p>
    <w:p w14:paraId="1E0AEF2D" w14:textId="77777777" w:rsidR="009722D5" w:rsidRPr="00E804C9" w:rsidRDefault="009722D5" w:rsidP="009722D5">
      <w:pPr>
        <w:pStyle w:val="PL"/>
        <w:shd w:val="clear" w:color="auto" w:fill="E6E6E6"/>
      </w:pPr>
      <w:r w:rsidRPr="00E804C9">
        <w:t>-- ASN1STOP</w:t>
      </w:r>
    </w:p>
    <w:p w14:paraId="24864B1F"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4B981C5B" w14:textId="77777777" w:rsidTr="005411BB">
        <w:trPr>
          <w:cantSplit/>
          <w:tblHeader/>
        </w:trPr>
        <w:tc>
          <w:tcPr>
            <w:tcW w:w="9639" w:type="dxa"/>
          </w:tcPr>
          <w:p w14:paraId="4EFC9976" w14:textId="77777777" w:rsidR="009722D5" w:rsidRPr="00E804C9" w:rsidRDefault="009722D5" w:rsidP="005411BB">
            <w:pPr>
              <w:pStyle w:val="TAH"/>
              <w:rPr>
                <w:lang w:eastAsia="en-GB"/>
              </w:rPr>
            </w:pPr>
            <w:r w:rsidRPr="00E804C9">
              <w:rPr>
                <w:i/>
                <w:lang w:eastAsia="en-GB"/>
              </w:rPr>
              <w:lastRenderedPageBreak/>
              <w:t>UL-DelayConfig</w:t>
            </w:r>
            <w:r w:rsidRPr="00E804C9">
              <w:rPr>
                <w:lang w:eastAsia="en-GB"/>
              </w:rPr>
              <w:t xml:space="preserve"> field descriptions</w:t>
            </w:r>
          </w:p>
        </w:tc>
      </w:tr>
      <w:tr w:rsidR="009722D5" w:rsidRPr="00E804C9" w14:paraId="642C947C" w14:textId="77777777" w:rsidTr="005411BB">
        <w:trPr>
          <w:cantSplit/>
        </w:trPr>
        <w:tc>
          <w:tcPr>
            <w:tcW w:w="9639" w:type="dxa"/>
          </w:tcPr>
          <w:p w14:paraId="2584BCC1" w14:textId="77777777" w:rsidR="009722D5" w:rsidRPr="00E804C9" w:rsidRDefault="009722D5" w:rsidP="005411BB">
            <w:pPr>
              <w:pStyle w:val="TAL"/>
              <w:rPr>
                <w:b/>
                <w:i/>
                <w:lang w:eastAsia="en-GB"/>
              </w:rPr>
            </w:pPr>
            <w:r w:rsidRPr="00E804C9">
              <w:rPr>
                <w:b/>
                <w:i/>
                <w:lang w:eastAsia="en-GB"/>
              </w:rPr>
              <w:t>delayThreshold</w:t>
            </w:r>
          </w:p>
          <w:p w14:paraId="704A0EF4" w14:textId="77777777" w:rsidR="009722D5" w:rsidRPr="00E804C9" w:rsidRDefault="009722D5" w:rsidP="005411BB">
            <w:pPr>
              <w:pStyle w:val="TAL"/>
              <w:rPr>
                <w:lang w:eastAsia="en-GB"/>
              </w:rPr>
            </w:pPr>
            <w:r w:rsidRPr="00E804C9">
              <w:rPr>
                <w:lang w:eastAsia="en-GB"/>
              </w:rPr>
              <w:t>Indicates the delay threshold value used by UE to provide results of UL PDCP Packet Delay per QCI measurement as specified in TS 36.314 [71]. Value in milliseconds. Value ms30 means 30 ms and so on.</w:t>
            </w:r>
          </w:p>
        </w:tc>
      </w:tr>
    </w:tbl>
    <w:p w14:paraId="1D493DFA" w14:textId="77777777" w:rsidR="009722D5" w:rsidRPr="00E804C9" w:rsidRDefault="009722D5" w:rsidP="009722D5">
      <w:pPr>
        <w:rPr>
          <w:iCs/>
        </w:rPr>
      </w:pPr>
    </w:p>
    <w:p w14:paraId="1DDB6D00" w14:textId="77777777" w:rsidR="00C32AFA" w:rsidRPr="00E804C9" w:rsidRDefault="00C32AFA" w:rsidP="00C32AFA">
      <w:pPr>
        <w:pStyle w:val="Heading4"/>
      </w:pPr>
      <w:bookmarkStart w:id="10281" w:name="_Toc36810603"/>
      <w:bookmarkStart w:id="10282" w:name="_Toc36846967"/>
      <w:bookmarkStart w:id="10283" w:name="_Toc36939620"/>
      <w:bookmarkStart w:id="10284" w:name="_Toc37082600"/>
      <w:bookmarkStart w:id="10285" w:name="_Toc46481241"/>
      <w:bookmarkStart w:id="10286" w:name="_Toc46482475"/>
      <w:bookmarkStart w:id="10287" w:name="_Toc46483709"/>
      <w:bookmarkStart w:id="10288" w:name="_Toc171495395"/>
      <w:r w:rsidRPr="00E804C9">
        <w:t>–</w:t>
      </w:r>
      <w:r w:rsidRPr="00E804C9">
        <w:tab/>
      </w:r>
      <w:r w:rsidRPr="00E804C9">
        <w:rPr>
          <w:i/>
          <w:noProof/>
        </w:rPr>
        <w:t>UL-DelayValueConfig</w:t>
      </w:r>
      <w:bookmarkEnd w:id="10281"/>
      <w:bookmarkEnd w:id="10282"/>
      <w:bookmarkEnd w:id="10283"/>
      <w:bookmarkEnd w:id="10284"/>
      <w:bookmarkEnd w:id="10285"/>
      <w:bookmarkEnd w:id="10286"/>
      <w:bookmarkEnd w:id="10287"/>
      <w:bookmarkEnd w:id="10288"/>
    </w:p>
    <w:p w14:paraId="05F14FED" w14:textId="77777777" w:rsidR="00C32AFA" w:rsidRPr="00E804C9" w:rsidRDefault="00C32AFA" w:rsidP="00C32AFA">
      <w:r w:rsidRPr="00E804C9">
        <w:t xml:space="preserve">The IE </w:t>
      </w:r>
      <w:r w:rsidRPr="00E804C9">
        <w:rPr>
          <w:i/>
          <w:noProof/>
        </w:rPr>
        <w:t>UL-DelayValueConfig</w:t>
      </w:r>
      <w:r w:rsidRPr="00E804C9">
        <w:t xml:space="preserve"> specifies the configuration of the UL PDCP Packet Delay value per DRB measurements specified in TS 38.314 [1</w:t>
      </w:r>
      <w:r w:rsidR="003010CF" w:rsidRPr="00E804C9">
        <w:t>03</w:t>
      </w:r>
      <w:r w:rsidRPr="00E804C9">
        <w:t>].</w:t>
      </w:r>
    </w:p>
    <w:p w14:paraId="1593F00C" w14:textId="77777777" w:rsidR="00C32AFA" w:rsidRPr="00E804C9" w:rsidRDefault="00C32AFA" w:rsidP="00C32AFA">
      <w:pPr>
        <w:pStyle w:val="TH"/>
      </w:pPr>
      <w:r w:rsidRPr="00E804C9">
        <w:rPr>
          <w:bCs/>
          <w:i/>
          <w:iCs/>
        </w:rPr>
        <w:t>UL-DelayValueConfig</w:t>
      </w:r>
      <w:r w:rsidRPr="00E804C9">
        <w:t xml:space="preserve"> information element</w:t>
      </w:r>
    </w:p>
    <w:p w14:paraId="676CB1A2" w14:textId="77777777" w:rsidR="00C32AFA" w:rsidRPr="00E804C9" w:rsidRDefault="00C32AFA" w:rsidP="00C32AFA">
      <w:pPr>
        <w:pStyle w:val="PL"/>
        <w:shd w:val="clear" w:color="auto" w:fill="E6E6E6"/>
      </w:pPr>
      <w:r w:rsidRPr="00E804C9">
        <w:t>-- ASN1START</w:t>
      </w:r>
    </w:p>
    <w:p w14:paraId="4FE7734F" w14:textId="77777777" w:rsidR="00C32AFA" w:rsidRPr="00E804C9" w:rsidRDefault="00C32AFA" w:rsidP="00C32AFA">
      <w:pPr>
        <w:pStyle w:val="PL"/>
        <w:shd w:val="clear" w:color="auto" w:fill="E6E6E6"/>
      </w:pPr>
    </w:p>
    <w:p w14:paraId="7D3F8745" w14:textId="77777777" w:rsidR="00C32AFA" w:rsidRPr="00E804C9" w:rsidRDefault="00C32AFA" w:rsidP="00C32AFA">
      <w:pPr>
        <w:pStyle w:val="PL"/>
        <w:shd w:val="clear" w:color="auto" w:fill="E6E6E6"/>
      </w:pPr>
      <w:r w:rsidRPr="00E804C9">
        <w:t>UL-DelayValueConfig-r16 ::=</w:t>
      </w:r>
      <w:r w:rsidRPr="00E804C9">
        <w:tab/>
      </w:r>
      <w:r w:rsidRPr="00E804C9">
        <w:tab/>
      </w:r>
      <w:r w:rsidRPr="00E804C9">
        <w:tab/>
        <w:t>CHOICE {</w:t>
      </w:r>
    </w:p>
    <w:p w14:paraId="09355FA6" w14:textId="77777777" w:rsidR="00C32AFA" w:rsidRPr="00E804C9" w:rsidRDefault="00C32AFA" w:rsidP="00C32AFA">
      <w:pPr>
        <w:pStyle w:val="PL"/>
        <w:shd w:val="clear" w:color="auto" w:fill="E6E6E6"/>
      </w:pPr>
      <w:r w:rsidRPr="00E804C9">
        <w:tab/>
      </w: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5FA32743" w14:textId="77777777" w:rsidR="00C32AFA" w:rsidRPr="00E804C9" w:rsidRDefault="00C32AFA" w:rsidP="00C32AFA">
      <w:pPr>
        <w:pStyle w:val="PL"/>
        <w:shd w:val="clear" w:color="auto" w:fill="E6E6E6"/>
      </w:pPr>
      <w:r w:rsidRPr="00E804C9">
        <w:tab/>
      </w: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11262BE1" w14:textId="77777777" w:rsidR="00C32AFA" w:rsidRPr="00E804C9" w:rsidRDefault="00C32AFA" w:rsidP="00C32AFA">
      <w:pPr>
        <w:pStyle w:val="PL"/>
        <w:shd w:val="clear" w:color="auto" w:fill="E6E6E6"/>
      </w:pPr>
      <w:r w:rsidRPr="00E804C9">
        <w:tab/>
      </w:r>
      <w:r w:rsidRPr="00E804C9">
        <w:tab/>
      </w:r>
      <w:r w:rsidRPr="00E804C9">
        <w:tab/>
        <w:t>delay-DRBlist</w:t>
      </w:r>
      <w:r w:rsidR="003208C6" w:rsidRPr="00E804C9">
        <w:t>-r16</w:t>
      </w:r>
      <w:r w:rsidRPr="00E804C9">
        <w:tab/>
      </w:r>
      <w:r w:rsidRPr="00E804C9">
        <w:tab/>
      </w:r>
      <w:r w:rsidRPr="00E804C9">
        <w:tab/>
      </w:r>
      <w:r w:rsidRPr="00E804C9">
        <w:tab/>
      </w:r>
      <w:r w:rsidRPr="00E804C9">
        <w:tab/>
      </w:r>
      <w:r w:rsidRPr="00E804C9">
        <w:tab/>
        <w:t>SEQUENCE (SIZE(1..</w:t>
      </w:r>
      <w:r w:rsidRPr="00E804C9">
        <w:rPr>
          <w:snapToGrid w:val="0"/>
        </w:rPr>
        <w:t>maxDRB</w:t>
      </w:r>
      <w:r w:rsidRPr="00E804C9">
        <w:t>)) OF DRB-Identity</w:t>
      </w:r>
    </w:p>
    <w:p w14:paraId="006E17DB" w14:textId="77777777" w:rsidR="00C32AFA" w:rsidRPr="00E804C9" w:rsidRDefault="00C32AFA" w:rsidP="00C32AFA">
      <w:pPr>
        <w:pStyle w:val="PL"/>
        <w:shd w:val="clear" w:color="auto" w:fill="E6E6E6"/>
      </w:pPr>
      <w:r w:rsidRPr="00E804C9">
        <w:tab/>
      </w:r>
      <w:r w:rsidRPr="00E804C9">
        <w:tab/>
        <w:t>}</w:t>
      </w:r>
    </w:p>
    <w:p w14:paraId="1A95DA1E" w14:textId="77777777" w:rsidR="00C32AFA" w:rsidRPr="00E804C9" w:rsidRDefault="00C32AFA" w:rsidP="00C32AFA">
      <w:pPr>
        <w:pStyle w:val="PL"/>
        <w:shd w:val="clear" w:color="auto" w:fill="E6E6E6"/>
      </w:pPr>
      <w:r w:rsidRPr="00E804C9">
        <w:t>}</w:t>
      </w:r>
    </w:p>
    <w:p w14:paraId="01DD752A" w14:textId="77777777" w:rsidR="00C32AFA" w:rsidRPr="00E804C9" w:rsidRDefault="00C32AFA" w:rsidP="00C32AFA">
      <w:pPr>
        <w:pStyle w:val="PL"/>
        <w:shd w:val="clear" w:color="auto" w:fill="E6E6E6"/>
      </w:pPr>
    </w:p>
    <w:p w14:paraId="27E47715" w14:textId="77777777" w:rsidR="00C32AFA" w:rsidRPr="00E804C9" w:rsidRDefault="00C32AFA" w:rsidP="00C32AFA">
      <w:pPr>
        <w:pStyle w:val="PL"/>
        <w:shd w:val="clear" w:color="auto" w:fill="E6E6E6"/>
      </w:pPr>
      <w:r w:rsidRPr="00E804C9">
        <w:t>-- ASN1STOP</w:t>
      </w:r>
    </w:p>
    <w:p w14:paraId="02B91FEA" w14:textId="77777777" w:rsidR="00C32AFA" w:rsidRPr="00E804C9" w:rsidRDefault="00C32AFA" w:rsidP="00C32AF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7FE6E326" w14:textId="77777777" w:rsidTr="003C0A8B">
        <w:trPr>
          <w:cantSplit/>
          <w:tblHeader/>
        </w:trPr>
        <w:tc>
          <w:tcPr>
            <w:tcW w:w="9639" w:type="dxa"/>
          </w:tcPr>
          <w:p w14:paraId="1309F41E" w14:textId="77777777" w:rsidR="00C32AFA" w:rsidRPr="00E804C9" w:rsidRDefault="00C32AFA" w:rsidP="003C0A8B">
            <w:pPr>
              <w:pStyle w:val="TAH"/>
              <w:rPr>
                <w:lang w:eastAsia="en-GB"/>
              </w:rPr>
            </w:pPr>
            <w:r w:rsidRPr="00E804C9">
              <w:rPr>
                <w:i/>
                <w:lang w:eastAsia="en-GB"/>
              </w:rPr>
              <w:t>UL-DelayValueConfig</w:t>
            </w:r>
            <w:r w:rsidRPr="00E804C9">
              <w:rPr>
                <w:lang w:eastAsia="en-GB"/>
              </w:rPr>
              <w:t xml:space="preserve"> field descriptions</w:t>
            </w:r>
          </w:p>
        </w:tc>
      </w:tr>
      <w:tr w:rsidR="00C32AFA" w:rsidRPr="00E804C9" w14:paraId="0F10426B" w14:textId="77777777" w:rsidTr="003C0A8B">
        <w:trPr>
          <w:cantSplit/>
        </w:trPr>
        <w:tc>
          <w:tcPr>
            <w:tcW w:w="9639" w:type="dxa"/>
          </w:tcPr>
          <w:p w14:paraId="57A52380" w14:textId="77777777" w:rsidR="00C32AFA" w:rsidRPr="00E804C9" w:rsidRDefault="00C32AFA" w:rsidP="003C0A8B">
            <w:pPr>
              <w:pStyle w:val="TAL"/>
              <w:rPr>
                <w:b/>
                <w:i/>
                <w:lang w:eastAsia="en-GB"/>
              </w:rPr>
            </w:pPr>
            <w:r w:rsidRPr="00E804C9">
              <w:rPr>
                <w:b/>
                <w:i/>
                <w:lang w:eastAsia="en-GB"/>
              </w:rPr>
              <w:t>delay-DRBlist</w:t>
            </w:r>
          </w:p>
          <w:p w14:paraId="754FBCF0" w14:textId="77777777" w:rsidR="00C32AFA" w:rsidRPr="00E804C9" w:rsidRDefault="00C32AFA" w:rsidP="003C0A8B">
            <w:pPr>
              <w:pStyle w:val="TAL"/>
              <w:rPr>
                <w:lang w:eastAsia="en-GB"/>
              </w:rPr>
            </w:pPr>
            <w:r w:rsidRPr="00E804C9">
              <w:rPr>
                <w:rFonts w:eastAsia="DengXian"/>
              </w:rPr>
              <w:t>Indicates the DRB IDs used</w:t>
            </w:r>
            <w:r w:rsidRPr="00E804C9">
              <w:rPr>
                <w:lang w:eastAsia="en-GB"/>
              </w:rPr>
              <w:t xml:space="preserve"> by UE to provide results of UL PDCP Packet Delay value per DRB measurement as specified in TS </w:t>
            </w:r>
            <w:r w:rsidRPr="00E804C9">
              <w:t>38.314 [1</w:t>
            </w:r>
            <w:r w:rsidR="003010CF" w:rsidRPr="00E804C9">
              <w:t>03</w:t>
            </w:r>
            <w:r w:rsidRPr="00E804C9">
              <w:t>]</w:t>
            </w:r>
            <w:r w:rsidRPr="00E804C9">
              <w:rPr>
                <w:lang w:eastAsia="en-GB"/>
              </w:rPr>
              <w:t>.</w:t>
            </w:r>
          </w:p>
        </w:tc>
      </w:tr>
    </w:tbl>
    <w:p w14:paraId="7DD0C6D4" w14:textId="77777777" w:rsidR="00C32AFA" w:rsidRPr="00E804C9" w:rsidRDefault="00C32AFA" w:rsidP="009722D5">
      <w:pPr>
        <w:rPr>
          <w:iCs/>
        </w:rPr>
      </w:pPr>
    </w:p>
    <w:p w14:paraId="4D68A98D" w14:textId="77777777" w:rsidR="009722D5" w:rsidRPr="00E804C9" w:rsidRDefault="009722D5" w:rsidP="009722D5">
      <w:pPr>
        <w:pStyle w:val="Heading4"/>
        <w:rPr>
          <w:noProof/>
        </w:rPr>
      </w:pPr>
      <w:bookmarkStart w:id="10289" w:name="_Toc20487454"/>
      <w:bookmarkStart w:id="10290" w:name="_Toc29342753"/>
      <w:bookmarkStart w:id="10291" w:name="_Toc29343892"/>
      <w:bookmarkStart w:id="10292" w:name="_Toc36567158"/>
      <w:bookmarkStart w:id="10293" w:name="_Toc36810604"/>
      <w:bookmarkStart w:id="10294" w:name="_Toc36846968"/>
      <w:bookmarkStart w:id="10295" w:name="_Toc36939621"/>
      <w:bookmarkStart w:id="10296" w:name="_Toc37082601"/>
      <w:bookmarkStart w:id="10297" w:name="_Toc46481242"/>
      <w:bookmarkStart w:id="10298" w:name="_Toc46482476"/>
      <w:bookmarkStart w:id="10299" w:name="_Toc46483710"/>
      <w:bookmarkStart w:id="10300" w:name="_Toc171495396"/>
      <w:r w:rsidRPr="00E804C9">
        <w:t>–</w:t>
      </w:r>
      <w:r w:rsidRPr="00E804C9">
        <w:tab/>
      </w:r>
      <w:r w:rsidRPr="00E804C9">
        <w:rPr>
          <w:i/>
          <w:noProof/>
        </w:rPr>
        <w:t>WLAN-CarrierInfo</w:t>
      </w:r>
      <w:bookmarkEnd w:id="10289"/>
      <w:bookmarkEnd w:id="10290"/>
      <w:bookmarkEnd w:id="10291"/>
      <w:bookmarkEnd w:id="10292"/>
      <w:bookmarkEnd w:id="10293"/>
      <w:bookmarkEnd w:id="10294"/>
      <w:bookmarkEnd w:id="10295"/>
      <w:bookmarkEnd w:id="10296"/>
      <w:bookmarkEnd w:id="10297"/>
      <w:bookmarkEnd w:id="10298"/>
      <w:bookmarkEnd w:id="10299"/>
      <w:bookmarkEnd w:id="10300"/>
    </w:p>
    <w:p w14:paraId="433D6DD9" w14:textId="77777777" w:rsidR="009722D5" w:rsidRPr="00E804C9" w:rsidRDefault="009722D5" w:rsidP="009722D5">
      <w:pPr>
        <w:rPr>
          <w:iCs/>
        </w:rPr>
      </w:pPr>
      <w:r w:rsidRPr="00E804C9">
        <w:t xml:space="preserve">The IE </w:t>
      </w:r>
      <w:r w:rsidRPr="00E804C9">
        <w:rPr>
          <w:i/>
          <w:noProof/>
        </w:rPr>
        <w:t xml:space="preserve">WLAN-CarrierInfo </w:t>
      </w:r>
      <w:r w:rsidRPr="00E804C9">
        <w:rPr>
          <w:iCs/>
        </w:rPr>
        <w:t>is used to identify the WLAN frequency band information, as specified in</w:t>
      </w:r>
      <w:r w:rsidRPr="00E804C9">
        <w:t xml:space="preserve"> Annex E in </w:t>
      </w:r>
      <w:r w:rsidRPr="00E804C9">
        <w:rPr>
          <w:iCs/>
        </w:rPr>
        <w:t>[67].</w:t>
      </w:r>
    </w:p>
    <w:p w14:paraId="26ABFFB1" w14:textId="77777777" w:rsidR="009722D5" w:rsidRPr="00E804C9" w:rsidRDefault="009722D5" w:rsidP="00B86BAA">
      <w:pPr>
        <w:pStyle w:val="TH"/>
        <w:rPr>
          <w:bCs/>
          <w:i/>
          <w:iCs/>
        </w:rPr>
      </w:pPr>
      <w:r w:rsidRPr="00E804C9">
        <w:rPr>
          <w:bCs/>
          <w:i/>
          <w:iCs/>
          <w:noProof/>
        </w:rPr>
        <w:t xml:space="preserve">WLAN-CarrierInfo </w:t>
      </w:r>
      <w:r w:rsidRPr="00E804C9">
        <w:rPr>
          <w:bCs/>
          <w:iCs/>
          <w:noProof/>
        </w:rPr>
        <w:t>information element</w:t>
      </w:r>
    </w:p>
    <w:p w14:paraId="2F7CE552" w14:textId="77777777" w:rsidR="009722D5" w:rsidRPr="00E804C9" w:rsidRDefault="009722D5" w:rsidP="009722D5">
      <w:pPr>
        <w:pStyle w:val="PL"/>
        <w:shd w:val="clear" w:color="auto" w:fill="E6E6E6"/>
      </w:pPr>
      <w:r w:rsidRPr="00E804C9">
        <w:t>-- ASN1START</w:t>
      </w:r>
    </w:p>
    <w:p w14:paraId="65764138" w14:textId="77777777" w:rsidR="009722D5" w:rsidRPr="00E804C9" w:rsidRDefault="009722D5" w:rsidP="009722D5">
      <w:pPr>
        <w:pStyle w:val="PL"/>
        <w:shd w:val="clear" w:color="auto" w:fill="E6E6E6"/>
      </w:pPr>
    </w:p>
    <w:p w14:paraId="04B0F7A9" w14:textId="77777777" w:rsidR="009722D5" w:rsidRPr="00E804C9" w:rsidRDefault="009722D5" w:rsidP="009722D5">
      <w:pPr>
        <w:pStyle w:val="PL"/>
        <w:shd w:val="clear" w:color="auto" w:fill="E6E6E6"/>
      </w:pPr>
      <w:r w:rsidRPr="00E804C9">
        <w:t>WLAN-CarrierInfo-r13 ::=</w:t>
      </w:r>
      <w:r w:rsidRPr="00E804C9">
        <w:tab/>
        <w:t>SEQUENCE {</w:t>
      </w:r>
    </w:p>
    <w:p w14:paraId="1419BA9B" w14:textId="77777777" w:rsidR="009722D5" w:rsidRPr="00E804C9" w:rsidRDefault="009722D5" w:rsidP="009722D5">
      <w:pPr>
        <w:pStyle w:val="PL"/>
        <w:shd w:val="clear" w:color="auto" w:fill="E6E6E6"/>
      </w:pPr>
      <w:r w:rsidRPr="00E804C9">
        <w:tab/>
        <w:t>operatingClass-r13</w:t>
      </w:r>
      <w:r w:rsidRPr="00E804C9">
        <w:tab/>
      </w:r>
      <w:r w:rsidR="00B35175" w:rsidRPr="00E804C9">
        <w:tab/>
      </w:r>
      <w:r w:rsidRPr="00E804C9">
        <w:tab/>
        <w:t>INTEGER (0..255)</w:t>
      </w:r>
      <w:r w:rsidRPr="00E804C9">
        <w:tab/>
      </w:r>
      <w:r w:rsidRPr="00E804C9">
        <w:tab/>
      </w:r>
      <w:r w:rsidRPr="00E804C9">
        <w:tab/>
        <w:t>OPTIONAL,</w:t>
      </w:r>
      <w:r w:rsidRPr="00E804C9">
        <w:tab/>
        <w:t>-- Need ON</w:t>
      </w:r>
    </w:p>
    <w:p w14:paraId="3A18863B" w14:textId="77777777" w:rsidR="00B35175" w:rsidRPr="00E804C9" w:rsidRDefault="009722D5" w:rsidP="009722D5">
      <w:pPr>
        <w:pStyle w:val="PL"/>
        <w:shd w:val="clear" w:color="auto" w:fill="E6E6E6"/>
      </w:pPr>
      <w:r w:rsidRPr="00E804C9">
        <w:tab/>
        <w:t>countryCode-r13</w:t>
      </w:r>
      <w:r w:rsidRPr="00E804C9">
        <w:tab/>
      </w:r>
      <w:r w:rsidRPr="00E804C9">
        <w:tab/>
      </w:r>
      <w:r w:rsidRPr="00E804C9">
        <w:tab/>
      </w:r>
      <w:r w:rsidR="00B35175" w:rsidRPr="00E804C9">
        <w:tab/>
      </w:r>
      <w:r w:rsidRPr="00E804C9">
        <w:t>ENUMERATED {unitedStates, europe, japan, global, ...}</w:t>
      </w:r>
    </w:p>
    <w:p w14:paraId="59E24891" w14:textId="77777777" w:rsidR="009722D5" w:rsidRPr="00E804C9" w:rsidRDefault="00B3517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9722D5" w:rsidRPr="00E804C9">
        <w:tab/>
        <w:t>OPTIONAL,</w:t>
      </w:r>
      <w:r w:rsidR="009722D5" w:rsidRPr="00E804C9">
        <w:tab/>
        <w:t>-- Need ON</w:t>
      </w:r>
    </w:p>
    <w:p w14:paraId="5906D949" w14:textId="77777777" w:rsidR="009722D5" w:rsidRPr="00E804C9" w:rsidRDefault="009722D5" w:rsidP="009722D5">
      <w:pPr>
        <w:pStyle w:val="PL"/>
        <w:shd w:val="clear" w:color="auto" w:fill="E6E6E6"/>
      </w:pPr>
      <w:r w:rsidRPr="00E804C9">
        <w:tab/>
        <w:t>channelNumbers-r13</w:t>
      </w:r>
      <w:r w:rsidRPr="00E804C9">
        <w:tab/>
      </w:r>
      <w:r w:rsidRPr="00E804C9">
        <w:tab/>
      </w:r>
      <w:r w:rsidR="00B35175" w:rsidRPr="00E804C9">
        <w:tab/>
      </w:r>
      <w:r w:rsidRPr="00E804C9">
        <w:t>WLAN-ChannelList-r13</w:t>
      </w:r>
      <w:r w:rsidRPr="00E804C9">
        <w:tab/>
      </w:r>
      <w:r w:rsidR="00B35175" w:rsidRPr="00E804C9">
        <w:tab/>
      </w:r>
      <w:r w:rsidRPr="00E804C9">
        <w:t>OPTIONAL,</w:t>
      </w:r>
      <w:r w:rsidRPr="00E804C9">
        <w:tab/>
        <w:t>-- Need ON</w:t>
      </w:r>
    </w:p>
    <w:p w14:paraId="76CAB3F6" w14:textId="77777777" w:rsidR="009722D5" w:rsidRPr="00E804C9" w:rsidRDefault="009722D5" w:rsidP="009722D5">
      <w:pPr>
        <w:pStyle w:val="PL"/>
        <w:shd w:val="clear" w:color="auto" w:fill="E6E6E6"/>
      </w:pPr>
      <w:r w:rsidRPr="00E804C9">
        <w:tab/>
        <w:t>...</w:t>
      </w:r>
    </w:p>
    <w:p w14:paraId="5966DA87" w14:textId="77777777" w:rsidR="009722D5" w:rsidRPr="00E804C9" w:rsidRDefault="009722D5" w:rsidP="009722D5">
      <w:pPr>
        <w:pStyle w:val="PL"/>
        <w:shd w:val="clear" w:color="auto" w:fill="E6E6E6"/>
      </w:pPr>
      <w:r w:rsidRPr="00E804C9">
        <w:t>}</w:t>
      </w:r>
    </w:p>
    <w:p w14:paraId="59DA581D" w14:textId="77777777" w:rsidR="009722D5" w:rsidRPr="00E804C9" w:rsidRDefault="009722D5" w:rsidP="009722D5">
      <w:pPr>
        <w:pStyle w:val="PL"/>
        <w:shd w:val="clear" w:color="auto" w:fill="E6E6E6"/>
      </w:pPr>
    </w:p>
    <w:p w14:paraId="28734008" w14:textId="77777777" w:rsidR="009722D5" w:rsidRPr="00E804C9" w:rsidRDefault="009722D5" w:rsidP="009722D5">
      <w:pPr>
        <w:pStyle w:val="PL"/>
        <w:shd w:val="clear" w:color="auto" w:fill="E6E6E6"/>
      </w:pPr>
      <w:r w:rsidRPr="00E804C9">
        <w:t>WLAN-ChannelList-r13 ::=</w:t>
      </w:r>
      <w:r w:rsidRPr="00E804C9">
        <w:tab/>
        <w:t>SEQUENCE (SIZE (1..maxWLAN-Channels-r13)) OF WLAN-Channel-r13</w:t>
      </w:r>
    </w:p>
    <w:p w14:paraId="686C312B" w14:textId="77777777" w:rsidR="009722D5" w:rsidRPr="00E804C9" w:rsidRDefault="009722D5" w:rsidP="009722D5">
      <w:pPr>
        <w:pStyle w:val="PL"/>
        <w:shd w:val="clear" w:color="auto" w:fill="E6E6E6"/>
      </w:pPr>
    </w:p>
    <w:p w14:paraId="19A73CA7" w14:textId="77777777" w:rsidR="009722D5" w:rsidRPr="00E804C9" w:rsidRDefault="009722D5" w:rsidP="009722D5">
      <w:pPr>
        <w:pStyle w:val="PL"/>
        <w:shd w:val="clear" w:color="auto" w:fill="E6E6E6"/>
      </w:pPr>
      <w:r w:rsidRPr="00E804C9">
        <w:t>WLAN-Channel-r13 ::=</w:t>
      </w:r>
      <w:r w:rsidRPr="00E804C9">
        <w:tab/>
        <w:t>INTEGER(0..255)</w:t>
      </w:r>
    </w:p>
    <w:p w14:paraId="3FCE9A13" w14:textId="77777777" w:rsidR="009722D5" w:rsidRPr="00E804C9" w:rsidRDefault="009722D5" w:rsidP="009722D5">
      <w:pPr>
        <w:pStyle w:val="PL"/>
        <w:shd w:val="clear" w:color="auto" w:fill="E6E6E6"/>
      </w:pPr>
    </w:p>
    <w:p w14:paraId="73F9A8B6" w14:textId="77777777" w:rsidR="009722D5" w:rsidRPr="00E804C9" w:rsidRDefault="009722D5" w:rsidP="009722D5">
      <w:pPr>
        <w:pStyle w:val="PL"/>
        <w:shd w:val="clear" w:color="auto" w:fill="E6E6E6"/>
      </w:pPr>
      <w:r w:rsidRPr="00E804C9">
        <w:t>-- ASN1STOP</w:t>
      </w:r>
    </w:p>
    <w:p w14:paraId="4BCA37D7" w14:textId="77777777" w:rsidR="009722D5" w:rsidRPr="00E804C9"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E804C9" w:rsidRPr="00E804C9" w14:paraId="022B5DEF"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7CD1856" w14:textId="77777777" w:rsidR="009722D5" w:rsidRPr="00E804C9" w:rsidRDefault="009722D5" w:rsidP="005411BB">
            <w:pPr>
              <w:pStyle w:val="TAH"/>
              <w:rPr>
                <w:kern w:val="2"/>
                <w:lang w:eastAsia="en-GB"/>
              </w:rPr>
            </w:pPr>
            <w:r w:rsidRPr="00E804C9">
              <w:rPr>
                <w:i/>
                <w:noProof/>
                <w:kern w:val="2"/>
                <w:lang w:eastAsia="en-GB"/>
              </w:rPr>
              <w:t xml:space="preserve">WLAN-CarrierInfo </w:t>
            </w:r>
            <w:r w:rsidRPr="00E804C9">
              <w:rPr>
                <w:iCs/>
                <w:noProof/>
                <w:lang w:eastAsia="en-GB"/>
              </w:rPr>
              <w:t>field descriptions</w:t>
            </w:r>
          </w:p>
        </w:tc>
      </w:tr>
      <w:tr w:rsidR="00E804C9" w:rsidRPr="00E804C9" w14:paraId="55B1355C"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4BF4043" w14:textId="77777777" w:rsidR="009722D5" w:rsidRPr="00E804C9" w:rsidRDefault="009722D5" w:rsidP="005411BB">
            <w:pPr>
              <w:pStyle w:val="TAL"/>
              <w:keepNext w:val="0"/>
              <w:rPr>
                <w:b/>
                <w:bCs/>
                <w:i/>
                <w:noProof/>
                <w:kern w:val="2"/>
                <w:lang w:eastAsia="ko-KR"/>
              </w:rPr>
            </w:pPr>
            <w:r w:rsidRPr="00E804C9">
              <w:rPr>
                <w:b/>
                <w:bCs/>
                <w:i/>
                <w:noProof/>
                <w:kern w:val="2"/>
                <w:lang w:eastAsia="ko-KR"/>
              </w:rPr>
              <w:t>channelNumbers</w:t>
            </w:r>
          </w:p>
          <w:p w14:paraId="48112B26" w14:textId="77777777" w:rsidR="009722D5" w:rsidRPr="00E804C9" w:rsidRDefault="009722D5" w:rsidP="005411BB">
            <w:pPr>
              <w:pStyle w:val="TAL"/>
              <w:keepNext w:val="0"/>
              <w:rPr>
                <w:bCs/>
                <w:noProof/>
                <w:kern w:val="2"/>
                <w:lang w:eastAsia="ko-KR"/>
              </w:rPr>
            </w:pPr>
            <w:r w:rsidRPr="00E804C9">
              <w:rPr>
                <w:bCs/>
                <w:noProof/>
                <w:kern w:val="2"/>
                <w:lang w:eastAsia="ko-KR"/>
              </w:rPr>
              <w:t>Indicates the WLAN channels as defined in IEEE 802.11-2012 [67]. Value 0 is not used.</w:t>
            </w:r>
          </w:p>
        </w:tc>
      </w:tr>
      <w:tr w:rsidR="00E804C9" w:rsidRPr="00E804C9" w14:paraId="2593C5D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0A58DB20" w14:textId="77777777" w:rsidR="009722D5" w:rsidRPr="00E804C9" w:rsidRDefault="009722D5" w:rsidP="005411BB">
            <w:pPr>
              <w:pStyle w:val="TAL"/>
              <w:keepNext w:val="0"/>
              <w:rPr>
                <w:b/>
                <w:bCs/>
                <w:i/>
                <w:noProof/>
                <w:kern w:val="2"/>
                <w:lang w:eastAsia="ko-KR"/>
              </w:rPr>
            </w:pPr>
            <w:r w:rsidRPr="00E804C9">
              <w:rPr>
                <w:b/>
                <w:bCs/>
                <w:i/>
                <w:noProof/>
                <w:kern w:val="2"/>
                <w:lang w:eastAsia="ko-KR"/>
              </w:rPr>
              <w:t>countryCode</w:t>
            </w:r>
          </w:p>
          <w:p w14:paraId="0DDAFFCB" w14:textId="77777777" w:rsidR="009722D5" w:rsidRPr="00E804C9" w:rsidRDefault="009722D5" w:rsidP="005411BB">
            <w:pPr>
              <w:pStyle w:val="TAL"/>
              <w:keepNext w:val="0"/>
              <w:rPr>
                <w:bCs/>
                <w:noProof/>
                <w:kern w:val="2"/>
                <w:lang w:eastAsia="ko-KR"/>
              </w:rPr>
            </w:pPr>
            <w:r w:rsidRPr="00E804C9">
              <w:rPr>
                <w:bCs/>
                <w:noProof/>
                <w:kern w:val="2"/>
                <w:lang w:eastAsia="ko-KR"/>
              </w:rPr>
              <w:t>Indicates the country code of WLAN as defined in IEEE 802.11-2012 [67].</w:t>
            </w:r>
          </w:p>
        </w:tc>
      </w:tr>
      <w:tr w:rsidR="009722D5" w:rsidRPr="00E804C9" w14:paraId="6116987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3118D02C" w14:textId="77777777" w:rsidR="009722D5" w:rsidRPr="00E804C9" w:rsidRDefault="009722D5" w:rsidP="005411BB">
            <w:pPr>
              <w:pStyle w:val="TAL"/>
              <w:keepNext w:val="0"/>
              <w:rPr>
                <w:b/>
                <w:bCs/>
                <w:i/>
                <w:noProof/>
                <w:kern w:val="2"/>
                <w:lang w:eastAsia="ko-KR"/>
              </w:rPr>
            </w:pPr>
            <w:r w:rsidRPr="00E804C9">
              <w:rPr>
                <w:b/>
                <w:bCs/>
                <w:i/>
                <w:noProof/>
                <w:kern w:val="2"/>
                <w:lang w:eastAsia="ko-KR"/>
              </w:rPr>
              <w:t>operatingClass</w:t>
            </w:r>
          </w:p>
          <w:p w14:paraId="1FF6FB62" w14:textId="77777777" w:rsidR="009722D5" w:rsidRPr="00E804C9" w:rsidRDefault="009722D5" w:rsidP="005411BB">
            <w:pPr>
              <w:pStyle w:val="TAL"/>
              <w:keepNext w:val="0"/>
              <w:rPr>
                <w:bCs/>
                <w:noProof/>
                <w:kern w:val="2"/>
                <w:lang w:eastAsia="ko-KR"/>
              </w:rPr>
            </w:pPr>
            <w:r w:rsidRPr="00E804C9">
              <w:rPr>
                <w:bCs/>
                <w:noProof/>
                <w:kern w:val="2"/>
                <w:lang w:eastAsia="ko-KR"/>
              </w:rPr>
              <w:t>Indicates the Operating Class of WLAN as defined in IEEE 802.11-2012 [67].</w:t>
            </w:r>
          </w:p>
        </w:tc>
      </w:tr>
    </w:tbl>
    <w:p w14:paraId="3AE32FF2" w14:textId="77777777" w:rsidR="009722D5" w:rsidRPr="00E804C9" w:rsidRDefault="009722D5" w:rsidP="009722D5">
      <w:pPr>
        <w:rPr>
          <w:lang w:eastAsia="zh-CN"/>
        </w:rPr>
      </w:pPr>
    </w:p>
    <w:p w14:paraId="38B32B49" w14:textId="77777777" w:rsidR="00D20891" w:rsidRPr="00E804C9" w:rsidRDefault="00D20891" w:rsidP="00D20891">
      <w:pPr>
        <w:pStyle w:val="Heading4"/>
        <w:rPr>
          <w:lang w:eastAsia="zh-CN"/>
        </w:rPr>
      </w:pPr>
      <w:bookmarkStart w:id="10301" w:name="_Toc20487455"/>
      <w:bookmarkStart w:id="10302" w:name="_Toc29342754"/>
      <w:bookmarkStart w:id="10303" w:name="_Toc29343893"/>
      <w:bookmarkStart w:id="10304" w:name="_Toc36567159"/>
      <w:bookmarkStart w:id="10305" w:name="_Toc36810605"/>
      <w:bookmarkStart w:id="10306" w:name="_Toc36846969"/>
      <w:bookmarkStart w:id="10307" w:name="_Toc36939622"/>
      <w:bookmarkStart w:id="10308" w:name="_Toc37082602"/>
      <w:bookmarkStart w:id="10309" w:name="_Toc46481243"/>
      <w:bookmarkStart w:id="10310" w:name="_Toc46482477"/>
      <w:bookmarkStart w:id="10311" w:name="_Toc46483711"/>
      <w:bookmarkStart w:id="10312" w:name="_Toc171495397"/>
      <w:r w:rsidRPr="00E804C9">
        <w:t>–</w:t>
      </w:r>
      <w:r w:rsidRPr="00E804C9">
        <w:tab/>
      </w:r>
      <w:r w:rsidRPr="00E804C9">
        <w:rPr>
          <w:bCs/>
          <w:i/>
        </w:rPr>
        <w:t>WLAN-NameList</w:t>
      </w:r>
      <w:bookmarkEnd w:id="10301"/>
      <w:bookmarkEnd w:id="10302"/>
      <w:bookmarkEnd w:id="10303"/>
      <w:bookmarkEnd w:id="10304"/>
      <w:bookmarkEnd w:id="10305"/>
      <w:bookmarkEnd w:id="10306"/>
      <w:bookmarkEnd w:id="10307"/>
      <w:bookmarkEnd w:id="10308"/>
      <w:bookmarkEnd w:id="10309"/>
      <w:bookmarkEnd w:id="10310"/>
      <w:bookmarkEnd w:id="10311"/>
      <w:bookmarkEnd w:id="10312"/>
    </w:p>
    <w:p w14:paraId="4C90573A" w14:textId="77777777" w:rsidR="00D20891" w:rsidRPr="00E804C9" w:rsidRDefault="00D20891" w:rsidP="00D20891">
      <w:r w:rsidRPr="00E804C9">
        <w:t xml:space="preserve">The IE </w:t>
      </w:r>
      <w:r w:rsidRPr="00E804C9">
        <w:rPr>
          <w:bCs/>
          <w:i/>
        </w:rPr>
        <w:t>WLAN-NameList</w:t>
      </w:r>
      <w:r w:rsidRPr="00E804C9">
        <w:rPr>
          <w:iCs/>
        </w:rPr>
        <w:t xml:space="preserve"> </w:t>
      </w:r>
      <w:r w:rsidRPr="00E804C9">
        <w:rPr>
          <w:iCs/>
          <w:lang w:eastAsia="zh-CN"/>
        </w:rPr>
        <w:t>is used to indicate the names of the WLAN AP for which the UE is configured to measure</w:t>
      </w:r>
      <w:r w:rsidRPr="00E804C9">
        <w:t>.</w:t>
      </w:r>
    </w:p>
    <w:p w14:paraId="586F1F64" w14:textId="77777777" w:rsidR="00D20891" w:rsidRPr="00E804C9" w:rsidRDefault="00D20891" w:rsidP="00D20891">
      <w:pPr>
        <w:pStyle w:val="TH"/>
      </w:pPr>
      <w:r w:rsidRPr="00E804C9">
        <w:rPr>
          <w:bCs/>
          <w:i/>
        </w:rPr>
        <w:lastRenderedPageBreak/>
        <w:t>WLAN-NameList</w:t>
      </w:r>
      <w:r w:rsidRPr="00E804C9">
        <w:rPr>
          <w:bCs/>
          <w:i/>
          <w:iCs/>
        </w:rPr>
        <w:t xml:space="preserve"> </w:t>
      </w:r>
      <w:r w:rsidRPr="00E804C9">
        <w:t>information element</w:t>
      </w:r>
    </w:p>
    <w:p w14:paraId="3A141892" w14:textId="77777777" w:rsidR="00D20891" w:rsidRPr="00E804C9" w:rsidRDefault="00D20891" w:rsidP="00D20891">
      <w:pPr>
        <w:pStyle w:val="PL"/>
        <w:shd w:val="clear" w:color="auto" w:fill="E6E6E6"/>
      </w:pPr>
      <w:r w:rsidRPr="00E804C9">
        <w:t>-- ASN1START</w:t>
      </w:r>
    </w:p>
    <w:p w14:paraId="2FFF5954" w14:textId="77777777" w:rsidR="00D20891" w:rsidRPr="00E804C9" w:rsidRDefault="00D20891" w:rsidP="00D20891">
      <w:pPr>
        <w:pStyle w:val="PL"/>
        <w:shd w:val="clear" w:color="auto" w:fill="E6E6E6"/>
        <w:rPr>
          <w:bCs/>
        </w:rPr>
      </w:pPr>
    </w:p>
    <w:p w14:paraId="7212BF82" w14:textId="77777777" w:rsidR="008779CC" w:rsidRPr="00E804C9" w:rsidRDefault="008779CC" w:rsidP="008779CC">
      <w:pPr>
        <w:pStyle w:val="PL"/>
        <w:shd w:val="clear" w:color="auto" w:fill="E6E6E6"/>
      </w:pPr>
      <w:r w:rsidRPr="00E804C9">
        <w:t>WLAN-NameListConfig-r15 ::=</w:t>
      </w:r>
      <w:r w:rsidRPr="00E804C9">
        <w:tab/>
      </w:r>
      <w:r w:rsidRPr="00E804C9">
        <w:tab/>
        <w:t>CHOICE{</w:t>
      </w:r>
    </w:p>
    <w:p w14:paraId="5449CFD1" w14:textId="77777777" w:rsidR="008779CC" w:rsidRPr="00E804C9" w:rsidRDefault="008779CC" w:rsidP="008779CC">
      <w:pPr>
        <w:pStyle w:val="PL"/>
        <w:shd w:val="clear" w:color="auto" w:fill="E6E6E6"/>
      </w:pPr>
      <w:r w:rsidRPr="00E804C9">
        <w:tab/>
        <w:t>release</w:t>
      </w:r>
      <w:r w:rsidRPr="00E804C9">
        <w:tab/>
      </w:r>
      <w:r w:rsidRPr="00E804C9">
        <w:tab/>
      </w:r>
      <w:r w:rsidRPr="00E804C9">
        <w:tab/>
      </w:r>
      <w:r w:rsidRPr="00E804C9">
        <w:tab/>
      </w:r>
      <w:r w:rsidRPr="00E804C9">
        <w:tab/>
      </w:r>
      <w:r w:rsidRPr="00E804C9">
        <w:tab/>
        <w:t>NULL,</w:t>
      </w:r>
    </w:p>
    <w:p w14:paraId="2EB66CDA" w14:textId="77777777" w:rsidR="008779CC" w:rsidRPr="00E804C9" w:rsidRDefault="008779CC" w:rsidP="008779CC">
      <w:pPr>
        <w:pStyle w:val="PL"/>
        <w:shd w:val="clear" w:color="auto" w:fill="E6E6E6"/>
      </w:pPr>
      <w:r w:rsidRPr="00E804C9">
        <w:tab/>
        <w:t>setup</w:t>
      </w:r>
      <w:r w:rsidRPr="00E804C9">
        <w:tab/>
      </w:r>
      <w:r w:rsidRPr="00E804C9">
        <w:tab/>
      </w:r>
      <w:r w:rsidRPr="00E804C9">
        <w:tab/>
      </w:r>
      <w:r w:rsidRPr="00E804C9">
        <w:tab/>
      </w:r>
      <w:r w:rsidRPr="00E804C9">
        <w:tab/>
      </w:r>
      <w:r w:rsidRPr="00E804C9">
        <w:tab/>
        <w:t>WLAN-NameList-r15</w:t>
      </w:r>
    </w:p>
    <w:p w14:paraId="277ABE90" w14:textId="77777777" w:rsidR="008779CC" w:rsidRPr="00E804C9" w:rsidRDefault="008779CC" w:rsidP="008779CC">
      <w:pPr>
        <w:pStyle w:val="PL"/>
        <w:shd w:val="clear" w:color="auto" w:fill="E6E6E6"/>
      </w:pPr>
      <w:r w:rsidRPr="00E804C9">
        <w:t>}</w:t>
      </w:r>
    </w:p>
    <w:p w14:paraId="2AED6C36" w14:textId="77777777" w:rsidR="008779CC" w:rsidRPr="00E804C9" w:rsidRDefault="008779CC" w:rsidP="008779CC">
      <w:pPr>
        <w:pStyle w:val="PL"/>
        <w:shd w:val="clear" w:color="auto" w:fill="E6E6E6"/>
      </w:pPr>
    </w:p>
    <w:p w14:paraId="715D1B8C" w14:textId="77777777" w:rsidR="00D20891" w:rsidRPr="00E804C9" w:rsidRDefault="00D20891" w:rsidP="00D20891">
      <w:pPr>
        <w:pStyle w:val="PL"/>
        <w:shd w:val="clear" w:color="auto" w:fill="E6E6E6"/>
        <w:rPr>
          <w:bCs/>
        </w:rPr>
      </w:pPr>
      <w:r w:rsidRPr="00E804C9">
        <w:rPr>
          <w:bCs/>
        </w:rPr>
        <w:t>WLAN-NameList-r15 ::=</w:t>
      </w:r>
      <w:r w:rsidRPr="00E804C9">
        <w:rPr>
          <w:bCs/>
        </w:rPr>
        <w:tab/>
      </w:r>
      <w:r w:rsidRPr="00E804C9">
        <w:rPr>
          <w:bCs/>
        </w:rPr>
        <w:tab/>
      </w:r>
      <w:r w:rsidRPr="00E804C9">
        <w:rPr>
          <w:bCs/>
        </w:rPr>
        <w:tab/>
        <w:t>SEQUENCE (SIZE (1..</w:t>
      </w:r>
      <w:r w:rsidRPr="00E804C9">
        <w:rPr>
          <w:bCs/>
          <w:lang w:eastAsia="zh-CN"/>
        </w:rPr>
        <w:t>maxWLAN-Name-r15</w:t>
      </w:r>
      <w:r w:rsidRPr="00E804C9">
        <w:rPr>
          <w:bCs/>
        </w:rPr>
        <w:t>)) OF WLAN-Name-r15</w:t>
      </w:r>
    </w:p>
    <w:p w14:paraId="1BF6B216" w14:textId="77777777" w:rsidR="00D20891" w:rsidRPr="00E804C9" w:rsidRDefault="00D20891" w:rsidP="00D20891">
      <w:pPr>
        <w:pStyle w:val="PL"/>
        <w:shd w:val="clear" w:color="auto" w:fill="E6E6E6"/>
        <w:rPr>
          <w:bCs/>
        </w:rPr>
      </w:pPr>
    </w:p>
    <w:p w14:paraId="621AC2F1" w14:textId="77777777" w:rsidR="00D20891" w:rsidRPr="00E804C9" w:rsidRDefault="00D20891" w:rsidP="00D20891">
      <w:pPr>
        <w:pStyle w:val="PL"/>
        <w:shd w:val="clear" w:color="auto" w:fill="E6E6E6"/>
        <w:rPr>
          <w:lang w:eastAsia="zh-CN"/>
        </w:rPr>
      </w:pPr>
      <w:r w:rsidRPr="00E804C9">
        <w:rPr>
          <w:bCs/>
        </w:rPr>
        <w:t>WLAN-Name-r15 ::=</w:t>
      </w:r>
      <w:r w:rsidRPr="00E804C9">
        <w:rPr>
          <w:bCs/>
        </w:rPr>
        <w:tab/>
      </w:r>
      <w:r w:rsidRPr="00E804C9">
        <w:rPr>
          <w:bCs/>
        </w:rPr>
        <w:tab/>
      </w:r>
      <w:r w:rsidRPr="00E804C9">
        <w:t>OCTET STRING (SIZE (1..32))</w:t>
      </w:r>
    </w:p>
    <w:p w14:paraId="37B5864C" w14:textId="77777777" w:rsidR="00D20891" w:rsidRPr="00E804C9" w:rsidRDefault="00D20891" w:rsidP="00D20891">
      <w:pPr>
        <w:pStyle w:val="PL"/>
        <w:shd w:val="clear" w:color="auto" w:fill="E6E6E6"/>
      </w:pPr>
    </w:p>
    <w:p w14:paraId="49EDD6EB" w14:textId="77777777" w:rsidR="00D20891" w:rsidRPr="00E804C9" w:rsidRDefault="00D20891" w:rsidP="00D20891">
      <w:pPr>
        <w:pStyle w:val="PL"/>
        <w:shd w:val="clear" w:color="auto" w:fill="E6E6E6"/>
      </w:pPr>
      <w:r w:rsidRPr="00E804C9">
        <w:t>-- ASN1STOP</w:t>
      </w:r>
    </w:p>
    <w:p w14:paraId="445ACFE2" w14:textId="77777777" w:rsidR="00D20891" w:rsidRPr="00E804C9"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13DFD54B" w14:textId="77777777" w:rsidTr="004F3C0C">
        <w:trPr>
          <w:cantSplit/>
          <w:tblHeader/>
        </w:trPr>
        <w:tc>
          <w:tcPr>
            <w:tcW w:w="9639" w:type="dxa"/>
          </w:tcPr>
          <w:p w14:paraId="6AE5FB1F" w14:textId="77777777" w:rsidR="00D20891" w:rsidRPr="00E804C9" w:rsidRDefault="00D20891" w:rsidP="004F3C0C">
            <w:pPr>
              <w:pStyle w:val="TAH"/>
              <w:rPr>
                <w:lang w:eastAsia="en-GB"/>
              </w:rPr>
            </w:pPr>
            <w:r w:rsidRPr="00E804C9">
              <w:rPr>
                <w:bCs/>
                <w:i/>
              </w:rPr>
              <w:t>WLAN-NameList</w:t>
            </w:r>
            <w:r w:rsidRPr="00E804C9">
              <w:rPr>
                <w:bCs/>
                <w:i/>
                <w:iCs/>
              </w:rPr>
              <w:t xml:space="preserve"> </w:t>
            </w:r>
            <w:r w:rsidRPr="00E804C9">
              <w:rPr>
                <w:iCs/>
                <w:noProof/>
                <w:lang w:eastAsia="en-GB"/>
              </w:rPr>
              <w:t>field descriptions</w:t>
            </w:r>
          </w:p>
        </w:tc>
      </w:tr>
      <w:tr w:rsidR="00D20891" w:rsidRPr="00E804C9" w14:paraId="4A729FF0" w14:textId="77777777" w:rsidTr="004F3C0C">
        <w:trPr>
          <w:cantSplit/>
          <w:trHeight w:val="105"/>
        </w:trPr>
        <w:tc>
          <w:tcPr>
            <w:tcW w:w="9639" w:type="dxa"/>
          </w:tcPr>
          <w:p w14:paraId="0D0649A2" w14:textId="77777777" w:rsidR="00D20891" w:rsidRPr="00E804C9" w:rsidRDefault="0082556F" w:rsidP="004F3C0C">
            <w:pPr>
              <w:pStyle w:val="TAL"/>
              <w:rPr>
                <w:b/>
                <w:i/>
                <w:noProof/>
                <w:lang w:eastAsia="en-GB"/>
              </w:rPr>
            </w:pPr>
            <w:r w:rsidRPr="00E804C9">
              <w:rPr>
                <w:b/>
                <w:i/>
                <w:noProof/>
                <w:lang w:eastAsia="en-GB"/>
              </w:rPr>
              <w:t>WLAN</w:t>
            </w:r>
            <w:r w:rsidR="00D20891" w:rsidRPr="00E804C9">
              <w:rPr>
                <w:b/>
                <w:i/>
                <w:noProof/>
                <w:lang w:eastAsia="en-GB"/>
              </w:rPr>
              <w:t>-</w:t>
            </w:r>
            <w:r w:rsidR="00D20891" w:rsidRPr="00E804C9">
              <w:rPr>
                <w:b/>
                <w:i/>
                <w:noProof/>
                <w:lang w:eastAsia="zh-CN"/>
              </w:rPr>
              <w:t>N</w:t>
            </w:r>
            <w:r w:rsidR="00D20891" w:rsidRPr="00E804C9">
              <w:rPr>
                <w:b/>
                <w:i/>
                <w:noProof/>
                <w:lang w:eastAsia="en-GB"/>
              </w:rPr>
              <w:t>ame</w:t>
            </w:r>
          </w:p>
          <w:p w14:paraId="454385D9" w14:textId="77777777" w:rsidR="00D20891" w:rsidRPr="00E804C9" w:rsidRDefault="00D20891" w:rsidP="004F3C0C">
            <w:pPr>
              <w:pStyle w:val="TAL"/>
              <w:rPr>
                <w:lang w:eastAsia="en-GB"/>
              </w:rPr>
            </w:pPr>
            <w:r w:rsidRPr="00E804C9">
              <w:rPr>
                <w:bCs/>
                <w:kern w:val="2"/>
                <w:lang w:eastAsia="en-GB"/>
              </w:rPr>
              <w:t>If configured, the UE only performs WLAN measurements according to the names identified. For each name, it refers to Service Set Identifier (SSID) defined in IEEE 802.11-2012 [67].</w:t>
            </w:r>
          </w:p>
        </w:tc>
      </w:tr>
    </w:tbl>
    <w:p w14:paraId="2A6E8651" w14:textId="77777777" w:rsidR="00D20891" w:rsidRPr="00E804C9" w:rsidRDefault="00D20891" w:rsidP="009722D5">
      <w:pPr>
        <w:rPr>
          <w:lang w:eastAsia="zh-CN"/>
        </w:rPr>
      </w:pPr>
    </w:p>
    <w:p w14:paraId="6D2399E1" w14:textId="77777777" w:rsidR="009722D5" w:rsidRPr="00E804C9" w:rsidRDefault="009722D5" w:rsidP="009722D5">
      <w:pPr>
        <w:pStyle w:val="Heading4"/>
        <w:rPr>
          <w:lang w:eastAsia="zh-CN"/>
        </w:rPr>
      </w:pPr>
      <w:bookmarkStart w:id="10313" w:name="_Toc20487456"/>
      <w:bookmarkStart w:id="10314" w:name="_Toc29342755"/>
      <w:bookmarkStart w:id="10315" w:name="_Toc29343894"/>
      <w:bookmarkStart w:id="10316" w:name="_Toc36567160"/>
      <w:bookmarkStart w:id="10317" w:name="_Toc36810606"/>
      <w:bookmarkStart w:id="10318" w:name="_Toc36846970"/>
      <w:bookmarkStart w:id="10319" w:name="_Toc36939623"/>
      <w:bookmarkStart w:id="10320" w:name="_Toc37082603"/>
      <w:bookmarkStart w:id="10321" w:name="_Toc46481244"/>
      <w:bookmarkStart w:id="10322" w:name="_Toc46482478"/>
      <w:bookmarkStart w:id="10323" w:name="_Toc46483712"/>
      <w:bookmarkStart w:id="10324" w:name="_Toc171495398"/>
      <w:r w:rsidRPr="00E804C9">
        <w:t>–</w:t>
      </w:r>
      <w:r w:rsidRPr="00E804C9">
        <w:tab/>
      </w:r>
      <w:r w:rsidRPr="00E804C9">
        <w:rPr>
          <w:i/>
        </w:rPr>
        <w:t>WLAN-</w:t>
      </w:r>
      <w:r w:rsidRPr="00E804C9">
        <w:rPr>
          <w:i/>
          <w:noProof/>
          <w:lang w:eastAsia="zh-CN"/>
        </w:rPr>
        <w:t>RSSI</w:t>
      </w:r>
      <w:r w:rsidRPr="00E804C9">
        <w:rPr>
          <w:i/>
          <w:noProof/>
        </w:rPr>
        <w:t>-Range</w:t>
      </w:r>
      <w:bookmarkEnd w:id="10313"/>
      <w:bookmarkEnd w:id="10314"/>
      <w:bookmarkEnd w:id="10315"/>
      <w:bookmarkEnd w:id="10316"/>
      <w:bookmarkEnd w:id="10317"/>
      <w:bookmarkEnd w:id="10318"/>
      <w:bookmarkEnd w:id="10319"/>
      <w:bookmarkEnd w:id="10320"/>
      <w:bookmarkEnd w:id="10321"/>
      <w:bookmarkEnd w:id="10322"/>
      <w:bookmarkEnd w:id="10323"/>
      <w:bookmarkEnd w:id="10324"/>
    </w:p>
    <w:p w14:paraId="09D33F62" w14:textId="77777777" w:rsidR="009722D5" w:rsidRPr="00E804C9" w:rsidRDefault="009722D5" w:rsidP="009722D5">
      <w:pPr>
        <w:rPr>
          <w:lang w:eastAsia="zh-CN"/>
        </w:rPr>
      </w:pPr>
      <w:r w:rsidRPr="00E804C9">
        <w:t xml:space="preserve">The IE </w:t>
      </w:r>
      <w:r w:rsidRPr="00E804C9">
        <w:rPr>
          <w:i/>
        </w:rPr>
        <w:t>WLAN-</w:t>
      </w:r>
      <w:r w:rsidRPr="00E804C9">
        <w:rPr>
          <w:i/>
          <w:noProof/>
          <w:lang w:eastAsia="zh-CN"/>
        </w:rPr>
        <w:t>RSSI</w:t>
      </w:r>
      <w:r w:rsidRPr="00E804C9">
        <w:rPr>
          <w:i/>
          <w:noProof/>
        </w:rPr>
        <w:t>-Range</w:t>
      </w:r>
      <w:r w:rsidRPr="00E804C9">
        <w:t xml:space="preserve"> specifies the value range used in WLAN </w:t>
      </w:r>
      <w:r w:rsidRPr="00E804C9">
        <w:rPr>
          <w:lang w:eastAsia="zh-CN"/>
        </w:rPr>
        <w:t>RSSI</w:t>
      </w:r>
      <w:r w:rsidRPr="00E804C9">
        <w:t xml:space="preserve"> measurements and thresholds. Integer value for WLAN RSSI measurements is according to mapping table in TS 36.133 [16]. </w:t>
      </w:r>
      <w:r w:rsidRPr="00E804C9">
        <w:rPr>
          <w:lang w:eastAsia="zh-CN"/>
        </w:rPr>
        <w:t>Value 0 corresponds to -infinity, value 1 to -100dBm, value 2 to -99dBm, and so on (i.e. in steps of 1dBm) until value 140, which corresponds to 39dBm, while value 141 corresponds to +infinity.</w:t>
      </w:r>
    </w:p>
    <w:p w14:paraId="083342C9" w14:textId="77777777" w:rsidR="009722D5" w:rsidRPr="00E804C9" w:rsidRDefault="009722D5" w:rsidP="00B86BAA">
      <w:pPr>
        <w:pStyle w:val="TH"/>
        <w:rPr>
          <w:bCs/>
          <w:i/>
          <w:iCs/>
        </w:rPr>
      </w:pPr>
      <w:r w:rsidRPr="00E804C9">
        <w:rPr>
          <w:bCs/>
          <w:i/>
          <w:iCs/>
          <w:noProof/>
          <w:lang w:eastAsia="zh-CN"/>
        </w:rPr>
        <w:t>WLAN-RSSI</w:t>
      </w:r>
      <w:r w:rsidRPr="00E804C9">
        <w:rPr>
          <w:bCs/>
          <w:i/>
          <w:iCs/>
          <w:noProof/>
        </w:rPr>
        <w:t xml:space="preserve">-Range </w:t>
      </w:r>
      <w:r w:rsidRPr="00E804C9">
        <w:rPr>
          <w:bCs/>
          <w:iCs/>
          <w:noProof/>
        </w:rPr>
        <w:t>information element</w:t>
      </w:r>
    </w:p>
    <w:p w14:paraId="3195C4A1" w14:textId="77777777" w:rsidR="009722D5" w:rsidRPr="00E804C9" w:rsidRDefault="009722D5" w:rsidP="009722D5">
      <w:pPr>
        <w:pStyle w:val="PL"/>
        <w:shd w:val="clear" w:color="auto" w:fill="E6E6E6"/>
      </w:pPr>
      <w:r w:rsidRPr="00E804C9">
        <w:t>-- ASN1START</w:t>
      </w:r>
    </w:p>
    <w:p w14:paraId="59A52363" w14:textId="77777777" w:rsidR="009722D5" w:rsidRPr="00E804C9" w:rsidRDefault="009722D5" w:rsidP="009722D5">
      <w:pPr>
        <w:pStyle w:val="PL"/>
        <w:shd w:val="clear" w:color="auto" w:fill="E6E6E6"/>
      </w:pPr>
    </w:p>
    <w:p w14:paraId="2F4B7112" w14:textId="77777777" w:rsidR="009722D5" w:rsidRPr="00E804C9" w:rsidRDefault="009722D5" w:rsidP="009722D5">
      <w:pPr>
        <w:pStyle w:val="PL"/>
        <w:shd w:val="clear" w:color="auto" w:fill="E6E6E6"/>
      </w:pPr>
      <w:r w:rsidRPr="00E804C9">
        <w:t>WLAN-RSSI-Range-r13 ::=</w:t>
      </w:r>
      <w:r w:rsidRPr="00E804C9">
        <w:tab/>
      </w:r>
      <w:r w:rsidRPr="00E804C9">
        <w:tab/>
      </w:r>
      <w:r w:rsidRPr="00E804C9">
        <w:tab/>
      </w:r>
      <w:r w:rsidRPr="00E804C9">
        <w:tab/>
      </w:r>
      <w:r w:rsidRPr="00E804C9">
        <w:tab/>
      </w:r>
      <w:r w:rsidRPr="00E804C9">
        <w:tab/>
        <w:t>INTEGER(0..141)</w:t>
      </w:r>
    </w:p>
    <w:p w14:paraId="7C3D8CC9" w14:textId="77777777" w:rsidR="009722D5" w:rsidRPr="00E804C9" w:rsidRDefault="009722D5" w:rsidP="009722D5">
      <w:pPr>
        <w:pStyle w:val="PL"/>
        <w:shd w:val="clear" w:color="auto" w:fill="E6E6E6"/>
      </w:pPr>
    </w:p>
    <w:p w14:paraId="604F05A3" w14:textId="77777777" w:rsidR="009722D5" w:rsidRPr="00E804C9" w:rsidRDefault="009722D5" w:rsidP="009722D5">
      <w:pPr>
        <w:pStyle w:val="PL"/>
        <w:shd w:val="clear" w:color="auto" w:fill="E6E6E6"/>
      </w:pPr>
      <w:r w:rsidRPr="00E804C9">
        <w:t>-- ASN1STOP</w:t>
      </w:r>
    </w:p>
    <w:p w14:paraId="5298198D" w14:textId="77777777" w:rsidR="009722D5" w:rsidRPr="00E804C9" w:rsidRDefault="009722D5" w:rsidP="009722D5">
      <w:pPr>
        <w:rPr>
          <w:lang w:eastAsia="zh-CN"/>
        </w:rPr>
      </w:pPr>
    </w:p>
    <w:p w14:paraId="3019202C" w14:textId="77777777" w:rsidR="00D20891" w:rsidRPr="00E804C9" w:rsidRDefault="00D20891" w:rsidP="00D20891">
      <w:pPr>
        <w:pStyle w:val="Heading4"/>
        <w:rPr>
          <w:lang w:eastAsia="zh-CN"/>
        </w:rPr>
      </w:pPr>
      <w:bookmarkStart w:id="10325" w:name="_Toc20487457"/>
      <w:bookmarkStart w:id="10326" w:name="_Toc29342756"/>
      <w:bookmarkStart w:id="10327" w:name="_Toc29343895"/>
      <w:bookmarkStart w:id="10328" w:name="_Toc36567161"/>
      <w:bookmarkStart w:id="10329" w:name="_Toc36810607"/>
      <w:bookmarkStart w:id="10330" w:name="_Toc36846971"/>
      <w:bookmarkStart w:id="10331" w:name="_Toc36939624"/>
      <w:bookmarkStart w:id="10332" w:name="_Toc37082604"/>
      <w:bookmarkStart w:id="10333" w:name="_Toc46481245"/>
      <w:bookmarkStart w:id="10334" w:name="_Toc46482479"/>
      <w:bookmarkStart w:id="10335" w:name="_Toc46483713"/>
      <w:bookmarkStart w:id="10336" w:name="_Toc171495399"/>
      <w:r w:rsidRPr="00E804C9">
        <w:t>–</w:t>
      </w:r>
      <w:r w:rsidRPr="00E804C9">
        <w:tab/>
      </w:r>
      <w:r w:rsidRPr="00E804C9">
        <w:rPr>
          <w:i/>
          <w:lang w:eastAsia="zh-CN"/>
        </w:rPr>
        <w:t>WLAN-RTT</w:t>
      </w:r>
      <w:bookmarkEnd w:id="10325"/>
      <w:bookmarkEnd w:id="10326"/>
      <w:bookmarkEnd w:id="10327"/>
      <w:bookmarkEnd w:id="10328"/>
      <w:bookmarkEnd w:id="10329"/>
      <w:bookmarkEnd w:id="10330"/>
      <w:bookmarkEnd w:id="10331"/>
      <w:bookmarkEnd w:id="10332"/>
      <w:bookmarkEnd w:id="10333"/>
      <w:bookmarkEnd w:id="10334"/>
      <w:bookmarkEnd w:id="10335"/>
      <w:bookmarkEnd w:id="10336"/>
    </w:p>
    <w:p w14:paraId="4EF40BAE" w14:textId="77777777" w:rsidR="00D20891" w:rsidRPr="00E804C9" w:rsidRDefault="00D20891" w:rsidP="00D20891">
      <w:r w:rsidRPr="00E804C9">
        <w:t xml:space="preserve">The IE </w:t>
      </w:r>
      <w:r w:rsidRPr="00E804C9">
        <w:rPr>
          <w:i/>
          <w:lang w:eastAsia="zh-CN"/>
        </w:rPr>
        <w:t>WLAN-RTT</w:t>
      </w:r>
      <w:r w:rsidRPr="00E804C9">
        <w:rPr>
          <w:iCs/>
        </w:rPr>
        <w:t xml:space="preserve"> covers</w:t>
      </w:r>
      <w:r w:rsidRPr="00E804C9">
        <w:t xml:space="preserve"> </w:t>
      </w:r>
      <w:r w:rsidRPr="00E804C9">
        <w:rPr>
          <w:noProof/>
          <w:lang w:eastAsia="zh-CN"/>
        </w:rPr>
        <w:t>the measured round trip time between the target device and WLAN AP and optionally the accuracy expressed as the standard deviation of the delay</w:t>
      </w:r>
      <w:r w:rsidRPr="00E804C9">
        <w:t>.</w:t>
      </w:r>
    </w:p>
    <w:p w14:paraId="0370E7EF" w14:textId="77777777" w:rsidR="00D20891" w:rsidRPr="00E804C9" w:rsidRDefault="00D20891" w:rsidP="00D20891">
      <w:pPr>
        <w:pStyle w:val="TH"/>
      </w:pPr>
      <w:r w:rsidRPr="00E804C9">
        <w:rPr>
          <w:i/>
          <w:lang w:eastAsia="zh-CN"/>
        </w:rPr>
        <w:t>WLAN-RTT</w:t>
      </w:r>
      <w:r w:rsidRPr="00E804C9">
        <w:rPr>
          <w:bCs/>
          <w:i/>
          <w:iCs/>
        </w:rPr>
        <w:t xml:space="preserve"> </w:t>
      </w:r>
      <w:r w:rsidRPr="00E804C9">
        <w:t>information element</w:t>
      </w:r>
    </w:p>
    <w:p w14:paraId="1D7E6783" w14:textId="77777777" w:rsidR="00D20891" w:rsidRPr="00E804C9" w:rsidRDefault="00D20891" w:rsidP="00D20891">
      <w:pPr>
        <w:pStyle w:val="PL"/>
        <w:shd w:val="clear" w:color="auto" w:fill="E6E6E6"/>
      </w:pPr>
      <w:r w:rsidRPr="00E804C9">
        <w:t>-- ASN1START</w:t>
      </w:r>
    </w:p>
    <w:p w14:paraId="1555BC19" w14:textId="77777777" w:rsidR="00D20891" w:rsidRPr="00E804C9" w:rsidRDefault="00D20891" w:rsidP="00D20891">
      <w:pPr>
        <w:pStyle w:val="PL"/>
        <w:shd w:val="clear" w:color="auto" w:fill="E6E6E6"/>
        <w:rPr>
          <w:lang w:eastAsia="zh-CN"/>
        </w:rPr>
      </w:pPr>
    </w:p>
    <w:p w14:paraId="151DC4B4" w14:textId="77777777" w:rsidR="00D20891" w:rsidRPr="00E804C9" w:rsidRDefault="00D20891" w:rsidP="00D20891">
      <w:pPr>
        <w:pStyle w:val="PL"/>
        <w:shd w:val="clear" w:color="auto" w:fill="E6E6E6"/>
        <w:rPr>
          <w:rFonts w:eastAsia="Malgun Gothic"/>
        </w:rPr>
      </w:pPr>
      <w:r w:rsidRPr="00E804C9">
        <w:rPr>
          <w:rFonts w:eastAsia="Malgun Gothic"/>
        </w:rPr>
        <w:t>WLAN-RTT-r15 ::= SEQUENCE {</w:t>
      </w:r>
    </w:p>
    <w:p w14:paraId="320FFB04" w14:textId="77777777" w:rsidR="00D20891" w:rsidRPr="00E804C9" w:rsidRDefault="00D20891" w:rsidP="00D20891">
      <w:pPr>
        <w:pStyle w:val="PL"/>
        <w:shd w:val="clear" w:color="auto" w:fill="E6E6E6"/>
        <w:rPr>
          <w:rFonts w:eastAsia="Malgun Gothic"/>
        </w:rPr>
      </w:pPr>
      <w:r w:rsidRPr="00E804C9">
        <w:rPr>
          <w:rFonts w:eastAsia="Malgun Gothic"/>
        </w:rPr>
        <w:tab/>
        <w:t>rttValue-r15</w:t>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t>INTEGER (0..16777215),</w:t>
      </w:r>
    </w:p>
    <w:p w14:paraId="2A1DA930" w14:textId="77777777" w:rsidR="00D20891" w:rsidRPr="00E804C9" w:rsidRDefault="00D20891" w:rsidP="00D20891">
      <w:pPr>
        <w:pStyle w:val="PL"/>
        <w:shd w:val="clear" w:color="auto" w:fill="E6E6E6"/>
        <w:rPr>
          <w:rFonts w:eastAsia="Malgun Gothic"/>
        </w:rPr>
      </w:pPr>
      <w:r w:rsidRPr="00E804C9">
        <w:rPr>
          <w:rFonts w:eastAsia="Malgun Gothic"/>
        </w:rPr>
        <w:tab/>
        <w:t>rttUnits-r15</w:t>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t>ENUMERATED {</w:t>
      </w:r>
      <w:r w:rsidR="008E3BAD" w:rsidRPr="00E804C9">
        <w:rPr>
          <w:rFonts w:eastAsia="Malgun Gothic"/>
        </w:rPr>
        <w:tab/>
      </w:r>
      <w:r w:rsidRPr="00E804C9">
        <w:rPr>
          <w:rFonts w:eastAsia="Malgun Gothic"/>
        </w:rPr>
        <w:t>microseconds,</w:t>
      </w:r>
    </w:p>
    <w:p w14:paraId="4EF05D05" w14:textId="77777777" w:rsidR="00D20891" w:rsidRPr="00E804C9" w:rsidRDefault="00D20891" w:rsidP="00D20891">
      <w:pPr>
        <w:pStyle w:val="PL"/>
        <w:shd w:val="clear" w:color="auto" w:fill="E6E6E6"/>
        <w:rPr>
          <w:rFonts w:eastAsia="Malgun Gothic"/>
        </w:rPr>
      </w:pP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t>hundredsofnanoseconds,</w:t>
      </w:r>
    </w:p>
    <w:p w14:paraId="762D66B3" w14:textId="77777777" w:rsidR="00D20891" w:rsidRPr="00E804C9" w:rsidRDefault="00D20891" w:rsidP="00D20891">
      <w:pPr>
        <w:pStyle w:val="PL"/>
        <w:shd w:val="clear" w:color="auto" w:fill="E6E6E6"/>
        <w:rPr>
          <w:rFonts w:eastAsia="Malgun Gothic"/>
        </w:rPr>
      </w:pP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t>tensofnanoseconds,</w:t>
      </w:r>
    </w:p>
    <w:p w14:paraId="46C9D1B8" w14:textId="77777777" w:rsidR="00D20891" w:rsidRPr="00E804C9" w:rsidRDefault="00D20891" w:rsidP="00D20891">
      <w:pPr>
        <w:pStyle w:val="PL"/>
        <w:shd w:val="clear" w:color="auto" w:fill="E6E6E6"/>
        <w:rPr>
          <w:rFonts w:eastAsia="Malgun Gothic"/>
        </w:rPr>
      </w:pP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t>nanoseconds,</w:t>
      </w:r>
    </w:p>
    <w:p w14:paraId="477F60E0" w14:textId="77777777" w:rsidR="00D20891" w:rsidRPr="00E804C9" w:rsidRDefault="00D20891" w:rsidP="00D20891">
      <w:pPr>
        <w:pStyle w:val="PL"/>
        <w:shd w:val="clear" w:color="auto" w:fill="E6E6E6"/>
        <w:rPr>
          <w:rFonts w:eastAsia="Malgun Gothic"/>
        </w:rPr>
      </w:pP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t>tenthsofnanoseconds,</w:t>
      </w:r>
    </w:p>
    <w:p w14:paraId="7CB453D4" w14:textId="77777777" w:rsidR="00D20891" w:rsidRPr="00E804C9" w:rsidRDefault="00D20891" w:rsidP="00D20891">
      <w:pPr>
        <w:pStyle w:val="PL"/>
        <w:shd w:val="clear" w:color="auto" w:fill="E6E6E6"/>
        <w:rPr>
          <w:rFonts w:eastAsia="Malgun Gothic"/>
        </w:rPr>
      </w:pP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t>... },</w:t>
      </w:r>
    </w:p>
    <w:p w14:paraId="2D00DFC8" w14:textId="77777777" w:rsidR="00D20891" w:rsidRPr="00E804C9" w:rsidRDefault="00D20891" w:rsidP="00D20891">
      <w:pPr>
        <w:pStyle w:val="PL"/>
        <w:shd w:val="clear" w:color="auto" w:fill="E6E6E6"/>
        <w:rPr>
          <w:rFonts w:eastAsia="Malgun Gothic"/>
        </w:rPr>
      </w:pPr>
      <w:r w:rsidRPr="00E804C9">
        <w:rPr>
          <w:rFonts w:eastAsia="Malgun Gothic"/>
        </w:rPr>
        <w:tab/>
        <w:t>rttAccuracy-r15</w:t>
      </w:r>
      <w:r w:rsidRPr="00E804C9">
        <w:rPr>
          <w:rFonts w:eastAsia="Malgun Gothic"/>
        </w:rPr>
        <w:tab/>
      </w:r>
      <w:r w:rsidRPr="00E804C9">
        <w:rPr>
          <w:rFonts w:eastAsia="Malgun Gothic"/>
        </w:rPr>
        <w:tab/>
      </w:r>
      <w:r w:rsidRPr="00E804C9">
        <w:rPr>
          <w:rFonts w:eastAsia="Malgun Gothic"/>
        </w:rPr>
        <w:tab/>
      </w:r>
      <w:r w:rsidRPr="00E804C9">
        <w:rPr>
          <w:rFonts w:eastAsia="Malgun Gothic"/>
        </w:rPr>
        <w:tab/>
        <w:t>INTEGER (0..255)</w:t>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t>OPTIONAL,</w:t>
      </w:r>
    </w:p>
    <w:p w14:paraId="1595C790" w14:textId="77777777" w:rsidR="00D20891" w:rsidRPr="00E804C9" w:rsidRDefault="00D20891" w:rsidP="00D20891">
      <w:pPr>
        <w:pStyle w:val="PL"/>
        <w:shd w:val="clear" w:color="auto" w:fill="E6E6E6"/>
        <w:rPr>
          <w:rFonts w:eastAsia="Malgun Gothic"/>
        </w:rPr>
      </w:pPr>
      <w:r w:rsidRPr="00E804C9">
        <w:rPr>
          <w:rFonts w:eastAsia="Malgun Gothic"/>
        </w:rPr>
        <w:tab/>
        <w:t>...</w:t>
      </w:r>
    </w:p>
    <w:p w14:paraId="2E1592DD" w14:textId="77777777" w:rsidR="00D20891" w:rsidRPr="00E804C9" w:rsidRDefault="00D20891" w:rsidP="00D20891">
      <w:pPr>
        <w:pStyle w:val="PL"/>
        <w:shd w:val="clear" w:color="auto" w:fill="E6E6E6"/>
        <w:rPr>
          <w:rFonts w:eastAsia="Malgun Gothic"/>
        </w:rPr>
      </w:pPr>
      <w:r w:rsidRPr="00E804C9">
        <w:rPr>
          <w:rFonts w:eastAsia="Malgun Gothic"/>
        </w:rPr>
        <w:t>}</w:t>
      </w:r>
    </w:p>
    <w:p w14:paraId="0CB000EE" w14:textId="77777777" w:rsidR="00D20891" w:rsidRPr="00E804C9" w:rsidRDefault="00D20891" w:rsidP="00D20891">
      <w:pPr>
        <w:pStyle w:val="PL"/>
        <w:shd w:val="clear" w:color="auto" w:fill="E6E6E6"/>
      </w:pPr>
    </w:p>
    <w:p w14:paraId="5720595D" w14:textId="77777777" w:rsidR="00D20891" w:rsidRPr="00E804C9" w:rsidRDefault="00D20891" w:rsidP="00D20891">
      <w:pPr>
        <w:pStyle w:val="PL"/>
        <w:shd w:val="clear" w:color="auto" w:fill="E6E6E6"/>
      </w:pPr>
      <w:r w:rsidRPr="00E804C9">
        <w:t>-- ASN1STOP</w:t>
      </w:r>
    </w:p>
    <w:p w14:paraId="0F1139C0" w14:textId="77777777" w:rsidR="00D20891" w:rsidRPr="00E804C9"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36D374EB" w14:textId="77777777" w:rsidTr="004F3C0C">
        <w:trPr>
          <w:cantSplit/>
          <w:tblHeader/>
        </w:trPr>
        <w:tc>
          <w:tcPr>
            <w:tcW w:w="9639" w:type="dxa"/>
          </w:tcPr>
          <w:p w14:paraId="22E142FC" w14:textId="77777777" w:rsidR="00D20891" w:rsidRPr="00E804C9" w:rsidRDefault="00D20891" w:rsidP="004F3C0C">
            <w:pPr>
              <w:pStyle w:val="TAH"/>
              <w:rPr>
                <w:lang w:eastAsia="en-GB"/>
              </w:rPr>
            </w:pPr>
            <w:r w:rsidRPr="00E804C9">
              <w:rPr>
                <w:i/>
                <w:lang w:eastAsia="zh-CN"/>
              </w:rPr>
              <w:lastRenderedPageBreak/>
              <w:t>WLAN-RTT</w:t>
            </w:r>
            <w:r w:rsidRPr="00E804C9">
              <w:rPr>
                <w:bCs/>
                <w:i/>
                <w:iCs/>
              </w:rPr>
              <w:t xml:space="preserve"> </w:t>
            </w:r>
            <w:r w:rsidRPr="00E804C9">
              <w:rPr>
                <w:iCs/>
                <w:noProof/>
                <w:lang w:eastAsia="en-GB"/>
              </w:rPr>
              <w:t>field descriptions</w:t>
            </w:r>
          </w:p>
        </w:tc>
      </w:tr>
      <w:tr w:rsidR="00E804C9" w:rsidRPr="00E804C9" w:rsidDel="0072565C" w14:paraId="340D6B43" w14:textId="77777777" w:rsidTr="004F3C0C">
        <w:trPr>
          <w:cantSplit/>
          <w:trHeight w:val="105"/>
        </w:trPr>
        <w:tc>
          <w:tcPr>
            <w:tcW w:w="9639" w:type="dxa"/>
          </w:tcPr>
          <w:p w14:paraId="69393E20" w14:textId="77777777" w:rsidR="00D20891" w:rsidRPr="00E804C9" w:rsidRDefault="00D20891" w:rsidP="004A5246">
            <w:pPr>
              <w:pStyle w:val="TAL"/>
              <w:rPr>
                <w:b/>
                <w:i/>
                <w:noProof/>
              </w:rPr>
            </w:pPr>
            <w:r w:rsidRPr="00E804C9">
              <w:rPr>
                <w:b/>
                <w:i/>
                <w:noProof/>
              </w:rPr>
              <w:t>rttValue</w:t>
            </w:r>
          </w:p>
          <w:p w14:paraId="54113AE6" w14:textId="77777777" w:rsidR="00D20891" w:rsidRPr="00E804C9" w:rsidRDefault="00D20891" w:rsidP="004F3C0C">
            <w:pPr>
              <w:pStyle w:val="TAL"/>
              <w:rPr>
                <w:b/>
                <w:i/>
                <w:lang w:eastAsia="en-GB"/>
              </w:rPr>
            </w:pPr>
            <w:r w:rsidRPr="00E804C9">
              <w:rPr>
                <w:noProof/>
                <w:lang w:eastAsia="zh-CN"/>
              </w:rPr>
              <w:t>This field specifies the Round Trip Time (RTT) measurement between the target device and WLAN AP in units given by the field rttUnits</w:t>
            </w:r>
            <w:r w:rsidRPr="00E804C9">
              <w:rPr>
                <w:noProof/>
                <w:lang w:eastAsia="ko-KR"/>
              </w:rPr>
              <w:t xml:space="preserve"> as defined in TS 36.355 [54]</w:t>
            </w:r>
            <w:r w:rsidRPr="00E804C9">
              <w:rPr>
                <w:noProof/>
                <w:lang w:eastAsia="zh-CN"/>
              </w:rPr>
              <w:t>.</w:t>
            </w:r>
          </w:p>
        </w:tc>
      </w:tr>
      <w:tr w:rsidR="00E804C9" w:rsidRPr="00E804C9" w:rsidDel="0072565C" w14:paraId="52A2F9DD" w14:textId="77777777" w:rsidTr="004F3C0C">
        <w:trPr>
          <w:cantSplit/>
          <w:trHeight w:val="105"/>
        </w:trPr>
        <w:tc>
          <w:tcPr>
            <w:tcW w:w="9639" w:type="dxa"/>
          </w:tcPr>
          <w:p w14:paraId="01D8BDCA" w14:textId="77777777" w:rsidR="00D20891" w:rsidRPr="00E804C9" w:rsidRDefault="00D20891" w:rsidP="004A5246">
            <w:pPr>
              <w:pStyle w:val="TAL"/>
              <w:rPr>
                <w:b/>
                <w:i/>
                <w:noProof/>
              </w:rPr>
            </w:pPr>
            <w:r w:rsidRPr="00E804C9">
              <w:rPr>
                <w:b/>
                <w:i/>
                <w:noProof/>
              </w:rPr>
              <w:t>rttUnits</w:t>
            </w:r>
          </w:p>
          <w:p w14:paraId="72F596B1" w14:textId="77777777" w:rsidR="00D20891" w:rsidRPr="00E804C9" w:rsidRDefault="00D20891" w:rsidP="004F3C0C">
            <w:pPr>
              <w:pStyle w:val="TAL"/>
              <w:rPr>
                <w:lang w:eastAsia="en-GB"/>
              </w:rPr>
            </w:pPr>
            <w:r w:rsidRPr="00E804C9">
              <w:rPr>
                <w:noProof/>
                <w:lang w:eastAsia="zh-CN"/>
              </w:rPr>
              <w:t xml:space="preserve">This field specifies the Units for the fields rttValue and rttAccuracy. The available Units are 1000ns, 100ns, 10ns, 1ns, and 0.1ns </w:t>
            </w:r>
            <w:r w:rsidRPr="00E804C9">
              <w:rPr>
                <w:noProof/>
                <w:lang w:eastAsia="ko-KR"/>
              </w:rPr>
              <w:t>as defined in TS 36.355 [54]</w:t>
            </w:r>
            <w:r w:rsidRPr="00E804C9">
              <w:rPr>
                <w:noProof/>
                <w:lang w:eastAsia="zh-CN"/>
              </w:rPr>
              <w:t>.</w:t>
            </w:r>
          </w:p>
        </w:tc>
      </w:tr>
      <w:tr w:rsidR="00D20891" w:rsidRPr="00E804C9" w:rsidDel="0072565C" w14:paraId="7B5099C2" w14:textId="77777777" w:rsidTr="004F3C0C">
        <w:trPr>
          <w:cantSplit/>
          <w:trHeight w:val="105"/>
        </w:trPr>
        <w:tc>
          <w:tcPr>
            <w:tcW w:w="9639" w:type="dxa"/>
          </w:tcPr>
          <w:p w14:paraId="515883E7" w14:textId="77777777" w:rsidR="00D20891" w:rsidRPr="00E804C9" w:rsidRDefault="00D20891" w:rsidP="004A5246">
            <w:pPr>
              <w:pStyle w:val="TAL"/>
              <w:rPr>
                <w:b/>
                <w:i/>
                <w:noProof/>
              </w:rPr>
            </w:pPr>
            <w:r w:rsidRPr="00E804C9">
              <w:rPr>
                <w:b/>
                <w:i/>
                <w:noProof/>
              </w:rPr>
              <w:t>rttAccuracy</w:t>
            </w:r>
          </w:p>
          <w:p w14:paraId="4BC90EFB" w14:textId="77777777" w:rsidR="00D20891" w:rsidRPr="00E804C9" w:rsidRDefault="00D20891" w:rsidP="004F3C0C">
            <w:pPr>
              <w:pStyle w:val="TAL"/>
              <w:rPr>
                <w:lang w:eastAsia="en-GB"/>
              </w:rPr>
            </w:pPr>
            <w:r w:rsidRPr="00E804C9">
              <w:rPr>
                <w:noProof/>
                <w:lang w:eastAsia="zh-CN"/>
              </w:rPr>
              <w:t xml:space="preserve">This field provides the estimated accuracy of the provided rttValue expressed as the standard deviation in units given by the field rttUnits </w:t>
            </w:r>
            <w:r w:rsidRPr="00E804C9">
              <w:rPr>
                <w:noProof/>
                <w:lang w:eastAsia="ko-KR"/>
              </w:rPr>
              <w:t>as defined in TS 36.355 [54]</w:t>
            </w:r>
            <w:r w:rsidRPr="00E804C9">
              <w:rPr>
                <w:noProof/>
                <w:lang w:eastAsia="zh-CN"/>
              </w:rPr>
              <w:t>.</w:t>
            </w:r>
          </w:p>
        </w:tc>
      </w:tr>
    </w:tbl>
    <w:p w14:paraId="5E279ADD" w14:textId="77777777" w:rsidR="00D20891" w:rsidRPr="00E804C9" w:rsidRDefault="00D20891" w:rsidP="009722D5">
      <w:pPr>
        <w:rPr>
          <w:lang w:eastAsia="zh-CN"/>
        </w:rPr>
      </w:pPr>
    </w:p>
    <w:p w14:paraId="306D0600" w14:textId="77777777" w:rsidR="009722D5" w:rsidRPr="00E804C9" w:rsidRDefault="009722D5" w:rsidP="009722D5">
      <w:pPr>
        <w:pStyle w:val="Heading4"/>
        <w:rPr>
          <w:noProof/>
        </w:rPr>
      </w:pPr>
      <w:bookmarkStart w:id="10337" w:name="_Toc20487458"/>
      <w:bookmarkStart w:id="10338" w:name="_Toc29342757"/>
      <w:bookmarkStart w:id="10339" w:name="_Toc29343896"/>
      <w:bookmarkStart w:id="10340" w:name="_Toc36567162"/>
      <w:bookmarkStart w:id="10341" w:name="_Toc36810608"/>
      <w:bookmarkStart w:id="10342" w:name="_Toc36846972"/>
      <w:bookmarkStart w:id="10343" w:name="_Toc36939625"/>
      <w:bookmarkStart w:id="10344" w:name="_Toc37082605"/>
      <w:bookmarkStart w:id="10345" w:name="_Toc46481246"/>
      <w:bookmarkStart w:id="10346" w:name="_Toc46482480"/>
      <w:bookmarkStart w:id="10347" w:name="_Toc46483714"/>
      <w:bookmarkStart w:id="10348" w:name="_Toc171495400"/>
      <w:r w:rsidRPr="00E804C9">
        <w:t>–</w:t>
      </w:r>
      <w:r w:rsidRPr="00E804C9">
        <w:tab/>
      </w:r>
      <w:r w:rsidRPr="00E804C9">
        <w:rPr>
          <w:i/>
          <w:lang w:eastAsia="ko-KR"/>
        </w:rPr>
        <w:t>WLAN-Status</w:t>
      </w:r>
      <w:bookmarkEnd w:id="10337"/>
      <w:bookmarkEnd w:id="10338"/>
      <w:bookmarkEnd w:id="10339"/>
      <w:bookmarkEnd w:id="10340"/>
      <w:bookmarkEnd w:id="10341"/>
      <w:bookmarkEnd w:id="10342"/>
      <w:bookmarkEnd w:id="10343"/>
      <w:bookmarkEnd w:id="10344"/>
      <w:bookmarkEnd w:id="10345"/>
      <w:bookmarkEnd w:id="10346"/>
      <w:bookmarkEnd w:id="10347"/>
      <w:bookmarkEnd w:id="10348"/>
    </w:p>
    <w:p w14:paraId="618BEF30" w14:textId="77777777" w:rsidR="009722D5" w:rsidRPr="00E804C9" w:rsidRDefault="009722D5" w:rsidP="009722D5">
      <w:pPr>
        <w:rPr>
          <w:iCs/>
        </w:rPr>
      </w:pPr>
      <w:r w:rsidRPr="00E804C9">
        <w:t xml:space="preserve">The IE </w:t>
      </w:r>
      <w:r w:rsidRPr="00E804C9">
        <w:rPr>
          <w:i/>
          <w:lang w:eastAsia="ko-KR"/>
        </w:rPr>
        <w:t xml:space="preserve">WLAN-Status </w:t>
      </w:r>
      <w:r w:rsidRPr="00E804C9">
        <w:rPr>
          <w:iCs/>
        </w:rPr>
        <w:t xml:space="preserve">indicates the current status of WLAN connection. The values are set as described in </w:t>
      </w:r>
      <w:r w:rsidR="00746471" w:rsidRPr="00E804C9">
        <w:rPr>
          <w:iCs/>
        </w:rPr>
        <w:t>clause</w:t>
      </w:r>
      <w:r w:rsidRPr="00E804C9">
        <w:rPr>
          <w:iCs/>
        </w:rPr>
        <w:t xml:space="preserve"> 5.6.15.2 and 5.6.15.4.</w:t>
      </w:r>
    </w:p>
    <w:p w14:paraId="5063DF53" w14:textId="77777777" w:rsidR="009722D5" w:rsidRPr="00E804C9" w:rsidRDefault="009722D5" w:rsidP="00B86BAA">
      <w:pPr>
        <w:pStyle w:val="TH"/>
        <w:tabs>
          <w:tab w:val="left" w:pos="4820"/>
        </w:tabs>
        <w:rPr>
          <w:bCs/>
          <w:i/>
          <w:iCs/>
        </w:rPr>
      </w:pPr>
      <w:r w:rsidRPr="00E804C9">
        <w:rPr>
          <w:bCs/>
          <w:i/>
          <w:iCs/>
          <w:lang w:eastAsia="ko-KR"/>
        </w:rPr>
        <w:t>WLAN-Status</w:t>
      </w:r>
      <w:r w:rsidRPr="00E804C9">
        <w:rPr>
          <w:bCs/>
          <w:i/>
          <w:iCs/>
          <w:noProof/>
        </w:rPr>
        <w:t xml:space="preserve"> </w:t>
      </w:r>
      <w:r w:rsidRPr="00E804C9">
        <w:rPr>
          <w:bCs/>
          <w:iCs/>
          <w:noProof/>
        </w:rPr>
        <w:t>information element</w:t>
      </w:r>
    </w:p>
    <w:p w14:paraId="227B59A8" w14:textId="77777777" w:rsidR="009722D5" w:rsidRPr="00E804C9" w:rsidRDefault="009722D5" w:rsidP="009722D5">
      <w:pPr>
        <w:pStyle w:val="PL"/>
        <w:shd w:val="clear" w:color="auto" w:fill="E6E6E6"/>
      </w:pPr>
      <w:r w:rsidRPr="00E804C9">
        <w:t>-- ASN1START</w:t>
      </w:r>
    </w:p>
    <w:p w14:paraId="712B4816" w14:textId="77777777" w:rsidR="009722D5" w:rsidRPr="00E804C9" w:rsidRDefault="009722D5" w:rsidP="009722D5">
      <w:pPr>
        <w:pStyle w:val="PL"/>
        <w:shd w:val="clear" w:color="auto" w:fill="E6E6E6"/>
      </w:pPr>
    </w:p>
    <w:p w14:paraId="24796DD4" w14:textId="77777777" w:rsidR="009722D5" w:rsidRPr="00E804C9" w:rsidRDefault="009722D5" w:rsidP="009722D5">
      <w:pPr>
        <w:pStyle w:val="PL"/>
        <w:shd w:val="clear" w:color="auto" w:fill="E6E6E6"/>
      </w:pPr>
      <w:r w:rsidRPr="00E804C9">
        <w:t>WLAN-Status-r13 ::=</w:t>
      </w:r>
      <w:r w:rsidRPr="00E804C9">
        <w:tab/>
      </w:r>
      <w:r w:rsidRPr="00E804C9">
        <w:tab/>
        <w:t>ENUMERATED {successfulAssociation, failureWlanRadioLink, failureWlanUnavailable, failureTimeout}</w:t>
      </w:r>
    </w:p>
    <w:p w14:paraId="61771EFA" w14:textId="77777777" w:rsidR="009722D5" w:rsidRPr="00E804C9" w:rsidRDefault="009722D5" w:rsidP="009722D5">
      <w:pPr>
        <w:pStyle w:val="PL"/>
        <w:shd w:val="clear" w:color="auto" w:fill="E6E6E6"/>
      </w:pPr>
    </w:p>
    <w:p w14:paraId="31EC492B" w14:textId="77777777" w:rsidR="009722D5" w:rsidRPr="00E804C9" w:rsidRDefault="009722D5" w:rsidP="009722D5">
      <w:pPr>
        <w:pStyle w:val="PL"/>
        <w:shd w:val="clear" w:color="auto" w:fill="E6E6E6"/>
      </w:pPr>
      <w:r w:rsidRPr="00E804C9">
        <w:t>WLAN-Status-v14</w:t>
      </w:r>
      <w:r w:rsidR="007F42E0" w:rsidRPr="00E804C9">
        <w:t>3</w:t>
      </w:r>
      <w:r w:rsidRPr="00E804C9">
        <w:t>0 ::=</w:t>
      </w:r>
      <w:r w:rsidRPr="00E804C9">
        <w:tab/>
        <w:t>ENUMERATED {suspended, resumed}</w:t>
      </w:r>
    </w:p>
    <w:p w14:paraId="50BFC31F" w14:textId="77777777" w:rsidR="009722D5" w:rsidRPr="00E804C9" w:rsidRDefault="009722D5" w:rsidP="009722D5">
      <w:pPr>
        <w:pStyle w:val="PL"/>
        <w:shd w:val="clear" w:color="auto" w:fill="E6E6E6"/>
      </w:pPr>
    </w:p>
    <w:p w14:paraId="67AD678F" w14:textId="77777777" w:rsidR="009722D5" w:rsidRPr="00E804C9" w:rsidRDefault="009722D5" w:rsidP="009722D5">
      <w:pPr>
        <w:pStyle w:val="PL"/>
        <w:shd w:val="clear" w:color="auto" w:fill="E6E6E6"/>
      </w:pPr>
      <w:r w:rsidRPr="00E804C9">
        <w:t>-- ASN1STOP</w:t>
      </w:r>
    </w:p>
    <w:p w14:paraId="026AB6FD" w14:textId="77777777" w:rsidR="009722D5" w:rsidRPr="00E804C9" w:rsidRDefault="009722D5" w:rsidP="009722D5"/>
    <w:p w14:paraId="52FAB9D0" w14:textId="77777777" w:rsidR="009722D5" w:rsidRPr="00E804C9" w:rsidRDefault="009722D5" w:rsidP="009722D5">
      <w:pPr>
        <w:pStyle w:val="Heading4"/>
        <w:rPr>
          <w:i/>
          <w:lang w:eastAsia="ko-KR"/>
        </w:rPr>
      </w:pPr>
      <w:bookmarkStart w:id="10349" w:name="_Toc20487459"/>
      <w:bookmarkStart w:id="10350" w:name="_Toc29342758"/>
      <w:bookmarkStart w:id="10351" w:name="_Toc29343897"/>
      <w:bookmarkStart w:id="10352" w:name="_Toc36567163"/>
      <w:bookmarkStart w:id="10353" w:name="_Toc36810609"/>
      <w:bookmarkStart w:id="10354" w:name="_Toc36846973"/>
      <w:bookmarkStart w:id="10355" w:name="_Toc36939626"/>
      <w:bookmarkStart w:id="10356" w:name="_Toc37082606"/>
      <w:bookmarkStart w:id="10357" w:name="_Toc46481247"/>
      <w:bookmarkStart w:id="10358" w:name="_Toc46482481"/>
      <w:bookmarkStart w:id="10359" w:name="_Toc46483715"/>
      <w:bookmarkStart w:id="10360" w:name="_Toc171495401"/>
      <w:r w:rsidRPr="00E804C9">
        <w:rPr>
          <w:i/>
          <w:lang w:eastAsia="ko-KR"/>
        </w:rPr>
        <w:t>–</w:t>
      </w:r>
      <w:r w:rsidRPr="00E804C9">
        <w:rPr>
          <w:i/>
          <w:lang w:eastAsia="ko-KR"/>
        </w:rPr>
        <w:tab/>
        <w:t>WLAN-SuspendConfig</w:t>
      </w:r>
      <w:bookmarkEnd w:id="10349"/>
      <w:bookmarkEnd w:id="10350"/>
      <w:bookmarkEnd w:id="10351"/>
      <w:bookmarkEnd w:id="10352"/>
      <w:bookmarkEnd w:id="10353"/>
      <w:bookmarkEnd w:id="10354"/>
      <w:bookmarkEnd w:id="10355"/>
      <w:bookmarkEnd w:id="10356"/>
      <w:bookmarkEnd w:id="10357"/>
      <w:bookmarkEnd w:id="10358"/>
      <w:bookmarkEnd w:id="10359"/>
      <w:bookmarkEnd w:id="10360"/>
    </w:p>
    <w:p w14:paraId="77B7395A" w14:textId="77777777" w:rsidR="009722D5" w:rsidRPr="00E804C9" w:rsidRDefault="009722D5" w:rsidP="009722D5">
      <w:pPr>
        <w:rPr>
          <w:rFonts w:eastAsia="Calibri"/>
          <w:lang w:eastAsia="ko-KR"/>
        </w:rPr>
      </w:pPr>
      <w:r w:rsidRPr="00E804C9">
        <w:t xml:space="preserve">The IE </w:t>
      </w:r>
      <w:r w:rsidRPr="00E804C9">
        <w:rPr>
          <w:i/>
          <w:iCs/>
        </w:rPr>
        <w:t>WLAN-SuspendConfig</w:t>
      </w:r>
      <w:r w:rsidRPr="00E804C9">
        <w:rPr>
          <w:lang w:eastAsia="ko-KR"/>
        </w:rPr>
        <w:t xml:space="preserve"> is used for configuration of WLAN suspend/resume functionality.</w:t>
      </w:r>
    </w:p>
    <w:p w14:paraId="4B202BE7" w14:textId="77777777" w:rsidR="009722D5" w:rsidRPr="00E804C9" w:rsidRDefault="009722D5" w:rsidP="009722D5">
      <w:pPr>
        <w:pStyle w:val="PL"/>
        <w:shd w:val="clear" w:color="auto" w:fill="E6E6E6"/>
      </w:pPr>
      <w:r w:rsidRPr="00E804C9">
        <w:t>-- ASN1START</w:t>
      </w:r>
    </w:p>
    <w:p w14:paraId="2C4120A6" w14:textId="77777777" w:rsidR="009722D5" w:rsidRPr="00E804C9" w:rsidRDefault="009722D5" w:rsidP="009722D5">
      <w:pPr>
        <w:pStyle w:val="PL"/>
        <w:shd w:val="clear" w:color="auto" w:fill="E6E6E6"/>
      </w:pPr>
    </w:p>
    <w:p w14:paraId="598E5113" w14:textId="77777777" w:rsidR="009722D5" w:rsidRPr="00E804C9" w:rsidRDefault="009722D5" w:rsidP="009722D5">
      <w:pPr>
        <w:pStyle w:val="PL"/>
        <w:shd w:val="clear" w:color="auto" w:fill="E6E6E6"/>
      </w:pPr>
      <w:r w:rsidRPr="00E804C9">
        <w:t>WLAN-SuspendConfig-r14 ::=</w:t>
      </w:r>
      <w:r w:rsidRPr="00E804C9">
        <w:tab/>
        <w:t>SEQUENCE {</w:t>
      </w:r>
    </w:p>
    <w:p w14:paraId="43C93EC3" w14:textId="77777777" w:rsidR="009722D5" w:rsidRPr="00E804C9" w:rsidRDefault="009722D5" w:rsidP="009722D5">
      <w:pPr>
        <w:pStyle w:val="PL"/>
        <w:shd w:val="clear" w:color="auto" w:fill="E6E6E6"/>
      </w:pPr>
      <w:r w:rsidRPr="00E804C9">
        <w:tab/>
        <w:t>wlan-SuspendResumeAllowed-r14</w:t>
      </w:r>
      <w:r w:rsidRPr="00E804C9">
        <w:tab/>
      </w:r>
      <w:r w:rsidRPr="00E804C9">
        <w:tab/>
      </w:r>
      <w:r w:rsidRPr="00E804C9">
        <w:tab/>
      </w:r>
      <w:r w:rsidR="009A224F" w:rsidRPr="00E804C9">
        <w:tab/>
      </w:r>
      <w:r w:rsidRPr="00E804C9">
        <w:t>BOOLEAN</w:t>
      </w:r>
      <w:r w:rsidRPr="00E804C9">
        <w:tab/>
      </w:r>
      <w:r w:rsidRPr="00E804C9">
        <w:tab/>
        <w:t>OPTIONAL,</w:t>
      </w:r>
      <w:r w:rsidRPr="00E804C9">
        <w:tab/>
        <w:t>-- Need ON</w:t>
      </w:r>
    </w:p>
    <w:p w14:paraId="1A799828" w14:textId="77777777" w:rsidR="009722D5" w:rsidRPr="00E804C9" w:rsidRDefault="009722D5" w:rsidP="009722D5">
      <w:pPr>
        <w:pStyle w:val="PL"/>
        <w:shd w:val="clear" w:color="auto" w:fill="E6E6E6"/>
      </w:pPr>
      <w:r w:rsidRPr="00E804C9">
        <w:tab/>
        <w:t>wlan-SuspendTriggersStatusReport-r14</w:t>
      </w:r>
      <w:r w:rsidRPr="00E804C9">
        <w:tab/>
      </w:r>
      <w:r w:rsidR="007B415D" w:rsidRPr="00E804C9">
        <w:tab/>
      </w:r>
      <w:r w:rsidRPr="00E804C9">
        <w:t>BOOLEAN</w:t>
      </w:r>
      <w:r w:rsidRPr="00E804C9">
        <w:tab/>
      </w:r>
      <w:r w:rsidRPr="00E804C9">
        <w:tab/>
        <w:t>OPTIONAL</w:t>
      </w:r>
      <w:r w:rsidRPr="00E804C9">
        <w:tab/>
        <w:t>-- Need ON</w:t>
      </w:r>
    </w:p>
    <w:p w14:paraId="45CEFDCA" w14:textId="77777777" w:rsidR="009722D5" w:rsidRPr="00E804C9" w:rsidRDefault="009722D5" w:rsidP="009722D5">
      <w:pPr>
        <w:pStyle w:val="PL"/>
        <w:shd w:val="clear" w:color="auto" w:fill="E6E6E6"/>
      </w:pPr>
      <w:r w:rsidRPr="00E804C9">
        <w:t>}</w:t>
      </w:r>
    </w:p>
    <w:p w14:paraId="30EAFE42" w14:textId="77777777" w:rsidR="009722D5" w:rsidRPr="00E804C9" w:rsidRDefault="009722D5" w:rsidP="009722D5">
      <w:pPr>
        <w:pStyle w:val="PL"/>
        <w:shd w:val="clear" w:color="auto" w:fill="E6E6E6"/>
      </w:pPr>
    </w:p>
    <w:p w14:paraId="4228F594" w14:textId="77777777" w:rsidR="009722D5" w:rsidRPr="00E804C9" w:rsidRDefault="009722D5" w:rsidP="009722D5">
      <w:pPr>
        <w:pStyle w:val="PL"/>
        <w:shd w:val="clear" w:color="auto" w:fill="E6E6E6"/>
      </w:pPr>
      <w:r w:rsidRPr="00E804C9">
        <w:t>-- ASN1STOP</w:t>
      </w:r>
    </w:p>
    <w:p w14:paraId="3862132C" w14:textId="77777777" w:rsidR="009722D5" w:rsidRPr="00E804C9"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2A951028" w14:textId="77777777" w:rsidTr="005411BB">
        <w:trPr>
          <w:cantSplit/>
          <w:tblHeader/>
          <w:jc w:val="center"/>
        </w:trPr>
        <w:tc>
          <w:tcPr>
            <w:tcW w:w="9639" w:type="dxa"/>
          </w:tcPr>
          <w:p w14:paraId="258641BF" w14:textId="77777777" w:rsidR="009722D5" w:rsidRPr="00E804C9" w:rsidRDefault="009722D5" w:rsidP="005411BB">
            <w:pPr>
              <w:pStyle w:val="TAH"/>
              <w:rPr>
                <w:lang w:eastAsia="en-GB"/>
              </w:rPr>
            </w:pPr>
            <w:r w:rsidRPr="00E804C9">
              <w:rPr>
                <w:i/>
              </w:rPr>
              <w:t>WLAN-</w:t>
            </w:r>
            <w:r w:rsidRPr="00E804C9">
              <w:rPr>
                <w:i/>
                <w:lang w:eastAsia="ko-KR"/>
              </w:rPr>
              <w:t>SuspendConfig</w:t>
            </w:r>
            <w:r w:rsidRPr="00E804C9">
              <w:rPr>
                <w:iCs/>
                <w:noProof/>
                <w:lang w:eastAsia="en-GB"/>
              </w:rPr>
              <w:t xml:space="preserve"> field descriptions</w:t>
            </w:r>
          </w:p>
        </w:tc>
      </w:tr>
      <w:tr w:rsidR="00E804C9" w:rsidRPr="00E804C9" w14:paraId="231C9A50" w14:textId="77777777" w:rsidTr="005411BB">
        <w:trPr>
          <w:cantSplit/>
          <w:jc w:val="center"/>
        </w:trPr>
        <w:tc>
          <w:tcPr>
            <w:tcW w:w="9639" w:type="dxa"/>
          </w:tcPr>
          <w:p w14:paraId="3399AB38" w14:textId="77777777" w:rsidR="009722D5" w:rsidRPr="00E804C9" w:rsidRDefault="009722D5" w:rsidP="005411BB">
            <w:pPr>
              <w:pStyle w:val="TAL"/>
              <w:rPr>
                <w:b/>
                <w:i/>
              </w:rPr>
            </w:pPr>
            <w:r w:rsidRPr="00E804C9">
              <w:rPr>
                <w:b/>
                <w:i/>
              </w:rPr>
              <w:t>wlan-SuspendResumeAllowed</w:t>
            </w:r>
          </w:p>
          <w:p w14:paraId="294A5145" w14:textId="77777777" w:rsidR="009722D5" w:rsidRPr="00E804C9" w:rsidRDefault="009722D5" w:rsidP="005411BB">
            <w:pPr>
              <w:pStyle w:val="TAL"/>
              <w:rPr>
                <w:b/>
                <w:i/>
              </w:rPr>
            </w:pPr>
            <w:r w:rsidRPr="00E804C9">
              <w:t>Indicates whether the UE is allowed to use suspend-resume mechanism, i.e., to indicate WLAN being temporarily unavailable and WLAN being available again after temporary unavailability.</w:t>
            </w:r>
          </w:p>
        </w:tc>
      </w:tr>
      <w:tr w:rsidR="009722D5" w:rsidRPr="00E804C9" w14:paraId="49028766" w14:textId="77777777" w:rsidTr="005411BB">
        <w:trPr>
          <w:cantSplit/>
          <w:jc w:val="center"/>
        </w:trPr>
        <w:tc>
          <w:tcPr>
            <w:tcW w:w="9639" w:type="dxa"/>
          </w:tcPr>
          <w:p w14:paraId="1B58A52A" w14:textId="77777777" w:rsidR="009722D5" w:rsidRPr="00E804C9" w:rsidRDefault="009722D5" w:rsidP="005411BB">
            <w:pPr>
              <w:pStyle w:val="TAL"/>
              <w:rPr>
                <w:b/>
                <w:i/>
              </w:rPr>
            </w:pPr>
            <w:r w:rsidRPr="00E804C9">
              <w:rPr>
                <w:b/>
                <w:i/>
              </w:rPr>
              <w:t>wlan-SuspendTriggersStatusReport</w:t>
            </w:r>
          </w:p>
          <w:p w14:paraId="32C4F548" w14:textId="77777777" w:rsidR="009722D5" w:rsidRPr="00E804C9" w:rsidRDefault="009722D5" w:rsidP="005411BB">
            <w:pPr>
              <w:pStyle w:val="TAL"/>
              <w:rPr>
                <w:b/>
                <w:i/>
              </w:rPr>
            </w:pPr>
            <w:r w:rsidRPr="00E804C9">
              <w:t xml:space="preserve">Indicates whether the UE shall trigger PDCP status report as defined in </w:t>
            </w:r>
            <w:r w:rsidR="002A1484" w:rsidRPr="00E804C9">
              <w:t xml:space="preserve">TS 36.323 </w:t>
            </w:r>
            <w:r w:rsidRPr="00E804C9">
              <w:t xml:space="preserve">[8] when WLAN is temporarily unavailable and UE reports this status. </w:t>
            </w:r>
          </w:p>
        </w:tc>
      </w:tr>
    </w:tbl>
    <w:p w14:paraId="01112F65" w14:textId="77777777" w:rsidR="009722D5" w:rsidRPr="00E804C9" w:rsidRDefault="009722D5" w:rsidP="009722D5">
      <w:pPr>
        <w:rPr>
          <w:iCs/>
        </w:rPr>
      </w:pPr>
    </w:p>
    <w:p w14:paraId="0B53F948" w14:textId="77777777" w:rsidR="009722D5" w:rsidRPr="00E804C9" w:rsidRDefault="009722D5" w:rsidP="009722D5">
      <w:pPr>
        <w:pStyle w:val="Heading3"/>
      </w:pPr>
      <w:bookmarkStart w:id="10361" w:name="_Toc20487460"/>
      <w:bookmarkStart w:id="10362" w:name="_Toc29342759"/>
      <w:bookmarkStart w:id="10363" w:name="_Toc29343898"/>
      <w:bookmarkStart w:id="10364" w:name="_Toc36567164"/>
      <w:bookmarkStart w:id="10365" w:name="_Toc36810610"/>
      <w:bookmarkStart w:id="10366" w:name="_Toc36846974"/>
      <w:bookmarkStart w:id="10367" w:name="_Toc36939627"/>
      <w:bookmarkStart w:id="10368" w:name="_Toc37082607"/>
      <w:bookmarkStart w:id="10369" w:name="_Toc46481248"/>
      <w:bookmarkStart w:id="10370" w:name="_Toc46482482"/>
      <w:bookmarkStart w:id="10371" w:name="_Toc46483716"/>
      <w:bookmarkStart w:id="10372" w:name="_Toc171495402"/>
      <w:r w:rsidRPr="00E804C9">
        <w:t>6.3.6</w:t>
      </w:r>
      <w:r w:rsidRPr="00E804C9">
        <w:tab/>
        <w:t>Other information elements</w:t>
      </w:r>
      <w:bookmarkEnd w:id="10361"/>
      <w:bookmarkEnd w:id="10362"/>
      <w:bookmarkEnd w:id="10363"/>
      <w:bookmarkEnd w:id="10364"/>
      <w:bookmarkEnd w:id="10365"/>
      <w:bookmarkEnd w:id="10366"/>
      <w:bookmarkEnd w:id="10367"/>
      <w:bookmarkEnd w:id="10368"/>
      <w:bookmarkEnd w:id="10369"/>
      <w:bookmarkEnd w:id="10370"/>
      <w:bookmarkEnd w:id="10371"/>
      <w:bookmarkEnd w:id="10372"/>
    </w:p>
    <w:p w14:paraId="2F8EEC7E" w14:textId="77777777" w:rsidR="009722D5" w:rsidRPr="00E804C9" w:rsidRDefault="009722D5" w:rsidP="009722D5">
      <w:pPr>
        <w:pStyle w:val="Heading4"/>
      </w:pPr>
      <w:bookmarkStart w:id="10373" w:name="_Toc20487461"/>
      <w:bookmarkStart w:id="10374" w:name="_Toc29342760"/>
      <w:bookmarkStart w:id="10375" w:name="_Toc29343899"/>
      <w:bookmarkStart w:id="10376" w:name="_Toc36567165"/>
      <w:bookmarkStart w:id="10377" w:name="_Toc36810611"/>
      <w:bookmarkStart w:id="10378" w:name="_Toc36846975"/>
      <w:bookmarkStart w:id="10379" w:name="_Toc36939628"/>
      <w:bookmarkStart w:id="10380" w:name="_Toc37082608"/>
      <w:bookmarkStart w:id="10381" w:name="_Toc46481249"/>
      <w:bookmarkStart w:id="10382" w:name="_Toc46482483"/>
      <w:bookmarkStart w:id="10383" w:name="_Toc46483717"/>
      <w:bookmarkStart w:id="10384" w:name="_Toc171495403"/>
      <w:r w:rsidRPr="00E804C9">
        <w:t>–</w:t>
      </w:r>
      <w:r w:rsidRPr="00E804C9">
        <w:tab/>
      </w:r>
      <w:r w:rsidRPr="00E804C9">
        <w:rPr>
          <w:i/>
        </w:rPr>
        <w:t>AbsoluteTimeInfo</w:t>
      </w:r>
      <w:bookmarkEnd w:id="10373"/>
      <w:bookmarkEnd w:id="10374"/>
      <w:bookmarkEnd w:id="10375"/>
      <w:bookmarkEnd w:id="10376"/>
      <w:bookmarkEnd w:id="10377"/>
      <w:bookmarkEnd w:id="10378"/>
      <w:bookmarkEnd w:id="10379"/>
      <w:bookmarkEnd w:id="10380"/>
      <w:bookmarkEnd w:id="10381"/>
      <w:bookmarkEnd w:id="10382"/>
      <w:bookmarkEnd w:id="10383"/>
      <w:bookmarkEnd w:id="10384"/>
    </w:p>
    <w:p w14:paraId="191358A2" w14:textId="77777777" w:rsidR="009722D5" w:rsidRPr="00E804C9" w:rsidRDefault="009722D5" w:rsidP="009722D5">
      <w:pPr>
        <w:keepNext/>
        <w:keepLines/>
        <w:rPr>
          <w:iCs/>
        </w:rPr>
      </w:pPr>
      <w:r w:rsidRPr="00E804C9">
        <w:t xml:space="preserve">The IE </w:t>
      </w:r>
      <w:r w:rsidRPr="00E804C9">
        <w:rPr>
          <w:i/>
          <w:noProof/>
        </w:rPr>
        <w:t>AbsoluteTimeInfo</w:t>
      </w:r>
      <w:r w:rsidRPr="00E804C9">
        <w:rPr>
          <w:iCs/>
        </w:rPr>
        <w:t xml:space="preserve"> indicates an absolute time in a format YY-MM-DD HH:MM:SS and using BCD encoding.</w:t>
      </w:r>
      <w:r w:rsidRPr="00E804C9">
        <w:t xml:space="preserve"> </w:t>
      </w:r>
      <w:r w:rsidRPr="00E804C9">
        <w:rPr>
          <w:iCs/>
        </w:rPr>
        <w:t>The first/ leftmost bit of the bit string contains the most significant bit of the most significant digit of the year and so on.</w:t>
      </w:r>
    </w:p>
    <w:p w14:paraId="163BF930" w14:textId="77777777" w:rsidR="009722D5" w:rsidRPr="00E804C9" w:rsidRDefault="009722D5" w:rsidP="009722D5">
      <w:pPr>
        <w:pStyle w:val="TH"/>
      </w:pPr>
      <w:r w:rsidRPr="00E804C9">
        <w:rPr>
          <w:bCs/>
          <w:i/>
          <w:iCs/>
        </w:rPr>
        <w:t xml:space="preserve">AbsoluteTimeInfo </w:t>
      </w:r>
      <w:r w:rsidRPr="00E804C9">
        <w:t>information element</w:t>
      </w:r>
    </w:p>
    <w:p w14:paraId="15D3565B" w14:textId="77777777" w:rsidR="009722D5" w:rsidRPr="00E804C9" w:rsidRDefault="009722D5" w:rsidP="009722D5">
      <w:pPr>
        <w:pStyle w:val="PL"/>
        <w:shd w:val="clear" w:color="auto" w:fill="E6E6E6"/>
      </w:pPr>
      <w:r w:rsidRPr="00E804C9">
        <w:t>-- ASN1START</w:t>
      </w:r>
    </w:p>
    <w:p w14:paraId="67A4ADD2" w14:textId="77777777" w:rsidR="009722D5" w:rsidRPr="00E804C9" w:rsidRDefault="009722D5" w:rsidP="009722D5">
      <w:pPr>
        <w:pStyle w:val="PL"/>
        <w:shd w:val="clear" w:color="auto" w:fill="E6E6E6"/>
      </w:pPr>
    </w:p>
    <w:p w14:paraId="33AD41CC" w14:textId="77777777" w:rsidR="009722D5" w:rsidRPr="00E804C9" w:rsidRDefault="009722D5" w:rsidP="009722D5">
      <w:pPr>
        <w:pStyle w:val="PL"/>
        <w:shd w:val="clear" w:color="auto" w:fill="E6E6E6"/>
      </w:pPr>
      <w:r w:rsidRPr="00E804C9">
        <w:t>AbsoluteTimeInfo-r10 ::=</w:t>
      </w:r>
      <w:r w:rsidRPr="00E804C9">
        <w:tab/>
      </w:r>
      <w:r w:rsidRPr="00E804C9">
        <w:tab/>
      </w:r>
      <w:r w:rsidRPr="00E804C9">
        <w:tab/>
      </w:r>
      <w:r w:rsidRPr="00E804C9">
        <w:tab/>
        <w:t>BIT STRING (SIZE (48))</w:t>
      </w:r>
    </w:p>
    <w:p w14:paraId="18C1EB81" w14:textId="77777777" w:rsidR="009722D5" w:rsidRPr="00E804C9" w:rsidRDefault="009722D5" w:rsidP="009722D5">
      <w:pPr>
        <w:pStyle w:val="PL"/>
        <w:shd w:val="clear" w:color="auto" w:fill="E6E6E6"/>
      </w:pPr>
    </w:p>
    <w:p w14:paraId="627476C6" w14:textId="77777777" w:rsidR="009722D5" w:rsidRPr="00E804C9" w:rsidRDefault="009722D5" w:rsidP="009722D5">
      <w:pPr>
        <w:pStyle w:val="PL"/>
        <w:shd w:val="clear" w:color="auto" w:fill="E6E6E6"/>
      </w:pPr>
      <w:r w:rsidRPr="00E804C9">
        <w:t>-- ASN1STOP</w:t>
      </w:r>
    </w:p>
    <w:p w14:paraId="28FD6BA3" w14:textId="77777777" w:rsidR="009722D5" w:rsidRPr="00E804C9" w:rsidRDefault="009722D5" w:rsidP="009722D5">
      <w:pPr>
        <w:rPr>
          <w:iCs/>
        </w:rPr>
      </w:pPr>
    </w:p>
    <w:p w14:paraId="1D1720A9" w14:textId="77777777" w:rsidR="00C4066C" w:rsidRPr="00E804C9" w:rsidRDefault="00C4066C" w:rsidP="00C4066C">
      <w:pPr>
        <w:pStyle w:val="Heading4"/>
      </w:pPr>
      <w:bookmarkStart w:id="10385" w:name="_Toc20487462"/>
      <w:bookmarkStart w:id="10386" w:name="_Toc29342761"/>
      <w:bookmarkStart w:id="10387" w:name="_Toc29343900"/>
      <w:bookmarkStart w:id="10388" w:name="_Toc36567166"/>
      <w:bookmarkStart w:id="10389" w:name="_Toc36810612"/>
      <w:bookmarkStart w:id="10390" w:name="_Toc36846976"/>
      <w:bookmarkStart w:id="10391" w:name="_Toc36939629"/>
      <w:bookmarkStart w:id="10392" w:name="_Toc37082609"/>
      <w:bookmarkStart w:id="10393" w:name="_Toc46481250"/>
      <w:bookmarkStart w:id="10394" w:name="_Toc46482484"/>
      <w:bookmarkStart w:id="10395" w:name="_Toc46483718"/>
      <w:bookmarkStart w:id="10396" w:name="_Toc171495404"/>
      <w:r w:rsidRPr="00E804C9">
        <w:lastRenderedPageBreak/>
        <w:t>–</w:t>
      </w:r>
      <w:r w:rsidRPr="00E804C9">
        <w:tab/>
      </w:r>
      <w:r w:rsidRPr="00E804C9">
        <w:rPr>
          <w:i/>
        </w:rPr>
        <w:t>AMF-Identifier</w:t>
      </w:r>
      <w:bookmarkEnd w:id="10385"/>
      <w:bookmarkEnd w:id="10386"/>
      <w:bookmarkEnd w:id="10387"/>
      <w:bookmarkEnd w:id="10388"/>
      <w:bookmarkEnd w:id="10389"/>
      <w:bookmarkEnd w:id="10390"/>
      <w:bookmarkEnd w:id="10391"/>
      <w:bookmarkEnd w:id="10392"/>
      <w:bookmarkEnd w:id="10393"/>
      <w:bookmarkEnd w:id="10394"/>
      <w:bookmarkEnd w:id="10395"/>
      <w:bookmarkEnd w:id="10396"/>
    </w:p>
    <w:p w14:paraId="1B4CC212" w14:textId="77777777" w:rsidR="00C4066C" w:rsidRPr="00E804C9" w:rsidRDefault="00C4066C" w:rsidP="00C4066C">
      <w:r w:rsidRPr="00E804C9">
        <w:t xml:space="preserve">The IE </w:t>
      </w:r>
      <w:r w:rsidRPr="00E804C9">
        <w:rPr>
          <w:i/>
        </w:rPr>
        <w:t>AMF-Identifier</w:t>
      </w:r>
      <w:r w:rsidR="00076475" w:rsidRPr="00E804C9">
        <w:t xml:space="preserve"> </w:t>
      </w:r>
      <w:r w:rsidRPr="00E804C9">
        <w:t xml:space="preserve">(AMFI) comprises of an AMF Region ID, an AMF Set ID and an AMF Pointer as specified in 23.003 [27], </w:t>
      </w:r>
      <w:r w:rsidR="002A1484" w:rsidRPr="00E804C9">
        <w:t>clause</w:t>
      </w:r>
      <w:r w:rsidRPr="00E804C9">
        <w:t xml:space="preserve"> 2.10.1.</w:t>
      </w:r>
    </w:p>
    <w:p w14:paraId="6ABDFBBC" w14:textId="77777777" w:rsidR="00C4066C" w:rsidRPr="00E804C9" w:rsidRDefault="00C4066C" w:rsidP="00C4066C">
      <w:pPr>
        <w:pStyle w:val="TH"/>
      </w:pPr>
      <w:r w:rsidRPr="00E804C9">
        <w:rPr>
          <w:i/>
        </w:rPr>
        <w:t>AMF-Identifier</w:t>
      </w:r>
      <w:r w:rsidRPr="00E804C9">
        <w:t xml:space="preserve"> information element</w:t>
      </w:r>
    </w:p>
    <w:p w14:paraId="156F5B47" w14:textId="77777777" w:rsidR="00C4066C" w:rsidRPr="00E804C9" w:rsidRDefault="00C4066C" w:rsidP="00C4066C">
      <w:pPr>
        <w:pStyle w:val="PL"/>
        <w:shd w:val="clear" w:color="auto" w:fill="E6E6E6"/>
      </w:pPr>
      <w:r w:rsidRPr="00E804C9">
        <w:t>-- ASN1START</w:t>
      </w:r>
    </w:p>
    <w:p w14:paraId="6C0D6F8F" w14:textId="77777777" w:rsidR="00C4066C" w:rsidRPr="00E804C9" w:rsidRDefault="00C4066C" w:rsidP="004A5246">
      <w:pPr>
        <w:pStyle w:val="PL"/>
        <w:shd w:val="pct10" w:color="auto" w:fill="auto"/>
      </w:pPr>
    </w:p>
    <w:p w14:paraId="5A7DA6B3" w14:textId="77777777" w:rsidR="00C4066C" w:rsidRPr="00E804C9" w:rsidRDefault="00C4066C" w:rsidP="004A5246">
      <w:pPr>
        <w:pStyle w:val="PL"/>
        <w:shd w:val="pct10" w:color="auto" w:fill="auto"/>
      </w:pPr>
      <w:r w:rsidRPr="00E804C9">
        <w:t>AMF-Identifier-r15 ::=</w:t>
      </w:r>
      <w:r w:rsidRPr="00E804C9">
        <w:tab/>
      </w:r>
      <w:r w:rsidRPr="00E804C9">
        <w:tab/>
      </w:r>
      <w:r w:rsidRPr="00E804C9">
        <w:tab/>
      </w:r>
      <w:r w:rsidRPr="00E804C9">
        <w:tab/>
      </w:r>
      <w:r w:rsidRPr="00E804C9">
        <w:tab/>
      </w:r>
      <w:r w:rsidRPr="00E804C9">
        <w:tab/>
        <w:t>BIT STRING (SIZE (24))</w:t>
      </w:r>
    </w:p>
    <w:p w14:paraId="217114A5" w14:textId="77777777" w:rsidR="00C4066C" w:rsidRPr="00E804C9" w:rsidRDefault="00C4066C" w:rsidP="004A5246">
      <w:pPr>
        <w:pStyle w:val="PL"/>
        <w:shd w:val="pct10" w:color="auto" w:fill="auto"/>
      </w:pPr>
    </w:p>
    <w:p w14:paraId="0A31BBD6" w14:textId="77777777" w:rsidR="00C4066C" w:rsidRPr="00E804C9" w:rsidRDefault="00C4066C" w:rsidP="00C4066C">
      <w:pPr>
        <w:pStyle w:val="PL"/>
        <w:shd w:val="clear" w:color="auto" w:fill="E6E6E6"/>
      </w:pPr>
      <w:r w:rsidRPr="00E804C9">
        <w:t>-- ASN1STOP</w:t>
      </w:r>
    </w:p>
    <w:p w14:paraId="30FFB591" w14:textId="77777777" w:rsidR="00C4066C" w:rsidRPr="00E804C9" w:rsidRDefault="00C4066C" w:rsidP="009722D5">
      <w:pPr>
        <w:rPr>
          <w:iCs/>
        </w:rPr>
      </w:pPr>
    </w:p>
    <w:p w14:paraId="5CE557B0" w14:textId="77777777" w:rsidR="009722D5" w:rsidRPr="00E804C9" w:rsidRDefault="009722D5" w:rsidP="009722D5">
      <w:pPr>
        <w:pStyle w:val="Heading4"/>
      </w:pPr>
      <w:bookmarkStart w:id="10397" w:name="_Toc20487463"/>
      <w:bookmarkStart w:id="10398" w:name="_Toc29342762"/>
      <w:bookmarkStart w:id="10399" w:name="_Toc29343901"/>
      <w:bookmarkStart w:id="10400" w:name="_Toc36567167"/>
      <w:bookmarkStart w:id="10401" w:name="_Toc36810613"/>
      <w:bookmarkStart w:id="10402" w:name="_Toc36846977"/>
      <w:bookmarkStart w:id="10403" w:name="_Toc36939630"/>
      <w:bookmarkStart w:id="10404" w:name="_Toc37082610"/>
      <w:bookmarkStart w:id="10405" w:name="_Toc46481251"/>
      <w:bookmarkStart w:id="10406" w:name="_Toc46482485"/>
      <w:bookmarkStart w:id="10407" w:name="_Toc46483719"/>
      <w:bookmarkStart w:id="10408" w:name="_Toc171495405"/>
      <w:r w:rsidRPr="00E804C9">
        <w:t>–</w:t>
      </w:r>
      <w:r w:rsidRPr="00E804C9">
        <w:tab/>
      </w:r>
      <w:r w:rsidRPr="00E804C9">
        <w:rPr>
          <w:i/>
        </w:rPr>
        <w:t>AreaConfiguration</w:t>
      </w:r>
      <w:bookmarkEnd w:id="10397"/>
      <w:bookmarkEnd w:id="10398"/>
      <w:bookmarkEnd w:id="10399"/>
      <w:bookmarkEnd w:id="10400"/>
      <w:bookmarkEnd w:id="10401"/>
      <w:bookmarkEnd w:id="10402"/>
      <w:bookmarkEnd w:id="10403"/>
      <w:bookmarkEnd w:id="10404"/>
      <w:bookmarkEnd w:id="10405"/>
      <w:bookmarkEnd w:id="10406"/>
      <w:bookmarkEnd w:id="10407"/>
      <w:bookmarkEnd w:id="10408"/>
    </w:p>
    <w:p w14:paraId="6561D6DF" w14:textId="77777777" w:rsidR="009722D5" w:rsidRPr="00E804C9" w:rsidRDefault="009722D5" w:rsidP="009722D5">
      <w:pPr>
        <w:keepNext/>
        <w:keepLines/>
        <w:rPr>
          <w:iCs/>
        </w:rPr>
      </w:pPr>
      <w:r w:rsidRPr="00E804C9">
        <w:t xml:space="preserve">The </w:t>
      </w:r>
      <w:r w:rsidRPr="00E804C9">
        <w:rPr>
          <w:i/>
        </w:rPr>
        <w:t>AreaConfiguration</w:t>
      </w:r>
      <w:r w:rsidRPr="00E804C9">
        <w:t xml:space="preserve"> indicates area for which UE is requested to perform measurement logging</w:t>
      </w:r>
      <w:r w:rsidRPr="00E804C9">
        <w:rPr>
          <w:iCs/>
        </w:rPr>
        <w:t>.</w:t>
      </w:r>
      <w:r w:rsidRPr="00E804C9">
        <w:t xml:space="preserve"> </w:t>
      </w:r>
      <w:r w:rsidRPr="00E804C9">
        <w:rPr>
          <w:iCs/>
        </w:rPr>
        <w:t xml:space="preserve">If not configured, measurement logging is not restricted to specific cells or tracking areas but applies as long as the RPLMN is contained in </w:t>
      </w:r>
      <w:r w:rsidRPr="00E804C9">
        <w:rPr>
          <w:i/>
          <w:iCs/>
        </w:rPr>
        <w:t>plmn-IdentityList</w:t>
      </w:r>
      <w:r w:rsidRPr="00E804C9">
        <w:rPr>
          <w:iCs/>
        </w:rPr>
        <w:t xml:space="preserve"> stored in </w:t>
      </w:r>
      <w:r w:rsidRPr="00E804C9">
        <w:rPr>
          <w:i/>
          <w:iCs/>
        </w:rPr>
        <w:t>VarLogMeasReport</w:t>
      </w:r>
      <w:r w:rsidRPr="00E804C9">
        <w:rPr>
          <w:iCs/>
        </w:rPr>
        <w:t>.</w:t>
      </w:r>
    </w:p>
    <w:p w14:paraId="757D2457" w14:textId="77777777" w:rsidR="009722D5" w:rsidRPr="00E804C9" w:rsidRDefault="009722D5" w:rsidP="009722D5">
      <w:pPr>
        <w:pStyle w:val="TH"/>
      </w:pPr>
      <w:r w:rsidRPr="00E804C9">
        <w:rPr>
          <w:bCs/>
          <w:i/>
          <w:iCs/>
        </w:rPr>
        <w:t xml:space="preserve">AreaConfiguration </w:t>
      </w:r>
      <w:r w:rsidRPr="00E804C9">
        <w:t>information element</w:t>
      </w:r>
    </w:p>
    <w:p w14:paraId="5CE81D0F" w14:textId="77777777" w:rsidR="009722D5" w:rsidRPr="00E804C9" w:rsidRDefault="009722D5" w:rsidP="009722D5">
      <w:pPr>
        <w:pStyle w:val="PL"/>
        <w:shd w:val="clear" w:color="auto" w:fill="E6E6E6"/>
      </w:pPr>
      <w:r w:rsidRPr="00E804C9">
        <w:t>-- ASN1START</w:t>
      </w:r>
    </w:p>
    <w:p w14:paraId="4FAFA13D" w14:textId="77777777" w:rsidR="009722D5" w:rsidRPr="00E804C9" w:rsidRDefault="009722D5" w:rsidP="009722D5">
      <w:pPr>
        <w:pStyle w:val="PL"/>
        <w:shd w:val="clear" w:color="auto" w:fill="E6E6E6"/>
      </w:pPr>
    </w:p>
    <w:p w14:paraId="1FC9845E" w14:textId="77777777" w:rsidR="009722D5" w:rsidRPr="00E804C9" w:rsidRDefault="009722D5" w:rsidP="009722D5">
      <w:pPr>
        <w:pStyle w:val="PL"/>
        <w:shd w:val="clear" w:color="auto" w:fill="E6E6E6"/>
      </w:pPr>
      <w:r w:rsidRPr="00E804C9">
        <w:t>AreaConfiguration-r10 ::=</w:t>
      </w:r>
      <w:r w:rsidRPr="00E804C9">
        <w:tab/>
        <w:t>CHOICE {</w:t>
      </w:r>
    </w:p>
    <w:p w14:paraId="10E7D082" w14:textId="77777777" w:rsidR="009722D5" w:rsidRPr="00E804C9" w:rsidRDefault="009722D5" w:rsidP="009722D5">
      <w:pPr>
        <w:pStyle w:val="PL"/>
        <w:shd w:val="clear" w:color="auto" w:fill="E6E6E6"/>
      </w:pPr>
      <w:r w:rsidRPr="00E804C9">
        <w:tab/>
        <w:t>cellGlobalIdList-r10</w:t>
      </w:r>
      <w:r w:rsidRPr="00E804C9">
        <w:tab/>
      </w:r>
      <w:r w:rsidRPr="00E804C9">
        <w:tab/>
      </w:r>
      <w:r w:rsidRPr="00E804C9">
        <w:tab/>
        <w:t>CellGlobalIdList-r10,</w:t>
      </w:r>
    </w:p>
    <w:p w14:paraId="2836D435" w14:textId="77777777" w:rsidR="009722D5" w:rsidRPr="00E804C9" w:rsidRDefault="009722D5" w:rsidP="009722D5">
      <w:pPr>
        <w:pStyle w:val="PL"/>
        <w:shd w:val="clear" w:color="auto" w:fill="E6E6E6"/>
      </w:pPr>
      <w:r w:rsidRPr="00E804C9">
        <w:tab/>
        <w:t>trackingAreaCodeList-r10</w:t>
      </w:r>
      <w:r w:rsidRPr="00E804C9">
        <w:tab/>
      </w:r>
      <w:r w:rsidRPr="00E804C9">
        <w:tab/>
        <w:t>TrackingAreaCodeList-r10</w:t>
      </w:r>
    </w:p>
    <w:p w14:paraId="5A77CBF2" w14:textId="77777777" w:rsidR="009722D5" w:rsidRPr="00E804C9" w:rsidRDefault="009722D5" w:rsidP="009722D5">
      <w:pPr>
        <w:pStyle w:val="PL"/>
        <w:shd w:val="clear" w:color="auto" w:fill="E6E6E6"/>
      </w:pPr>
      <w:r w:rsidRPr="00E804C9">
        <w:t>}</w:t>
      </w:r>
    </w:p>
    <w:p w14:paraId="40D7E2D3" w14:textId="77777777" w:rsidR="009722D5" w:rsidRPr="00E804C9" w:rsidRDefault="009722D5" w:rsidP="009722D5">
      <w:pPr>
        <w:pStyle w:val="PL"/>
        <w:shd w:val="clear" w:color="auto" w:fill="E6E6E6"/>
      </w:pPr>
    </w:p>
    <w:p w14:paraId="35257F50" w14:textId="77777777" w:rsidR="009722D5" w:rsidRPr="00E804C9" w:rsidRDefault="009722D5" w:rsidP="009722D5">
      <w:pPr>
        <w:pStyle w:val="PL"/>
        <w:shd w:val="clear" w:color="auto" w:fill="E6E6E6"/>
      </w:pPr>
      <w:r w:rsidRPr="00E804C9">
        <w:t>AreaConfiguration-v1130 ::=</w:t>
      </w:r>
      <w:r w:rsidRPr="00E804C9">
        <w:tab/>
      </w:r>
      <w:r w:rsidRPr="00E804C9">
        <w:tab/>
        <w:t>SEQUENCE {</w:t>
      </w:r>
    </w:p>
    <w:p w14:paraId="7A91DE8D" w14:textId="77777777" w:rsidR="009722D5" w:rsidRPr="00E804C9" w:rsidRDefault="009722D5" w:rsidP="009722D5">
      <w:pPr>
        <w:pStyle w:val="PL"/>
        <w:shd w:val="clear" w:color="auto" w:fill="E6E6E6"/>
      </w:pPr>
      <w:r w:rsidRPr="00E804C9">
        <w:tab/>
        <w:t>trackingAreaCodeList-v1130</w:t>
      </w:r>
      <w:r w:rsidRPr="00E804C9">
        <w:tab/>
      </w:r>
      <w:r w:rsidRPr="00E804C9">
        <w:tab/>
        <w:t>TrackingAreaCodeList-v1130</w:t>
      </w:r>
    </w:p>
    <w:p w14:paraId="4913B3CB" w14:textId="77777777" w:rsidR="009722D5" w:rsidRPr="00E804C9" w:rsidRDefault="009722D5" w:rsidP="009722D5">
      <w:pPr>
        <w:pStyle w:val="PL"/>
        <w:shd w:val="clear" w:color="auto" w:fill="E6E6E6"/>
      </w:pPr>
      <w:r w:rsidRPr="00E804C9">
        <w:t>}</w:t>
      </w:r>
    </w:p>
    <w:p w14:paraId="13E5543B" w14:textId="77777777" w:rsidR="009722D5" w:rsidRPr="00E804C9" w:rsidRDefault="009722D5" w:rsidP="009722D5">
      <w:pPr>
        <w:pStyle w:val="PL"/>
        <w:shd w:val="clear" w:color="auto" w:fill="E6E6E6"/>
      </w:pPr>
    </w:p>
    <w:p w14:paraId="5FDD1AF9" w14:textId="77777777" w:rsidR="009722D5" w:rsidRPr="00E804C9" w:rsidRDefault="009722D5" w:rsidP="009722D5">
      <w:pPr>
        <w:pStyle w:val="PL"/>
        <w:shd w:val="clear" w:color="auto" w:fill="E6E6E6"/>
      </w:pPr>
      <w:r w:rsidRPr="00E804C9">
        <w:t>CellGlobalIdList-r10 ::=</w:t>
      </w:r>
      <w:r w:rsidRPr="00E804C9">
        <w:tab/>
      </w:r>
      <w:r w:rsidRPr="00E804C9">
        <w:tab/>
      </w:r>
      <w:r w:rsidRPr="00E804C9">
        <w:tab/>
      </w:r>
      <w:r w:rsidRPr="00E804C9">
        <w:tab/>
        <w:t>SEQUENCE (SIZE (1..32)) OF CellGlobalIdEUTRA</w:t>
      </w:r>
    </w:p>
    <w:p w14:paraId="40609D7F" w14:textId="77777777" w:rsidR="009722D5" w:rsidRPr="00E804C9" w:rsidRDefault="009722D5" w:rsidP="009722D5">
      <w:pPr>
        <w:pStyle w:val="PL"/>
        <w:shd w:val="clear" w:color="auto" w:fill="E6E6E6"/>
      </w:pPr>
    </w:p>
    <w:p w14:paraId="5586DF36" w14:textId="77777777" w:rsidR="009722D5" w:rsidRPr="00E804C9" w:rsidRDefault="009722D5" w:rsidP="009722D5">
      <w:pPr>
        <w:pStyle w:val="PL"/>
        <w:shd w:val="clear" w:color="auto" w:fill="E6E6E6"/>
      </w:pPr>
      <w:r w:rsidRPr="00E804C9">
        <w:t>TrackingAreaCodeList-r10 ::=</w:t>
      </w:r>
      <w:r w:rsidRPr="00E804C9">
        <w:tab/>
      </w:r>
      <w:r w:rsidRPr="00E804C9">
        <w:tab/>
      </w:r>
      <w:r w:rsidRPr="00E804C9">
        <w:tab/>
        <w:t>SEQUENCE (SIZE (1..8)) OF TrackingAreaCode</w:t>
      </w:r>
    </w:p>
    <w:p w14:paraId="322DFECC" w14:textId="77777777" w:rsidR="009722D5" w:rsidRPr="00E804C9" w:rsidRDefault="009722D5" w:rsidP="009722D5">
      <w:pPr>
        <w:pStyle w:val="PL"/>
        <w:shd w:val="clear" w:color="auto" w:fill="E6E6E6"/>
      </w:pPr>
    </w:p>
    <w:p w14:paraId="2994AC55" w14:textId="77777777" w:rsidR="009722D5" w:rsidRPr="00E804C9" w:rsidRDefault="009722D5" w:rsidP="009722D5">
      <w:pPr>
        <w:pStyle w:val="PL"/>
        <w:shd w:val="clear" w:color="auto" w:fill="E6E6E6"/>
      </w:pPr>
      <w:r w:rsidRPr="00E804C9">
        <w:t>TrackingAreaCodeList-v1130 ::=</w:t>
      </w:r>
      <w:r w:rsidRPr="00E804C9">
        <w:tab/>
        <w:t>SEQUENCE {</w:t>
      </w:r>
    </w:p>
    <w:p w14:paraId="47A3F2A6" w14:textId="77777777" w:rsidR="009722D5" w:rsidRPr="00E804C9" w:rsidRDefault="009722D5" w:rsidP="009722D5">
      <w:pPr>
        <w:pStyle w:val="PL"/>
        <w:shd w:val="clear" w:color="auto" w:fill="E6E6E6"/>
      </w:pPr>
      <w:r w:rsidRPr="00E804C9">
        <w:tab/>
        <w:t>plmn-Identity-perTAC-List-r11</w:t>
      </w:r>
      <w:r w:rsidRPr="00E804C9">
        <w:tab/>
      </w:r>
      <w:r w:rsidRPr="00E804C9">
        <w:tab/>
      </w:r>
      <w:r w:rsidRPr="00E804C9">
        <w:tab/>
        <w:t>SEQUENCE (SIZE (1..8)) OF PLMN-Identity</w:t>
      </w:r>
    </w:p>
    <w:p w14:paraId="77A0A5DD" w14:textId="77777777" w:rsidR="009722D5" w:rsidRPr="00E804C9" w:rsidRDefault="009722D5" w:rsidP="009722D5">
      <w:pPr>
        <w:pStyle w:val="PL"/>
        <w:shd w:val="clear" w:color="auto" w:fill="E6E6E6"/>
      </w:pPr>
      <w:r w:rsidRPr="00E804C9">
        <w:t>}</w:t>
      </w:r>
    </w:p>
    <w:p w14:paraId="69080E23" w14:textId="77777777" w:rsidR="009722D5" w:rsidRPr="00E804C9" w:rsidRDefault="009722D5" w:rsidP="009722D5">
      <w:pPr>
        <w:pStyle w:val="PL"/>
        <w:shd w:val="clear" w:color="auto" w:fill="E6E6E6"/>
      </w:pPr>
    </w:p>
    <w:p w14:paraId="7513427B" w14:textId="77777777" w:rsidR="009722D5" w:rsidRPr="00E804C9" w:rsidRDefault="009722D5" w:rsidP="009722D5">
      <w:pPr>
        <w:pStyle w:val="PL"/>
        <w:shd w:val="clear" w:color="auto" w:fill="E6E6E6"/>
      </w:pPr>
      <w:r w:rsidRPr="00E804C9">
        <w:t>-- ASN1STOP</w:t>
      </w:r>
    </w:p>
    <w:p w14:paraId="7EEA6CDB"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10416A63" w14:textId="77777777" w:rsidTr="005411BB">
        <w:trPr>
          <w:cantSplit/>
          <w:tblHeader/>
        </w:trPr>
        <w:tc>
          <w:tcPr>
            <w:tcW w:w="9639" w:type="dxa"/>
          </w:tcPr>
          <w:p w14:paraId="025EF749" w14:textId="77777777" w:rsidR="009722D5" w:rsidRPr="00E804C9" w:rsidRDefault="009722D5" w:rsidP="005411BB">
            <w:pPr>
              <w:pStyle w:val="TAH"/>
              <w:rPr>
                <w:lang w:eastAsia="en-GB"/>
              </w:rPr>
            </w:pPr>
            <w:r w:rsidRPr="00E804C9">
              <w:rPr>
                <w:i/>
                <w:iCs/>
                <w:noProof/>
                <w:lang w:eastAsia="ko-KR"/>
              </w:rPr>
              <w:t>AreaConfiguration</w:t>
            </w:r>
            <w:r w:rsidRPr="00E804C9">
              <w:rPr>
                <w:iCs/>
                <w:noProof/>
                <w:lang w:eastAsia="en-GB"/>
              </w:rPr>
              <w:t xml:space="preserve"> field descriptions</w:t>
            </w:r>
          </w:p>
        </w:tc>
      </w:tr>
      <w:tr w:rsidR="009722D5" w:rsidRPr="00E804C9" w14:paraId="729A65B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89B1AA7" w14:textId="77777777" w:rsidR="009722D5" w:rsidRPr="00E804C9" w:rsidRDefault="009722D5" w:rsidP="005411BB">
            <w:pPr>
              <w:pStyle w:val="TAL"/>
              <w:rPr>
                <w:b/>
                <w:i/>
                <w:noProof/>
                <w:lang w:eastAsia="ko-KR"/>
              </w:rPr>
            </w:pPr>
            <w:r w:rsidRPr="00E804C9">
              <w:rPr>
                <w:b/>
                <w:i/>
                <w:noProof/>
                <w:lang w:eastAsia="ko-KR"/>
              </w:rPr>
              <w:t>plmn-Identity-perTAC-List</w:t>
            </w:r>
          </w:p>
          <w:p w14:paraId="315A5C79" w14:textId="77777777" w:rsidR="009722D5" w:rsidRPr="00E804C9" w:rsidRDefault="009722D5" w:rsidP="005411BB">
            <w:pPr>
              <w:pStyle w:val="TAL"/>
              <w:rPr>
                <w:bCs/>
                <w:iCs/>
                <w:noProof/>
                <w:lang w:eastAsia="ko-KR"/>
              </w:rPr>
            </w:pPr>
            <w:r w:rsidRPr="00E804C9">
              <w:rPr>
                <w:bCs/>
                <w:iCs/>
                <w:noProof/>
                <w:lang w:eastAsia="ko-KR"/>
              </w:rPr>
              <w:t xml:space="preserve">Includes the PLMN identity for each of the TA codes included in </w:t>
            </w:r>
            <w:r w:rsidRPr="00E804C9">
              <w:rPr>
                <w:bCs/>
                <w:i/>
                <w:iCs/>
                <w:noProof/>
                <w:lang w:eastAsia="ko-KR"/>
              </w:rPr>
              <w:t>trackingAreaCodeList</w:t>
            </w:r>
            <w:r w:rsidRPr="00E804C9">
              <w:rPr>
                <w:bCs/>
                <w:iCs/>
                <w:noProof/>
                <w:lang w:eastAsia="ko-KR"/>
              </w:rPr>
              <w:t xml:space="preserve">. The PLMN identity listed first in </w:t>
            </w:r>
            <w:r w:rsidRPr="00E804C9">
              <w:rPr>
                <w:bCs/>
                <w:i/>
                <w:iCs/>
                <w:noProof/>
                <w:lang w:eastAsia="ko-KR"/>
              </w:rPr>
              <w:t>plmn-Identity-perTAC-List</w:t>
            </w:r>
            <w:r w:rsidRPr="00E804C9">
              <w:rPr>
                <w:bCs/>
                <w:iCs/>
                <w:noProof/>
                <w:lang w:eastAsia="ko-KR"/>
              </w:rPr>
              <w:t xml:space="preserve"> corresponds with the TA code listed first in </w:t>
            </w:r>
            <w:r w:rsidRPr="00E804C9">
              <w:rPr>
                <w:bCs/>
                <w:i/>
                <w:iCs/>
                <w:noProof/>
                <w:lang w:eastAsia="ko-KR"/>
              </w:rPr>
              <w:t>trackingAreaCodeList</w:t>
            </w:r>
            <w:r w:rsidRPr="00E804C9">
              <w:rPr>
                <w:bCs/>
                <w:iCs/>
                <w:noProof/>
                <w:lang w:eastAsia="ko-KR"/>
              </w:rPr>
              <w:t xml:space="preserve"> and so on.</w:t>
            </w:r>
          </w:p>
        </w:tc>
      </w:tr>
    </w:tbl>
    <w:p w14:paraId="283C5267" w14:textId="77777777" w:rsidR="009722D5" w:rsidRPr="00E804C9" w:rsidRDefault="009722D5" w:rsidP="009722D5">
      <w:pPr>
        <w:rPr>
          <w:iCs/>
        </w:rPr>
      </w:pPr>
    </w:p>
    <w:p w14:paraId="2D321342" w14:textId="77777777" w:rsidR="009722D5" w:rsidRPr="00E804C9" w:rsidRDefault="009722D5" w:rsidP="00B30B82">
      <w:pPr>
        <w:pStyle w:val="Heading4"/>
        <w:rPr>
          <w:i/>
        </w:rPr>
      </w:pPr>
      <w:bookmarkStart w:id="10409" w:name="_Toc29342763"/>
      <w:bookmarkStart w:id="10410" w:name="_Toc29343902"/>
      <w:bookmarkStart w:id="10411" w:name="_Toc36567168"/>
      <w:bookmarkStart w:id="10412" w:name="_Toc36810614"/>
      <w:bookmarkStart w:id="10413" w:name="_Toc36846978"/>
      <w:bookmarkStart w:id="10414" w:name="_Toc36939631"/>
      <w:bookmarkStart w:id="10415" w:name="_Toc37082611"/>
      <w:bookmarkStart w:id="10416" w:name="_Toc46481252"/>
      <w:bookmarkStart w:id="10417" w:name="_Toc46482486"/>
      <w:bookmarkStart w:id="10418" w:name="_Toc46483720"/>
      <w:bookmarkStart w:id="10419" w:name="_Toc171495406"/>
      <w:r w:rsidRPr="00E804C9">
        <w:rPr>
          <w:i/>
        </w:rPr>
        <w:t>–</w:t>
      </w:r>
      <w:r w:rsidRPr="00E804C9">
        <w:rPr>
          <w:i/>
        </w:rPr>
        <w:tab/>
      </w:r>
      <w:r w:rsidRPr="00E804C9">
        <w:rPr>
          <w:i/>
          <w:noProof/>
        </w:rPr>
        <w:t>BandCombinationList</w:t>
      </w:r>
      <w:bookmarkEnd w:id="10409"/>
      <w:bookmarkEnd w:id="10410"/>
      <w:bookmarkEnd w:id="10411"/>
      <w:bookmarkEnd w:id="10412"/>
      <w:bookmarkEnd w:id="10413"/>
      <w:bookmarkEnd w:id="10414"/>
      <w:bookmarkEnd w:id="10415"/>
      <w:bookmarkEnd w:id="10416"/>
      <w:bookmarkEnd w:id="10417"/>
      <w:bookmarkEnd w:id="10418"/>
      <w:bookmarkEnd w:id="10419"/>
    </w:p>
    <w:p w14:paraId="75199CA5" w14:textId="77777777" w:rsidR="009722D5" w:rsidRPr="00E804C9" w:rsidRDefault="009722D5" w:rsidP="009722D5">
      <w:r w:rsidRPr="00E804C9">
        <w:t xml:space="preserve">The IE </w:t>
      </w:r>
      <w:r w:rsidRPr="00E804C9">
        <w:rPr>
          <w:i/>
          <w:noProof/>
        </w:rPr>
        <w:t>BandCombinationList</w:t>
      </w:r>
      <w:r w:rsidRPr="00E804C9">
        <w:t xml:space="preserve"> contains a list of CA band combinations.</w:t>
      </w:r>
    </w:p>
    <w:p w14:paraId="729B65B1" w14:textId="77777777" w:rsidR="009722D5" w:rsidRPr="00E804C9" w:rsidRDefault="009722D5" w:rsidP="009722D5">
      <w:pPr>
        <w:keepNext/>
        <w:keepLines/>
        <w:spacing w:before="60"/>
        <w:jc w:val="center"/>
        <w:rPr>
          <w:rFonts w:ascii="Arial" w:hAnsi="Arial"/>
          <w:b/>
          <w:lang w:eastAsia="x-none"/>
        </w:rPr>
      </w:pPr>
      <w:r w:rsidRPr="00E804C9">
        <w:rPr>
          <w:rFonts w:ascii="Arial" w:hAnsi="Arial"/>
          <w:b/>
          <w:bCs/>
          <w:i/>
          <w:iCs/>
        </w:rPr>
        <w:t>BandCombinationList</w:t>
      </w:r>
      <w:r w:rsidRPr="00E804C9">
        <w:rPr>
          <w:rFonts w:ascii="Arial" w:hAnsi="Arial"/>
          <w:b/>
          <w:lang w:eastAsia="x-none"/>
        </w:rPr>
        <w:t xml:space="preserve"> information element</w:t>
      </w:r>
    </w:p>
    <w:p w14:paraId="4E992BF7" w14:textId="77777777" w:rsidR="009722D5" w:rsidRPr="00E804C9" w:rsidRDefault="009722D5" w:rsidP="009722D5">
      <w:pPr>
        <w:pStyle w:val="PL"/>
        <w:shd w:val="clear" w:color="auto" w:fill="E6E6E6"/>
      </w:pPr>
      <w:r w:rsidRPr="00E804C9">
        <w:t>-- ASN1START</w:t>
      </w:r>
    </w:p>
    <w:p w14:paraId="65387586" w14:textId="77777777" w:rsidR="009722D5" w:rsidRPr="00E804C9" w:rsidRDefault="009722D5" w:rsidP="009722D5">
      <w:pPr>
        <w:pStyle w:val="PL"/>
        <w:shd w:val="clear" w:color="auto" w:fill="E6E6E6"/>
      </w:pPr>
    </w:p>
    <w:p w14:paraId="42018ADE" w14:textId="77777777" w:rsidR="009722D5" w:rsidRPr="00E804C9" w:rsidRDefault="009722D5" w:rsidP="009722D5">
      <w:pPr>
        <w:pStyle w:val="PL"/>
        <w:shd w:val="clear" w:color="auto" w:fill="E6E6E6"/>
      </w:pPr>
      <w:r w:rsidRPr="00E804C9">
        <w:t>BandCombinationList-r14 ::=</w:t>
      </w:r>
      <w:r w:rsidRPr="00E804C9">
        <w:tab/>
        <w:t>SEQUENCE (SIZE (1..maxBandComb-r13)) OF BandCombination-r14</w:t>
      </w:r>
    </w:p>
    <w:p w14:paraId="503943C9" w14:textId="77777777" w:rsidR="009722D5" w:rsidRPr="00E804C9" w:rsidRDefault="009722D5" w:rsidP="009722D5">
      <w:pPr>
        <w:pStyle w:val="PL"/>
        <w:shd w:val="clear" w:color="auto" w:fill="E6E6E6"/>
      </w:pPr>
    </w:p>
    <w:p w14:paraId="3FEA4764" w14:textId="77777777" w:rsidR="009722D5" w:rsidRPr="00E804C9" w:rsidRDefault="009722D5" w:rsidP="009722D5">
      <w:pPr>
        <w:pStyle w:val="PL"/>
        <w:shd w:val="clear" w:color="auto" w:fill="E6E6E6"/>
      </w:pPr>
      <w:r w:rsidRPr="00E804C9">
        <w:t>BandCombination-r14 ::= SEQUENCE (SIZE (1..maxSimultaneousBands-r10)) OF BandIndication-r14</w:t>
      </w:r>
    </w:p>
    <w:p w14:paraId="19C1AB36" w14:textId="77777777" w:rsidR="009722D5" w:rsidRPr="00E804C9" w:rsidRDefault="009722D5" w:rsidP="009722D5">
      <w:pPr>
        <w:pStyle w:val="PL"/>
        <w:shd w:val="clear" w:color="auto" w:fill="E6E6E6"/>
      </w:pPr>
    </w:p>
    <w:p w14:paraId="35D1EEF7" w14:textId="77777777" w:rsidR="009722D5" w:rsidRPr="00E804C9" w:rsidRDefault="009722D5" w:rsidP="009722D5">
      <w:pPr>
        <w:pStyle w:val="PL"/>
        <w:shd w:val="clear" w:color="auto" w:fill="E6E6E6"/>
      </w:pPr>
      <w:r w:rsidRPr="00E804C9">
        <w:t>BandIndication-r14 ::=</w:t>
      </w:r>
      <w:r w:rsidRPr="00E804C9">
        <w:tab/>
        <w:t>SEQUENCE {</w:t>
      </w:r>
    </w:p>
    <w:p w14:paraId="51C943FC" w14:textId="77777777" w:rsidR="009722D5" w:rsidRPr="00E804C9" w:rsidRDefault="009722D5" w:rsidP="009722D5">
      <w:pPr>
        <w:pStyle w:val="PL"/>
        <w:shd w:val="clear" w:color="auto" w:fill="E6E6E6"/>
      </w:pPr>
      <w:r w:rsidRPr="00E804C9">
        <w:tab/>
        <w:t>bandEUTRA-r14</w:t>
      </w:r>
      <w:r w:rsidRPr="00E804C9">
        <w:tab/>
      </w:r>
      <w:r w:rsidRPr="00E804C9">
        <w:tab/>
      </w:r>
      <w:r w:rsidRPr="00E804C9">
        <w:tab/>
      </w:r>
      <w:r w:rsidRPr="00E804C9">
        <w:tab/>
      </w:r>
      <w:r w:rsidRPr="00E804C9">
        <w:tab/>
        <w:t>FreqBandIndicator-r11,</w:t>
      </w:r>
    </w:p>
    <w:p w14:paraId="3141F49D" w14:textId="77777777" w:rsidR="009722D5" w:rsidRPr="00E804C9" w:rsidRDefault="009722D5" w:rsidP="009722D5">
      <w:pPr>
        <w:pStyle w:val="PL"/>
        <w:shd w:val="clear" w:color="auto" w:fill="E6E6E6"/>
      </w:pPr>
      <w:r w:rsidRPr="00E804C9">
        <w:tab/>
        <w:t>ca-BandwidthClassDL-r14</w:t>
      </w:r>
      <w:r w:rsidRPr="00E804C9">
        <w:tab/>
      </w:r>
      <w:r w:rsidRPr="00E804C9">
        <w:tab/>
      </w:r>
      <w:r w:rsidRPr="00E804C9">
        <w:tab/>
        <w:t>CA-BandwidthClass-r10,</w:t>
      </w:r>
    </w:p>
    <w:p w14:paraId="4A51EB40" w14:textId="77777777" w:rsidR="009722D5" w:rsidRPr="00E804C9" w:rsidRDefault="009722D5" w:rsidP="009722D5">
      <w:pPr>
        <w:pStyle w:val="PL"/>
        <w:shd w:val="clear" w:color="auto" w:fill="E6E6E6"/>
      </w:pPr>
      <w:r w:rsidRPr="00E804C9">
        <w:tab/>
        <w:t>ca-BandwidthClassUL-r14</w:t>
      </w:r>
      <w:r w:rsidRPr="00E804C9">
        <w:tab/>
      </w:r>
      <w:r w:rsidRPr="00E804C9">
        <w:tab/>
      </w:r>
      <w:r w:rsidRPr="00E804C9">
        <w:tab/>
        <w:t>CA-BandwidthClass-r10</w:t>
      </w:r>
      <w:r w:rsidRPr="00E804C9">
        <w:tab/>
      </w:r>
      <w:r w:rsidRPr="00E804C9">
        <w:tab/>
      </w:r>
      <w:r w:rsidRPr="00E804C9">
        <w:tab/>
        <w:t>OPTIONAL</w:t>
      </w:r>
    </w:p>
    <w:p w14:paraId="43BAC347" w14:textId="77777777" w:rsidR="009722D5" w:rsidRPr="00E804C9" w:rsidRDefault="009722D5" w:rsidP="009722D5">
      <w:pPr>
        <w:pStyle w:val="PL"/>
        <w:shd w:val="clear" w:color="auto" w:fill="E6E6E6"/>
      </w:pPr>
      <w:r w:rsidRPr="00E804C9">
        <w:t>}</w:t>
      </w:r>
    </w:p>
    <w:p w14:paraId="6EE24A24" w14:textId="77777777" w:rsidR="009722D5" w:rsidRPr="00E804C9" w:rsidRDefault="009722D5" w:rsidP="009722D5">
      <w:pPr>
        <w:pStyle w:val="PL"/>
        <w:shd w:val="clear" w:color="auto" w:fill="E6E6E6"/>
      </w:pPr>
    </w:p>
    <w:p w14:paraId="7A432EA0" w14:textId="77777777" w:rsidR="009722D5" w:rsidRPr="00E804C9" w:rsidRDefault="009722D5" w:rsidP="009722D5">
      <w:pPr>
        <w:pStyle w:val="PL"/>
        <w:shd w:val="clear" w:color="auto" w:fill="E6E6E6"/>
      </w:pPr>
      <w:r w:rsidRPr="00E804C9">
        <w:t>-- ASN1STOP</w:t>
      </w:r>
    </w:p>
    <w:p w14:paraId="7E60B186" w14:textId="77777777" w:rsidR="009722D5" w:rsidRPr="00E804C9" w:rsidRDefault="009722D5" w:rsidP="009722D5">
      <w:pPr>
        <w:rPr>
          <w:iCs/>
        </w:rPr>
      </w:pPr>
    </w:p>
    <w:p w14:paraId="5E875631" w14:textId="77777777" w:rsidR="009722D5" w:rsidRPr="00E804C9" w:rsidRDefault="009722D5" w:rsidP="009722D5">
      <w:pPr>
        <w:pStyle w:val="Heading4"/>
      </w:pPr>
      <w:bookmarkStart w:id="10420" w:name="_Toc20487464"/>
      <w:bookmarkStart w:id="10421" w:name="_Toc29342764"/>
      <w:bookmarkStart w:id="10422" w:name="_Toc29343903"/>
      <w:bookmarkStart w:id="10423" w:name="_Toc36567169"/>
      <w:bookmarkStart w:id="10424" w:name="_Toc36810615"/>
      <w:bookmarkStart w:id="10425" w:name="_Toc36846979"/>
      <w:bookmarkStart w:id="10426" w:name="_Toc36939632"/>
      <w:bookmarkStart w:id="10427" w:name="_Toc37082612"/>
      <w:bookmarkStart w:id="10428" w:name="_Toc46481253"/>
      <w:bookmarkStart w:id="10429" w:name="_Toc46482487"/>
      <w:bookmarkStart w:id="10430" w:name="_Toc46483721"/>
      <w:bookmarkStart w:id="10431" w:name="_Toc171495407"/>
      <w:r w:rsidRPr="00E804C9">
        <w:lastRenderedPageBreak/>
        <w:t>–</w:t>
      </w:r>
      <w:r w:rsidRPr="00E804C9">
        <w:tab/>
      </w:r>
      <w:r w:rsidRPr="00E804C9">
        <w:rPr>
          <w:i/>
          <w:noProof/>
        </w:rPr>
        <w:t>C-RNTI</w:t>
      </w:r>
      <w:bookmarkEnd w:id="10420"/>
      <w:bookmarkEnd w:id="10421"/>
      <w:bookmarkEnd w:id="10422"/>
      <w:bookmarkEnd w:id="10423"/>
      <w:bookmarkEnd w:id="10424"/>
      <w:bookmarkEnd w:id="10425"/>
      <w:bookmarkEnd w:id="10426"/>
      <w:bookmarkEnd w:id="10427"/>
      <w:bookmarkEnd w:id="10428"/>
      <w:bookmarkEnd w:id="10429"/>
      <w:bookmarkEnd w:id="10430"/>
      <w:bookmarkEnd w:id="10431"/>
    </w:p>
    <w:p w14:paraId="09028107" w14:textId="77777777" w:rsidR="009722D5" w:rsidRPr="00E804C9" w:rsidRDefault="009722D5" w:rsidP="009722D5">
      <w:pPr>
        <w:keepNext/>
        <w:keepLines/>
        <w:rPr>
          <w:iCs/>
        </w:rPr>
      </w:pPr>
      <w:r w:rsidRPr="00E804C9">
        <w:t xml:space="preserve">The IE </w:t>
      </w:r>
      <w:r w:rsidRPr="00E804C9">
        <w:rPr>
          <w:i/>
          <w:noProof/>
        </w:rPr>
        <w:t>C-RNTI</w:t>
      </w:r>
      <w:r w:rsidRPr="00E804C9">
        <w:rPr>
          <w:iCs/>
        </w:rPr>
        <w:t xml:space="preserve"> identifies a UE having a RRC connection within a cell.</w:t>
      </w:r>
    </w:p>
    <w:p w14:paraId="401C9A3F" w14:textId="77777777" w:rsidR="009722D5" w:rsidRPr="00E804C9" w:rsidRDefault="009722D5" w:rsidP="009722D5">
      <w:pPr>
        <w:pStyle w:val="TH"/>
      </w:pPr>
      <w:r w:rsidRPr="00E804C9">
        <w:rPr>
          <w:bCs/>
          <w:i/>
          <w:iCs/>
        </w:rPr>
        <w:t>C-RNTI</w:t>
      </w:r>
      <w:r w:rsidRPr="00E804C9">
        <w:t xml:space="preserve"> information element</w:t>
      </w:r>
    </w:p>
    <w:p w14:paraId="24563F46" w14:textId="77777777" w:rsidR="009722D5" w:rsidRPr="00E804C9" w:rsidRDefault="009722D5" w:rsidP="009722D5">
      <w:pPr>
        <w:pStyle w:val="PL"/>
        <w:shd w:val="clear" w:color="auto" w:fill="E6E6E6"/>
      </w:pPr>
      <w:r w:rsidRPr="00E804C9">
        <w:t>-- ASN1START</w:t>
      </w:r>
    </w:p>
    <w:p w14:paraId="1BC638D9" w14:textId="77777777" w:rsidR="009722D5" w:rsidRPr="00E804C9" w:rsidRDefault="009722D5" w:rsidP="009722D5">
      <w:pPr>
        <w:pStyle w:val="PL"/>
        <w:shd w:val="clear" w:color="auto" w:fill="E6E6E6"/>
      </w:pPr>
    </w:p>
    <w:p w14:paraId="1E7F9D33" w14:textId="77777777" w:rsidR="009722D5" w:rsidRPr="00E804C9" w:rsidRDefault="009722D5" w:rsidP="009722D5">
      <w:pPr>
        <w:pStyle w:val="PL"/>
        <w:shd w:val="clear" w:color="auto" w:fill="E6E6E6"/>
      </w:pPr>
      <w:r w:rsidRPr="00E804C9">
        <w:t>C-RNTI ::=</w:t>
      </w:r>
      <w:r w:rsidRPr="00E804C9">
        <w:tab/>
      </w:r>
      <w:r w:rsidRPr="00E804C9">
        <w:tab/>
      </w:r>
      <w:r w:rsidRPr="00E804C9">
        <w:tab/>
      </w:r>
      <w:r w:rsidRPr="00E804C9">
        <w:tab/>
      </w:r>
      <w:r w:rsidRPr="00E804C9">
        <w:tab/>
      </w:r>
      <w:r w:rsidRPr="00E804C9">
        <w:tab/>
      </w:r>
      <w:r w:rsidRPr="00E804C9">
        <w:tab/>
        <w:t>BIT STRING (SIZE (16))</w:t>
      </w:r>
    </w:p>
    <w:p w14:paraId="20BE6221" w14:textId="77777777" w:rsidR="009722D5" w:rsidRPr="00E804C9" w:rsidRDefault="009722D5" w:rsidP="009722D5">
      <w:pPr>
        <w:pStyle w:val="PL"/>
        <w:shd w:val="clear" w:color="auto" w:fill="E6E6E6"/>
      </w:pPr>
    </w:p>
    <w:p w14:paraId="42C75318" w14:textId="77777777" w:rsidR="009722D5" w:rsidRPr="00E804C9" w:rsidRDefault="009722D5" w:rsidP="009722D5">
      <w:pPr>
        <w:pStyle w:val="PL"/>
        <w:shd w:val="clear" w:color="auto" w:fill="E6E6E6"/>
      </w:pPr>
      <w:r w:rsidRPr="00E804C9">
        <w:t>-- ASN1STOP</w:t>
      </w:r>
    </w:p>
    <w:p w14:paraId="73CBA804" w14:textId="77777777" w:rsidR="009722D5" w:rsidRPr="00E804C9" w:rsidRDefault="009722D5" w:rsidP="009722D5">
      <w:pPr>
        <w:rPr>
          <w:iCs/>
        </w:rPr>
      </w:pPr>
    </w:p>
    <w:p w14:paraId="66F99BA9" w14:textId="77777777" w:rsidR="009722D5" w:rsidRPr="00E804C9" w:rsidRDefault="009722D5" w:rsidP="009722D5">
      <w:pPr>
        <w:pStyle w:val="Heading4"/>
      </w:pPr>
      <w:bookmarkStart w:id="10432" w:name="_Toc20487465"/>
      <w:bookmarkStart w:id="10433" w:name="_Toc29342765"/>
      <w:bookmarkStart w:id="10434" w:name="_Toc29343904"/>
      <w:bookmarkStart w:id="10435" w:name="_Toc36567170"/>
      <w:bookmarkStart w:id="10436" w:name="_Toc36810616"/>
      <w:bookmarkStart w:id="10437" w:name="_Toc36846980"/>
      <w:bookmarkStart w:id="10438" w:name="_Toc36939633"/>
      <w:bookmarkStart w:id="10439" w:name="_Toc37082613"/>
      <w:bookmarkStart w:id="10440" w:name="_Toc46481254"/>
      <w:bookmarkStart w:id="10441" w:name="_Toc46482488"/>
      <w:bookmarkStart w:id="10442" w:name="_Toc46483722"/>
      <w:bookmarkStart w:id="10443" w:name="_Toc171495408"/>
      <w:r w:rsidRPr="00E804C9">
        <w:t>–</w:t>
      </w:r>
      <w:r w:rsidRPr="00E804C9">
        <w:tab/>
      </w:r>
      <w:r w:rsidRPr="00E804C9">
        <w:rPr>
          <w:i/>
        </w:rPr>
        <w:t>DedicatedInfoCDMA2000</w:t>
      </w:r>
      <w:bookmarkEnd w:id="10432"/>
      <w:bookmarkEnd w:id="10433"/>
      <w:bookmarkEnd w:id="10434"/>
      <w:bookmarkEnd w:id="10435"/>
      <w:bookmarkEnd w:id="10436"/>
      <w:bookmarkEnd w:id="10437"/>
      <w:bookmarkEnd w:id="10438"/>
      <w:bookmarkEnd w:id="10439"/>
      <w:bookmarkEnd w:id="10440"/>
      <w:bookmarkEnd w:id="10441"/>
      <w:bookmarkEnd w:id="10442"/>
      <w:bookmarkEnd w:id="10443"/>
    </w:p>
    <w:p w14:paraId="10D58621" w14:textId="77777777" w:rsidR="009722D5" w:rsidRPr="00E804C9" w:rsidRDefault="009722D5" w:rsidP="009722D5">
      <w:pPr>
        <w:rPr>
          <w:iCs/>
        </w:rPr>
      </w:pPr>
      <w:r w:rsidRPr="00E804C9">
        <w:t xml:space="preserve">The </w:t>
      </w:r>
      <w:r w:rsidRPr="00E804C9">
        <w:rPr>
          <w:i/>
        </w:rPr>
        <w:t>DedicatedInfoCDMA200</w:t>
      </w:r>
      <w:r w:rsidRPr="00E804C9">
        <w:t xml:space="preserve">0 </w:t>
      </w:r>
      <w:r w:rsidRPr="00E804C9">
        <w:rPr>
          <w:iCs/>
        </w:rPr>
        <w:t>is used to transfer UE specific CDMA2000 information between the network and the UE. The RRC layer is transparent for this information</w:t>
      </w:r>
      <w:r w:rsidRPr="00E804C9">
        <w:t>.</w:t>
      </w:r>
    </w:p>
    <w:p w14:paraId="6A874A65" w14:textId="77777777" w:rsidR="009722D5" w:rsidRPr="00E804C9" w:rsidRDefault="009722D5" w:rsidP="009722D5">
      <w:pPr>
        <w:pStyle w:val="TH"/>
      </w:pPr>
      <w:r w:rsidRPr="00E804C9">
        <w:rPr>
          <w:bCs/>
          <w:i/>
          <w:iCs/>
        </w:rPr>
        <w:t xml:space="preserve">DedicatedInfoCDMA2000 </w:t>
      </w:r>
      <w:r w:rsidRPr="00E804C9">
        <w:t>information element</w:t>
      </w:r>
    </w:p>
    <w:p w14:paraId="633DFD8D" w14:textId="77777777" w:rsidR="009722D5" w:rsidRPr="00E804C9" w:rsidRDefault="009722D5" w:rsidP="009722D5">
      <w:pPr>
        <w:pStyle w:val="PL"/>
        <w:shd w:val="clear" w:color="auto" w:fill="E6E6E6"/>
      </w:pPr>
      <w:r w:rsidRPr="00E804C9">
        <w:t>-- ASN1START</w:t>
      </w:r>
    </w:p>
    <w:p w14:paraId="5C34E389" w14:textId="77777777" w:rsidR="009722D5" w:rsidRPr="00E804C9" w:rsidRDefault="009722D5" w:rsidP="009722D5">
      <w:pPr>
        <w:pStyle w:val="PL"/>
        <w:shd w:val="clear" w:color="auto" w:fill="E6E6E6"/>
      </w:pPr>
    </w:p>
    <w:p w14:paraId="7409EC63" w14:textId="77777777" w:rsidR="009722D5" w:rsidRPr="00E804C9" w:rsidRDefault="009722D5" w:rsidP="009722D5">
      <w:pPr>
        <w:pStyle w:val="PL"/>
        <w:shd w:val="clear" w:color="auto" w:fill="E6E6E6"/>
      </w:pPr>
      <w:r w:rsidRPr="00E804C9">
        <w:t>DedicatedInfoCDMA2000 ::=</w:t>
      </w:r>
      <w:r w:rsidRPr="00E804C9">
        <w:tab/>
      </w:r>
      <w:r w:rsidRPr="00E804C9">
        <w:tab/>
      </w:r>
      <w:r w:rsidRPr="00E804C9">
        <w:tab/>
      </w:r>
      <w:r w:rsidRPr="00E804C9">
        <w:tab/>
        <w:t>OCTET STRING</w:t>
      </w:r>
    </w:p>
    <w:p w14:paraId="3BBE8834" w14:textId="77777777" w:rsidR="009722D5" w:rsidRPr="00E804C9" w:rsidRDefault="009722D5" w:rsidP="009722D5">
      <w:pPr>
        <w:pStyle w:val="PL"/>
        <w:shd w:val="clear" w:color="auto" w:fill="E6E6E6"/>
      </w:pPr>
    </w:p>
    <w:p w14:paraId="177BFEA5" w14:textId="77777777" w:rsidR="009722D5" w:rsidRPr="00E804C9" w:rsidRDefault="009722D5" w:rsidP="009722D5">
      <w:pPr>
        <w:pStyle w:val="PL"/>
        <w:shd w:val="clear" w:color="auto" w:fill="E6E6E6"/>
      </w:pPr>
      <w:r w:rsidRPr="00E804C9">
        <w:t>-- ASN1STOP</w:t>
      </w:r>
    </w:p>
    <w:p w14:paraId="0AE4CBEC" w14:textId="77777777" w:rsidR="009722D5" w:rsidRPr="00E804C9" w:rsidRDefault="009722D5" w:rsidP="009722D5">
      <w:pPr>
        <w:rPr>
          <w:iCs/>
        </w:rPr>
      </w:pPr>
    </w:p>
    <w:p w14:paraId="066FD742" w14:textId="77777777" w:rsidR="0037653C" w:rsidRPr="00E804C9" w:rsidRDefault="0037653C" w:rsidP="001628A2">
      <w:pPr>
        <w:pStyle w:val="Heading4"/>
      </w:pPr>
      <w:bookmarkStart w:id="10444" w:name="_Toc478015804"/>
      <w:bookmarkStart w:id="10445" w:name="_Toc36810617"/>
      <w:bookmarkStart w:id="10446" w:name="_Toc36846981"/>
      <w:bookmarkStart w:id="10447" w:name="_Toc36939634"/>
      <w:bookmarkStart w:id="10448" w:name="_Toc37082614"/>
      <w:bookmarkStart w:id="10449" w:name="_Toc46481255"/>
      <w:bookmarkStart w:id="10450" w:name="_Toc46482489"/>
      <w:bookmarkStart w:id="10451" w:name="_Toc46483723"/>
      <w:bookmarkStart w:id="10452" w:name="_Toc171495409"/>
      <w:r w:rsidRPr="00E804C9">
        <w:t>–</w:t>
      </w:r>
      <w:r w:rsidRPr="00E804C9">
        <w:tab/>
      </w:r>
      <w:bookmarkStart w:id="10453" w:name="_Hlk25298997"/>
      <w:r w:rsidRPr="00E804C9">
        <w:rPr>
          <w:i/>
          <w:iCs/>
          <w:noProof/>
        </w:rPr>
        <w:t>DedicatedInfo</w:t>
      </w:r>
      <w:bookmarkEnd w:id="10444"/>
      <w:r w:rsidRPr="00E804C9">
        <w:rPr>
          <w:i/>
          <w:iCs/>
          <w:noProof/>
        </w:rPr>
        <w:t>F1</w:t>
      </w:r>
      <w:r w:rsidR="00B54B87" w:rsidRPr="00E804C9">
        <w:rPr>
          <w:i/>
          <w:iCs/>
          <w:noProof/>
        </w:rPr>
        <w:t>c</w:t>
      </w:r>
      <w:bookmarkEnd w:id="10445"/>
      <w:bookmarkEnd w:id="10446"/>
      <w:bookmarkEnd w:id="10447"/>
      <w:bookmarkEnd w:id="10448"/>
      <w:bookmarkEnd w:id="10449"/>
      <w:bookmarkEnd w:id="10450"/>
      <w:bookmarkEnd w:id="10451"/>
      <w:bookmarkEnd w:id="10452"/>
      <w:bookmarkEnd w:id="10453"/>
    </w:p>
    <w:p w14:paraId="0BA1AD23" w14:textId="549EDD36" w:rsidR="0037653C" w:rsidRPr="00E804C9" w:rsidRDefault="0037653C" w:rsidP="001628A2">
      <w:r w:rsidRPr="00E804C9">
        <w:t xml:space="preserve">The IE </w:t>
      </w:r>
      <w:r w:rsidRPr="00E804C9">
        <w:rPr>
          <w:i/>
          <w:noProof/>
        </w:rPr>
        <w:t>DedicatedInfoF1</w:t>
      </w:r>
      <w:r w:rsidR="00B54B87" w:rsidRPr="00E804C9">
        <w:rPr>
          <w:i/>
          <w:noProof/>
        </w:rPr>
        <w:t>c</w:t>
      </w:r>
      <w:r w:rsidRPr="00E804C9">
        <w:t xml:space="preserve"> is used to transfer IAB-DU specific F1</w:t>
      </w:r>
      <w:r w:rsidR="00B54B87" w:rsidRPr="00E804C9">
        <w:t>-C</w:t>
      </w:r>
      <w:r w:rsidRPr="00E804C9">
        <w:t xml:space="preserve"> related information between the network and the </w:t>
      </w:r>
      <w:r w:rsidR="00C0145A" w:rsidRPr="00E804C9">
        <w:t>IAB-node</w:t>
      </w:r>
      <w:r w:rsidRPr="00E804C9">
        <w:t>. The carried information consists of F1AP message encapsulated in SCTP/IP or F1-C related IP packet</w:t>
      </w:r>
      <w:r w:rsidR="00C0145A" w:rsidRPr="00E804C9">
        <w:t xml:space="preserve"> with or without SCTP encapsulation</w:t>
      </w:r>
      <w:r w:rsidR="00AE77F3" w:rsidRPr="00E804C9">
        <w:t>, see</w:t>
      </w:r>
      <w:r w:rsidRPr="00E804C9">
        <w:t xml:space="preserve"> </w:t>
      </w:r>
      <w:r w:rsidR="006025EE" w:rsidRPr="00E804C9">
        <w:t xml:space="preserve">TS 38.472 </w:t>
      </w:r>
      <w:r w:rsidR="006025EE" w:rsidRPr="00E804C9">
        <w:rPr>
          <w:rFonts w:eastAsia="SimSun"/>
          <w:lang w:eastAsia="zh-CN"/>
        </w:rPr>
        <w:t>[105]</w:t>
      </w:r>
      <w:r w:rsidR="00C0145A" w:rsidRPr="00E804C9">
        <w:rPr>
          <w:rFonts w:eastAsia="SimSun"/>
          <w:lang w:eastAsia="zh-CN"/>
        </w:rPr>
        <w:t xml:space="preserve"> and TS 36.423 [108]</w:t>
      </w:r>
      <w:r w:rsidRPr="00E804C9">
        <w:t>. The RRC layer is transparent for this information.</w:t>
      </w:r>
    </w:p>
    <w:p w14:paraId="547BC6FE" w14:textId="77777777" w:rsidR="0037653C" w:rsidRPr="00E804C9" w:rsidRDefault="0037653C" w:rsidP="001628A2">
      <w:pPr>
        <w:pStyle w:val="TH"/>
      </w:pPr>
      <w:r w:rsidRPr="00E804C9">
        <w:rPr>
          <w:bCs/>
          <w:i/>
          <w:iCs/>
        </w:rPr>
        <w:t>DedicatedInfoF1</w:t>
      </w:r>
      <w:r w:rsidR="00B54B87" w:rsidRPr="00E804C9">
        <w:rPr>
          <w:bCs/>
          <w:i/>
          <w:iCs/>
        </w:rPr>
        <w:t>c</w:t>
      </w:r>
      <w:r w:rsidRPr="00E804C9">
        <w:t xml:space="preserve"> information element</w:t>
      </w:r>
    </w:p>
    <w:p w14:paraId="2B8DEFB7" w14:textId="77777777" w:rsidR="0037653C" w:rsidRPr="00E804C9" w:rsidRDefault="0037653C" w:rsidP="0037653C">
      <w:pPr>
        <w:pStyle w:val="PL"/>
        <w:shd w:val="clear" w:color="auto" w:fill="E6E6E6"/>
      </w:pPr>
      <w:r w:rsidRPr="00E804C9">
        <w:t>-- ASN1START</w:t>
      </w:r>
    </w:p>
    <w:p w14:paraId="7F321977" w14:textId="77777777" w:rsidR="0037653C" w:rsidRPr="00E804C9" w:rsidRDefault="0037653C" w:rsidP="0037653C">
      <w:pPr>
        <w:pStyle w:val="PL"/>
        <w:shd w:val="clear" w:color="auto" w:fill="E6E6E6"/>
      </w:pPr>
    </w:p>
    <w:p w14:paraId="4007F034" w14:textId="77777777" w:rsidR="0037653C" w:rsidRPr="00E804C9" w:rsidRDefault="0037653C" w:rsidP="0037653C">
      <w:pPr>
        <w:pStyle w:val="PL"/>
        <w:shd w:val="clear" w:color="auto" w:fill="E6E6E6"/>
      </w:pPr>
      <w:r w:rsidRPr="00E804C9">
        <w:t>DedicatedInfoF1</w:t>
      </w:r>
      <w:r w:rsidR="00B54B87" w:rsidRPr="00E804C9">
        <w:t>c</w:t>
      </w:r>
      <w:r w:rsidRPr="00E804C9">
        <w:t>-r16 ::=</w:t>
      </w:r>
      <w:r w:rsidRPr="00E804C9">
        <w:tab/>
      </w:r>
      <w:r w:rsidRPr="00E804C9">
        <w:tab/>
        <w:t>OCTET STRING</w:t>
      </w:r>
    </w:p>
    <w:p w14:paraId="0B96CC0B" w14:textId="77777777" w:rsidR="0037653C" w:rsidRPr="00E804C9" w:rsidRDefault="0037653C" w:rsidP="0037653C">
      <w:pPr>
        <w:pStyle w:val="PL"/>
        <w:shd w:val="clear" w:color="auto" w:fill="E6E6E6"/>
      </w:pPr>
    </w:p>
    <w:p w14:paraId="331E6A9C" w14:textId="77777777" w:rsidR="0037653C" w:rsidRPr="00E804C9" w:rsidRDefault="0037653C" w:rsidP="0037653C">
      <w:pPr>
        <w:pStyle w:val="PL"/>
        <w:shd w:val="clear" w:color="auto" w:fill="E6E6E6"/>
      </w:pPr>
      <w:r w:rsidRPr="00E804C9">
        <w:t>-- ASN1STOP</w:t>
      </w:r>
    </w:p>
    <w:p w14:paraId="30ECA762" w14:textId="77777777" w:rsidR="009722D5" w:rsidRPr="00E804C9" w:rsidRDefault="009722D5" w:rsidP="009722D5">
      <w:pPr>
        <w:pStyle w:val="Heading4"/>
      </w:pPr>
      <w:bookmarkStart w:id="10454" w:name="_Toc20487466"/>
      <w:bookmarkStart w:id="10455" w:name="_Toc29342766"/>
      <w:bookmarkStart w:id="10456" w:name="_Toc29343905"/>
      <w:bookmarkStart w:id="10457" w:name="_Toc36567171"/>
      <w:bookmarkStart w:id="10458" w:name="_Toc36810618"/>
      <w:bookmarkStart w:id="10459" w:name="_Toc36846982"/>
      <w:bookmarkStart w:id="10460" w:name="_Toc36939635"/>
      <w:bookmarkStart w:id="10461" w:name="_Toc37082615"/>
      <w:bookmarkStart w:id="10462" w:name="_Toc46481256"/>
      <w:bookmarkStart w:id="10463" w:name="_Toc46482490"/>
      <w:bookmarkStart w:id="10464" w:name="_Toc46483724"/>
      <w:bookmarkStart w:id="10465" w:name="_Toc171495410"/>
      <w:r w:rsidRPr="00E804C9">
        <w:t>–</w:t>
      </w:r>
      <w:r w:rsidRPr="00E804C9">
        <w:tab/>
      </w:r>
      <w:r w:rsidRPr="00E804C9">
        <w:rPr>
          <w:i/>
          <w:noProof/>
        </w:rPr>
        <w:t>DedicatedInfoNAS</w:t>
      </w:r>
      <w:bookmarkEnd w:id="10454"/>
      <w:bookmarkEnd w:id="10455"/>
      <w:bookmarkEnd w:id="10456"/>
      <w:bookmarkEnd w:id="10457"/>
      <w:bookmarkEnd w:id="10458"/>
      <w:bookmarkEnd w:id="10459"/>
      <w:bookmarkEnd w:id="10460"/>
      <w:bookmarkEnd w:id="10461"/>
      <w:bookmarkEnd w:id="10462"/>
      <w:bookmarkEnd w:id="10463"/>
      <w:bookmarkEnd w:id="10464"/>
      <w:bookmarkEnd w:id="10465"/>
    </w:p>
    <w:p w14:paraId="01DE23BC" w14:textId="77777777" w:rsidR="009722D5" w:rsidRPr="00E804C9" w:rsidRDefault="009722D5" w:rsidP="009722D5">
      <w:r w:rsidRPr="00E804C9">
        <w:t xml:space="preserve">The IE </w:t>
      </w:r>
      <w:r w:rsidRPr="00E804C9">
        <w:rPr>
          <w:i/>
          <w:noProof/>
        </w:rPr>
        <w:t>DedicatedInfoNAS</w:t>
      </w:r>
      <w:r w:rsidRPr="00E804C9">
        <w:t xml:space="preserve"> is used to transfer UE specific NAS layer information between the network and the UE. The RRC layer is transparent for this information.</w:t>
      </w:r>
    </w:p>
    <w:p w14:paraId="420DA190" w14:textId="77777777" w:rsidR="009722D5" w:rsidRPr="00E804C9" w:rsidRDefault="009722D5" w:rsidP="009722D5">
      <w:pPr>
        <w:pStyle w:val="TH"/>
      </w:pPr>
      <w:r w:rsidRPr="00E804C9">
        <w:rPr>
          <w:bCs/>
          <w:i/>
          <w:iCs/>
        </w:rPr>
        <w:t>DedicatedInfoNAS</w:t>
      </w:r>
      <w:r w:rsidRPr="00E804C9">
        <w:t xml:space="preserve"> information element</w:t>
      </w:r>
    </w:p>
    <w:p w14:paraId="1FFBE8FC" w14:textId="77777777" w:rsidR="009722D5" w:rsidRPr="00E804C9" w:rsidRDefault="009722D5" w:rsidP="009722D5">
      <w:pPr>
        <w:pStyle w:val="PL"/>
        <w:shd w:val="clear" w:color="auto" w:fill="E6E6E6"/>
      </w:pPr>
      <w:r w:rsidRPr="00E804C9">
        <w:t>-- ASN1START</w:t>
      </w:r>
    </w:p>
    <w:p w14:paraId="1E25C398" w14:textId="77777777" w:rsidR="009722D5" w:rsidRPr="00E804C9" w:rsidRDefault="009722D5" w:rsidP="009722D5">
      <w:pPr>
        <w:pStyle w:val="PL"/>
        <w:shd w:val="clear" w:color="auto" w:fill="E6E6E6"/>
      </w:pPr>
    </w:p>
    <w:p w14:paraId="29CD72F7" w14:textId="77777777" w:rsidR="009722D5" w:rsidRPr="00E804C9" w:rsidRDefault="009722D5" w:rsidP="009722D5">
      <w:pPr>
        <w:pStyle w:val="PL"/>
        <w:shd w:val="clear" w:color="auto" w:fill="E6E6E6"/>
      </w:pPr>
      <w:r w:rsidRPr="00E804C9">
        <w:t>DedicatedInfoNAS ::=</w:t>
      </w:r>
      <w:r w:rsidRPr="00E804C9">
        <w:tab/>
      </w:r>
      <w:r w:rsidRPr="00E804C9">
        <w:tab/>
        <w:t>OCTET STRING</w:t>
      </w:r>
    </w:p>
    <w:p w14:paraId="49C031EA" w14:textId="77777777" w:rsidR="009722D5" w:rsidRPr="00E804C9" w:rsidRDefault="009722D5" w:rsidP="009722D5">
      <w:pPr>
        <w:pStyle w:val="PL"/>
        <w:shd w:val="clear" w:color="auto" w:fill="E6E6E6"/>
      </w:pPr>
    </w:p>
    <w:p w14:paraId="6D47C315" w14:textId="77777777" w:rsidR="009722D5" w:rsidRPr="00E804C9" w:rsidRDefault="009722D5" w:rsidP="009722D5">
      <w:pPr>
        <w:pStyle w:val="PL"/>
        <w:shd w:val="clear" w:color="auto" w:fill="E6E6E6"/>
      </w:pPr>
      <w:r w:rsidRPr="00E804C9">
        <w:t>-- ASN1STOP</w:t>
      </w:r>
    </w:p>
    <w:p w14:paraId="7513FE1A" w14:textId="77777777" w:rsidR="009722D5" w:rsidRPr="00E804C9" w:rsidRDefault="009722D5" w:rsidP="009722D5">
      <w:pPr>
        <w:rPr>
          <w:iCs/>
        </w:rPr>
      </w:pPr>
    </w:p>
    <w:p w14:paraId="1B0826DB" w14:textId="77777777" w:rsidR="009722D5" w:rsidRPr="00E804C9" w:rsidRDefault="009722D5" w:rsidP="009722D5">
      <w:pPr>
        <w:pStyle w:val="Heading4"/>
        <w:rPr>
          <w:i/>
          <w:noProof/>
        </w:rPr>
      </w:pPr>
      <w:bookmarkStart w:id="10466" w:name="_Toc20487467"/>
      <w:bookmarkStart w:id="10467" w:name="_Toc29342767"/>
      <w:bookmarkStart w:id="10468" w:name="_Toc29343906"/>
      <w:bookmarkStart w:id="10469" w:name="_Toc36567172"/>
      <w:bookmarkStart w:id="10470" w:name="_Toc36810619"/>
      <w:bookmarkStart w:id="10471" w:name="_Toc36846983"/>
      <w:bookmarkStart w:id="10472" w:name="_Toc36939636"/>
      <w:bookmarkStart w:id="10473" w:name="_Toc37082616"/>
      <w:bookmarkStart w:id="10474" w:name="_Toc46481257"/>
      <w:bookmarkStart w:id="10475" w:name="_Toc46482491"/>
      <w:bookmarkStart w:id="10476" w:name="_Toc46483725"/>
      <w:bookmarkStart w:id="10477" w:name="_Toc171495411"/>
      <w:r w:rsidRPr="00E804C9">
        <w:t>–</w:t>
      </w:r>
      <w:r w:rsidRPr="00E804C9">
        <w:tab/>
      </w:r>
      <w:r w:rsidRPr="00E804C9">
        <w:rPr>
          <w:i/>
          <w:noProof/>
        </w:rPr>
        <w:t>FilterCoefficient</w:t>
      </w:r>
      <w:bookmarkEnd w:id="10466"/>
      <w:bookmarkEnd w:id="10467"/>
      <w:bookmarkEnd w:id="10468"/>
      <w:bookmarkEnd w:id="10469"/>
      <w:bookmarkEnd w:id="10470"/>
      <w:bookmarkEnd w:id="10471"/>
      <w:bookmarkEnd w:id="10472"/>
      <w:bookmarkEnd w:id="10473"/>
      <w:bookmarkEnd w:id="10474"/>
      <w:bookmarkEnd w:id="10475"/>
      <w:bookmarkEnd w:id="10476"/>
      <w:bookmarkEnd w:id="10477"/>
    </w:p>
    <w:p w14:paraId="22C75955" w14:textId="77777777" w:rsidR="009722D5" w:rsidRPr="00E804C9" w:rsidRDefault="009722D5" w:rsidP="009722D5">
      <w:r w:rsidRPr="00E804C9">
        <w:t xml:space="preserve">The IE </w:t>
      </w:r>
      <w:r w:rsidRPr="00E804C9">
        <w:rPr>
          <w:i/>
        </w:rPr>
        <w:t>FilterCoefficient</w:t>
      </w:r>
      <w:r w:rsidRPr="00E804C9">
        <w:t xml:space="preserve"> specifies the measurement filtering coefficient. Value </w:t>
      </w:r>
      <w:r w:rsidRPr="00E804C9">
        <w:rPr>
          <w:i/>
        </w:rPr>
        <w:t>fc0</w:t>
      </w:r>
      <w:r w:rsidRPr="00E804C9">
        <w:t xml:space="preserve"> corresponds to k = 0, </w:t>
      </w:r>
      <w:r w:rsidRPr="00E804C9">
        <w:rPr>
          <w:i/>
        </w:rPr>
        <w:t>fc1</w:t>
      </w:r>
      <w:r w:rsidRPr="00E804C9">
        <w:t xml:space="preserve"> corresponds to k = 1, and so on.</w:t>
      </w:r>
    </w:p>
    <w:p w14:paraId="54BAC714" w14:textId="77777777" w:rsidR="009722D5" w:rsidRPr="00E804C9" w:rsidRDefault="009722D5" w:rsidP="009722D5">
      <w:pPr>
        <w:pStyle w:val="TH"/>
      </w:pPr>
      <w:r w:rsidRPr="00E804C9">
        <w:rPr>
          <w:bCs/>
          <w:i/>
          <w:iCs/>
        </w:rPr>
        <w:t xml:space="preserve">FilterCoefficient </w:t>
      </w:r>
      <w:r w:rsidRPr="00E804C9">
        <w:t>information element</w:t>
      </w:r>
    </w:p>
    <w:p w14:paraId="1C7422C2" w14:textId="77777777" w:rsidR="009722D5" w:rsidRPr="00E804C9" w:rsidRDefault="009722D5" w:rsidP="009722D5">
      <w:pPr>
        <w:pStyle w:val="PL"/>
        <w:shd w:val="clear" w:color="auto" w:fill="E6E6E6"/>
      </w:pPr>
      <w:r w:rsidRPr="00E804C9">
        <w:t>-- ASN1START</w:t>
      </w:r>
    </w:p>
    <w:p w14:paraId="2E6633CF" w14:textId="77777777" w:rsidR="009722D5" w:rsidRPr="00E804C9" w:rsidRDefault="009722D5" w:rsidP="009722D5">
      <w:pPr>
        <w:pStyle w:val="PL"/>
        <w:shd w:val="clear" w:color="auto" w:fill="E6E6E6"/>
      </w:pPr>
    </w:p>
    <w:p w14:paraId="21DE630B" w14:textId="77777777" w:rsidR="009722D5" w:rsidRPr="00E804C9" w:rsidRDefault="009722D5" w:rsidP="009722D5">
      <w:pPr>
        <w:pStyle w:val="PL"/>
        <w:shd w:val="clear" w:color="auto" w:fill="E6E6E6"/>
      </w:pPr>
      <w:r w:rsidRPr="00E804C9">
        <w:t>FilterCoefficient ::=</w:t>
      </w:r>
      <w:r w:rsidRPr="00E804C9">
        <w:tab/>
      </w:r>
      <w:r w:rsidRPr="00E804C9">
        <w:tab/>
      </w:r>
      <w:r w:rsidRPr="00E804C9">
        <w:tab/>
      </w:r>
      <w:r w:rsidRPr="00E804C9">
        <w:tab/>
      </w:r>
      <w:r w:rsidRPr="00E804C9">
        <w:tab/>
        <w:t>ENUMERATED {</w:t>
      </w:r>
    </w:p>
    <w:p w14:paraId="6B8A647A"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fc0, fc1, fc2, fc3, fc4, fc5,</w:t>
      </w:r>
    </w:p>
    <w:p w14:paraId="373D811A" w14:textId="77777777" w:rsidR="009722D5" w:rsidRPr="00E804C9" w:rsidRDefault="009722D5" w:rsidP="009722D5">
      <w:pPr>
        <w:pStyle w:val="PL"/>
        <w:shd w:val="clear" w:color="auto" w:fill="E6E6E6"/>
      </w:pPr>
      <w:r w:rsidRPr="00E804C9">
        <w:lastRenderedPageBreak/>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fc6, fc7, fc8, fc9, fc11, fc13,</w:t>
      </w:r>
    </w:p>
    <w:p w14:paraId="4D8E81C2"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fc15, fc17, fc19, spare1, ...}</w:t>
      </w:r>
    </w:p>
    <w:p w14:paraId="6F14DBF8" w14:textId="77777777" w:rsidR="009722D5" w:rsidRPr="00E804C9" w:rsidRDefault="009722D5" w:rsidP="009722D5">
      <w:pPr>
        <w:pStyle w:val="PL"/>
        <w:shd w:val="clear" w:color="auto" w:fill="E6E6E6"/>
      </w:pPr>
    </w:p>
    <w:p w14:paraId="0E47B9E6" w14:textId="77777777" w:rsidR="009722D5" w:rsidRPr="00E804C9" w:rsidRDefault="009722D5" w:rsidP="009722D5">
      <w:pPr>
        <w:pStyle w:val="PL"/>
        <w:shd w:val="clear" w:color="auto" w:fill="E6E6E6"/>
      </w:pPr>
      <w:r w:rsidRPr="00E804C9">
        <w:t>-- ASN1STOP</w:t>
      </w:r>
    </w:p>
    <w:p w14:paraId="70B36952" w14:textId="77777777" w:rsidR="009722D5" w:rsidRPr="00E804C9" w:rsidRDefault="009722D5" w:rsidP="009722D5">
      <w:pPr>
        <w:rPr>
          <w:iCs/>
        </w:rPr>
      </w:pPr>
    </w:p>
    <w:p w14:paraId="2DDC548B" w14:textId="77777777" w:rsidR="00A6462C" w:rsidRPr="00E804C9" w:rsidRDefault="00A6462C" w:rsidP="00A6462C">
      <w:pPr>
        <w:pStyle w:val="Heading4"/>
        <w:rPr>
          <w:rFonts w:eastAsia="Malgun Gothic"/>
          <w:lang w:eastAsia="ko-KR"/>
        </w:rPr>
      </w:pPr>
      <w:bookmarkStart w:id="10478" w:name="_Toc20487468"/>
      <w:bookmarkStart w:id="10479" w:name="_Toc29342768"/>
      <w:bookmarkStart w:id="10480" w:name="_Toc29343907"/>
      <w:bookmarkStart w:id="10481" w:name="_Toc36567173"/>
      <w:bookmarkStart w:id="10482" w:name="_Toc36810620"/>
      <w:bookmarkStart w:id="10483" w:name="_Toc36846984"/>
      <w:bookmarkStart w:id="10484" w:name="_Toc36939637"/>
      <w:bookmarkStart w:id="10485" w:name="_Toc37082617"/>
      <w:bookmarkStart w:id="10486" w:name="_Toc46481258"/>
      <w:bookmarkStart w:id="10487" w:name="_Toc46482492"/>
      <w:bookmarkStart w:id="10488" w:name="_Toc46483726"/>
      <w:bookmarkStart w:id="10489" w:name="_Toc171495412"/>
      <w:r w:rsidRPr="00E804C9">
        <w:rPr>
          <w:rFonts w:eastAsia="Malgun Gothic"/>
        </w:rPr>
        <w:t>–</w:t>
      </w:r>
      <w:r w:rsidRPr="00E804C9">
        <w:rPr>
          <w:rFonts w:eastAsia="Malgun Gothic"/>
        </w:rPr>
        <w:tab/>
      </w:r>
      <w:r w:rsidRPr="00E804C9">
        <w:rPr>
          <w:rFonts w:eastAsia="Malgun Gothic"/>
          <w:i/>
          <w:noProof/>
          <w:lang w:eastAsia="ko-KR"/>
        </w:rPr>
        <w:t>FlightPathInfoReportConfig</w:t>
      </w:r>
      <w:bookmarkEnd w:id="10478"/>
      <w:bookmarkEnd w:id="10479"/>
      <w:bookmarkEnd w:id="10480"/>
      <w:bookmarkEnd w:id="10481"/>
      <w:bookmarkEnd w:id="10482"/>
      <w:bookmarkEnd w:id="10483"/>
      <w:bookmarkEnd w:id="10484"/>
      <w:bookmarkEnd w:id="10485"/>
      <w:bookmarkEnd w:id="10486"/>
      <w:bookmarkEnd w:id="10487"/>
      <w:bookmarkEnd w:id="10488"/>
      <w:bookmarkEnd w:id="10489"/>
    </w:p>
    <w:p w14:paraId="78A425BE" w14:textId="77777777" w:rsidR="00A6462C" w:rsidRPr="00E804C9" w:rsidRDefault="00A6462C" w:rsidP="00A6462C">
      <w:pPr>
        <w:rPr>
          <w:rFonts w:eastAsia="Malgun Gothic"/>
          <w:lang w:eastAsia="ko-KR"/>
        </w:rPr>
      </w:pPr>
      <w:r w:rsidRPr="00E804C9">
        <w:rPr>
          <w:rFonts w:eastAsia="Malgun Gothic"/>
          <w:lang w:eastAsia="ko-KR"/>
        </w:rPr>
        <w:t xml:space="preserve">The IE </w:t>
      </w:r>
      <w:r w:rsidRPr="00E804C9">
        <w:rPr>
          <w:rFonts w:eastAsia="Malgun Gothic"/>
          <w:i/>
          <w:lang w:eastAsia="ko-KR"/>
        </w:rPr>
        <w:t xml:space="preserve">FlightPathInfoReportConfig </w:t>
      </w:r>
      <w:r w:rsidRPr="00E804C9">
        <w:rPr>
          <w:rFonts w:eastAsia="Malgun Gothic"/>
          <w:lang w:eastAsia="ko-KR"/>
        </w:rPr>
        <w:t>spe</w:t>
      </w:r>
      <w:r w:rsidR="0059441B" w:rsidRPr="00E804C9">
        <w:rPr>
          <w:rFonts w:eastAsia="Malgun Gothic"/>
          <w:lang w:eastAsia="ko-KR"/>
        </w:rPr>
        <w:t>ci</w:t>
      </w:r>
      <w:r w:rsidRPr="00E804C9">
        <w:rPr>
          <w:rFonts w:eastAsia="Malgun Gothic"/>
          <w:lang w:eastAsia="ko-KR"/>
        </w:rPr>
        <w:t>fies flight path information report configuration.</w:t>
      </w:r>
    </w:p>
    <w:p w14:paraId="4C48F4A4" w14:textId="77777777" w:rsidR="00A6462C" w:rsidRPr="00E804C9" w:rsidRDefault="00A6462C" w:rsidP="00A6462C">
      <w:pPr>
        <w:pStyle w:val="TH"/>
        <w:rPr>
          <w:rFonts w:eastAsia="Malgun Gothic"/>
          <w:bCs/>
          <w:i/>
          <w:iCs/>
        </w:rPr>
      </w:pPr>
      <w:r w:rsidRPr="00E804C9">
        <w:rPr>
          <w:rFonts w:eastAsia="Malgun Gothic"/>
          <w:bCs/>
          <w:i/>
          <w:iCs/>
          <w:noProof/>
          <w:lang w:eastAsia="ko-KR"/>
        </w:rPr>
        <w:t>FlightPathInfoReportConfig</w:t>
      </w:r>
      <w:r w:rsidRPr="00E804C9">
        <w:rPr>
          <w:rFonts w:eastAsia="Malgun Gothic"/>
          <w:bCs/>
          <w:iCs/>
          <w:noProof/>
        </w:rPr>
        <w:t xml:space="preserve"> information element</w:t>
      </w:r>
    </w:p>
    <w:p w14:paraId="25DE12EB" w14:textId="77777777" w:rsidR="00A6462C" w:rsidRPr="00E804C9" w:rsidRDefault="00A6462C" w:rsidP="00A6462C">
      <w:pPr>
        <w:pStyle w:val="PL"/>
        <w:shd w:val="clear" w:color="auto" w:fill="E6E6E6"/>
      </w:pPr>
      <w:r w:rsidRPr="00E804C9">
        <w:t>-- ASN1START</w:t>
      </w:r>
    </w:p>
    <w:p w14:paraId="538884F5" w14:textId="77777777" w:rsidR="00A6462C" w:rsidRPr="00E804C9" w:rsidRDefault="00A6462C" w:rsidP="00A6462C">
      <w:pPr>
        <w:pStyle w:val="PL"/>
        <w:shd w:val="clear" w:color="auto" w:fill="E6E6E6"/>
      </w:pPr>
    </w:p>
    <w:p w14:paraId="37617EB3" w14:textId="77777777" w:rsidR="00A6462C" w:rsidRPr="00E804C9" w:rsidRDefault="00A6462C" w:rsidP="00A6462C">
      <w:pPr>
        <w:pStyle w:val="PL"/>
        <w:shd w:val="clear" w:color="auto" w:fill="E6E6E6"/>
      </w:pPr>
      <w:r w:rsidRPr="00E804C9">
        <w:t>FlightPathInfoReportConfig-r15 ::= SEQUENCE {</w:t>
      </w:r>
      <w:r w:rsidRPr="00E804C9">
        <w:tab/>
      </w:r>
      <w:r w:rsidRPr="00E804C9">
        <w:tab/>
      </w:r>
    </w:p>
    <w:p w14:paraId="32466EBF" w14:textId="77777777" w:rsidR="00A6462C" w:rsidRPr="00E804C9" w:rsidRDefault="00A6462C" w:rsidP="00A6462C">
      <w:pPr>
        <w:pStyle w:val="PL"/>
        <w:shd w:val="clear" w:color="auto" w:fill="E6E6E6"/>
      </w:pPr>
      <w:r w:rsidRPr="00E804C9">
        <w:tab/>
        <w:t>maxWayPointNumber-r15</w:t>
      </w:r>
      <w:r w:rsidRPr="00E804C9">
        <w:tab/>
      </w:r>
      <w:r w:rsidRPr="00E804C9">
        <w:tab/>
      </w:r>
      <w:r w:rsidRPr="00E804C9">
        <w:tab/>
      </w:r>
      <w:r w:rsidRPr="00E804C9">
        <w:tab/>
        <w:t>INTEGER (1..maxWayPoint-r15),</w:t>
      </w:r>
    </w:p>
    <w:p w14:paraId="5313676F" w14:textId="77777777" w:rsidR="00A6462C" w:rsidRPr="00E804C9" w:rsidRDefault="00A6462C" w:rsidP="00A6462C">
      <w:pPr>
        <w:pStyle w:val="PL"/>
        <w:shd w:val="clear" w:color="auto" w:fill="E6E6E6"/>
      </w:pPr>
      <w:r w:rsidRPr="00E804C9">
        <w:tab/>
        <w:t>includeTimeStamp-r15</w:t>
      </w:r>
      <w:r w:rsidRPr="00E804C9">
        <w:tab/>
      </w:r>
      <w:r w:rsidRPr="00E804C9">
        <w:tab/>
      </w:r>
      <w:r w:rsidRPr="00E804C9">
        <w:tab/>
      </w:r>
      <w:r w:rsidRPr="00E804C9">
        <w:tab/>
        <w:t>ENUMERATED {true}</w:t>
      </w:r>
      <w:r w:rsidRPr="00E804C9">
        <w:tab/>
      </w:r>
      <w:r w:rsidR="009A224F" w:rsidRPr="00E804C9">
        <w:tab/>
      </w:r>
      <w:r w:rsidR="009A224F" w:rsidRPr="00E804C9">
        <w:tab/>
      </w:r>
      <w:r w:rsidRPr="00E804C9">
        <w:tab/>
      </w:r>
      <w:r w:rsidRPr="00E804C9">
        <w:tab/>
        <w:t>OPTIONAL</w:t>
      </w:r>
    </w:p>
    <w:p w14:paraId="2A73E332" w14:textId="77777777" w:rsidR="00A6462C" w:rsidRPr="00E804C9" w:rsidRDefault="00A6462C" w:rsidP="00A6462C">
      <w:pPr>
        <w:pStyle w:val="PL"/>
        <w:shd w:val="clear" w:color="auto" w:fill="E6E6E6"/>
      </w:pPr>
      <w:r w:rsidRPr="00E804C9">
        <w:t>}</w:t>
      </w:r>
    </w:p>
    <w:p w14:paraId="3ADFAEC9" w14:textId="77777777" w:rsidR="00A6462C" w:rsidRPr="00E804C9" w:rsidRDefault="00A6462C" w:rsidP="00A6462C">
      <w:pPr>
        <w:pStyle w:val="PL"/>
        <w:shd w:val="clear" w:color="auto" w:fill="E6E6E6"/>
      </w:pPr>
    </w:p>
    <w:p w14:paraId="324122A5" w14:textId="77777777" w:rsidR="00A6462C" w:rsidRPr="00E804C9" w:rsidRDefault="00A6462C" w:rsidP="00A6462C">
      <w:pPr>
        <w:pStyle w:val="PL"/>
        <w:shd w:val="clear" w:color="auto" w:fill="E6E6E6"/>
      </w:pPr>
      <w:r w:rsidRPr="00E804C9">
        <w:t>-- ASN1STOP</w:t>
      </w:r>
    </w:p>
    <w:p w14:paraId="07DAF4AD" w14:textId="77777777" w:rsidR="00A6462C" w:rsidRPr="00E804C9" w:rsidRDefault="00A6462C" w:rsidP="00A6462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13CBF4D9" w14:textId="77777777" w:rsidTr="00B3199C">
        <w:trPr>
          <w:cantSplit/>
          <w:tblHeader/>
        </w:trPr>
        <w:tc>
          <w:tcPr>
            <w:tcW w:w="9639" w:type="dxa"/>
          </w:tcPr>
          <w:p w14:paraId="75E9576D" w14:textId="77777777" w:rsidR="00A6462C" w:rsidRPr="00E804C9" w:rsidRDefault="00A6462C" w:rsidP="004A5246">
            <w:pPr>
              <w:pStyle w:val="TAH"/>
              <w:rPr>
                <w:lang w:eastAsia="en-GB"/>
              </w:rPr>
            </w:pPr>
            <w:r w:rsidRPr="00E804C9">
              <w:rPr>
                <w:rFonts w:eastAsia="Malgun Gothic"/>
                <w:i/>
                <w:noProof/>
              </w:rPr>
              <w:t>FlightPathInfoReportConfig</w:t>
            </w:r>
            <w:r w:rsidRPr="00E804C9" w:rsidDel="0012440F">
              <w:rPr>
                <w:noProof/>
                <w:lang w:eastAsia="en-GB"/>
              </w:rPr>
              <w:t xml:space="preserve"> </w:t>
            </w:r>
            <w:r w:rsidRPr="00E804C9">
              <w:rPr>
                <w:noProof/>
                <w:lang w:eastAsia="en-GB"/>
              </w:rPr>
              <w:t>field descriptions</w:t>
            </w:r>
          </w:p>
        </w:tc>
      </w:tr>
      <w:tr w:rsidR="00E804C9" w:rsidRPr="00E804C9" w14:paraId="429F6C72" w14:textId="77777777" w:rsidTr="00B3199C">
        <w:trPr>
          <w:cantSplit/>
        </w:trPr>
        <w:tc>
          <w:tcPr>
            <w:tcW w:w="9639" w:type="dxa"/>
          </w:tcPr>
          <w:p w14:paraId="127CF33D" w14:textId="77777777" w:rsidR="00A6462C" w:rsidRPr="00E804C9" w:rsidRDefault="00A6462C" w:rsidP="00B3199C">
            <w:pPr>
              <w:pStyle w:val="TAL"/>
              <w:rPr>
                <w:b/>
                <w:bCs/>
                <w:i/>
                <w:noProof/>
                <w:kern w:val="2"/>
                <w:lang w:eastAsia="en-GB"/>
              </w:rPr>
            </w:pPr>
            <w:r w:rsidRPr="00E804C9">
              <w:rPr>
                <w:b/>
                <w:bCs/>
                <w:i/>
                <w:noProof/>
                <w:kern w:val="2"/>
                <w:lang w:eastAsia="en-GB"/>
              </w:rPr>
              <w:t>maxWayPointNumber</w:t>
            </w:r>
          </w:p>
          <w:p w14:paraId="5E8C2CCC" w14:textId="77777777" w:rsidR="00A6462C" w:rsidRPr="00E804C9" w:rsidRDefault="00A6462C" w:rsidP="00B3199C">
            <w:pPr>
              <w:pStyle w:val="TAL"/>
              <w:rPr>
                <w:bCs/>
                <w:iCs/>
                <w:noProof/>
                <w:lang w:eastAsia="ko-KR"/>
              </w:rPr>
            </w:pPr>
            <w:r w:rsidRPr="00E804C9">
              <w:rPr>
                <w:bCs/>
                <w:iCs/>
                <w:noProof/>
                <w:lang w:eastAsia="ko-KR"/>
              </w:rPr>
              <w:t xml:space="preserve">Indicates </w:t>
            </w:r>
            <w:r w:rsidRPr="00E804C9">
              <w:rPr>
                <w:kern w:val="2"/>
                <w:lang w:eastAsia="en-GB"/>
              </w:rPr>
              <w:t xml:space="preserve">the maximum number of way points UE can include in the flight path information report </w:t>
            </w:r>
            <w:r w:rsidRPr="00E804C9">
              <w:rPr>
                <w:bCs/>
                <w:iCs/>
                <w:noProof/>
                <w:lang w:eastAsia="ko-KR"/>
              </w:rPr>
              <w:t>if this information is available at the UE</w:t>
            </w:r>
            <w:r w:rsidRPr="00E804C9">
              <w:rPr>
                <w:kern w:val="2"/>
                <w:lang w:eastAsia="en-GB"/>
              </w:rPr>
              <w:t xml:space="preserve">. </w:t>
            </w:r>
          </w:p>
        </w:tc>
      </w:tr>
      <w:tr w:rsidR="00A6462C" w:rsidRPr="00E804C9" w14:paraId="03ABE797" w14:textId="77777777" w:rsidTr="00B3199C">
        <w:trPr>
          <w:cantSplit/>
        </w:trPr>
        <w:tc>
          <w:tcPr>
            <w:tcW w:w="9639" w:type="dxa"/>
          </w:tcPr>
          <w:p w14:paraId="79101F30" w14:textId="77777777" w:rsidR="00A6462C" w:rsidRPr="00E804C9" w:rsidRDefault="00A6462C" w:rsidP="00B3199C">
            <w:pPr>
              <w:pStyle w:val="TAL"/>
              <w:rPr>
                <w:b/>
                <w:bCs/>
                <w:i/>
                <w:noProof/>
                <w:kern w:val="2"/>
                <w:lang w:eastAsia="en-GB"/>
              </w:rPr>
            </w:pPr>
            <w:r w:rsidRPr="00E804C9">
              <w:rPr>
                <w:b/>
                <w:bCs/>
                <w:i/>
                <w:noProof/>
                <w:kern w:val="2"/>
                <w:lang w:eastAsia="en-GB"/>
              </w:rPr>
              <w:t>includeTimeStamp</w:t>
            </w:r>
          </w:p>
          <w:p w14:paraId="7A89631A" w14:textId="77777777" w:rsidR="00A6462C" w:rsidRPr="00E804C9" w:rsidRDefault="00A6462C" w:rsidP="00B3199C">
            <w:pPr>
              <w:pStyle w:val="TAL"/>
              <w:rPr>
                <w:bCs/>
                <w:iCs/>
                <w:noProof/>
                <w:lang w:eastAsia="ko-KR"/>
              </w:rPr>
            </w:pPr>
            <w:r w:rsidRPr="00E804C9">
              <w:rPr>
                <w:bCs/>
                <w:iCs/>
                <w:noProof/>
                <w:lang w:eastAsia="ko-KR"/>
              </w:rPr>
              <w:t>Indicates whether time stamp of each way point can be reported in the flight path information report if time stamp information is available at the UE.</w:t>
            </w:r>
          </w:p>
        </w:tc>
      </w:tr>
    </w:tbl>
    <w:p w14:paraId="74E04B2B" w14:textId="77777777" w:rsidR="00A6462C" w:rsidRPr="00E804C9" w:rsidRDefault="00A6462C" w:rsidP="009722D5">
      <w:pPr>
        <w:rPr>
          <w:iCs/>
        </w:rPr>
      </w:pPr>
    </w:p>
    <w:p w14:paraId="5BB09D1E" w14:textId="77777777" w:rsidR="00D57360" w:rsidRPr="00E804C9" w:rsidRDefault="00D57360" w:rsidP="00D57360">
      <w:pPr>
        <w:pStyle w:val="Heading4"/>
      </w:pPr>
      <w:bookmarkStart w:id="10490" w:name="_Toc20487469"/>
      <w:bookmarkStart w:id="10491" w:name="_Toc29342769"/>
      <w:bookmarkStart w:id="10492" w:name="_Toc29343908"/>
      <w:bookmarkStart w:id="10493" w:name="_Toc36567174"/>
      <w:bookmarkStart w:id="10494" w:name="_Toc36810621"/>
      <w:bookmarkStart w:id="10495" w:name="_Toc36846985"/>
      <w:bookmarkStart w:id="10496" w:name="_Toc36939638"/>
      <w:bookmarkStart w:id="10497" w:name="_Toc37082618"/>
      <w:bookmarkStart w:id="10498" w:name="_Toc46481259"/>
      <w:bookmarkStart w:id="10499" w:name="_Toc46482493"/>
      <w:bookmarkStart w:id="10500" w:name="_Toc46483727"/>
      <w:bookmarkStart w:id="10501" w:name="_Toc171495413"/>
      <w:r w:rsidRPr="00E804C9">
        <w:t>–</w:t>
      </w:r>
      <w:r w:rsidRPr="00E804C9">
        <w:tab/>
      </w:r>
      <w:r w:rsidRPr="00E804C9">
        <w:rPr>
          <w:i/>
          <w:snapToGrid w:val="0"/>
        </w:rPr>
        <w:t>GNSS-ID</w:t>
      </w:r>
      <w:bookmarkEnd w:id="10490"/>
      <w:bookmarkEnd w:id="10491"/>
      <w:bookmarkEnd w:id="10492"/>
      <w:bookmarkEnd w:id="10493"/>
      <w:bookmarkEnd w:id="10494"/>
      <w:bookmarkEnd w:id="10495"/>
      <w:bookmarkEnd w:id="10496"/>
      <w:bookmarkEnd w:id="10497"/>
      <w:bookmarkEnd w:id="10498"/>
      <w:bookmarkEnd w:id="10499"/>
      <w:bookmarkEnd w:id="10500"/>
      <w:bookmarkEnd w:id="10501"/>
    </w:p>
    <w:p w14:paraId="21886257" w14:textId="77777777" w:rsidR="0059441B" w:rsidRPr="00E804C9" w:rsidRDefault="00D57360" w:rsidP="0059441B">
      <w:pPr>
        <w:keepLines/>
      </w:pPr>
      <w:r w:rsidRPr="00E804C9">
        <w:t xml:space="preserve">The IE </w:t>
      </w:r>
      <w:r w:rsidRPr="00E804C9">
        <w:rPr>
          <w:i/>
          <w:noProof/>
        </w:rPr>
        <w:t>GNSS-ID</w:t>
      </w:r>
      <w:r w:rsidRPr="00E804C9">
        <w:rPr>
          <w:noProof/>
        </w:rPr>
        <w:t xml:space="preserve"> is</w:t>
      </w:r>
      <w:r w:rsidRPr="00E804C9">
        <w:t xml:space="preserve"> used to indicate a specific GNSS (see also TS 36.355 [54])</w:t>
      </w:r>
      <w:r w:rsidR="002D3A20" w:rsidRPr="00E804C9">
        <w:t>.</w:t>
      </w:r>
    </w:p>
    <w:p w14:paraId="0831604D" w14:textId="77777777" w:rsidR="00D57360" w:rsidRPr="00E804C9" w:rsidRDefault="0059441B" w:rsidP="0012630E">
      <w:pPr>
        <w:pStyle w:val="TH"/>
      </w:pPr>
      <w:r w:rsidRPr="00E804C9">
        <w:rPr>
          <w:i/>
          <w:snapToGrid w:val="0"/>
        </w:rPr>
        <w:t>GNSS-ID</w:t>
      </w:r>
      <w:r w:rsidRPr="00E804C9">
        <w:t xml:space="preserve"> information element</w:t>
      </w:r>
    </w:p>
    <w:p w14:paraId="69482264" w14:textId="77777777" w:rsidR="00D57360" w:rsidRPr="00E804C9" w:rsidRDefault="00D57360" w:rsidP="00D57360">
      <w:pPr>
        <w:pStyle w:val="PL"/>
        <w:shd w:val="clear" w:color="auto" w:fill="E6E6E6"/>
      </w:pPr>
      <w:r w:rsidRPr="00E804C9">
        <w:t>-- ASN1START</w:t>
      </w:r>
    </w:p>
    <w:p w14:paraId="0F5C4DEB" w14:textId="77777777" w:rsidR="00D57360" w:rsidRPr="00E804C9" w:rsidRDefault="00D57360" w:rsidP="00D57360">
      <w:pPr>
        <w:pStyle w:val="PL"/>
        <w:shd w:val="clear" w:color="auto" w:fill="E6E6E6"/>
        <w:rPr>
          <w:snapToGrid w:val="0"/>
        </w:rPr>
      </w:pPr>
    </w:p>
    <w:p w14:paraId="6325DFF3" w14:textId="77777777" w:rsidR="00D57360" w:rsidRPr="00E804C9" w:rsidRDefault="00D57360" w:rsidP="00BD1732">
      <w:pPr>
        <w:pStyle w:val="PL"/>
        <w:shd w:val="clear" w:color="auto" w:fill="E6E6E6"/>
        <w:rPr>
          <w:snapToGrid w:val="0"/>
        </w:rPr>
      </w:pPr>
      <w:r w:rsidRPr="00E804C9">
        <w:rPr>
          <w:snapToGrid w:val="0"/>
        </w:rPr>
        <w:t>GNSS-ID-r15 ::= SEQUENCE {</w:t>
      </w:r>
    </w:p>
    <w:p w14:paraId="3F0D543B" w14:textId="77777777" w:rsidR="00D57360" w:rsidRPr="00E804C9" w:rsidRDefault="00D57360" w:rsidP="00D57360">
      <w:pPr>
        <w:pStyle w:val="PL"/>
        <w:shd w:val="clear" w:color="auto" w:fill="E6E6E6"/>
        <w:rPr>
          <w:snapToGrid w:val="0"/>
        </w:rPr>
      </w:pPr>
      <w:r w:rsidRPr="00E804C9">
        <w:rPr>
          <w:snapToGrid w:val="0"/>
        </w:rPr>
        <w:tab/>
        <w:t>gnss-id-r15</w:t>
      </w:r>
      <w:r w:rsidRPr="00E804C9">
        <w:rPr>
          <w:snapToGrid w:val="0"/>
        </w:rPr>
        <w:tab/>
      </w:r>
      <w:r w:rsidRPr="00E804C9">
        <w:rPr>
          <w:snapToGrid w:val="0"/>
        </w:rPr>
        <w:tab/>
      </w:r>
      <w:r w:rsidRPr="00E804C9">
        <w:rPr>
          <w:snapToGrid w:val="0"/>
        </w:rPr>
        <w:tab/>
      </w:r>
      <w:r w:rsidRPr="00E804C9">
        <w:rPr>
          <w:snapToGrid w:val="0"/>
        </w:rPr>
        <w:tab/>
        <w:t xml:space="preserve">ENUMERATED{gps, sbas, qzss, galileo, glonass, </w:t>
      </w:r>
      <w:r w:rsidRPr="00E804C9">
        <w:rPr>
          <w:snapToGrid w:val="0"/>
          <w:lang w:eastAsia="zh-CN"/>
        </w:rPr>
        <w:t>bds, ...</w:t>
      </w:r>
      <w:r w:rsidR="00BA56D9" w:rsidRPr="00E804C9">
        <w:rPr>
          <w:snapToGrid w:val="0"/>
          <w:lang w:eastAsia="zh-CN"/>
        </w:rPr>
        <w:t>, navic</w:t>
      </w:r>
      <w:r w:rsidR="0029285D" w:rsidRPr="00E804C9">
        <w:t>-v1610</w:t>
      </w:r>
      <w:r w:rsidRPr="00E804C9">
        <w:rPr>
          <w:snapToGrid w:val="0"/>
        </w:rPr>
        <w:t>},</w:t>
      </w:r>
    </w:p>
    <w:p w14:paraId="7D6524EF" w14:textId="77777777" w:rsidR="00D57360" w:rsidRPr="00E804C9" w:rsidRDefault="00D57360" w:rsidP="00D57360">
      <w:pPr>
        <w:pStyle w:val="PL"/>
        <w:shd w:val="clear" w:color="auto" w:fill="E6E6E6"/>
        <w:rPr>
          <w:snapToGrid w:val="0"/>
        </w:rPr>
      </w:pPr>
      <w:r w:rsidRPr="00E804C9">
        <w:rPr>
          <w:snapToGrid w:val="0"/>
        </w:rPr>
        <w:tab/>
        <w:t>...</w:t>
      </w:r>
    </w:p>
    <w:p w14:paraId="2C46EC4C" w14:textId="77777777" w:rsidR="00D57360" w:rsidRPr="00E804C9" w:rsidRDefault="00D57360" w:rsidP="00D57360">
      <w:pPr>
        <w:pStyle w:val="PL"/>
        <w:shd w:val="clear" w:color="auto" w:fill="E6E6E6"/>
        <w:rPr>
          <w:snapToGrid w:val="0"/>
        </w:rPr>
      </w:pPr>
      <w:r w:rsidRPr="00E804C9">
        <w:rPr>
          <w:snapToGrid w:val="0"/>
        </w:rPr>
        <w:t>}</w:t>
      </w:r>
    </w:p>
    <w:p w14:paraId="37E3E2AC" w14:textId="77777777" w:rsidR="00D57360" w:rsidRPr="00E804C9" w:rsidRDefault="00D57360" w:rsidP="00D57360">
      <w:pPr>
        <w:pStyle w:val="PL"/>
        <w:shd w:val="clear" w:color="auto" w:fill="E6E6E6"/>
      </w:pPr>
    </w:p>
    <w:p w14:paraId="3C7BA9C4" w14:textId="77777777" w:rsidR="00D57360" w:rsidRPr="00E804C9" w:rsidRDefault="00D57360" w:rsidP="00D57360">
      <w:pPr>
        <w:pStyle w:val="PL"/>
        <w:shd w:val="clear" w:color="auto" w:fill="E6E6E6"/>
      </w:pPr>
      <w:r w:rsidRPr="00E804C9">
        <w:t>-- ASN1STOP</w:t>
      </w:r>
    </w:p>
    <w:p w14:paraId="41A395D0" w14:textId="77777777" w:rsidR="00786B2E" w:rsidRPr="00E804C9" w:rsidRDefault="00786B2E" w:rsidP="00786B2E">
      <w:pPr>
        <w:rPr>
          <w:iCs/>
        </w:rPr>
      </w:pPr>
    </w:p>
    <w:p w14:paraId="3BB73696" w14:textId="77777777" w:rsidR="00786B2E" w:rsidRPr="00E804C9" w:rsidRDefault="00786B2E" w:rsidP="009B42D8">
      <w:pPr>
        <w:pStyle w:val="Heading4"/>
      </w:pPr>
      <w:bookmarkStart w:id="10502" w:name="_Toc171495414"/>
      <w:r w:rsidRPr="00E804C9">
        <w:t>–</w:t>
      </w:r>
      <w:r w:rsidRPr="00E804C9">
        <w:tab/>
      </w:r>
      <w:r w:rsidRPr="00E804C9">
        <w:rPr>
          <w:i/>
          <w:iCs/>
          <w:snapToGrid w:val="0"/>
        </w:rPr>
        <w:t>GNSS-PositionFixDuration</w:t>
      </w:r>
      <w:bookmarkEnd w:id="10502"/>
    </w:p>
    <w:p w14:paraId="7EB5F327" w14:textId="77777777" w:rsidR="00786B2E" w:rsidRPr="00E804C9" w:rsidRDefault="00786B2E" w:rsidP="00786B2E">
      <w:pPr>
        <w:keepLines/>
      </w:pPr>
      <w:r w:rsidRPr="00E804C9">
        <w:t xml:space="preserve">The IE </w:t>
      </w:r>
      <w:r w:rsidRPr="00E804C9">
        <w:rPr>
          <w:i/>
          <w:noProof/>
        </w:rPr>
        <w:t>GNSS-PositionFixDuration</w:t>
      </w:r>
      <w:r w:rsidRPr="00E804C9">
        <w:rPr>
          <w:noProof/>
        </w:rPr>
        <w:t xml:space="preserve"> indicates the time duration required for the UE to acquire a GNSS position</w:t>
      </w:r>
      <w:r w:rsidRPr="00E804C9">
        <w:rPr>
          <w:iCs/>
          <w:lang w:eastAsia="en-GB"/>
        </w:rPr>
        <w:t>. Value s1 corresponds to 1 second, s2 corresponds to 2 seconds and so on.</w:t>
      </w:r>
    </w:p>
    <w:p w14:paraId="253E1721" w14:textId="77777777" w:rsidR="00786B2E" w:rsidRPr="00E804C9" w:rsidRDefault="00786B2E" w:rsidP="009B42D8">
      <w:pPr>
        <w:pStyle w:val="TH"/>
      </w:pPr>
      <w:r w:rsidRPr="00E804C9">
        <w:rPr>
          <w:i/>
          <w:iCs/>
          <w:snapToGrid w:val="0"/>
        </w:rPr>
        <w:t>GNSS-PositionFixDuration</w:t>
      </w:r>
      <w:r w:rsidRPr="00E804C9">
        <w:rPr>
          <w:snapToGrid w:val="0"/>
        </w:rPr>
        <w:t xml:space="preserve"> </w:t>
      </w:r>
      <w:r w:rsidRPr="00E804C9">
        <w:t>information element</w:t>
      </w:r>
    </w:p>
    <w:p w14:paraId="2D6B9BF1" w14:textId="77777777" w:rsidR="00786B2E" w:rsidRPr="00E804C9" w:rsidRDefault="00786B2E" w:rsidP="00786B2E">
      <w:pPr>
        <w:pStyle w:val="PL"/>
        <w:shd w:val="clear" w:color="auto" w:fill="E6E6E6"/>
      </w:pPr>
      <w:r w:rsidRPr="00E804C9">
        <w:t>-- ASN1START</w:t>
      </w:r>
    </w:p>
    <w:p w14:paraId="21EA1C9E" w14:textId="77777777" w:rsidR="00786B2E" w:rsidRPr="00E804C9" w:rsidRDefault="00786B2E" w:rsidP="00786B2E">
      <w:pPr>
        <w:pStyle w:val="PL"/>
        <w:shd w:val="clear" w:color="auto" w:fill="E6E6E6"/>
      </w:pPr>
    </w:p>
    <w:p w14:paraId="2D58A6F3" w14:textId="77777777" w:rsidR="00786B2E" w:rsidRPr="00E804C9" w:rsidRDefault="00786B2E" w:rsidP="00786B2E">
      <w:pPr>
        <w:pStyle w:val="PL"/>
        <w:shd w:val="clear" w:color="auto" w:fill="E6E6E6"/>
      </w:pPr>
      <w:r w:rsidRPr="00E804C9">
        <w:t>GNSS-PositionFixDuration-r18 ::= ENUMERATED{</w:t>
      </w:r>
    </w:p>
    <w:p w14:paraId="3D09920B" w14:textId="77777777" w:rsidR="00786B2E" w:rsidRPr="00E804C9" w:rsidRDefault="00786B2E" w:rsidP="00786B2E">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t>s1, s2, s3, s4, s5, s6, s7, s13, s19, s25, s31}</w:t>
      </w:r>
    </w:p>
    <w:p w14:paraId="25F42567" w14:textId="77777777" w:rsidR="00786B2E" w:rsidRPr="00E804C9" w:rsidRDefault="00786B2E" w:rsidP="00786B2E">
      <w:pPr>
        <w:pStyle w:val="PL"/>
        <w:shd w:val="clear" w:color="auto" w:fill="E6E6E6"/>
      </w:pPr>
    </w:p>
    <w:p w14:paraId="4AEA2474" w14:textId="4938DFF2" w:rsidR="00786B2E" w:rsidRPr="00E804C9" w:rsidRDefault="00786B2E" w:rsidP="00786B2E">
      <w:pPr>
        <w:pStyle w:val="PL"/>
        <w:shd w:val="clear" w:color="auto" w:fill="E6E6E6"/>
      </w:pPr>
      <w:r w:rsidRPr="00E804C9">
        <w:t>-- ASN1STOP</w:t>
      </w:r>
    </w:p>
    <w:p w14:paraId="094D83A5" w14:textId="77777777" w:rsidR="00786B2E" w:rsidRPr="00E804C9" w:rsidRDefault="00786B2E" w:rsidP="009722D5">
      <w:pPr>
        <w:rPr>
          <w:iCs/>
        </w:rPr>
      </w:pPr>
    </w:p>
    <w:p w14:paraId="058BA30C" w14:textId="77777777" w:rsidR="00862A1C" w:rsidRPr="00E804C9" w:rsidRDefault="00862A1C" w:rsidP="00862A1C">
      <w:pPr>
        <w:pStyle w:val="Heading4"/>
        <w:rPr>
          <w:i/>
          <w:iCs/>
        </w:rPr>
      </w:pPr>
      <w:bookmarkStart w:id="10503" w:name="_Toc171495415"/>
      <w:r w:rsidRPr="00E804C9">
        <w:rPr>
          <w:i/>
          <w:iCs/>
        </w:rPr>
        <w:t>–</w:t>
      </w:r>
      <w:r w:rsidRPr="00E804C9">
        <w:rPr>
          <w:i/>
          <w:iCs/>
        </w:rPr>
        <w:tab/>
      </w:r>
      <w:r w:rsidRPr="00E804C9">
        <w:rPr>
          <w:i/>
          <w:iCs/>
          <w:snapToGrid w:val="0"/>
        </w:rPr>
        <w:t>GNSS-ValidityDuration</w:t>
      </w:r>
      <w:bookmarkEnd w:id="10503"/>
    </w:p>
    <w:p w14:paraId="258AC51C" w14:textId="77777777" w:rsidR="00F5723D" w:rsidRPr="00E804C9" w:rsidRDefault="00862A1C" w:rsidP="00862A1C">
      <w:pPr>
        <w:keepLines/>
      </w:pPr>
      <w:r w:rsidRPr="00E804C9">
        <w:t xml:space="preserve">The IE </w:t>
      </w:r>
      <w:r w:rsidRPr="00E804C9">
        <w:rPr>
          <w:i/>
          <w:noProof/>
        </w:rPr>
        <w:t>GNSS-ValidityDuration</w:t>
      </w:r>
      <w:r w:rsidRPr="00E804C9">
        <w:rPr>
          <w:noProof/>
        </w:rPr>
        <w:t xml:space="preserve"> indicates the </w:t>
      </w:r>
      <w:r w:rsidRPr="00E804C9">
        <w:rPr>
          <w:iCs/>
          <w:lang w:eastAsia="en-GB"/>
        </w:rPr>
        <w:t>remaining GNSS validity duration in the UE</w:t>
      </w:r>
      <w:r w:rsidRPr="00E804C9">
        <w:t xml:space="preserve">. </w:t>
      </w:r>
      <w:r w:rsidRPr="00E804C9">
        <w:rPr>
          <w:iCs/>
          <w:lang w:eastAsia="en-GB"/>
        </w:rPr>
        <w:t>Value s10 corresponds to 10 seconds, s20 corresponds to 20 seconds and so on. Value min5 corresponds to 5 minutes, value min10 corresponds to 10 minutes and so on.</w:t>
      </w:r>
    </w:p>
    <w:p w14:paraId="27CEA430" w14:textId="57B882EF" w:rsidR="00862A1C" w:rsidRPr="00E804C9" w:rsidRDefault="00862A1C" w:rsidP="00B805DF">
      <w:pPr>
        <w:pStyle w:val="TH"/>
      </w:pPr>
      <w:r w:rsidRPr="00E804C9">
        <w:rPr>
          <w:i/>
          <w:iCs/>
          <w:snapToGrid w:val="0"/>
        </w:rPr>
        <w:lastRenderedPageBreak/>
        <w:t>GNSS-ValidityDuration</w:t>
      </w:r>
      <w:r w:rsidRPr="00E804C9">
        <w:rPr>
          <w:snapToGrid w:val="0"/>
        </w:rPr>
        <w:t xml:space="preserve"> </w:t>
      </w:r>
      <w:r w:rsidRPr="00E804C9">
        <w:t>information element</w:t>
      </w:r>
    </w:p>
    <w:p w14:paraId="3031274F" w14:textId="77777777" w:rsidR="00862A1C" w:rsidRPr="00E804C9" w:rsidRDefault="00862A1C" w:rsidP="00862A1C">
      <w:pPr>
        <w:pStyle w:val="PL"/>
        <w:shd w:val="clear" w:color="auto" w:fill="E6E6E6"/>
      </w:pPr>
      <w:r w:rsidRPr="00E804C9">
        <w:t>-- ASN1START</w:t>
      </w:r>
    </w:p>
    <w:p w14:paraId="00F2636A" w14:textId="77777777" w:rsidR="00862A1C" w:rsidRPr="00E804C9" w:rsidRDefault="00862A1C" w:rsidP="00862A1C">
      <w:pPr>
        <w:pStyle w:val="PL"/>
        <w:shd w:val="clear" w:color="auto" w:fill="E6E6E6"/>
      </w:pPr>
    </w:p>
    <w:p w14:paraId="6DDC84E4" w14:textId="77777777" w:rsidR="00862A1C" w:rsidRPr="00E804C9" w:rsidRDefault="00862A1C" w:rsidP="00862A1C">
      <w:pPr>
        <w:pStyle w:val="PL"/>
        <w:shd w:val="clear" w:color="auto" w:fill="E6E6E6"/>
      </w:pPr>
      <w:r w:rsidRPr="00E804C9">
        <w:t>GNSS-ValidityDuration-r17 ::= ENUMERATED{</w:t>
      </w:r>
    </w:p>
    <w:p w14:paraId="592E9E18" w14:textId="77777777" w:rsidR="00F5723D" w:rsidRPr="00E804C9" w:rsidRDefault="00862A1C" w:rsidP="00862A1C">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t>s10, s20, s30, s40, s50, s60, min5, min10,</w:t>
      </w:r>
    </w:p>
    <w:p w14:paraId="0264AA16" w14:textId="6C73EEBC" w:rsidR="00862A1C" w:rsidRPr="00E804C9" w:rsidRDefault="00862A1C" w:rsidP="00862A1C">
      <w:pPr>
        <w:pStyle w:val="PL"/>
        <w:shd w:val="clear" w:color="auto" w:fill="E6E6E6"/>
        <w:rPr>
          <w:lang w:val="fi-FI"/>
        </w:rPr>
      </w:pPr>
      <w:r w:rsidRPr="00E804C9">
        <w:tab/>
      </w:r>
      <w:r w:rsidRPr="00E804C9">
        <w:tab/>
      </w:r>
      <w:r w:rsidRPr="00E804C9">
        <w:tab/>
      </w:r>
      <w:r w:rsidRPr="00E804C9">
        <w:tab/>
      </w:r>
      <w:r w:rsidRPr="00E804C9">
        <w:tab/>
      </w:r>
      <w:r w:rsidRPr="00E804C9">
        <w:tab/>
      </w:r>
      <w:r w:rsidRPr="00E804C9">
        <w:tab/>
      </w:r>
      <w:r w:rsidRPr="00E804C9">
        <w:tab/>
      </w:r>
      <w:r w:rsidRPr="00E804C9">
        <w:rPr>
          <w:lang w:val="fi-FI"/>
        </w:rPr>
        <w:t>min15, min20, min25, min30, min50, min90, min120, infinity}</w:t>
      </w:r>
    </w:p>
    <w:p w14:paraId="55CD48C4" w14:textId="77777777" w:rsidR="00862A1C" w:rsidRPr="00E804C9" w:rsidRDefault="00862A1C" w:rsidP="00862A1C">
      <w:pPr>
        <w:pStyle w:val="PL"/>
        <w:shd w:val="clear" w:color="auto" w:fill="E6E6E6"/>
        <w:rPr>
          <w:lang w:val="fi-FI"/>
        </w:rPr>
      </w:pPr>
    </w:p>
    <w:p w14:paraId="27CDF0A4" w14:textId="77777777" w:rsidR="00862A1C" w:rsidRPr="00E804C9" w:rsidRDefault="00862A1C" w:rsidP="00862A1C">
      <w:pPr>
        <w:pStyle w:val="PL"/>
        <w:shd w:val="clear" w:color="auto" w:fill="E6E6E6"/>
      </w:pPr>
      <w:r w:rsidRPr="00E804C9">
        <w:t>-- ASN1STOP</w:t>
      </w:r>
    </w:p>
    <w:p w14:paraId="2B36992D" w14:textId="77777777" w:rsidR="00862A1C" w:rsidRPr="00E804C9" w:rsidRDefault="00862A1C" w:rsidP="009722D5">
      <w:pPr>
        <w:rPr>
          <w:iCs/>
        </w:rPr>
      </w:pPr>
    </w:p>
    <w:p w14:paraId="1BACB535" w14:textId="77777777" w:rsidR="00C4066C" w:rsidRPr="00E804C9" w:rsidRDefault="00C4066C" w:rsidP="00C4066C">
      <w:pPr>
        <w:pStyle w:val="Heading4"/>
        <w:rPr>
          <w:rFonts w:eastAsia="MS Mincho"/>
        </w:rPr>
      </w:pPr>
      <w:bookmarkStart w:id="10504" w:name="_Toc20487470"/>
      <w:bookmarkStart w:id="10505" w:name="_Toc29342770"/>
      <w:bookmarkStart w:id="10506" w:name="_Toc29343909"/>
      <w:bookmarkStart w:id="10507" w:name="_Toc36567175"/>
      <w:bookmarkStart w:id="10508" w:name="_Toc36810622"/>
      <w:bookmarkStart w:id="10509" w:name="_Toc36846986"/>
      <w:bookmarkStart w:id="10510" w:name="_Toc36939639"/>
      <w:bookmarkStart w:id="10511" w:name="_Toc37082619"/>
      <w:bookmarkStart w:id="10512" w:name="_Toc46481260"/>
      <w:bookmarkStart w:id="10513" w:name="_Toc46482494"/>
      <w:bookmarkStart w:id="10514" w:name="_Toc46483728"/>
      <w:bookmarkStart w:id="10515" w:name="_Toc171495416"/>
      <w:r w:rsidRPr="00E804C9">
        <w:rPr>
          <w:rFonts w:eastAsia="MS Mincho"/>
        </w:rPr>
        <w:t>–</w:t>
      </w:r>
      <w:r w:rsidRPr="00E804C9">
        <w:rPr>
          <w:rFonts w:eastAsia="MS Mincho"/>
        </w:rPr>
        <w:tab/>
      </w:r>
      <w:r w:rsidRPr="00E804C9">
        <w:rPr>
          <w:rFonts w:eastAsia="MS Mincho"/>
          <w:i/>
        </w:rPr>
        <w:t>I-RNTI</w:t>
      </w:r>
      <w:bookmarkEnd w:id="10504"/>
      <w:bookmarkEnd w:id="10505"/>
      <w:bookmarkEnd w:id="10506"/>
      <w:bookmarkEnd w:id="10507"/>
      <w:bookmarkEnd w:id="10508"/>
      <w:bookmarkEnd w:id="10509"/>
      <w:bookmarkEnd w:id="10510"/>
      <w:bookmarkEnd w:id="10511"/>
      <w:bookmarkEnd w:id="10512"/>
      <w:bookmarkEnd w:id="10513"/>
      <w:bookmarkEnd w:id="10514"/>
      <w:bookmarkEnd w:id="10515"/>
    </w:p>
    <w:p w14:paraId="4BB07A69" w14:textId="77777777" w:rsidR="00C4066C" w:rsidRPr="00E804C9" w:rsidRDefault="00C4066C" w:rsidP="00C4066C">
      <w:pPr>
        <w:rPr>
          <w:rFonts w:eastAsia="MS Mincho"/>
        </w:rPr>
      </w:pPr>
      <w:r w:rsidRPr="00E804C9">
        <w:rPr>
          <w:lang w:eastAsia="ko-KR"/>
        </w:rPr>
        <w:t xml:space="preserve">The </w:t>
      </w:r>
      <w:r w:rsidRPr="00E804C9">
        <w:rPr>
          <w:i/>
          <w:lang w:eastAsia="ko-KR"/>
        </w:rPr>
        <w:t>I-RNTI</w:t>
      </w:r>
      <w:r w:rsidRPr="00E804C9">
        <w:rPr>
          <w:lang w:eastAsia="ko-KR"/>
        </w:rPr>
        <w:t xml:space="preserve"> IE is used to identify the suspended UE context of a UE in RRC_INACTIVE</w:t>
      </w:r>
      <w:r w:rsidR="00505A98" w:rsidRPr="00E804C9">
        <w:rPr>
          <w:lang w:eastAsia="ko-KR"/>
        </w:rPr>
        <w:t xml:space="preserve"> and for User plane CIoT 5GS optimisation</w:t>
      </w:r>
      <w:r w:rsidRPr="00E804C9">
        <w:rPr>
          <w:lang w:eastAsia="ko-KR"/>
        </w:rPr>
        <w:t>.</w:t>
      </w:r>
    </w:p>
    <w:p w14:paraId="4C54E4E9" w14:textId="77777777" w:rsidR="00C4066C" w:rsidRPr="00E804C9" w:rsidRDefault="00C4066C" w:rsidP="00C4066C">
      <w:pPr>
        <w:pStyle w:val="TH"/>
      </w:pPr>
      <w:r w:rsidRPr="00E804C9">
        <w:rPr>
          <w:bCs/>
          <w:i/>
          <w:iCs/>
        </w:rPr>
        <w:t xml:space="preserve">I-RNTI </w:t>
      </w:r>
      <w:r w:rsidRPr="00E804C9">
        <w:t>information element</w:t>
      </w:r>
    </w:p>
    <w:p w14:paraId="6FDEA585" w14:textId="77777777" w:rsidR="00C4066C" w:rsidRPr="00E804C9" w:rsidRDefault="00C4066C" w:rsidP="00C302FE">
      <w:pPr>
        <w:pStyle w:val="PL"/>
        <w:shd w:val="clear" w:color="auto" w:fill="E6E6E6"/>
        <w:rPr>
          <w:rFonts w:eastAsia="Batang"/>
        </w:rPr>
      </w:pPr>
      <w:r w:rsidRPr="00E804C9">
        <w:rPr>
          <w:rFonts w:eastAsia="Batang"/>
        </w:rPr>
        <w:t>-- ASN1START</w:t>
      </w:r>
    </w:p>
    <w:p w14:paraId="4B80C837" w14:textId="77777777" w:rsidR="00C4066C" w:rsidRPr="00E804C9" w:rsidRDefault="00C4066C" w:rsidP="00C302FE">
      <w:pPr>
        <w:pStyle w:val="PL"/>
        <w:shd w:val="clear" w:color="auto" w:fill="E6E6E6"/>
        <w:rPr>
          <w:rFonts w:eastAsia="Batang"/>
        </w:rPr>
      </w:pPr>
    </w:p>
    <w:p w14:paraId="268DCB36" w14:textId="77777777" w:rsidR="00C4066C" w:rsidRPr="00E804C9" w:rsidRDefault="00C4066C" w:rsidP="00C302FE">
      <w:pPr>
        <w:pStyle w:val="PL"/>
        <w:shd w:val="clear" w:color="auto" w:fill="E6E6E6"/>
        <w:rPr>
          <w:rFonts w:eastAsia="Batang"/>
        </w:rPr>
      </w:pPr>
      <w:r w:rsidRPr="00E804C9">
        <w:rPr>
          <w:rFonts w:eastAsia="Batang"/>
        </w:rPr>
        <w:t>I-RNTI-r15 ::=</w:t>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r>
      <w:r w:rsidRPr="00E804C9">
        <w:t>BIT STRING (SIZE(40))</w:t>
      </w:r>
    </w:p>
    <w:p w14:paraId="28B9994E" w14:textId="77777777" w:rsidR="00C4066C" w:rsidRPr="00E804C9" w:rsidRDefault="00C4066C" w:rsidP="00C302FE">
      <w:pPr>
        <w:pStyle w:val="PL"/>
        <w:shd w:val="clear" w:color="auto" w:fill="E6E6E6"/>
        <w:rPr>
          <w:rFonts w:eastAsia="Batang"/>
        </w:rPr>
      </w:pPr>
    </w:p>
    <w:p w14:paraId="733B1222" w14:textId="77777777" w:rsidR="00C4066C" w:rsidRPr="00E804C9" w:rsidRDefault="00C4066C" w:rsidP="00C302FE">
      <w:pPr>
        <w:pStyle w:val="PL"/>
        <w:shd w:val="clear" w:color="auto" w:fill="E6E6E6"/>
        <w:rPr>
          <w:rFonts w:eastAsia="MS Mincho"/>
        </w:rPr>
      </w:pPr>
      <w:r w:rsidRPr="00E804C9">
        <w:rPr>
          <w:rFonts w:eastAsia="MS Mincho"/>
        </w:rPr>
        <w:t>-- ASN1STOP</w:t>
      </w:r>
    </w:p>
    <w:p w14:paraId="3C33A986" w14:textId="77777777" w:rsidR="00C4066C" w:rsidRPr="00E804C9" w:rsidRDefault="00C4066C" w:rsidP="009722D5">
      <w:pPr>
        <w:rPr>
          <w:iCs/>
        </w:rPr>
      </w:pPr>
    </w:p>
    <w:p w14:paraId="24FB473C" w14:textId="77777777" w:rsidR="009722D5" w:rsidRPr="00E804C9" w:rsidRDefault="009722D5" w:rsidP="009722D5">
      <w:pPr>
        <w:pStyle w:val="Heading4"/>
      </w:pPr>
      <w:bookmarkStart w:id="10516" w:name="_Toc20487471"/>
      <w:bookmarkStart w:id="10517" w:name="_Toc29342771"/>
      <w:bookmarkStart w:id="10518" w:name="_Toc29343910"/>
      <w:bookmarkStart w:id="10519" w:name="_Toc36567176"/>
      <w:bookmarkStart w:id="10520" w:name="_Toc36810623"/>
      <w:bookmarkStart w:id="10521" w:name="_Toc36846987"/>
      <w:bookmarkStart w:id="10522" w:name="_Toc36939640"/>
      <w:bookmarkStart w:id="10523" w:name="_Toc37082620"/>
      <w:bookmarkStart w:id="10524" w:name="_Toc46481261"/>
      <w:bookmarkStart w:id="10525" w:name="_Toc46482495"/>
      <w:bookmarkStart w:id="10526" w:name="_Toc46483729"/>
      <w:bookmarkStart w:id="10527" w:name="_Toc171495417"/>
      <w:r w:rsidRPr="00E804C9">
        <w:t>–</w:t>
      </w:r>
      <w:r w:rsidRPr="00E804C9">
        <w:tab/>
      </w:r>
      <w:r w:rsidRPr="00E804C9">
        <w:rPr>
          <w:i/>
        </w:rPr>
        <w:t>LoggingDuration</w:t>
      </w:r>
      <w:bookmarkEnd w:id="10516"/>
      <w:bookmarkEnd w:id="10517"/>
      <w:bookmarkEnd w:id="10518"/>
      <w:bookmarkEnd w:id="10519"/>
      <w:bookmarkEnd w:id="10520"/>
      <w:bookmarkEnd w:id="10521"/>
      <w:bookmarkEnd w:id="10522"/>
      <w:bookmarkEnd w:id="10523"/>
      <w:bookmarkEnd w:id="10524"/>
      <w:bookmarkEnd w:id="10525"/>
      <w:bookmarkEnd w:id="10526"/>
      <w:bookmarkEnd w:id="10527"/>
    </w:p>
    <w:p w14:paraId="56E87C32" w14:textId="77777777" w:rsidR="009722D5" w:rsidRPr="00E804C9" w:rsidRDefault="009722D5" w:rsidP="009722D5">
      <w:pPr>
        <w:keepNext/>
        <w:keepLines/>
        <w:rPr>
          <w:iCs/>
        </w:rPr>
      </w:pPr>
      <w:r w:rsidRPr="00E804C9">
        <w:t xml:space="preserve">The </w:t>
      </w:r>
      <w:r w:rsidRPr="00E804C9">
        <w:rPr>
          <w:i/>
        </w:rPr>
        <w:t>LoggingDuration</w:t>
      </w:r>
      <w:r w:rsidRPr="00E804C9">
        <w:t xml:space="preserve"> indicates the duration for which UE is requested to perform measurement logging</w:t>
      </w:r>
      <w:r w:rsidRPr="00E804C9">
        <w:rPr>
          <w:iCs/>
        </w:rPr>
        <w:t>.</w:t>
      </w:r>
      <w:r w:rsidRPr="00E804C9">
        <w:t xml:space="preserve"> </w:t>
      </w:r>
      <w:r w:rsidRPr="00E804C9">
        <w:rPr>
          <w:iCs/>
        </w:rPr>
        <w:t>Value min10 corresponds to 10 minutes, value min20 corresponds to 20 minutes and so on.</w:t>
      </w:r>
    </w:p>
    <w:p w14:paraId="2FF17B3B" w14:textId="77777777" w:rsidR="009722D5" w:rsidRPr="00E804C9" w:rsidRDefault="009722D5" w:rsidP="009722D5">
      <w:pPr>
        <w:pStyle w:val="TH"/>
      </w:pPr>
      <w:r w:rsidRPr="00E804C9">
        <w:rPr>
          <w:bCs/>
          <w:i/>
          <w:iCs/>
        </w:rPr>
        <w:t xml:space="preserve">LoggingDuration </w:t>
      </w:r>
      <w:r w:rsidRPr="00E804C9">
        <w:t>information element</w:t>
      </w:r>
    </w:p>
    <w:p w14:paraId="5E1163F1" w14:textId="77777777" w:rsidR="009722D5" w:rsidRPr="00E804C9" w:rsidRDefault="009722D5" w:rsidP="009722D5">
      <w:pPr>
        <w:pStyle w:val="PL"/>
        <w:shd w:val="clear" w:color="auto" w:fill="E6E6E6"/>
      </w:pPr>
      <w:r w:rsidRPr="00E804C9">
        <w:t>-- ASN1START</w:t>
      </w:r>
    </w:p>
    <w:p w14:paraId="5C3408C3" w14:textId="77777777" w:rsidR="009722D5" w:rsidRPr="00E804C9" w:rsidRDefault="009722D5" w:rsidP="009722D5">
      <w:pPr>
        <w:pStyle w:val="PL"/>
        <w:shd w:val="clear" w:color="auto" w:fill="E6E6E6"/>
      </w:pPr>
    </w:p>
    <w:p w14:paraId="5341167A" w14:textId="77777777" w:rsidR="009722D5" w:rsidRPr="00E804C9" w:rsidRDefault="009722D5" w:rsidP="009722D5">
      <w:pPr>
        <w:pStyle w:val="PL"/>
        <w:shd w:val="clear" w:color="auto" w:fill="E6E6E6"/>
      </w:pPr>
      <w:r w:rsidRPr="00E804C9">
        <w:t>LoggingDuration-r10 ::=</w:t>
      </w:r>
      <w:r w:rsidRPr="00E804C9">
        <w:tab/>
      </w:r>
      <w:r w:rsidRPr="00E804C9">
        <w:tab/>
      </w:r>
      <w:r w:rsidRPr="00E804C9">
        <w:tab/>
        <w:t>ENUMERATED {</w:t>
      </w:r>
    </w:p>
    <w:p w14:paraId="030826E8"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t>min10, min20, min40, min60, min90, min120, spare2, spare1}</w:t>
      </w:r>
    </w:p>
    <w:p w14:paraId="6AC94AED" w14:textId="77777777" w:rsidR="009722D5" w:rsidRPr="00E804C9" w:rsidRDefault="009722D5" w:rsidP="009722D5">
      <w:pPr>
        <w:pStyle w:val="PL"/>
        <w:shd w:val="clear" w:color="auto" w:fill="E6E6E6"/>
      </w:pPr>
    </w:p>
    <w:p w14:paraId="474C4C3A" w14:textId="77777777" w:rsidR="009722D5" w:rsidRPr="00E804C9" w:rsidRDefault="009722D5" w:rsidP="009722D5">
      <w:pPr>
        <w:pStyle w:val="PL"/>
        <w:shd w:val="clear" w:color="auto" w:fill="E6E6E6"/>
      </w:pPr>
      <w:r w:rsidRPr="00E804C9">
        <w:t>-- ASN1STOP</w:t>
      </w:r>
    </w:p>
    <w:p w14:paraId="55152DA7" w14:textId="77777777" w:rsidR="009722D5" w:rsidRPr="00E804C9" w:rsidRDefault="009722D5" w:rsidP="009722D5">
      <w:pPr>
        <w:rPr>
          <w:iCs/>
        </w:rPr>
      </w:pPr>
    </w:p>
    <w:p w14:paraId="28853EAE" w14:textId="77777777" w:rsidR="009722D5" w:rsidRPr="00E804C9" w:rsidRDefault="009722D5" w:rsidP="009722D5">
      <w:pPr>
        <w:pStyle w:val="Heading4"/>
      </w:pPr>
      <w:bookmarkStart w:id="10528" w:name="_Toc20487472"/>
      <w:bookmarkStart w:id="10529" w:name="_Toc29342772"/>
      <w:bookmarkStart w:id="10530" w:name="_Toc29343911"/>
      <w:bookmarkStart w:id="10531" w:name="_Toc36567177"/>
      <w:bookmarkStart w:id="10532" w:name="_Toc36810624"/>
      <w:bookmarkStart w:id="10533" w:name="_Toc36846988"/>
      <w:bookmarkStart w:id="10534" w:name="_Toc36939641"/>
      <w:bookmarkStart w:id="10535" w:name="_Toc37082621"/>
      <w:bookmarkStart w:id="10536" w:name="_Toc46481262"/>
      <w:bookmarkStart w:id="10537" w:name="_Toc46482496"/>
      <w:bookmarkStart w:id="10538" w:name="_Toc46483730"/>
      <w:bookmarkStart w:id="10539" w:name="_Toc171495418"/>
      <w:r w:rsidRPr="00E804C9">
        <w:t>–</w:t>
      </w:r>
      <w:r w:rsidRPr="00E804C9">
        <w:tab/>
      </w:r>
      <w:r w:rsidRPr="00E804C9">
        <w:rPr>
          <w:i/>
        </w:rPr>
        <w:t>LoggingInterval</w:t>
      </w:r>
      <w:bookmarkEnd w:id="10528"/>
      <w:bookmarkEnd w:id="10529"/>
      <w:bookmarkEnd w:id="10530"/>
      <w:bookmarkEnd w:id="10531"/>
      <w:bookmarkEnd w:id="10532"/>
      <w:bookmarkEnd w:id="10533"/>
      <w:bookmarkEnd w:id="10534"/>
      <w:bookmarkEnd w:id="10535"/>
      <w:bookmarkEnd w:id="10536"/>
      <w:bookmarkEnd w:id="10537"/>
      <w:bookmarkEnd w:id="10538"/>
      <w:bookmarkEnd w:id="10539"/>
    </w:p>
    <w:p w14:paraId="1AC258FA" w14:textId="77777777" w:rsidR="009722D5" w:rsidRPr="00E804C9" w:rsidRDefault="009722D5" w:rsidP="009722D5">
      <w:pPr>
        <w:keepNext/>
        <w:keepLines/>
        <w:rPr>
          <w:iCs/>
        </w:rPr>
      </w:pPr>
      <w:r w:rsidRPr="00E804C9">
        <w:t xml:space="preserve">The </w:t>
      </w:r>
      <w:r w:rsidRPr="00E804C9">
        <w:rPr>
          <w:i/>
        </w:rPr>
        <w:t>LoggingInterval</w:t>
      </w:r>
      <w:r w:rsidRPr="00E804C9">
        <w:t xml:space="preserve"> indicates the periodicity for logging measurement results</w:t>
      </w:r>
      <w:r w:rsidRPr="00E804C9">
        <w:rPr>
          <w:iCs/>
        </w:rPr>
        <w:t>.</w:t>
      </w:r>
      <w:r w:rsidRPr="00E804C9">
        <w:t xml:space="preserve"> </w:t>
      </w:r>
      <w:r w:rsidRPr="00E804C9">
        <w:rPr>
          <w:iCs/>
        </w:rPr>
        <w:t>Value ms1280 corresponds to 1.28s, value ms2560 corresponds to 2.56s and so on.</w:t>
      </w:r>
    </w:p>
    <w:p w14:paraId="2CDC3867" w14:textId="77777777" w:rsidR="009722D5" w:rsidRPr="00E804C9" w:rsidRDefault="009722D5" w:rsidP="009722D5">
      <w:pPr>
        <w:pStyle w:val="TH"/>
      </w:pPr>
      <w:r w:rsidRPr="00E804C9">
        <w:rPr>
          <w:bCs/>
          <w:i/>
          <w:iCs/>
        </w:rPr>
        <w:t xml:space="preserve">LoggingInterval </w:t>
      </w:r>
      <w:r w:rsidRPr="00E804C9">
        <w:t>information element</w:t>
      </w:r>
    </w:p>
    <w:p w14:paraId="176C8922" w14:textId="77777777" w:rsidR="009722D5" w:rsidRPr="00E804C9" w:rsidRDefault="009722D5" w:rsidP="009722D5">
      <w:pPr>
        <w:pStyle w:val="PL"/>
        <w:shd w:val="clear" w:color="auto" w:fill="E6E6E6"/>
      </w:pPr>
      <w:r w:rsidRPr="00E804C9">
        <w:t>-- ASN1START</w:t>
      </w:r>
    </w:p>
    <w:p w14:paraId="39D59C4B" w14:textId="77777777" w:rsidR="009722D5" w:rsidRPr="00E804C9" w:rsidRDefault="009722D5" w:rsidP="009722D5">
      <w:pPr>
        <w:pStyle w:val="PL"/>
        <w:shd w:val="clear" w:color="auto" w:fill="E6E6E6"/>
      </w:pPr>
    </w:p>
    <w:p w14:paraId="52D9B2E6" w14:textId="77777777" w:rsidR="009722D5" w:rsidRPr="00E804C9" w:rsidRDefault="009722D5" w:rsidP="009722D5">
      <w:pPr>
        <w:pStyle w:val="PL"/>
        <w:shd w:val="clear" w:color="auto" w:fill="E6E6E6"/>
      </w:pPr>
      <w:r w:rsidRPr="00E804C9">
        <w:t>LoggingInterval-r10 ::=</w:t>
      </w:r>
      <w:r w:rsidRPr="00E804C9">
        <w:tab/>
      </w:r>
      <w:r w:rsidRPr="00E804C9">
        <w:tab/>
      </w:r>
      <w:r w:rsidRPr="00E804C9">
        <w:tab/>
        <w:t>ENUMERATED {</w:t>
      </w:r>
    </w:p>
    <w:p w14:paraId="04B1109A"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t>ms1280, ms2560, ms5120, ms10240, ms20480,</w:t>
      </w:r>
    </w:p>
    <w:p w14:paraId="17D69EC4"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t>ms30720, ms40960, ms61440}</w:t>
      </w:r>
    </w:p>
    <w:p w14:paraId="1F958F3C" w14:textId="77777777" w:rsidR="009722D5" w:rsidRPr="00E804C9" w:rsidRDefault="009722D5" w:rsidP="009722D5">
      <w:pPr>
        <w:pStyle w:val="PL"/>
        <w:shd w:val="clear" w:color="auto" w:fill="E6E6E6"/>
      </w:pPr>
    </w:p>
    <w:p w14:paraId="47A4B5F5" w14:textId="77777777" w:rsidR="009722D5" w:rsidRPr="00E804C9" w:rsidRDefault="009722D5" w:rsidP="009722D5">
      <w:pPr>
        <w:pStyle w:val="PL"/>
        <w:shd w:val="clear" w:color="auto" w:fill="E6E6E6"/>
      </w:pPr>
      <w:r w:rsidRPr="00E804C9">
        <w:t>-- ASN1STOP</w:t>
      </w:r>
    </w:p>
    <w:p w14:paraId="14E54495" w14:textId="77777777" w:rsidR="009722D5" w:rsidRPr="00E804C9" w:rsidRDefault="009722D5" w:rsidP="009722D5">
      <w:pPr>
        <w:rPr>
          <w:iCs/>
        </w:rPr>
      </w:pPr>
    </w:p>
    <w:p w14:paraId="3A84D408" w14:textId="77777777" w:rsidR="009722D5" w:rsidRPr="00E804C9" w:rsidRDefault="009722D5" w:rsidP="009722D5">
      <w:pPr>
        <w:pStyle w:val="Heading4"/>
      </w:pPr>
      <w:bookmarkStart w:id="10540" w:name="_Toc20487473"/>
      <w:bookmarkStart w:id="10541" w:name="_Toc29342773"/>
      <w:bookmarkStart w:id="10542" w:name="_Toc29343912"/>
      <w:bookmarkStart w:id="10543" w:name="_Toc36567178"/>
      <w:bookmarkStart w:id="10544" w:name="_Toc36810625"/>
      <w:bookmarkStart w:id="10545" w:name="_Toc36846989"/>
      <w:bookmarkStart w:id="10546" w:name="_Toc36939642"/>
      <w:bookmarkStart w:id="10547" w:name="_Toc37082622"/>
      <w:bookmarkStart w:id="10548" w:name="_Toc46481263"/>
      <w:bookmarkStart w:id="10549" w:name="_Toc46482497"/>
      <w:bookmarkStart w:id="10550" w:name="_Toc46483731"/>
      <w:bookmarkStart w:id="10551" w:name="_Toc171495419"/>
      <w:r w:rsidRPr="00E804C9">
        <w:t>–</w:t>
      </w:r>
      <w:r w:rsidRPr="00E804C9">
        <w:tab/>
      </w:r>
      <w:r w:rsidRPr="00E804C9">
        <w:rPr>
          <w:i/>
          <w:iCs/>
        </w:rPr>
        <w:t>MeasSubframePattern</w:t>
      </w:r>
      <w:bookmarkEnd w:id="10540"/>
      <w:bookmarkEnd w:id="10541"/>
      <w:bookmarkEnd w:id="10542"/>
      <w:bookmarkEnd w:id="10543"/>
      <w:bookmarkEnd w:id="10544"/>
      <w:bookmarkEnd w:id="10545"/>
      <w:bookmarkEnd w:id="10546"/>
      <w:bookmarkEnd w:id="10547"/>
      <w:bookmarkEnd w:id="10548"/>
      <w:bookmarkEnd w:id="10549"/>
      <w:bookmarkEnd w:id="10550"/>
      <w:bookmarkEnd w:id="10551"/>
    </w:p>
    <w:p w14:paraId="14C710D3" w14:textId="77777777" w:rsidR="009722D5" w:rsidRPr="00E804C9" w:rsidRDefault="009722D5" w:rsidP="009722D5">
      <w:r w:rsidRPr="00E804C9">
        <w:t xml:space="preserve">The IE </w:t>
      </w:r>
      <w:r w:rsidRPr="00E804C9">
        <w:rPr>
          <w:i/>
          <w:iCs/>
        </w:rPr>
        <w:t>MeasSubframePattern</w:t>
      </w:r>
      <w:r w:rsidRPr="00E804C9">
        <w:t xml:space="preserve"> is used to specify a subframe pattern. </w:t>
      </w:r>
      <w:r w:rsidRPr="00E804C9">
        <w:rPr>
          <w:iCs/>
          <w:noProof/>
        </w:rPr>
        <w:t>The first/leftmost bit corresponds to the subframe #0 of the radio frame satisfying SFN mod x = 0, where SFN is that of PCell and x is the size of the bit string divided by 10. "1" denotes that the corresponding subframe is used.</w:t>
      </w:r>
    </w:p>
    <w:p w14:paraId="33DD20EE" w14:textId="77777777" w:rsidR="009722D5" w:rsidRPr="00E804C9" w:rsidRDefault="009722D5" w:rsidP="009722D5">
      <w:pPr>
        <w:pStyle w:val="TH"/>
      </w:pPr>
      <w:r w:rsidRPr="00E804C9">
        <w:rPr>
          <w:bCs/>
          <w:i/>
          <w:iCs/>
        </w:rPr>
        <w:t xml:space="preserve">MeasSubframePattern </w:t>
      </w:r>
      <w:r w:rsidRPr="00E804C9">
        <w:t>information element</w:t>
      </w:r>
    </w:p>
    <w:p w14:paraId="45451FBB" w14:textId="77777777" w:rsidR="009722D5" w:rsidRPr="00E804C9" w:rsidRDefault="009722D5" w:rsidP="009722D5">
      <w:pPr>
        <w:pStyle w:val="PL"/>
        <w:shd w:val="clear" w:color="auto" w:fill="E6E6E6"/>
      </w:pPr>
      <w:r w:rsidRPr="00E804C9">
        <w:t>-- ASN1START</w:t>
      </w:r>
    </w:p>
    <w:p w14:paraId="07DF178A" w14:textId="77777777" w:rsidR="009722D5" w:rsidRPr="00E804C9" w:rsidRDefault="009722D5" w:rsidP="009722D5">
      <w:pPr>
        <w:pStyle w:val="PL"/>
        <w:shd w:val="clear" w:color="auto" w:fill="E6E6E6"/>
      </w:pPr>
    </w:p>
    <w:p w14:paraId="1496AB01" w14:textId="77777777" w:rsidR="009722D5" w:rsidRPr="00E804C9" w:rsidRDefault="009722D5" w:rsidP="009722D5">
      <w:pPr>
        <w:pStyle w:val="PL"/>
        <w:shd w:val="clear" w:color="auto" w:fill="E6E6E6"/>
        <w:rPr>
          <w:iCs/>
        </w:rPr>
      </w:pPr>
      <w:r w:rsidRPr="00E804C9">
        <w:rPr>
          <w:iCs/>
        </w:rPr>
        <w:t>MeasSubframePattern-r10 ::=</w:t>
      </w:r>
      <w:r w:rsidRPr="00E804C9">
        <w:t xml:space="preserve"> </w:t>
      </w:r>
      <w:r w:rsidRPr="00E804C9">
        <w:rPr>
          <w:iCs/>
        </w:rPr>
        <w:t>CHOICE {</w:t>
      </w:r>
    </w:p>
    <w:p w14:paraId="732AFCBC" w14:textId="77777777" w:rsidR="009722D5" w:rsidRPr="00E804C9" w:rsidRDefault="009722D5" w:rsidP="009722D5">
      <w:pPr>
        <w:pStyle w:val="PL"/>
        <w:shd w:val="clear" w:color="auto" w:fill="E6E6E6"/>
        <w:rPr>
          <w:iCs/>
        </w:rPr>
      </w:pPr>
      <w:r w:rsidRPr="00E804C9">
        <w:rPr>
          <w:iCs/>
        </w:rPr>
        <w:tab/>
        <w:t>subframePatternFDD-r10</w:t>
      </w:r>
      <w:r w:rsidRPr="00E804C9">
        <w:rPr>
          <w:iCs/>
        </w:rPr>
        <w:tab/>
      </w:r>
      <w:r w:rsidRPr="00E804C9">
        <w:rPr>
          <w:iCs/>
        </w:rPr>
        <w:tab/>
      </w:r>
      <w:r w:rsidRPr="00E804C9">
        <w:rPr>
          <w:iCs/>
        </w:rPr>
        <w:tab/>
      </w:r>
      <w:r w:rsidRPr="00E804C9">
        <w:rPr>
          <w:iCs/>
        </w:rPr>
        <w:tab/>
        <w:t>BIT STRING (SIZE (40)),</w:t>
      </w:r>
    </w:p>
    <w:p w14:paraId="532E9B0D" w14:textId="77777777" w:rsidR="009722D5" w:rsidRPr="00E804C9" w:rsidRDefault="009722D5" w:rsidP="009722D5">
      <w:pPr>
        <w:pStyle w:val="PL"/>
        <w:shd w:val="clear" w:color="auto" w:fill="E6E6E6"/>
        <w:rPr>
          <w:iCs/>
        </w:rPr>
      </w:pPr>
      <w:r w:rsidRPr="00E804C9">
        <w:rPr>
          <w:iCs/>
        </w:rPr>
        <w:lastRenderedPageBreak/>
        <w:tab/>
        <w:t>subframePatternTDD-r10</w:t>
      </w:r>
      <w:r w:rsidRPr="00E804C9">
        <w:rPr>
          <w:iCs/>
        </w:rPr>
        <w:tab/>
      </w:r>
      <w:r w:rsidRPr="00E804C9">
        <w:rPr>
          <w:iCs/>
        </w:rPr>
        <w:tab/>
      </w:r>
      <w:r w:rsidRPr="00E804C9">
        <w:rPr>
          <w:iCs/>
        </w:rPr>
        <w:tab/>
      </w:r>
      <w:r w:rsidRPr="00E804C9">
        <w:rPr>
          <w:iCs/>
        </w:rPr>
        <w:tab/>
        <w:t>CHOICE {</w:t>
      </w:r>
    </w:p>
    <w:p w14:paraId="3DFF2B26" w14:textId="77777777" w:rsidR="009722D5" w:rsidRPr="00E804C9" w:rsidRDefault="009722D5" w:rsidP="009722D5">
      <w:pPr>
        <w:pStyle w:val="PL"/>
        <w:shd w:val="clear" w:color="auto" w:fill="E6E6E6"/>
        <w:rPr>
          <w:iCs/>
        </w:rPr>
      </w:pPr>
      <w:r w:rsidRPr="00E804C9">
        <w:rPr>
          <w:iCs/>
        </w:rPr>
        <w:tab/>
      </w:r>
      <w:r w:rsidRPr="00E804C9">
        <w:rPr>
          <w:iCs/>
        </w:rPr>
        <w:tab/>
        <w:t>subframeConfig1-5-r10</w:t>
      </w:r>
      <w:r w:rsidRPr="00E804C9">
        <w:rPr>
          <w:iCs/>
        </w:rPr>
        <w:tab/>
      </w:r>
      <w:r w:rsidRPr="00E804C9">
        <w:rPr>
          <w:iCs/>
        </w:rPr>
        <w:tab/>
      </w:r>
      <w:r w:rsidRPr="00E804C9">
        <w:rPr>
          <w:iCs/>
        </w:rPr>
        <w:tab/>
      </w:r>
      <w:r w:rsidRPr="00E804C9">
        <w:rPr>
          <w:iCs/>
        </w:rPr>
        <w:tab/>
      </w:r>
      <w:r w:rsidRPr="00E804C9">
        <w:rPr>
          <w:iCs/>
        </w:rPr>
        <w:tab/>
        <w:t>BIT STRING (SIZE (20)),</w:t>
      </w:r>
    </w:p>
    <w:p w14:paraId="01271A17" w14:textId="77777777" w:rsidR="009722D5" w:rsidRPr="00E804C9" w:rsidRDefault="009722D5" w:rsidP="009722D5">
      <w:pPr>
        <w:pStyle w:val="PL"/>
        <w:shd w:val="clear" w:color="auto" w:fill="E6E6E6"/>
        <w:rPr>
          <w:iCs/>
        </w:rPr>
      </w:pPr>
      <w:r w:rsidRPr="00E804C9">
        <w:rPr>
          <w:iCs/>
        </w:rPr>
        <w:tab/>
      </w:r>
      <w:r w:rsidRPr="00E804C9">
        <w:rPr>
          <w:iCs/>
        </w:rPr>
        <w:tab/>
        <w:t>subframeConfig0-r10</w:t>
      </w:r>
      <w:r w:rsidRPr="00E804C9">
        <w:rPr>
          <w:iCs/>
        </w:rPr>
        <w:tab/>
      </w:r>
      <w:r w:rsidRPr="00E804C9">
        <w:rPr>
          <w:iCs/>
        </w:rPr>
        <w:tab/>
      </w:r>
      <w:r w:rsidRPr="00E804C9">
        <w:rPr>
          <w:iCs/>
        </w:rPr>
        <w:tab/>
      </w:r>
      <w:r w:rsidRPr="00E804C9">
        <w:rPr>
          <w:iCs/>
        </w:rPr>
        <w:tab/>
      </w:r>
      <w:r w:rsidRPr="00E804C9">
        <w:rPr>
          <w:iCs/>
        </w:rPr>
        <w:tab/>
      </w:r>
      <w:r w:rsidRPr="00E804C9">
        <w:rPr>
          <w:iCs/>
        </w:rPr>
        <w:tab/>
        <w:t>BIT STRING (SIZE (70)),</w:t>
      </w:r>
    </w:p>
    <w:p w14:paraId="54208A31" w14:textId="77777777" w:rsidR="009722D5" w:rsidRPr="00E804C9" w:rsidRDefault="009722D5" w:rsidP="009722D5">
      <w:pPr>
        <w:pStyle w:val="PL"/>
        <w:shd w:val="clear" w:color="auto" w:fill="E6E6E6"/>
        <w:rPr>
          <w:iCs/>
        </w:rPr>
      </w:pPr>
      <w:r w:rsidRPr="00E804C9">
        <w:rPr>
          <w:iCs/>
        </w:rPr>
        <w:tab/>
      </w:r>
      <w:r w:rsidRPr="00E804C9">
        <w:rPr>
          <w:iCs/>
        </w:rPr>
        <w:tab/>
        <w:t>subframeConfig6-r10</w:t>
      </w:r>
      <w:r w:rsidRPr="00E804C9">
        <w:rPr>
          <w:iCs/>
        </w:rPr>
        <w:tab/>
      </w:r>
      <w:r w:rsidRPr="00E804C9">
        <w:rPr>
          <w:iCs/>
        </w:rPr>
        <w:tab/>
      </w:r>
      <w:r w:rsidRPr="00E804C9">
        <w:rPr>
          <w:iCs/>
        </w:rPr>
        <w:tab/>
      </w:r>
      <w:r w:rsidRPr="00E804C9">
        <w:rPr>
          <w:iCs/>
        </w:rPr>
        <w:tab/>
      </w:r>
      <w:r w:rsidRPr="00E804C9">
        <w:rPr>
          <w:iCs/>
        </w:rPr>
        <w:tab/>
      </w:r>
      <w:r w:rsidRPr="00E804C9">
        <w:rPr>
          <w:iCs/>
        </w:rPr>
        <w:tab/>
        <w:t>BIT STRING (SIZE (60)),</w:t>
      </w:r>
    </w:p>
    <w:p w14:paraId="7F626F96" w14:textId="77777777" w:rsidR="009722D5" w:rsidRPr="00E804C9" w:rsidRDefault="009722D5" w:rsidP="009722D5">
      <w:pPr>
        <w:pStyle w:val="PL"/>
        <w:shd w:val="clear" w:color="auto" w:fill="E6E6E6"/>
      </w:pPr>
      <w:r w:rsidRPr="00E804C9">
        <w:tab/>
      </w:r>
      <w:r w:rsidRPr="00E804C9">
        <w:tab/>
        <w:t>...</w:t>
      </w:r>
    </w:p>
    <w:p w14:paraId="7E5FC779" w14:textId="77777777" w:rsidR="009722D5" w:rsidRPr="00E804C9" w:rsidRDefault="009722D5" w:rsidP="009722D5">
      <w:pPr>
        <w:pStyle w:val="PL"/>
        <w:shd w:val="clear" w:color="auto" w:fill="E6E6E6"/>
        <w:rPr>
          <w:iCs/>
        </w:rPr>
      </w:pPr>
      <w:r w:rsidRPr="00E804C9">
        <w:rPr>
          <w:iCs/>
        </w:rPr>
        <w:tab/>
        <w:t>},</w:t>
      </w:r>
    </w:p>
    <w:p w14:paraId="3B746212" w14:textId="77777777" w:rsidR="009722D5" w:rsidRPr="00E804C9" w:rsidRDefault="009722D5" w:rsidP="009722D5">
      <w:pPr>
        <w:pStyle w:val="PL"/>
        <w:shd w:val="clear" w:color="auto" w:fill="E6E6E6"/>
      </w:pPr>
      <w:r w:rsidRPr="00E804C9">
        <w:tab/>
        <w:t>...</w:t>
      </w:r>
    </w:p>
    <w:p w14:paraId="7AE322C7" w14:textId="77777777" w:rsidR="009722D5" w:rsidRPr="00E804C9" w:rsidRDefault="009722D5" w:rsidP="009722D5">
      <w:pPr>
        <w:pStyle w:val="PL"/>
        <w:shd w:val="clear" w:color="auto" w:fill="E6E6E6"/>
      </w:pPr>
      <w:r w:rsidRPr="00E804C9">
        <w:rPr>
          <w:iCs/>
        </w:rPr>
        <w:t>}</w:t>
      </w:r>
    </w:p>
    <w:p w14:paraId="76BA2F1D" w14:textId="77777777" w:rsidR="009722D5" w:rsidRPr="00E804C9" w:rsidRDefault="009722D5" w:rsidP="009722D5">
      <w:pPr>
        <w:pStyle w:val="PL"/>
        <w:shd w:val="clear" w:color="auto" w:fill="E6E6E6"/>
        <w:rPr>
          <w:rFonts w:ascii="Times New Roman" w:hAnsi="Times New Roman"/>
          <w:noProof w:val="0"/>
          <w:sz w:val="22"/>
        </w:rPr>
      </w:pPr>
    </w:p>
    <w:p w14:paraId="5FAE716E" w14:textId="77777777" w:rsidR="009722D5" w:rsidRPr="00E804C9" w:rsidRDefault="009722D5" w:rsidP="009722D5">
      <w:pPr>
        <w:pStyle w:val="PL"/>
        <w:shd w:val="clear" w:color="auto" w:fill="E6E6E6"/>
      </w:pPr>
      <w:r w:rsidRPr="00E804C9">
        <w:t>-- ASN1STOP</w:t>
      </w:r>
    </w:p>
    <w:p w14:paraId="42427994" w14:textId="77777777" w:rsidR="009722D5" w:rsidRPr="00E804C9" w:rsidRDefault="009722D5" w:rsidP="009722D5">
      <w:pPr>
        <w:rPr>
          <w:iCs/>
        </w:rPr>
      </w:pPr>
    </w:p>
    <w:p w14:paraId="0B3EFCD5" w14:textId="77777777" w:rsidR="009722D5" w:rsidRPr="00E804C9" w:rsidRDefault="009722D5" w:rsidP="009722D5">
      <w:pPr>
        <w:pStyle w:val="Heading4"/>
      </w:pPr>
      <w:bookmarkStart w:id="10552" w:name="_Toc20487474"/>
      <w:bookmarkStart w:id="10553" w:name="_Toc29342774"/>
      <w:bookmarkStart w:id="10554" w:name="_Toc29343913"/>
      <w:bookmarkStart w:id="10555" w:name="_Toc36567179"/>
      <w:bookmarkStart w:id="10556" w:name="_Toc36810626"/>
      <w:bookmarkStart w:id="10557" w:name="_Toc36846990"/>
      <w:bookmarkStart w:id="10558" w:name="_Toc36939643"/>
      <w:bookmarkStart w:id="10559" w:name="_Toc37082623"/>
      <w:bookmarkStart w:id="10560" w:name="_Toc46481264"/>
      <w:bookmarkStart w:id="10561" w:name="_Toc46482498"/>
      <w:bookmarkStart w:id="10562" w:name="_Toc46483732"/>
      <w:bookmarkStart w:id="10563" w:name="_Toc171495420"/>
      <w:r w:rsidRPr="00E804C9">
        <w:t>–</w:t>
      </w:r>
      <w:r w:rsidRPr="00E804C9">
        <w:tab/>
      </w:r>
      <w:r w:rsidRPr="00E804C9">
        <w:rPr>
          <w:i/>
          <w:noProof/>
        </w:rPr>
        <w:t>MMEC</w:t>
      </w:r>
      <w:bookmarkEnd w:id="10552"/>
      <w:bookmarkEnd w:id="10553"/>
      <w:bookmarkEnd w:id="10554"/>
      <w:bookmarkEnd w:id="10555"/>
      <w:bookmarkEnd w:id="10556"/>
      <w:bookmarkEnd w:id="10557"/>
      <w:bookmarkEnd w:id="10558"/>
      <w:bookmarkEnd w:id="10559"/>
      <w:bookmarkEnd w:id="10560"/>
      <w:bookmarkEnd w:id="10561"/>
      <w:bookmarkEnd w:id="10562"/>
      <w:bookmarkEnd w:id="10563"/>
    </w:p>
    <w:p w14:paraId="0A763799" w14:textId="77777777" w:rsidR="009722D5" w:rsidRPr="00E804C9" w:rsidRDefault="009722D5" w:rsidP="009722D5">
      <w:r w:rsidRPr="00E804C9">
        <w:t xml:space="preserve">The IE </w:t>
      </w:r>
      <w:r w:rsidRPr="00E804C9">
        <w:rPr>
          <w:i/>
          <w:noProof/>
        </w:rPr>
        <w:t>MMEC</w:t>
      </w:r>
      <w:r w:rsidRPr="00E804C9">
        <w:t xml:space="preserve"> identifies an MME within the scope of an MME Group within a PLMN, see TS 23.003 [27].</w:t>
      </w:r>
    </w:p>
    <w:p w14:paraId="743F8F3E" w14:textId="77777777" w:rsidR="009722D5" w:rsidRPr="00E804C9" w:rsidRDefault="009722D5" w:rsidP="009722D5">
      <w:pPr>
        <w:pStyle w:val="TH"/>
      </w:pPr>
      <w:r w:rsidRPr="00E804C9">
        <w:rPr>
          <w:bCs/>
          <w:i/>
          <w:iCs/>
        </w:rPr>
        <w:t xml:space="preserve">MMEC </w:t>
      </w:r>
      <w:r w:rsidRPr="00E804C9">
        <w:t>information element</w:t>
      </w:r>
    </w:p>
    <w:p w14:paraId="4567333C" w14:textId="77777777" w:rsidR="009722D5" w:rsidRPr="00E804C9" w:rsidRDefault="009722D5" w:rsidP="009722D5">
      <w:pPr>
        <w:pStyle w:val="PL"/>
        <w:shd w:val="clear" w:color="auto" w:fill="E6E6E6"/>
      </w:pPr>
      <w:r w:rsidRPr="00E804C9">
        <w:t>-- ASN1START</w:t>
      </w:r>
    </w:p>
    <w:p w14:paraId="23256C6D" w14:textId="77777777" w:rsidR="009722D5" w:rsidRPr="00E804C9" w:rsidRDefault="009722D5" w:rsidP="009722D5">
      <w:pPr>
        <w:pStyle w:val="PL"/>
        <w:shd w:val="clear" w:color="auto" w:fill="E6E6E6"/>
      </w:pPr>
    </w:p>
    <w:p w14:paraId="6DBD4D17" w14:textId="77777777" w:rsidR="009722D5" w:rsidRPr="00E804C9" w:rsidRDefault="009722D5" w:rsidP="009722D5">
      <w:pPr>
        <w:pStyle w:val="PL"/>
        <w:shd w:val="clear" w:color="auto" w:fill="E6E6E6"/>
      </w:pPr>
      <w:r w:rsidRPr="00E804C9">
        <w:t>MMEC ::=</w:t>
      </w:r>
      <w:r w:rsidRPr="00E804C9">
        <w:tab/>
      </w:r>
      <w:r w:rsidRPr="00E804C9">
        <w:tab/>
      </w:r>
      <w:r w:rsidRPr="00E804C9">
        <w:tab/>
      </w:r>
      <w:r w:rsidRPr="00E804C9">
        <w:tab/>
      </w:r>
      <w:r w:rsidRPr="00E804C9">
        <w:tab/>
      </w:r>
      <w:r w:rsidRPr="00E804C9">
        <w:tab/>
      </w:r>
      <w:r w:rsidRPr="00E804C9">
        <w:tab/>
        <w:t>BIT STRING (SIZE (8))</w:t>
      </w:r>
    </w:p>
    <w:p w14:paraId="12434DBD" w14:textId="77777777" w:rsidR="009722D5" w:rsidRPr="00E804C9" w:rsidRDefault="009722D5" w:rsidP="009722D5">
      <w:pPr>
        <w:pStyle w:val="PL"/>
        <w:shd w:val="clear" w:color="auto" w:fill="E6E6E6"/>
      </w:pPr>
    </w:p>
    <w:p w14:paraId="3B0A122B" w14:textId="77777777" w:rsidR="009722D5" w:rsidRPr="00E804C9" w:rsidRDefault="009722D5" w:rsidP="009722D5">
      <w:pPr>
        <w:pStyle w:val="PL"/>
        <w:shd w:val="clear" w:color="auto" w:fill="E6E6E6"/>
      </w:pPr>
      <w:r w:rsidRPr="00E804C9">
        <w:t>-- ASN1STOP</w:t>
      </w:r>
    </w:p>
    <w:p w14:paraId="0C67D28B" w14:textId="77777777" w:rsidR="009722D5" w:rsidRPr="00E804C9" w:rsidRDefault="009722D5" w:rsidP="009722D5">
      <w:pPr>
        <w:rPr>
          <w:iCs/>
        </w:rPr>
      </w:pPr>
    </w:p>
    <w:p w14:paraId="0604C696" w14:textId="77777777" w:rsidR="009722D5" w:rsidRPr="00E804C9" w:rsidRDefault="009722D5" w:rsidP="009722D5">
      <w:pPr>
        <w:rPr>
          <w:iCs/>
        </w:rPr>
      </w:pPr>
    </w:p>
    <w:p w14:paraId="004322CA" w14:textId="77777777" w:rsidR="009722D5" w:rsidRPr="00E804C9" w:rsidRDefault="009722D5" w:rsidP="009722D5">
      <w:pPr>
        <w:pStyle w:val="Heading4"/>
        <w:rPr>
          <w:i/>
          <w:noProof/>
        </w:rPr>
      </w:pPr>
      <w:bookmarkStart w:id="10564" w:name="_Toc20487475"/>
      <w:bookmarkStart w:id="10565" w:name="_Toc29342775"/>
      <w:bookmarkStart w:id="10566" w:name="_Toc29343914"/>
      <w:bookmarkStart w:id="10567" w:name="_Toc36567180"/>
      <w:bookmarkStart w:id="10568" w:name="_Toc36810627"/>
      <w:bookmarkStart w:id="10569" w:name="_Toc36846991"/>
      <w:bookmarkStart w:id="10570" w:name="_Toc36939644"/>
      <w:bookmarkStart w:id="10571" w:name="_Toc37082624"/>
      <w:bookmarkStart w:id="10572" w:name="_Toc46481265"/>
      <w:bookmarkStart w:id="10573" w:name="_Toc46482499"/>
      <w:bookmarkStart w:id="10574" w:name="_Toc46483733"/>
      <w:bookmarkStart w:id="10575" w:name="_Toc171495421"/>
      <w:r w:rsidRPr="00E804C9">
        <w:t>–</w:t>
      </w:r>
      <w:r w:rsidRPr="00E804C9">
        <w:tab/>
      </w:r>
      <w:r w:rsidRPr="00E804C9">
        <w:rPr>
          <w:i/>
          <w:noProof/>
        </w:rPr>
        <w:t>NeighCellConfig</w:t>
      </w:r>
      <w:bookmarkEnd w:id="10564"/>
      <w:bookmarkEnd w:id="10565"/>
      <w:bookmarkEnd w:id="10566"/>
      <w:bookmarkEnd w:id="10567"/>
      <w:bookmarkEnd w:id="10568"/>
      <w:bookmarkEnd w:id="10569"/>
      <w:bookmarkEnd w:id="10570"/>
      <w:bookmarkEnd w:id="10571"/>
      <w:bookmarkEnd w:id="10572"/>
      <w:bookmarkEnd w:id="10573"/>
      <w:bookmarkEnd w:id="10574"/>
      <w:bookmarkEnd w:id="10575"/>
    </w:p>
    <w:p w14:paraId="2A9A5F00" w14:textId="77777777" w:rsidR="009722D5" w:rsidRPr="00E804C9" w:rsidRDefault="009722D5" w:rsidP="009722D5">
      <w:r w:rsidRPr="00E804C9">
        <w:t xml:space="preserve">The IE </w:t>
      </w:r>
      <w:r w:rsidRPr="00E804C9">
        <w:rPr>
          <w:i/>
        </w:rPr>
        <w:t>NeighCellConfig</w:t>
      </w:r>
      <w:r w:rsidRPr="00E804C9">
        <w:t xml:space="preserve"> is used to provide the information related to MBSFN and TDD UL/DL configuration of neighbour cells.</w:t>
      </w:r>
    </w:p>
    <w:p w14:paraId="7F3B3EA4" w14:textId="77777777" w:rsidR="009722D5" w:rsidRPr="00E804C9" w:rsidRDefault="009722D5" w:rsidP="009722D5">
      <w:pPr>
        <w:pStyle w:val="TH"/>
      </w:pPr>
      <w:r w:rsidRPr="00E804C9">
        <w:rPr>
          <w:bCs/>
          <w:i/>
          <w:iCs/>
        </w:rPr>
        <w:t xml:space="preserve">NeighCellConfig </w:t>
      </w:r>
      <w:r w:rsidRPr="00E804C9">
        <w:t>information element</w:t>
      </w:r>
    </w:p>
    <w:p w14:paraId="1EDF1849" w14:textId="77777777" w:rsidR="009722D5" w:rsidRPr="00E804C9" w:rsidRDefault="009722D5" w:rsidP="009722D5">
      <w:pPr>
        <w:pStyle w:val="PL"/>
        <w:shd w:val="clear" w:color="auto" w:fill="E6E6E6"/>
      </w:pPr>
      <w:r w:rsidRPr="00E804C9">
        <w:t>-- ASN1START</w:t>
      </w:r>
    </w:p>
    <w:p w14:paraId="6FB361FD" w14:textId="77777777" w:rsidR="009722D5" w:rsidRPr="00E804C9" w:rsidRDefault="009722D5" w:rsidP="009722D5">
      <w:pPr>
        <w:pStyle w:val="PL"/>
        <w:shd w:val="clear" w:color="auto" w:fill="E6E6E6"/>
      </w:pPr>
    </w:p>
    <w:p w14:paraId="4FC30CF6" w14:textId="77777777" w:rsidR="009722D5" w:rsidRPr="00E804C9" w:rsidRDefault="009722D5" w:rsidP="009722D5">
      <w:pPr>
        <w:pStyle w:val="PL"/>
        <w:shd w:val="clear" w:color="auto" w:fill="E6E6E6"/>
      </w:pPr>
      <w:r w:rsidRPr="00E804C9">
        <w:t>NeighCellConfig ::=</w:t>
      </w:r>
      <w:r w:rsidRPr="00E804C9">
        <w:tab/>
      </w:r>
      <w:r w:rsidRPr="00E804C9">
        <w:tab/>
      </w:r>
      <w:r w:rsidRPr="00E804C9">
        <w:tab/>
        <w:t>BIT STRING (SIZE (2))</w:t>
      </w:r>
    </w:p>
    <w:p w14:paraId="08D5227F" w14:textId="77777777" w:rsidR="009722D5" w:rsidRPr="00E804C9" w:rsidRDefault="009722D5" w:rsidP="009722D5">
      <w:pPr>
        <w:pStyle w:val="PL"/>
        <w:shd w:val="clear" w:color="auto" w:fill="E6E6E6"/>
      </w:pPr>
    </w:p>
    <w:p w14:paraId="73990F8A" w14:textId="77777777" w:rsidR="009722D5" w:rsidRPr="00E804C9" w:rsidRDefault="009722D5" w:rsidP="009722D5">
      <w:pPr>
        <w:pStyle w:val="PL"/>
        <w:shd w:val="clear" w:color="auto" w:fill="E6E6E6"/>
      </w:pPr>
      <w:r w:rsidRPr="00E804C9">
        <w:t>-- ASN1STOP</w:t>
      </w:r>
    </w:p>
    <w:p w14:paraId="51F6242E"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5251CF1D" w14:textId="77777777" w:rsidTr="005411BB">
        <w:trPr>
          <w:cantSplit/>
          <w:tblHeader/>
        </w:trPr>
        <w:tc>
          <w:tcPr>
            <w:tcW w:w="9639" w:type="dxa"/>
          </w:tcPr>
          <w:p w14:paraId="6AD6ED13" w14:textId="77777777" w:rsidR="009722D5" w:rsidRPr="00E804C9" w:rsidRDefault="009722D5" w:rsidP="005411BB">
            <w:pPr>
              <w:pStyle w:val="TAH"/>
              <w:rPr>
                <w:lang w:eastAsia="en-GB"/>
              </w:rPr>
            </w:pPr>
            <w:r w:rsidRPr="00E804C9">
              <w:rPr>
                <w:i/>
                <w:noProof/>
                <w:lang w:eastAsia="en-GB"/>
              </w:rPr>
              <w:t>N</w:t>
            </w:r>
            <w:r w:rsidRPr="00E804C9">
              <w:rPr>
                <w:i/>
                <w:noProof/>
                <w:lang w:eastAsia="zh-CN"/>
              </w:rPr>
              <w:t>eighCellConfig</w:t>
            </w:r>
            <w:r w:rsidRPr="00E804C9">
              <w:rPr>
                <w:iCs/>
                <w:noProof/>
                <w:lang w:eastAsia="en-GB"/>
              </w:rPr>
              <w:t xml:space="preserve"> field descriptions</w:t>
            </w:r>
          </w:p>
        </w:tc>
      </w:tr>
      <w:tr w:rsidR="009722D5" w:rsidRPr="00E804C9" w14:paraId="5D677356" w14:textId="77777777" w:rsidTr="005411BB">
        <w:trPr>
          <w:cantSplit/>
        </w:trPr>
        <w:tc>
          <w:tcPr>
            <w:tcW w:w="9639" w:type="dxa"/>
          </w:tcPr>
          <w:p w14:paraId="278363E1" w14:textId="77777777" w:rsidR="009722D5" w:rsidRPr="00E804C9" w:rsidRDefault="009722D5" w:rsidP="005411BB">
            <w:pPr>
              <w:pStyle w:val="TAL"/>
              <w:rPr>
                <w:b/>
                <w:bCs/>
                <w:i/>
                <w:noProof/>
                <w:lang w:eastAsia="zh-CN"/>
              </w:rPr>
            </w:pPr>
            <w:r w:rsidRPr="00E804C9">
              <w:rPr>
                <w:b/>
                <w:bCs/>
                <w:i/>
                <w:noProof/>
                <w:lang w:eastAsia="zh-CN"/>
              </w:rPr>
              <w:t>n</w:t>
            </w:r>
            <w:r w:rsidRPr="00E804C9">
              <w:rPr>
                <w:b/>
                <w:bCs/>
                <w:i/>
                <w:noProof/>
                <w:lang w:eastAsia="en-GB"/>
              </w:rPr>
              <w:t>eighCellConfig</w:t>
            </w:r>
          </w:p>
          <w:p w14:paraId="769B6821" w14:textId="77777777" w:rsidR="009722D5" w:rsidRPr="00E804C9" w:rsidRDefault="009722D5" w:rsidP="005411BB">
            <w:pPr>
              <w:pStyle w:val="TAL"/>
              <w:rPr>
                <w:lang w:eastAsia="en-GB"/>
              </w:rPr>
            </w:pPr>
            <w:r w:rsidRPr="00E804C9">
              <w:rPr>
                <w:lang w:eastAsia="en-GB"/>
              </w:rPr>
              <w:t>Provides information related to MBSFN and TDD UL</w:t>
            </w:r>
            <w:r w:rsidRPr="00E804C9">
              <w:rPr>
                <w:lang w:eastAsia="zh-CN"/>
              </w:rPr>
              <w:t>/</w:t>
            </w:r>
            <w:r w:rsidRPr="00E804C9">
              <w:rPr>
                <w:lang w:eastAsia="en-GB"/>
              </w:rPr>
              <w:t>DL configuration of neighbour cells of this frequency</w:t>
            </w:r>
          </w:p>
          <w:p w14:paraId="42F6BF70" w14:textId="77777777" w:rsidR="009722D5" w:rsidRPr="00E804C9" w:rsidRDefault="009722D5" w:rsidP="005411BB">
            <w:pPr>
              <w:pStyle w:val="TAL"/>
              <w:rPr>
                <w:lang w:eastAsia="zh-CN"/>
              </w:rPr>
            </w:pPr>
            <w:r w:rsidRPr="00E804C9">
              <w:rPr>
                <w:lang w:eastAsia="en-GB"/>
              </w:rPr>
              <w:t>00: Not all neighbour cells have the same MBSFN subframe allocation as the serving cell on this frequency, if configured, and as the PCell otherwise</w:t>
            </w:r>
          </w:p>
          <w:p w14:paraId="0F1AF280" w14:textId="77777777" w:rsidR="009722D5" w:rsidRPr="00E804C9" w:rsidRDefault="009722D5" w:rsidP="005411BB">
            <w:pPr>
              <w:pStyle w:val="TAL"/>
              <w:rPr>
                <w:lang w:eastAsia="en-GB"/>
              </w:rPr>
            </w:pPr>
            <w:r w:rsidRPr="00E804C9">
              <w:rPr>
                <w:lang w:eastAsia="en-GB"/>
              </w:rPr>
              <w:t>10: The MBSFN subframe allocations of all neighbour cells are identical to or subsets of that in the serving cell on this frequency, if configured, and of that in the PCell otherwise</w:t>
            </w:r>
          </w:p>
          <w:p w14:paraId="17D5BE91" w14:textId="77777777" w:rsidR="009722D5" w:rsidRPr="00E804C9" w:rsidRDefault="009722D5" w:rsidP="005411BB">
            <w:pPr>
              <w:pStyle w:val="TAL"/>
              <w:rPr>
                <w:lang w:eastAsia="en-GB"/>
              </w:rPr>
            </w:pPr>
            <w:r w:rsidRPr="00E804C9">
              <w:rPr>
                <w:lang w:eastAsia="en-GB"/>
              </w:rPr>
              <w:t>01: No MBSFN subframes are present in all neighbour cells</w:t>
            </w:r>
          </w:p>
          <w:p w14:paraId="7DFC7EA3" w14:textId="77777777" w:rsidR="009722D5" w:rsidRPr="00E804C9" w:rsidRDefault="009722D5" w:rsidP="005411BB">
            <w:pPr>
              <w:pStyle w:val="TAL"/>
              <w:rPr>
                <w:lang w:eastAsia="zh-CN"/>
              </w:rPr>
            </w:pPr>
            <w:r w:rsidRPr="00E804C9">
              <w:rPr>
                <w:lang w:eastAsia="en-GB"/>
              </w:rPr>
              <w:t>11: Different UL/DL allocation in neighbouring cells for TDD compared to the serving cell on this frequency, if configured, and compared to the PCell otherwise</w:t>
            </w:r>
          </w:p>
          <w:p w14:paraId="5A933BBC" w14:textId="77777777" w:rsidR="009722D5" w:rsidRPr="00E804C9" w:rsidRDefault="009722D5" w:rsidP="005411BB">
            <w:pPr>
              <w:pStyle w:val="TAL"/>
              <w:rPr>
                <w:lang w:eastAsia="en-GB"/>
              </w:rPr>
            </w:pPr>
            <w:r w:rsidRPr="00E804C9">
              <w:rPr>
                <w:lang w:eastAsia="zh-CN"/>
              </w:rPr>
              <w:t xml:space="preserve">For TDD, 00, 10 and 01 are only used for same </w:t>
            </w:r>
            <w:r w:rsidRPr="00E804C9">
              <w:rPr>
                <w:lang w:eastAsia="en-GB"/>
              </w:rPr>
              <w:t>UL/DL allocation in neighbouring cells compared to the serving cell on this frequency, if configured, and compared to the PCell otherwise</w:t>
            </w:r>
            <w:r w:rsidRPr="00E804C9">
              <w:rPr>
                <w:lang w:eastAsia="zh-CN"/>
              </w:rPr>
              <w:t>.</w:t>
            </w:r>
          </w:p>
        </w:tc>
      </w:tr>
    </w:tbl>
    <w:p w14:paraId="64C0947D" w14:textId="77777777" w:rsidR="009722D5" w:rsidRPr="00E804C9" w:rsidRDefault="009722D5" w:rsidP="009722D5"/>
    <w:p w14:paraId="4B0D6EFA" w14:textId="77777777" w:rsidR="00C4066C" w:rsidRPr="00E804C9" w:rsidRDefault="00C4066C" w:rsidP="00C4066C">
      <w:pPr>
        <w:pStyle w:val="Heading4"/>
      </w:pPr>
      <w:bookmarkStart w:id="10576" w:name="_Toc20487476"/>
      <w:bookmarkStart w:id="10577" w:name="_Toc29342776"/>
      <w:bookmarkStart w:id="10578" w:name="_Toc29343915"/>
      <w:bookmarkStart w:id="10579" w:name="_Toc36567181"/>
      <w:bookmarkStart w:id="10580" w:name="_Toc36810628"/>
      <w:bookmarkStart w:id="10581" w:name="_Toc36846992"/>
      <w:bookmarkStart w:id="10582" w:name="_Toc36939645"/>
      <w:bookmarkStart w:id="10583" w:name="_Toc37082625"/>
      <w:bookmarkStart w:id="10584" w:name="_Toc46481266"/>
      <w:bookmarkStart w:id="10585" w:name="_Toc46482500"/>
      <w:bookmarkStart w:id="10586" w:name="_Toc46483734"/>
      <w:bookmarkStart w:id="10587" w:name="_Toc171495422"/>
      <w:r w:rsidRPr="00E804C9">
        <w:t>–</w:t>
      </w:r>
      <w:r w:rsidRPr="00E804C9">
        <w:tab/>
      </w:r>
      <w:r w:rsidRPr="00E804C9">
        <w:rPr>
          <w:i/>
        </w:rPr>
        <w:t>NG-5G-S-TMSI</w:t>
      </w:r>
      <w:bookmarkEnd w:id="10576"/>
      <w:bookmarkEnd w:id="10577"/>
      <w:bookmarkEnd w:id="10578"/>
      <w:bookmarkEnd w:id="10579"/>
      <w:bookmarkEnd w:id="10580"/>
      <w:bookmarkEnd w:id="10581"/>
      <w:bookmarkEnd w:id="10582"/>
      <w:bookmarkEnd w:id="10583"/>
      <w:bookmarkEnd w:id="10584"/>
      <w:bookmarkEnd w:id="10585"/>
      <w:bookmarkEnd w:id="10586"/>
      <w:bookmarkEnd w:id="10587"/>
    </w:p>
    <w:p w14:paraId="5D67586A" w14:textId="77777777" w:rsidR="00C4066C" w:rsidRPr="00E804C9" w:rsidRDefault="00C4066C" w:rsidP="00C4066C">
      <w:r w:rsidRPr="00E804C9">
        <w:t xml:space="preserve">The IE </w:t>
      </w:r>
      <w:r w:rsidRPr="00E804C9">
        <w:rPr>
          <w:i/>
        </w:rPr>
        <w:t>NG-5G-S-TMSI</w:t>
      </w:r>
      <w:r w:rsidRPr="00E804C9">
        <w:t xml:space="preserve"> contains a 5G S-Temporary Mobile Subscriber Identity, a temporary UE identity provided by the AMF which uniquely identifies the UE within the tracking area, see TS 23.003 [27].</w:t>
      </w:r>
    </w:p>
    <w:p w14:paraId="60B7D46A" w14:textId="77777777" w:rsidR="00C4066C" w:rsidRPr="00E804C9" w:rsidRDefault="00C4066C" w:rsidP="00C4066C">
      <w:pPr>
        <w:pStyle w:val="TH"/>
      </w:pPr>
      <w:r w:rsidRPr="00E804C9">
        <w:rPr>
          <w:bCs/>
          <w:i/>
          <w:iCs/>
        </w:rPr>
        <w:t>NG-5G-S-TMSI</w:t>
      </w:r>
      <w:r w:rsidRPr="00E804C9">
        <w:t xml:space="preserve"> information element</w:t>
      </w:r>
    </w:p>
    <w:p w14:paraId="075CD4A8" w14:textId="77777777" w:rsidR="00C4066C" w:rsidRPr="00E804C9" w:rsidRDefault="00C4066C" w:rsidP="00C4066C">
      <w:pPr>
        <w:pStyle w:val="PL"/>
        <w:shd w:val="clear" w:color="auto" w:fill="E6E6E6"/>
      </w:pPr>
      <w:r w:rsidRPr="00E804C9">
        <w:t>-- ASN1START</w:t>
      </w:r>
    </w:p>
    <w:p w14:paraId="0F56E4F6" w14:textId="77777777" w:rsidR="00C4066C" w:rsidRPr="00E804C9" w:rsidRDefault="00C4066C" w:rsidP="00C4066C">
      <w:pPr>
        <w:pStyle w:val="PL"/>
        <w:shd w:val="clear" w:color="auto" w:fill="E6E6E6"/>
      </w:pPr>
    </w:p>
    <w:p w14:paraId="139A6020" w14:textId="77777777" w:rsidR="00C4066C" w:rsidRPr="00E804C9" w:rsidRDefault="00C4066C" w:rsidP="004A5246">
      <w:pPr>
        <w:pStyle w:val="PL"/>
        <w:shd w:val="pct10" w:color="auto" w:fill="auto"/>
      </w:pPr>
      <w:r w:rsidRPr="00E804C9">
        <w:t>NG-5G-S-TMSI-r15::=</w:t>
      </w:r>
      <w:r w:rsidRPr="00E804C9">
        <w:tab/>
      </w:r>
      <w:r w:rsidRPr="00E804C9">
        <w:tab/>
      </w:r>
      <w:r w:rsidRPr="00E804C9">
        <w:tab/>
      </w:r>
      <w:r w:rsidRPr="00E804C9">
        <w:tab/>
      </w:r>
      <w:r w:rsidRPr="00E804C9">
        <w:tab/>
      </w:r>
      <w:r w:rsidRPr="00E804C9">
        <w:tab/>
      </w:r>
      <w:r w:rsidRPr="00E804C9">
        <w:tab/>
        <w:t>BIT STRING (SIZE (48))</w:t>
      </w:r>
    </w:p>
    <w:p w14:paraId="24666C4A" w14:textId="77777777" w:rsidR="00C4066C" w:rsidRPr="00E804C9" w:rsidRDefault="00C4066C" w:rsidP="00C4066C">
      <w:pPr>
        <w:pStyle w:val="PL"/>
        <w:shd w:val="clear" w:color="auto" w:fill="E6E6E6"/>
      </w:pPr>
    </w:p>
    <w:p w14:paraId="0855235C" w14:textId="77777777" w:rsidR="00C4066C" w:rsidRPr="00E804C9" w:rsidRDefault="00C4066C" w:rsidP="00C4066C">
      <w:pPr>
        <w:pStyle w:val="PL"/>
        <w:shd w:val="clear" w:color="auto" w:fill="E6E6E6"/>
      </w:pPr>
      <w:r w:rsidRPr="00E804C9">
        <w:t>-- ASN1STOP</w:t>
      </w:r>
    </w:p>
    <w:p w14:paraId="453A370B" w14:textId="77777777" w:rsidR="00C4066C" w:rsidRPr="00E804C9" w:rsidRDefault="00C4066C" w:rsidP="009722D5"/>
    <w:p w14:paraId="655E8ACB" w14:textId="77777777" w:rsidR="009722D5" w:rsidRPr="00E804C9" w:rsidRDefault="009722D5" w:rsidP="009722D5">
      <w:pPr>
        <w:pStyle w:val="Heading4"/>
      </w:pPr>
      <w:bookmarkStart w:id="10588" w:name="_Toc20487477"/>
      <w:bookmarkStart w:id="10589" w:name="_Toc29342777"/>
      <w:bookmarkStart w:id="10590" w:name="_Toc29343916"/>
      <w:bookmarkStart w:id="10591" w:name="_Toc36567182"/>
      <w:bookmarkStart w:id="10592" w:name="_Toc36810629"/>
      <w:bookmarkStart w:id="10593" w:name="_Toc36846993"/>
      <w:bookmarkStart w:id="10594" w:name="_Toc36939646"/>
      <w:bookmarkStart w:id="10595" w:name="_Toc37082626"/>
      <w:bookmarkStart w:id="10596" w:name="_Toc46481267"/>
      <w:bookmarkStart w:id="10597" w:name="_Toc46482501"/>
      <w:bookmarkStart w:id="10598" w:name="_Toc46483735"/>
      <w:bookmarkStart w:id="10599" w:name="_Toc171495423"/>
      <w:r w:rsidRPr="00E804C9">
        <w:lastRenderedPageBreak/>
        <w:t>–</w:t>
      </w:r>
      <w:r w:rsidRPr="00E804C9">
        <w:tab/>
      </w:r>
      <w:r w:rsidRPr="00E804C9">
        <w:rPr>
          <w:i/>
        </w:rPr>
        <w:t>OtherConfig</w:t>
      </w:r>
      <w:bookmarkEnd w:id="10588"/>
      <w:bookmarkEnd w:id="10589"/>
      <w:bookmarkEnd w:id="10590"/>
      <w:bookmarkEnd w:id="10591"/>
      <w:bookmarkEnd w:id="10592"/>
      <w:bookmarkEnd w:id="10593"/>
      <w:bookmarkEnd w:id="10594"/>
      <w:bookmarkEnd w:id="10595"/>
      <w:bookmarkEnd w:id="10596"/>
      <w:bookmarkEnd w:id="10597"/>
      <w:bookmarkEnd w:id="10598"/>
      <w:bookmarkEnd w:id="10599"/>
    </w:p>
    <w:p w14:paraId="76FF79DD" w14:textId="77777777" w:rsidR="009722D5" w:rsidRPr="00E804C9" w:rsidRDefault="009722D5" w:rsidP="009722D5">
      <w:pPr>
        <w:keepNext/>
        <w:keepLines/>
        <w:rPr>
          <w:iCs/>
        </w:rPr>
      </w:pPr>
      <w:r w:rsidRPr="00E804C9">
        <w:rPr>
          <w:iCs/>
        </w:rPr>
        <w:t xml:space="preserve">The IE </w:t>
      </w:r>
      <w:r w:rsidRPr="00E804C9">
        <w:rPr>
          <w:i/>
          <w:iCs/>
        </w:rPr>
        <w:t>OtherConfig</w:t>
      </w:r>
      <w:r w:rsidRPr="00E804C9">
        <w:rPr>
          <w:iCs/>
        </w:rPr>
        <w:t xml:space="preserve"> contains configuration related to other configuration</w:t>
      </w:r>
      <w:r w:rsidR="00076475" w:rsidRPr="00E804C9">
        <w:rPr>
          <w:iCs/>
        </w:rPr>
        <w:t>.</w:t>
      </w:r>
    </w:p>
    <w:p w14:paraId="41F3179C" w14:textId="77777777" w:rsidR="009722D5" w:rsidRPr="00E804C9" w:rsidRDefault="009722D5" w:rsidP="009722D5">
      <w:pPr>
        <w:pStyle w:val="TH"/>
        <w:rPr>
          <w:bCs/>
          <w:i/>
          <w:iCs/>
        </w:rPr>
      </w:pPr>
      <w:r w:rsidRPr="00E804C9">
        <w:rPr>
          <w:bCs/>
          <w:i/>
          <w:iCs/>
        </w:rPr>
        <w:t xml:space="preserve">OtherConfig </w:t>
      </w:r>
      <w:r w:rsidRPr="00E804C9">
        <w:rPr>
          <w:bCs/>
          <w:iCs/>
        </w:rPr>
        <w:t>information element</w:t>
      </w:r>
    </w:p>
    <w:p w14:paraId="25DD8D1F" w14:textId="77777777" w:rsidR="009722D5" w:rsidRPr="00E804C9" w:rsidRDefault="009722D5" w:rsidP="009722D5">
      <w:pPr>
        <w:pStyle w:val="PL"/>
        <w:shd w:val="clear" w:color="auto" w:fill="E6E6E6"/>
      </w:pPr>
      <w:r w:rsidRPr="00E804C9">
        <w:t>-- ASN1START</w:t>
      </w:r>
    </w:p>
    <w:p w14:paraId="3F7BA2BF" w14:textId="77777777" w:rsidR="009722D5" w:rsidRPr="00E804C9" w:rsidRDefault="009722D5" w:rsidP="009722D5">
      <w:pPr>
        <w:pStyle w:val="PL"/>
        <w:shd w:val="clear" w:color="auto" w:fill="E6E6E6"/>
      </w:pPr>
    </w:p>
    <w:p w14:paraId="051F53FB" w14:textId="77777777" w:rsidR="009722D5" w:rsidRPr="00E804C9" w:rsidRDefault="009722D5" w:rsidP="009722D5">
      <w:pPr>
        <w:pStyle w:val="PL"/>
        <w:shd w:val="clear" w:color="auto" w:fill="E6E6E6"/>
      </w:pPr>
      <w:r w:rsidRPr="00E804C9">
        <w:t>OtherConfig-r9 ::= SEQUENCE</w:t>
      </w:r>
      <w:r w:rsidRPr="00E804C9">
        <w:tab/>
        <w:t>{</w:t>
      </w:r>
    </w:p>
    <w:p w14:paraId="1DE56874" w14:textId="77777777" w:rsidR="009722D5" w:rsidRPr="00E804C9" w:rsidRDefault="009722D5" w:rsidP="009722D5">
      <w:pPr>
        <w:pStyle w:val="PL"/>
        <w:shd w:val="clear" w:color="auto" w:fill="E6E6E6"/>
      </w:pPr>
      <w:r w:rsidRPr="00E804C9">
        <w:tab/>
        <w:t>reportProximityConfig-r9</w:t>
      </w:r>
      <w:r w:rsidRPr="00E804C9">
        <w:tab/>
      </w:r>
      <w:r w:rsidRPr="00E804C9">
        <w:tab/>
      </w:r>
      <w:r w:rsidRPr="00E804C9">
        <w:tab/>
        <w:t>ReportProximityConfig-r9</w:t>
      </w:r>
      <w:r w:rsidRPr="00E804C9">
        <w:tab/>
      </w:r>
      <w:r w:rsidRPr="00E804C9">
        <w:tab/>
        <w:t>OPTIONAL,</w:t>
      </w:r>
      <w:r w:rsidRPr="00E804C9">
        <w:tab/>
        <w:t>-- Need ON</w:t>
      </w:r>
    </w:p>
    <w:p w14:paraId="04E4DA53" w14:textId="77777777" w:rsidR="009722D5" w:rsidRPr="00E804C9" w:rsidRDefault="009722D5" w:rsidP="009722D5">
      <w:pPr>
        <w:pStyle w:val="PL"/>
        <w:shd w:val="clear" w:color="auto" w:fill="E6E6E6"/>
      </w:pPr>
      <w:r w:rsidRPr="00E804C9">
        <w:tab/>
        <w:t>...,</w:t>
      </w:r>
    </w:p>
    <w:p w14:paraId="5A984DC2" w14:textId="77777777" w:rsidR="009722D5" w:rsidRPr="00E804C9" w:rsidRDefault="009722D5" w:rsidP="009722D5">
      <w:pPr>
        <w:pStyle w:val="PL"/>
        <w:shd w:val="clear" w:color="auto" w:fill="E6E6E6"/>
      </w:pPr>
      <w:r w:rsidRPr="00E804C9">
        <w:tab/>
        <w:t>[[</w:t>
      </w:r>
      <w:r w:rsidRPr="00E804C9">
        <w:tab/>
        <w:t>idc-Config-r11</w:t>
      </w:r>
      <w:r w:rsidRPr="00E804C9">
        <w:tab/>
      </w:r>
      <w:r w:rsidRPr="00E804C9">
        <w:tab/>
      </w:r>
      <w:r w:rsidRPr="00E804C9">
        <w:tab/>
      </w:r>
      <w:r w:rsidRPr="00E804C9">
        <w:tab/>
      </w:r>
      <w:r w:rsidRPr="00E804C9">
        <w:tab/>
        <w:t>IDC-Config-r11</w:t>
      </w:r>
      <w:r w:rsidRPr="00E804C9">
        <w:tab/>
      </w:r>
      <w:r w:rsidRPr="00E804C9">
        <w:tab/>
      </w:r>
      <w:r w:rsidRPr="00E804C9">
        <w:tab/>
      </w:r>
      <w:r w:rsidRPr="00E804C9">
        <w:tab/>
      </w:r>
      <w:r w:rsidRPr="00E804C9">
        <w:tab/>
        <w:t>OPTIONAL,</w:t>
      </w:r>
      <w:r w:rsidRPr="00E804C9">
        <w:tab/>
        <w:t>-- Need ON</w:t>
      </w:r>
    </w:p>
    <w:p w14:paraId="1FEC00BE" w14:textId="77777777" w:rsidR="009722D5" w:rsidRPr="00E804C9" w:rsidRDefault="009722D5" w:rsidP="009722D5">
      <w:pPr>
        <w:pStyle w:val="PL"/>
        <w:shd w:val="clear" w:color="auto" w:fill="E6E6E6"/>
      </w:pPr>
      <w:r w:rsidRPr="00E804C9">
        <w:tab/>
      </w:r>
      <w:r w:rsidRPr="00E804C9">
        <w:tab/>
        <w:t>powerPrefIndicationConfig-r11</w:t>
      </w:r>
      <w:r w:rsidRPr="00E804C9">
        <w:tab/>
        <w:t>PowerPrefIndicationConfig-r11</w:t>
      </w:r>
      <w:r w:rsidRPr="00E804C9">
        <w:tab/>
        <w:t>OPTIONAL,</w:t>
      </w:r>
      <w:r w:rsidRPr="00E804C9">
        <w:tab/>
        <w:t>-- Need ON</w:t>
      </w:r>
    </w:p>
    <w:p w14:paraId="3BE536C4" w14:textId="77777777" w:rsidR="009722D5" w:rsidRPr="00E804C9" w:rsidRDefault="009722D5" w:rsidP="009722D5">
      <w:pPr>
        <w:pStyle w:val="PL"/>
        <w:shd w:val="clear" w:color="auto" w:fill="E6E6E6"/>
      </w:pPr>
      <w:r w:rsidRPr="00E804C9">
        <w:tab/>
      </w:r>
      <w:r w:rsidRPr="00E804C9">
        <w:tab/>
        <w:t>obtainLocationConfig-r11</w:t>
      </w:r>
      <w:r w:rsidRPr="00E804C9">
        <w:tab/>
      </w:r>
      <w:r w:rsidRPr="00E804C9">
        <w:tab/>
        <w:t>ObtainLocationConfig-r11</w:t>
      </w:r>
      <w:r w:rsidRPr="00E804C9">
        <w:tab/>
      </w:r>
      <w:r w:rsidRPr="00E804C9">
        <w:tab/>
        <w:t>OPTIONAL</w:t>
      </w:r>
      <w:r w:rsidRPr="00E804C9">
        <w:tab/>
        <w:t>-- Need ON</w:t>
      </w:r>
    </w:p>
    <w:p w14:paraId="6372CA74" w14:textId="77777777" w:rsidR="009722D5" w:rsidRPr="00E804C9" w:rsidRDefault="009722D5" w:rsidP="009722D5">
      <w:pPr>
        <w:pStyle w:val="PL"/>
        <w:shd w:val="clear" w:color="auto" w:fill="E6E6E6"/>
      </w:pPr>
      <w:r w:rsidRPr="00E804C9">
        <w:tab/>
        <w:t>]],</w:t>
      </w:r>
    </w:p>
    <w:p w14:paraId="45CDA865" w14:textId="77777777" w:rsidR="00554537" w:rsidRPr="00E804C9" w:rsidRDefault="009722D5" w:rsidP="00554537">
      <w:pPr>
        <w:pStyle w:val="PL"/>
        <w:shd w:val="clear" w:color="auto" w:fill="E6E6E6"/>
      </w:pPr>
      <w:r w:rsidRPr="00E804C9">
        <w:tab/>
        <w:t>[[</w:t>
      </w:r>
      <w:r w:rsidRPr="00E804C9">
        <w:tab/>
      </w:r>
      <w:r w:rsidR="002C07A4" w:rsidRPr="00E804C9">
        <w:t>bw-PreferenceIndicationTimer-r14</w:t>
      </w:r>
      <w:r w:rsidR="00554537" w:rsidRPr="00E804C9">
        <w:tab/>
        <w:t>ENUMERATED {s0, s0dot5, s1, s2, s5, s10, s20,</w:t>
      </w:r>
    </w:p>
    <w:p w14:paraId="7DC205E0" w14:textId="77777777" w:rsidR="00554537" w:rsidRPr="00E804C9" w:rsidRDefault="00554537" w:rsidP="00554537">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9A224F" w:rsidRPr="00E804C9">
        <w:tab/>
      </w:r>
      <w:r w:rsidRPr="00E804C9">
        <w:tab/>
        <w:t>s30, s60, s90, s120, s300, s600, spare3,</w:t>
      </w:r>
    </w:p>
    <w:p w14:paraId="176864C1" w14:textId="77777777" w:rsidR="009722D5" w:rsidRPr="00E804C9" w:rsidRDefault="00554537"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9A224F" w:rsidRPr="00E804C9">
        <w:tab/>
      </w:r>
      <w:r w:rsidRPr="00E804C9">
        <w:t>spare2, spare1}</w:t>
      </w:r>
      <w:r w:rsidRPr="00E804C9">
        <w:tab/>
      </w:r>
      <w:r w:rsidRPr="00E804C9">
        <w:tab/>
      </w:r>
      <w:r w:rsidRPr="00E804C9">
        <w:tab/>
        <w:t>OPTIONAL,</w:t>
      </w:r>
      <w:r w:rsidRPr="00E804C9">
        <w:tab/>
        <w:t>-- Need OR</w:t>
      </w:r>
    </w:p>
    <w:p w14:paraId="1AEDF5B1" w14:textId="77777777" w:rsidR="009722D5" w:rsidRPr="00E804C9" w:rsidRDefault="009722D5" w:rsidP="00104544">
      <w:pPr>
        <w:pStyle w:val="PL"/>
        <w:shd w:val="clear" w:color="auto" w:fill="E6E6E6"/>
        <w:tabs>
          <w:tab w:val="clear" w:pos="3072"/>
          <w:tab w:val="clear" w:pos="8448"/>
          <w:tab w:val="left" w:pos="2995"/>
          <w:tab w:val="left" w:pos="8365"/>
        </w:tabs>
      </w:pPr>
      <w:r w:rsidRPr="00E804C9">
        <w:tab/>
      </w:r>
      <w:r w:rsidRPr="00E804C9">
        <w:tab/>
        <w:t>sps-AssistanceInfoReport-r14</w:t>
      </w:r>
      <w:r w:rsidRPr="00E804C9">
        <w:tab/>
      </w:r>
      <w:r w:rsidR="008C241A" w:rsidRPr="00E804C9">
        <w:tab/>
        <w:t>BOOLEAN</w:t>
      </w:r>
      <w:r w:rsidR="00497FBE" w:rsidRPr="00E804C9">
        <w:tab/>
      </w:r>
      <w:r w:rsidRPr="00E804C9">
        <w:tab/>
      </w:r>
      <w:r w:rsidRPr="00E804C9">
        <w:tab/>
        <w:t>OPTIONAL,</w:t>
      </w:r>
      <w:r w:rsidR="00497FBE" w:rsidRPr="00E804C9">
        <w:tab/>
      </w:r>
      <w:r w:rsidRPr="00E804C9">
        <w:t>-- Need O</w:t>
      </w:r>
      <w:r w:rsidR="008C241A" w:rsidRPr="00E804C9">
        <w:t>N</w:t>
      </w:r>
    </w:p>
    <w:p w14:paraId="35F735E8" w14:textId="77777777" w:rsidR="00104544" w:rsidRPr="00E804C9" w:rsidRDefault="009722D5" w:rsidP="00104544">
      <w:pPr>
        <w:pStyle w:val="PL"/>
        <w:shd w:val="clear" w:color="auto" w:fill="E6E6E6"/>
      </w:pPr>
      <w:r w:rsidRPr="00E804C9">
        <w:tab/>
      </w:r>
      <w:r w:rsidRPr="00E804C9">
        <w:tab/>
        <w:t>delayBudgetReportingConfig-r14</w:t>
      </w:r>
      <w:r w:rsidR="00104544" w:rsidRPr="00E804C9">
        <w:tab/>
        <w:t>CHOICE{</w:t>
      </w:r>
    </w:p>
    <w:p w14:paraId="67DBDE5E" w14:textId="77777777" w:rsidR="00104544" w:rsidRPr="00E804C9" w:rsidRDefault="00104544" w:rsidP="00104544">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t>NULL,</w:t>
      </w:r>
    </w:p>
    <w:p w14:paraId="78EEBB39" w14:textId="77777777" w:rsidR="00104544" w:rsidRPr="00E804C9" w:rsidRDefault="00104544" w:rsidP="00104544">
      <w:pPr>
        <w:pStyle w:val="PL"/>
        <w:shd w:val="clear" w:color="auto" w:fill="E6E6E6"/>
      </w:pPr>
      <w:r w:rsidRPr="00E804C9">
        <w:tab/>
      </w:r>
      <w:r w:rsidRPr="00E804C9">
        <w:tab/>
      </w:r>
      <w:r w:rsidRPr="00E804C9">
        <w:tab/>
        <w:t>setup</w:t>
      </w:r>
      <w:r w:rsidRPr="00E804C9">
        <w:tab/>
      </w:r>
      <w:r w:rsidRPr="00E804C9">
        <w:tab/>
      </w:r>
      <w:r w:rsidRPr="00E804C9">
        <w:tab/>
      </w:r>
      <w:r w:rsidRPr="00E804C9">
        <w:tab/>
      </w:r>
      <w:r w:rsidRPr="00E804C9">
        <w:tab/>
        <w:t>SEQUENCE{</w:t>
      </w:r>
    </w:p>
    <w:p w14:paraId="79917C4E" w14:textId="77777777" w:rsidR="00104544" w:rsidRPr="00E804C9" w:rsidRDefault="00104544" w:rsidP="00104544">
      <w:pPr>
        <w:pStyle w:val="PL"/>
        <w:shd w:val="clear" w:color="auto" w:fill="E6E6E6"/>
      </w:pPr>
      <w:r w:rsidRPr="00E804C9">
        <w:tab/>
      </w:r>
      <w:r w:rsidRPr="00E804C9">
        <w:tab/>
      </w:r>
      <w:r w:rsidRPr="00E804C9">
        <w:tab/>
      </w:r>
      <w:r w:rsidRPr="00E804C9">
        <w:tab/>
        <w:t>delayBudgetReportingProhibitTimer-r14</w:t>
      </w:r>
      <w:r w:rsidRPr="00E804C9">
        <w:tab/>
        <w:t>ENUMERATED {</w:t>
      </w:r>
    </w:p>
    <w:p w14:paraId="5D5AAD40" w14:textId="77777777" w:rsidR="00104544" w:rsidRPr="00E804C9" w:rsidRDefault="00104544" w:rsidP="00104544">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0, s0dot4, s0dot8,</w:t>
      </w:r>
    </w:p>
    <w:p w14:paraId="7AB56642" w14:textId="77777777" w:rsidR="00AF4BC8" w:rsidRPr="00E804C9" w:rsidRDefault="00104544" w:rsidP="00104544">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1dot6, s3, s6, s12, s30}</w:t>
      </w:r>
    </w:p>
    <w:p w14:paraId="1C20F567" w14:textId="77777777" w:rsidR="00104544" w:rsidRPr="00E804C9" w:rsidRDefault="00104544" w:rsidP="009722D5">
      <w:pPr>
        <w:pStyle w:val="PL"/>
        <w:shd w:val="clear" w:color="auto" w:fill="E6E6E6"/>
      </w:pPr>
      <w:r w:rsidRPr="00E804C9">
        <w:tab/>
      </w:r>
      <w:r w:rsidRPr="00E804C9">
        <w:tab/>
      </w:r>
      <w:r w:rsidRPr="00E804C9">
        <w:tab/>
        <w:t>}</w:t>
      </w:r>
    </w:p>
    <w:p w14:paraId="37733AF9" w14:textId="77777777" w:rsidR="009722D5" w:rsidRPr="00E804C9" w:rsidRDefault="00104544" w:rsidP="009722D5">
      <w:pPr>
        <w:pStyle w:val="PL"/>
        <w:shd w:val="clear" w:color="auto" w:fill="E6E6E6"/>
      </w:pPr>
      <w:r w:rsidRPr="00E804C9">
        <w:tab/>
      </w:r>
      <w:r w:rsidRPr="00E804C9">
        <w:tab/>
        <w:t>}</w:t>
      </w:r>
      <w:r w:rsidR="009722D5"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9722D5" w:rsidRPr="00E804C9">
        <w:t>OPTIONAL</w:t>
      </w:r>
      <w:r w:rsidR="00F43D5D" w:rsidRPr="00E804C9">
        <w:t>,</w:t>
      </w:r>
      <w:r w:rsidR="009722D5" w:rsidRPr="00E804C9">
        <w:tab/>
        <w:t>-- Need ON</w:t>
      </w:r>
    </w:p>
    <w:p w14:paraId="5AAA3208" w14:textId="77777777" w:rsidR="00F43D5D" w:rsidRPr="00E804C9" w:rsidRDefault="00F43D5D" w:rsidP="00F43D5D">
      <w:pPr>
        <w:pStyle w:val="PL"/>
        <w:shd w:val="clear" w:color="auto" w:fill="E6E6E6"/>
      </w:pPr>
      <w:r w:rsidRPr="00E804C9">
        <w:tab/>
      </w:r>
      <w:r w:rsidRPr="00E804C9">
        <w:tab/>
        <w:t>rlm-ReportConfig-r14</w:t>
      </w:r>
      <w:r w:rsidRPr="00E804C9">
        <w:tab/>
      </w:r>
      <w:r w:rsidRPr="00E804C9">
        <w:tab/>
      </w:r>
      <w:r w:rsidRPr="00E804C9">
        <w:tab/>
      </w:r>
      <w:r w:rsidR="007F42E0" w:rsidRPr="00E804C9">
        <w:t xml:space="preserve">CHOICE </w:t>
      </w:r>
      <w:r w:rsidRPr="00E804C9">
        <w:t>{</w:t>
      </w:r>
    </w:p>
    <w:p w14:paraId="4E4E3300" w14:textId="77777777" w:rsidR="00F43D5D" w:rsidRPr="00E804C9" w:rsidRDefault="00F43D5D" w:rsidP="00F43D5D">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t>NULL,</w:t>
      </w:r>
    </w:p>
    <w:p w14:paraId="29075587" w14:textId="77777777" w:rsidR="00F43D5D" w:rsidRPr="00E804C9" w:rsidRDefault="00F43D5D" w:rsidP="00F43D5D">
      <w:pPr>
        <w:pStyle w:val="PL"/>
        <w:shd w:val="clear" w:color="auto" w:fill="E6E6E6"/>
      </w:pPr>
      <w:r w:rsidRPr="00E804C9">
        <w:tab/>
      </w:r>
      <w:r w:rsidRPr="00E804C9">
        <w:tab/>
      </w:r>
      <w:r w:rsidRPr="00E804C9">
        <w:tab/>
        <w:t>setup</w:t>
      </w:r>
      <w:r w:rsidRPr="00E804C9">
        <w:tab/>
      </w:r>
      <w:r w:rsidRPr="00E804C9">
        <w:tab/>
      </w:r>
      <w:r w:rsidRPr="00E804C9">
        <w:tab/>
      </w:r>
      <w:r w:rsidRPr="00E804C9">
        <w:tab/>
      </w:r>
      <w:r w:rsidRPr="00E804C9">
        <w:tab/>
        <w:t>SEQUENCE{</w:t>
      </w:r>
    </w:p>
    <w:p w14:paraId="1968DD4F" w14:textId="77777777" w:rsidR="00F43D5D" w:rsidRPr="00E804C9" w:rsidRDefault="00F43D5D" w:rsidP="00F43D5D">
      <w:pPr>
        <w:pStyle w:val="PL"/>
        <w:shd w:val="clear" w:color="auto" w:fill="E6E6E6"/>
      </w:pPr>
      <w:r w:rsidRPr="00E804C9">
        <w:tab/>
      </w:r>
      <w:r w:rsidRPr="00E804C9">
        <w:tab/>
      </w:r>
      <w:r w:rsidRPr="00E804C9">
        <w:tab/>
      </w:r>
      <w:r w:rsidRPr="00E804C9">
        <w:tab/>
        <w:t>rlmReportTimer-r14</w:t>
      </w:r>
      <w:r w:rsidRPr="00E804C9">
        <w:tab/>
      </w:r>
      <w:r w:rsidRPr="00E804C9">
        <w:tab/>
      </w:r>
      <w:r w:rsidRPr="00E804C9">
        <w:tab/>
      </w:r>
      <w:r w:rsidRPr="00E804C9">
        <w:tab/>
        <w:t>ENUMERATED {s0, s0dot5, s1, s2, s5, s10, s20, s30,</w:t>
      </w:r>
    </w:p>
    <w:p w14:paraId="66FEDB31" w14:textId="77777777" w:rsidR="00F43D5D" w:rsidRPr="00E804C9" w:rsidRDefault="00F43D5D" w:rsidP="00F43D5D">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60, s90, s120, s300, s600, spare3, spare2, spare1},</w:t>
      </w:r>
    </w:p>
    <w:p w14:paraId="5A2BC92E" w14:textId="77777777" w:rsidR="00F43D5D" w:rsidRPr="00E804C9" w:rsidRDefault="00F43D5D" w:rsidP="00F43D5D">
      <w:pPr>
        <w:pStyle w:val="PL"/>
        <w:shd w:val="clear" w:color="auto" w:fill="E6E6E6"/>
      </w:pPr>
      <w:r w:rsidRPr="00E804C9">
        <w:tab/>
      </w:r>
      <w:r w:rsidRPr="00E804C9">
        <w:tab/>
      </w:r>
      <w:r w:rsidRPr="00E804C9">
        <w:tab/>
      </w:r>
      <w:r w:rsidRPr="00E804C9">
        <w:tab/>
        <w:t>rlmReportRep-MPDCCH-r14</w:t>
      </w:r>
      <w:r w:rsidRPr="00E804C9">
        <w:tab/>
      </w:r>
      <w:r w:rsidRPr="00E804C9">
        <w:tab/>
      </w:r>
      <w:r w:rsidRPr="00E804C9">
        <w:tab/>
        <w:t>ENUMERATED {setup}</w:t>
      </w:r>
      <w:r w:rsidRPr="00E804C9">
        <w:tab/>
      </w:r>
      <w:r w:rsidRPr="00E804C9">
        <w:tab/>
        <w:t>OPTIONAL</w:t>
      </w:r>
      <w:r w:rsidRPr="00E804C9">
        <w:tab/>
        <w:t>-- Need OR</w:t>
      </w:r>
    </w:p>
    <w:p w14:paraId="5CD1D681" w14:textId="77777777" w:rsidR="00F43D5D" w:rsidRPr="00E804C9" w:rsidRDefault="00F43D5D" w:rsidP="00F43D5D">
      <w:pPr>
        <w:pStyle w:val="PL"/>
        <w:shd w:val="clear" w:color="auto" w:fill="E6E6E6"/>
      </w:pPr>
      <w:r w:rsidRPr="00E804C9">
        <w:tab/>
      </w:r>
      <w:r w:rsidRPr="00E804C9">
        <w:tab/>
      </w:r>
      <w:r w:rsidRPr="00E804C9">
        <w:tab/>
        <w:t>}</w:t>
      </w:r>
    </w:p>
    <w:p w14:paraId="791F092C" w14:textId="77777777" w:rsidR="00BA27AE" w:rsidRPr="00E804C9" w:rsidRDefault="00F43D5D" w:rsidP="00F43D5D">
      <w:pPr>
        <w:pStyle w:val="PL"/>
        <w:shd w:val="clear" w:color="auto" w:fill="E6E6E6"/>
      </w:pPr>
      <w:r w:rsidRPr="00E804C9">
        <w:tab/>
      </w:r>
      <w:r w:rsidRPr="00E804C9">
        <w:tab/>
        <w:t>}</w:t>
      </w:r>
      <w:r w:rsidRPr="00E804C9">
        <w:tab/>
        <w:t>OPTIONAL</w:t>
      </w:r>
      <w:r w:rsidRPr="00E804C9">
        <w:tab/>
        <w:t>-- Need ON</w:t>
      </w:r>
    </w:p>
    <w:p w14:paraId="36AFD5EB" w14:textId="77777777" w:rsidR="00651E2F" w:rsidRPr="00E804C9" w:rsidRDefault="009722D5" w:rsidP="00651E2F">
      <w:pPr>
        <w:pStyle w:val="PL"/>
        <w:shd w:val="clear" w:color="auto" w:fill="E6E6E6"/>
      </w:pPr>
      <w:r w:rsidRPr="00E804C9">
        <w:tab/>
        <w:t>]]</w:t>
      </w:r>
      <w:r w:rsidR="00651E2F" w:rsidRPr="00E804C9">
        <w:t>,</w:t>
      </w:r>
    </w:p>
    <w:p w14:paraId="12AE78CF" w14:textId="77777777" w:rsidR="00651E2F" w:rsidRPr="00E804C9" w:rsidRDefault="00651E2F" w:rsidP="00651E2F">
      <w:pPr>
        <w:pStyle w:val="PL"/>
        <w:shd w:val="clear" w:color="auto" w:fill="E6E6E6"/>
      </w:pPr>
      <w:r w:rsidRPr="00E804C9">
        <w:tab/>
        <w:t>[[</w:t>
      </w:r>
      <w:r w:rsidRPr="00E804C9">
        <w:tab/>
        <w:t>overheatingAssistanceConfig-r14</w:t>
      </w:r>
      <w:r w:rsidRPr="00E804C9">
        <w:tab/>
        <w:t>CHOICE{</w:t>
      </w:r>
    </w:p>
    <w:p w14:paraId="4A5D47E8" w14:textId="77777777" w:rsidR="00651E2F" w:rsidRPr="00E804C9" w:rsidRDefault="00651E2F" w:rsidP="00651E2F">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t>NULL,</w:t>
      </w:r>
    </w:p>
    <w:p w14:paraId="779C7DA6" w14:textId="77777777" w:rsidR="00651E2F" w:rsidRPr="00E804C9" w:rsidRDefault="00651E2F" w:rsidP="00651E2F">
      <w:pPr>
        <w:pStyle w:val="PL"/>
        <w:shd w:val="clear" w:color="auto" w:fill="E6E6E6"/>
      </w:pPr>
      <w:r w:rsidRPr="00E804C9">
        <w:tab/>
      </w:r>
      <w:r w:rsidRPr="00E804C9">
        <w:tab/>
      </w:r>
      <w:r w:rsidRPr="00E804C9">
        <w:tab/>
        <w:t>setup</w:t>
      </w:r>
      <w:r w:rsidRPr="00E804C9">
        <w:tab/>
      </w:r>
      <w:r w:rsidRPr="00E804C9">
        <w:tab/>
      </w:r>
      <w:r w:rsidRPr="00E804C9">
        <w:tab/>
      </w:r>
      <w:r w:rsidRPr="00E804C9">
        <w:tab/>
      </w:r>
      <w:r w:rsidRPr="00E804C9">
        <w:tab/>
        <w:t>SEQUENCE{</w:t>
      </w:r>
    </w:p>
    <w:p w14:paraId="498D387F" w14:textId="77777777" w:rsidR="007D37BA" w:rsidRPr="00E804C9" w:rsidRDefault="00651E2F" w:rsidP="007D37BA">
      <w:pPr>
        <w:pStyle w:val="PL"/>
        <w:shd w:val="clear" w:color="auto" w:fill="E6E6E6"/>
      </w:pPr>
      <w:r w:rsidRPr="00E804C9">
        <w:tab/>
      </w:r>
      <w:r w:rsidRPr="00E804C9">
        <w:tab/>
      </w:r>
      <w:r w:rsidRPr="00E804C9">
        <w:tab/>
      </w:r>
      <w:r w:rsidRPr="00E804C9">
        <w:tab/>
        <w:t>overheatingIndicationProhibitTimer-r14</w:t>
      </w:r>
      <w:r w:rsidRPr="00E804C9">
        <w:tab/>
        <w:t>ENUMERATED {s0, s0dot5, s1, s2, s5, s10,</w:t>
      </w:r>
    </w:p>
    <w:p w14:paraId="49BD4F41" w14:textId="77777777" w:rsidR="007D37BA" w:rsidRPr="00E804C9" w:rsidRDefault="007D37BA" w:rsidP="007D37BA">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497FBE" w:rsidRPr="00E804C9">
        <w:tab/>
      </w:r>
      <w:r w:rsidR="00651E2F" w:rsidRPr="00E804C9">
        <w:t>s20, s30, s60, s90, s120, s300, s600,</w:t>
      </w:r>
    </w:p>
    <w:p w14:paraId="7E9658C3" w14:textId="77777777" w:rsidR="00651E2F" w:rsidRPr="00E804C9" w:rsidRDefault="007D37BA" w:rsidP="007D37BA">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497FBE" w:rsidRPr="00E804C9">
        <w:tab/>
      </w:r>
      <w:r w:rsidR="00651E2F" w:rsidRPr="00E804C9">
        <w:t>spare3, spare2, spare1}</w:t>
      </w:r>
    </w:p>
    <w:p w14:paraId="68D81D1C" w14:textId="77777777" w:rsidR="00651E2F" w:rsidRPr="00E804C9" w:rsidRDefault="00651E2F" w:rsidP="00651E2F">
      <w:pPr>
        <w:pStyle w:val="PL"/>
        <w:shd w:val="clear" w:color="auto" w:fill="E6E6E6"/>
      </w:pPr>
      <w:r w:rsidRPr="00E804C9">
        <w:tab/>
      </w:r>
      <w:r w:rsidRPr="00E804C9">
        <w:tab/>
      </w:r>
      <w:r w:rsidRPr="00E804C9">
        <w:tab/>
        <w:t>}</w:t>
      </w:r>
    </w:p>
    <w:p w14:paraId="45E1A725" w14:textId="77777777" w:rsidR="00651E2F" w:rsidRPr="00E804C9" w:rsidRDefault="00651E2F" w:rsidP="00651E2F">
      <w:pPr>
        <w:pStyle w:val="PL"/>
        <w:shd w:val="clear" w:color="auto" w:fill="E6E6E6"/>
      </w:pPr>
      <w:r w:rsidRPr="00E804C9">
        <w:tab/>
      </w:r>
      <w:r w:rsidRPr="00E804C9">
        <w:tab/>
        <w:t>}</w:t>
      </w:r>
      <w:r w:rsidRPr="00E804C9">
        <w:tab/>
        <w:t>OPTIONAL</w:t>
      </w:r>
      <w:r w:rsidRPr="00E804C9">
        <w:tab/>
      </w:r>
      <w:r w:rsidRPr="00E804C9">
        <w:tab/>
        <w:t>-- Need ON</w:t>
      </w:r>
    </w:p>
    <w:p w14:paraId="7CD60676" w14:textId="77777777" w:rsidR="008B3F35" w:rsidRPr="00E804C9" w:rsidRDefault="00651E2F" w:rsidP="008B3F35">
      <w:pPr>
        <w:pStyle w:val="PL"/>
        <w:shd w:val="clear" w:color="auto" w:fill="E6E6E6"/>
      </w:pPr>
      <w:r w:rsidRPr="00E804C9">
        <w:tab/>
        <w:t>]]</w:t>
      </w:r>
      <w:r w:rsidR="008B3F35" w:rsidRPr="00E804C9">
        <w:t>,</w:t>
      </w:r>
    </w:p>
    <w:p w14:paraId="39C2DCC5" w14:textId="77777777" w:rsidR="008B3F35" w:rsidRPr="00E804C9" w:rsidRDefault="008B3F35" w:rsidP="008B3F35">
      <w:pPr>
        <w:pStyle w:val="PL"/>
        <w:shd w:val="clear" w:color="auto" w:fill="E6E6E6"/>
      </w:pPr>
      <w:r w:rsidRPr="00E804C9">
        <w:tab/>
        <w:t>[[</w:t>
      </w:r>
      <w:r w:rsidRPr="00E804C9">
        <w:tab/>
        <w:t>measConfigAppLayer-r15</w:t>
      </w:r>
      <w:r w:rsidRPr="00E804C9">
        <w:tab/>
      </w:r>
      <w:r w:rsidRPr="00E804C9">
        <w:tab/>
        <w:t>CHOICE{</w:t>
      </w:r>
    </w:p>
    <w:p w14:paraId="039C4DCF" w14:textId="77777777" w:rsidR="008B3F35" w:rsidRPr="00E804C9" w:rsidRDefault="008B3F35" w:rsidP="008B3F35">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t>NULL,</w:t>
      </w:r>
    </w:p>
    <w:p w14:paraId="1E61A251" w14:textId="77777777" w:rsidR="008B3F35" w:rsidRPr="00E804C9" w:rsidRDefault="008B3F35" w:rsidP="008B3F35">
      <w:pPr>
        <w:pStyle w:val="PL"/>
        <w:shd w:val="clear" w:color="auto" w:fill="E6E6E6"/>
      </w:pPr>
      <w:r w:rsidRPr="00E804C9">
        <w:tab/>
      </w:r>
      <w:r w:rsidRPr="00E804C9">
        <w:tab/>
      </w:r>
      <w:r w:rsidRPr="00E804C9">
        <w:tab/>
        <w:t>setup</w:t>
      </w:r>
      <w:r w:rsidRPr="00E804C9">
        <w:tab/>
      </w:r>
      <w:r w:rsidRPr="00E804C9">
        <w:tab/>
      </w:r>
      <w:r w:rsidRPr="00E804C9">
        <w:tab/>
      </w:r>
      <w:r w:rsidRPr="00E804C9">
        <w:tab/>
      </w:r>
      <w:r w:rsidRPr="00E804C9">
        <w:tab/>
        <w:t>SEQUENCE{</w:t>
      </w:r>
    </w:p>
    <w:p w14:paraId="229CC609" w14:textId="77777777" w:rsidR="008B3F35" w:rsidRPr="00E804C9" w:rsidRDefault="008B3F35" w:rsidP="008B3F35">
      <w:pPr>
        <w:pStyle w:val="PL"/>
        <w:shd w:val="clear" w:color="auto" w:fill="E6E6E6"/>
      </w:pPr>
      <w:r w:rsidRPr="00E804C9">
        <w:tab/>
      </w:r>
      <w:r w:rsidRPr="00E804C9">
        <w:tab/>
      </w:r>
      <w:r w:rsidRPr="00E804C9">
        <w:tab/>
      </w:r>
      <w:r w:rsidRPr="00E804C9">
        <w:tab/>
        <w:t>measConfigAppLayerContainer-r15</w:t>
      </w:r>
      <w:r w:rsidRPr="00E804C9">
        <w:tab/>
      </w:r>
      <w:r w:rsidRPr="00E804C9">
        <w:tab/>
        <w:t>OCTET STRING (SIZE(1..1000)),</w:t>
      </w:r>
    </w:p>
    <w:p w14:paraId="7365FB1E" w14:textId="77777777" w:rsidR="008B3F35" w:rsidRPr="00E804C9" w:rsidRDefault="008B3F35" w:rsidP="008B3F35">
      <w:pPr>
        <w:pStyle w:val="PL"/>
        <w:shd w:val="clear" w:color="auto" w:fill="E6E6E6"/>
      </w:pPr>
      <w:r w:rsidRPr="00E804C9">
        <w:tab/>
      </w:r>
      <w:r w:rsidRPr="00E804C9">
        <w:tab/>
      </w:r>
      <w:r w:rsidRPr="00E804C9">
        <w:tab/>
      </w:r>
      <w:r w:rsidRPr="00E804C9">
        <w:tab/>
        <w:t>serviceType</w:t>
      </w:r>
      <w:r w:rsidR="00755607" w:rsidRPr="00E804C9">
        <w:t>-r15</w:t>
      </w:r>
      <w:r w:rsidRPr="00E804C9">
        <w:tab/>
      </w:r>
      <w:r w:rsidRPr="00E804C9">
        <w:tab/>
      </w:r>
      <w:r w:rsidRPr="00E804C9">
        <w:tab/>
      </w:r>
      <w:r w:rsidRPr="00E804C9">
        <w:tab/>
      </w:r>
      <w:r w:rsidRPr="00E804C9">
        <w:tab/>
      </w:r>
      <w:r w:rsidRPr="00E804C9">
        <w:tab/>
        <w:t>ENUMERATED {qoe, qoemtsi, spare6, spare5, spare4, spare3, spare2, spare1}</w:t>
      </w:r>
    </w:p>
    <w:p w14:paraId="2A5FA26A" w14:textId="77777777" w:rsidR="008B3F35" w:rsidRPr="00E804C9" w:rsidRDefault="008B3F35" w:rsidP="008B3F35">
      <w:pPr>
        <w:pStyle w:val="PL"/>
        <w:shd w:val="clear" w:color="auto" w:fill="E6E6E6"/>
      </w:pPr>
      <w:r w:rsidRPr="00E804C9">
        <w:tab/>
      </w:r>
      <w:r w:rsidRPr="00E804C9">
        <w:tab/>
      </w:r>
      <w:r w:rsidRPr="00E804C9">
        <w:tab/>
        <w:t>}</w:t>
      </w:r>
    </w:p>
    <w:p w14:paraId="31E6815E" w14:textId="77777777" w:rsidR="008B3F35" w:rsidRPr="00E804C9" w:rsidRDefault="008B3F35" w:rsidP="008B3F35">
      <w:pPr>
        <w:pStyle w:val="PL"/>
        <w:shd w:val="clear" w:color="auto" w:fill="E6E6E6"/>
      </w:pPr>
      <w:r w:rsidRPr="00E804C9">
        <w:tab/>
      </w:r>
      <w:r w:rsidRPr="00E804C9">
        <w:tab/>
        <w:t>}</w:t>
      </w:r>
      <w:r w:rsidRPr="00E804C9">
        <w:tab/>
        <w:t>OPTIONAL</w:t>
      </w:r>
      <w:r w:rsidR="005E74E5" w:rsidRPr="00E804C9">
        <w:t>,</w:t>
      </w:r>
      <w:r w:rsidRPr="00E804C9">
        <w:tab/>
        <w:t>-- Need ON</w:t>
      </w:r>
      <w:r w:rsidRPr="00E804C9">
        <w:tab/>
      </w:r>
    </w:p>
    <w:p w14:paraId="72FDCA36" w14:textId="77777777" w:rsidR="00D67E15" w:rsidRPr="00E804C9" w:rsidRDefault="00D67E15" w:rsidP="00D67E15">
      <w:pPr>
        <w:pStyle w:val="PL"/>
        <w:shd w:val="clear" w:color="auto" w:fill="E6E6E6"/>
      </w:pPr>
      <w:r w:rsidRPr="00E804C9">
        <w:tab/>
      </w:r>
      <w:r w:rsidRPr="00E804C9">
        <w:tab/>
        <w:t>ailc-BitConfig-r15</w:t>
      </w:r>
      <w:r w:rsidRPr="00E804C9">
        <w:tab/>
      </w:r>
      <w:r w:rsidRPr="00E804C9">
        <w:tab/>
      </w:r>
      <w:r w:rsidRPr="00E804C9">
        <w:tab/>
      </w:r>
      <w:r w:rsidRPr="00E804C9">
        <w:tab/>
        <w:t>BOOLEAN</w:t>
      </w:r>
      <w:r w:rsidRPr="00E804C9">
        <w:tab/>
      </w:r>
      <w:r w:rsidRPr="00E804C9">
        <w:tab/>
      </w:r>
      <w:r w:rsidRPr="00E804C9">
        <w:tab/>
      </w:r>
      <w:r w:rsidRPr="00E804C9">
        <w:tab/>
      </w:r>
      <w:r w:rsidRPr="00E804C9">
        <w:tab/>
      </w:r>
      <w:r w:rsidRPr="00E804C9">
        <w:tab/>
      </w:r>
      <w:r w:rsidRPr="00E804C9">
        <w:tab/>
        <w:t>OPTIONAL</w:t>
      </w:r>
      <w:r w:rsidR="005E74E5" w:rsidRPr="00E804C9">
        <w:t>,</w:t>
      </w:r>
      <w:r w:rsidRPr="00E804C9">
        <w:tab/>
        <w:t>-- Need ON</w:t>
      </w:r>
    </w:p>
    <w:p w14:paraId="0D437C5F" w14:textId="77777777" w:rsidR="00D20891" w:rsidRPr="00E804C9" w:rsidRDefault="00D20891" w:rsidP="00D20891">
      <w:pPr>
        <w:pStyle w:val="PL"/>
        <w:shd w:val="clear" w:color="auto" w:fill="E6E6E6"/>
      </w:pPr>
      <w:r w:rsidRPr="00E804C9">
        <w:tab/>
      </w:r>
      <w:r w:rsidRPr="00E804C9">
        <w:tab/>
        <w:t>bt-NameListConfig-r15</w:t>
      </w:r>
      <w:r w:rsidRPr="00E804C9">
        <w:tab/>
      </w:r>
      <w:r w:rsidRPr="00E804C9">
        <w:tab/>
        <w:t>BT-NameListConfig-r15</w:t>
      </w:r>
      <w:r w:rsidRPr="00E804C9">
        <w:tab/>
      </w:r>
      <w:r w:rsidRPr="00E804C9">
        <w:tab/>
      </w:r>
      <w:r w:rsidRPr="00E804C9">
        <w:tab/>
      </w:r>
      <w:r w:rsidRPr="00E804C9">
        <w:tab/>
      </w:r>
      <w:r w:rsidRPr="00E804C9">
        <w:tab/>
        <w:t>OPTIONAL,</w:t>
      </w:r>
      <w:r w:rsidRPr="00E804C9">
        <w:tab/>
        <w:t>--Need ON</w:t>
      </w:r>
    </w:p>
    <w:p w14:paraId="7106FAA3" w14:textId="77777777" w:rsidR="00D20891" w:rsidRPr="00E804C9" w:rsidRDefault="00D20891" w:rsidP="00D20891">
      <w:pPr>
        <w:pStyle w:val="PL"/>
        <w:shd w:val="clear" w:color="auto" w:fill="E6E6E6"/>
      </w:pPr>
      <w:r w:rsidRPr="00E804C9">
        <w:tab/>
      </w:r>
      <w:r w:rsidRPr="00E804C9">
        <w:tab/>
        <w:t>wlan-NameListConfig-r15</w:t>
      </w:r>
      <w:r w:rsidRPr="00E804C9">
        <w:tab/>
      </w:r>
      <w:r w:rsidRPr="00E804C9">
        <w:tab/>
        <w:t>WLAN-NameListConfig-r15</w:t>
      </w:r>
      <w:r w:rsidRPr="00E804C9">
        <w:tab/>
      </w:r>
      <w:r w:rsidRPr="00E804C9">
        <w:tab/>
      </w:r>
      <w:r w:rsidRPr="00E804C9">
        <w:tab/>
      </w:r>
      <w:r w:rsidRPr="00E804C9">
        <w:tab/>
      </w:r>
      <w:r w:rsidRPr="00E804C9">
        <w:tab/>
        <w:t>OPTIONAL</w:t>
      </w:r>
      <w:r w:rsidRPr="00E804C9">
        <w:tab/>
      </w:r>
      <w:r w:rsidRPr="00E804C9">
        <w:tab/>
        <w:t>--Need ON</w:t>
      </w:r>
    </w:p>
    <w:p w14:paraId="33CA2CE9" w14:textId="77777777" w:rsidR="009722D5" w:rsidRPr="00E804C9" w:rsidRDefault="00F450A4" w:rsidP="00F450A4">
      <w:pPr>
        <w:pStyle w:val="PL"/>
        <w:shd w:val="clear" w:color="auto" w:fill="E6E6E6"/>
      </w:pPr>
      <w:r w:rsidRPr="00E804C9">
        <w:tab/>
        <w:t>]]</w:t>
      </w:r>
      <w:r w:rsidR="007D553A" w:rsidRPr="00E804C9">
        <w:t>,</w:t>
      </w:r>
    </w:p>
    <w:p w14:paraId="6E29BD7C" w14:textId="77777777" w:rsidR="00326E7A" w:rsidRPr="00E804C9" w:rsidRDefault="00326E7A" w:rsidP="00326E7A">
      <w:pPr>
        <w:pStyle w:val="PL"/>
        <w:shd w:val="clear" w:color="auto" w:fill="E6E6E6"/>
      </w:pPr>
      <w:r w:rsidRPr="00E804C9">
        <w:tab/>
        <w:t>[[</w:t>
      </w:r>
      <w:r w:rsidRPr="00E804C9">
        <w:tab/>
        <w:t>overheatingAssistanceConfigForSCG-r16</w:t>
      </w:r>
      <w:r w:rsidRPr="00E804C9">
        <w:tab/>
        <w:t>BOOLEAN</w:t>
      </w:r>
      <w:r w:rsidRPr="00E804C9">
        <w:tab/>
      </w:r>
      <w:r w:rsidRPr="00E804C9">
        <w:tab/>
        <w:t>OPTIONAL</w:t>
      </w:r>
      <w:r w:rsidRPr="00E804C9">
        <w:tab/>
        <w:t>-- Cond overheating</w:t>
      </w:r>
    </w:p>
    <w:p w14:paraId="6A0451EB" w14:textId="12BDC69A" w:rsidR="00440693" w:rsidRPr="00E804C9" w:rsidRDefault="00326E7A" w:rsidP="00440693">
      <w:pPr>
        <w:pStyle w:val="PL"/>
        <w:shd w:val="clear" w:color="auto" w:fill="E6E6E6"/>
      </w:pPr>
      <w:r w:rsidRPr="00E804C9">
        <w:tab/>
        <w:t>]]</w:t>
      </w:r>
      <w:r w:rsidR="00440693" w:rsidRPr="00E804C9">
        <w:t>,</w:t>
      </w:r>
    </w:p>
    <w:p w14:paraId="42C783E8" w14:textId="1B056F2B" w:rsidR="00440693" w:rsidRPr="00E804C9" w:rsidRDefault="00440693" w:rsidP="00440693">
      <w:pPr>
        <w:pStyle w:val="PL"/>
        <w:shd w:val="clear" w:color="auto" w:fill="E6E6E6"/>
      </w:pPr>
      <w:r w:rsidRPr="00E804C9">
        <w:tab/>
        <w:t>[[</w:t>
      </w:r>
      <w:r w:rsidRPr="00E804C9">
        <w:tab/>
        <w:t>measUncomBarPre-r17</w:t>
      </w:r>
      <w:r w:rsidRPr="00E804C9">
        <w:tab/>
      </w:r>
      <w:r w:rsidRPr="00E804C9">
        <w:tab/>
      </w:r>
      <w:r w:rsidRPr="00E804C9">
        <w:tab/>
        <w:t>BOOLEAN</w:t>
      </w:r>
      <w:r w:rsidRPr="00E804C9">
        <w:tab/>
      </w:r>
      <w:r w:rsidRPr="00E804C9">
        <w:tab/>
      </w:r>
      <w:r w:rsidRPr="00E804C9">
        <w:tab/>
      </w:r>
      <w:r w:rsidRPr="00E804C9">
        <w:tab/>
        <w:t>OPTIONAL</w:t>
      </w:r>
      <w:r w:rsidR="0072555F" w:rsidRPr="00E804C9">
        <w:t>,</w:t>
      </w:r>
      <w:r w:rsidRPr="00E804C9">
        <w:tab/>
        <w:t>--Need ON</w:t>
      </w:r>
    </w:p>
    <w:p w14:paraId="079B091C" w14:textId="2700FBFD" w:rsidR="0072555F" w:rsidRPr="00E804C9" w:rsidRDefault="0072555F" w:rsidP="0072555F">
      <w:pPr>
        <w:pStyle w:val="PL"/>
        <w:shd w:val="clear" w:color="auto" w:fill="E6E6E6"/>
      </w:pPr>
      <w:r w:rsidRPr="00E804C9">
        <w:tab/>
      </w:r>
      <w:r w:rsidRPr="00E804C9">
        <w:tab/>
        <w:t>scg-DeactivationPreferenceConfig-r17</w:t>
      </w:r>
      <w:r w:rsidRPr="00E804C9">
        <w:tab/>
      </w:r>
      <w:r w:rsidR="00C50D90" w:rsidRPr="00E804C9">
        <w:rPr>
          <w:rFonts w:cs="Courier New"/>
          <w:szCs w:val="16"/>
        </w:rPr>
        <w:t>SetupRelease {</w:t>
      </w:r>
      <w:r w:rsidRPr="00E804C9">
        <w:t>SCG-DeactivationPreferenceConfig-r17</w:t>
      </w:r>
      <w:r w:rsidR="00C50D90" w:rsidRPr="00E804C9">
        <w:t>}</w:t>
      </w:r>
      <w:r w:rsidRPr="00E804C9">
        <w:tab/>
        <w:t>OPTIONAL</w:t>
      </w:r>
      <w:r w:rsidRPr="00E804C9">
        <w:tab/>
      </w:r>
      <w:r w:rsidR="00CE7706" w:rsidRPr="00E804C9">
        <w:tab/>
        <w:t xml:space="preserve">-- </w:t>
      </w:r>
      <w:r w:rsidRPr="00E804C9">
        <w:t>Need ON</w:t>
      </w:r>
    </w:p>
    <w:p w14:paraId="52572BE4" w14:textId="7B1C2575" w:rsidR="00326E7A" w:rsidRPr="00E804C9" w:rsidRDefault="00440693" w:rsidP="00440693">
      <w:pPr>
        <w:pStyle w:val="PL"/>
        <w:shd w:val="clear" w:color="auto" w:fill="E6E6E6"/>
      </w:pPr>
      <w:r w:rsidRPr="00E804C9">
        <w:tab/>
        <w:t>]]</w:t>
      </w:r>
    </w:p>
    <w:p w14:paraId="753BAEC1" w14:textId="77777777" w:rsidR="009722D5" w:rsidRPr="00E804C9" w:rsidRDefault="009722D5" w:rsidP="00326E7A">
      <w:pPr>
        <w:pStyle w:val="PL"/>
        <w:shd w:val="clear" w:color="auto" w:fill="E6E6E6"/>
      </w:pPr>
      <w:r w:rsidRPr="00E804C9">
        <w:t>}</w:t>
      </w:r>
    </w:p>
    <w:p w14:paraId="0DAC15A8" w14:textId="77777777" w:rsidR="009722D5" w:rsidRPr="00E804C9" w:rsidRDefault="009722D5" w:rsidP="009722D5">
      <w:pPr>
        <w:pStyle w:val="PL"/>
        <w:shd w:val="clear" w:color="auto" w:fill="E6E6E6"/>
      </w:pPr>
    </w:p>
    <w:p w14:paraId="1DC7851B" w14:textId="77777777" w:rsidR="009722D5" w:rsidRPr="00E804C9" w:rsidRDefault="009722D5" w:rsidP="009722D5">
      <w:pPr>
        <w:pStyle w:val="PL"/>
        <w:shd w:val="clear" w:color="auto" w:fill="E6E6E6"/>
      </w:pPr>
      <w:r w:rsidRPr="00E804C9">
        <w:t>IDC-Config-r11 ::=</w:t>
      </w:r>
      <w:r w:rsidR="00497FBE" w:rsidRPr="00E804C9">
        <w:tab/>
      </w:r>
      <w:r w:rsidRPr="00E804C9">
        <w:tab/>
      </w:r>
      <w:r w:rsidRPr="00E804C9">
        <w:tab/>
      </w:r>
      <w:r w:rsidRPr="00E804C9">
        <w:tab/>
        <w:t>SEQUENCE {</w:t>
      </w:r>
    </w:p>
    <w:p w14:paraId="0A4A23B2" w14:textId="77777777" w:rsidR="009722D5" w:rsidRPr="00E804C9" w:rsidRDefault="009722D5" w:rsidP="009722D5">
      <w:pPr>
        <w:pStyle w:val="PL"/>
        <w:shd w:val="clear" w:color="auto" w:fill="E6E6E6"/>
      </w:pPr>
      <w:r w:rsidRPr="00E804C9">
        <w:tab/>
        <w:t>idc-Indication-r11</w:t>
      </w:r>
      <w:r w:rsidRPr="00E804C9">
        <w:tab/>
      </w:r>
      <w:r w:rsidRPr="00E804C9">
        <w:tab/>
      </w:r>
      <w:r w:rsidRPr="00E804C9">
        <w:tab/>
      </w:r>
      <w:r w:rsidRPr="00E804C9">
        <w:tab/>
      </w:r>
      <w:r w:rsidRPr="00E804C9">
        <w:tab/>
        <w:t>ENUMERATED {setup}</w:t>
      </w:r>
      <w:r w:rsidRPr="00E804C9">
        <w:tab/>
      </w:r>
      <w:r w:rsidRPr="00E804C9">
        <w:tab/>
      </w:r>
      <w:r w:rsidR="00AF4BC8" w:rsidRPr="00E804C9">
        <w:tab/>
      </w:r>
      <w:r w:rsidR="00AF4BC8" w:rsidRPr="00E804C9">
        <w:tab/>
      </w:r>
      <w:r w:rsidRPr="00E804C9">
        <w:t>OPTIONAL,</w:t>
      </w:r>
      <w:r w:rsidRPr="00E804C9">
        <w:tab/>
        <w:t>-- Need OR</w:t>
      </w:r>
    </w:p>
    <w:p w14:paraId="594810B2" w14:textId="77777777" w:rsidR="009722D5" w:rsidRPr="00E804C9" w:rsidRDefault="009722D5" w:rsidP="009722D5">
      <w:pPr>
        <w:pStyle w:val="PL"/>
        <w:shd w:val="clear" w:color="auto" w:fill="E6E6E6"/>
      </w:pPr>
      <w:r w:rsidRPr="00E804C9">
        <w:tab/>
        <w:t>autonomousDenialParameters-r11</w:t>
      </w:r>
      <w:r w:rsidRPr="00E804C9">
        <w:tab/>
      </w:r>
      <w:r w:rsidRPr="00E804C9">
        <w:tab/>
        <w:t>SEQUENCE {</w:t>
      </w:r>
    </w:p>
    <w:p w14:paraId="3CB55CDF" w14:textId="77777777" w:rsidR="009722D5" w:rsidRPr="00E804C9" w:rsidRDefault="009722D5" w:rsidP="009722D5">
      <w:pPr>
        <w:pStyle w:val="PL"/>
        <w:shd w:val="clear" w:color="auto" w:fill="E6E6E6"/>
      </w:pPr>
      <w:r w:rsidRPr="00E804C9">
        <w:tab/>
      </w:r>
      <w:r w:rsidRPr="00E804C9">
        <w:tab/>
      </w:r>
      <w:r w:rsidRPr="00E804C9">
        <w:tab/>
      </w:r>
      <w:bookmarkStart w:id="10600" w:name="OLE_LINK56"/>
      <w:r w:rsidRPr="00E804C9">
        <w:t>autonomousDenialSubframes</w:t>
      </w:r>
      <w:bookmarkEnd w:id="10600"/>
      <w:r w:rsidRPr="00E804C9">
        <w:t>-r11</w:t>
      </w:r>
      <w:r w:rsidRPr="00E804C9">
        <w:tab/>
      </w:r>
      <w:r w:rsidRPr="00E804C9">
        <w:tab/>
      </w:r>
      <w:r w:rsidRPr="00E804C9">
        <w:tab/>
        <w:t>ENUMERATED {n2, n5, n10, n15,</w:t>
      </w:r>
    </w:p>
    <w:p w14:paraId="14B8B98C"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20, n30, spare2, spare1},</w:t>
      </w:r>
    </w:p>
    <w:p w14:paraId="0DB2DDDE" w14:textId="77777777" w:rsidR="009722D5" w:rsidRPr="00E804C9" w:rsidRDefault="009722D5" w:rsidP="009722D5">
      <w:pPr>
        <w:pStyle w:val="PL"/>
        <w:shd w:val="clear" w:color="auto" w:fill="E6E6E6"/>
      </w:pPr>
      <w:r w:rsidRPr="00E804C9">
        <w:tab/>
      </w:r>
      <w:r w:rsidRPr="00E804C9">
        <w:tab/>
      </w:r>
      <w:r w:rsidRPr="00E804C9">
        <w:tab/>
        <w:t>autonomousDenialValidity-r11</w:t>
      </w:r>
      <w:r w:rsidRPr="00E804C9">
        <w:tab/>
      </w:r>
      <w:r w:rsidRPr="00E804C9">
        <w:tab/>
      </w:r>
      <w:r w:rsidRPr="00E804C9">
        <w:tab/>
        <w:t>ENUMERATED {</w:t>
      </w:r>
    </w:p>
    <w:p w14:paraId="21F6555B"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f200, sf500, sf1000, sf2000,</w:t>
      </w:r>
    </w:p>
    <w:p w14:paraId="02355762"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4, spare3, spare2, spare1}</w:t>
      </w:r>
    </w:p>
    <w:p w14:paraId="5365FD7A" w14:textId="77777777" w:rsidR="009722D5" w:rsidRPr="00E804C9" w:rsidRDefault="009722D5" w:rsidP="009722D5">
      <w:pPr>
        <w:pStyle w:val="PL"/>
        <w:shd w:val="clear" w:color="auto" w:fill="E6E6E6"/>
      </w:pPr>
      <w:r w:rsidRPr="00E804C9">
        <w:tab/>
        <w:t>}</w:t>
      </w:r>
      <w:r w:rsidRPr="00E804C9">
        <w:tab/>
      </w:r>
      <w:r w:rsidRPr="00E804C9">
        <w:tab/>
        <w:t>OPTIONAL,</w:t>
      </w:r>
      <w:r w:rsidR="00497FBE" w:rsidRPr="00E804C9">
        <w:tab/>
      </w:r>
      <w:r w:rsidRPr="00E804C9">
        <w:tab/>
        <w:t>-- Need OR</w:t>
      </w:r>
    </w:p>
    <w:p w14:paraId="0ABA17FA" w14:textId="77777777" w:rsidR="009722D5" w:rsidRPr="00E804C9" w:rsidRDefault="009722D5" w:rsidP="009722D5">
      <w:pPr>
        <w:pStyle w:val="PL"/>
        <w:shd w:val="clear" w:color="auto" w:fill="E6E6E6"/>
      </w:pPr>
      <w:r w:rsidRPr="00E804C9">
        <w:tab/>
        <w:t>...,</w:t>
      </w:r>
    </w:p>
    <w:p w14:paraId="20369675" w14:textId="77777777" w:rsidR="009722D5" w:rsidRPr="00E804C9" w:rsidRDefault="009722D5" w:rsidP="009722D5">
      <w:pPr>
        <w:pStyle w:val="PL"/>
        <w:shd w:val="clear" w:color="auto" w:fill="E6E6E6"/>
      </w:pPr>
      <w:r w:rsidRPr="00E804C9">
        <w:tab/>
        <w:t>[[</w:t>
      </w:r>
      <w:r w:rsidRPr="00E804C9">
        <w:tab/>
        <w:t>idc-Indication-UL-CA-r11</w:t>
      </w:r>
      <w:r w:rsidRPr="00E804C9">
        <w:tab/>
      </w:r>
      <w:r w:rsidRPr="00E804C9">
        <w:tab/>
      </w:r>
      <w:r w:rsidR="00711316" w:rsidRPr="00E804C9">
        <w:tab/>
      </w:r>
      <w:r w:rsidRPr="00E804C9">
        <w:t>ENUMERATED {setup}</w:t>
      </w:r>
      <w:r w:rsidRPr="00E804C9">
        <w:tab/>
      </w:r>
      <w:r w:rsidRPr="00E804C9">
        <w:tab/>
        <w:t>OPTIONAL</w:t>
      </w:r>
      <w:r w:rsidRPr="00E804C9">
        <w:tab/>
        <w:t>-- Cond idc-Ind</w:t>
      </w:r>
    </w:p>
    <w:p w14:paraId="6936C8AA" w14:textId="77777777" w:rsidR="00597EFB" w:rsidRPr="00E804C9" w:rsidRDefault="009722D5" w:rsidP="00597EFB">
      <w:pPr>
        <w:pStyle w:val="PL"/>
        <w:shd w:val="clear" w:color="auto" w:fill="E6E6E6"/>
      </w:pPr>
      <w:r w:rsidRPr="00E804C9">
        <w:lastRenderedPageBreak/>
        <w:tab/>
        <w:t>]]</w:t>
      </w:r>
      <w:r w:rsidR="00597EFB" w:rsidRPr="00E804C9">
        <w:t>,</w:t>
      </w:r>
    </w:p>
    <w:p w14:paraId="75BD0A81" w14:textId="77777777" w:rsidR="00597EFB" w:rsidRPr="00E804C9" w:rsidRDefault="00597EFB" w:rsidP="00597EFB">
      <w:pPr>
        <w:pStyle w:val="PL"/>
        <w:shd w:val="clear" w:color="auto" w:fill="E6E6E6"/>
      </w:pPr>
      <w:r w:rsidRPr="00E804C9">
        <w:tab/>
        <w:t>[[</w:t>
      </w:r>
      <w:r w:rsidRPr="00E804C9">
        <w:tab/>
        <w:t>idc-HardwareSharingIndication-r13</w:t>
      </w:r>
      <w:r w:rsidRPr="00E804C9">
        <w:tab/>
        <w:t>ENUMERATED {setup}</w:t>
      </w:r>
      <w:r w:rsidRPr="00E804C9">
        <w:tab/>
      </w:r>
      <w:r w:rsidR="00711316" w:rsidRPr="00E804C9">
        <w:tab/>
      </w:r>
      <w:r w:rsidRPr="00E804C9">
        <w:t>OPTIONAL</w:t>
      </w:r>
      <w:r w:rsidRPr="00E804C9">
        <w:tab/>
        <w:t>-- Need OR</w:t>
      </w:r>
    </w:p>
    <w:p w14:paraId="7048F484" w14:textId="77777777" w:rsidR="004321E3" w:rsidRPr="00E804C9" w:rsidRDefault="00597EFB" w:rsidP="004321E3">
      <w:pPr>
        <w:pStyle w:val="PL"/>
        <w:shd w:val="clear" w:color="auto" w:fill="E6E6E6"/>
      </w:pPr>
      <w:r w:rsidRPr="00E804C9">
        <w:tab/>
        <w:t>]]</w:t>
      </w:r>
      <w:r w:rsidR="004321E3" w:rsidRPr="00E804C9">
        <w:t>,</w:t>
      </w:r>
    </w:p>
    <w:p w14:paraId="39D95D52" w14:textId="77777777" w:rsidR="004321E3" w:rsidRPr="00E804C9" w:rsidRDefault="004321E3" w:rsidP="004321E3">
      <w:pPr>
        <w:pStyle w:val="PL"/>
        <w:shd w:val="clear" w:color="auto" w:fill="E6E6E6"/>
      </w:pPr>
      <w:r w:rsidRPr="00E804C9">
        <w:tab/>
        <w:t>[[</w:t>
      </w:r>
      <w:r w:rsidRPr="00E804C9">
        <w:tab/>
        <w:t>idc-Indication-MRDC-r15</w:t>
      </w:r>
      <w:r w:rsidRPr="00E804C9">
        <w:tab/>
      </w:r>
      <w:r w:rsidRPr="00E804C9">
        <w:tab/>
        <w:t>CHOICE{</w:t>
      </w:r>
    </w:p>
    <w:p w14:paraId="62DDE5E2" w14:textId="77777777" w:rsidR="004321E3" w:rsidRPr="00E804C9" w:rsidRDefault="004321E3" w:rsidP="004321E3">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t>NULL,</w:t>
      </w:r>
    </w:p>
    <w:p w14:paraId="75C8F9CC" w14:textId="77777777" w:rsidR="004321E3" w:rsidRPr="00E804C9" w:rsidRDefault="004321E3" w:rsidP="004321E3">
      <w:pPr>
        <w:pStyle w:val="PL"/>
        <w:shd w:val="clear" w:color="auto" w:fill="E6E6E6"/>
      </w:pPr>
      <w:r w:rsidRPr="00E804C9">
        <w:tab/>
      </w:r>
      <w:r w:rsidRPr="00E804C9">
        <w:tab/>
      </w:r>
      <w:r w:rsidRPr="00E804C9">
        <w:tab/>
        <w:t>setup</w:t>
      </w:r>
      <w:r w:rsidRPr="00E804C9">
        <w:tab/>
      </w:r>
      <w:r w:rsidRPr="00E804C9">
        <w:tab/>
      </w:r>
      <w:r w:rsidRPr="00E804C9">
        <w:tab/>
      </w:r>
      <w:r w:rsidRPr="00E804C9">
        <w:tab/>
      </w:r>
      <w:r w:rsidRPr="00E804C9">
        <w:tab/>
        <w:t>CandidateServingFreqListNR-r15</w:t>
      </w:r>
    </w:p>
    <w:p w14:paraId="3A23FA20" w14:textId="77777777" w:rsidR="009722D5" w:rsidRPr="00E804C9" w:rsidRDefault="004321E3" w:rsidP="004321E3">
      <w:pPr>
        <w:pStyle w:val="PL"/>
        <w:shd w:val="clear" w:color="auto" w:fill="E6E6E6"/>
      </w:pPr>
      <w:r w:rsidRPr="00E804C9">
        <w:tab/>
      </w:r>
      <w:r w:rsidRPr="00E804C9">
        <w:tab/>
        <w:t>}</w:t>
      </w:r>
      <w:r w:rsidRPr="00E804C9">
        <w:tab/>
      </w:r>
      <w:r w:rsidRPr="00E804C9">
        <w:tab/>
      </w:r>
      <w:r w:rsidRPr="00E804C9">
        <w:tab/>
        <w:t>OPTIONAL</w:t>
      </w:r>
      <w:r w:rsidRPr="00E804C9">
        <w:tab/>
        <w:t>-- Cond idc-Ind</w:t>
      </w:r>
    </w:p>
    <w:p w14:paraId="113F7093" w14:textId="77777777" w:rsidR="004321E3" w:rsidRPr="00E804C9" w:rsidRDefault="004321E3" w:rsidP="004321E3">
      <w:pPr>
        <w:pStyle w:val="PL"/>
        <w:shd w:val="clear" w:color="auto" w:fill="E6E6E6"/>
      </w:pPr>
      <w:r w:rsidRPr="00E804C9">
        <w:tab/>
        <w:t>]]</w:t>
      </w:r>
    </w:p>
    <w:p w14:paraId="49CE6DCD" w14:textId="77777777" w:rsidR="009722D5" w:rsidRPr="00E804C9" w:rsidRDefault="009722D5" w:rsidP="009722D5">
      <w:pPr>
        <w:pStyle w:val="PL"/>
        <w:shd w:val="clear" w:color="auto" w:fill="E6E6E6"/>
      </w:pPr>
      <w:r w:rsidRPr="00E804C9">
        <w:t>}</w:t>
      </w:r>
    </w:p>
    <w:p w14:paraId="0F57265F" w14:textId="77777777" w:rsidR="009722D5" w:rsidRPr="00E804C9" w:rsidRDefault="009722D5" w:rsidP="009722D5">
      <w:pPr>
        <w:pStyle w:val="PL"/>
        <w:shd w:val="clear" w:color="auto" w:fill="E6E6E6"/>
      </w:pPr>
    </w:p>
    <w:p w14:paraId="1D67B646" w14:textId="77777777" w:rsidR="009722D5" w:rsidRPr="00E804C9" w:rsidRDefault="009722D5" w:rsidP="009722D5">
      <w:pPr>
        <w:pStyle w:val="PL"/>
        <w:shd w:val="clear" w:color="auto" w:fill="E6E6E6"/>
      </w:pPr>
      <w:r w:rsidRPr="00E804C9">
        <w:t>ObtainLocationConfig-r11 ::= SEQUENCE {</w:t>
      </w:r>
    </w:p>
    <w:p w14:paraId="2EC851E7" w14:textId="77777777" w:rsidR="009722D5" w:rsidRPr="00E804C9" w:rsidRDefault="009722D5" w:rsidP="009722D5">
      <w:pPr>
        <w:pStyle w:val="PL"/>
        <w:shd w:val="clear" w:color="auto" w:fill="E6E6E6"/>
      </w:pPr>
      <w:r w:rsidRPr="00E804C9">
        <w:tab/>
        <w:t>obtainLocation-r11</w:t>
      </w:r>
      <w:r w:rsidRPr="00E804C9">
        <w:tab/>
      </w:r>
      <w:r w:rsidRPr="00E804C9">
        <w:tab/>
      </w:r>
      <w:r w:rsidRPr="00E804C9">
        <w:tab/>
      </w:r>
      <w:r w:rsidRPr="00E804C9">
        <w:tab/>
        <w:t>ENUMERATED {setup}</w:t>
      </w:r>
      <w:r w:rsidRPr="00E804C9">
        <w:tab/>
      </w:r>
      <w:r w:rsidRPr="00E804C9">
        <w:tab/>
      </w:r>
      <w:r w:rsidRPr="00E804C9">
        <w:tab/>
      </w:r>
      <w:r w:rsidRPr="00E804C9">
        <w:tab/>
      </w:r>
      <w:r w:rsidR="00AF4BC8" w:rsidRPr="00E804C9">
        <w:tab/>
      </w:r>
      <w:r w:rsidRPr="00E804C9">
        <w:t>OPTIONAL</w:t>
      </w:r>
      <w:r w:rsidRPr="00E804C9">
        <w:tab/>
        <w:t>-- Need OR</w:t>
      </w:r>
    </w:p>
    <w:p w14:paraId="55FAE6C7" w14:textId="77777777" w:rsidR="009722D5" w:rsidRPr="00E804C9" w:rsidRDefault="009722D5" w:rsidP="009722D5">
      <w:pPr>
        <w:pStyle w:val="PL"/>
        <w:shd w:val="clear" w:color="auto" w:fill="E6E6E6"/>
      </w:pPr>
      <w:r w:rsidRPr="00E804C9">
        <w:t>}</w:t>
      </w:r>
    </w:p>
    <w:p w14:paraId="157454A9" w14:textId="77777777" w:rsidR="009722D5" w:rsidRPr="00E804C9" w:rsidRDefault="009722D5" w:rsidP="009722D5">
      <w:pPr>
        <w:pStyle w:val="PL"/>
        <w:shd w:val="clear" w:color="auto" w:fill="E6E6E6"/>
      </w:pPr>
    </w:p>
    <w:p w14:paraId="2AE08E3E" w14:textId="77777777" w:rsidR="009722D5" w:rsidRPr="00E804C9" w:rsidRDefault="009722D5" w:rsidP="009722D5">
      <w:pPr>
        <w:pStyle w:val="PL"/>
        <w:shd w:val="clear" w:color="auto" w:fill="E6E6E6"/>
      </w:pPr>
      <w:r w:rsidRPr="00E804C9">
        <w:t>PowerPrefIndicationConfig-r11 ::= CHOICE{</w:t>
      </w:r>
    </w:p>
    <w:p w14:paraId="03BDB8DE" w14:textId="77777777" w:rsidR="009722D5" w:rsidRPr="00E804C9" w:rsidRDefault="009722D5" w:rsidP="009722D5">
      <w:pPr>
        <w:pStyle w:val="PL"/>
        <w:shd w:val="clear" w:color="auto" w:fill="E6E6E6"/>
      </w:pPr>
      <w:r w:rsidRPr="00E804C9">
        <w:tab/>
        <w:t>release</w:t>
      </w:r>
      <w:r w:rsidRPr="00E804C9">
        <w:tab/>
      </w:r>
      <w:r w:rsidRPr="00E804C9">
        <w:tab/>
      </w:r>
      <w:r w:rsidRPr="00E804C9">
        <w:tab/>
      </w:r>
      <w:r w:rsidRPr="00E804C9">
        <w:tab/>
      </w:r>
      <w:r w:rsidRPr="00E804C9">
        <w:tab/>
        <w:t>NULL,</w:t>
      </w:r>
    </w:p>
    <w:p w14:paraId="2069D60C" w14:textId="77777777" w:rsidR="009722D5" w:rsidRPr="00E804C9" w:rsidRDefault="009722D5" w:rsidP="009722D5">
      <w:pPr>
        <w:pStyle w:val="PL"/>
        <w:shd w:val="clear" w:color="auto" w:fill="E6E6E6"/>
      </w:pPr>
      <w:r w:rsidRPr="00E804C9">
        <w:tab/>
        <w:t>setup</w:t>
      </w:r>
      <w:r w:rsidRPr="00E804C9">
        <w:tab/>
      </w:r>
      <w:r w:rsidRPr="00E804C9">
        <w:tab/>
      </w:r>
      <w:r w:rsidRPr="00E804C9">
        <w:tab/>
      </w:r>
      <w:r w:rsidRPr="00E804C9">
        <w:tab/>
      </w:r>
      <w:r w:rsidRPr="00E804C9">
        <w:tab/>
        <w:t>SEQUENCE{</w:t>
      </w:r>
    </w:p>
    <w:p w14:paraId="17454315" w14:textId="77777777" w:rsidR="009722D5" w:rsidRPr="00E804C9" w:rsidRDefault="009722D5" w:rsidP="009722D5">
      <w:pPr>
        <w:pStyle w:val="PL"/>
        <w:shd w:val="clear" w:color="auto" w:fill="E6E6E6"/>
      </w:pPr>
      <w:r w:rsidRPr="00E804C9">
        <w:tab/>
      </w:r>
      <w:r w:rsidRPr="00E804C9">
        <w:tab/>
        <w:t>powerPrefIndicationTimer-r11</w:t>
      </w:r>
      <w:r w:rsidRPr="00E804C9">
        <w:tab/>
      </w:r>
      <w:r w:rsidRPr="00E804C9">
        <w:tab/>
        <w:t>ENUMERATED {s0, s0dot5, s1, s2, s5, s10, s20,</w:t>
      </w:r>
    </w:p>
    <w:p w14:paraId="572B435C"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30, s60, s90, s120, s300, s600, spare3,</w:t>
      </w:r>
    </w:p>
    <w:p w14:paraId="31C40C3F"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2, spare1}</w:t>
      </w:r>
    </w:p>
    <w:p w14:paraId="49168EF9" w14:textId="77777777" w:rsidR="009722D5" w:rsidRPr="00E804C9" w:rsidRDefault="009722D5" w:rsidP="009722D5">
      <w:pPr>
        <w:pStyle w:val="PL"/>
        <w:shd w:val="clear" w:color="auto" w:fill="E6E6E6"/>
      </w:pPr>
      <w:r w:rsidRPr="00E804C9">
        <w:tab/>
        <w:t>}</w:t>
      </w:r>
    </w:p>
    <w:p w14:paraId="0177C83E" w14:textId="77777777" w:rsidR="009722D5" w:rsidRPr="00E804C9" w:rsidRDefault="009722D5" w:rsidP="009722D5">
      <w:pPr>
        <w:pStyle w:val="PL"/>
        <w:shd w:val="clear" w:color="auto" w:fill="E6E6E6"/>
      </w:pPr>
      <w:r w:rsidRPr="00E804C9">
        <w:t>}</w:t>
      </w:r>
    </w:p>
    <w:p w14:paraId="6B49A792" w14:textId="77777777" w:rsidR="009722D5" w:rsidRPr="00E804C9" w:rsidRDefault="009722D5" w:rsidP="009722D5">
      <w:pPr>
        <w:pStyle w:val="PL"/>
        <w:shd w:val="clear" w:color="auto" w:fill="E6E6E6"/>
      </w:pPr>
    </w:p>
    <w:p w14:paraId="03AE7CF6" w14:textId="77777777" w:rsidR="009722D5" w:rsidRPr="00E804C9" w:rsidRDefault="009722D5" w:rsidP="009722D5">
      <w:pPr>
        <w:pStyle w:val="PL"/>
        <w:shd w:val="clear" w:color="auto" w:fill="E6E6E6"/>
      </w:pPr>
      <w:r w:rsidRPr="00E804C9">
        <w:t>ReportProximityConfig-r9 ::= SEQUENCE {</w:t>
      </w:r>
    </w:p>
    <w:p w14:paraId="57FC9E31" w14:textId="77777777" w:rsidR="009722D5" w:rsidRPr="00E804C9" w:rsidRDefault="009722D5" w:rsidP="009722D5">
      <w:pPr>
        <w:pStyle w:val="PL"/>
        <w:shd w:val="clear" w:color="auto" w:fill="E6E6E6"/>
      </w:pPr>
      <w:r w:rsidRPr="00E804C9">
        <w:tab/>
        <w:t>proximityIndicationEUTRA-r9</w:t>
      </w:r>
      <w:r w:rsidRPr="00E804C9">
        <w:tab/>
      </w:r>
      <w:r w:rsidRPr="00E804C9">
        <w:tab/>
        <w:t>ENUMERATED {enabled}</w:t>
      </w:r>
      <w:r w:rsidRPr="00E804C9">
        <w:tab/>
      </w:r>
      <w:r w:rsidRPr="00E804C9">
        <w:tab/>
      </w:r>
      <w:r w:rsidRPr="00E804C9">
        <w:tab/>
        <w:t>OPTIONAL,</w:t>
      </w:r>
      <w:r w:rsidRPr="00E804C9">
        <w:tab/>
        <w:t>-- Need OR</w:t>
      </w:r>
    </w:p>
    <w:p w14:paraId="114D99D1" w14:textId="77777777" w:rsidR="009722D5" w:rsidRPr="00E804C9" w:rsidRDefault="009722D5" w:rsidP="009722D5">
      <w:pPr>
        <w:pStyle w:val="PL"/>
        <w:shd w:val="clear" w:color="auto" w:fill="E6E6E6"/>
      </w:pPr>
      <w:r w:rsidRPr="00E804C9">
        <w:tab/>
        <w:t>proximityIndicationUTRA-r9</w:t>
      </w:r>
      <w:r w:rsidRPr="00E804C9">
        <w:tab/>
      </w:r>
      <w:r w:rsidRPr="00E804C9">
        <w:tab/>
        <w:t>ENUMERATED {enabled}</w:t>
      </w:r>
      <w:r w:rsidRPr="00E804C9">
        <w:tab/>
      </w:r>
      <w:r w:rsidRPr="00E804C9">
        <w:tab/>
      </w:r>
      <w:r w:rsidRPr="00E804C9">
        <w:tab/>
        <w:t>OPTIONAL</w:t>
      </w:r>
      <w:r w:rsidRPr="00E804C9">
        <w:tab/>
        <w:t>-- Need OR</w:t>
      </w:r>
    </w:p>
    <w:p w14:paraId="69129C7F" w14:textId="77777777" w:rsidR="009722D5" w:rsidRPr="00E804C9" w:rsidRDefault="009722D5" w:rsidP="009722D5">
      <w:pPr>
        <w:pStyle w:val="PL"/>
        <w:shd w:val="clear" w:color="auto" w:fill="E6E6E6"/>
      </w:pPr>
      <w:r w:rsidRPr="00E804C9">
        <w:t>}</w:t>
      </w:r>
    </w:p>
    <w:p w14:paraId="0A0AAF79" w14:textId="77777777" w:rsidR="00D20891" w:rsidRPr="00E804C9" w:rsidRDefault="00D20891" w:rsidP="00D20891">
      <w:pPr>
        <w:pStyle w:val="PL"/>
        <w:shd w:val="clear" w:color="auto" w:fill="E6E6E6"/>
      </w:pPr>
    </w:p>
    <w:p w14:paraId="56FA67AF" w14:textId="77777777" w:rsidR="004321E3" w:rsidRPr="00E804C9" w:rsidRDefault="004321E3" w:rsidP="004321E3">
      <w:pPr>
        <w:pStyle w:val="PL"/>
        <w:shd w:val="clear" w:color="auto" w:fill="E6E6E6"/>
      </w:pPr>
      <w:r w:rsidRPr="00E804C9">
        <w:t>CandidateServingFreqListNR-r15 ::= SEQUENCE (SIZE (1..maxFreqIDC-r11)) OF ARFCN-ValueNR-r15</w:t>
      </w:r>
    </w:p>
    <w:p w14:paraId="00FA33D4" w14:textId="77777777" w:rsidR="0072555F" w:rsidRPr="00E804C9" w:rsidRDefault="0072555F" w:rsidP="0072555F">
      <w:pPr>
        <w:pStyle w:val="PL"/>
        <w:shd w:val="clear" w:color="auto" w:fill="E6E6E6"/>
      </w:pPr>
    </w:p>
    <w:p w14:paraId="19A2F2C2" w14:textId="785D3F4F" w:rsidR="0072555F" w:rsidRPr="00E804C9" w:rsidRDefault="0072555F" w:rsidP="0072555F">
      <w:pPr>
        <w:pStyle w:val="PL"/>
        <w:shd w:val="clear" w:color="auto" w:fill="E6E6E6"/>
      </w:pPr>
      <w:r w:rsidRPr="00E804C9">
        <w:t>SCG-DeactivationPreferenceConfig-r17 ::= SEQUENCE {</w:t>
      </w:r>
    </w:p>
    <w:p w14:paraId="7BDCA2BC" w14:textId="7D31489E" w:rsidR="0072555F" w:rsidRPr="00E804C9" w:rsidRDefault="0072555F" w:rsidP="0072555F">
      <w:pPr>
        <w:pStyle w:val="PL"/>
        <w:shd w:val="clear" w:color="auto" w:fill="E6E6E6"/>
      </w:pPr>
      <w:r w:rsidRPr="00E804C9">
        <w:tab/>
        <w:t>scg-DeactivationPreferenceProhibitTimer-r17</w:t>
      </w:r>
      <w:r w:rsidRPr="00E804C9">
        <w:tab/>
      </w:r>
    </w:p>
    <w:p w14:paraId="5A5C100D" w14:textId="66BBC018" w:rsidR="0072555F" w:rsidRPr="00E804C9" w:rsidRDefault="0072555F" w:rsidP="0072555F">
      <w:pPr>
        <w:pStyle w:val="PL"/>
        <w:shd w:val="clear" w:color="auto" w:fill="E6E6E6"/>
      </w:pPr>
      <w:r w:rsidRPr="00E804C9">
        <w:tab/>
      </w:r>
      <w:r w:rsidRPr="00E804C9">
        <w:tab/>
      </w:r>
      <w:r w:rsidRPr="00E804C9">
        <w:tab/>
      </w:r>
      <w:r w:rsidRPr="00E804C9">
        <w:tab/>
      </w:r>
      <w:r w:rsidRPr="00E804C9">
        <w:tab/>
      </w:r>
      <w:r w:rsidRPr="00E804C9">
        <w:tab/>
      </w:r>
      <w:r w:rsidRPr="00E804C9">
        <w:tab/>
        <w:t>ENUMERATED {s0, s1, s2, s4, s8, s10, s20, s30</w:t>
      </w:r>
      <w:r w:rsidR="00CE7706" w:rsidRPr="00E804C9">
        <w:t>,</w:t>
      </w:r>
    </w:p>
    <w:p w14:paraId="18E0ADCC" w14:textId="03CA7854" w:rsidR="0072555F" w:rsidRPr="00E804C9" w:rsidRDefault="0072555F" w:rsidP="0072555F">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60, s120, s180, s240, s300, s600, s900, s1800}</w:t>
      </w:r>
    </w:p>
    <w:p w14:paraId="5F687D4A" w14:textId="0E20D921" w:rsidR="004321E3" w:rsidRPr="00E804C9" w:rsidRDefault="0072555F" w:rsidP="0072555F">
      <w:pPr>
        <w:pStyle w:val="PL"/>
        <w:shd w:val="clear" w:color="auto" w:fill="E6E6E6"/>
      </w:pPr>
      <w:r w:rsidRPr="00E804C9">
        <w:t>}</w:t>
      </w:r>
    </w:p>
    <w:p w14:paraId="1D366F01" w14:textId="77777777" w:rsidR="0072555F" w:rsidRPr="00E804C9" w:rsidRDefault="0072555F" w:rsidP="0072555F">
      <w:pPr>
        <w:pStyle w:val="PL"/>
        <w:shd w:val="clear" w:color="auto" w:fill="E6E6E6"/>
      </w:pPr>
    </w:p>
    <w:p w14:paraId="469B5C1F" w14:textId="77777777" w:rsidR="009722D5" w:rsidRPr="00E804C9" w:rsidRDefault="009722D5" w:rsidP="009722D5">
      <w:pPr>
        <w:pStyle w:val="PL"/>
        <w:shd w:val="clear" w:color="auto" w:fill="E6E6E6"/>
      </w:pPr>
      <w:r w:rsidRPr="00E804C9">
        <w:t>-- ASN1STOP</w:t>
      </w:r>
    </w:p>
    <w:p w14:paraId="5129DBBD"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1E538AB4" w14:textId="77777777" w:rsidTr="005411BB">
        <w:trPr>
          <w:cantSplit/>
          <w:tblHeader/>
        </w:trPr>
        <w:tc>
          <w:tcPr>
            <w:tcW w:w="9639" w:type="dxa"/>
          </w:tcPr>
          <w:p w14:paraId="4DDFD0A1" w14:textId="77777777" w:rsidR="009722D5" w:rsidRPr="00E804C9" w:rsidRDefault="009722D5" w:rsidP="005411BB">
            <w:pPr>
              <w:pStyle w:val="TAH"/>
              <w:rPr>
                <w:lang w:eastAsia="en-GB"/>
              </w:rPr>
            </w:pPr>
            <w:r w:rsidRPr="00E804C9">
              <w:rPr>
                <w:i/>
                <w:noProof/>
                <w:lang w:eastAsia="en-GB"/>
              </w:rPr>
              <w:lastRenderedPageBreak/>
              <w:t>OtherConfig</w:t>
            </w:r>
            <w:r w:rsidRPr="00E804C9">
              <w:rPr>
                <w:iCs/>
                <w:noProof/>
                <w:lang w:eastAsia="en-GB"/>
              </w:rPr>
              <w:t xml:space="preserve"> field descriptions</w:t>
            </w:r>
          </w:p>
        </w:tc>
      </w:tr>
      <w:tr w:rsidR="00E804C9" w:rsidRPr="00E804C9" w14:paraId="359A2041" w14:textId="77777777" w:rsidTr="00083EDA">
        <w:trPr>
          <w:cantSplit/>
          <w:tblHeader/>
        </w:trPr>
        <w:tc>
          <w:tcPr>
            <w:tcW w:w="9639" w:type="dxa"/>
          </w:tcPr>
          <w:p w14:paraId="05FCE98B" w14:textId="77777777" w:rsidR="00D67E15" w:rsidRPr="00E804C9" w:rsidRDefault="00D67E15" w:rsidP="00D67E15">
            <w:pPr>
              <w:pStyle w:val="TAL"/>
              <w:rPr>
                <w:b/>
                <w:i/>
                <w:noProof/>
              </w:rPr>
            </w:pPr>
            <w:r w:rsidRPr="00E804C9">
              <w:rPr>
                <w:b/>
                <w:i/>
                <w:noProof/>
                <w:lang w:eastAsia="zh-CN"/>
              </w:rPr>
              <w:t>a</w:t>
            </w:r>
            <w:r w:rsidRPr="00E804C9">
              <w:rPr>
                <w:b/>
                <w:i/>
                <w:noProof/>
              </w:rPr>
              <w:t>ilc-BitConfig</w:t>
            </w:r>
          </w:p>
          <w:p w14:paraId="52983E48" w14:textId="77777777" w:rsidR="00D67E15" w:rsidRPr="00E804C9" w:rsidRDefault="00D67E15" w:rsidP="00D67E15">
            <w:pPr>
              <w:pStyle w:val="TAL"/>
              <w:rPr>
                <w:noProof/>
                <w:lang w:eastAsia="zh-CN"/>
              </w:rPr>
            </w:pPr>
            <w:r w:rsidRPr="00E804C9">
              <w:rPr>
                <w:kern w:val="2"/>
              </w:rPr>
              <w:t>Indicates whether the UE is allowed to provide assistance information</w:t>
            </w:r>
            <w:r w:rsidRPr="00E804C9">
              <w:rPr>
                <w:kern w:val="2"/>
                <w:lang w:eastAsia="zh-CN"/>
              </w:rPr>
              <w:t xml:space="preserve"> bit</w:t>
            </w:r>
            <w:r w:rsidRPr="00E804C9">
              <w:rPr>
                <w:kern w:val="2"/>
              </w:rPr>
              <w:t xml:space="preserve"> for local cache.</w:t>
            </w:r>
            <w:r w:rsidRPr="00E804C9">
              <w:rPr>
                <w:kern w:val="2"/>
                <w:lang w:eastAsia="zh-CN"/>
              </w:rPr>
              <w:t xml:space="preserve"> If configured, the UE shall only apply to a DRB configured with 12-bit PDCP SN format as specified in TS 36.323 [8].</w:t>
            </w:r>
          </w:p>
        </w:tc>
      </w:tr>
      <w:tr w:rsidR="00E804C9" w:rsidRPr="00E804C9" w14:paraId="376B8B4C" w14:textId="77777777" w:rsidTr="005411BB">
        <w:trPr>
          <w:cantSplit/>
          <w:tblHeader/>
        </w:trPr>
        <w:tc>
          <w:tcPr>
            <w:tcW w:w="9639" w:type="dxa"/>
          </w:tcPr>
          <w:p w14:paraId="74D43E1E" w14:textId="77777777" w:rsidR="009722D5" w:rsidRPr="00E804C9" w:rsidRDefault="009722D5" w:rsidP="005411BB">
            <w:pPr>
              <w:pStyle w:val="TAL"/>
              <w:rPr>
                <w:b/>
                <w:bCs/>
                <w:i/>
                <w:noProof/>
                <w:lang w:eastAsia="zh-CN"/>
              </w:rPr>
            </w:pPr>
            <w:r w:rsidRPr="00E804C9">
              <w:rPr>
                <w:b/>
                <w:bCs/>
                <w:i/>
                <w:noProof/>
                <w:lang w:eastAsia="en-GB"/>
              </w:rPr>
              <w:t>autonomousDenial</w:t>
            </w:r>
            <w:r w:rsidRPr="00E804C9">
              <w:rPr>
                <w:b/>
                <w:bCs/>
                <w:i/>
                <w:noProof/>
                <w:lang w:eastAsia="zh-CN"/>
              </w:rPr>
              <w:t>Subframes</w:t>
            </w:r>
          </w:p>
          <w:p w14:paraId="0D60034E" w14:textId="77777777" w:rsidR="009722D5" w:rsidRPr="00E804C9" w:rsidRDefault="009722D5" w:rsidP="005411BB">
            <w:pPr>
              <w:pStyle w:val="TAL"/>
              <w:rPr>
                <w:i/>
                <w:noProof/>
                <w:lang w:eastAsia="en-GB"/>
              </w:rPr>
            </w:pPr>
            <w:r w:rsidRPr="00E804C9">
              <w:rPr>
                <w:bCs/>
                <w:noProof/>
                <w:lang w:eastAsia="en-GB"/>
              </w:rPr>
              <w:t>Indicates the maximum number of the UL subframes for which the UE is allowed to deny any UL transmission. Value n2 corresponds to 2 subframes, n5 to 5 subframes and so on. E-UTRAN does not configure autonomous denial for frequencies on which SCG cells are configured.</w:t>
            </w:r>
          </w:p>
        </w:tc>
      </w:tr>
      <w:tr w:rsidR="00E804C9" w:rsidRPr="00E804C9" w14:paraId="323E0E46" w14:textId="77777777" w:rsidTr="005411BB">
        <w:trPr>
          <w:cantSplit/>
          <w:tblHeader/>
        </w:trPr>
        <w:tc>
          <w:tcPr>
            <w:tcW w:w="9639" w:type="dxa"/>
          </w:tcPr>
          <w:p w14:paraId="33CBB2C9" w14:textId="77777777" w:rsidR="009722D5" w:rsidRPr="00E804C9" w:rsidRDefault="009722D5" w:rsidP="005411BB">
            <w:pPr>
              <w:pStyle w:val="TAL"/>
              <w:rPr>
                <w:b/>
                <w:bCs/>
                <w:i/>
                <w:noProof/>
                <w:lang w:eastAsia="en-GB"/>
              </w:rPr>
            </w:pPr>
            <w:r w:rsidRPr="00E804C9">
              <w:rPr>
                <w:b/>
                <w:bCs/>
                <w:i/>
                <w:noProof/>
                <w:lang w:eastAsia="en-GB"/>
              </w:rPr>
              <w:t>autonomousDenialValidity</w:t>
            </w:r>
          </w:p>
          <w:p w14:paraId="28968A22" w14:textId="77777777" w:rsidR="009722D5" w:rsidRPr="00E804C9" w:rsidRDefault="009722D5" w:rsidP="005411BB">
            <w:pPr>
              <w:pStyle w:val="TAL"/>
              <w:rPr>
                <w:i/>
                <w:noProof/>
                <w:lang w:eastAsia="en-GB"/>
              </w:rPr>
            </w:pPr>
            <w:r w:rsidRPr="00E804C9">
              <w:rPr>
                <w:bCs/>
                <w:noProof/>
                <w:lang w:eastAsia="en-GB"/>
              </w:rPr>
              <w:t>Indicates the validity period over which the UL autonomous denial subframes shall be counted. Value sf200 corresponds to 200 subframes, sf500 corresponds to 500 subframes and so on.</w:t>
            </w:r>
          </w:p>
        </w:tc>
      </w:tr>
      <w:tr w:rsidR="00E804C9" w:rsidRPr="00E804C9" w14:paraId="06910E0B" w14:textId="77777777" w:rsidTr="00D02D01">
        <w:trPr>
          <w:cantSplit/>
          <w:tblHeader/>
        </w:trPr>
        <w:tc>
          <w:tcPr>
            <w:tcW w:w="9639" w:type="dxa"/>
          </w:tcPr>
          <w:p w14:paraId="54279F0A" w14:textId="77777777" w:rsidR="002F23E3" w:rsidRPr="00E804C9" w:rsidRDefault="002F23E3" w:rsidP="00FF10EB">
            <w:pPr>
              <w:pStyle w:val="TAL"/>
              <w:rPr>
                <w:b/>
                <w:bCs/>
                <w:i/>
                <w:iCs/>
                <w:lang w:eastAsia="sv-SE"/>
              </w:rPr>
            </w:pPr>
            <w:r w:rsidRPr="00E804C9">
              <w:rPr>
                <w:b/>
                <w:bCs/>
                <w:i/>
                <w:iCs/>
                <w:lang w:eastAsia="sv-SE"/>
              </w:rPr>
              <w:t>bt-NameListConfig</w:t>
            </w:r>
          </w:p>
          <w:p w14:paraId="0F0D26AA" w14:textId="77777777" w:rsidR="002F23E3" w:rsidRPr="00E804C9" w:rsidRDefault="002F23E3" w:rsidP="00FF10EB">
            <w:pPr>
              <w:pStyle w:val="TAL"/>
              <w:rPr>
                <w:bCs/>
                <w:noProof/>
                <w:lang w:eastAsia="en-GB"/>
              </w:rPr>
            </w:pPr>
            <w:r w:rsidRPr="00E804C9">
              <w:rPr>
                <w:lang w:eastAsia="sv-SE"/>
              </w:rPr>
              <w:t>Configuration for the UE to report measurements from specific Bluetooth beacons.</w:t>
            </w:r>
            <w:r w:rsidRPr="00E804C9">
              <w:rPr>
                <w:bCs/>
                <w:lang w:eastAsia="en-GB"/>
              </w:rPr>
              <w:t xml:space="preserve"> </w:t>
            </w:r>
            <w:r w:rsidRPr="00E804C9">
              <w:rPr>
                <w:bCs/>
                <w:noProof/>
                <w:lang w:eastAsia="en-GB"/>
              </w:rPr>
              <w:t xml:space="preserve">E-UTRAN configures the field only if </w:t>
            </w:r>
            <w:r w:rsidRPr="00E804C9">
              <w:rPr>
                <w:bCs/>
                <w:i/>
                <w:iCs/>
                <w:noProof/>
                <w:lang w:eastAsia="en-GB"/>
              </w:rPr>
              <w:t>includeBT-Meas</w:t>
            </w:r>
            <w:r w:rsidRPr="00E804C9">
              <w:rPr>
                <w:bCs/>
                <w:noProof/>
                <w:lang w:eastAsia="en-GB"/>
              </w:rPr>
              <w:t xml:space="preserve"> is configured for one or more measurements.</w:t>
            </w:r>
          </w:p>
        </w:tc>
      </w:tr>
      <w:tr w:rsidR="00E804C9" w:rsidRPr="00E804C9" w14:paraId="3D0028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1B657B1" w14:textId="77777777" w:rsidR="009722D5" w:rsidRPr="00E804C9" w:rsidRDefault="00104544" w:rsidP="005411BB">
            <w:pPr>
              <w:pStyle w:val="TAL"/>
              <w:rPr>
                <w:b/>
                <w:bCs/>
                <w:i/>
                <w:noProof/>
                <w:lang w:eastAsia="en-GB"/>
              </w:rPr>
            </w:pPr>
            <w:r w:rsidRPr="00E804C9">
              <w:rPr>
                <w:b/>
                <w:bCs/>
                <w:i/>
                <w:noProof/>
                <w:lang w:eastAsia="en-GB"/>
              </w:rPr>
              <w:t>bw-PreferenceIndicationTimer</w:t>
            </w:r>
          </w:p>
          <w:p w14:paraId="1B4EE6FD" w14:textId="77777777" w:rsidR="009722D5" w:rsidRPr="00E804C9" w:rsidRDefault="009722D5" w:rsidP="005411BB">
            <w:pPr>
              <w:pStyle w:val="TAL"/>
              <w:rPr>
                <w:bCs/>
                <w:noProof/>
                <w:lang w:eastAsia="en-GB"/>
              </w:rPr>
            </w:pPr>
            <w:r w:rsidRPr="00E804C9">
              <w:rPr>
                <w:bCs/>
                <w:noProof/>
                <w:lang w:eastAsia="en-GB"/>
              </w:rPr>
              <w:t>Prohibit timer for bandwidth preference indication reporting. Value in seconds. Value s0 means prohibit timer is set to 0 second, value s0dot5 means prohibit timer is set to 0.5 second, value s1 means prohibit timer is set to 1 second and so on.</w:t>
            </w:r>
          </w:p>
        </w:tc>
      </w:tr>
      <w:tr w:rsidR="00E804C9" w:rsidRPr="00E804C9" w14:paraId="125884D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A200B8D" w14:textId="77777777" w:rsidR="004321E3" w:rsidRPr="00E804C9" w:rsidRDefault="004321E3" w:rsidP="004321E3">
            <w:pPr>
              <w:pStyle w:val="TAL"/>
              <w:rPr>
                <w:b/>
                <w:i/>
                <w:lang w:eastAsia="en-US"/>
              </w:rPr>
            </w:pPr>
            <w:r w:rsidRPr="00E804C9">
              <w:rPr>
                <w:b/>
                <w:i/>
              </w:rPr>
              <w:t>CandidateServingFreqListNR</w:t>
            </w:r>
          </w:p>
          <w:p w14:paraId="4A67FCC2" w14:textId="77777777" w:rsidR="004321E3" w:rsidRPr="00E804C9" w:rsidRDefault="004321E3" w:rsidP="004321E3">
            <w:pPr>
              <w:pStyle w:val="TAL"/>
              <w:rPr>
                <w:b/>
                <w:bCs/>
                <w:i/>
                <w:noProof/>
                <w:lang w:eastAsia="en-GB"/>
              </w:rPr>
            </w:pPr>
            <w:r w:rsidRPr="00E804C9">
              <w:rPr>
                <w:rFonts w:eastAsia="Yu Mincho"/>
                <w:bCs/>
                <w:noProof/>
              </w:rPr>
              <w:t xml:space="preserve">Indicates </w:t>
            </w:r>
            <w:r w:rsidR="007832C0" w:rsidRPr="00E804C9">
              <w:rPr>
                <w:rFonts w:eastAsia="Yu Mincho"/>
                <w:bCs/>
                <w:noProof/>
              </w:rPr>
              <w:t xml:space="preserve">for each </w:t>
            </w:r>
            <w:r w:rsidRPr="00E804C9">
              <w:rPr>
                <w:rFonts w:eastAsia="Yu Mincho"/>
                <w:bCs/>
                <w:noProof/>
              </w:rPr>
              <w:t xml:space="preserve">candidate NR serving </w:t>
            </w:r>
            <w:r w:rsidR="007832C0" w:rsidRPr="00E804C9">
              <w:rPr>
                <w:rFonts w:eastAsia="Yu Mincho"/>
                <w:bCs/>
                <w:noProof/>
              </w:rPr>
              <w:t>cells, the center frequency around which UE is requested</w:t>
            </w:r>
            <w:r w:rsidRPr="00E804C9">
              <w:rPr>
                <w:rFonts w:eastAsia="Yu Mincho"/>
                <w:bCs/>
                <w:noProof/>
              </w:rPr>
              <w:t xml:space="preserve"> to </w:t>
            </w:r>
            <w:r w:rsidR="007832C0" w:rsidRPr="00E804C9">
              <w:rPr>
                <w:rFonts w:eastAsia="Yu Mincho"/>
                <w:bCs/>
                <w:noProof/>
              </w:rPr>
              <w:t xml:space="preserve">report </w:t>
            </w:r>
            <w:r w:rsidRPr="00E804C9">
              <w:rPr>
                <w:rFonts w:eastAsia="Yu Mincho"/>
                <w:bCs/>
                <w:noProof/>
              </w:rPr>
              <w:t xml:space="preserve">IDC </w:t>
            </w:r>
            <w:r w:rsidR="007832C0" w:rsidRPr="00E804C9">
              <w:rPr>
                <w:rFonts w:eastAsia="Yu Mincho"/>
                <w:bCs/>
                <w:noProof/>
              </w:rPr>
              <w:t xml:space="preserve">issues </w:t>
            </w:r>
            <w:r w:rsidRPr="00E804C9">
              <w:rPr>
                <w:rFonts w:eastAsia="Yu Mincho"/>
                <w:bCs/>
                <w:noProof/>
              </w:rPr>
              <w:t>for MR-DC.</w:t>
            </w:r>
          </w:p>
        </w:tc>
      </w:tr>
      <w:tr w:rsidR="00E804C9" w:rsidRPr="00E804C9" w14:paraId="6D722F0B" w14:textId="77777777" w:rsidTr="005411BB">
        <w:trPr>
          <w:cantSplit/>
          <w:tblHeader/>
        </w:trPr>
        <w:tc>
          <w:tcPr>
            <w:tcW w:w="9639" w:type="dxa"/>
          </w:tcPr>
          <w:p w14:paraId="68EC977F" w14:textId="77777777" w:rsidR="009722D5" w:rsidRPr="00E804C9" w:rsidRDefault="009722D5" w:rsidP="005411BB">
            <w:pPr>
              <w:pStyle w:val="TAL"/>
              <w:rPr>
                <w:b/>
                <w:bCs/>
                <w:i/>
                <w:noProof/>
                <w:lang w:eastAsia="en-GB"/>
              </w:rPr>
            </w:pPr>
            <w:r w:rsidRPr="00E804C9">
              <w:rPr>
                <w:b/>
                <w:bCs/>
                <w:i/>
                <w:noProof/>
                <w:lang w:eastAsia="en-GB"/>
              </w:rPr>
              <w:t>delayBudgetReportingProhibitTimer</w:t>
            </w:r>
          </w:p>
          <w:p w14:paraId="577CE536" w14:textId="77777777" w:rsidR="009722D5" w:rsidRPr="00E804C9" w:rsidRDefault="009722D5" w:rsidP="005411BB">
            <w:pPr>
              <w:pStyle w:val="TAL"/>
              <w:rPr>
                <w:b/>
                <w:bCs/>
                <w:i/>
                <w:noProof/>
                <w:lang w:eastAsia="en-GB"/>
              </w:rPr>
            </w:pPr>
            <w:r w:rsidRPr="00E804C9">
              <w:rPr>
                <w:bCs/>
                <w:noProof/>
                <w:lang w:eastAsia="en-GB"/>
              </w:rPr>
              <w:t>Prohibit timer for delay budget reporting. Value in seconds. Value s0 means prohibit timer is set to 0 second, value s0dot4 means prohibit timer is set to 0.4 second, and so on.</w:t>
            </w:r>
          </w:p>
        </w:tc>
      </w:tr>
      <w:tr w:rsidR="00E804C9" w:rsidRPr="00E804C9" w14:paraId="30DCB1B1" w14:textId="77777777" w:rsidTr="00BB4909">
        <w:trPr>
          <w:cantSplit/>
          <w:tblHeader/>
        </w:trPr>
        <w:tc>
          <w:tcPr>
            <w:tcW w:w="9639" w:type="dxa"/>
          </w:tcPr>
          <w:p w14:paraId="50839E73" w14:textId="77777777" w:rsidR="00FA4992" w:rsidRPr="00E804C9" w:rsidRDefault="00FA4992" w:rsidP="00BB4909">
            <w:pPr>
              <w:pStyle w:val="TAL"/>
            </w:pPr>
            <w:r w:rsidRPr="00E804C9">
              <w:rPr>
                <w:b/>
                <w:bCs/>
                <w:i/>
                <w:noProof/>
                <w:lang w:eastAsia="zh-CN"/>
              </w:rPr>
              <w:t>idc-HardwareSharingIndication</w:t>
            </w:r>
          </w:p>
          <w:p w14:paraId="64627984" w14:textId="77777777" w:rsidR="00FA4992" w:rsidRPr="00E804C9" w:rsidRDefault="00FA4992" w:rsidP="00BB4909">
            <w:pPr>
              <w:pStyle w:val="TAL"/>
              <w:rPr>
                <w:b/>
                <w:bCs/>
                <w:i/>
                <w:noProof/>
                <w:lang w:eastAsia="zh-CN"/>
              </w:rPr>
            </w:pPr>
            <w:r w:rsidRPr="00E804C9">
              <w:rPr>
                <w:lang w:eastAsia="zh-CN"/>
              </w:rPr>
              <w:t xml:space="preserve">The field is used to indicate whether the UE is allowed indicate in </w:t>
            </w:r>
            <w:r w:rsidRPr="00E804C9">
              <w:rPr>
                <w:i/>
                <w:lang w:eastAsia="zh-CN"/>
              </w:rPr>
              <w:t>InDeviceCoexIndication</w:t>
            </w:r>
            <w:r w:rsidRPr="00E804C9">
              <w:rPr>
                <w:lang w:eastAsia="zh-CN"/>
              </w:rPr>
              <w:t xml:space="preserve"> that the cause of the problems are due to hardware sharing, and whether the UE is allowed to omit the TDM assistance information.</w:t>
            </w:r>
          </w:p>
        </w:tc>
      </w:tr>
      <w:tr w:rsidR="00E804C9" w:rsidRPr="00E804C9" w14:paraId="0DA03E5D" w14:textId="77777777" w:rsidTr="005411BB">
        <w:trPr>
          <w:cantSplit/>
          <w:tblHeader/>
        </w:trPr>
        <w:tc>
          <w:tcPr>
            <w:tcW w:w="9639" w:type="dxa"/>
          </w:tcPr>
          <w:p w14:paraId="1D99ACFE" w14:textId="77777777" w:rsidR="009722D5" w:rsidRPr="00E804C9" w:rsidRDefault="009722D5" w:rsidP="005411BB">
            <w:pPr>
              <w:pStyle w:val="TAL"/>
              <w:rPr>
                <w:b/>
                <w:bCs/>
                <w:i/>
                <w:noProof/>
                <w:lang w:eastAsia="en-GB"/>
              </w:rPr>
            </w:pPr>
            <w:r w:rsidRPr="00E804C9">
              <w:rPr>
                <w:b/>
                <w:bCs/>
                <w:i/>
                <w:noProof/>
                <w:lang w:eastAsia="zh-CN"/>
              </w:rPr>
              <w:t>idc-Indication</w:t>
            </w:r>
          </w:p>
          <w:p w14:paraId="2B8E5003" w14:textId="77777777" w:rsidR="009722D5" w:rsidRPr="00E804C9" w:rsidRDefault="009722D5" w:rsidP="005411BB">
            <w:pPr>
              <w:pStyle w:val="TAL"/>
              <w:rPr>
                <w:b/>
                <w:bCs/>
                <w:i/>
                <w:noProof/>
                <w:lang w:eastAsia="en-GB"/>
              </w:rPr>
            </w:pPr>
            <w:r w:rsidRPr="00E804C9">
              <w:rPr>
                <w:lang w:eastAsia="zh-CN"/>
              </w:rPr>
              <w:t>The field is used to i</w:t>
            </w:r>
            <w:r w:rsidRPr="00E804C9">
              <w:rPr>
                <w:lang w:eastAsia="en-GB"/>
              </w:rPr>
              <w:t>ndicate whether</w:t>
            </w:r>
            <w:r w:rsidRPr="00E804C9">
              <w:rPr>
                <w:lang w:eastAsia="zh-CN"/>
              </w:rPr>
              <w:t xml:space="preserve"> the UE is configured to initiate transmission of</w:t>
            </w:r>
            <w:r w:rsidRPr="00E804C9">
              <w:rPr>
                <w:lang w:eastAsia="en-GB"/>
              </w:rPr>
              <w:t xml:space="preserve"> </w:t>
            </w:r>
            <w:r w:rsidRPr="00E804C9">
              <w:rPr>
                <w:lang w:eastAsia="zh-CN"/>
              </w:rPr>
              <w:t xml:space="preserve">the </w:t>
            </w:r>
            <w:r w:rsidRPr="00E804C9">
              <w:rPr>
                <w:i/>
                <w:lang w:eastAsia="en-GB"/>
              </w:rPr>
              <w:t>InDeviceCoexIndication</w:t>
            </w:r>
            <w:r w:rsidRPr="00E804C9">
              <w:rPr>
                <w:lang w:eastAsia="en-GB"/>
              </w:rPr>
              <w:t xml:space="preserve"> message </w:t>
            </w:r>
            <w:r w:rsidRPr="00E804C9">
              <w:rPr>
                <w:lang w:eastAsia="zh-CN"/>
              </w:rPr>
              <w:t>to the network.</w:t>
            </w:r>
          </w:p>
        </w:tc>
      </w:tr>
      <w:tr w:rsidR="00E804C9" w:rsidRPr="00E804C9" w14:paraId="61732985" w14:textId="77777777" w:rsidTr="005411BB">
        <w:trPr>
          <w:cantSplit/>
          <w:tblHeader/>
        </w:trPr>
        <w:tc>
          <w:tcPr>
            <w:tcW w:w="9639" w:type="dxa"/>
          </w:tcPr>
          <w:p w14:paraId="57851CE6" w14:textId="77777777" w:rsidR="004321E3" w:rsidRPr="00E804C9" w:rsidRDefault="004321E3" w:rsidP="004321E3">
            <w:pPr>
              <w:pStyle w:val="TAL"/>
              <w:widowControl w:val="0"/>
              <w:tabs>
                <w:tab w:val="right" w:leader="dot" w:pos="9639"/>
              </w:tabs>
              <w:ind w:left="1701" w:right="425" w:hanging="1701"/>
              <w:rPr>
                <w:b/>
                <w:i/>
                <w:lang w:eastAsia="en-GB"/>
              </w:rPr>
            </w:pPr>
            <w:r w:rsidRPr="00E804C9">
              <w:rPr>
                <w:b/>
                <w:i/>
                <w:lang w:eastAsia="en-GB"/>
              </w:rPr>
              <w:t>idc-Indication-MRDC</w:t>
            </w:r>
          </w:p>
          <w:p w14:paraId="28B2765A" w14:textId="77777777" w:rsidR="004321E3" w:rsidRPr="00E804C9" w:rsidRDefault="004321E3" w:rsidP="004321E3">
            <w:pPr>
              <w:pStyle w:val="TAL"/>
              <w:rPr>
                <w:b/>
                <w:bCs/>
                <w:i/>
                <w:noProof/>
                <w:lang w:eastAsia="zh-CN"/>
              </w:rPr>
            </w:pPr>
            <w:r w:rsidRPr="00E804C9">
              <w:rPr>
                <w:lang w:eastAsia="en-GB"/>
              </w:rPr>
              <w:t>The field is used to indicate whether the UE is configured to provide IDC indications for MR-DC using the InDeviceCoexIndication message.</w:t>
            </w:r>
          </w:p>
        </w:tc>
      </w:tr>
      <w:tr w:rsidR="00E804C9" w:rsidRPr="00E804C9" w14:paraId="12913C79" w14:textId="77777777" w:rsidTr="005411BB">
        <w:trPr>
          <w:cantSplit/>
          <w:tblHeader/>
        </w:trPr>
        <w:tc>
          <w:tcPr>
            <w:tcW w:w="9639" w:type="dxa"/>
          </w:tcPr>
          <w:p w14:paraId="1A0CB074" w14:textId="77777777" w:rsidR="009722D5" w:rsidRPr="00E804C9" w:rsidRDefault="009722D5" w:rsidP="005411BB">
            <w:pPr>
              <w:pStyle w:val="TAL"/>
              <w:widowControl w:val="0"/>
              <w:tabs>
                <w:tab w:val="right" w:leader="dot" w:pos="9639"/>
              </w:tabs>
              <w:ind w:left="1701" w:right="425" w:hanging="1701"/>
              <w:rPr>
                <w:b/>
                <w:i/>
                <w:lang w:eastAsia="en-GB"/>
              </w:rPr>
            </w:pPr>
            <w:r w:rsidRPr="00E804C9">
              <w:rPr>
                <w:b/>
                <w:i/>
                <w:lang w:eastAsia="en-GB"/>
              </w:rPr>
              <w:t>idc-Indication-UL-CA</w:t>
            </w:r>
          </w:p>
          <w:p w14:paraId="73DA2383" w14:textId="77777777" w:rsidR="009722D5" w:rsidRPr="00E804C9" w:rsidRDefault="009722D5" w:rsidP="005411BB">
            <w:pPr>
              <w:pStyle w:val="TAL"/>
              <w:rPr>
                <w:b/>
                <w:bCs/>
                <w:i/>
                <w:noProof/>
                <w:lang w:eastAsia="zh-CN"/>
              </w:rPr>
            </w:pPr>
            <w:r w:rsidRPr="00E804C9">
              <w:rPr>
                <w:lang w:eastAsia="zh-CN"/>
              </w:rPr>
              <w:t>The field is used to i</w:t>
            </w:r>
            <w:r w:rsidRPr="00E804C9">
              <w:rPr>
                <w:lang w:eastAsia="en-GB"/>
              </w:rPr>
              <w:t>ndicate whether</w:t>
            </w:r>
            <w:r w:rsidRPr="00E804C9">
              <w:rPr>
                <w:lang w:eastAsia="zh-CN"/>
              </w:rPr>
              <w:t xml:space="preserve"> the UE is configured to provide IDC indications for UL CA using the </w:t>
            </w:r>
            <w:r w:rsidRPr="00E804C9">
              <w:rPr>
                <w:i/>
                <w:lang w:eastAsia="en-GB"/>
              </w:rPr>
              <w:t>InDeviceCoexIndication</w:t>
            </w:r>
            <w:r w:rsidRPr="00E804C9">
              <w:rPr>
                <w:lang w:eastAsia="en-GB"/>
              </w:rPr>
              <w:t xml:space="preserve"> message</w:t>
            </w:r>
            <w:r w:rsidRPr="00E804C9">
              <w:rPr>
                <w:lang w:eastAsia="zh-CN"/>
              </w:rPr>
              <w:t>.</w:t>
            </w:r>
          </w:p>
        </w:tc>
      </w:tr>
      <w:tr w:rsidR="00E804C9" w:rsidRPr="00E804C9" w14:paraId="034B8CD0" w14:textId="77777777" w:rsidTr="00340CA0">
        <w:trPr>
          <w:cantSplit/>
          <w:tblHeader/>
        </w:trPr>
        <w:tc>
          <w:tcPr>
            <w:tcW w:w="9639" w:type="dxa"/>
          </w:tcPr>
          <w:p w14:paraId="68C9A660" w14:textId="77777777" w:rsidR="008B3F35" w:rsidRPr="00E804C9" w:rsidRDefault="008B3F35" w:rsidP="00340CA0">
            <w:pPr>
              <w:pStyle w:val="TAL"/>
              <w:rPr>
                <w:b/>
                <w:bCs/>
                <w:i/>
                <w:noProof/>
                <w:lang w:eastAsia="zh-CN"/>
              </w:rPr>
            </w:pPr>
            <w:r w:rsidRPr="00E804C9">
              <w:rPr>
                <w:b/>
                <w:bCs/>
                <w:i/>
                <w:noProof/>
                <w:lang w:eastAsia="zh-CN"/>
              </w:rPr>
              <w:t>measConfigAppLayerContainer</w:t>
            </w:r>
          </w:p>
          <w:p w14:paraId="1B00A877" w14:textId="6621B869" w:rsidR="008B3F35" w:rsidRPr="00E804C9" w:rsidRDefault="008B3F35" w:rsidP="00414725">
            <w:pPr>
              <w:pStyle w:val="TAL"/>
              <w:rPr>
                <w:b/>
                <w:i/>
                <w:lang w:eastAsia="en-GB"/>
              </w:rPr>
            </w:pPr>
            <w:r w:rsidRPr="00E804C9">
              <w:rPr>
                <w:lang w:eastAsia="zh-CN"/>
              </w:rPr>
              <w:t>The field contains configuration of application layer measurements, see Annex L (normative) in TS 26.247</w:t>
            </w:r>
            <w:r w:rsidR="000615E0" w:rsidRPr="00E804C9">
              <w:rPr>
                <w:lang w:eastAsia="zh-CN"/>
              </w:rPr>
              <w:t xml:space="preserve"> [90</w:t>
            </w:r>
            <w:r w:rsidRPr="00E804C9">
              <w:rPr>
                <w:lang w:eastAsia="zh-CN"/>
              </w:rPr>
              <w:t>]</w:t>
            </w:r>
            <w:r w:rsidR="00D05425" w:rsidRPr="00E804C9">
              <w:rPr>
                <w:lang w:eastAsia="zh-CN"/>
              </w:rPr>
              <w:t xml:space="preserve"> </w:t>
            </w:r>
            <w:r w:rsidR="00D05425" w:rsidRPr="00E804C9">
              <w:t>and clause 16.5 in TS 26.114 [99]</w:t>
            </w:r>
            <w:r w:rsidRPr="00E804C9">
              <w:rPr>
                <w:lang w:eastAsia="zh-CN"/>
              </w:rPr>
              <w:t>.</w:t>
            </w:r>
            <w:r w:rsidR="00CD1B7A" w:rsidRPr="00E804C9">
              <w:rPr>
                <w:rFonts w:ascii="Helvetica" w:hAnsi="Helvetica" w:cs="Helvetica"/>
                <w:shd w:val="clear" w:color="auto" w:fill="FFFFFF"/>
              </w:rPr>
              <w:t xml:space="preserve"> The maximum number of configurations of application layer measurements that a UE supports is one regardless of </w:t>
            </w:r>
            <w:r w:rsidR="00CD1B7A" w:rsidRPr="00E804C9">
              <w:rPr>
                <w:rFonts w:ascii="Helvetica" w:hAnsi="Helvetica" w:cs="Helvetica"/>
                <w:i/>
                <w:iCs/>
                <w:shd w:val="clear" w:color="auto" w:fill="FFFFFF"/>
              </w:rPr>
              <w:t>serviceType</w:t>
            </w:r>
            <w:r w:rsidR="00CD1B7A" w:rsidRPr="00E804C9">
              <w:rPr>
                <w:rFonts w:ascii="Helvetica" w:hAnsi="Helvetica" w:cs="Helvetica"/>
                <w:shd w:val="clear" w:color="auto" w:fill="FFFFFF"/>
              </w:rPr>
              <w:t>.</w:t>
            </w:r>
          </w:p>
        </w:tc>
      </w:tr>
      <w:tr w:rsidR="00E804C9" w:rsidRPr="00E804C9" w14:paraId="05634397" w14:textId="77777777" w:rsidTr="00340CA0">
        <w:trPr>
          <w:cantSplit/>
          <w:tblHeader/>
        </w:trPr>
        <w:tc>
          <w:tcPr>
            <w:tcW w:w="9639" w:type="dxa"/>
          </w:tcPr>
          <w:p w14:paraId="0465C828" w14:textId="77777777" w:rsidR="008B3F35" w:rsidRPr="00E804C9" w:rsidRDefault="008B3F35" w:rsidP="00340CA0">
            <w:pPr>
              <w:pStyle w:val="TAL"/>
              <w:widowControl w:val="0"/>
              <w:tabs>
                <w:tab w:val="right" w:leader="dot" w:pos="9639"/>
              </w:tabs>
              <w:ind w:left="1701" w:right="425" w:hanging="1701"/>
              <w:rPr>
                <w:b/>
                <w:i/>
                <w:lang w:eastAsia="en-GB"/>
              </w:rPr>
            </w:pPr>
            <w:r w:rsidRPr="00E804C9">
              <w:rPr>
                <w:b/>
                <w:bCs/>
                <w:i/>
                <w:noProof/>
                <w:lang w:eastAsia="en-GB"/>
              </w:rPr>
              <w:t>serviceType</w:t>
            </w:r>
          </w:p>
          <w:p w14:paraId="4FBC49AD" w14:textId="77777777" w:rsidR="008B3F35" w:rsidRPr="00E804C9" w:rsidRDefault="008B3F35" w:rsidP="00340CA0">
            <w:pPr>
              <w:pStyle w:val="TAL"/>
              <w:rPr>
                <w:b/>
                <w:bCs/>
                <w:i/>
                <w:noProof/>
                <w:lang w:eastAsia="zh-CN"/>
              </w:rPr>
            </w:pPr>
            <w:r w:rsidRPr="00E804C9">
              <w:rPr>
                <w:lang w:eastAsia="zh-CN"/>
              </w:rPr>
              <w:t>Indicates the type of application layer measurement. Value qoe indicates Quality of Experience Measurement Collection for streaming services, value qoemtsi indicates Enhanced Quality of Experience Measurement Collection for MTSI.</w:t>
            </w:r>
          </w:p>
        </w:tc>
      </w:tr>
      <w:tr w:rsidR="00E804C9" w:rsidRPr="00E804C9" w14:paraId="48596E6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C24A290" w14:textId="77777777" w:rsidR="009722D5" w:rsidRPr="00E804C9" w:rsidRDefault="009722D5" w:rsidP="005411BB">
            <w:pPr>
              <w:pStyle w:val="TAL"/>
              <w:rPr>
                <w:b/>
                <w:bCs/>
                <w:i/>
                <w:noProof/>
                <w:lang w:eastAsia="en-GB"/>
              </w:rPr>
            </w:pPr>
            <w:r w:rsidRPr="00E804C9">
              <w:rPr>
                <w:b/>
                <w:bCs/>
                <w:i/>
                <w:noProof/>
                <w:lang w:eastAsia="en-GB"/>
              </w:rPr>
              <w:t>obtainLocation</w:t>
            </w:r>
          </w:p>
          <w:p w14:paraId="347D5CAF" w14:textId="77777777" w:rsidR="009722D5" w:rsidRPr="00E804C9" w:rsidRDefault="009722D5" w:rsidP="005411BB">
            <w:pPr>
              <w:pStyle w:val="TAL"/>
              <w:rPr>
                <w:bCs/>
                <w:noProof/>
                <w:lang w:eastAsia="en-GB"/>
              </w:rPr>
            </w:pPr>
            <w:r w:rsidRPr="00E804C9">
              <w:rPr>
                <w:bCs/>
                <w:noProof/>
                <w:lang w:eastAsia="en-GB"/>
              </w:rPr>
              <w:t xml:space="preserve">Requests the UE to attempt to have detailed location information available using GNSS. E-UTRAN configures the field only if </w:t>
            </w:r>
            <w:r w:rsidRPr="00E804C9">
              <w:rPr>
                <w:bCs/>
                <w:i/>
                <w:noProof/>
                <w:lang w:eastAsia="en-GB"/>
              </w:rPr>
              <w:t>includeLocationInfo</w:t>
            </w:r>
            <w:r w:rsidRPr="00E804C9">
              <w:rPr>
                <w:bCs/>
                <w:noProof/>
                <w:lang w:eastAsia="en-GB"/>
              </w:rPr>
              <w:t xml:space="preserve"> is configured for one or more measurements.</w:t>
            </w:r>
          </w:p>
        </w:tc>
      </w:tr>
      <w:tr w:rsidR="00E804C9" w:rsidRPr="00E804C9" w14:paraId="3B2A6AA5" w14:textId="77777777" w:rsidTr="007C2F74">
        <w:trPr>
          <w:cantSplit/>
        </w:trPr>
        <w:tc>
          <w:tcPr>
            <w:tcW w:w="9639" w:type="dxa"/>
          </w:tcPr>
          <w:p w14:paraId="29ED548A" w14:textId="77777777" w:rsidR="00A7135A" w:rsidRPr="00E804C9" w:rsidRDefault="00A7135A" w:rsidP="007C2F74">
            <w:pPr>
              <w:pStyle w:val="TAL"/>
              <w:rPr>
                <w:b/>
                <w:bCs/>
                <w:i/>
                <w:noProof/>
                <w:lang w:eastAsia="en-GB"/>
              </w:rPr>
            </w:pPr>
            <w:r w:rsidRPr="00E804C9">
              <w:rPr>
                <w:b/>
                <w:bCs/>
                <w:i/>
                <w:noProof/>
                <w:lang w:eastAsia="en-GB"/>
              </w:rPr>
              <w:t>overheatingAssistanceConfig</w:t>
            </w:r>
          </w:p>
          <w:p w14:paraId="10D0F3EC" w14:textId="77777777" w:rsidR="00A7135A" w:rsidRPr="00E804C9" w:rsidRDefault="00A7135A" w:rsidP="007C2F74">
            <w:pPr>
              <w:pStyle w:val="TAL"/>
              <w:rPr>
                <w:b/>
                <w:i/>
                <w:noProof/>
                <w:lang w:eastAsia="en-GB"/>
              </w:rPr>
            </w:pPr>
            <w:r w:rsidRPr="00E804C9">
              <w:rPr>
                <w:bCs/>
                <w:noProof/>
                <w:lang w:eastAsia="en-GB"/>
              </w:rPr>
              <w:t xml:space="preserve">Configuration for the UE to report assistance information to </w:t>
            </w:r>
            <w:r w:rsidRPr="00E804C9">
              <w:t>inform the eNB about UE detected internal overheating</w:t>
            </w:r>
            <w:r w:rsidRPr="00E804C9">
              <w:rPr>
                <w:bCs/>
                <w:noProof/>
                <w:lang w:eastAsia="en-GB"/>
              </w:rPr>
              <w:t>.</w:t>
            </w:r>
          </w:p>
        </w:tc>
      </w:tr>
      <w:tr w:rsidR="00E804C9" w:rsidRPr="00E804C9" w14:paraId="7AC23688" w14:textId="77777777" w:rsidTr="007C2F74">
        <w:trPr>
          <w:cantSplit/>
        </w:trPr>
        <w:tc>
          <w:tcPr>
            <w:tcW w:w="9639" w:type="dxa"/>
          </w:tcPr>
          <w:p w14:paraId="654A0179" w14:textId="77777777" w:rsidR="00326E7A" w:rsidRPr="00E804C9" w:rsidRDefault="00326E7A" w:rsidP="004E6D61">
            <w:pPr>
              <w:pStyle w:val="TAL"/>
              <w:rPr>
                <w:b/>
                <w:bCs/>
                <w:i/>
                <w:iCs/>
                <w:noProof/>
                <w:lang w:eastAsia="en-GB"/>
              </w:rPr>
            </w:pPr>
            <w:r w:rsidRPr="00E804C9">
              <w:rPr>
                <w:b/>
                <w:bCs/>
                <w:i/>
                <w:iCs/>
                <w:noProof/>
                <w:lang w:eastAsia="en-GB"/>
              </w:rPr>
              <w:t>overheatingAssistanceConfigForSCG</w:t>
            </w:r>
          </w:p>
          <w:p w14:paraId="63276E60" w14:textId="25C529C5" w:rsidR="00326E7A" w:rsidRPr="00E804C9" w:rsidRDefault="00326E7A" w:rsidP="00326E7A">
            <w:pPr>
              <w:pStyle w:val="TAL"/>
              <w:rPr>
                <w:b/>
                <w:bCs/>
                <w:i/>
                <w:noProof/>
                <w:lang w:eastAsia="en-GB"/>
              </w:rPr>
            </w:pPr>
            <w:r w:rsidRPr="00E804C9">
              <w:rPr>
                <w:lang w:eastAsia="zh-CN"/>
              </w:rPr>
              <w:t>The field is used to i</w:t>
            </w:r>
            <w:r w:rsidRPr="00E804C9">
              <w:rPr>
                <w:bCs/>
                <w:noProof/>
                <w:lang w:eastAsia="en-GB"/>
              </w:rPr>
              <w:t xml:space="preserve">ndicate whether the UE is </w:t>
            </w:r>
            <w:r w:rsidRPr="00E804C9">
              <w:rPr>
                <w:lang w:eastAsia="en-GB"/>
              </w:rPr>
              <w:t xml:space="preserve">configured </w:t>
            </w:r>
            <w:r w:rsidRPr="00E804C9">
              <w:rPr>
                <w:bCs/>
                <w:noProof/>
                <w:lang w:eastAsia="en-GB"/>
              </w:rPr>
              <w:t xml:space="preserve">to </w:t>
            </w:r>
            <w:r w:rsidRPr="00E804C9">
              <w:rPr>
                <w:lang w:eastAsia="en-GB"/>
              </w:rPr>
              <w:t xml:space="preserve">provide </w:t>
            </w:r>
            <w:r w:rsidRPr="00E804C9">
              <w:rPr>
                <w:bCs/>
                <w:noProof/>
                <w:lang w:eastAsia="en-GB"/>
              </w:rPr>
              <w:t xml:space="preserve">overheating assistance information for </w:t>
            </w:r>
            <w:r w:rsidR="0041229B" w:rsidRPr="00E804C9">
              <w:rPr>
                <w:bCs/>
                <w:lang w:eastAsia="en-GB"/>
              </w:rPr>
              <w:t xml:space="preserve">NR </w:t>
            </w:r>
            <w:r w:rsidRPr="00E804C9">
              <w:rPr>
                <w:bCs/>
                <w:noProof/>
                <w:lang w:eastAsia="en-GB"/>
              </w:rPr>
              <w:t>SCG.</w:t>
            </w:r>
            <w:r w:rsidR="00E15090" w:rsidRPr="00E804C9">
              <w:t xml:space="preserve"> </w:t>
            </w:r>
            <w:r w:rsidR="00E15090" w:rsidRPr="00E804C9">
              <w:rPr>
                <w:bCs/>
                <w:noProof/>
                <w:lang w:eastAsia="en-GB"/>
              </w:rPr>
              <w:t xml:space="preserve">E-UTRAN configures value </w:t>
            </w:r>
            <w:r w:rsidR="00E15090" w:rsidRPr="00E804C9">
              <w:rPr>
                <w:bCs/>
                <w:i/>
                <w:noProof/>
                <w:lang w:eastAsia="en-GB"/>
              </w:rPr>
              <w:t>TRUE</w:t>
            </w:r>
            <w:r w:rsidR="00E15090" w:rsidRPr="00E804C9">
              <w:rPr>
                <w:bCs/>
                <w:noProof/>
                <w:lang w:eastAsia="en-GB"/>
              </w:rPr>
              <w:t xml:space="preserve"> only when the UE is configured with an NR SCG.</w:t>
            </w:r>
          </w:p>
        </w:tc>
      </w:tr>
      <w:tr w:rsidR="00E804C9" w:rsidRPr="00E804C9" w14:paraId="7CA30B62" w14:textId="77777777" w:rsidTr="007C2F74">
        <w:trPr>
          <w:cantSplit/>
        </w:trPr>
        <w:tc>
          <w:tcPr>
            <w:tcW w:w="9639" w:type="dxa"/>
          </w:tcPr>
          <w:p w14:paraId="07B3018F" w14:textId="77777777" w:rsidR="00A7135A" w:rsidRPr="00E804C9" w:rsidRDefault="00A7135A" w:rsidP="007C2F74">
            <w:pPr>
              <w:pStyle w:val="TAL"/>
              <w:rPr>
                <w:b/>
                <w:bCs/>
                <w:i/>
                <w:noProof/>
                <w:lang w:eastAsia="en-GB"/>
              </w:rPr>
            </w:pPr>
            <w:r w:rsidRPr="00E804C9">
              <w:rPr>
                <w:b/>
                <w:bCs/>
                <w:i/>
                <w:noProof/>
                <w:lang w:eastAsia="en-GB"/>
              </w:rPr>
              <w:t>overheatingIndicationProhibitTimer</w:t>
            </w:r>
          </w:p>
          <w:p w14:paraId="794F920E" w14:textId="77777777" w:rsidR="00A7135A" w:rsidRPr="00E804C9" w:rsidRDefault="00A7135A" w:rsidP="007C2F74">
            <w:pPr>
              <w:pStyle w:val="TAL"/>
              <w:rPr>
                <w:b/>
                <w:i/>
                <w:noProof/>
                <w:lang w:eastAsia="en-GB"/>
              </w:rPr>
            </w:pPr>
            <w:r w:rsidRPr="00E804C9">
              <w:rPr>
                <w:bCs/>
                <w:noProof/>
                <w:lang w:eastAsia="en-GB"/>
              </w:rPr>
              <w:t>Prohibit timer for overheating assistance information reporting.</w:t>
            </w:r>
            <w:r w:rsidR="0071602F" w:rsidRPr="00E804C9">
              <w:rPr>
                <w:bCs/>
                <w:noProof/>
                <w:lang w:eastAsia="en-GB"/>
              </w:rPr>
              <w:t xml:space="preserve"> </w:t>
            </w:r>
            <w:r w:rsidRPr="00E804C9">
              <w:rPr>
                <w:bCs/>
                <w:noProof/>
                <w:lang w:eastAsia="en-GB"/>
              </w:rPr>
              <w:t>Value in seconds. Value s0 means prohibit timer is set to 0 seconds, value s0dot5 means prohibit timer is set to 0.5 second, value s1 means prohibit timer is set to 1 second and so on.</w:t>
            </w:r>
          </w:p>
        </w:tc>
      </w:tr>
      <w:tr w:rsidR="00E804C9" w:rsidRPr="00E804C9" w14:paraId="2AD7AB3C" w14:textId="77777777" w:rsidTr="005411BB">
        <w:trPr>
          <w:cantSplit/>
        </w:trPr>
        <w:tc>
          <w:tcPr>
            <w:tcW w:w="9639" w:type="dxa"/>
          </w:tcPr>
          <w:p w14:paraId="15F8A8D0" w14:textId="77777777" w:rsidR="009722D5" w:rsidRPr="00E804C9" w:rsidRDefault="009722D5" w:rsidP="005411BB">
            <w:pPr>
              <w:pStyle w:val="TAL"/>
              <w:rPr>
                <w:b/>
                <w:i/>
                <w:noProof/>
                <w:lang w:eastAsia="en-GB"/>
              </w:rPr>
            </w:pPr>
            <w:r w:rsidRPr="00E804C9">
              <w:rPr>
                <w:b/>
                <w:i/>
                <w:noProof/>
                <w:lang w:eastAsia="en-GB"/>
              </w:rPr>
              <w:t>powerPrefIndicationTimer</w:t>
            </w:r>
          </w:p>
          <w:p w14:paraId="7F70F0ED" w14:textId="77777777" w:rsidR="009722D5" w:rsidRPr="00E804C9" w:rsidRDefault="009722D5" w:rsidP="005411BB">
            <w:pPr>
              <w:pStyle w:val="TAL"/>
              <w:rPr>
                <w:lang w:eastAsia="en-GB"/>
              </w:rPr>
            </w:pPr>
            <w:r w:rsidRPr="00E804C9">
              <w:rPr>
                <w:lang w:eastAsia="en-GB"/>
              </w:rPr>
              <w:t>Prohibit timer for Power Preference Indication reporting. Value in seconds. Value s0 means prohibit timer is set to 0 second, value s0dot5 means prohibit timer is set to 0.5 second, value s1 means prohibit timer is set to 1 second and so on.</w:t>
            </w:r>
          </w:p>
        </w:tc>
      </w:tr>
      <w:tr w:rsidR="00E804C9" w:rsidRPr="00E804C9" w14:paraId="3631D45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ED0EF72" w14:textId="77777777" w:rsidR="009722D5" w:rsidRPr="00E804C9" w:rsidRDefault="009722D5" w:rsidP="005411BB">
            <w:pPr>
              <w:pStyle w:val="TAL"/>
              <w:rPr>
                <w:b/>
                <w:bCs/>
                <w:i/>
                <w:noProof/>
                <w:lang w:eastAsia="en-GB"/>
              </w:rPr>
            </w:pPr>
            <w:r w:rsidRPr="00E804C9">
              <w:rPr>
                <w:b/>
                <w:bCs/>
                <w:i/>
                <w:noProof/>
                <w:lang w:eastAsia="en-GB"/>
              </w:rPr>
              <w:t>reportProximityConfig</w:t>
            </w:r>
          </w:p>
          <w:p w14:paraId="207EA94E" w14:textId="77777777" w:rsidR="009722D5" w:rsidRPr="00E804C9" w:rsidRDefault="009722D5" w:rsidP="005411BB">
            <w:pPr>
              <w:pStyle w:val="TAL"/>
              <w:rPr>
                <w:bCs/>
                <w:noProof/>
                <w:lang w:eastAsia="en-GB"/>
              </w:rPr>
            </w:pPr>
            <w:r w:rsidRPr="00E804C9">
              <w:rPr>
                <w:bCs/>
                <w:noProof/>
                <w:lang w:eastAsia="en-GB"/>
              </w:rPr>
              <w:t>Indicates, for each of the applicable RATs (EUTRA, UTRA), whether or not proximity indication is enabled for CSG member cell(s) of the concerned RAT. Note.</w:t>
            </w:r>
          </w:p>
        </w:tc>
      </w:tr>
      <w:tr w:rsidR="00E804C9" w:rsidRPr="00E804C9" w14:paraId="0960E6E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0AC5152" w14:textId="77777777" w:rsidR="00BA27AE" w:rsidRPr="00E804C9" w:rsidRDefault="00BA27AE" w:rsidP="00BB4909">
            <w:pPr>
              <w:pStyle w:val="TAL"/>
              <w:rPr>
                <w:b/>
                <w:bCs/>
                <w:i/>
                <w:noProof/>
                <w:lang w:eastAsia="en-GB"/>
              </w:rPr>
            </w:pPr>
            <w:r w:rsidRPr="00E804C9">
              <w:rPr>
                <w:b/>
                <w:bCs/>
                <w:i/>
                <w:noProof/>
                <w:lang w:eastAsia="en-GB"/>
              </w:rPr>
              <w:t>rlmReportTimer</w:t>
            </w:r>
          </w:p>
          <w:p w14:paraId="5DB87B59" w14:textId="77777777" w:rsidR="00BA27AE" w:rsidRPr="00E804C9" w:rsidRDefault="00BA27AE" w:rsidP="00BB4909">
            <w:pPr>
              <w:pStyle w:val="TAL"/>
              <w:rPr>
                <w:b/>
                <w:bCs/>
                <w:i/>
                <w:noProof/>
                <w:lang w:eastAsia="en-GB"/>
              </w:rPr>
            </w:pPr>
            <w:r w:rsidRPr="00E804C9">
              <w:rPr>
                <w:lang w:eastAsia="en-GB"/>
              </w:rPr>
              <w:t xml:space="preserve">Prohibit timer for RLM event reporting, i.e. </w:t>
            </w:r>
            <w:r w:rsidRPr="00E804C9">
              <w:rPr>
                <w:noProof/>
              </w:rPr>
              <w:t>"</w:t>
            </w:r>
            <w:r w:rsidRPr="00E804C9">
              <w:rPr>
                <w:lang w:eastAsia="en-GB"/>
              </w:rPr>
              <w:t>early-out-of-sync</w:t>
            </w:r>
            <w:r w:rsidRPr="00E804C9">
              <w:rPr>
                <w:noProof/>
              </w:rPr>
              <w:t>"</w:t>
            </w:r>
            <w:r w:rsidRPr="00E804C9">
              <w:rPr>
                <w:lang w:eastAsia="en-GB"/>
              </w:rPr>
              <w:t xml:space="preserve"> and </w:t>
            </w:r>
            <w:r w:rsidRPr="00E804C9">
              <w:rPr>
                <w:noProof/>
              </w:rPr>
              <w:t>"</w:t>
            </w:r>
            <w:r w:rsidRPr="00E804C9">
              <w:rPr>
                <w:lang w:eastAsia="en-GB"/>
              </w:rPr>
              <w:t>early-in-sync</w:t>
            </w:r>
            <w:r w:rsidRPr="00E804C9">
              <w:rPr>
                <w:noProof/>
              </w:rPr>
              <w:t>"</w:t>
            </w:r>
            <w:r w:rsidRPr="00E804C9">
              <w:rPr>
                <w:lang w:eastAsia="en-GB"/>
              </w:rPr>
              <w:t xml:space="preserve"> event reporting, as specified in </w:t>
            </w:r>
            <w:r w:rsidR="00746471" w:rsidRPr="00E804C9">
              <w:rPr>
                <w:lang w:eastAsia="en-GB"/>
              </w:rPr>
              <w:t>clause</w:t>
            </w:r>
            <w:r w:rsidRPr="00E804C9">
              <w:rPr>
                <w:lang w:eastAsia="en-GB"/>
              </w:rPr>
              <w:t xml:space="preserve"> 5.6.10. Value in seconds. Value s0 means prohibit timer is set to 0 second, value s0dot5 means prohibit timer is set to 0.5 second, value s1 means prohibit timer is set to 1 second and so on.</w:t>
            </w:r>
          </w:p>
        </w:tc>
      </w:tr>
      <w:tr w:rsidR="00E804C9" w:rsidRPr="00E804C9" w14:paraId="08643C59"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5867F55" w14:textId="77777777" w:rsidR="00BA27AE" w:rsidRPr="00E804C9" w:rsidRDefault="00BA27AE" w:rsidP="00BB4909">
            <w:pPr>
              <w:pStyle w:val="TAL"/>
              <w:rPr>
                <w:b/>
                <w:bCs/>
                <w:i/>
                <w:noProof/>
                <w:lang w:eastAsia="en-GB"/>
              </w:rPr>
            </w:pPr>
            <w:r w:rsidRPr="00E804C9">
              <w:rPr>
                <w:b/>
                <w:i/>
              </w:rPr>
              <w:lastRenderedPageBreak/>
              <w:t>rlmReportRep-MPDCCH</w:t>
            </w:r>
          </w:p>
          <w:p w14:paraId="73CFDD28" w14:textId="77777777" w:rsidR="00BA27AE" w:rsidRPr="00E804C9" w:rsidRDefault="00BA27AE" w:rsidP="00BB4909">
            <w:pPr>
              <w:pStyle w:val="TAL"/>
              <w:rPr>
                <w:b/>
                <w:bCs/>
                <w:i/>
                <w:noProof/>
                <w:lang w:eastAsia="en-GB"/>
              </w:rPr>
            </w:pPr>
            <w:r w:rsidRPr="00E804C9">
              <w:rPr>
                <w:lang w:eastAsia="zh-CN"/>
              </w:rPr>
              <w:t>The field is used to i</w:t>
            </w:r>
            <w:r w:rsidRPr="00E804C9">
              <w:rPr>
                <w:lang w:eastAsia="en-GB"/>
              </w:rPr>
              <w:t>ndicate whether</w:t>
            </w:r>
            <w:r w:rsidRPr="00E804C9">
              <w:rPr>
                <w:lang w:eastAsia="zh-CN"/>
              </w:rPr>
              <w:t xml:space="preserve"> the UE is configured to report excess </w:t>
            </w:r>
            <w:r w:rsidRPr="00E804C9">
              <w:rPr>
                <w:bCs/>
                <w:noProof/>
                <w:lang w:eastAsia="en-GB"/>
              </w:rPr>
              <w:t xml:space="preserve">repetitions on MPDCCH. </w:t>
            </w:r>
          </w:p>
        </w:tc>
      </w:tr>
      <w:tr w:rsidR="00E804C9" w:rsidRPr="00E804C9" w14:paraId="41184D5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6BDCB4" w14:textId="77777777" w:rsidR="009722D5" w:rsidRPr="00E804C9" w:rsidRDefault="009722D5" w:rsidP="005411BB">
            <w:pPr>
              <w:pStyle w:val="TAL"/>
              <w:rPr>
                <w:b/>
                <w:bCs/>
                <w:i/>
                <w:noProof/>
                <w:lang w:eastAsia="en-GB"/>
              </w:rPr>
            </w:pPr>
            <w:r w:rsidRPr="00E804C9">
              <w:rPr>
                <w:b/>
                <w:bCs/>
                <w:i/>
                <w:noProof/>
                <w:lang w:eastAsia="en-GB"/>
              </w:rPr>
              <w:t>sps-AssistanceInfoReport</w:t>
            </w:r>
          </w:p>
          <w:p w14:paraId="2CFEABF9" w14:textId="77777777" w:rsidR="009722D5" w:rsidRPr="00E804C9" w:rsidRDefault="004F4022" w:rsidP="005411BB">
            <w:pPr>
              <w:pStyle w:val="TAL"/>
              <w:rPr>
                <w:bCs/>
                <w:noProof/>
                <w:lang w:eastAsia="en-GB"/>
              </w:rPr>
            </w:pPr>
            <w:r w:rsidRPr="00E804C9">
              <w:rPr>
                <w:bCs/>
                <w:kern w:val="2"/>
                <w:lang w:eastAsia="en-GB"/>
              </w:rPr>
              <w:t xml:space="preserve">Value TRUE indicates </w:t>
            </w:r>
            <w:r w:rsidRPr="00E804C9">
              <w:rPr>
                <w:bCs/>
                <w:noProof/>
                <w:lang w:eastAsia="en-GB"/>
              </w:rPr>
              <w:t xml:space="preserve">that </w:t>
            </w:r>
            <w:r w:rsidR="009722D5" w:rsidRPr="00E804C9">
              <w:rPr>
                <w:bCs/>
                <w:noProof/>
                <w:lang w:eastAsia="en-GB"/>
              </w:rPr>
              <w:t>the UE is allowed to report SPS-AssistanceInformation.</w:t>
            </w:r>
            <w:r w:rsidR="00920382" w:rsidRPr="00E804C9">
              <w:rPr>
                <w:bCs/>
                <w:noProof/>
                <w:lang w:eastAsia="en-GB"/>
              </w:rPr>
              <w:t xml:space="preserve"> If the </w:t>
            </w:r>
            <w:r w:rsidR="00920382" w:rsidRPr="00E804C9">
              <w:rPr>
                <w:bCs/>
                <w:i/>
                <w:iCs/>
                <w:noProof/>
                <w:lang w:eastAsia="en-GB"/>
              </w:rPr>
              <w:t>sl-V2X-SPS-Config</w:t>
            </w:r>
            <w:r w:rsidR="00920382" w:rsidRPr="00E804C9">
              <w:rPr>
                <w:bCs/>
                <w:noProof/>
                <w:lang w:eastAsia="en-GB"/>
              </w:rPr>
              <w:t xml:space="preserve"> is provided by an E-UTRA </w:t>
            </w:r>
            <w:r w:rsidR="00920382" w:rsidRPr="00E804C9">
              <w:rPr>
                <w:bCs/>
                <w:i/>
                <w:iCs/>
                <w:noProof/>
                <w:lang w:eastAsia="en-GB"/>
              </w:rPr>
              <w:t>RRCConnectionReconfiguration</w:t>
            </w:r>
            <w:r w:rsidR="00920382" w:rsidRPr="00E804C9">
              <w:rPr>
                <w:bCs/>
                <w:noProof/>
                <w:lang w:eastAsia="en-GB"/>
              </w:rPr>
              <w:t xml:space="preserve"> message embedded within an NR </w:t>
            </w:r>
            <w:r w:rsidR="00920382" w:rsidRPr="00E804C9">
              <w:rPr>
                <w:bCs/>
                <w:i/>
                <w:iCs/>
                <w:noProof/>
                <w:lang w:eastAsia="en-GB"/>
              </w:rPr>
              <w:t>RRCReconfiguration</w:t>
            </w:r>
            <w:r w:rsidR="00920382" w:rsidRPr="00E804C9">
              <w:rPr>
                <w:bCs/>
                <w:noProof/>
                <w:lang w:eastAsia="en-GB"/>
              </w:rPr>
              <w:t xml:space="preserve"> for V2X sidelink communication (i.e. </w:t>
            </w:r>
            <w:r w:rsidR="00920382" w:rsidRPr="00E804C9">
              <w:rPr>
                <w:bCs/>
                <w:i/>
                <w:iCs/>
                <w:noProof/>
                <w:lang w:eastAsia="en-GB"/>
              </w:rPr>
              <w:t>sl-ConfigDedicatedEUTRA</w:t>
            </w:r>
            <w:r w:rsidR="00920382" w:rsidRPr="00E804C9">
              <w:rPr>
                <w:bCs/>
                <w:noProof/>
                <w:lang w:eastAsia="en-GB"/>
              </w:rPr>
              <w:t xml:space="preserve">) as in TS 38.331 [82], the network should configure the </w:t>
            </w:r>
            <w:r w:rsidR="00920382" w:rsidRPr="00E804C9">
              <w:rPr>
                <w:bCs/>
                <w:i/>
                <w:iCs/>
                <w:noProof/>
                <w:lang w:eastAsia="en-GB"/>
              </w:rPr>
              <w:t>otherConfig</w:t>
            </w:r>
            <w:r w:rsidR="00920382" w:rsidRPr="00E804C9">
              <w:rPr>
                <w:bCs/>
                <w:noProof/>
                <w:lang w:eastAsia="en-GB"/>
              </w:rPr>
              <w:t xml:space="preserve"> and set this field to TRUE.</w:t>
            </w:r>
          </w:p>
        </w:tc>
      </w:tr>
      <w:tr w:rsidR="00BA7C35" w:rsidRPr="00E804C9" w14:paraId="3F10D979" w14:textId="77777777" w:rsidTr="002F23E3">
        <w:trPr>
          <w:cantSplit/>
        </w:trPr>
        <w:tc>
          <w:tcPr>
            <w:tcW w:w="9639" w:type="dxa"/>
            <w:tcBorders>
              <w:top w:val="single" w:sz="4" w:space="0" w:color="808080"/>
              <w:left w:val="single" w:sz="4" w:space="0" w:color="808080"/>
              <w:bottom w:val="single" w:sz="4" w:space="0" w:color="808080"/>
              <w:right w:val="single" w:sz="4" w:space="0" w:color="808080"/>
            </w:tcBorders>
          </w:tcPr>
          <w:p w14:paraId="3CEDCB88" w14:textId="77777777" w:rsidR="002F23E3" w:rsidRPr="00E804C9" w:rsidRDefault="002F23E3" w:rsidP="002F23E3">
            <w:pPr>
              <w:pStyle w:val="TAL"/>
              <w:rPr>
                <w:b/>
                <w:bCs/>
                <w:i/>
                <w:noProof/>
                <w:lang w:eastAsia="en-GB"/>
              </w:rPr>
            </w:pPr>
            <w:r w:rsidRPr="00E804C9">
              <w:rPr>
                <w:b/>
                <w:bCs/>
                <w:i/>
                <w:noProof/>
                <w:lang w:eastAsia="en-GB"/>
              </w:rPr>
              <w:t>wlan-NameListConfig</w:t>
            </w:r>
          </w:p>
          <w:p w14:paraId="09A5F767" w14:textId="77777777" w:rsidR="002F23E3" w:rsidRPr="00E804C9" w:rsidRDefault="002F23E3" w:rsidP="002F23E3">
            <w:pPr>
              <w:pStyle w:val="TAL"/>
              <w:rPr>
                <w:iCs/>
                <w:noProof/>
                <w:lang w:eastAsia="en-GB"/>
              </w:rPr>
            </w:pPr>
            <w:r w:rsidRPr="00E804C9">
              <w:rPr>
                <w:iCs/>
                <w:noProof/>
                <w:lang w:eastAsia="en-GB"/>
              </w:rPr>
              <w:t xml:space="preserve">Configuration for the UE to report measurements from specific WLAN APs. E-UTRAN configures the field only if </w:t>
            </w:r>
            <w:r w:rsidRPr="00E804C9">
              <w:rPr>
                <w:i/>
                <w:noProof/>
                <w:lang w:eastAsia="en-GB"/>
              </w:rPr>
              <w:t>includeWLAN-Meas</w:t>
            </w:r>
            <w:r w:rsidRPr="00E804C9">
              <w:rPr>
                <w:iCs/>
                <w:noProof/>
                <w:lang w:eastAsia="en-GB"/>
              </w:rPr>
              <w:t xml:space="preserve"> is configured for one or more measurements.</w:t>
            </w:r>
          </w:p>
        </w:tc>
      </w:tr>
    </w:tbl>
    <w:p w14:paraId="5C5BF34C" w14:textId="77777777" w:rsidR="009722D5" w:rsidRPr="00E804C9" w:rsidRDefault="009722D5" w:rsidP="009722D5"/>
    <w:p w14:paraId="4E918BA4" w14:textId="77777777" w:rsidR="009722D5" w:rsidRPr="00E804C9" w:rsidRDefault="009722D5" w:rsidP="009722D5">
      <w:pPr>
        <w:pStyle w:val="NO"/>
      </w:pPr>
      <w:r w:rsidRPr="00E804C9">
        <w:t>NOTE:</w:t>
      </w:r>
      <w:r w:rsidRPr="00E804C9">
        <w:tab/>
        <w:t>Enabling/ disabling of proximity indication includes enabling/ disabling of the related functionality e.g. autonomous search in connected mode.</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59E5BD50" w14:textId="77777777" w:rsidTr="005411BB">
        <w:trPr>
          <w:cantSplit/>
          <w:tblHeader/>
        </w:trPr>
        <w:tc>
          <w:tcPr>
            <w:tcW w:w="2268" w:type="dxa"/>
          </w:tcPr>
          <w:p w14:paraId="40A6F509" w14:textId="77777777" w:rsidR="009722D5" w:rsidRPr="00E804C9" w:rsidRDefault="009722D5" w:rsidP="005411BB">
            <w:pPr>
              <w:pStyle w:val="TAH"/>
              <w:rPr>
                <w:iCs/>
                <w:lang w:eastAsia="en-GB"/>
              </w:rPr>
            </w:pPr>
            <w:r w:rsidRPr="00E804C9">
              <w:rPr>
                <w:iCs/>
                <w:lang w:eastAsia="en-GB"/>
              </w:rPr>
              <w:t>Conditional presence</w:t>
            </w:r>
          </w:p>
        </w:tc>
        <w:tc>
          <w:tcPr>
            <w:tcW w:w="7371" w:type="dxa"/>
          </w:tcPr>
          <w:p w14:paraId="601327AB" w14:textId="77777777" w:rsidR="009722D5" w:rsidRPr="00E804C9" w:rsidRDefault="009722D5" w:rsidP="005411BB">
            <w:pPr>
              <w:pStyle w:val="TAH"/>
              <w:rPr>
                <w:lang w:eastAsia="en-GB"/>
              </w:rPr>
            </w:pPr>
            <w:r w:rsidRPr="00E804C9">
              <w:rPr>
                <w:iCs/>
                <w:lang w:eastAsia="en-GB"/>
              </w:rPr>
              <w:t>Explanation</w:t>
            </w:r>
          </w:p>
        </w:tc>
      </w:tr>
      <w:tr w:rsidR="00E804C9" w:rsidRPr="00E804C9" w14:paraId="2F2D764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D9C7902" w14:textId="77777777" w:rsidR="009722D5" w:rsidRPr="00E804C9" w:rsidRDefault="009722D5" w:rsidP="005411BB">
            <w:pPr>
              <w:pStyle w:val="TAL"/>
              <w:rPr>
                <w:i/>
                <w:noProof/>
                <w:lang w:eastAsia="en-GB"/>
              </w:rPr>
            </w:pPr>
            <w:r w:rsidRPr="00E804C9">
              <w:rPr>
                <w:i/>
                <w:noProof/>
                <w:lang w:eastAsia="en-GB"/>
              </w:rPr>
              <w:t>idc-Ind</w:t>
            </w:r>
          </w:p>
        </w:tc>
        <w:tc>
          <w:tcPr>
            <w:tcW w:w="7371" w:type="dxa"/>
            <w:tcBorders>
              <w:top w:val="single" w:sz="4" w:space="0" w:color="808080"/>
              <w:left w:val="single" w:sz="4" w:space="0" w:color="808080"/>
              <w:bottom w:val="single" w:sz="4" w:space="0" w:color="808080"/>
              <w:right w:val="single" w:sz="4" w:space="0" w:color="808080"/>
            </w:tcBorders>
          </w:tcPr>
          <w:p w14:paraId="56DB1E7D" w14:textId="77777777" w:rsidR="009722D5" w:rsidRPr="00E804C9" w:rsidRDefault="009722D5" w:rsidP="005411BB">
            <w:pPr>
              <w:pStyle w:val="TAL"/>
              <w:rPr>
                <w:b/>
                <w:lang w:eastAsia="en-GB"/>
              </w:rPr>
            </w:pPr>
            <w:r w:rsidRPr="00E804C9">
              <w:rPr>
                <w:lang w:eastAsia="en-GB"/>
              </w:rPr>
              <w:t xml:space="preserve">The field is optionally present if </w:t>
            </w:r>
            <w:r w:rsidRPr="00E804C9">
              <w:rPr>
                <w:i/>
                <w:noProof/>
                <w:lang w:eastAsia="en-GB"/>
              </w:rPr>
              <w:t>idc-Indication</w:t>
            </w:r>
            <w:r w:rsidRPr="00E804C9">
              <w:rPr>
                <w:noProof/>
                <w:lang w:eastAsia="en-GB"/>
              </w:rPr>
              <w:t xml:space="preserve"> is present, need OR. </w:t>
            </w:r>
            <w:r w:rsidRPr="00E804C9">
              <w:rPr>
                <w:lang w:eastAsia="en-GB"/>
              </w:rPr>
              <w:t>Otherwise the field is not present.</w:t>
            </w:r>
          </w:p>
        </w:tc>
      </w:tr>
      <w:tr w:rsidR="00326E7A" w:rsidRPr="00E804C9" w14:paraId="066DF68C"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7E206074" w14:textId="77777777" w:rsidR="00326E7A" w:rsidRPr="00E804C9" w:rsidRDefault="00326E7A" w:rsidP="004E6D61">
            <w:pPr>
              <w:pStyle w:val="TAL"/>
              <w:rPr>
                <w:i/>
                <w:iCs/>
                <w:noProof/>
                <w:lang w:eastAsia="en-GB"/>
              </w:rPr>
            </w:pPr>
            <w:r w:rsidRPr="00E804C9">
              <w:rPr>
                <w:i/>
                <w:iCs/>
                <w:noProof/>
                <w:lang w:eastAsia="en-GB"/>
              </w:rPr>
              <w:t>overheating</w:t>
            </w:r>
          </w:p>
        </w:tc>
        <w:tc>
          <w:tcPr>
            <w:tcW w:w="7371" w:type="dxa"/>
            <w:tcBorders>
              <w:top w:val="single" w:sz="4" w:space="0" w:color="808080"/>
              <w:left w:val="single" w:sz="4" w:space="0" w:color="808080"/>
              <w:bottom w:val="single" w:sz="4" w:space="0" w:color="808080"/>
              <w:right w:val="single" w:sz="4" w:space="0" w:color="808080"/>
            </w:tcBorders>
          </w:tcPr>
          <w:p w14:paraId="3B214557" w14:textId="19EFE02D" w:rsidR="00326E7A" w:rsidRPr="00E804C9" w:rsidRDefault="00326E7A" w:rsidP="004E6D61">
            <w:pPr>
              <w:pStyle w:val="TAL"/>
              <w:rPr>
                <w:lang w:eastAsia="en-GB"/>
              </w:rPr>
            </w:pPr>
            <w:r w:rsidRPr="00E804C9">
              <w:rPr>
                <w:lang w:eastAsia="en-GB"/>
              </w:rPr>
              <w:t>The field is optionally present</w:t>
            </w:r>
            <w:r w:rsidRPr="00E804C9">
              <w:rPr>
                <w:rFonts w:cs="Arial"/>
                <w:szCs w:val="18"/>
              </w:rPr>
              <w:t>, need ON, if</w:t>
            </w:r>
            <w:r w:rsidRPr="00E804C9">
              <w:rPr>
                <w:lang w:eastAsia="en-GB"/>
              </w:rPr>
              <w:t xml:space="preserve"> </w:t>
            </w:r>
            <w:r w:rsidR="000278D8" w:rsidRPr="00E804C9">
              <w:rPr>
                <w:lang w:eastAsia="en-GB"/>
              </w:rPr>
              <w:t>the UE is configured with</w:t>
            </w:r>
            <w:r w:rsidR="000278D8" w:rsidRPr="00E804C9">
              <w:rPr>
                <w:i/>
                <w:iCs/>
                <w:lang w:eastAsia="en-GB"/>
              </w:rPr>
              <w:t xml:space="preserve"> </w:t>
            </w:r>
            <w:r w:rsidRPr="00E804C9">
              <w:rPr>
                <w:i/>
                <w:iCs/>
                <w:lang w:eastAsia="en-GB"/>
              </w:rPr>
              <w:t>overheatingAssistanceConfig</w:t>
            </w:r>
            <w:r w:rsidRPr="00E804C9">
              <w:rPr>
                <w:lang w:eastAsia="en-GB"/>
              </w:rPr>
              <w:t xml:space="preserve">; </w:t>
            </w:r>
            <w:r w:rsidR="000278D8" w:rsidRPr="00E804C9">
              <w:rPr>
                <w:lang w:eastAsia="en-GB"/>
              </w:rPr>
              <w:t xml:space="preserve">if </w:t>
            </w:r>
            <w:r w:rsidR="000278D8" w:rsidRPr="00E804C9">
              <w:rPr>
                <w:i/>
                <w:iCs/>
                <w:lang w:eastAsia="en-GB"/>
              </w:rPr>
              <w:t>overheatingAssistanceConfig</w:t>
            </w:r>
            <w:r w:rsidR="000278D8" w:rsidRPr="00E804C9">
              <w:rPr>
                <w:lang w:eastAsia="en-GB"/>
              </w:rPr>
              <w:t xml:space="preserve"> is included and set to </w:t>
            </w:r>
            <w:r w:rsidR="000278D8" w:rsidRPr="00E804C9">
              <w:rPr>
                <w:i/>
                <w:iCs/>
                <w:lang w:eastAsia="en-GB"/>
              </w:rPr>
              <w:t>release</w:t>
            </w:r>
            <w:r w:rsidR="000278D8" w:rsidRPr="00E804C9">
              <w:rPr>
                <w:lang w:eastAsia="en-GB"/>
              </w:rPr>
              <w:t xml:space="preserve">, the UE shall delete any existing value for this field; </w:t>
            </w:r>
            <w:r w:rsidRPr="00E804C9">
              <w:rPr>
                <w:lang w:eastAsia="en-GB"/>
              </w:rPr>
              <w:t>otherwise, the field is not present.</w:t>
            </w:r>
          </w:p>
        </w:tc>
      </w:tr>
    </w:tbl>
    <w:p w14:paraId="43980777" w14:textId="77777777" w:rsidR="009722D5" w:rsidRPr="00E804C9" w:rsidRDefault="009722D5" w:rsidP="009722D5"/>
    <w:p w14:paraId="3A633952" w14:textId="77777777" w:rsidR="00C4066C" w:rsidRPr="00E804C9" w:rsidRDefault="00C4066C" w:rsidP="00C4066C">
      <w:pPr>
        <w:pStyle w:val="Heading4"/>
        <w:rPr>
          <w:rFonts w:eastAsia="MS Mincho"/>
        </w:rPr>
      </w:pPr>
      <w:bookmarkStart w:id="10601" w:name="_Toc20487478"/>
      <w:bookmarkStart w:id="10602" w:name="_Toc29342778"/>
      <w:bookmarkStart w:id="10603" w:name="_Toc29343917"/>
      <w:bookmarkStart w:id="10604" w:name="_Toc36567183"/>
      <w:bookmarkStart w:id="10605" w:name="_Toc36810630"/>
      <w:bookmarkStart w:id="10606" w:name="_Toc36846994"/>
      <w:bookmarkStart w:id="10607" w:name="_Toc36939647"/>
      <w:bookmarkStart w:id="10608" w:name="_Toc37082627"/>
      <w:bookmarkStart w:id="10609" w:name="_Toc46481268"/>
      <w:bookmarkStart w:id="10610" w:name="_Toc46482502"/>
      <w:bookmarkStart w:id="10611" w:name="_Toc46483736"/>
      <w:bookmarkStart w:id="10612" w:name="_Toc171495424"/>
      <w:r w:rsidRPr="00E804C9">
        <w:rPr>
          <w:rFonts w:eastAsia="MS Mincho"/>
        </w:rPr>
        <w:t>–</w:t>
      </w:r>
      <w:r w:rsidRPr="00E804C9">
        <w:rPr>
          <w:rFonts w:eastAsia="MS Mincho"/>
        </w:rPr>
        <w:tab/>
      </w:r>
      <w:r w:rsidRPr="00E804C9">
        <w:rPr>
          <w:rFonts w:eastAsia="MS Mincho"/>
          <w:i/>
        </w:rPr>
        <w:t>RAN-AreaCode</w:t>
      </w:r>
      <w:bookmarkEnd w:id="10601"/>
      <w:bookmarkEnd w:id="10602"/>
      <w:bookmarkEnd w:id="10603"/>
      <w:bookmarkEnd w:id="10604"/>
      <w:bookmarkEnd w:id="10605"/>
      <w:bookmarkEnd w:id="10606"/>
      <w:bookmarkEnd w:id="10607"/>
      <w:bookmarkEnd w:id="10608"/>
      <w:bookmarkEnd w:id="10609"/>
      <w:bookmarkEnd w:id="10610"/>
      <w:bookmarkEnd w:id="10611"/>
      <w:bookmarkEnd w:id="10612"/>
    </w:p>
    <w:p w14:paraId="0B9AD782" w14:textId="77777777" w:rsidR="00C4066C" w:rsidRPr="00E804C9" w:rsidRDefault="00C4066C" w:rsidP="00C4066C">
      <w:pPr>
        <w:rPr>
          <w:rFonts w:eastAsia="MS Mincho"/>
        </w:rPr>
      </w:pPr>
      <w:r w:rsidRPr="00E804C9">
        <w:rPr>
          <w:lang w:eastAsia="ko-KR"/>
        </w:rPr>
        <w:t xml:space="preserve">The </w:t>
      </w:r>
      <w:r w:rsidRPr="00E804C9">
        <w:rPr>
          <w:i/>
          <w:lang w:eastAsia="ko-KR"/>
        </w:rPr>
        <w:t xml:space="preserve">RAN-AreaCode </w:t>
      </w:r>
      <w:r w:rsidRPr="00E804C9">
        <w:rPr>
          <w:lang w:eastAsia="ko-KR"/>
        </w:rPr>
        <w:t>IE indicates RAN area code of the cell.</w:t>
      </w:r>
    </w:p>
    <w:p w14:paraId="4E4A4C19" w14:textId="77777777" w:rsidR="00C4066C" w:rsidRPr="00E804C9" w:rsidRDefault="00C4066C" w:rsidP="00C4066C">
      <w:pPr>
        <w:pStyle w:val="TH"/>
      </w:pPr>
      <w:r w:rsidRPr="00E804C9">
        <w:rPr>
          <w:bCs/>
          <w:i/>
          <w:iCs/>
        </w:rPr>
        <w:t xml:space="preserve">RAN-AreaCode </w:t>
      </w:r>
      <w:r w:rsidRPr="00E804C9">
        <w:t>information element</w:t>
      </w:r>
    </w:p>
    <w:p w14:paraId="13564BED" w14:textId="77777777" w:rsidR="00C4066C" w:rsidRPr="00E804C9" w:rsidRDefault="00C4066C" w:rsidP="00C302FE">
      <w:pPr>
        <w:pStyle w:val="PL"/>
        <w:shd w:val="clear" w:color="auto" w:fill="E6E6E6"/>
        <w:rPr>
          <w:rFonts w:eastAsia="Batang"/>
        </w:rPr>
      </w:pPr>
      <w:r w:rsidRPr="00E804C9">
        <w:rPr>
          <w:rFonts w:eastAsia="Batang"/>
        </w:rPr>
        <w:t>-- ASN1START</w:t>
      </w:r>
    </w:p>
    <w:p w14:paraId="70AB8BB3" w14:textId="77777777" w:rsidR="00C4066C" w:rsidRPr="00E804C9" w:rsidRDefault="00C4066C" w:rsidP="00C302FE">
      <w:pPr>
        <w:pStyle w:val="PL"/>
        <w:shd w:val="clear" w:color="auto" w:fill="E6E6E6"/>
        <w:rPr>
          <w:rFonts w:eastAsia="Batang"/>
        </w:rPr>
      </w:pPr>
    </w:p>
    <w:p w14:paraId="001B529C" w14:textId="77777777" w:rsidR="00C4066C" w:rsidRPr="00E804C9" w:rsidRDefault="00C4066C" w:rsidP="00C302FE">
      <w:pPr>
        <w:pStyle w:val="PL"/>
        <w:shd w:val="clear" w:color="auto" w:fill="E6E6E6"/>
        <w:rPr>
          <w:rFonts w:eastAsia="Batang"/>
        </w:rPr>
      </w:pPr>
      <w:r w:rsidRPr="00E804C9">
        <w:rPr>
          <w:rFonts w:eastAsia="Batang"/>
        </w:rPr>
        <w:t>RAN-AreaCode-r15 ::=</w:t>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r>
      <w:r w:rsidRPr="00E804C9">
        <w:rPr>
          <w:lang w:eastAsia="zh-CN"/>
        </w:rPr>
        <w:t>INTEGER (0..255)</w:t>
      </w:r>
    </w:p>
    <w:p w14:paraId="333CD276" w14:textId="77777777" w:rsidR="00C4066C" w:rsidRPr="00E804C9" w:rsidRDefault="00C4066C" w:rsidP="00C302FE">
      <w:pPr>
        <w:pStyle w:val="PL"/>
        <w:shd w:val="clear" w:color="auto" w:fill="E6E6E6"/>
        <w:rPr>
          <w:rFonts w:eastAsia="Batang"/>
        </w:rPr>
      </w:pPr>
    </w:p>
    <w:p w14:paraId="3F62BDA7" w14:textId="77777777" w:rsidR="00C4066C" w:rsidRPr="00E804C9" w:rsidRDefault="00C4066C" w:rsidP="00C302FE">
      <w:pPr>
        <w:pStyle w:val="PL"/>
        <w:shd w:val="clear" w:color="auto" w:fill="E6E6E6"/>
        <w:rPr>
          <w:rFonts w:eastAsia="MS Mincho"/>
        </w:rPr>
      </w:pPr>
      <w:r w:rsidRPr="00E804C9">
        <w:rPr>
          <w:rFonts w:eastAsia="MS Mincho"/>
        </w:rPr>
        <w:t>-- ASN1STOP</w:t>
      </w:r>
    </w:p>
    <w:p w14:paraId="4A128E27" w14:textId="77777777" w:rsidR="00C4066C" w:rsidRPr="00E804C9" w:rsidRDefault="00C4066C" w:rsidP="009722D5"/>
    <w:p w14:paraId="44E449E1" w14:textId="77777777" w:rsidR="009722D5" w:rsidRPr="00E804C9" w:rsidRDefault="009722D5" w:rsidP="009722D5">
      <w:pPr>
        <w:pStyle w:val="Heading4"/>
      </w:pPr>
      <w:bookmarkStart w:id="10613" w:name="_Toc20487479"/>
      <w:bookmarkStart w:id="10614" w:name="_Toc29342779"/>
      <w:bookmarkStart w:id="10615" w:name="_Toc29343918"/>
      <w:bookmarkStart w:id="10616" w:name="_Toc36567184"/>
      <w:bookmarkStart w:id="10617" w:name="_Toc36810631"/>
      <w:bookmarkStart w:id="10618" w:name="_Toc36846995"/>
      <w:bookmarkStart w:id="10619" w:name="_Toc36939648"/>
      <w:bookmarkStart w:id="10620" w:name="_Toc37082628"/>
      <w:bookmarkStart w:id="10621" w:name="_Toc46481269"/>
      <w:bookmarkStart w:id="10622" w:name="_Toc46482503"/>
      <w:bookmarkStart w:id="10623" w:name="_Toc46483737"/>
      <w:bookmarkStart w:id="10624" w:name="_Toc171495425"/>
      <w:r w:rsidRPr="00E804C9">
        <w:t>–</w:t>
      </w:r>
      <w:r w:rsidRPr="00E804C9">
        <w:tab/>
      </w:r>
      <w:r w:rsidRPr="00E804C9">
        <w:rPr>
          <w:i/>
        </w:rPr>
        <w:t>RAND-CDMA2000 (1xRTT)</w:t>
      </w:r>
      <w:bookmarkEnd w:id="10613"/>
      <w:bookmarkEnd w:id="10614"/>
      <w:bookmarkEnd w:id="10615"/>
      <w:bookmarkEnd w:id="10616"/>
      <w:bookmarkEnd w:id="10617"/>
      <w:bookmarkEnd w:id="10618"/>
      <w:bookmarkEnd w:id="10619"/>
      <w:bookmarkEnd w:id="10620"/>
      <w:bookmarkEnd w:id="10621"/>
      <w:bookmarkEnd w:id="10622"/>
      <w:bookmarkEnd w:id="10623"/>
      <w:bookmarkEnd w:id="10624"/>
    </w:p>
    <w:p w14:paraId="04F3232B" w14:textId="77777777" w:rsidR="009722D5" w:rsidRPr="00E804C9" w:rsidRDefault="009722D5" w:rsidP="009722D5">
      <w:pPr>
        <w:rPr>
          <w:iCs/>
        </w:rPr>
      </w:pPr>
      <w:r w:rsidRPr="00E804C9">
        <w:t xml:space="preserve">The </w:t>
      </w:r>
      <w:r w:rsidRPr="00E804C9">
        <w:rPr>
          <w:i/>
        </w:rPr>
        <w:t>RAND-CDMA200</w:t>
      </w:r>
      <w:r w:rsidRPr="00E804C9">
        <w:t xml:space="preserve">0 </w:t>
      </w:r>
      <w:r w:rsidRPr="00E804C9">
        <w:rPr>
          <w:iCs/>
        </w:rPr>
        <w:t>concerns a random value, generated by the eNB, to be passed to the CDMA2000 upper layers</w:t>
      </w:r>
      <w:r w:rsidRPr="00E804C9">
        <w:t>.</w:t>
      </w:r>
    </w:p>
    <w:p w14:paraId="7E98E7B5" w14:textId="77777777" w:rsidR="009722D5" w:rsidRPr="00E804C9" w:rsidRDefault="009722D5" w:rsidP="009722D5">
      <w:pPr>
        <w:pStyle w:val="TH"/>
      </w:pPr>
      <w:r w:rsidRPr="00E804C9">
        <w:rPr>
          <w:bCs/>
          <w:i/>
          <w:iCs/>
        </w:rPr>
        <w:t>RAND-CDMA2000</w:t>
      </w:r>
      <w:r w:rsidRPr="00E804C9">
        <w:t xml:space="preserve"> information element</w:t>
      </w:r>
    </w:p>
    <w:p w14:paraId="4AFE08B5" w14:textId="77777777" w:rsidR="009722D5" w:rsidRPr="00E804C9" w:rsidRDefault="009722D5" w:rsidP="009722D5">
      <w:pPr>
        <w:pStyle w:val="PL"/>
        <w:shd w:val="clear" w:color="auto" w:fill="E6E6E6"/>
      </w:pPr>
      <w:r w:rsidRPr="00E804C9">
        <w:t>-- ASN1START</w:t>
      </w:r>
    </w:p>
    <w:p w14:paraId="0EA0EEA2" w14:textId="77777777" w:rsidR="009722D5" w:rsidRPr="00E804C9" w:rsidRDefault="009722D5" w:rsidP="009722D5">
      <w:pPr>
        <w:pStyle w:val="PL"/>
        <w:shd w:val="clear" w:color="auto" w:fill="E6E6E6"/>
      </w:pPr>
    </w:p>
    <w:p w14:paraId="4EEF7F63" w14:textId="77777777" w:rsidR="009722D5" w:rsidRPr="00E804C9" w:rsidRDefault="009722D5" w:rsidP="009722D5">
      <w:pPr>
        <w:pStyle w:val="PL"/>
        <w:shd w:val="clear" w:color="auto" w:fill="E6E6E6"/>
      </w:pPr>
      <w:r w:rsidRPr="00E804C9">
        <w:t>RAND-CDMA2000 ::=</w:t>
      </w:r>
      <w:r w:rsidRPr="00E804C9">
        <w:tab/>
      </w:r>
      <w:r w:rsidRPr="00E804C9">
        <w:tab/>
      </w:r>
      <w:r w:rsidRPr="00E804C9">
        <w:tab/>
      </w:r>
      <w:r w:rsidRPr="00E804C9">
        <w:tab/>
      </w:r>
      <w:r w:rsidRPr="00E804C9">
        <w:tab/>
      </w:r>
      <w:r w:rsidRPr="00E804C9">
        <w:tab/>
        <w:t>BIT STRING (SIZE (32))</w:t>
      </w:r>
    </w:p>
    <w:p w14:paraId="54F6DE31" w14:textId="77777777" w:rsidR="009722D5" w:rsidRPr="00E804C9" w:rsidRDefault="009722D5" w:rsidP="009722D5">
      <w:pPr>
        <w:pStyle w:val="PL"/>
        <w:shd w:val="clear" w:color="auto" w:fill="E6E6E6"/>
      </w:pPr>
    </w:p>
    <w:p w14:paraId="1DB6E6DA" w14:textId="77777777" w:rsidR="009722D5" w:rsidRPr="00E804C9" w:rsidRDefault="009722D5" w:rsidP="009722D5">
      <w:pPr>
        <w:pStyle w:val="PL"/>
        <w:shd w:val="clear" w:color="auto" w:fill="E6E6E6"/>
      </w:pPr>
      <w:r w:rsidRPr="00E804C9">
        <w:t>-- ASN1STOP</w:t>
      </w:r>
    </w:p>
    <w:p w14:paraId="0CC30600" w14:textId="77777777" w:rsidR="009722D5" w:rsidRPr="00E804C9" w:rsidRDefault="009722D5" w:rsidP="009722D5">
      <w:pPr>
        <w:rPr>
          <w:iCs/>
        </w:rPr>
      </w:pPr>
    </w:p>
    <w:p w14:paraId="30C9E872" w14:textId="77777777" w:rsidR="009722D5" w:rsidRPr="00E804C9" w:rsidRDefault="009722D5" w:rsidP="009722D5">
      <w:pPr>
        <w:pStyle w:val="Heading4"/>
      </w:pPr>
      <w:bookmarkStart w:id="10625" w:name="_Toc20487480"/>
      <w:bookmarkStart w:id="10626" w:name="_Toc29342780"/>
      <w:bookmarkStart w:id="10627" w:name="_Toc29343919"/>
      <w:bookmarkStart w:id="10628" w:name="_Toc36567185"/>
      <w:bookmarkStart w:id="10629" w:name="_Toc36810632"/>
      <w:bookmarkStart w:id="10630" w:name="_Toc36846996"/>
      <w:bookmarkStart w:id="10631" w:name="_Toc36939649"/>
      <w:bookmarkStart w:id="10632" w:name="_Toc37082629"/>
      <w:bookmarkStart w:id="10633" w:name="_Toc46481270"/>
      <w:bookmarkStart w:id="10634" w:name="_Toc46482504"/>
      <w:bookmarkStart w:id="10635" w:name="_Toc46483738"/>
      <w:bookmarkStart w:id="10636" w:name="_Toc171495426"/>
      <w:r w:rsidRPr="00E804C9">
        <w:lastRenderedPageBreak/>
        <w:t>–</w:t>
      </w:r>
      <w:r w:rsidRPr="00E804C9">
        <w:tab/>
      </w:r>
      <w:r w:rsidRPr="00E804C9">
        <w:rPr>
          <w:i/>
          <w:noProof/>
        </w:rPr>
        <w:t>RAT-Type</w:t>
      </w:r>
      <w:bookmarkEnd w:id="10625"/>
      <w:bookmarkEnd w:id="10626"/>
      <w:bookmarkEnd w:id="10627"/>
      <w:bookmarkEnd w:id="10628"/>
      <w:bookmarkEnd w:id="10629"/>
      <w:bookmarkEnd w:id="10630"/>
      <w:bookmarkEnd w:id="10631"/>
      <w:bookmarkEnd w:id="10632"/>
      <w:bookmarkEnd w:id="10633"/>
      <w:bookmarkEnd w:id="10634"/>
      <w:bookmarkEnd w:id="10635"/>
      <w:bookmarkEnd w:id="10636"/>
    </w:p>
    <w:p w14:paraId="4CE72AF7" w14:textId="77777777" w:rsidR="009722D5" w:rsidRPr="00E804C9" w:rsidRDefault="009722D5" w:rsidP="009722D5">
      <w:r w:rsidRPr="00E804C9">
        <w:t xml:space="preserve">The IE </w:t>
      </w:r>
      <w:r w:rsidRPr="00E804C9">
        <w:rPr>
          <w:i/>
          <w:noProof/>
        </w:rPr>
        <w:t>RAT-Type</w:t>
      </w:r>
      <w:r w:rsidRPr="00E804C9">
        <w:t xml:space="preserve"> is used to indicate the radio access technology (RAT), including E</w:t>
      </w:r>
      <w:r w:rsidRPr="00E804C9">
        <w:noBreakHyphen/>
        <w:t>UTRA, of the requested/ transferred UE capabilities.</w:t>
      </w:r>
      <w:r w:rsidR="00481193" w:rsidRPr="00E804C9">
        <w:t xml:space="preserve"> A separate value applies for some EUTRA-NR capabilities that are transferred by a separate UE capability container, used in case of </w:t>
      </w:r>
      <w:r w:rsidR="003E4146" w:rsidRPr="00E804C9">
        <w:t>MR</w:t>
      </w:r>
      <w:r w:rsidR="00481193" w:rsidRPr="00E804C9">
        <w:t>-DC.</w:t>
      </w:r>
    </w:p>
    <w:p w14:paraId="5B681F7E" w14:textId="77777777" w:rsidR="009722D5" w:rsidRPr="00E804C9" w:rsidRDefault="009722D5" w:rsidP="009722D5">
      <w:pPr>
        <w:pStyle w:val="TH"/>
      </w:pPr>
      <w:r w:rsidRPr="00E804C9">
        <w:rPr>
          <w:bCs/>
          <w:i/>
          <w:iCs/>
        </w:rPr>
        <w:t>RAT-Type</w:t>
      </w:r>
      <w:r w:rsidRPr="00E804C9">
        <w:t xml:space="preserve"> information element</w:t>
      </w:r>
    </w:p>
    <w:p w14:paraId="448D15D7" w14:textId="77777777" w:rsidR="009722D5" w:rsidRPr="00E804C9" w:rsidRDefault="009722D5" w:rsidP="009722D5">
      <w:pPr>
        <w:pStyle w:val="PL"/>
        <w:shd w:val="clear" w:color="auto" w:fill="E6E6E6"/>
      </w:pPr>
      <w:r w:rsidRPr="00E804C9">
        <w:t>-- ASN1START</w:t>
      </w:r>
    </w:p>
    <w:p w14:paraId="738BB69D" w14:textId="77777777" w:rsidR="009722D5" w:rsidRPr="00E804C9" w:rsidRDefault="009722D5" w:rsidP="009722D5">
      <w:pPr>
        <w:pStyle w:val="PL"/>
        <w:shd w:val="clear" w:color="auto" w:fill="E6E6E6"/>
      </w:pPr>
    </w:p>
    <w:p w14:paraId="51E99940" w14:textId="77777777" w:rsidR="009722D5" w:rsidRPr="00E804C9" w:rsidRDefault="009722D5" w:rsidP="009722D5">
      <w:pPr>
        <w:pStyle w:val="PL"/>
        <w:shd w:val="clear" w:color="auto" w:fill="E6E6E6"/>
      </w:pPr>
      <w:r w:rsidRPr="00E804C9">
        <w:t>RAT-Type ::=</w:t>
      </w:r>
      <w:r w:rsidRPr="00E804C9">
        <w:tab/>
      </w:r>
      <w:r w:rsidRPr="00E804C9">
        <w:tab/>
      </w:r>
      <w:r w:rsidRPr="00E804C9">
        <w:tab/>
      </w:r>
      <w:r w:rsidRPr="00E804C9">
        <w:tab/>
      </w:r>
      <w:r w:rsidRPr="00E804C9">
        <w:tab/>
      </w:r>
      <w:r w:rsidRPr="00E804C9">
        <w:tab/>
        <w:t>ENUMERATED {</w:t>
      </w:r>
    </w:p>
    <w:p w14:paraId="09A8FB9A"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eutra, utra, geran-cs, geran-ps, cdma2000-1XRTT,</w:t>
      </w:r>
    </w:p>
    <w:p w14:paraId="32C90422"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481193" w:rsidRPr="00E804C9">
        <w:t>nr</w:t>
      </w:r>
      <w:r w:rsidRPr="00E804C9">
        <w:t xml:space="preserve">, </w:t>
      </w:r>
      <w:r w:rsidR="00481193" w:rsidRPr="00E804C9">
        <w:t>eutra-nr</w:t>
      </w:r>
      <w:r w:rsidRPr="00E804C9">
        <w:t>, spare1, ...}</w:t>
      </w:r>
    </w:p>
    <w:p w14:paraId="64B0673D" w14:textId="77777777" w:rsidR="009722D5" w:rsidRPr="00E804C9" w:rsidRDefault="009722D5" w:rsidP="009722D5">
      <w:pPr>
        <w:pStyle w:val="PL"/>
        <w:shd w:val="clear" w:color="auto" w:fill="E6E6E6"/>
      </w:pPr>
    </w:p>
    <w:p w14:paraId="5E7575A9" w14:textId="77777777" w:rsidR="009722D5" w:rsidRPr="00E804C9" w:rsidRDefault="009722D5" w:rsidP="009722D5">
      <w:pPr>
        <w:pStyle w:val="PL"/>
        <w:shd w:val="clear" w:color="auto" w:fill="E6E6E6"/>
      </w:pPr>
      <w:r w:rsidRPr="00E804C9">
        <w:t>-- ASN1STOP</w:t>
      </w:r>
    </w:p>
    <w:p w14:paraId="5B2FC0D0" w14:textId="77777777" w:rsidR="009722D5" w:rsidRPr="00E804C9" w:rsidRDefault="009722D5" w:rsidP="009722D5">
      <w:pPr>
        <w:rPr>
          <w:iCs/>
        </w:rPr>
      </w:pPr>
    </w:p>
    <w:p w14:paraId="5204E565" w14:textId="77777777" w:rsidR="009722D5" w:rsidRPr="00E804C9" w:rsidRDefault="009722D5" w:rsidP="009722D5">
      <w:pPr>
        <w:pStyle w:val="Heading4"/>
      </w:pPr>
      <w:bookmarkStart w:id="10637" w:name="_Toc20487481"/>
      <w:bookmarkStart w:id="10638" w:name="_Toc29342781"/>
      <w:bookmarkStart w:id="10639" w:name="_Toc29343920"/>
      <w:bookmarkStart w:id="10640" w:name="_Toc36567186"/>
      <w:bookmarkStart w:id="10641" w:name="_Toc36810633"/>
      <w:bookmarkStart w:id="10642" w:name="_Toc36846997"/>
      <w:bookmarkStart w:id="10643" w:name="_Toc36939650"/>
      <w:bookmarkStart w:id="10644" w:name="_Toc37082630"/>
      <w:bookmarkStart w:id="10645" w:name="_Toc46481271"/>
      <w:bookmarkStart w:id="10646" w:name="_Toc46482505"/>
      <w:bookmarkStart w:id="10647" w:name="_Toc46483739"/>
      <w:bookmarkStart w:id="10648" w:name="_Toc171495427"/>
      <w:r w:rsidRPr="00E804C9">
        <w:t>–</w:t>
      </w:r>
      <w:r w:rsidRPr="00E804C9">
        <w:tab/>
      </w:r>
      <w:r w:rsidRPr="00E804C9">
        <w:rPr>
          <w:i/>
          <w:noProof/>
        </w:rPr>
        <w:t>ResumeIdentity</w:t>
      </w:r>
      <w:bookmarkEnd w:id="10637"/>
      <w:bookmarkEnd w:id="10638"/>
      <w:bookmarkEnd w:id="10639"/>
      <w:bookmarkEnd w:id="10640"/>
      <w:bookmarkEnd w:id="10641"/>
      <w:bookmarkEnd w:id="10642"/>
      <w:bookmarkEnd w:id="10643"/>
      <w:bookmarkEnd w:id="10644"/>
      <w:bookmarkEnd w:id="10645"/>
      <w:bookmarkEnd w:id="10646"/>
      <w:bookmarkEnd w:id="10647"/>
      <w:bookmarkEnd w:id="10648"/>
    </w:p>
    <w:p w14:paraId="20E13ADF" w14:textId="77777777" w:rsidR="009722D5" w:rsidRPr="00E804C9" w:rsidRDefault="009722D5" w:rsidP="009722D5">
      <w:pPr>
        <w:rPr>
          <w:iCs/>
        </w:rPr>
      </w:pPr>
      <w:r w:rsidRPr="00E804C9">
        <w:t xml:space="preserve">The IE </w:t>
      </w:r>
      <w:r w:rsidRPr="00E804C9">
        <w:rPr>
          <w:i/>
        </w:rPr>
        <w:t>Resume</w:t>
      </w:r>
      <w:r w:rsidRPr="00E804C9">
        <w:rPr>
          <w:i/>
          <w:noProof/>
        </w:rPr>
        <w:t>Identity</w:t>
      </w:r>
      <w:r w:rsidRPr="00E804C9">
        <w:rPr>
          <w:iCs/>
        </w:rPr>
        <w:t xml:space="preserve"> is used to identify the suspended UE context</w:t>
      </w:r>
    </w:p>
    <w:p w14:paraId="7B9C350E" w14:textId="77777777" w:rsidR="009722D5" w:rsidRPr="00E804C9" w:rsidRDefault="009722D5" w:rsidP="009722D5">
      <w:pPr>
        <w:pStyle w:val="TH"/>
        <w:rPr>
          <w:bCs/>
          <w:i/>
          <w:iCs/>
        </w:rPr>
      </w:pPr>
      <w:r w:rsidRPr="00E804C9">
        <w:rPr>
          <w:bCs/>
          <w:i/>
          <w:iCs/>
          <w:noProof/>
        </w:rPr>
        <w:t xml:space="preserve">ResumeIdentity information </w:t>
      </w:r>
      <w:r w:rsidRPr="00E804C9">
        <w:rPr>
          <w:bCs/>
          <w:iCs/>
          <w:noProof/>
        </w:rPr>
        <w:t>element</w:t>
      </w:r>
    </w:p>
    <w:p w14:paraId="32AC5532" w14:textId="77777777" w:rsidR="009722D5" w:rsidRPr="00E804C9" w:rsidRDefault="009722D5" w:rsidP="009722D5">
      <w:pPr>
        <w:pStyle w:val="PL"/>
        <w:shd w:val="clear" w:color="auto" w:fill="E6E6E6"/>
      </w:pPr>
      <w:r w:rsidRPr="00E804C9">
        <w:t>-- ASN1START</w:t>
      </w:r>
    </w:p>
    <w:p w14:paraId="184D236D" w14:textId="77777777" w:rsidR="009722D5" w:rsidRPr="00E804C9" w:rsidRDefault="009722D5" w:rsidP="009722D5">
      <w:pPr>
        <w:pStyle w:val="PL"/>
        <w:shd w:val="clear" w:color="auto" w:fill="E6E6E6"/>
      </w:pPr>
    </w:p>
    <w:p w14:paraId="6254D247" w14:textId="77777777" w:rsidR="009722D5" w:rsidRPr="00E804C9" w:rsidRDefault="009722D5" w:rsidP="009722D5">
      <w:pPr>
        <w:pStyle w:val="PL"/>
        <w:shd w:val="clear" w:color="auto" w:fill="E6E6E6"/>
      </w:pPr>
      <w:r w:rsidRPr="00E804C9">
        <w:t>ResumeIdentity-r13 ::=</w:t>
      </w:r>
      <w:r w:rsidRPr="00E804C9">
        <w:tab/>
      </w:r>
      <w:r w:rsidRPr="00E804C9">
        <w:tab/>
      </w:r>
      <w:r w:rsidRPr="00E804C9">
        <w:tab/>
      </w:r>
      <w:r w:rsidRPr="00E804C9">
        <w:tab/>
      </w:r>
      <w:r w:rsidRPr="00E804C9">
        <w:tab/>
      </w:r>
      <w:r w:rsidRPr="00E804C9">
        <w:tab/>
        <w:t>BIT STRING (SIZE(40))</w:t>
      </w:r>
    </w:p>
    <w:p w14:paraId="6B13EB25" w14:textId="77777777" w:rsidR="009722D5" w:rsidRPr="00E804C9" w:rsidRDefault="009722D5" w:rsidP="009722D5">
      <w:pPr>
        <w:pStyle w:val="PL"/>
        <w:shd w:val="clear" w:color="auto" w:fill="E6E6E6"/>
      </w:pPr>
    </w:p>
    <w:p w14:paraId="7630E638" w14:textId="77777777" w:rsidR="009722D5" w:rsidRPr="00E804C9" w:rsidRDefault="009722D5" w:rsidP="009722D5">
      <w:pPr>
        <w:pStyle w:val="PL"/>
        <w:shd w:val="clear" w:color="auto" w:fill="E6E6E6"/>
      </w:pPr>
      <w:r w:rsidRPr="00E804C9">
        <w:t>-- ASN1STOP</w:t>
      </w:r>
    </w:p>
    <w:p w14:paraId="4CFCF53E" w14:textId="77777777" w:rsidR="009722D5" w:rsidRPr="00E804C9" w:rsidRDefault="009722D5" w:rsidP="009722D5"/>
    <w:p w14:paraId="1F5931F4" w14:textId="77777777" w:rsidR="009722D5" w:rsidRPr="00E804C9" w:rsidRDefault="009722D5" w:rsidP="009722D5">
      <w:pPr>
        <w:pStyle w:val="Heading4"/>
      </w:pPr>
      <w:bookmarkStart w:id="10649" w:name="_Toc20487482"/>
      <w:bookmarkStart w:id="10650" w:name="_Toc29342782"/>
      <w:bookmarkStart w:id="10651" w:name="_Toc29343921"/>
      <w:bookmarkStart w:id="10652" w:name="_Toc36567187"/>
      <w:bookmarkStart w:id="10653" w:name="_Toc36810634"/>
      <w:bookmarkStart w:id="10654" w:name="_Toc36846998"/>
      <w:bookmarkStart w:id="10655" w:name="_Toc36939651"/>
      <w:bookmarkStart w:id="10656" w:name="_Toc37082631"/>
      <w:bookmarkStart w:id="10657" w:name="_Toc46481272"/>
      <w:bookmarkStart w:id="10658" w:name="_Toc46482506"/>
      <w:bookmarkStart w:id="10659" w:name="_Toc46483740"/>
      <w:bookmarkStart w:id="10660" w:name="_Toc171495428"/>
      <w:r w:rsidRPr="00E804C9">
        <w:t>–</w:t>
      </w:r>
      <w:r w:rsidRPr="00E804C9">
        <w:tab/>
      </w:r>
      <w:r w:rsidRPr="00E804C9">
        <w:rPr>
          <w:i/>
          <w:noProof/>
        </w:rPr>
        <w:t>RRC-TransactionIdentifier</w:t>
      </w:r>
      <w:bookmarkEnd w:id="10649"/>
      <w:bookmarkEnd w:id="10650"/>
      <w:bookmarkEnd w:id="10651"/>
      <w:bookmarkEnd w:id="10652"/>
      <w:bookmarkEnd w:id="10653"/>
      <w:bookmarkEnd w:id="10654"/>
      <w:bookmarkEnd w:id="10655"/>
      <w:bookmarkEnd w:id="10656"/>
      <w:bookmarkEnd w:id="10657"/>
      <w:bookmarkEnd w:id="10658"/>
      <w:bookmarkEnd w:id="10659"/>
      <w:bookmarkEnd w:id="10660"/>
    </w:p>
    <w:p w14:paraId="3BDE1CBB" w14:textId="77777777" w:rsidR="009722D5" w:rsidRPr="00E804C9" w:rsidRDefault="009722D5" w:rsidP="009722D5">
      <w:pPr>
        <w:rPr>
          <w:iCs/>
          <w:noProof/>
        </w:rPr>
      </w:pPr>
      <w:r w:rsidRPr="00E804C9">
        <w:t xml:space="preserve">The IE </w:t>
      </w:r>
      <w:r w:rsidRPr="00E804C9">
        <w:rPr>
          <w:i/>
          <w:noProof/>
        </w:rPr>
        <w:t>RRC-TransactionIdentifier</w:t>
      </w:r>
      <w:r w:rsidRPr="00E804C9">
        <w:rPr>
          <w:iCs/>
          <w:noProof/>
        </w:rPr>
        <w:t xml:space="preserve"> is used,</w:t>
      </w:r>
      <w:r w:rsidRPr="00E804C9">
        <w:t xml:space="preserve"> together with the message type, for the identification of an RRC procedure (transaction).</w:t>
      </w:r>
    </w:p>
    <w:p w14:paraId="53010986" w14:textId="77777777" w:rsidR="009722D5" w:rsidRPr="00E804C9" w:rsidRDefault="009722D5" w:rsidP="009722D5">
      <w:pPr>
        <w:pStyle w:val="TH"/>
      </w:pPr>
      <w:r w:rsidRPr="00E804C9">
        <w:rPr>
          <w:bCs/>
          <w:i/>
          <w:iCs/>
        </w:rPr>
        <w:t>RRC-TransactionIdentifier</w:t>
      </w:r>
      <w:r w:rsidRPr="00E804C9">
        <w:t xml:space="preserve"> information element</w:t>
      </w:r>
    </w:p>
    <w:p w14:paraId="69D7407B" w14:textId="77777777" w:rsidR="009722D5" w:rsidRPr="00E804C9" w:rsidRDefault="009722D5" w:rsidP="009722D5">
      <w:pPr>
        <w:pStyle w:val="PL"/>
        <w:shd w:val="clear" w:color="auto" w:fill="E6E6E6"/>
      </w:pPr>
      <w:r w:rsidRPr="00E804C9">
        <w:t>-- ASN1START</w:t>
      </w:r>
    </w:p>
    <w:p w14:paraId="01D1909E" w14:textId="77777777" w:rsidR="009722D5" w:rsidRPr="00E804C9" w:rsidRDefault="009722D5" w:rsidP="009722D5">
      <w:pPr>
        <w:pStyle w:val="PL"/>
        <w:shd w:val="clear" w:color="auto" w:fill="E6E6E6"/>
      </w:pPr>
    </w:p>
    <w:p w14:paraId="5FA5C062" w14:textId="77777777" w:rsidR="009722D5" w:rsidRPr="00E804C9" w:rsidRDefault="009722D5" w:rsidP="009722D5">
      <w:pPr>
        <w:pStyle w:val="PL"/>
        <w:shd w:val="clear" w:color="auto" w:fill="E6E6E6"/>
      </w:pPr>
      <w:r w:rsidRPr="00E804C9">
        <w:t>RRC-TransactionIdentifier ::=</w:t>
      </w:r>
      <w:r w:rsidRPr="00E804C9">
        <w:tab/>
      </w:r>
      <w:r w:rsidRPr="00E804C9">
        <w:tab/>
        <w:t>INTEGER (0..3)</w:t>
      </w:r>
    </w:p>
    <w:p w14:paraId="74D25847" w14:textId="77777777" w:rsidR="009722D5" w:rsidRPr="00E804C9" w:rsidRDefault="009722D5" w:rsidP="009722D5">
      <w:pPr>
        <w:pStyle w:val="PL"/>
        <w:shd w:val="clear" w:color="auto" w:fill="E6E6E6"/>
      </w:pPr>
    </w:p>
    <w:p w14:paraId="4491831E" w14:textId="77777777" w:rsidR="009722D5" w:rsidRPr="00E804C9" w:rsidRDefault="009722D5" w:rsidP="009722D5">
      <w:pPr>
        <w:pStyle w:val="PL"/>
        <w:shd w:val="clear" w:color="auto" w:fill="E6E6E6"/>
      </w:pPr>
      <w:r w:rsidRPr="00E804C9">
        <w:t>-- ASN1STOP</w:t>
      </w:r>
    </w:p>
    <w:p w14:paraId="1D600252" w14:textId="77777777" w:rsidR="009722D5" w:rsidRPr="00E804C9" w:rsidRDefault="009722D5" w:rsidP="009722D5">
      <w:pPr>
        <w:rPr>
          <w:iCs/>
        </w:rPr>
      </w:pPr>
    </w:p>
    <w:p w14:paraId="3E3C1CD0" w14:textId="77777777" w:rsidR="00701CBF" w:rsidRPr="00E804C9" w:rsidRDefault="00701CBF" w:rsidP="009B42D8">
      <w:pPr>
        <w:pStyle w:val="Heading4"/>
        <w:rPr>
          <w:i/>
          <w:iCs/>
        </w:rPr>
      </w:pPr>
      <w:bookmarkStart w:id="10661" w:name="_Toc171495429"/>
      <w:r w:rsidRPr="00E804C9">
        <w:t>–</w:t>
      </w:r>
      <w:r w:rsidRPr="00E804C9">
        <w:tab/>
      </w:r>
      <w:r w:rsidRPr="00E804C9">
        <w:rPr>
          <w:i/>
          <w:iCs/>
          <w:snapToGrid w:val="0"/>
        </w:rPr>
        <w:t>SatelliteId</w:t>
      </w:r>
      <w:bookmarkEnd w:id="10661"/>
    </w:p>
    <w:p w14:paraId="232A22CB" w14:textId="77777777" w:rsidR="00701CBF" w:rsidRPr="00E804C9" w:rsidRDefault="00701CBF" w:rsidP="00701CBF">
      <w:pPr>
        <w:keepLines/>
      </w:pPr>
      <w:r w:rsidRPr="00E804C9">
        <w:t xml:space="preserve">The IE </w:t>
      </w:r>
      <w:r w:rsidRPr="00E804C9">
        <w:rPr>
          <w:i/>
          <w:noProof/>
        </w:rPr>
        <w:t xml:space="preserve">SatelliteId </w:t>
      </w:r>
      <w:r w:rsidRPr="00E804C9">
        <w:rPr>
          <w:noProof/>
        </w:rPr>
        <w:t>is used to identify the satellite assistance information of the serving or neighbour satellites.</w:t>
      </w:r>
    </w:p>
    <w:p w14:paraId="2285874F" w14:textId="77777777" w:rsidR="00701CBF" w:rsidRPr="00E804C9" w:rsidRDefault="00701CBF" w:rsidP="009B42D8">
      <w:pPr>
        <w:pStyle w:val="TH"/>
      </w:pPr>
      <w:r w:rsidRPr="00E804C9">
        <w:rPr>
          <w:i/>
          <w:iCs/>
          <w:snapToGrid w:val="0"/>
        </w:rPr>
        <w:t>SatelliteId</w:t>
      </w:r>
      <w:r w:rsidRPr="00E804C9">
        <w:rPr>
          <w:snapToGrid w:val="0"/>
        </w:rPr>
        <w:t xml:space="preserve"> </w:t>
      </w:r>
      <w:r w:rsidRPr="00E804C9">
        <w:t>information element</w:t>
      </w:r>
    </w:p>
    <w:p w14:paraId="67FAB94B" w14:textId="77777777" w:rsidR="00701CBF" w:rsidRPr="00E804C9" w:rsidRDefault="00701CBF" w:rsidP="00701CBF">
      <w:pPr>
        <w:pStyle w:val="PL"/>
        <w:shd w:val="clear" w:color="auto" w:fill="E6E6E6"/>
      </w:pPr>
      <w:r w:rsidRPr="00E804C9">
        <w:t>-- ASN1START</w:t>
      </w:r>
    </w:p>
    <w:p w14:paraId="451759A5" w14:textId="77777777" w:rsidR="00701CBF" w:rsidRPr="00E804C9" w:rsidRDefault="00701CBF" w:rsidP="00701CBF">
      <w:pPr>
        <w:pStyle w:val="PL"/>
        <w:shd w:val="clear" w:color="auto" w:fill="E6E6E6"/>
      </w:pPr>
    </w:p>
    <w:p w14:paraId="2BD6E3B0" w14:textId="77777777" w:rsidR="00701CBF" w:rsidRPr="00E804C9" w:rsidRDefault="00701CBF" w:rsidP="00701CBF">
      <w:pPr>
        <w:pStyle w:val="PL"/>
        <w:shd w:val="clear" w:color="auto" w:fill="E6E6E6"/>
      </w:pPr>
      <w:r w:rsidRPr="00E804C9">
        <w:t>SatelliteId-r18 ::= INTEGER (0..255)</w:t>
      </w:r>
    </w:p>
    <w:p w14:paraId="65808F6C" w14:textId="77777777" w:rsidR="00701CBF" w:rsidRPr="00E804C9" w:rsidRDefault="00701CBF" w:rsidP="00701CBF">
      <w:pPr>
        <w:pStyle w:val="PL"/>
        <w:shd w:val="clear" w:color="auto" w:fill="E6E6E6"/>
      </w:pPr>
    </w:p>
    <w:p w14:paraId="26C258C4" w14:textId="7D13390C" w:rsidR="00701CBF" w:rsidRPr="00E804C9" w:rsidRDefault="00701CBF" w:rsidP="00701CBF">
      <w:pPr>
        <w:pStyle w:val="PL"/>
        <w:shd w:val="clear" w:color="auto" w:fill="E6E6E6"/>
      </w:pPr>
      <w:r w:rsidRPr="00E804C9">
        <w:t>-- ASN1STOP</w:t>
      </w:r>
    </w:p>
    <w:p w14:paraId="466AD448" w14:textId="77777777" w:rsidR="00701CBF" w:rsidRPr="00E804C9" w:rsidRDefault="00701CBF" w:rsidP="009722D5">
      <w:pPr>
        <w:rPr>
          <w:iCs/>
        </w:rPr>
      </w:pPr>
    </w:p>
    <w:p w14:paraId="0745D743" w14:textId="77777777" w:rsidR="00D57360" w:rsidRPr="00E804C9" w:rsidRDefault="00D57360" w:rsidP="00D57360">
      <w:pPr>
        <w:pStyle w:val="Heading4"/>
      </w:pPr>
      <w:bookmarkStart w:id="10662" w:name="_Toc20487483"/>
      <w:bookmarkStart w:id="10663" w:name="_Toc29342783"/>
      <w:bookmarkStart w:id="10664" w:name="_Toc29343922"/>
      <w:bookmarkStart w:id="10665" w:name="_Toc36567188"/>
      <w:bookmarkStart w:id="10666" w:name="_Toc36810635"/>
      <w:bookmarkStart w:id="10667" w:name="_Toc36846999"/>
      <w:bookmarkStart w:id="10668" w:name="_Toc36939652"/>
      <w:bookmarkStart w:id="10669" w:name="_Toc37082632"/>
      <w:bookmarkStart w:id="10670" w:name="_Toc46481273"/>
      <w:bookmarkStart w:id="10671" w:name="_Toc46482507"/>
      <w:bookmarkStart w:id="10672" w:name="_Toc46483741"/>
      <w:bookmarkStart w:id="10673" w:name="_Toc171495430"/>
      <w:r w:rsidRPr="00E804C9">
        <w:t>–</w:t>
      </w:r>
      <w:r w:rsidRPr="00E804C9">
        <w:tab/>
      </w:r>
      <w:r w:rsidRPr="00E804C9">
        <w:rPr>
          <w:i/>
          <w:snapToGrid w:val="0"/>
        </w:rPr>
        <w:t>SBAS-ID</w:t>
      </w:r>
      <w:bookmarkEnd w:id="10662"/>
      <w:bookmarkEnd w:id="10663"/>
      <w:bookmarkEnd w:id="10664"/>
      <w:bookmarkEnd w:id="10665"/>
      <w:bookmarkEnd w:id="10666"/>
      <w:bookmarkEnd w:id="10667"/>
      <w:bookmarkEnd w:id="10668"/>
      <w:bookmarkEnd w:id="10669"/>
      <w:bookmarkEnd w:id="10670"/>
      <w:bookmarkEnd w:id="10671"/>
      <w:bookmarkEnd w:id="10672"/>
      <w:bookmarkEnd w:id="10673"/>
    </w:p>
    <w:p w14:paraId="1D5FE628" w14:textId="77777777" w:rsidR="0059441B" w:rsidRPr="00E804C9" w:rsidRDefault="00D57360" w:rsidP="0059441B">
      <w:pPr>
        <w:keepLines/>
      </w:pPr>
      <w:r w:rsidRPr="00E804C9">
        <w:t xml:space="preserve">The IE </w:t>
      </w:r>
      <w:r w:rsidRPr="00E804C9">
        <w:rPr>
          <w:i/>
          <w:noProof/>
        </w:rPr>
        <w:t>SBAS</w:t>
      </w:r>
      <w:r w:rsidRPr="00E804C9">
        <w:rPr>
          <w:i/>
          <w:noProof/>
        </w:rPr>
        <w:noBreakHyphen/>
        <w:t xml:space="preserve">ID </w:t>
      </w:r>
      <w:r w:rsidRPr="00E804C9">
        <w:rPr>
          <w:noProof/>
        </w:rPr>
        <w:t>is</w:t>
      </w:r>
      <w:r w:rsidRPr="00E804C9">
        <w:t xml:space="preserve"> used to indicate a specific SBAS (see also TS 36.355 [54]).</w:t>
      </w:r>
    </w:p>
    <w:p w14:paraId="030D4495" w14:textId="77777777" w:rsidR="00D57360" w:rsidRPr="00E804C9" w:rsidRDefault="0059441B" w:rsidP="0012630E">
      <w:pPr>
        <w:pStyle w:val="TH"/>
      </w:pPr>
      <w:r w:rsidRPr="00E804C9">
        <w:rPr>
          <w:i/>
          <w:snapToGrid w:val="0"/>
        </w:rPr>
        <w:t>SBAS-ID</w:t>
      </w:r>
      <w:r w:rsidRPr="00E804C9">
        <w:t xml:space="preserve"> information element</w:t>
      </w:r>
    </w:p>
    <w:p w14:paraId="2F0CB683" w14:textId="77777777" w:rsidR="00D57360" w:rsidRPr="00E804C9" w:rsidRDefault="00D57360" w:rsidP="00D57360">
      <w:pPr>
        <w:pStyle w:val="PL"/>
        <w:shd w:val="clear" w:color="auto" w:fill="E6E6E6"/>
      </w:pPr>
      <w:r w:rsidRPr="00E804C9">
        <w:t>-- ASN1START</w:t>
      </w:r>
    </w:p>
    <w:p w14:paraId="15C283C8" w14:textId="77777777" w:rsidR="00D57360" w:rsidRPr="00E804C9" w:rsidRDefault="00D57360" w:rsidP="00D57360">
      <w:pPr>
        <w:pStyle w:val="PL"/>
        <w:shd w:val="clear" w:color="auto" w:fill="E6E6E6"/>
        <w:rPr>
          <w:snapToGrid w:val="0"/>
        </w:rPr>
      </w:pPr>
    </w:p>
    <w:p w14:paraId="62463F02" w14:textId="77777777" w:rsidR="00D57360" w:rsidRPr="00E804C9" w:rsidRDefault="00D57360" w:rsidP="00BD1732">
      <w:pPr>
        <w:pStyle w:val="PL"/>
        <w:shd w:val="clear" w:color="auto" w:fill="E6E6E6"/>
        <w:rPr>
          <w:snapToGrid w:val="0"/>
        </w:rPr>
      </w:pPr>
      <w:r w:rsidRPr="00E804C9">
        <w:rPr>
          <w:snapToGrid w:val="0"/>
        </w:rPr>
        <w:t>SBAS-ID-r15</w:t>
      </w:r>
      <w:r w:rsidR="002D3A20" w:rsidRPr="00E804C9">
        <w:rPr>
          <w:snapToGrid w:val="0"/>
        </w:rPr>
        <w:t xml:space="preserve"> ::= SEQUENCE {</w:t>
      </w:r>
    </w:p>
    <w:p w14:paraId="3BEC2823" w14:textId="77777777" w:rsidR="00D57360" w:rsidRPr="00E804C9" w:rsidRDefault="00D57360" w:rsidP="00D57360">
      <w:pPr>
        <w:pStyle w:val="PL"/>
        <w:shd w:val="clear" w:color="auto" w:fill="E6E6E6"/>
        <w:rPr>
          <w:snapToGrid w:val="0"/>
        </w:rPr>
      </w:pPr>
      <w:r w:rsidRPr="00E804C9">
        <w:rPr>
          <w:snapToGrid w:val="0"/>
        </w:rPr>
        <w:tab/>
        <w:t>sbas-id-r15</w:t>
      </w:r>
      <w:r w:rsidRPr="00E804C9">
        <w:rPr>
          <w:snapToGrid w:val="0"/>
        </w:rPr>
        <w:tab/>
      </w:r>
      <w:r w:rsidRPr="00E804C9">
        <w:rPr>
          <w:snapToGrid w:val="0"/>
        </w:rPr>
        <w:tab/>
      </w:r>
      <w:r w:rsidRPr="00E804C9">
        <w:rPr>
          <w:snapToGrid w:val="0"/>
        </w:rPr>
        <w:tab/>
      </w:r>
      <w:r w:rsidRPr="00E804C9">
        <w:rPr>
          <w:snapToGrid w:val="0"/>
        </w:rPr>
        <w:tab/>
        <w:t>ENUMERATED {waas, egnos, msas, gagan, ...},</w:t>
      </w:r>
    </w:p>
    <w:p w14:paraId="6DCC9C95" w14:textId="77777777" w:rsidR="00D57360" w:rsidRPr="00E804C9" w:rsidRDefault="00D57360" w:rsidP="00D57360">
      <w:pPr>
        <w:pStyle w:val="PL"/>
        <w:shd w:val="clear" w:color="auto" w:fill="E6E6E6"/>
        <w:rPr>
          <w:snapToGrid w:val="0"/>
        </w:rPr>
      </w:pPr>
      <w:r w:rsidRPr="00E804C9">
        <w:rPr>
          <w:snapToGrid w:val="0"/>
        </w:rPr>
        <w:lastRenderedPageBreak/>
        <w:tab/>
        <w:t>...</w:t>
      </w:r>
    </w:p>
    <w:p w14:paraId="5D9FE01C" w14:textId="77777777" w:rsidR="00D57360" w:rsidRPr="00E804C9" w:rsidRDefault="00D57360" w:rsidP="00D57360">
      <w:pPr>
        <w:pStyle w:val="PL"/>
        <w:shd w:val="clear" w:color="auto" w:fill="E6E6E6"/>
        <w:rPr>
          <w:snapToGrid w:val="0"/>
        </w:rPr>
      </w:pPr>
      <w:r w:rsidRPr="00E804C9">
        <w:rPr>
          <w:snapToGrid w:val="0"/>
        </w:rPr>
        <w:t>}</w:t>
      </w:r>
    </w:p>
    <w:p w14:paraId="5965863C" w14:textId="77777777" w:rsidR="00D57360" w:rsidRPr="00E804C9" w:rsidRDefault="00D57360" w:rsidP="00D57360">
      <w:pPr>
        <w:pStyle w:val="PL"/>
        <w:shd w:val="clear" w:color="auto" w:fill="E6E6E6"/>
      </w:pPr>
    </w:p>
    <w:p w14:paraId="26DB9380" w14:textId="77777777" w:rsidR="00D57360" w:rsidRPr="00E804C9" w:rsidRDefault="00D57360" w:rsidP="00D57360">
      <w:pPr>
        <w:pStyle w:val="PL"/>
        <w:shd w:val="clear" w:color="auto" w:fill="E6E6E6"/>
      </w:pPr>
      <w:r w:rsidRPr="00E804C9">
        <w:t>-- ASN1STOP</w:t>
      </w:r>
    </w:p>
    <w:p w14:paraId="50B657F6" w14:textId="77777777" w:rsidR="00D57360" w:rsidRPr="00E804C9" w:rsidRDefault="00D57360" w:rsidP="009722D5">
      <w:pPr>
        <w:rPr>
          <w:iCs/>
        </w:rPr>
      </w:pPr>
    </w:p>
    <w:p w14:paraId="7E5956A0" w14:textId="77777777" w:rsidR="00C4066C" w:rsidRPr="00E804C9" w:rsidRDefault="00C4066C" w:rsidP="00C4066C">
      <w:pPr>
        <w:pStyle w:val="Heading4"/>
        <w:rPr>
          <w:rFonts w:eastAsia="MS Mincho"/>
        </w:rPr>
      </w:pPr>
      <w:bookmarkStart w:id="10674" w:name="_Toc20487484"/>
      <w:bookmarkStart w:id="10675" w:name="_Toc29342784"/>
      <w:bookmarkStart w:id="10676" w:name="_Toc29343923"/>
      <w:bookmarkStart w:id="10677" w:name="_Toc36567189"/>
      <w:bookmarkStart w:id="10678" w:name="_Toc36810636"/>
      <w:bookmarkStart w:id="10679" w:name="_Toc36847000"/>
      <w:bookmarkStart w:id="10680" w:name="_Toc36939653"/>
      <w:bookmarkStart w:id="10681" w:name="_Toc37082633"/>
      <w:bookmarkStart w:id="10682" w:name="_Toc46481274"/>
      <w:bookmarkStart w:id="10683" w:name="_Toc46482508"/>
      <w:bookmarkStart w:id="10684" w:name="_Toc46483742"/>
      <w:bookmarkStart w:id="10685" w:name="_Toc171495431"/>
      <w:r w:rsidRPr="00E804C9">
        <w:rPr>
          <w:rFonts w:eastAsia="MS Mincho"/>
        </w:rPr>
        <w:t>–</w:t>
      </w:r>
      <w:r w:rsidRPr="00E804C9">
        <w:rPr>
          <w:rFonts w:eastAsia="MS Mincho"/>
        </w:rPr>
        <w:tab/>
      </w:r>
      <w:r w:rsidRPr="00E804C9">
        <w:rPr>
          <w:rFonts w:eastAsia="MS Mincho"/>
          <w:i/>
        </w:rPr>
        <w:t>ShortI-RNTI</w:t>
      </w:r>
      <w:bookmarkEnd w:id="10674"/>
      <w:bookmarkEnd w:id="10675"/>
      <w:bookmarkEnd w:id="10676"/>
      <w:bookmarkEnd w:id="10677"/>
      <w:bookmarkEnd w:id="10678"/>
      <w:bookmarkEnd w:id="10679"/>
      <w:bookmarkEnd w:id="10680"/>
      <w:bookmarkEnd w:id="10681"/>
      <w:bookmarkEnd w:id="10682"/>
      <w:bookmarkEnd w:id="10683"/>
      <w:bookmarkEnd w:id="10684"/>
      <w:bookmarkEnd w:id="10685"/>
    </w:p>
    <w:p w14:paraId="445D254C" w14:textId="77777777" w:rsidR="00C4066C" w:rsidRPr="00E804C9" w:rsidRDefault="00C4066C" w:rsidP="00C4066C">
      <w:pPr>
        <w:rPr>
          <w:rFonts w:eastAsia="MS Mincho"/>
        </w:rPr>
      </w:pPr>
      <w:r w:rsidRPr="00E804C9">
        <w:rPr>
          <w:lang w:eastAsia="ko-KR"/>
        </w:rPr>
        <w:t xml:space="preserve">The </w:t>
      </w:r>
      <w:r w:rsidRPr="00E804C9">
        <w:rPr>
          <w:rFonts w:eastAsia="MS Mincho"/>
          <w:i/>
        </w:rPr>
        <w:t>Short</w:t>
      </w:r>
      <w:r w:rsidRPr="00E804C9">
        <w:rPr>
          <w:i/>
          <w:lang w:eastAsia="ko-KR"/>
        </w:rPr>
        <w:t>I-RNTI</w:t>
      </w:r>
      <w:r w:rsidRPr="00E804C9">
        <w:rPr>
          <w:lang w:eastAsia="ko-KR"/>
        </w:rPr>
        <w:t xml:space="preserve"> IE is used to identify the suspended UE context of a UE in RRC_INACTIVE using fewer bits compared to </w:t>
      </w:r>
      <w:r w:rsidRPr="00E804C9">
        <w:rPr>
          <w:i/>
          <w:lang w:eastAsia="ko-KR"/>
        </w:rPr>
        <w:t>I-RNTI</w:t>
      </w:r>
      <w:r w:rsidRPr="00E804C9">
        <w:rPr>
          <w:lang w:eastAsia="ko-KR"/>
        </w:rPr>
        <w:t>.</w:t>
      </w:r>
    </w:p>
    <w:p w14:paraId="446CA11C" w14:textId="77777777" w:rsidR="00C4066C" w:rsidRPr="00E804C9" w:rsidRDefault="00C4066C" w:rsidP="00C4066C">
      <w:pPr>
        <w:pStyle w:val="TH"/>
      </w:pPr>
      <w:r w:rsidRPr="00E804C9">
        <w:rPr>
          <w:rFonts w:eastAsia="MS Mincho"/>
          <w:i/>
        </w:rPr>
        <w:t>Short</w:t>
      </w:r>
      <w:r w:rsidRPr="00E804C9">
        <w:rPr>
          <w:bCs/>
          <w:i/>
          <w:iCs/>
        </w:rPr>
        <w:t xml:space="preserve">I-RNTI </w:t>
      </w:r>
      <w:r w:rsidRPr="00E804C9">
        <w:t>information element</w:t>
      </w:r>
    </w:p>
    <w:p w14:paraId="166D9A79" w14:textId="77777777" w:rsidR="00C4066C" w:rsidRPr="00E804C9" w:rsidRDefault="00C4066C" w:rsidP="004A5246">
      <w:pPr>
        <w:pStyle w:val="PL"/>
        <w:shd w:val="pct10" w:color="auto" w:fill="auto"/>
        <w:rPr>
          <w:rFonts w:eastAsia="Batang"/>
          <w:lang w:eastAsia="sv-SE"/>
        </w:rPr>
      </w:pPr>
      <w:r w:rsidRPr="00E804C9">
        <w:rPr>
          <w:rFonts w:eastAsia="Batang"/>
          <w:lang w:eastAsia="sv-SE"/>
        </w:rPr>
        <w:t>-- ASN1START</w:t>
      </w:r>
    </w:p>
    <w:p w14:paraId="05CBCBA2" w14:textId="77777777" w:rsidR="00C4066C" w:rsidRPr="00E804C9" w:rsidRDefault="00C4066C" w:rsidP="004A5246">
      <w:pPr>
        <w:pStyle w:val="PL"/>
        <w:shd w:val="pct10" w:color="auto" w:fill="auto"/>
        <w:rPr>
          <w:rFonts w:eastAsia="Batang"/>
          <w:lang w:eastAsia="sv-SE"/>
        </w:rPr>
      </w:pPr>
    </w:p>
    <w:p w14:paraId="764FB7C0" w14:textId="77777777" w:rsidR="00C4066C" w:rsidRPr="00E804C9" w:rsidRDefault="00C4066C" w:rsidP="004A5246">
      <w:pPr>
        <w:pStyle w:val="PL"/>
        <w:shd w:val="pct10" w:color="auto" w:fill="auto"/>
        <w:rPr>
          <w:rFonts w:eastAsia="Batang"/>
          <w:lang w:eastAsia="sv-SE"/>
        </w:rPr>
      </w:pPr>
      <w:r w:rsidRPr="00E804C9">
        <w:rPr>
          <w:rFonts w:eastAsia="Batang"/>
          <w:lang w:eastAsia="sv-SE"/>
        </w:rPr>
        <w:t>ShortI-RNTI-r15 ::=</w:t>
      </w:r>
      <w:r w:rsidRPr="00E804C9">
        <w:rPr>
          <w:rFonts w:eastAsia="Batang"/>
          <w:lang w:eastAsia="sv-SE"/>
        </w:rPr>
        <w:tab/>
      </w:r>
      <w:r w:rsidRPr="00E804C9">
        <w:rPr>
          <w:rFonts w:eastAsia="Batang"/>
          <w:lang w:eastAsia="sv-SE"/>
        </w:rPr>
        <w:tab/>
      </w:r>
      <w:r w:rsidRPr="00E804C9">
        <w:rPr>
          <w:rFonts w:eastAsia="Batang"/>
          <w:lang w:eastAsia="sv-SE"/>
        </w:rPr>
        <w:tab/>
      </w:r>
      <w:r w:rsidRPr="00E804C9">
        <w:rPr>
          <w:rFonts w:eastAsia="Batang"/>
          <w:lang w:eastAsia="sv-SE"/>
        </w:rPr>
        <w:tab/>
      </w:r>
      <w:r w:rsidRPr="00E804C9">
        <w:rPr>
          <w:rFonts w:eastAsia="Batang"/>
          <w:lang w:eastAsia="sv-SE"/>
        </w:rPr>
        <w:tab/>
      </w:r>
      <w:r w:rsidRPr="00E804C9">
        <w:rPr>
          <w:rFonts w:eastAsia="Batang"/>
          <w:lang w:eastAsia="sv-SE"/>
        </w:rPr>
        <w:tab/>
      </w:r>
      <w:r w:rsidRPr="00E804C9">
        <w:t>BIT STRING (SIZE(24))</w:t>
      </w:r>
    </w:p>
    <w:p w14:paraId="6B493FE7" w14:textId="77777777" w:rsidR="00C4066C" w:rsidRPr="00E804C9" w:rsidRDefault="00C4066C" w:rsidP="004A5246">
      <w:pPr>
        <w:pStyle w:val="PL"/>
        <w:shd w:val="pct10" w:color="auto" w:fill="auto"/>
        <w:rPr>
          <w:rFonts w:eastAsia="Batang"/>
          <w:lang w:eastAsia="sv-SE"/>
        </w:rPr>
      </w:pPr>
    </w:p>
    <w:p w14:paraId="74256432" w14:textId="77777777" w:rsidR="00C4066C" w:rsidRPr="00E804C9" w:rsidRDefault="00C4066C" w:rsidP="004A5246">
      <w:pPr>
        <w:pStyle w:val="PL"/>
        <w:shd w:val="pct10" w:color="auto" w:fill="auto"/>
        <w:rPr>
          <w:rFonts w:eastAsia="MS Mincho"/>
          <w:lang w:eastAsia="sv-SE"/>
        </w:rPr>
      </w:pPr>
      <w:r w:rsidRPr="00E804C9">
        <w:rPr>
          <w:rFonts w:eastAsia="MS Mincho"/>
          <w:lang w:eastAsia="sv-SE"/>
        </w:rPr>
        <w:t>-- ASN1STOP</w:t>
      </w:r>
    </w:p>
    <w:p w14:paraId="5981C5ED" w14:textId="77777777" w:rsidR="00C4066C" w:rsidRPr="00E804C9" w:rsidRDefault="00C4066C" w:rsidP="009722D5">
      <w:pPr>
        <w:rPr>
          <w:iCs/>
        </w:rPr>
      </w:pPr>
    </w:p>
    <w:p w14:paraId="6293075D" w14:textId="77777777" w:rsidR="00C4066C" w:rsidRPr="00E804C9" w:rsidRDefault="00C4066C" w:rsidP="00C4066C">
      <w:pPr>
        <w:pStyle w:val="Heading4"/>
        <w:rPr>
          <w:i/>
        </w:rPr>
      </w:pPr>
      <w:bookmarkStart w:id="10686" w:name="_Toc20487485"/>
      <w:bookmarkStart w:id="10687" w:name="_Toc29342785"/>
      <w:bookmarkStart w:id="10688" w:name="_Toc29343924"/>
      <w:bookmarkStart w:id="10689" w:name="_Toc36567190"/>
      <w:bookmarkStart w:id="10690" w:name="_Toc36810637"/>
      <w:bookmarkStart w:id="10691" w:name="_Toc36847001"/>
      <w:bookmarkStart w:id="10692" w:name="_Toc36939654"/>
      <w:bookmarkStart w:id="10693" w:name="_Toc37082634"/>
      <w:bookmarkStart w:id="10694" w:name="_Toc46481275"/>
      <w:bookmarkStart w:id="10695" w:name="_Toc46482509"/>
      <w:bookmarkStart w:id="10696" w:name="_Toc46483743"/>
      <w:bookmarkStart w:id="10697" w:name="_Toc171495432"/>
      <w:r w:rsidRPr="00E804C9">
        <w:rPr>
          <w:i/>
        </w:rPr>
        <w:t>–</w:t>
      </w:r>
      <w:r w:rsidRPr="00E804C9">
        <w:rPr>
          <w:i/>
        </w:rPr>
        <w:tab/>
        <w:t>S-NSSAI</w:t>
      </w:r>
      <w:bookmarkEnd w:id="10686"/>
      <w:bookmarkEnd w:id="10687"/>
      <w:bookmarkEnd w:id="10688"/>
      <w:bookmarkEnd w:id="10689"/>
      <w:bookmarkEnd w:id="10690"/>
      <w:bookmarkEnd w:id="10691"/>
      <w:bookmarkEnd w:id="10692"/>
      <w:bookmarkEnd w:id="10693"/>
      <w:bookmarkEnd w:id="10694"/>
      <w:bookmarkEnd w:id="10695"/>
      <w:bookmarkEnd w:id="10696"/>
      <w:bookmarkEnd w:id="10697"/>
    </w:p>
    <w:p w14:paraId="3D8E54B3" w14:textId="77777777" w:rsidR="00C4066C" w:rsidRPr="00E804C9" w:rsidRDefault="00C4066C" w:rsidP="00C4066C">
      <w:r w:rsidRPr="00E804C9">
        <w:t xml:space="preserve">The IE </w:t>
      </w:r>
      <w:r w:rsidRPr="00E804C9">
        <w:rPr>
          <w:i/>
        </w:rPr>
        <w:t xml:space="preserve">S-NSSAI </w:t>
      </w:r>
      <w:r w:rsidRPr="00E804C9">
        <w:t>identifies a Network Slice end to end and comprises a slice/service type and a slice differentiator, see TS 23.003 [27].</w:t>
      </w:r>
    </w:p>
    <w:p w14:paraId="18542FAC" w14:textId="77777777" w:rsidR="00C4066C" w:rsidRPr="00E804C9" w:rsidRDefault="00C4066C" w:rsidP="00C4066C">
      <w:pPr>
        <w:pStyle w:val="TH"/>
      </w:pPr>
      <w:r w:rsidRPr="00E804C9">
        <w:rPr>
          <w:bCs/>
          <w:i/>
          <w:iCs/>
        </w:rPr>
        <w:t>S-NSSAI</w:t>
      </w:r>
      <w:r w:rsidRPr="00E804C9">
        <w:t xml:space="preserve"> information element</w:t>
      </w:r>
    </w:p>
    <w:p w14:paraId="70B58863" w14:textId="77777777" w:rsidR="00C4066C" w:rsidRPr="00E804C9" w:rsidRDefault="00C4066C" w:rsidP="00C4066C">
      <w:pPr>
        <w:pStyle w:val="PL"/>
        <w:shd w:val="clear" w:color="auto" w:fill="E6E6E6"/>
      </w:pPr>
      <w:r w:rsidRPr="00E804C9">
        <w:t>-- ASN1START</w:t>
      </w:r>
    </w:p>
    <w:p w14:paraId="7F3E32ED" w14:textId="77777777" w:rsidR="00C4066C" w:rsidRPr="00E804C9" w:rsidRDefault="00C4066C" w:rsidP="00C4066C">
      <w:pPr>
        <w:pStyle w:val="PL"/>
        <w:shd w:val="clear" w:color="auto" w:fill="E6E6E6"/>
      </w:pPr>
    </w:p>
    <w:p w14:paraId="10349CC5" w14:textId="77777777" w:rsidR="00C4066C" w:rsidRPr="00E804C9" w:rsidRDefault="00C4066C" w:rsidP="00C4066C">
      <w:pPr>
        <w:pStyle w:val="PL"/>
        <w:shd w:val="clear" w:color="auto" w:fill="E6E6E6"/>
      </w:pPr>
      <w:r w:rsidRPr="00E804C9">
        <w:t>S-NSSAI-r15 ::=</w:t>
      </w:r>
      <w:r w:rsidRPr="00E804C9">
        <w:tab/>
      </w:r>
      <w:r w:rsidRPr="00E804C9">
        <w:tab/>
      </w:r>
      <w:r w:rsidRPr="00E804C9">
        <w:tab/>
        <w:t>CHOICE{</w:t>
      </w:r>
    </w:p>
    <w:p w14:paraId="4D6EEFFB" w14:textId="77777777" w:rsidR="00C4066C" w:rsidRPr="00E804C9" w:rsidRDefault="00C4066C" w:rsidP="00C4066C">
      <w:pPr>
        <w:pStyle w:val="PL"/>
        <w:shd w:val="clear" w:color="auto" w:fill="E6E6E6"/>
      </w:pPr>
      <w:r w:rsidRPr="00E804C9">
        <w:tab/>
        <w:t>sst</w:t>
      </w:r>
      <w:r w:rsidRPr="00E804C9">
        <w:tab/>
      </w:r>
      <w:r w:rsidRPr="00E804C9">
        <w:tab/>
      </w:r>
      <w:r w:rsidRPr="00E804C9">
        <w:tab/>
      </w:r>
      <w:r w:rsidRPr="00E804C9">
        <w:tab/>
      </w:r>
      <w:r w:rsidRPr="00E804C9">
        <w:tab/>
      </w:r>
      <w:r w:rsidRPr="00E804C9">
        <w:tab/>
      </w:r>
      <w:r w:rsidRPr="00E804C9">
        <w:tab/>
        <w:t>BIT STRING (SIZE (8)),</w:t>
      </w:r>
    </w:p>
    <w:p w14:paraId="33F955CA" w14:textId="77777777" w:rsidR="00C4066C" w:rsidRPr="00E804C9" w:rsidRDefault="00C4066C" w:rsidP="00C4066C">
      <w:pPr>
        <w:pStyle w:val="PL"/>
        <w:shd w:val="clear" w:color="auto" w:fill="E6E6E6"/>
      </w:pPr>
      <w:r w:rsidRPr="00E804C9">
        <w:tab/>
        <w:t>sst-SD</w:t>
      </w:r>
      <w:r w:rsidRPr="00E804C9">
        <w:tab/>
      </w:r>
      <w:r w:rsidRPr="00E804C9">
        <w:tab/>
      </w:r>
      <w:r w:rsidRPr="00E804C9">
        <w:tab/>
      </w:r>
      <w:r w:rsidRPr="00E804C9">
        <w:tab/>
      </w:r>
      <w:r w:rsidRPr="00E804C9">
        <w:tab/>
      </w:r>
      <w:r w:rsidRPr="00E804C9">
        <w:tab/>
        <w:t>BIT STRING (SIZE (32))</w:t>
      </w:r>
      <w:r w:rsidRPr="00E804C9">
        <w:tab/>
      </w:r>
      <w:r w:rsidRPr="00E804C9">
        <w:tab/>
      </w:r>
    </w:p>
    <w:p w14:paraId="7F5CE58B" w14:textId="77777777" w:rsidR="00C4066C" w:rsidRPr="00E804C9" w:rsidRDefault="00C4066C" w:rsidP="00C4066C">
      <w:pPr>
        <w:pStyle w:val="PL"/>
        <w:shd w:val="clear" w:color="auto" w:fill="E6E6E6"/>
      </w:pPr>
      <w:r w:rsidRPr="00E804C9">
        <w:t>}</w:t>
      </w:r>
    </w:p>
    <w:p w14:paraId="29DF0A6C" w14:textId="77777777" w:rsidR="00C4066C" w:rsidRPr="00E804C9" w:rsidRDefault="00C4066C" w:rsidP="004A5246">
      <w:pPr>
        <w:pStyle w:val="PL"/>
        <w:shd w:val="pct10" w:color="auto" w:fill="auto"/>
      </w:pPr>
    </w:p>
    <w:p w14:paraId="6C9F8DB3" w14:textId="77777777" w:rsidR="00C4066C" w:rsidRPr="00E804C9" w:rsidRDefault="00C4066C" w:rsidP="00C4066C">
      <w:pPr>
        <w:pStyle w:val="PL"/>
        <w:shd w:val="clear" w:color="auto" w:fill="E6E6E6"/>
      </w:pPr>
      <w:r w:rsidRPr="00E804C9">
        <w:t>-- ASN1STOP</w:t>
      </w:r>
    </w:p>
    <w:p w14:paraId="400BFC45" w14:textId="77777777" w:rsidR="00C4066C" w:rsidRPr="00E804C9" w:rsidRDefault="00C4066C" w:rsidP="00C4066C">
      <w:pPr>
        <w:rPr>
          <w:rFonts w:ascii="Arial" w:hAnsi="Arial"/>
          <w:noProof/>
          <w:sz w:val="18"/>
          <w:lang w:eastAsia="en-GB"/>
        </w:rPr>
      </w:pPr>
    </w:p>
    <w:tbl>
      <w:tblPr>
        <w:tblW w:w="9639" w:type="dxa"/>
        <w:tblInd w:w="3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0AC65B3B" w14:textId="77777777" w:rsidTr="00C64570">
        <w:trPr>
          <w:cantSplit/>
          <w:tblHeader/>
        </w:trPr>
        <w:tc>
          <w:tcPr>
            <w:tcW w:w="9639" w:type="dxa"/>
          </w:tcPr>
          <w:p w14:paraId="26D9C0CE" w14:textId="77777777" w:rsidR="00C4066C" w:rsidRPr="00E804C9" w:rsidRDefault="00C4066C" w:rsidP="00C64570">
            <w:pPr>
              <w:pStyle w:val="TAH"/>
              <w:rPr>
                <w:lang w:eastAsia="en-GB"/>
              </w:rPr>
            </w:pPr>
            <w:r w:rsidRPr="00E804C9">
              <w:rPr>
                <w:i/>
                <w:noProof/>
                <w:lang w:eastAsia="en-GB"/>
              </w:rPr>
              <w:t>S-NSSAI</w:t>
            </w:r>
            <w:r w:rsidRPr="00E804C9">
              <w:rPr>
                <w:iCs/>
                <w:noProof/>
                <w:lang w:eastAsia="en-GB"/>
              </w:rPr>
              <w:t xml:space="preserve"> field descriptions</w:t>
            </w:r>
          </w:p>
        </w:tc>
      </w:tr>
      <w:tr w:rsidR="00E804C9" w:rsidRPr="00E804C9" w14:paraId="1CC49F4B" w14:textId="77777777" w:rsidTr="00C64570">
        <w:trPr>
          <w:cantSplit/>
        </w:trPr>
        <w:tc>
          <w:tcPr>
            <w:tcW w:w="9639" w:type="dxa"/>
          </w:tcPr>
          <w:p w14:paraId="76A6A957" w14:textId="77777777" w:rsidR="00C4066C" w:rsidRPr="00E804C9" w:rsidRDefault="00C4066C" w:rsidP="00C64570">
            <w:pPr>
              <w:pStyle w:val="TAL"/>
              <w:rPr>
                <w:b/>
                <w:bCs/>
                <w:i/>
                <w:noProof/>
                <w:lang w:eastAsia="en-GB"/>
              </w:rPr>
            </w:pPr>
            <w:r w:rsidRPr="00E804C9">
              <w:rPr>
                <w:b/>
                <w:bCs/>
                <w:i/>
                <w:noProof/>
                <w:lang w:eastAsia="en-GB"/>
              </w:rPr>
              <w:t>sst</w:t>
            </w:r>
          </w:p>
          <w:p w14:paraId="72BB76AC" w14:textId="77777777" w:rsidR="00C4066C" w:rsidRPr="00E804C9" w:rsidRDefault="00C4066C" w:rsidP="00C64570">
            <w:pPr>
              <w:pStyle w:val="TAL"/>
              <w:rPr>
                <w:lang w:eastAsia="en-GB"/>
              </w:rPr>
            </w:pPr>
            <w:r w:rsidRPr="00E804C9">
              <w:rPr>
                <w:noProof/>
                <w:lang w:eastAsia="en-GB"/>
              </w:rPr>
              <w:t xml:space="preserve">Indicates the </w:t>
            </w:r>
            <w:r w:rsidRPr="00E804C9">
              <w:rPr>
                <w:i/>
                <w:noProof/>
                <w:lang w:eastAsia="en-GB"/>
              </w:rPr>
              <w:t xml:space="preserve">S-NSSAI </w:t>
            </w:r>
            <w:r w:rsidRPr="00E804C9">
              <w:rPr>
                <w:noProof/>
                <w:lang w:eastAsia="en-GB"/>
              </w:rPr>
              <w:t xml:space="preserve">consists of Slice/Service Type, </w:t>
            </w:r>
            <w:r w:rsidRPr="00E804C9">
              <w:t>see TS 23.003 [27].</w:t>
            </w:r>
          </w:p>
        </w:tc>
      </w:tr>
      <w:tr w:rsidR="00C4066C" w:rsidRPr="00E804C9" w14:paraId="048DCE55" w14:textId="77777777" w:rsidTr="00C64570">
        <w:trPr>
          <w:cantSplit/>
        </w:trPr>
        <w:tc>
          <w:tcPr>
            <w:tcW w:w="9639" w:type="dxa"/>
            <w:tcBorders>
              <w:top w:val="single" w:sz="4" w:space="0" w:color="808080"/>
              <w:left w:val="single" w:sz="4" w:space="0" w:color="808080"/>
              <w:bottom w:val="single" w:sz="4" w:space="0" w:color="808080"/>
              <w:right w:val="single" w:sz="4" w:space="0" w:color="808080"/>
            </w:tcBorders>
          </w:tcPr>
          <w:p w14:paraId="3E1FCEFF" w14:textId="77777777" w:rsidR="00C4066C" w:rsidRPr="00E804C9" w:rsidRDefault="00C4066C" w:rsidP="00C64570">
            <w:pPr>
              <w:pStyle w:val="TAL"/>
              <w:rPr>
                <w:b/>
                <w:bCs/>
                <w:i/>
                <w:noProof/>
                <w:lang w:eastAsia="en-GB"/>
              </w:rPr>
            </w:pPr>
            <w:r w:rsidRPr="00E804C9">
              <w:rPr>
                <w:b/>
                <w:bCs/>
                <w:i/>
                <w:noProof/>
                <w:lang w:eastAsia="en-GB"/>
              </w:rPr>
              <w:t>sst-SD</w:t>
            </w:r>
          </w:p>
          <w:p w14:paraId="6554E2CD" w14:textId="77777777" w:rsidR="00C4066C" w:rsidRPr="00E804C9" w:rsidRDefault="00C4066C" w:rsidP="00C64570">
            <w:pPr>
              <w:pStyle w:val="TAL"/>
              <w:rPr>
                <w:bCs/>
                <w:noProof/>
                <w:lang w:eastAsia="en-GB"/>
              </w:rPr>
            </w:pPr>
            <w:r w:rsidRPr="00E804C9">
              <w:rPr>
                <w:noProof/>
                <w:lang w:eastAsia="en-GB"/>
              </w:rPr>
              <w:t xml:space="preserve">Indicates the </w:t>
            </w:r>
            <w:r w:rsidRPr="00E804C9">
              <w:rPr>
                <w:i/>
                <w:noProof/>
                <w:lang w:eastAsia="en-GB"/>
              </w:rPr>
              <w:t>S-NSSAI</w:t>
            </w:r>
            <w:r w:rsidRPr="00E804C9">
              <w:rPr>
                <w:noProof/>
                <w:lang w:eastAsia="en-GB"/>
              </w:rPr>
              <w:t xml:space="preserve"> consists of Slice/Service Type</w:t>
            </w:r>
            <w:r w:rsidRPr="00E804C9">
              <w:rPr>
                <w:bCs/>
                <w:noProof/>
                <w:lang w:eastAsia="en-GB"/>
              </w:rPr>
              <w:t xml:space="preserve"> and Slice Differentiator, </w:t>
            </w:r>
            <w:r w:rsidRPr="00E804C9">
              <w:t>see TS 23.003 [27].</w:t>
            </w:r>
          </w:p>
        </w:tc>
      </w:tr>
    </w:tbl>
    <w:p w14:paraId="4F315005" w14:textId="77777777" w:rsidR="00C4066C" w:rsidRPr="00E804C9" w:rsidRDefault="00C4066C" w:rsidP="009722D5">
      <w:pPr>
        <w:rPr>
          <w:iCs/>
        </w:rPr>
      </w:pPr>
    </w:p>
    <w:p w14:paraId="31D7B20C" w14:textId="77777777" w:rsidR="009722D5" w:rsidRPr="00E804C9" w:rsidRDefault="009722D5" w:rsidP="009722D5">
      <w:pPr>
        <w:pStyle w:val="Heading4"/>
      </w:pPr>
      <w:bookmarkStart w:id="10698" w:name="_Toc20487486"/>
      <w:bookmarkStart w:id="10699" w:name="_Toc29342786"/>
      <w:bookmarkStart w:id="10700" w:name="_Toc29343925"/>
      <w:bookmarkStart w:id="10701" w:name="_Toc36567191"/>
      <w:bookmarkStart w:id="10702" w:name="_Toc36810638"/>
      <w:bookmarkStart w:id="10703" w:name="_Toc36847002"/>
      <w:bookmarkStart w:id="10704" w:name="_Toc36939655"/>
      <w:bookmarkStart w:id="10705" w:name="_Toc37082635"/>
      <w:bookmarkStart w:id="10706" w:name="_Toc46481276"/>
      <w:bookmarkStart w:id="10707" w:name="_Toc46482510"/>
      <w:bookmarkStart w:id="10708" w:name="_Toc46483744"/>
      <w:bookmarkStart w:id="10709" w:name="_Toc171495433"/>
      <w:r w:rsidRPr="00E804C9">
        <w:t>–</w:t>
      </w:r>
      <w:r w:rsidRPr="00E804C9">
        <w:tab/>
      </w:r>
      <w:r w:rsidRPr="00E804C9">
        <w:rPr>
          <w:i/>
          <w:noProof/>
        </w:rPr>
        <w:t>S-TMSI</w:t>
      </w:r>
      <w:bookmarkEnd w:id="10698"/>
      <w:bookmarkEnd w:id="10699"/>
      <w:bookmarkEnd w:id="10700"/>
      <w:bookmarkEnd w:id="10701"/>
      <w:bookmarkEnd w:id="10702"/>
      <w:bookmarkEnd w:id="10703"/>
      <w:bookmarkEnd w:id="10704"/>
      <w:bookmarkEnd w:id="10705"/>
      <w:bookmarkEnd w:id="10706"/>
      <w:bookmarkEnd w:id="10707"/>
      <w:bookmarkEnd w:id="10708"/>
      <w:bookmarkEnd w:id="10709"/>
    </w:p>
    <w:p w14:paraId="3AD65538" w14:textId="77777777" w:rsidR="009722D5" w:rsidRPr="00E804C9" w:rsidRDefault="009722D5" w:rsidP="009722D5">
      <w:r w:rsidRPr="00E804C9">
        <w:t xml:space="preserve">The IE </w:t>
      </w:r>
      <w:r w:rsidRPr="00E804C9">
        <w:rPr>
          <w:i/>
          <w:noProof/>
        </w:rPr>
        <w:t>S-TMSI</w:t>
      </w:r>
      <w:r w:rsidRPr="00E804C9">
        <w:t xml:space="preserve"> contains an S-Temporary Mobile Subscriber Identity, a temporary UE identity provided by the EPC which uniquely identifies the UE within the tracking area, see TS 23.003 [27].</w:t>
      </w:r>
    </w:p>
    <w:p w14:paraId="4B901D89" w14:textId="77777777" w:rsidR="009722D5" w:rsidRPr="00E804C9" w:rsidRDefault="009722D5" w:rsidP="009722D5">
      <w:pPr>
        <w:pStyle w:val="TH"/>
      </w:pPr>
      <w:r w:rsidRPr="00E804C9">
        <w:rPr>
          <w:bCs/>
          <w:i/>
          <w:iCs/>
        </w:rPr>
        <w:t>S-TMSI</w:t>
      </w:r>
      <w:r w:rsidRPr="00E804C9">
        <w:t xml:space="preserve"> information element</w:t>
      </w:r>
    </w:p>
    <w:p w14:paraId="72C9E297" w14:textId="77777777" w:rsidR="009722D5" w:rsidRPr="00E804C9" w:rsidRDefault="009722D5" w:rsidP="009722D5">
      <w:pPr>
        <w:pStyle w:val="PL"/>
        <w:shd w:val="clear" w:color="auto" w:fill="E6E6E6"/>
      </w:pPr>
      <w:r w:rsidRPr="00E804C9">
        <w:t>-- ASN1START</w:t>
      </w:r>
    </w:p>
    <w:p w14:paraId="4606A22E" w14:textId="77777777" w:rsidR="009722D5" w:rsidRPr="00E804C9" w:rsidRDefault="009722D5" w:rsidP="009722D5">
      <w:pPr>
        <w:pStyle w:val="PL"/>
        <w:shd w:val="clear" w:color="auto" w:fill="E6E6E6"/>
      </w:pPr>
    </w:p>
    <w:p w14:paraId="0788AB23" w14:textId="77777777" w:rsidR="009722D5" w:rsidRPr="00E804C9" w:rsidRDefault="009722D5" w:rsidP="009722D5">
      <w:pPr>
        <w:pStyle w:val="PL"/>
        <w:shd w:val="clear" w:color="auto" w:fill="E6E6E6"/>
      </w:pPr>
      <w:r w:rsidRPr="00E804C9">
        <w:t>S-TMSI ::=</w:t>
      </w:r>
      <w:r w:rsidRPr="00E804C9">
        <w:tab/>
      </w:r>
      <w:r w:rsidRPr="00E804C9">
        <w:tab/>
      </w:r>
      <w:r w:rsidRPr="00E804C9">
        <w:tab/>
      </w:r>
      <w:r w:rsidRPr="00E804C9">
        <w:tab/>
      </w:r>
      <w:r w:rsidRPr="00E804C9">
        <w:tab/>
      </w:r>
      <w:r w:rsidRPr="00E804C9">
        <w:tab/>
      </w:r>
      <w:r w:rsidRPr="00E804C9">
        <w:tab/>
        <w:t>SEQUENCE {</w:t>
      </w:r>
    </w:p>
    <w:p w14:paraId="211A0AD3" w14:textId="77777777" w:rsidR="009722D5" w:rsidRPr="00E804C9" w:rsidRDefault="009722D5" w:rsidP="009722D5">
      <w:pPr>
        <w:pStyle w:val="PL"/>
        <w:shd w:val="clear" w:color="auto" w:fill="E6E6E6"/>
      </w:pPr>
      <w:r w:rsidRPr="00E804C9">
        <w:tab/>
        <w:t>mmec</w:t>
      </w:r>
      <w:r w:rsidRPr="00E804C9">
        <w:tab/>
      </w:r>
      <w:r w:rsidRPr="00E804C9">
        <w:tab/>
      </w:r>
      <w:r w:rsidRPr="00E804C9">
        <w:tab/>
      </w:r>
      <w:r w:rsidRPr="00E804C9">
        <w:tab/>
      </w:r>
      <w:r w:rsidRPr="00E804C9">
        <w:tab/>
      </w:r>
      <w:r w:rsidRPr="00E804C9">
        <w:tab/>
      </w:r>
      <w:r w:rsidRPr="00E804C9">
        <w:tab/>
      </w:r>
      <w:r w:rsidRPr="00E804C9">
        <w:tab/>
        <w:t>MMEC,</w:t>
      </w:r>
    </w:p>
    <w:p w14:paraId="7F1E0176" w14:textId="77777777" w:rsidR="009722D5" w:rsidRPr="00E804C9" w:rsidRDefault="009722D5" w:rsidP="009722D5">
      <w:pPr>
        <w:pStyle w:val="PL"/>
        <w:shd w:val="clear" w:color="auto" w:fill="E6E6E6"/>
      </w:pPr>
      <w:r w:rsidRPr="00E804C9">
        <w:tab/>
        <w:t>m-TMSI</w:t>
      </w:r>
      <w:r w:rsidRPr="00E804C9">
        <w:tab/>
      </w:r>
      <w:r w:rsidRPr="00E804C9">
        <w:tab/>
      </w:r>
      <w:r w:rsidRPr="00E804C9">
        <w:tab/>
      </w:r>
      <w:r w:rsidRPr="00E804C9">
        <w:tab/>
      </w:r>
      <w:r w:rsidRPr="00E804C9">
        <w:tab/>
      </w:r>
      <w:r w:rsidRPr="00E804C9">
        <w:tab/>
      </w:r>
      <w:r w:rsidRPr="00E804C9">
        <w:tab/>
      </w:r>
      <w:r w:rsidRPr="00E804C9">
        <w:tab/>
        <w:t>BIT STRING (SIZE (32))</w:t>
      </w:r>
    </w:p>
    <w:p w14:paraId="3D2B10A4" w14:textId="77777777" w:rsidR="009722D5" w:rsidRPr="00E804C9" w:rsidRDefault="009722D5" w:rsidP="009722D5">
      <w:pPr>
        <w:pStyle w:val="PL"/>
        <w:shd w:val="clear" w:color="auto" w:fill="E6E6E6"/>
      </w:pPr>
      <w:r w:rsidRPr="00E804C9">
        <w:t>}</w:t>
      </w:r>
    </w:p>
    <w:p w14:paraId="382A3853" w14:textId="77777777" w:rsidR="009722D5" w:rsidRPr="00E804C9" w:rsidRDefault="009722D5" w:rsidP="009722D5">
      <w:pPr>
        <w:pStyle w:val="PL"/>
        <w:shd w:val="clear" w:color="auto" w:fill="E6E6E6"/>
      </w:pPr>
    </w:p>
    <w:p w14:paraId="46BF8C56" w14:textId="77777777" w:rsidR="009722D5" w:rsidRPr="00E804C9" w:rsidRDefault="009722D5" w:rsidP="009722D5">
      <w:pPr>
        <w:pStyle w:val="PL"/>
        <w:shd w:val="clear" w:color="auto" w:fill="E6E6E6"/>
      </w:pPr>
      <w:r w:rsidRPr="00E804C9">
        <w:t>-- ASN1STOP</w:t>
      </w:r>
    </w:p>
    <w:p w14:paraId="3D77A452"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21AD4AF7" w14:textId="77777777" w:rsidTr="005411BB">
        <w:trPr>
          <w:cantSplit/>
          <w:tblHeader/>
        </w:trPr>
        <w:tc>
          <w:tcPr>
            <w:tcW w:w="9639" w:type="dxa"/>
          </w:tcPr>
          <w:p w14:paraId="31E7B8E7" w14:textId="77777777" w:rsidR="009722D5" w:rsidRPr="00E804C9" w:rsidRDefault="009722D5" w:rsidP="005411BB">
            <w:pPr>
              <w:pStyle w:val="TAH"/>
              <w:rPr>
                <w:lang w:eastAsia="en-GB"/>
              </w:rPr>
            </w:pPr>
            <w:r w:rsidRPr="00E804C9">
              <w:rPr>
                <w:i/>
                <w:noProof/>
                <w:lang w:eastAsia="en-GB"/>
              </w:rPr>
              <w:t>S-TMSI</w:t>
            </w:r>
            <w:r w:rsidRPr="00E804C9">
              <w:rPr>
                <w:iCs/>
                <w:noProof/>
                <w:lang w:eastAsia="en-GB"/>
              </w:rPr>
              <w:t xml:space="preserve"> field descriptions</w:t>
            </w:r>
          </w:p>
        </w:tc>
      </w:tr>
      <w:tr w:rsidR="00E136FF" w:rsidRPr="00E804C9" w14:paraId="66B14D69" w14:textId="77777777" w:rsidTr="005411BB">
        <w:trPr>
          <w:cantSplit/>
        </w:trPr>
        <w:tc>
          <w:tcPr>
            <w:tcW w:w="9639" w:type="dxa"/>
          </w:tcPr>
          <w:p w14:paraId="10219F6E" w14:textId="77777777" w:rsidR="009722D5" w:rsidRPr="00E804C9" w:rsidRDefault="009722D5" w:rsidP="005411BB">
            <w:pPr>
              <w:pStyle w:val="TAL"/>
              <w:rPr>
                <w:b/>
                <w:bCs/>
                <w:i/>
                <w:noProof/>
                <w:lang w:eastAsia="en-GB"/>
              </w:rPr>
            </w:pPr>
            <w:r w:rsidRPr="00E804C9">
              <w:rPr>
                <w:b/>
                <w:bCs/>
                <w:i/>
                <w:noProof/>
                <w:lang w:eastAsia="en-GB"/>
              </w:rPr>
              <w:t>m-TMSI</w:t>
            </w:r>
          </w:p>
          <w:p w14:paraId="74EDED30" w14:textId="77777777" w:rsidR="009722D5" w:rsidRPr="00E804C9" w:rsidRDefault="009722D5" w:rsidP="005411BB">
            <w:pPr>
              <w:pStyle w:val="TAL"/>
              <w:rPr>
                <w:lang w:eastAsia="en-GB"/>
              </w:rPr>
            </w:pPr>
            <w:r w:rsidRPr="00E804C9">
              <w:rPr>
                <w:noProof/>
                <w:lang w:eastAsia="en-GB"/>
              </w:rPr>
              <w:t>The first/leftmost bit of the bit string contains the most significant bit of the M-TMSI.</w:t>
            </w:r>
          </w:p>
        </w:tc>
      </w:tr>
    </w:tbl>
    <w:p w14:paraId="58F35932" w14:textId="77777777" w:rsidR="000D415B" w:rsidRPr="00E804C9" w:rsidRDefault="000D415B" w:rsidP="000D415B"/>
    <w:p w14:paraId="0AB1B27A" w14:textId="2ED2495E" w:rsidR="000D415B" w:rsidRPr="00E804C9" w:rsidRDefault="000D415B" w:rsidP="000D415B">
      <w:pPr>
        <w:keepNext/>
        <w:keepLines/>
        <w:spacing w:before="120"/>
        <w:ind w:left="1418" w:hanging="1418"/>
        <w:outlineLvl w:val="3"/>
        <w:rPr>
          <w:rFonts w:ascii="Arial" w:hAnsi="Arial"/>
          <w:sz w:val="24"/>
        </w:rPr>
      </w:pPr>
      <w:r w:rsidRPr="00E804C9">
        <w:rPr>
          <w:rFonts w:ascii="Arial" w:hAnsi="Arial"/>
          <w:sz w:val="24"/>
        </w:rPr>
        <w:lastRenderedPageBreak/>
        <w:t>–</w:t>
      </w:r>
      <w:r w:rsidRPr="00E804C9">
        <w:rPr>
          <w:rFonts w:ascii="Arial" w:hAnsi="Arial"/>
          <w:sz w:val="24"/>
        </w:rPr>
        <w:tab/>
      </w:r>
      <w:r w:rsidRPr="00E804C9">
        <w:rPr>
          <w:rFonts w:ascii="Arial" w:hAnsi="Arial"/>
          <w:i/>
          <w:sz w:val="24"/>
        </w:rPr>
        <w:t>Time</w:t>
      </w:r>
      <w:r w:rsidR="00862A1C" w:rsidRPr="00E804C9">
        <w:rPr>
          <w:rFonts w:ascii="Arial" w:hAnsi="Arial"/>
          <w:i/>
          <w:sz w:val="24"/>
        </w:rPr>
        <w:t>Offset</w:t>
      </w:r>
      <w:r w:rsidRPr="00E804C9">
        <w:rPr>
          <w:rFonts w:ascii="Arial" w:hAnsi="Arial"/>
          <w:i/>
          <w:sz w:val="24"/>
        </w:rPr>
        <w:t>UTC</w:t>
      </w:r>
    </w:p>
    <w:p w14:paraId="5E18A798" w14:textId="76C8CE5D" w:rsidR="000D415B" w:rsidRPr="00E804C9" w:rsidRDefault="000D415B" w:rsidP="00D0366B">
      <w:r w:rsidRPr="00E804C9">
        <w:t xml:space="preserve">The IE </w:t>
      </w:r>
      <w:r w:rsidRPr="00E804C9">
        <w:rPr>
          <w:i/>
        </w:rPr>
        <w:t>Time</w:t>
      </w:r>
      <w:r w:rsidR="00862A1C" w:rsidRPr="00E804C9">
        <w:rPr>
          <w:i/>
        </w:rPr>
        <w:t>Offset</w:t>
      </w:r>
      <w:r w:rsidRPr="00E804C9">
        <w:rPr>
          <w:i/>
        </w:rPr>
        <w:t>UTC</w:t>
      </w:r>
      <w:r w:rsidRPr="00E804C9">
        <w:t xml:space="preserve"> provides the </w:t>
      </w:r>
      <w:r w:rsidR="00862A1C" w:rsidRPr="00E804C9">
        <w:t>time offset to the beginning of week (Monday 00:00:00 UTC). Units in seconds.</w:t>
      </w:r>
    </w:p>
    <w:p w14:paraId="72E251AD" w14:textId="4F2F74DA" w:rsidR="000D415B" w:rsidRPr="00E804C9" w:rsidRDefault="000D415B" w:rsidP="000D415B">
      <w:pPr>
        <w:keepNext/>
        <w:keepLines/>
        <w:spacing w:before="60"/>
        <w:jc w:val="center"/>
        <w:rPr>
          <w:rFonts w:ascii="Arial" w:hAnsi="Arial"/>
          <w:b/>
        </w:rPr>
      </w:pPr>
      <w:r w:rsidRPr="00E804C9">
        <w:rPr>
          <w:rFonts w:ascii="Arial" w:hAnsi="Arial"/>
          <w:b/>
          <w:i/>
        </w:rPr>
        <w:t>Time</w:t>
      </w:r>
      <w:r w:rsidR="00862A1C" w:rsidRPr="00E804C9">
        <w:rPr>
          <w:rFonts w:ascii="Arial" w:hAnsi="Arial"/>
          <w:b/>
          <w:i/>
        </w:rPr>
        <w:t>Offset</w:t>
      </w:r>
      <w:r w:rsidRPr="00E804C9">
        <w:rPr>
          <w:rFonts w:ascii="Arial" w:hAnsi="Arial"/>
          <w:b/>
          <w:i/>
        </w:rPr>
        <w:t xml:space="preserve">UTC </w:t>
      </w:r>
      <w:r w:rsidRPr="00E804C9">
        <w:rPr>
          <w:rFonts w:ascii="Arial" w:hAnsi="Arial"/>
          <w:b/>
        </w:rPr>
        <w:t>information element</w:t>
      </w:r>
    </w:p>
    <w:p w14:paraId="440AC9F2" w14:textId="77777777" w:rsidR="000D415B" w:rsidRPr="00E804C9" w:rsidRDefault="000D415B" w:rsidP="000D415B">
      <w:pPr>
        <w:pStyle w:val="PL"/>
        <w:shd w:val="clear" w:color="auto" w:fill="E6E6E6"/>
      </w:pPr>
      <w:r w:rsidRPr="00E804C9">
        <w:t>-- ASN1START</w:t>
      </w:r>
    </w:p>
    <w:p w14:paraId="6CF20FDE" w14:textId="77777777" w:rsidR="000D415B" w:rsidRPr="00E804C9" w:rsidRDefault="000D415B" w:rsidP="000D415B">
      <w:pPr>
        <w:pStyle w:val="PL"/>
        <w:shd w:val="clear" w:color="auto" w:fill="E6E6E6"/>
      </w:pPr>
    </w:p>
    <w:p w14:paraId="24D72810" w14:textId="10A1BF66" w:rsidR="000D415B" w:rsidRPr="00E804C9" w:rsidRDefault="000D415B" w:rsidP="000D415B">
      <w:pPr>
        <w:pStyle w:val="PL"/>
        <w:shd w:val="clear" w:color="auto" w:fill="E6E6E6"/>
      </w:pPr>
      <w:r w:rsidRPr="00E804C9">
        <w:t>Time</w:t>
      </w:r>
      <w:r w:rsidR="00862A1C" w:rsidRPr="00E804C9">
        <w:t>Offset</w:t>
      </w:r>
      <w:r w:rsidRPr="00E804C9">
        <w:t>UTC-r17 ::=</w:t>
      </w:r>
      <w:r w:rsidRPr="00E804C9">
        <w:tab/>
      </w:r>
      <w:r w:rsidRPr="00E804C9">
        <w:tab/>
        <w:t>INTEGER (0..</w:t>
      </w:r>
      <w:r w:rsidR="00862A1C" w:rsidRPr="00E804C9">
        <w:t>1048575</w:t>
      </w:r>
      <w:r w:rsidRPr="00E804C9">
        <w:t>)</w:t>
      </w:r>
    </w:p>
    <w:p w14:paraId="34878936" w14:textId="77777777" w:rsidR="000D415B" w:rsidRPr="00E804C9" w:rsidRDefault="000D415B" w:rsidP="000D415B">
      <w:pPr>
        <w:pStyle w:val="PL"/>
        <w:shd w:val="clear" w:color="auto" w:fill="E6E6E6"/>
      </w:pPr>
    </w:p>
    <w:p w14:paraId="6D28A1A9" w14:textId="77777777" w:rsidR="000D415B" w:rsidRPr="00E804C9" w:rsidRDefault="000D415B" w:rsidP="000D415B">
      <w:pPr>
        <w:pStyle w:val="PL"/>
        <w:shd w:val="clear" w:color="auto" w:fill="E6E6E6"/>
      </w:pPr>
      <w:r w:rsidRPr="00E804C9">
        <w:t>-- ASN1STOP</w:t>
      </w:r>
    </w:p>
    <w:p w14:paraId="2955BAFE" w14:textId="77777777" w:rsidR="000D415B" w:rsidRPr="00E804C9" w:rsidRDefault="000D415B" w:rsidP="009722D5"/>
    <w:p w14:paraId="2FAC8998" w14:textId="77777777" w:rsidR="009722D5" w:rsidRPr="00E804C9" w:rsidRDefault="009722D5" w:rsidP="009722D5">
      <w:pPr>
        <w:pStyle w:val="Heading4"/>
      </w:pPr>
      <w:bookmarkStart w:id="10710" w:name="_Toc20487487"/>
      <w:bookmarkStart w:id="10711" w:name="_Toc29342787"/>
      <w:bookmarkStart w:id="10712" w:name="_Toc29343926"/>
      <w:bookmarkStart w:id="10713" w:name="_Toc36567192"/>
      <w:bookmarkStart w:id="10714" w:name="_Toc36810639"/>
      <w:bookmarkStart w:id="10715" w:name="_Toc36847003"/>
      <w:bookmarkStart w:id="10716" w:name="_Toc36939656"/>
      <w:bookmarkStart w:id="10717" w:name="_Toc37082636"/>
      <w:bookmarkStart w:id="10718" w:name="_Toc46481277"/>
      <w:bookmarkStart w:id="10719" w:name="_Toc46482511"/>
      <w:bookmarkStart w:id="10720" w:name="_Toc46483745"/>
      <w:bookmarkStart w:id="10721" w:name="_Toc171495434"/>
      <w:r w:rsidRPr="00E804C9">
        <w:t>–</w:t>
      </w:r>
      <w:r w:rsidRPr="00E804C9">
        <w:tab/>
      </w:r>
      <w:r w:rsidRPr="00E804C9">
        <w:rPr>
          <w:i/>
        </w:rPr>
        <w:t>TraceReference</w:t>
      </w:r>
      <w:bookmarkEnd w:id="10710"/>
      <w:bookmarkEnd w:id="10711"/>
      <w:bookmarkEnd w:id="10712"/>
      <w:bookmarkEnd w:id="10713"/>
      <w:bookmarkEnd w:id="10714"/>
      <w:bookmarkEnd w:id="10715"/>
      <w:bookmarkEnd w:id="10716"/>
      <w:bookmarkEnd w:id="10717"/>
      <w:bookmarkEnd w:id="10718"/>
      <w:bookmarkEnd w:id="10719"/>
      <w:bookmarkEnd w:id="10720"/>
      <w:bookmarkEnd w:id="10721"/>
    </w:p>
    <w:p w14:paraId="0927684F" w14:textId="77777777" w:rsidR="009722D5" w:rsidRPr="00E804C9" w:rsidRDefault="009722D5" w:rsidP="009722D5">
      <w:pPr>
        <w:keepNext/>
        <w:keepLines/>
        <w:rPr>
          <w:iCs/>
        </w:rPr>
      </w:pPr>
      <w:r w:rsidRPr="00E804C9">
        <w:t xml:space="preserve">The </w:t>
      </w:r>
      <w:r w:rsidRPr="00E804C9">
        <w:rPr>
          <w:i/>
        </w:rPr>
        <w:t>TraceReference</w:t>
      </w:r>
      <w:r w:rsidRPr="00E804C9">
        <w:t xml:space="preserve"> contains parameter Trace Reference as defined in TS 32.422 [58]</w:t>
      </w:r>
      <w:r w:rsidRPr="00E804C9">
        <w:rPr>
          <w:iCs/>
        </w:rPr>
        <w:t>.</w:t>
      </w:r>
    </w:p>
    <w:p w14:paraId="47D95B3E" w14:textId="77777777" w:rsidR="009722D5" w:rsidRPr="00E804C9" w:rsidRDefault="009722D5" w:rsidP="009722D5">
      <w:pPr>
        <w:pStyle w:val="TH"/>
      </w:pPr>
      <w:r w:rsidRPr="00E804C9">
        <w:rPr>
          <w:bCs/>
          <w:i/>
          <w:iCs/>
        </w:rPr>
        <w:t xml:space="preserve">TraceReference </w:t>
      </w:r>
      <w:r w:rsidRPr="00E804C9">
        <w:t>information element</w:t>
      </w:r>
    </w:p>
    <w:p w14:paraId="788E2A5E" w14:textId="77777777" w:rsidR="009722D5" w:rsidRPr="00E804C9" w:rsidRDefault="009722D5" w:rsidP="009722D5">
      <w:pPr>
        <w:pStyle w:val="PL"/>
        <w:shd w:val="clear" w:color="auto" w:fill="E6E6E6"/>
      </w:pPr>
      <w:r w:rsidRPr="00E804C9">
        <w:t>-- ASN1START</w:t>
      </w:r>
    </w:p>
    <w:p w14:paraId="00FC57FB" w14:textId="77777777" w:rsidR="009722D5" w:rsidRPr="00E804C9" w:rsidRDefault="009722D5" w:rsidP="009722D5">
      <w:pPr>
        <w:pStyle w:val="PL"/>
        <w:shd w:val="clear" w:color="auto" w:fill="E6E6E6"/>
      </w:pPr>
    </w:p>
    <w:p w14:paraId="6BC7E729" w14:textId="77777777" w:rsidR="009722D5" w:rsidRPr="00E804C9" w:rsidRDefault="009722D5" w:rsidP="009722D5">
      <w:pPr>
        <w:pStyle w:val="PL"/>
        <w:shd w:val="clear" w:color="auto" w:fill="E6E6E6"/>
      </w:pPr>
      <w:r w:rsidRPr="00E804C9">
        <w:t>TraceReference-r10 ::=</w:t>
      </w:r>
      <w:r w:rsidRPr="00E804C9">
        <w:tab/>
      </w:r>
      <w:r w:rsidRPr="00E804C9">
        <w:tab/>
      </w:r>
      <w:r w:rsidRPr="00E804C9">
        <w:tab/>
        <w:t>SEQUENCE {</w:t>
      </w:r>
    </w:p>
    <w:p w14:paraId="6EFC0BD3" w14:textId="77777777" w:rsidR="009722D5" w:rsidRPr="00E804C9" w:rsidRDefault="009722D5" w:rsidP="009722D5">
      <w:pPr>
        <w:pStyle w:val="PL"/>
        <w:shd w:val="clear" w:color="auto" w:fill="E6E6E6"/>
      </w:pPr>
      <w:r w:rsidRPr="00E804C9">
        <w:tab/>
        <w:t>plmn-Identity-r10</w:t>
      </w:r>
      <w:r w:rsidRPr="00E804C9">
        <w:tab/>
      </w:r>
      <w:r w:rsidRPr="00E804C9">
        <w:tab/>
      </w:r>
      <w:r w:rsidRPr="00E804C9">
        <w:tab/>
      </w:r>
      <w:r w:rsidRPr="00E804C9">
        <w:tab/>
        <w:t>PLMN-Identity,</w:t>
      </w:r>
    </w:p>
    <w:p w14:paraId="565E93AA" w14:textId="77777777" w:rsidR="009722D5" w:rsidRPr="00E804C9" w:rsidRDefault="009722D5" w:rsidP="009722D5">
      <w:pPr>
        <w:pStyle w:val="PL"/>
        <w:shd w:val="clear" w:color="auto" w:fill="E6E6E6"/>
      </w:pPr>
      <w:r w:rsidRPr="00E804C9">
        <w:tab/>
        <w:t>traceId-r10</w:t>
      </w:r>
      <w:r w:rsidRPr="00E804C9">
        <w:tab/>
      </w:r>
      <w:r w:rsidRPr="00E804C9">
        <w:tab/>
      </w:r>
      <w:r w:rsidRPr="00E804C9">
        <w:tab/>
      </w:r>
      <w:r w:rsidRPr="00E804C9">
        <w:tab/>
      </w:r>
      <w:r w:rsidRPr="00E804C9">
        <w:tab/>
      </w:r>
      <w:r w:rsidRPr="00E804C9">
        <w:tab/>
        <w:t>OCTET STRING (SIZE (3))</w:t>
      </w:r>
    </w:p>
    <w:p w14:paraId="0553BDE6" w14:textId="77777777" w:rsidR="009722D5" w:rsidRPr="00E804C9" w:rsidRDefault="009722D5" w:rsidP="009722D5">
      <w:pPr>
        <w:pStyle w:val="PL"/>
        <w:shd w:val="clear" w:color="auto" w:fill="E6E6E6"/>
      </w:pPr>
      <w:r w:rsidRPr="00E804C9">
        <w:t>}</w:t>
      </w:r>
    </w:p>
    <w:p w14:paraId="78A8CB8F" w14:textId="77777777" w:rsidR="009722D5" w:rsidRPr="00E804C9" w:rsidRDefault="009722D5" w:rsidP="009722D5">
      <w:pPr>
        <w:pStyle w:val="PL"/>
        <w:shd w:val="clear" w:color="auto" w:fill="E6E6E6"/>
      </w:pPr>
    </w:p>
    <w:p w14:paraId="7E963730" w14:textId="77777777" w:rsidR="009722D5" w:rsidRPr="00E804C9" w:rsidRDefault="009722D5" w:rsidP="009722D5">
      <w:pPr>
        <w:pStyle w:val="PL"/>
        <w:shd w:val="clear" w:color="auto" w:fill="E6E6E6"/>
      </w:pPr>
      <w:r w:rsidRPr="00E804C9">
        <w:t>-- ASN1STOP</w:t>
      </w:r>
    </w:p>
    <w:p w14:paraId="63D03195" w14:textId="77777777" w:rsidR="009722D5" w:rsidRPr="00E804C9" w:rsidRDefault="009722D5" w:rsidP="009722D5">
      <w:pPr>
        <w:rPr>
          <w:iCs/>
        </w:rPr>
      </w:pPr>
    </w:p>
    <w:p w14:paraId="450B18CA" w14:textId="77777777" w:rsidR="009722D5" w:rsidRPr="00E804C9" w:rsidRDefault="009722D5" w:rsidP="009722D5">
      <w:pPr>
        <w:pStyle w:val="Heading4"/>
        <w:rPr>
          <w:i/>
          <w:noProof/>
        </w:rPr>
      </w:pPr>
      <w:bookmarkStart w:id="10722" w:name="_Toc20487488"/>
      <w:bookmarkStart w:id="10723" w:name="_Toc29342788"/>
      <w:bookmarkStart w:id="10724" w:name="_Toc29343927"/>
      <w:bookmarkStart w:id="10725" w:name="_Toc36567193"/>
      <w:bookmarkStart w:id="10726" w:name="_Toc36810640"/>
      <w:bookmarkStart w:id="10727" w:name="_Toc36847004"/>
      <w:bookmarkStart w:id="10728" w:name="_Toc36939657"/>
      <w:bookmarkStart w:id="10729" w:name="_Toc37082637"/>
      <w:bookmarkStart w:id="10730" w:name="_Toc46481278"/>
      <w:bookmarkStart w:id="10731" w:name="_Toc46482512"/>
      <w:bookmarkStart w:id="10732" w:name="_Toc46483746"/>
      <w:bookmarkStart w:id="10733" w:name="_Toc171495435"/>
      <w:r w:rsidRPr="00E804C9">
        <w:t>–</w:t>
      </w:r>
      <w:r w:rsidRPr="00E804C9">
        <w:tab/>
      </w:r>
      <w:r w:rsidRPr="00E804C9">
        <w:rPr>
          <w:i/>
          <w:noProof/>
        </w:rPr>
        <w:t>UE-CapabilityRAT-ContainerList</w:t>
      </w:r>
      <w:bookmarkEnd w:id="10722"/>
      <w:bookmarkEnd w:id="10723"/>
      <w:bookmarkEnd w:id="10724"/>
      <w:bookmarkEnd w:id="10725"/>
      <w:bookmarkEnd w:id="10726"/>
      <w:bookmarkEnd w:id="10727"/>
      <w:bookmarkEnd w:id="10728"/>
      <w:bookmarkEnd w:id="10729"/>
      <w:bookmarkEnd w:id="10730"/>
      <w:bookmarkEnd w:id="10731"/>
      <w:bookmarkEnd w:id="10732"/>
      <w:bookmarkEnd w:id="10733"/>
    </w:p>
    <w:p w14:paraId="55C2DA4B" w14:textId="77777777" w:rsidR="009722D5" w:rsidRPr="00E804C9" w:rsidRDefault="009722D5" w:rsidP="009722D5">
      <w:r w:rsidRPr="00E804C9">
        <w:t xml:space="preserve">The IE </w:t>
      </w:r>
      <w:r w:rsidRPr="00E804C9">
        <w:rPr>
          <w:i/>
          <w:noProof/>
        </w:rPr>
        <w:t>UE-CapabilityRAT-ContainerList</w:t>
      </w:r>
      <w:r w:rsidRPr="00E804C9">
        <w:t xml:space="preserve"> contains list of containers, one for each RAT for which UE capabilities are transferred, if any.</w:t>
      </w:r>
    </w:p>
    <w:p w14:paraId="2F3D5214" w14:textId="77777777" w:rsidR="009722D5" w:rsidRPr="00E804C9" w:rsidRDefault="009722D5" w:rsidP="009722D5">
      <w:pPr>
        <w:pStyle w:val="TH"/>
      </w:pPr>
      <w:r w:rsidRPr="00E804C9">
        <w:rPr>
          <w:bCs/>
          <w:i/>
          <w:iCs/>
        </w:rPr>
        <w:t>UE-CapabilityRAT-ContainerList</w:t>
      </w:r>
      <w:r w:rsidRPr="00E804C9">
        <w:t xml:space="preserve"> information element</w:t>
      </w:r>
    </w:p>
    <w:p w14:paraId="5E829325" w14:textId="77777777" w:rsidR="009722D5" w:rsidRPr="00E804C9" w:rsidRDefault="009722D5" w:rsidP="009722D5">
      <w:pPr>
        <w:pStyle w:val="PL"/>
        <w:shd w:val="clear" w:color="auto" w:fill="E6E6E6"/>
      </w:pPr>
      <w:r w:rsidRPr="00E804C9">
        <w:t>-- ASN1START</w:t>
      </w:r>
    </w:p>
    <w:p w14:paraId="5253D007" w14:textId="77777777" w:rsidR="009722D5" w:rsidRPr="00E804C9" w:rsidRDefault="009722D5" w:rsidP="009722D5">
      <w:pPr>
        <w:pStyle w:val="PL"/>
        <w:shd w:val="clear" w:color="auto" w:fill="E6E6E6"/>
      </w:pPr>
    </w:p>
    <w:p w14:paraId="7460715C" w14:textId="77777777" w:rsidR="009722D5" w:rsidRPr="00E804C9" w:rsidRDefault="009722D5" w:rsidP="009722D5">
      <w:pPr>
        <w:pStyle w:val="PL"/>
        <w:shd w:val="clear" w:color="auto" w:fill="E6E6E6"/>
      </w:pPr>
      <w:r w:rsidRPr="00E804C9">
        <w:t>UE-CapabilityRAT-ContainerList ::=SEQUENCE (SIZE (0..maxRAT-Capabilities)) OF UE-CapabilityRAT-Container</w:t>
      </w:r>
    </w:p>
    <w:p w14:paraId="32E9C7F0" w14:textId="77777777" w:rsidR="009722D5" w:rsidRPr="00E804C9" w:rsidRDefault="009722D5" w:rsidP="009722D5">
      <w:pPr>
        <w:pStyle w:val="PL"/>
        <w:shd w:val="clear" w:color="auto" w:fill="E6E6E6"/>
      </w:pPr>
    </w:p>
    <w:p w14:paraId="4DA82338" w14:textId="77777777" w:rsidR="009722D5" w:rsidRPr="00E804C9" w:rsidRDefault="009722D5" w:rsidP="009722D5">
      <w:pPr>
        <w:pStyle w:val="PL"/>
        <w:shd w:val="clear" w:color="auto" w:fill="E6E6E6"/>
      </w:pPr>
      <w:r w:rsidRPr="00E804C9">
        <w:t>UE-CapabilityRAT-Container ::= SEQUENCE {</w:t>
      </w:r>
    </w:p>
    <w:p w14:paraId="465BFDCD" w14:textId="77777777" w:rsidR="009722D5" w:rsidRPr="00E804C9" w:rsidRDefault="009722D5" w:rsidP="009722D5">
      <w:pPr>
        <w:pStyle w:val="PL"/>
        <w:shd w:val="clear" w:color="auto" w:fill="E6E6E6"/>
      </w:pPr>
      <w:r w:rsidRPr="00E804C9">
        <w:tab/>
        <w:t>rat-Type</w:t>
      </w:r>
      <w:r w:rsidRPr="00E804C9">
        <w:tab/>
      </w:r>
      <w:r w:rsidRPr="00E804C9">
        <w:tab/>
      </w:r>
      <w:r w:rsidRPr="00E804C9">
        <w:tab/>
      </w:r>
      <w:r w:rsidRPr="00E804C9">
        <w:tab/>
      </w:r>
      <w:r w:rsidRPr="00E804C9">
        <w:tab/>
      </w:r>
      <w:r w:rsidRPr="00E804C9">
        <w:tab/>
      </w:r>
      <w:r w:rsidRPr="00E804C9">
        <w:tab/>
        <w:t>RAT-Type,</w:t>
      </w:r>
    </w:p>
    <w:p w14:paraId="52246EDF" w14:textId="77777777" w:rsidR="009722D5" w:rsidRPr="00E804C9" w:rsidRDefault="009722D5" w:rsidP="009722D5">
      <w:pPr>
        <w:pStyle w:val="PL"/>
        <w:shd w:val="clear" w:color="auto" w:fill="E6E6E6"/>
      </w:pPr>
      <w:r w:rsidRPr="00E804C9">
        <w:tab/>
        <w:t>ueCapabilityRAT-Container</w:t>
      </w:r>
      <w:r w:rsidRPr="00E804C9">
        <w:tab/>
      </w:r>
      <w:r w:rsidRPr="00E804C9">
        <w:tab/>
      </w:r>
      <w:r w:rsidRPr="00E804C9">
        <w:tab/>
        <w:t>OCTET STRING</w:t>
      </w:r>
    </w:p>
    <w:p w14:paraId="5ABE5333" w14:textId="77777777" w:rsidR="009722D5" w:rsidRPr="00E804C9" w:rsidRDefault="009722D5" w:rsidP="009722D5">
      <w:pPr>
        <w:pStyle w:val="PL"/>
        <w:shd w:val="clear" w:color="auto" w:fill="E6E6E6"/>
      </w:pPr>
      <w:r w:rsidRPr="00E804C9">
        <w:t>}</w:t>
      </w:r>
    </w:p>
    <w:p w14:paraId="528AC4D6" w14:textId="77777777" w:rsidR="009722D5" w:rsidRPr="00E804C9" w:rsidRDefault="009722D5" w:rsidP="009722D5">
      <w:pPr>
        <w:pStyle w:val="PL"/>
        <w:shd w:val="clear" w:color="auto" w:fill="E6E6E6"/>
      </w:pPr>
    </w:p>
    <w:p w14:paraId="30AE2281" w14:textId="77777777" w:rsidR="009722D5" w:rsidRPr="00E804C9" w:rsidRDefault="009722D5" w:rsidP="009722D5">
      <w:pPr>
        <w:pStyle w:val="PL"/>
        <w:shd w:val="clear" w:color="auto" w:fill="E6E6E6"/>
      </w:pPr>
      <w:r w:rsidRPr="00E804C9">
        <w:t>-- ASN1STOP</w:t>
      </w:r>
    </w:p>
    <w:p w14:paraId="236E83C2"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56AF796B" w14:textId="77777777" w:rsidTr="005411BB">
        <w:trPr>
          <w:cantSplit/>
          <w:tblHeader/>
        </w:trPr>
        <w:tc>
          <w:tcPr>
            <w:tcW w:w="9639" w:type="dxa"/>
          </w:tcPr>
          <w:p w14:paraId="61C17B99" w14:textId="77777777" w:rsidR="009722D5" w:rsidRPr="00E804C9" w:rsidRDefault="009722D5" w:rsidP="005411BB">
            <w:pPr>
              <w:pStyle w:val="TAH"/>
              <w:rPr>
                <w:lang w:eastAsia="en-GB"/>
              </w:rPr>
            </w:pPr>
            <w:r w:rsidRPr="00E804C9">
              <w:rPr>
                <w:i/>
                <w:noProof/>
                <w:lang w:eastAsia="en-GB"/>
              </w:rPr>
              <w:lastRenderedPageBreak/>
              <w:t xml:space="preserve">UECapabilityRAT-ContainerList </w:t>
            </w:r>
            <w:r w:rsidRPr="00E804C9">
              <w:rPr>
                <w:iCs/>
                <w:noProof/>
                <w:lang w:eastAsia="en-GB"/>
              </w:rPr>
              <w:t>field descriptions</w:t>
            </w:r>
          </w:p>
        </w:tc>
      </w:tr>
      <w:tr w:rsidR="009722D5" w:rsidRPr="00E804C9" w14:paraId="1C294962" w14:textId="77777777" w:rsidTr="005411BB">
        <w:trPr>
          <w:cantSplit/>
        </w:trPr>
        <w:tc>
          <w:tcPr>
            <w:tcW w:w="9639" w:type="dxa"/>
          </w:tcPr>
          <w:p w14:paraId="24D1D9BC" w14:textId="77777777" w:rsidR="009722D5" w:rsidRPr="00E804C9" w:rsidRDefault="009722D5" w:rsidP="005411BB">
            <w:pPr>
              <w:pStyle w:val="TAL"/>
              <w:rPr>
                <w:b/>
                <w:bCs/>
                <w:i/>
                <w:noProof/>
                <w:lang w:eastAsia="en-GB"/>
              </w:rPr>
            </w:pPr>
            <w:r w:rsidRPr="00E804C9">
              <w:rPr>
                <w:b/>
                <w:bCs/>
                <w:i/>
                <w:noProof/>
                <w:lang w:eastAsia="en-GB"/>
              </w:rPr>
              <w:t>ueCapabilityRAT-Container</w:t>
            </w:r>
          </w:p>
          <w:p w14:paraId="219ACF4D" w14:textId="77777777" w:rsidR="009722D5" w:rsidRPr="00E804C9" w:rsidRDefault="009722D5" w:rsidP="005411BB">
            <w:pPr>
              <w:pStyle w:val="TAL"/>
              <w:rPr>
                <w:lang w:eastAsia="en-GB"/>
              </w:rPr>
            </w:pPr>
            <w:r w:rsidRPr="00E804C9">
              <w:rPr>
                <w:lang w:eastAsia="en-GB"/>
              </w:rPr>
              <w:t>Container for the UE capabilities of the indicated RAT. The encoding is defined in the specification of each RAT:</w:t>
            </w:r>
          </w:p>
          <w:p w14:paraId="4B0F73D2" w14:textId="77777777" w:rsidR="009722D5" w:rsidRPr="00E804C9" w:rsidRDefault="009722D5" w:rsidP="005411BB">
            <w:pPr>
              <w:pStyle w:val="TAL"/>
              <w:rPr>
                <w:lang w:eastAsia="en-GB"/>
              </w:rPr>
            </w:pPr>
            <w:r w:rsidRPr="00E804C9">
              <w:rPr>
                <w:lang w:eastAsia="en-GB"/>
              </w:rPr>
              <w:t>For E</w:t>
            </w:r>
            <w:r w:rsidRPr="00E804C9">
              <w:rPr>
                <w:lang w:eastAsia="en-GB"/>
              </w:rPr>
              <w:noBreakHyphen/>
              <w:t xml:space="preserve">UTRA: the encoding of UE capabilities is defined in IE </w:t>
            </w:r>
            <w:r w:rsidRPr="00E804C9">
              <w:rPr>
                <w:i/>
                <w:noProof/>
                <w:lang w:eastAsia="en-GB"/>
              </w:rPr>
              <w:t>UE-EUTRA-Capability</w:t>
            </w:r>
            <w:r w:rsidRPr="00E804C9">
              <w:rPr>
                <w:lang w:eastAsia="en-GB"/>
              </w:rPr>
              <w:t>.</w:t>
            </w:r>
          </w:p>
          <w:p w14:paraId="2ADB17A2" w14:textId="77777777" w:rsidR="009722D5" w:rsidRPr="00E804C9" w:rsidRDefault="009722D5" w:rsidP="005411BB">
            <w:pPr>
              <w:pStyle w:val="TAL"/>
              <w:rPr>
                <w:lang w:eastAsia="en-GB"/>
              </w:rPr>
            </w:pPr>
            <w:r w:rsidRPr="00E804C9">
              <w:rPr>
                <w:lang w:eastAsia="en-GB"/>
              </w:rPr>
              <w:t>For UTRA: the octet string contains the INTER RAT HANDOVER INFO message defined in TS 25.331 [19].</w:t>
            </w:r>
          </w:p>
          <w:p w14:paraId="32265B3F" w14:textId="77777777" w:rsidR="009722D5" w:rsidRPr="00E804C9" w:rsidRDefault="009722D5" w:rsidP="005411BB">
            <w:pPr>
              <w:pStyle w:val="TAL"/>
              <w:rPr>
                <w:lang w:eastAsia="en-GB"/>
              </w:rPr>
            </w:pPr>
            <w:r w:rsidRPr="00E804C9">
              <w:rPr>
                <w:lang w:eastAsia="en-GB"/>
              </w:rPr>
              <w:t xml:space="preserve">For GERAN CS: the octet string contains the concatenated string of the Mobile Station Classmark 2 and Mobile Station Classmark 3. The first 5 octets correspond to Mobile Station Classmark 2 and the following octets correspond to Mobile Station Classmark 3. The Mobile Station Classmark 2 is formatted as 'TLV' and is coded in the same way as the </w:t>
            </w:r>
            <w:r w:rsidRPr="00E804C9">
              <w:rPr>
                <w:i/>
                <w:lang w:eastAsia="en-GB"/>
              </w:rPr>
              <w:t>Mobile Station Classmark 2</w:t>
            </w:r>
            <w:r w:rsidRPr="00E804C9">
              <w:rPr>
                <w:lang w:eastAsia="en-GB"/>
              </w:rPr>
              <w:t xml:space="preserve"> information element in TS 24.008 [49]. The first octet is the </w:t>
            </w:r>
            <w:r w:rsidRPr="00E804C9">
              <w:rPr>
                <w:i/>
                <w:lang w:eastAsia="en-GB"/>
              </w:rPr>
              <w:t>Mobile station classmark 2 IEI</w:t>
            </w:r>
            <w:r w:rsidRPr="00E804C9">
              <w:rPr>
                <w:lang w:eastAsia="en-GB"/>
              </w:rPr>
              <w:t xml:space="preserve"> and its value shall be set to 33H. The second octet is the </w:t>
            </w:r>
            <w:r w:rsidRPr="00E804C9">
              <w:rPr>
                <w:i/>
                <w:lang w:eastAsia="en-GB"/>
              </w:rPr>
              <w:t>Length of mobile station classmark 2</w:t>
            </w:r>
            <w:r w:rsidRPr="00E804C9">
              <w:rPr>
                <w:lang w:eastAsia="en-GB"/>
              </w:rPr>
              <w:t xml:space="preserve"> and its value shall be set to 3. The octet 3 contains the first octet of the value part of the </w:t>
            </w:r>
            <w:r w:rsidRPr="00E804C9">
              <w:rPr>
                <w:i/>
                <w:lang w:eastAsia="en-GB"/>
              </w:rPr>
              <w:t>Mobile Station Classmark 2</w:t>
            </w:r>
            <w:r w:rsidRPr="00E804C9">
              <w:rPr>
                <w:lang w:eastAsia="en-GB"/>
              </w:rPr>
              <w:t xml:space="preserve"> information element, the octet 4 contains the second octet of the value part of the </w:t>
            </w:r>
            <w:r w:rsidRPr="00E804C9">
              <w:rPr>
                <w:i/>
                <w:lang w:eastAsia="en-GB"/>
              </w:rPr>
              <w:t>Mobile Station Classmark 2</w:t>
            </w:r>
            <w:r w:rsidRPr="00E804C9">
              <w:rPr>
                <w:lang w:eastAsia="en-GB"/>
              </w:rPr>
              <w:t xml:space="preserve"> information element and so on. For each of these octets, the first/ leftmost/ most significant bit of the octet contains b8 of the corresponding octet of the Mobile Station Classmark 2. The Mobile Station Classmark 3 is formatted as 'V' and is coded in the same way as the value part in the </w:t>
            </w:r>
            <w:r w:rsidRPr="00E804C9">
              <w:rPr>
                <w:i/>
                <w:lang w:eastAsia="en-GB"/>
              </w:rPr>
              <w:t>Mobile station classmark 3</w:t>
            </w:r>
            <w:r w:rsidRPr="00E804C9">
              <w:rPr>
                <w:lang w:eastAsia="en-GB"/>
              </w:rPr>
              <w:t xml:space="preserve"> information element in TS 24.008 [49]. The sixth octet of this octet string contains octet 1 of the value part of </w:t>
            </w:r>
            <w:r w:rsidRPr="00E804C9">
              <w:rPr>
                <w:i/>
                <w:lang w:eastAsia="en-GB"/>
              </w:rPr>
              <w:t>Mobile station classmark 3</w:t>
            </w:r>
            <w:r w:rsidRPr="00E804C9">
              <w:rPr>
                <w:lang w:eastAsia="en-GB"/>
              </w:rPr>
              <w:t xml:space="preserve">, the seventh of octet of this octet string contains octet 2 of the value part of </w:t>
            </w:r>
            <w:r w:rsidRPr="00E804C9">
              <w:rPr>
                <w:i/>
                <w:lang w:eastAsia="en-GB"/>
              </w:rPr>
              <w:t>Mobile station classmark 3</w:t>
            </w:r>
            <w:r w:rsidRPr="00E804C9">
              <w:rPr>
                <w:lang w:eastAsia="en-GB"/>
              </w:rPr>
              <w:t xml:space="preserve"> and so on. Note.</w:t>
            </w:r>
          </w:p>
          <w:p w14:paraId="04875EFA" w14:textId="77777777" w:rsidR="009722D5" w:rsidRPr="00E804C9" w:rsidRDefault="009722D5" w:rsidP="005411BB">
            <w:pPr>
              <w:pStyle w:val="TAL"/>
              <w:rPr>
                <w:lang w:eastAsia="en-GB"/>
              </w:rPr>
            </w:pPr>
            <w:r w:rsidRPr="00E804C9">
              <w:rPr>
                <w:lang w:eastAsia="en-GB"/>
              </w:rPr>
              <w:t xml:space="preserve">For GERAN PS: the encoding of UE capabilities is formatted as 'V' and is coded in the same way as the value part in the </w:t>
            </w:r>
            <w:r w:rsidRPr="00E804C9">
              <w:rPr>
                <w:i/>
                <w:lang w:eastAsia="en-GB"/>
              </w:rPr>
              <w:t>MS Radio Access Capability</w:t>
            </w:r>
            <w:r w:rsidRPr="00E804C9">
              <w:rPr>
                <w:lang w:eastAsia="en-GB"/>
              </w:rPr>
              <w:t xml:space="preserve"> information element in TS 24.008 [49].</w:t>
            </w:r>
          </w:p>
          <w:p w14:paraId="58533D30" w14:textId="77777777" w:rsidR="00481193" w:rsidRPr="00E804C9" w:rsidRDefault="009722D5" w:rsidP="00481193">
            <w:pPr>
              <w:pStyle w:val="TAL"/>
              <w:rPr>
                <w:lang w:eastAsia="en-GB"/>
              </w:rPr>
            </w:pPr>
            <w:r w:rsidRPr="00E804C9">
              <w:rPr>
                <w:lang w:eastAsia="en-GB"/>
              </w:rPr>
              <w:t>For CDMA2000-1XRTT: the octet string contains the A21 Mobile Subscription Information and the encoding of this is defined in A.S0008 [33]. The A21 Mobile Subscription Information contains the supported CDMA2000 1xRTT band class and band sub-class information.</w:t>
            </w:r>
          </w:p>
          <w:p w14:paraId="0C5F4643" w14:textId="77777777" w:rsidR="00481193" w:rsidRPr="00E804C9" w:rsidRDefault="00481193" w:rsidP="00481193">
            <w:pPr>
              <w:pStyle w:val="TAL"/>
              <w:rPr>
                <w:lang w:eastAsia="en-GB"/>
              </w:rPr>
            </w:pPr>
            <w:r w:rsidRPr="00E804C9">
              <w:rPr>
                <w:lang w:eastAsia="en-GB"/>
              </w:rPr>
              <w:t xml:space="preserve">For NR: The octet string contains the IE </w:t>
            </w:r>
            <w:r w:rsidRPr="00E804C9">
              <w:rPr>
                <w:i/>
                <w:lang w:eastAsia="en-GB"/>
              </w:rPr>
              <w:t>UE-NR-Capability</w:t>
            </w:r>
            <w:r w:rsidRPr="00E804C9">
              <w:rPr>
                <w:lang w:eastAsia="en-GB"/>
              </w:rPr>
              <w:t xml:space="preserve"> as defined in TS 38.331 [82].</w:t>
            </w:r>
          </w:p>
          <w:p w14:paraId="3E173A6D" w14:textId="77777777" w:rsidR="009722D5" w:rsidRPr="00E804C9" w:rsidRDefault="00481193" w:rsidP="00481193">
            <w:pPr>
              <w:pStyle w:val="TAL"/>
              <w:rPr>
                <w:lang w:eastAsia="en-GB"/>
              </w:rPr>
            </w:pPr>
            <w:r w:rsidRPr="00E804C9">
              <w:rPr>
                <w:lang w:eastAsia="en-GB"/>
              </w:rPr>
              <w:t xml:space="preserve">For EUTRA-NR: The octet string contains the IE </w:t>
            </w:r>
            <w:r w:rsidRPr="00E804C9">
              <w:rPr>
                <w:i/>
                <w:lang w:eastAsia="en-GB"/>
              </w:rPr>
              <w:t>UE-MRDC-Capability</w:t>
            </w:r>
            <w:r w:rsidRPr="00E804C9">
              <w:rPr>
                <w:lang w:eastAsia="en-GB"/>
              </w:rPr>
              <w:t xml:space="preserve"> as defined in TS 38.331 [82]</w:t>
            </w:r>
          </w:p>
        </w:tc>
      </w:tr>
    </w:tbl>
    <w:p w14:paraId="76F0E9A6" w14:textId="77777777" w:rsidR="001178D1" w:rsidRPr="00E804C9" w:rsidRDefault="001178D1" w:rsidP="001178D1"/>
    <w:p w14:paraId="1340763A" w14:textId="77777777" w:rsidR="009722D5" w:rsidRPr="00E804C9" w:rsidRDefault="009722D5" w:rsidP="009722D5">
      <w:pPr>
        <w:pStyle w:val="NO"/>
      </w:pPr>
      <w:r w:rsidRPr="00E804C9">
        <w:t>NOTE:</w:t>
      </w:r>
      <w:r w:rsidRPr="00E804C9">
        <w:tab/>
        <w:t>The value part is specified by means of CSN.1, which encoding results in a bit string, to which final padding may be appended up to the next octet boundary TS 24.008 [49]. The first/ leftmost bit of the CSN.1 bit string is placed in the first/ leftmost/ most significant bit of the first octet. This continues until the last bit of the CSN.1 bit string, which is placed in the last/ rightmost/ least significant bit of the last octet.</w:t>
      </w:r>
    </w:p>
    <w:p w14:paraId="2B04385B" w14:textId="77777777" w:rsidR="009722D5" w:rsidRPr="00E804C9" w:rsidRDefault="009722D5" w:rsidP="009722D5">
      <w:pPr>
        <w:pStyle w:val="Heading4"/>
      </w:pPr>
      <w:bookmarkStart w:id="10734" w:name="_Toc20487489"/>
      <w:bookmarkStart w:id="10735" w:name="_Toc29342789"/>
      <w:bookmarkStart w:id="10736" w:name="_Toc29343928"/>
      <w:bookmarkStart w:id="10737" w:name="_Toc36567194"/>
      <w:bookmarkStart w:id="10738" w:name="_Toc36810641"/>
      <w:bookmarkStart w:id="10739" w:name="_Toc36847005"/>
      <w:bookmarkStart w:id="10740" w:name="_Toc36939658"/>
      <w:bookmarkStart w:id="10741" w:name="_Toc37082638"/>
      <w:bookmarkStart w:id="10742" w:name="_Toc46481279"/>
      <w:bookmarkStart w:id="10743" w:name="_Toc46482513"/>
      <w:bookmarkStart w:id="10744" w:name="_Toc46483747"/>
      <w:bookmarkStart w:id="10745" w:name="_Toc171495436"/>
      <w:r w:rsidRPr="00E804C9">
        <w:t>–</w:t>
      </w:r>
      <w:r w:rsidRPr="00E804C9">
        <w:tab/>
      </w:r>
      <w:r w:rsidRPr="00E804C9">
        <w:rPr>
          <w:i/>
          <w:noProof/>
        </w:rPr>
        <w:t>UE-EUTRA-Capability</w:t>
      </w:r>
      <w:bookmarkEnd w:id="10734"/>
      <w:bookmarkEnd w:id="10735"/>
      <w:bookmarkEnd w:id="10736"/>
      <w:bookmarkEnd w:id="10737"/>
      <w:bookmarkEnd w:id="10738"/>
      <w:bookmarkEnd w:id="10739"/>
      <w:bookmarkEnd w:id="10740"/>
      <w:bookmarkEnd w:id="10741"/>
      <w:bookmarkEnd w:id="10742"/>
      <w:bookmarkEnd w:id="10743"/>
      <w:bookmarkEnd w:id="10744"/>
      <w:bookmarkEnd w:id="10745"/>
    </w:p>
    <w:p w14:paraId="5BF2D81E" w14:textId="77777777" w:rsidR="009722D5" w:rsidRPr="00E804C9" w:rsidRDefault="009722D5" w:rsidP="009722D5">
      <w:pPr>
        <w:rPr>
          <w:iCs/>
        </w:rPr>
      </w:pPr>
      <w:r w:rsidRPr="00E804C9">
        <w:t xml:space="preserve">The IE </w:t>
      </w:r>
      <w:r w:rsidRPr="00E804C9">
        <w:rPr>
          <w:i/>
          <w:noProof/>
        </w:rPr>
        <w:t>UE-EUTRA-Capability</w:t>
      </w:r>
      <w:r w:rsidRPr="00E804C9">
        <w:rPr>
          <w:iCs/>
        </w:rPr>
        <w:t xml:space="preserve"> is used to convey the E-UTRA UE Radio Access Capability Parameters, see TS 36.306 [5], and the Feature Group Indicators for mandatory features (defined in Annexes B.1 and C.1) to the network.</w:t>
      </w:r>
      <w:r w:rsidRPr="00E804C9">
        <w:t xml:space="preserve"> </w:t>
      </w:r>
      <w:r w:rsidRPr="00E804C9">
        <w:rPr>
          <w:iCs/>
        </w:rPr>
        <w:t xml:space="preserve">The IE </w:t>
      </w:r>
      <w:r w:rsidRPr="00E804C9">
        <w:rPr>
          <w:i/>
          <w:iCs/>
        </w:rPr>
        <w:t>UE-EUTRA-Capability</w:t>
      </w:r>
      <w:r w:rsidRPr="00E804C9">
        <w:rPr>
          <w:iCs/>
        </w:rPr>
        <w:t xml:space="preserve"> is transferred in E-UTRA or in another RAT.</w:t>
      </w:r>
    </w:p>
    <w:p w14:paraId="0E59E7AB" w14:textId="77777777" w:rsidR="009722D5" w:rsidRPr="00E804C9" w:rsidRDefault="009722D5" w:rsidP="009722D5">
      <w:pPr>
        <w:pStyle w:val="NO"/>
      </w:pPr>
      <w:r w:rsidRPr="00E804C9">
        <w:t>NOTE 0:</w:t>
      </w:r>
      <w:r w:rsidRPr="00E804C9">
        <w:tab/>
        <w:t>For (UE capability specific) guidelines on the use of keyword OPTIONAL, see Annex A.3.5.</w:t>
      </w:r>
    </w:p>
    <w:p w14:paraId="2A194CC3" w14:textId="77777777" w:rsidR="009722D5" w:rsidRPr="00E804C9" w:rsidRDefault="009722D5" w:rsidP="009722D5">
      <w:pPr>
        <w:pStyle w:val="TH"/>
      </w:pPr>
      <w:r w:rsidRPr="00E804C9">
        <w:rPr>
          <w:bCs/>
          <w:i/>
          <w:iCs/>
        </w:rPr>
        <w:t>UE-EUTRA-Capability</w:t>
      </w:r>
      <w:r w:rsidRPr="00E804C9">
        <w:t xml:space="preserve"> information element</w:t>
      </w:r>
    </w:p>
    <w:p w14:paraId="27A28CD0" w14:textId="77777777" w:rsidR="009722D5" w:rsidRPr="00E804C9" w:rsidRDefault="009722D5" w:rsidP="009722D5">
      <w:pPr>
        <w:pStyle w:val="PL"/>
        <w:shd w:val="clear" w:color="auto" w:fill="E6E6E6"/>
      </w:pPr>
      <w:r w:rsidRPr="00E804C9">
        <w:t>-- ASN1START</w:t>
      </w:r>
    </w:p>
    <w:p w14:paraId="2200D557" w14:textId="77777777" w:rsidR="009722D5" w:rsidRPr="00E804C9" w:rsidRDefault="009722D5" w:rsidP="009722D5">
      <w:pPr>
        <w:pStyle w:val="PL"/>
        <w:shd w:val="clear" w:color="auto" w:fill="E6E6E6"/>
      </w:pPr>
    </w:p>
    <w:p w14:paraId="150532EA" w14:textId="77777777" w:rsidR="009722D5" w:rsidRPr="00E804C9" w:rsidRDefault="009722D5" w:rsidP="009722D5">
      <w:pPr>
        <w:pStyle w:val="PL"/>
        <w:shd w:val="clear" w:color="auto" w:fill="E6E6E6"/>
      </w:pPr>
      <w:r w:rsidRPr="00E804C9">
        <w:t>UE-EUTRA-Capability</w:t>
      </w:r>
      <w:bookmarkStart w:id="10746" w:name="OLE_LINK112"/>
      <w:bookmarkStart w:id="10747" w:name="OLE_LINK113"/>
      <w:r w:rsidRPr="00E804C9">
        <w:t xml:space="preserve"> :</w:t>
      </w:r>
      <w:bookmarkEnd w:id="10746"/>
      <w:bookmarkEnd w:id="10747"/>
      <w:r w:rsidRPr="00E804C9">
        <w:t>:=</w:t>
      </w:r>
      <w:r w:rsidRPr="00E804C9">
        <w:tab/>
      </w:r>
      <w:r w:rsidRPr="00E804C9">
        <w:tab/>
      </w:r>
      <w:r w:rsidRPr="00E804C9">
        <w:tab/>
        <w:t>SEQUENCE {</w:t>
      </w:r>
    </w:p>
    <w:p w14:paraId="037EF95A" w14:textId="77777777" w:rsidR="009722D5" w:rsidRPr="00E804C9" w:rsidRDefault="009722D5" w:rsidP="009722D5">
      <w:pPr>
        <w:pStyle w:val="PL"/>
        <w:shd w:val="clear" w:color="auto" w:fill="E6E6E6"/>
      </w:pPr>
      <w:r w:rsidRPr="00E804C9">
        <w:tab/>
        <w:t>accessStratumRelease</w:t>
      </w:r>
      <w:r w:rsidRPr="00E804C9">
        <w:tab/>
      </w:r>
      <w:r w:rsidRPr="00E804C9">
        <w:tab/>
      </w:r>
      <w:r w:rsidRPr="00E804C9">
        <w:tab/>
        <w:t>AccessStratumRelease,</w:t>
      </w:r>
    </w:p>
    <w:p w14:paraId="3930A9F8" w14:textId="77777777" w:rsidR="009722D5" w:rsidRPr="00E804C9" w:rsidRDefault="009722D5" w:rsidP="009722D5">
      <w:pPr>
        <w:pStyle w:val="PL"/>
        <w:shd w:val="clear" w:color="auto" w:fill="E6E6E6"/>
      </w:pPr>
      <w:r w:rsidRPr="00E804C9">
        <w:tab/>
        <w:t>ue-Category</w:t>
      </w:r>
      <w:r w:rsidRPr="00E804C9">
        <w:tab/>
      </w:r>
      <w:r w:rsidRPr="00E804C9">
        <w:tab/>
      </w:r>
      <w:r w:rsidRPr="00E804C9">
        <w:tab/>
      </w:r>
      <w:r w:rsidRPr="00E804C9">
        <w:tab/>
      </w:r>
      <w:r w:rsidRPr="00E804C9">
        <w:tab/>
      </w:r>
      <w:r w:rsidRPr="00E804C9">
        <w:tab/>
        <w:t>INTEGER (1..5),</w:t>
      </w:r>
    </w:p>
    <w:p w14:paraId="1AF55262" w14:textId="77777777" w:rsidR="009722D5" w:rsidRPr="00E804C9" w:rsidRDefault="009722D5" w:rsidP="009722D5">
      <w:pPr>
        <w:pStyle w:val="PL"/>
        <w:shd w:val="clear" w:color="auto" w:fill="E6E6E6"/>
      </w:pPr>
      <w:r w:rsidRPr="00E804C9">
        <w:tab/>
        <w:t>pdcp-Parameters</w:t>
      </w:r>
      <w:r w:rsidRPr="00E804C9">
        <w:tab/>
      </w:r>
      <w:r w:rsidRPr="00E804C9">
        <w:tab/>
      </w:r>
      <w:r w:rsidRPr="00E804C9">
        <w:tab/>
      </w:r>
      <w:r w:rsidRPr="00E804C9">
        <w:tab/>
      </w:r>
      <w:r w:rsidRPr="00E804C9">
        <w:tab/>
        <w:t>PDCP-Parameters,</w:t>
      </w:r>
    </w:p>
    <w:p w14:paraId="5066316C" w14:textId="77777777" w:rsidR="009722D5" w:rsidRPr="00E804C9" w:rsidRDefault="009722D5" w:rsidP="009722D5">
      <w:pPr>
        <w:pStyle w:val="PL"/>
        <w:shd w:val="clear" w:color="auto" w:fill="E6E6E6"/>
      </w:pPr>
      <w:r w:rsidRPr="00E804C9">
        <w:tab/>
        <w:t>phyLayerParameters</w:t>
      </w:r>
      <w:r w:rsidRPr="00E804C9">
        <w:tab/>
      </w:r>
      <w:r w:rsidRPr="00E804C9">
        <w:tab/>
      </w:r>
      <w:r w:rsidRPr="00E804C9">
        <w:tab/>
      </w:r>
      <w:r w:rsidRPr="00E804C9">
        <w:tab/>
        <w:t>PhyLayerParameters,</w:t>
      </w:r>
    </w:p>
    <w:p w14:paraId="7B82E26F" w14:textId="77777777" w:rsidR="009722D5" w:rsidRPr="00E804C9" w:rsidRDefault="009722D5" w:rsidP="009722D5">
      <w:pPr>
        <w:pStyle w:val="PL"/>
        <w:shd w:val="clear" w:color="auto" w:fill="E6E6E6"/>
      </w:pPr>
      <w:r w:rsidRPr="00E804C9">
        <w:tab/>
        <w:t>rf-Parameters</w:t>
      </w:r>
      <w:r w:rsidRPr="00E804C9">
        <w:tab/>
      </w:r>
      <w:r w:rsidRPr="00E804C9">
        <w:tab/>
      </w:r>
      <w:r w:rsidRPr="00E804C9">
        <w:tab/>
      </w:r>
      <w:r w:rsidRPr="00E804C9">
        <w:tab/>
      </w:r>
      <w:r w:rsidRPr="00E804C9">
        <w:tab/>
        <w:t>RF-Parameters,</w:t>
      </w:r>
    </w:p>
    <w:p w14:paraId="6735B33C" w14:textId="77777777" w:rsidR="009722D5" w:rsidRPr="00E804C9" w:rsidRDefault="009722D5" w:rsidP="009722D5">
      <w:pPr>
        <w:pStyle w:val="PL"/>
        <w:shd w:val="clear" w:color="auto" w:fill="E6E6E6"/>
      </w:pPr>
      <w:r w:rsidRPr="00E804C9">
        <w:tab/>
        <w:t>measParameters</w:t>
      </w:r>
      <w:r w:rsidRPr="00E804C9">
        <w:tab/>
      </w:r>
      <w:r w:rsidRPr="00E804C9">
        <w:tab/>
      </w:r>
      <w:r w:rsidRPr="00E804C9">
        <w:tab/>
      </w:r>
      <w:r w:rsidRPr="00E804C9">
        <w:tab/>
      </w:r>
      <w:r w:rsidRPr="00E804C9">
        <w:tab/>
        <w:t>MeasParameters,</w:t>
      </w:r>
    </w:p>
    <w:p w14:paraId="1229E8D4" w14:textId="77777777" w:rsidR="009722D5" w:rsidRPr="00E804C9" w:rsidRDefault="009722D5" w:rsidP="009722D5">
      <w:pPr>
        <w:pStyle w:val="PL"/>
        <w:shd w:val="clear" w:color="auto" w:fill="E6E6E6"/>
      </w:pPr>
      <w:r w:rsidRPr="00E804C9">
        <w:tab/>
        <w:t>featureGroupIndicators</w:t>
      </w:r>
      <w:r w:rsidRPr="00E804C9">
        <w:tab/>
      </w:r>
      <w:r w:rsidRPr="00E804C9">
        <w:tab/>
      </w:r>
      <w:r w:rsidRPr="00E804C9">
        <w:tab/>
        <w:t>BIT STRING (SIZE (32))</w:t>
      </w:r>
      <w:r w:rsidRPr="00E804C9">
        <w:tab/>
      </w:r>
      <w:r w:rsidRPr="00E804C9">
        <w:tab/>
      </w:r>
      <w:r w:rsidRPr="00E804C9">
        <w:tab/>
      </w:r>
      <w:r w:rsidR="009A224F" w:rsidRPr="00E804C9">
        <w:tab/>
      </w:r>
      <w:r w:rsidRPr="00E804C9">
        <w:tab/>
        <w:t>OPTIONAL,</w:t>
      </w:r>
    </w:p>
    <w:p w14:paraId="6CD5D34C" w14:textId="77777777" w:rsidR="009722D5" w:rsidRPr="00E804C9" w:rsidRDefault="009722D5" w:rsidP="009722D5">
      <w:pPr>
        <w:pStyle w:val="PL"/>
        <w:shd w:val="clear" w:color="auto" w:fill="E6E6E6"/>
      </w:pPr>
      <w:r w:rsidRPr="00E804C9">
        <w:tab/>
        <w:t>interRAT-Parameters</w:t>
      </w:r>
      <w:r w:rsidRPr="00E804C9">
        <w:tab/>
      </w:r>
      <w:r w:rsidRPr="00E804C9">
        <w:tab/>
      </w:r>
      <w:r w:rsidRPr="00E804C9">
        <w:tab/>
      </w:r>
      <w:r w:rsidRPr="00E804C9">
        <w:tab/>
        <w:t>SEQUENCE {</w:t>
      </w:r>
    </w:p>
    <w:p w14:paraId="6217F2FC" w14:textId="77777777" w:rsidR="009722D5" w:rsidRPr="00E804C9" w:rsidRDefault="009722D5" w:rsidP="009722D5">
      <w:pPr>
        <w:pStyle w:val="PL"/>
        <w:shd w:val="clear" w:color="auto" w:fill="E6E6E6"/>
      </w:pPr>
      <w:r w:rsidRPr="00E804C9">
        <w:tab/>
      </w:r>
      <w:r w:rsidRPr="00E804C9">
        <w:tab/>
        <w:t>utraFDD</w:t>
      </w:r>
      <w:r w:rsidRPr="00E804C9">
        <w:tab/>
      </w:r>
      <w:r w:rsidRPr="00E804C9">
        <w:tab/>
      </w:r>
      <w:r w:rsidRPr="00E804C9">
        <w:tab/>
      </w:r>
      <w:r w:rsidRPr="00E804C9">
        <w:tab/>
      </w:r>
      <w:r w:rsidRPr="00E804C9">
        <w:tab/>
      </w:r>
      <w:r w:rsidRPr="00E804C9">
        <w:tab/>
      </w:r>
      <w:r w:rsidRPr="00E804C9">
        <w:tab/>
        <w:t>IRAT-ParametersUTRA-FDD</w:t>
      </w:r>
      <w:r w:rsidRPr="00E804C9">
        <w:tab/>
      </w:r>
      <w:r w:rsidRPr="00E804C9">
        <w:tab/>
      </w:r>
      <w:r w:rsidRPr="00E804C9">
        <w:tab/>
      </w:r>
      <w:r w:rsidRPr="00E804C9">
        <w:tab/>
        <w:t>OPTIONAL,</w:t>
      </w:r>
    </w:p>
    <w:p w14:paraId="4BD1886F" w14:textId="77777777" w:rsidR="009722D5" w:rsidRPr="00E804C9" w:rsidRDefault="009722D5" w:rsidP="009722D5">
      <w:pPr>
        <w:pStyle w:val="PL"/>
        <w:shd w:val="clear" w:color="auto" w:fill="E6E6E6"/>
      </w:pPr>
      <w:r w:rsidRPr="00E804C9">
        <w:tab/>
      </w:r>
      <w:r w:rsidRPr="00E804C9">
        <w:tab/>
        <w:t>utraTDD128</w:t>
      </w:r>
      <w:r w:rsidRPr="00E804C9">
        <w:tab/>
      </w:r>
      <w:r w:rsidRPr="00E804C9">
        <w:tab/>
      </w:r>
      <w:r w:rsidRPr="00E804C9">
        <w:tab/>
      </w:r>
      <w:r w:rsidRPr="00E804C9">
        <w:tab/>
      </w:r>
      <w:r w:rsidRPr="00E804C9">
        <w:tab/>
      </w:r>
      <w:r w:rsidRPr="00E804C9">
        <w:tab/>
        <w:t>IRAT-ParametersUTRA-TDD128</w:t>
      </w:r>
      <w:r w:rsidRPr="00E804C9">
        <w:tab/>
      </w:r>
      <w:r w:rsidRPr="00E804C9">
        <w:tab/>
      </w:r>
      <w:r w:rsidRPr="00E804C9">
        <w:tab/>
        <w:t>OPTIONAL,</w:t>
      </w:r>
    </w:p>
    <w:p w14:paraId="406BF0D4" w14:textId="77777777" w:rsidR="009722D5" w:rsidRPr="00E804C9" w:rsidRDefault="009722D5" w:rsidP="009722D5">
      <w:pPr>
        <w:pStyle w:val="PL"/>
        <w:shd w:val="clear" w:color="auto" w:fill="E6E6E6"/>
      </w:pPr>
      <w:r w:rsidRPr="00E804C9">
        <w:tab/>
      </w:r>
      <w:r w:rsidRPr="00E804C9">
        <w:tab/>
        <w:t>utraTDD384</w:t>
      </w:r>
      <w:r w:rsidRPr="00E804C9">
        <w:tab/>
      </w:r>
      <w:r w:rsidRPr="00E804C9">
        <w:tab/>
      </w:r>
      <w:r w:rsidRPr="00E804C9">
        <w:tab/>
      </w:r>
      <w:r w:rsidRPr="00E804C9">
        <w:tab/>
      </w:r>
      <w:r w:rsidRPr="00E804C9">
        <w:tab/>
      </w:r>
      <w:r w:rsidRPr="00E804C9">
        <w:tab/>
        <w:t>IRAT-ParametersUTRA-TDD384</w:t>
      </w:r>
      <w:r w:rsidRPr="00E804C9">
        <w:tab/>
      </w:r>
      <w:r w:rsidRPr="00E804C9">
        <w:tab/>
      </w:r>
      <w:r w:rsidRPr="00E804C9">
        <w:tab/>
        <w:t>OPTIONAL,</w:t>
      </w:r>
    </w:p>
    <w:p w14:paraId="0802BB14" w14:textId="77777777" w:rsidR="009722D5" w:rsidRPr="00E804C9" w:rsidRDefault="009722D5" w:rsidP="009722D5">
      <w:pPr>
        <w:pStyle w:val="PL"/>
        <w:shd w:val="clear" w:color="auto" w:fill="E6E6E6"/>
      </w:pPr>
      <w:r w:rsidRPr="00E804C9">
        <w:tab/>
      </w:r>
      <w:r w:rsidRPr="00E804C9">
        <w:tab/>
        <w:t>utraTDD768</w:t>
      </w:r>
      <w:r w:rsidRPr="00E804C9">
        <w:tab/>
      </w:r>
      <w:r w:rsidRPr="00E804C9">
        <w:tab/>
      </w:r>
      <w:r w:rsidRPr="00E804C9">
        <w:tab/>
      </w:r>
      <w:r w:rsidRPr="00E804C9">
        <w:tab/>
      </w:r>
      <w:r w:rsidRPr="00E804C9">
        <w:tab/>
      </w:r>
      <w:r w:rsidRPr="00E804C9">
        <w:tab/>
        <w:t>IRAT-ParametersUTRA-TDD768</w:t>
      </w:r>
      <w:r w:rsidRPr="00E804C9">
        <w:tab/>
      </w:r>
      <w:r w:rsidRPr="00E804C9">
        <w:tab/>
      </w:r>
      <w:r w:rsidRPr="00E804C9">
        <w:tab/>
        <w:t>OPTIONAL,</w:t>
      </w:r>
    </w:p>
    <w:p w14:paraId="6BCF9B5F" w14:textId="77777777" w:rsidR="009722D5" w:rsidRPr="00E804C9" w:rsidRDefault="009722D5" w:rsidP="009722D5">
      <w:pPr>
        <w:pStyle w:val="PL"/>
        <w:shd w:val="clear" w:color="auto" w:fill="E6E6E6"/>
      </w:pPr>
      <w:r w:rsidRPr="00E804C9">
        <w:tab/>
      </w:r>
      <w:r w:rsidRPr="00E804C9">
        <w:tab/>
        <w:t>geran</w:t>
      </w:r>
      <w:r w:rsidRPr="00E804C9">
        <w:tab/>
      </w:r>
      <w:r w:rsidRPr="00E804C9">
        <w:tab/>
      </w:r>
      <w:r w:rsidRPr="00E804C9">
        <w:tab/>
      </w:r>
      <w:r w:rsidRPr="00E804C9">
        <w:tab/>
      </w:r>
      <w:r w:rsidRPr="00E804C9">
        <w:tab/>
      </w:r>
      <w:r w:rsidRPr="00E804C9">
        <w:tab/>
      </w:r>
      <w:r w:rsidRPr="00E804C9">
        <w:tab/>
        <w:t>IRAT-ParametersGERAN</w:t>
      </w:r>
      <w:r w:rsidRPr="00E804C9">
        <w:tab/>
      </w:r>
      <w:r w:rsidRPr="00E804C9">
        <w:tab/>
      </w:r>
      <w:r w:rsidRPr="00E804C9">
        <w:tab/>
      </w:r>
      <w:r w:rsidRPr="00E804C9">
        <w:tab/>
        <w:t>OPTIONAL,</w:t>
      </w:r>
    </w:p>
    <w:p w14:paraId="168872B1" w14:textId="77777777" w:rsidR="009722D5" w:rsidRPr="00E804C9" w:rsidRDefault="009722D5" w:rsidP="009722D5">
      <w:pPr>
        <w:pStyle w:val="PL"/>
        <w:shd w:val="clear" w:color="auto" w:fill="E6E6E6"/>
      </w:pPr>
      <w:r w:rsidRPr="00E804C9">
        <w:tab/>
      </w:r>
      <w:r w:rsidRPr="00E804C9">
        <w:tab/>
        <w:t>cdma2000-HRPD</w:t>
      </w:r>
      <w:r w:rsidRPr="00E804C9">
        <w:tab/>
      </w:r>
      <w:r w:rsidRPr="00E804C9">
        <w:tab/>
      </w:r>
      <w:r w:rsidRPr="00E804C9">
        <w:tab/>
      </w:r>
      <w:r w:rsidRPr="00E804C9">
        <w:tab/>
      </w:r>
      <w:r w:rsidRPr="00E804C9">
        <w:tab/>
        <w:t>IRAT-ParametersCDMA2000-HRPD</w:t>
      </w:r>
      <w:r w:rsidRPr="00E804C9">
        <w:tab/>
      </w:r>
      <w:r w:rsidRPr="00E804C9">
        <w:tab/>
        <w:t>OPTIONAL,</w:t>
      </w:r>
    </w:p>
    <w:p w14:paraId="0BA4A86D" w14:textId="77777777" w:rsidR="009722D5" w:rsidRPr="00E804C9" w:rsidRDefault="009722D5" w:rsidP="009722D5">
      <w:pPr>
        <w:pStyle w:val="PL"/>
        <w:shd w:val="clear" w:color="auto" w:fill="E6E6E6"/>
      </w:pPr>
      <w:r w:rsidRPr="00E804C9">
        <w:tab/>
      </w:r>
      <w:r w:rsidRPr="00E804C9">
        <w:tab/>
        <w:t>cdma2000-1xRTT</w:t>
      </w:r>
      <w:r w:rsidRPr="00E804C9">
        <w:tab/>
      </w:r>
      <w:r w:rsidRPr="00E804C9">
        <w:tab/>
      </w:r>
      <w:r w:rsidRPr="00E804C9">
        <w:tab/>
      </w:r>
      <w:r w:rsidRPr="00E804C9">
        <w:tab/>
      </w:r>
      <w:r w:rsidRPr="00E804C9">
        <w:tab/>
        <w:t>IRAT-ParametersCDMA2000-1XRTT</w:t>
      </w:r>
      <w:r w:rsidRPr="00E804C9">
        <w:tab/>
      </w:r>
      <w:r w:rsidRPr="00E804C9">
        <w:tab/>
        <w:t>OPTIONAL</w:t>
      </w:r>
    </w:p>
    <w:p w14:paraId="46DE12F2" w14:textId="77777777" w:rsidR="009722D5" w:rsidRPr="00E804C9" w:rsidRDefault="009722D5" w:rsidP="009722D5">
      <w:pPr>
        <w:pStyle w:val="PL"/>
        <w:shd w:val="clear" w:color="auto" w:fill="E6E6E6"/>
      </w:pPr>
      <w:r w:rsidRPr="00E804C9">
        <w:tab/>
        <w:t>},</w:t>
      </w:r>
    </w:p>
    <w:p w14:paraId="5089B457"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t>UE-EUTRA-Capability-v920-IEs</w:t>
      </w:r>
      <w:r w:rsidRPr="00E804C9">
        <w:tab/>
      </w:r>
      <w:r w:rsidR="009A224F" w:rsidRPr="00E804C9">
        <w:tab/>
      </w:r>
      <w:r w:rsidRPr="00E804C9">
        <w:tab/>
        <w:t>OPTIONAL</w:t>
      </w:r>
    </w:p>
    <w:p w14:paraId="4DD8530F" w14:textId="77777777" w:rsidR="009722D5" w:rsidRPr="00E804C9" w:rsidRDefault="009722D5" w:rsidP="009722D5">
      <w:pPr>
        <w:pStyle w:val="PL"/>
        <w:shd w:val="clear" w:color="auto" w:fill="E6E6E6"/>
      </w:pPr>
      <w:r w:rsidRPr="00E804C9">
        <w:t>}</w:t>
      </w:r>
    </w:p>
    <w:p w14:paraId="7EF73E09" w14:textId="77777777" w:rsidR="009722D5" w:rsidRPr="00E804C9" w:rsidRDefault="009722D5" w:rsidP="009722D5">
      <w:pPr>
        <w:pStyle w:val="PL"/>
        <w:shd w:val="clear" w:color="auto" w:fill="E6E6E6"/>
      </w:pPr>
    </w:p>
    <w:p w14:paraId="6E13EC6F" w14:textId="77777777" w:rsidR="009722D5" w:rsidRPr="00E804C9" w:rsidRDefault="009722D5" w:rsidP="009722D5">
      <w:pPr>
        <w:pStyle w:val="PL"/>
        <w:shd w:val="clear" w:color="auto" w:fill="E6E6E6"/>
      </w:pPr>
      <w:r w:rsidRPr="00E804C9">
        <w:t>-- Late non critical extensions</w:t>
      </w:r>
    </w:p>
    <w:p w14:paraId="0D624042" w14:textId="77777777" w:rsidR="009722D5" w:rsidRPr="00E804C9" w:rsidRDefault="009722D5" w:rsidP="009722D5">
      <w:pPr>
        <w:pStyle w:val="PL"/>
        <w:shd w:val="clear" w:color="auto" w:fill="E6E6E6"/>
      </w:pPr>
      <w:r w:rsidRPr="00E804C9">
        <w:t>UE-EUTRA-Capability-v9a0-IEs ::=</w:t>
      </w:r>
      <w:r w:rsidRPr="00E804C9">
        <w:tab/>
        <w:t>SEQUENCE {</w:t>
      </w:r>
    </w:p>
    <w:p w14:paraId="0D47E70A" w14:textId="77777777" w:rsidR="009722D5" w:rsidRPr="00E804C9" w:rsidRDefault="009722D5" w:rsidP="009722D5">
      <w:pPr>
        <w:pStyle w:val="PL"/>
        <w:shd w:val="clear" w:color="auto" w:fill="E6E6E6"/>
      </w:pPr>
      <w:r w:rsidRPr="00E804C9">
        <w:tab/>
        <w:t>featureGroupIndRel9Add-r9</w:t>
      </w:r>
      <w:r w:rsidRPr="00E804C9">
        <w:tab/>
      </w:r>
      <w:r w:rsidRPr="00E804C9">
        <w:tab/>
      </w:r>
      <w:r w:rsidRPr="00E804C9">
        <w:tab/>
        <w:t>BIT STRING (SIZE (32))</w:t>
      </w:r>
      <w:r w:rsidRPr="00E804C9">
        <w:tab/>
      </w:r>
      <w:r w:rsidRPr="00E804C9">
        <w:tab/>
      </w:r>
      <w:r w:rsidRPr="00E804C9">
        <w:tab/>
      </w:r>
      <w:r w:rsidRPr="00E804C9">
        <w:tab/>
        <w:t>OPTIONAL,</w:t>
      </w:r>
    </w:p>
    <w:p w14:paraId="1A7733EA" w14:textId="77777777" w:rsidR="009722D5" w:rsidRPr="00E804C9" w:rsidRDefault="009722D5" w:rsidP="009722D5">
      <w:pPr>
        <w:pStyle w:val="PL"/>
        <w:shd w:val="clear" w:color="auto" w:fill="E6E6E6"/>
        <w:rPr>
          <w:lang w:val="fr-FR"/>
        </w:rPr>
      </w:pPr>
      <w:r w:rsidRPr="00E804C9">
        <w:tab/>
      </w:r>
      <w:r w:rsidRPr="00E804C9">
        <w:rPr>
          <w:lang w:val="fr-FR"/>
        </w:rPr>
        <w:t>fdd-Add-UE-EUTRA-Capabilities-r9</w:t>
      </w:r>
      <w:r w:rsidRPr="00E804C9">
        <w:rPr>
          <w:lang w:val="fr-FR"/>
        </w:rPr>
        <w:tab/>
        <w:t>UE-EUTRA-CapabilityAddXDD-Mode-r9</w:t>
      </w:r>
      <w:r w:rsidRPr="00E804C9">
        <w:rPr>
          <w:lang w:val="fr-FR"/>
        </w:rPr>
        <w:tab/>
        <w:t>OPTIONAL,</w:t>
      </w:r>
    </w:p>
    <w:p w14:paraId="6A0F6435" w14:textId="77777777" w:rsidR="009722D5" w:rsidRPr="00E804C9" w:rsidRDefault="009722D5" w:rsidP="009722D5">
      <w:pPr>
        <w:pStyle w:val="PL"/>
        <w:shd w:val="clear" w:color="auto" w:fill="E6E6E6"/>
        <w:rPr>
          <w:lang w:val="fr-FR"/>
        </w:rPr>
      </w:pPr>
      <w:r w:rsidRPr="00E804C9">
        <w:rPr>
          <w:lang w:val="fr-FR"/>
        </w:rPr>
        <w:tab/>
        <w:t>tdd-Add-UE-EUTRA-Capabilities-r9</w:t>
      </w:r>
      <w:r w:rsidRPr="00E804C9">
        <w:rPr>
          <w:lang w:val="fr-FR"/>
        </w:rPr>
        <w:tab/>
        <w:t>UE-EUTRA-CapabilityAddXDD-Mode-r9</w:t>
      </w:r>
      <w:r w:rsidRPr="00E804C9">
        <w:rPr>
          <w:lang w:val="fr-FR"/>
        </w:rPr>
        <w:tab/>
        <w:t>OPTIONAL,</w:t>
      </w:r>
    </w:p>
    <w:p w14:paraId="6B843B0A" w14:textId="77777777" w:rsidR="009722D5" w:rsidRPr="00E804C9" w:rsidRDefault="009722D5" w:rsidP="009722D5">
      <w:pPr>
        <w:pStyle w:val="PL"/>
        <w:shd w:val="clear" w:color="auto" w:fill="E6E6E6"/>
        <w:rPr>
          <w:lang w:val="fr-FR"/>
        </w:rPr>
      </w:pPr>
      <w:r w:rsidRPr="00E804C9">
        <w:rPr>
          <w:lang w:val="fr-FR"/>
        </w:rPr>
        <w:tab/>
        <w:t>nonCriticalExtension</w:t>
      </w:r>
      <w:r w:rsidRPr="00E804C9">
        <w:rPr>
          <w:lang w:val="fr-FR"/>
        </w:rPr>
        <w:tab/>
      </w:r>
      <w:r w:rsidRPr="00E804C9">
        <w:rPr>
          <w:lang w:val="fr-FR"/>
        </w:rPr>
        <w:tab/>
      </w:r>
      <w:r w:rsidRPr="00E804C9">
        <w:rPr>
          <w:lang w:val="fr-FR"/>
        </w:rPr>
        <w:tab/>
      </w:r>
      <w:r w:rsidRPr="00E804C9">
        <w:rPr>
          <w:lang w:val="fr-FR"/>
        </w:rPr>
        <w:tab/>
        <w:t>UE-EUTRA-Capability-v9c0-IEs</w:t>
      </w:r>
      <w:r w:rsidRPr="00E804C9">
        <w:rPr>
          <w:lang w:val="fr-FR"/>
        </w:rPr>
        <w:tab/>
      </w:r>
      <w:r w:rsidRPr="00E804C9">
        <w:rPr>
          <w:lang w:val="fr-FR"/>
        </w:rPr>
        <w:tab/>
        <w:t>OPTIONAL</w:t>
      </w:r>
    </w:p>
    <w:p w14:paraId="4AD9DD27" w14:textId="77777777" w:rsidR="009722D5" w:rsidRPr="00E804C9" w:rsidRDefault="009722D5" w:rsidP="009722D5">
      <w:pPr>
        <w:pStyle w:val="PL"/>
        <w:shd w:val="clear" w:color="auto" w:fill="E6E6E6"/>
        <w:rPr>
          <w:lang w:val="fr-FR"/>
        </w:rPr>
      </w:pPr>
      <w:r w:rsidRPr="00E804C9">
        <w:rPr>
          <w:lang w:val="fr-FR"/>
        </w:rPr>
        <w:lastRenderedPageBreak/>
        <w:t>}</w:t>
      </w:r>
    </w:p>
    <w:p w14:paraId="2305F803" w14:textId="77777777" w:rsidR="009722D5" w:rsidRPr="00E804C9" w:rsidRDefault="009722D5" w:rsidP="009722D5">
      <w:pPr>
        <w:pStyle w:val="PL"/>
        <w:shd w:val="clear" w:color="auto" w:fill="E6E6E6"/>
        <w:rPr>
          <w:lang w:val="fr-FR"/>
        </w:rPr>
      </w:pPr>
    </w:p>
    <w:p w14:paraId="37085293" w14:textId="77777777" w:rsidR="009722D5" w:rsidRPr="00E804C9" w:rsidRDefault="009722D5" w:rsidP="009722D5">
      <w:pPr>
        <w:pStyle w:val="PL"/>
        <w:shd w:val="clear" w:color="auto" w:fill="E6E6E6"/>
        <w:rPr>
          <w:lang w:val="fr-FR"/>
        </w:rPr>
      </w:pPr>
      <w:r w:rsidRPr="00E804C9">
        <w:rPr>
          <w:lang w:val="fr-FR"/>
        </w:rPr>
        <w:t>UE-EUTRA-Capability-v9c0-IEs ::=</w:t>
      </w:r>
      <w:r w:rsidRPr="00E804C9">
        <w:rPr>
          <w:lang w:val="fr-FR"/>
        </w:rPr>
        <w:tab/>
        <w:t>SEQUENCE {</w:t>
      </w:r>
    </w:p>
    <w:p w14:paraId="55548FD1" w14:textId="77777777" w:rsidR="009722D5" w:rsidRPr="00E804C9" w:rsidRDefault="009722D5" w:rsidP="009722D5">
      <w:pPr>
        <w:pStyle w:val="PL"/>
        <w:shd w:val="clear" w:color="auto" w:fill="E6E6E6"/>
        <w:rPr>
          <w:lang w:val="fr-FR"/>
        </w:rPr>
      </w:pPr>
      <w:r w:rsidRPr="00E804C9">
        <w:rPr>
          <w:lang w:val="fr-FR"/>
        </w:rPr>
        <w:tab/>
        <w:t>interRAT-ParametersUTRA-v9c0</w:t>
      </w:r>
      <w:r w:rsidRPr="00E804C9">
        <w:rPr>
          <w:lang w:val="fr-FR"/>
        </w:rPr>
        <w:tab/>
      </w:r>
      <w:r w:rsidRPr="00E804C9">
        <w:rPr>
          <w:lang w:val="fr-FR"/>
        </w:rPr>
        <w:tab/>
        <w:t>IRAT-ParametersUTRA-v9c0</w:t>
      </w:r>
      <w:r w:rsidRPr="00E804C9">
        <w:rPr>
          <w:lang w:val="fr-FR"/>
        </w:rPr>
        <w:tab/>
      </w:r>
      <w:r w:rsidRPr="00E804C9">
        <w:rPr>
          <w:lang w:val="fr-FR"/>
        </w:rPr>
        <w:tab/>
        <w:t>OPTIONAL,</w:t>
      </w:r>
    </w:p>
    <w:p w14:paraId="281E2A88" w14:textId="77777777" w:rsidR="009722D5" w:rsidRPr="00E804C9" w:rsidRDefault="009722D5" w:rsidP="009722D5">
      <w:pPr>
        <w:pStyle w:val="PL"/>
        <w:shd w:val="clear" w:color="auto" w:fill="E6E6E6"/>
        <w:rPr>
          <w:lang w:val="fr-FR"/>
        </w:rPr>
      </w:pPr>
      <w:r w:rsidRPr="00E804C9">
        <w:rPr>
          <w:lang w:val="fr-FR"/>
        </w:rPr>
        <w:tab/>
        <w:t>nonCriticalExtension</w:t>
      </w:r>
      <w:r w:rsidRPr="00E804C9">
        <w:rPr>
          <w:lang w:val="fr-FR"/>
        </w:rPr>
        <w:tab/>
      </w:r>
      <w:r w:rsidRPr="00E804C9">
        <w:rPr>
          <w:lang w:val="fr-FR"/>
        </w:rPr>
        <w:tab/>
      </w:r>
      <w:r w:rsidRPr="00E804C9">
        <w:rPr>
          <w:lang w:val="fr-FR"/>
        </w:rPr>
        <w:tab/>
      </w:r>
      <w:r w:rsidRPr="00E804C9">
        <w:rPr>
          <w:lang w:val="fr-FR"/>
        </w:rPr>
        <w:tab/>
        <w:t>UE-EUTRA-Capability-v9d0-IEs</w:t>
      </w:r>
      <w:r w:rsidRPr="00E804C9">
        <w:rPr>
          <w:lang w:val="fr-FR"/>
        </w:rPr>
        <w:tab/>
        <w:t>OPTIONAL</w:t>
      </w:r>
    </w:p>
    <w:p w14:paraId="28526293" w14:textId="77777777" w:rsidR="009722D5" w:rsidRPr="00E804C9" w:rsidRDefault="009722D5" w:rsidP="009722D5">
      <w:pPr>
        <w:pStyle w:val="PL"/>
        <w:shd w:val="clear" w:color="auto" w:fill="E6E6E6"/>
        <w:rPr>
          <w:lang w:val="fr-FR"/>
        </w:rPr>
      </w:pPr>
      <w:r w:rsidRPr="00E804C9">
        <w:rPr>
          <w:lang w:val="fr-FR"/>
        </w:rPr>
        <w:t>}</w:t>
      </w:r>
    </w:p>
    <w:p w14:paraId="7B9C5998" w14:textId="77777777" w:rsidR="009722D5" w:rsidRPr="00E804C9" w:rsidRDefault="009722D5" w:rsidP="009722D5">
      <w:pPr>
        <w:pStyle w:val="PL"/>
        <w:shd w:val="clear" w:color="auto" w:fill="E6E6E6"/>
        <w:rPr>
          <w:lang w:val="fr-FR"/>
        </w:rPr>
      </w:pPr>
    </w:p>
    <w:p w14:paraId="38262543" w14:textId="77777777" w:rsidR="009722D5" w:rsidRPr="00E804C9" w:rsidRDefault="009722D5" w:rsidP="009722D5">
      <w:pPr>
        <w:pStyle w:val="PL"/>
        <w:shd w:val="clear" w:color="auto" w:fill="E6E6E6"/>
        <w:rPr>
          <w:lang w:val="fr-FR"/>
        </w:rPr>
      </w:pPr>
      <w:r w:rsidRPr="00E804C9">
        <w:rPr>
          <w:lang w:val="fr-FR"/>
        </w:rPr>
        <w:t>UE-EUTRA-Capability-v9d0-IEs ::=</w:t>
      </w:r>
      <w:r w:rsidRPr="00E804C9">
        <w:rPr>
          <w:lang w:val="fr-FR"/>
        </w:rPr>
        <w:tab/>
        <w:t>SEQUENCE {</w:t>
      </w:r>
    </w:p>
    <w:p w14:paraId="2A705DB9" w14:textId="77777777" w:rsidR="009722D5" w:rsidRPr="00E804C9" w:rsidRDefault="009722D5" w:rsidP="009722D5">
      <w:pPr>
        <w:pStyle w:val="PL"/>
        <w:shd w:val="clear" w:color="auto" w:fill="E6E6E6"/>
      </w:pPr>
      <w:r w:rsidRPr="00E804C9">
        <w:rPr>
          <w:lang w:val="fr-FR"/>
        </w:rPr>
        <w:tab/>
      </w:r>
      <w:r w:rsidRPr="00E804C9">
        <w:t>phyLayerParameters-v9d0</w:t>
      </w:r>
      <w:r w:rsidRPr="00E804C9">
        <w:tab/>
      </w:r>
      <w:r w:rsidRPr="00E804C9">
        <w:tab/>
      </w:r>
      <w:r w:rsidRPr="00E804C9">
        <w:tab/>
      </w:r>
      <w:r w:rsidRPr="00E804C9">
        <w:tab/>
        <w:t>PhyLayerParameters-v9d0</w:t>
      </w:r>
      <w:r w:rsidRPr="00E804C9">
        <w:tab/>
      </w:r>
      <w:r w:rsidRPr="00E804C9">
        <w:tab/>
      </w:r>
      <w:r w:rsidRPr="00E804C9">
        <w:tab/>
        <w:t>OPTIONAL,</w:t>
      </w:r>
    </w:p>
    <w:p w14:paraId="33C848A4"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UE-EUTRA-Capability-v9e0-IEs</w:t>
      </w:r>
      <w:r w:rsidRPr="00E804C9">
        <w:tab/>
        <w:t>OPTIONAL</w:t>
      </w:r>
    </w:p>
    <w:p w14:paraId="25978B87" w14:textId="77777777" w:rsidR="009722D5" w:rsidRPr="00E804C9" w:rsidRDefault="009722D5" w:rsidP="009722D5">
      <w:pPr>
        <w:pStyle w:val="PL"/>
        <w:shd w:val="clear" w:color="auto" w:fill="E6E6E6"/>
      </w:pPr>
      <w:r w:rsidRPr="00E804C9">
        <w:t>}</w:t>
      </w:r>
    </w:p>
    <w:p w14:paraId="41D08C9D" w14:textId="77777777" w:rsidR="009722D5" w:rsidRPr="00E804C9" w:rsidRDefault="009722D5" w:rsidP="009722D5">
      <w:pPr>
        <w:pStyle w:val="PL"/>
        <w:shd w:val="clear" w:color="auto" w:fill="E6E6E6"/>
      </w:pPr>
    </w:p>
    <w:p w14:paraId="78AF4351" w14:textId="77777777" w:rsidR="009722D5" w:rsidRPr="00E804C9" w:rsidRDefault="009722D5" w:rsidP="009722D5">
      <w:pPr>
        <w:pStyle w:val="PL"/>
        <w:shd w:val="clear" w:color="auto" w:fill="E6E6E6"/>
      </w:pPr>
      <w:r w:rsidRPr="00E804C9">
        <w:t>UE-EUTRA-Capability-v9e0-IEs ::=</w:t>
      </w:r>
      <w:r w:rsidRPr="00E804C9">
        <w:tab/>
        <w:t>SEQUENCE {</w:t>
      </w:r>
    </w:p>
    <w:p w14:paraId="76B663EC" w14:textId="77777777" w:rsidR="009722D5" w:rsidRPr="00E804C9" w:rsidRDefault="009722D5" w:rsidP="009722D5">
      <w:pPr>
        <w:pStyle w:val="PL"/>
        <w:shd w:val="clear" w:color="auto" w:fill="E6E6E6"/>
      </w:pPr>
      <w:r w:rsidRPr="00E804C9">
        <w:tab/>
        <w:t>rf-Parameters-v9e0</w:t>
      </w:r>
      <w:r w:rsidRPr="00E804C9">
        <w:tab/>
      </w:r>
      <w:r w:rsidRPr="00E804C9">
        <w:tab/>
      </w:r>
      <w:r w:rsidRPr="00E804C9">
        <w:tab/>
      </w:r>
      <w:r w:rsidRPr="00E804C9">
        <w:tab/>
      </w:r>
      <w:r w:rsidRPr="00E804C9">
        <w:tab/>
        <w:t>RF-Parameters-v9e0</w:t>
      </w:r>
      <w:r w:rsidRPr="00E804C9">
        <w:tab/>
      </w:r>
      <w:r w:rsidRPr="00E804C9">
        <w:tab/>
      </w:r>
      <w:r w:rsidRPr="00E804C9">
        <w:tab/>
      </w:r>
      <w:r w:rsidRPr="00E804C9">
        <w:tab/>
      </w:r>
      <w:r w:rsidRPr="00E804C9">
        <w:tab/>
      </w:r>
      <w:r w:rsidRPr="00E804C9">
        <w:tab/>
        <w:t>OPTIONAL,</w:t>
      </w:r>
    </w:p>
    <w:p w14:paraId="4E244B58"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UE-EUTRA-Capability-v9h0-IEs</w:t>
      </w:r>
      <w:r w:rsidRPr="00E804C9">
        <w:tab/>
      </w:r>
      <w:r w:rsidRPr="00E804C9">
        <w:tab/>
      </w:r>
      <w:r w:rsidRPr="00E804C9">
        <w:tab/>
        <w:t>OPTIONAL</w:t>
      </w:r>
    </w:p>
    <w:p w14:paraId="616B5D7C" w14:textId="77777777" w:rsidR="009722D5" w:rsidRPr="00E804C9" w:rsidRDefault="009722D5" w:rsidP="009722D5">
      <w:pPr>
        <w:pStyle w:val="PL"/>
        <w:shd w:val="clear" w:color="auto" w:fill="E6E6E6"/>
      </w:pPr>
      <w:r w:rsidRPr="00E804C9">
        <w:t>}</w:t>
      </w:r>
    </w:p>
    <w:p w14:paraId="6EEE5B2D" w14:textId="77777777" w:rsidR="009722D5" w:rsidRPr="00E804C9" w:rsidRDefault="009722D5" w:rsidP="009722D5">
      <w:pPr>
        <w:pStyle w:val="PL"/>
        <w:shd w:val="clear" w:color="auto" w:fill="E6E6E6"/>
      </w:pPr>
    </w:p>
    <w:p w14:paraId="492CB439" w14:textId="77777777" w:rsidR="009722D5" w:rsidRPr="00E804C9" w:rsidRDefault="009722D5" w:rsidP="009722D5">
      <w:pPr>
        <w:pStyle w:val="PL"/>
        <w:shd w:val="clear" w:color="auto" w:fill="E6E6E6"/>
      </w:pPr>
      <w:r w:rsidRPr="00E804C9">
        <w:t>UE-EUTRA-Capability-v9h0-IEs ::=</w:t>
      </w:r>
      <w:r w:rsidRPr="00E804C9">
        <w:tab/>
        <w:t>SEQUENCE {</w:t>
      </w:r>
    </w:p>
    <w:p w14:paraId="530AD7AE" w14:textId="77777777" w:rsidR="009722D5" w:rsidRPr="00E804C9" w:rsidRDefault="009722D5" w:rsidP="009722D5">
      <w:pPr>
        <w:pStyle w:val="PL"/>
        <w:shd w:val="clear" w:color="auto" w:fill="E6E6E6"/>
      </w:pPr>
      <w:r w:rsidRPr="00E804C9">
        <w:tab/>
        <w:t>interRAT-ParametersUTRA-v9h0</w:t>
      </w:r>
      <w:r w:rsidRPr="00E804C9">
        <w:tab/>
      </w:r>
      <w:r w:rsidRPr="00E804C9">
        <w:tab/>
        <w:t>IRAT-ParametersUTRA-v9h0</w:t>
      </w:r>
      <w:r w:rsidRPr="00E804C9">
        <w:tab/>
      </w:r>
      <w:r w:rsidRPr="00E804C9">
        <w:tab/>
      </w:r>
      <w:r w:rsidR="009A224F" w:rsidRPr="00E804C9">
        <w:tab/>
      </w:r>
      <w:r w:rsidRPr="00E804C9">
        <w:tab/>
        <w:t>OPTIONAL,</w:t>
      </w:r>
    </w:p>
    <w:p w14:paraId="62011A68" w14:textId="77777777" w:rsidR="009722D5" w:rsidRPr="00E804C9" w:rsidRDefault="009722D5" w:rsidP="009722D5">
      <w:pPr>
        <w:pStyle w:val="PL"/>
        <w:shd w:val="clear" w:color="auto" w:fill="E6E6E6"/>
      </w:pPr>
      <w:r w:rsidRPr="00E804C9">
        <w:tab/>
        <w:t>-- Following field is only to be used for late REL-9 extensions</w:t>
      </w:r>
    </w:p>
    <w:p w14:paraId="5F5EECB5"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r>
      <w:r w:rsidRPr="00E804C9">
        <w:tab/>
      </w:r>
      <w:r w:rsidRPr="00E804C9">
        <w:tab/>
        <w:t>OPTIONAL,</w:t>
      </w:r>
    </w:p>
    <w:p w14:paraId="57ABCF4B"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UE-EUTRA-Capability-v10c0-IEs</w:t>
      </w:r>
      <w:r w:rsidRPr="00E804C9">
        <w:tab/>
      </w:r>
      <w:r w:rsidRPr="00E804C9">
        <w:tab/>
      </w:r>
      <w:r w:rsidRPr="00E804C9">
        <w:tab/>
        <w:t>OPTIONAL</w:t>
      </w:r>
    </w:p>
    <w:p w14:paraId="753C4D87" w14:textId="77777777" w:rsidR="009722D5" w:rsidRPr="00E804C9" w:rsidRDefault="009722D5" w:rsidP="009722D5">
      <w:pPr>
        <w:pStyle w:val="PL"/>
        <w:shd w:val="clear" w:color="auto" w:fill="E6E6E6"/>
      </w:pPr>
      <w:r w:rsidRPr="00E804C9">
        <w:t>}</w:t>
      </w:r>
    </w:p>
    <w:p w14:paraId="257739B8" w14:textId="77777777" w:rsidR="009722D5" w:rsidRPr="00E804C9" w:rsidRDefault="009722D5" w:rsidP="009722D5">
      <w:pPr>
        <w:pStyle w:val="PL"/>
        <w:shd w:val="clear" w:color="auto" w:fill="E6E6E6"/>
      </w:pPr>
    </w:p>
    <w:p w14:paraId="69EDFD1E" w14:textId="77777777" w:rsidR="009722D5" w:rsidRPr="00E804C9" w:rsidRDefault="009722D5" w:rsidP="009722D5">
      <w:pPr>
        <w:pStyle w:val="PL"/>
        <w:shd w:val="clear" w:color="auto" w:fill="E6E6E6"/>
      </w:pPr>
      <w:r w:rsidRPr="00E804C9">
        <w:t>UE-EUTRA-Capability-v10c0-IEs ::=</w:t>
      </w:r>
      <w:r w:rsidRPr="00E804C9">
        <w:tab/>
        <w:t>SEQUENCE {</w:t>
      </w:r>
    </w:p>
    <w:p w14:paraId="6A14475B" w14:textId="77777777" w:rsidR="009722D5" w:rsidRPr="00E804C9" w:rsidRDefault="009722D5" w:rsidP="009722D5">
      <w:pPr>
        <w:pStyle w:val="PL"/>
        <w:shd w:val="clear" w:color="auto" w:fill="E6E6E6"/>
      </w:pPr>
      <w:r w:rsidRPr="00E804C9">
        <w:tab/>
        <w:t>otdoa-PositioningCapabilities-r10</w:t>
      </w:r>
      <w:r w:rsidRPr="00E804C9">
        <w:tab/>
        <w:t>OTDOA-PositioningCapabilities-r10</w:t>
      </w:r>
      <w:r w:rsidRPr="00E804C9">
        <w:tab/>
      </w:r>
      <w:r w:rsidRPr="00E804C9">
        <w:tab/>
        <w:t>OPTIONAL,</w:t>
      </w:r>
    </w:p>
    <w:p w14:paraId="270257A2"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UE-EUTRA-Capability-v10f0-IEs</w:t>
      </w:r>
      <w:r w:rsidRPr="00E804C9">
        <w:tab/>
      </w:r>
      <w:r w:rsidRPr="00E804C9">
        <w:tab/>
      </w:r>
      <w:r w:rsidRPr="00E804C9">
        <w:tab/>
        <w:t>OPTIONAL</w:t>
      </w:r>
    </w:p>
    <w:p w14:paraId="1FE8B912" w14:textId="77777777" w:rsidR="009722D5" w:rsidRPr="00E804C9" w:rsidRDefault="009722D5" w:rsidP="009722D5">
      <w:pPr>
        <w:pStyle w:val="PL"/>
        <w:shd w:val="clear" w:color="auto" w:fill="E6E6E6"/>
      </w:pPr>
      <w:r w:rsidRPr="00E804C9">
        <w:t>}</w:t>
      </w:r>
    </w:p>
    <w:p w14:paraId="3E10AB80" w14:textId="77777777" w:rsidR="009722D5" w:rsidRPr="00E804C9" w:rsidRDefault="009722D5" w:rsidP="009722D5">
      <w:pPr>
        <w:pStyle w:val="PL"/>
        <w:shd w:val="clear" w:color="auto" w:fill="E6E6E6"/>
      </w:pPr>
    </w:p>
    <w:p w14:paraId="20901DAD" w14:textId="77777777" w:rsidR="009722D5" w:rsidRPr="00E804C9" w:rsidRDefault="009722D5" w:rsidP="009722D5">
      <w:pPr>
        <w:pStyle w:val="PL"/>
        <w:shd w:val="clear" w:color="auto" w:fill="E6E6E6"/>
      </w:pPr>
      <w:r w:rsidRPr="00E804C9">
        <w:t>UE-EUTRA-Capability-v10f0-IEs ::=</w:t>
      </w:r>
      <w:r w:rsidRPr="00E804C9">
        <w:tab/>
        <w:t>SEQUENCE {</w:t>
      </w:r>
    </w:p>
    <w:p w14:paraId="53CF36F6" w14:textId="77777777" w:rsidR="009722D5" w:rsidRPr="00E804C9" w:rsidRDefault="009722D5" w:rsidP="009722D5">
      <w:pPr>
        <w:pStyle w:val="PL"/>
        <w:shd w:val="clear" w:color="auto" w:fill="E6E6E6"/>
      </w:pPr>
      <w:r w:rsidRPr="00E804C9">
        <w:tab/>
        <w:t>rf-Parameters-v10f0</w:t>
      </w:r>
      <w:r w:rsidRPr="00E804C9">
        <w:tab/>
      </w:r>
      <w:r w:rsidRPr="00E804C9">
        <w:tab/>
      </w:r>
      <w:r w:rsidRPr="00E804C9">
        <w:tab/>
      </w:r>
      <w:r w:rsidRPr="00E804C9">
        <w:tab/>
      </w:r>
      <w:r w:rsidRPr="00E804C9">
        <w:tab/>
        <w:t>RF-Parameters-v10f0</w:t>
      </w:r>
      <w:r w:rsidRPr="00E804C9">
        <w:tab/>
      </w:r>
      <w:r w:rsidRPr="00E804C9">
        <w:tab/>
      </w:r>
      <w:r w:rsidRPr="00E804C9">
        <w:tab/>
      </w:r>
      <w:r w:rsidRPr="00E804C9">
        <w:tab/>
      </w:r>
      <w:r w:rsidRPr="00E804C9">
        <w:tab/>
      </w:r>
      <w:r w:rsidRPr="00E804C9">
        <w:tab/>
        <w:t>OPTIONAL,</w:t>
      </w:r>
    </w:p>
    <w:p w14:paraId="4F7C4F49"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UE-EUTRA-Capability-v10i0-IEs</w:t>
      </w:r>
      <w:r w:rsidRPr="00E804C9">
        <w:tab/>
      </w:r>
      <w:r w:rsidRPr="00E804C9">
        <w:tab/>
      </w:r>
      <w:r w:rsidRPr="00E804C9">
        <w:tab/>
        <w:t>OPTIONAL</w:t>
      </w:r>
    </w:p>
    <w:p w14:paraId="6EFA8E24" w14:textId="77777777" w:rsidR="009722D5" w:rsidRPr="00E804C9" w:rsidRDefault="009722D5" w:rsidP="009722D5">
      <w:pPr>
        <w:pStyle w:val="PL"/>
        <w:shd w:val="clear" w:color="auto" w:fill="E6E6E6"/>
      </w:pPr>
      <w:r w:rsidRPr="00E804C9">
        <w:t>}</w:t>
      </w:r>
    </w:p>
    <w:p w14:paraId="1D2BE721" w14:textId="77777777" w:rsidR="009722D5" w:rsidRPr="00E804C9" w:rsidRDefault="009722D5" w:rsidP="009722D5">
      <w:pPr>
        <w:pStyle w:val="PL"/>
        <w:shd w:val="clear" w:color="auto" w:fill="E6E6E6"/>
      </w:pPr>
    </w:p>
    <w:p w14:paraId="384E8DC4" w14:textId="77777777" w:rsidR="009722D5" w:rsidRPr="00E804C9" w:rsidRDefault="009722D5" w:rsidP="009722D5">
      <w:pPr>
        <w:pStyle w:val="PL"/>
        <w:shd w:val="clear" w:color="auto" w:fill="E6E6E6"/>
      </w:pPr>
      <w:r w:rsidRPr="00E804C9">
        <w:t>UE-EUTRA-Capability-v10i0-IEs ::=</w:t>
      </w:r>
      <w:r w:rsidRPr="00E804C9">
        <w:tab/>
        <w:t>SEQUENCE {</w:t>
      </w:r>
    </w:p>
    <w:p w14:paraId="38A17B8F" w14:textId="77777777" w:rsidR="009722D5" w:rsidRPr="00E804C9" w:rsidRDefault="009722D5" w:rsidP="009722D5">
      <w:pPr>
        <w:pStyle w:val="PL"/>
        <w:shd w:val="clear" w:color="auto" w:fill="E6E6E6"/>
      </w:pPr>
      <w:r w:rsidRPr="00E804C9">
        <w:tab/>
        <w:t>rf-Parameters-v10i0</w:t>
      </w:r>
      <w:r w:rsidRPr="00E804C9">
        <w:tab/>
      </w:r>
      <w:r w:rsidRPr="00E804C9">
        <w:tab/>
      </w:r>
      <w:r w:rsidRPr="00E804C9">
        <w:tab/>
      </w:r>
      <w:r w:rsidRPr="00E804C9">
        <w:tab/>
      </w:r>
      <w:r w:rsidRPr="00E804C9">
        <w:tab/>
        <w:t>RF-Parameters-v10i0</w:t>
      </w:r>
      <w:r w:rsidRPr="00E804C9">
        <w:tab/>
      </w:r>
      <w:r w:rsidRPr="00E804C9">
        <w:tab/>
      </w:r>
      <w:r w:rsidRPr="00E804C9">
        <w:tab/>
      </w:r>
      <w:r w:rsidRPr="00E804C9">
        <w:tab/>
      </w:r>
      <w:r w:rsidRPr="00E804C9">
        <w:tab/>
      </w:r>
      <w:r w:rsidRPr="00E804C9">
        <w:tab/>
        <w:t>OPTIONAL,</w:t>
      </w:r>
    </w:p>
    <w:p w14:paraId="260DF13F" w14:textId="77777777" w:rsidR="009722D5" w:rsidRPr="00E804C9" w:rsidRDefault="009722D5" w:rsidP="009722D5">
      <w:pPr>
        <w:pStyle w:val="PL"/>
        <w:shd w:val="clear" w:color="auto" w:fill="E6E6E6"/>
      </w:pPr>
      <w:r w:rsidRPr="00E804C9">
        <w:tab/>
        <w:t>-- Following field is only to be used for late REL-10 extensions</w:t>
      </w:r>
    </w:p>
    <w:p w14:paraId="7FECBE9F"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 (CONTAINING UE-EUTRA-Capability-v10j0-IEs)</w:t>
      </w:r>
      <w:r w:rsidRPr="00E804C9">
        <w:tab/>
        <w:t>OPTIONAL,</w:t>
      </w:r>
    </w:p>
    <w:p w14:paraId="3859D791"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UE-EUTRA-Capability-v11d0-IEs</w:t>
      </w:r>
      <w:r w:rsidRPr="00E804C9">
        <w:tab/>
      </w:r>
      <w:r w:rsidRPr="00E804C9">
        <w:tab/>
      </w:r>
      <w:r w:rsidRPr="00E804C9">
        <w:tab/>
        <w:t>OPTIONAL</w:t>
      </w:r>
    </w:p>
    <w:p w14:paraId="69AFAE9D" w14:textId="77777777" w:rsidR="009722D5" w:rsidRPr="00E804C9" w:rsidRDefault="009722D5" w:rsidP="009722D5">
      <w:pPr>
        <w:pStyle w:val="PL"/>
        <w:shd w:val="clear" w:color="auto" w:fill="E6E6E6"/>
      </w:pPr>
      <w:r w:rsidRPr="00E804C9">
        <w:t>}</w:t>
      </w:r>
    </w:p>
    <w:p w14:paraId="13CAAE2E" w14:textId="77777777" w:rsidR="009722D5" w:rsidRPr="00E804C9" w:rsidRDefault="009722D5" w:rsidP="009722D5">
      <w:pPr>
        <w:pStyle w:val="PL"/>
        <w:shd w:val="clear" w:color="auto" w:fill="E6E6E6"/>
      </w:pPr>
    </w:p>
    <w:p w14:paraId="6188D8D3" w14:textId="77777777" w:rsidR="009722D5" w:rsidRPr="00E804C9" w:rsidRDefault="009722D5" w:rsidP="009722D5">
      <w:pPr>
        <w:pStyle w:val="PL"/>
        <w:shd w:val="clear" w:color="auto" w:fill="E6E6E6"/>
      </w:pPr>
      <w:r w:rsidRPr="00E804C9">
        <w:t>UE-EUTRA-Capability-v10j0-IEs ::=</w:t>
      </w:r>
      <w:r w:rsidRPr="00E804C9">
        <w:tab/>
        <w:t>SEQUENCE {</w:t>
      </w:r>
    </w:p>
    <w:p w14:paraId="59F306BE" w14:textId="77777777" w:rsidR="009722D5" w:rsidRPr="00E804C9" w:rsidRDefault="009722D5" w:rsidP="009722D5">
      <w:pPr>
        <w:pStyle w:val="PL"/>
        <w:shd w:val="clear" w:color="auto" w:fill="E6E6E6"/>
      </w:pPr>
      <w:r w:rsidRPr="00E804C9">
        <w:tab/>
        <w:t>rf-Parameters-v10j0</w:t>
      </w:r>
      <w:r w:rsidRPr="00E804C9">
        <w:tab/>
      </w:r>
      <w:r w:rsidRPr="00E804C9">
        <w:tab/>
      </w:r>
      <w:r w:rsidRPr="00E804C9">
        <w:tab/>
      </w:r>
      <w:r w:rsidRPr="00E804C9">
        <w:tab/>
      </w:r>
      <w:r w:rsidRPr="00E804C9">
        <w:tab/>
        <w:t>RF-Parameters-v10j0</w:t>
      </w:r>
      <w:r w:rsidRPr="00E804C9">
        <w:tab/>
      </w:r>
      <w:r w:rsidRPr="00E804C9">
        <w:tab/>
      </w:r>
      <w:r w:rsidRPr="00E804C9">
        <w:tab/>
      </w:r>
      <w:r w:rsidRPr="00E804C9">
        <w:tab/>
      </w:r>
      <w:r w:rsidRPr="00E804C9">
        <w:tab/>
      </w:r>
      <w:r w:rsidRPr="00E804C9">
        <w:tab/>
        <w:t>OPTIONAL,</w:t>
      </w:r>
    </w:p>
    <w:p w14:paraId="5B569D09"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r>
      <w:r w:rsidRPr="00E804C9">
        <w:tab/>
        <w:t>OPTIONAL</w:t>
      </w:r>
    </w:p>
    <w:p w14:paraId="24D33F55" w14:textId="77777777" w:rsidR="009722D5" w:rsidRPr="00E804C9" w:rsidRDefault="009722D5" w:rsidP="009722D5">
      <w:pPr>
        <w:pStyle w:val="PL"/>
        <w:shd w:val="clear" w:color="auto" w:fill="E6E6E6"/>
      </w:pPr>
      <w:r w:rsidRPr="00E804C9">
        <w:t>}</w:t>
      </w:r>
    </w:p>
    <w:p w14:paraId="57316A48" w14:textId="77777777" w:rsidR="009722D5" w:rsidRPr="00E804C9" w:rsidRDefault="009722D5" w:rsidP="009722D5">
      <w:pPr>
        <w:pStyle w:val="PL"/>
        <w:shd w:val="clear" w:color="auto" w:fill="E6E6E6"/>
      </w:pPr>
    </w:p>
    <w:p w14:paraId="1DC73429" w14:textId="77777777" w:rsidR="009722D5" w:rsidRPr="00E804C9" w:rsidRDefault="009722D5" w:rsidP="009722D5">
      <w:pPr>
        <w:pStyle w:val="PL"/>
        <w:shd w:val="clear" w:color="auto" w:fill="E6E6E6"/>
      </w:pPr>
      <w:r w:rsidRPr="00E804C9">
        <w:t>UE-EUTRA-Capability-v11d0-IEs ::=</w:t>
      </w:r>
      <w:r w:rsidRPr="00E804C9">
        <w:tab/>
        <w:t>SEQUENCE {</w:t>
      </w:r>
    </w:p>
    <w:p w14:paraId="7E28C0DD" w14:textId="77777777" w:rsidR="009722D5" w:rsidRPr="00E804C9" w:rsidRDefault="009722D5" w:rsidP="009722D5">
      <w:pPr>
        <w:pStyle w:val="PL"/>
        <w:shd w:val="clear" w:color="auto" w:fill="E6E6E6"/>
      </w:pPr>
      <w:r w:rsidRPr="00E804C9">
        <w:tab/>
        <w:t>rf-Parameters-v11d0</w:t>
      </w:r>
      <w:r w:rsidRPr="00E804C9">
        <w:tab/>
      </w:r>
      <w:r w:rsidRPr="00E804C9">
        <w:tab/>
      </w:r>
      <w:r w:rsidRPr="00E804C9">
        <w:tab/>
      </w:r>
      <w:r w:rsidRPr="00E804C9">
        <w:tab/>
      </w:r>
      <w:r w:rsidRPr="00E804C9">
        <w:tab/>
        <w:t>RF-Parameters-v11d0</w:t>
      </w:r>
      <w:r w:rsidRPr="00E804C9">
        <w:tab/>
      </w:r>
      <w:r w:rsidRPr="00E804C9">
        <w:tab/>
      </w:r>
      <w:r w:rsidRPr="00E804C9">
        <w:tab/>
      </w:r>
      <w:r w:rsidRPr="00E804C9">
        <w:tab/>
      </w:r>
      <w:r w:rsidRPr="00E804C9">
        <w:tab/>
      </w:r>
      <w:r w:rsidRPr="00E804C9">
        <w:tab/>
        <w:t>OPTIONAL,</w:t>
      </w:r>
    </w:p>
    <w:p w14:paraId="7C7BD26C" w14:textId="77777777" w:rsidR="009722D5" w:rsidRPr="00E804C9" w:rsidRDefault="009722D5" w:rsidP="009722D5">
      <w:pPr>
        <w:pStyle w:val="PL"/>
        <w:shd w:val="clear" w:color="auto" w:fill="E6E6E6"/>
      </w:pPr>
      <w:r w:rsidRPr="00E804C9">
        <w:tab/>
        <w:t>otherParameters-v11d0</w:t>
      </w:r>
      <w:r w:rsidRPr="00E804C9">
        <w:tab/>
      </w:r>
      <w:r w:rsidRPr="00E804C9">
        <w:tab/>
      </w:r>
      <w:r w:rsidRPr="00E804C9">
        <w:tab/>
      </w:r>
      <w:r w:rsidRPr="00E804C9">
        <w:tab/>
        <w:t>Other-Parameters-v11d0</w:t>
      </w:r>
      <w:r w:rsidRPr="00E804C9">
        <w:tab/>
      </w:r>
      <w:r w:rsidRPr="00E804C9">
        <w:tab/>
      </w:r>
      <w:r w:rsidRPr="00E804C9">
        <w:tab/>
      </w:r>
      <w:r w:rsidRPr="00E804C9">
        <w:tab/>
      </w:r>
      <w:r w:rsidRPr="00E804C9">
        <w:tab/>
        <w:t>OPTIONAL,</w:t>
      </w:r>
    </w:p>
    <w:p w14:paraId="3544680E"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UE-EUTRA-Capability-v11x0-IEs</w:t>
      </w:r>
      <w:r w:rsidRPr="00E804C9">
        <w:tab/>
      </w:r>
      <w:r w:rsidRPr="00E804C9">
        <w:tab/>
      </w:r>
      <w:r w:rsidRPr="00E804C9">
        <w:tab/>
        <w:t>OPTIONAL</w:t>
      </w:r>
    </w:p>
    <w:p w14:paraId="1C58AD71" w14:textId="77777777" w:rsidR="009722D5" w:rsidRPr="00E804C9" w:rsidRDefault="009722D5" w:rsidP="009722D5">
      <w:pPr>
        <w:pStyle w:val="PL"/>
        <w:shd w:val="clear" w:color="auto" w:fill="E6E6E6"/>
      </w:pPr>
      <w:r w:rsidRPr="00E804C9">
        <w:t>}</w:t>
      </w:r>
    </w:p>
    <w:p w14:paraId="11027F0D" w14:textId="77777777" w:rsidR="009722D5" w:rsidRPr="00E804C9" w:rsidRDefault="009722D5" w:rsidP="009722D5">
      <w:pPr>
        <w:pStyle w:val="PL"/>
        <w:shd w:val="clear" w:color="auto" w:fill="E6E6E6"/>
      </w:pPr>
    </w:p>
    <w:p w14:paraId="27D0D5A3" w14:textId="77777777" w:rsidR="009722D5" w:rsidRPr="00E804C9" w:rsidRDefault="009722D5" w:rsidP="009722D5">
      <w:pPr>
        <w:pStyle w:val="PL"/>
        <w:shd w:val="clear" w:color="auto" w:fill="E6E6E6"/>
      </w:pPr>
      <w:r w:rsidRPr="00E804C9">
        <w:t>UE-EUTRA-Capability-v11x0-IEs ::=</w:t>
      </w:r>
      <w:r w:rsidRPr="00E804C9">
        <w:tab/>
        <w:t>SEQUENCE {</w:t>
      </w:r>
    </w:p>
    <w:p w14:paraId="11A0A5BC" w14:textId="77777777" w:rsidR="009722D5" w:rsidRPr="00E804C9" w:rsidRDefault="009722D5" w:rsidP="009722D5">
      <w:pPr>
        <w:pStyle w:val="PL"/>
        <w:shd w:val="clear" w:color="auto" w:fill="E6E6E6"/>
      </w:pPr>
      <w:r w:rsidRPr="00E804C9">
        <w:tab/>
        <w:t>-- Following field is only to be used for late REL-11 extensions</w:t>
      </w:r>
    </w:p>
    <w:p w14:paraId="5B02D6C4"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r>
      <w:r w:rsidRPr="00E804C9">
        <w:tab/>
      </w:r>
      <w:r w:rsidRPr="00E804C9">
        <w:tab/>
      </w:r>
      <w:r w:rsidRPr="00E804C9">
        <w:tab/>
        <w:t>OPTIONAL,</w:t>
      </w:r>
    </w:p>
    <w:p w14:paraId="16F60342"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UE-EUTRA-Capability-v12b0-IEs</w:t>
      </w:r>
      <w:r w:rsidRPr="00E804C9">
        <w:tab/>
      </w:r>
      <w:r w:rsidRPr="00E804C9">
        <w:tab/>
      </w:r>
      <w:r w:rsidRPr="00E804C9">
        <w:tab/>
      </w:r>
      <w:r w:rsidRPr="00E804C9">
        <w:tab/>
        <w:t>OPTIONAL</w:t>
      </w:r>
    </w:p>
    <w:p w14:paraId="76E7BD96" w14:textId="77777777" w:rsidR="009722D5" w:rsidRPr="00E804C9" w:rsidRDefault="009722D5" w:rsidP="009722D5">
      <w:pPr>
        <w:pStyle w:val="PL"/>
        <w:shd w:val="clear" w:color="auto" w:fill="E6E6E6"/>
      </w:pPr>
      <w:r w:rsidRPr="00E804C9">
        <w:t>}</w:t>
      </w:r>
    </w:p>
    <w:p w14:paraId="33610FB1" w14:textId="77777777" w:rsidR="009722D5" w:rsidRPr="00E804C9" w:rsidRDefault="009722D5" w:rsidP="009722D5">
      <w:pPr>
        <w:pStyle w:val="PL"/>
        <w:shd w:val="clear" w:color="auto" w:fill="E6E6E6"/>
      </w:pPr>
    </w:p>
    <w:p w14:paraId="2DA3B7DE" w14:textId="77777777" w:rsidR="009722D5" w:rsidRPr="00E804C9" w:rsidRDefault="009722D5" w:rsidP="009722D5">
      <w:pPr>
        <w:pStyle w:val="PL"/>
        <w:shd w:val="clear" w:color="auto" w:fill="E6E6E6"/>
      </w:pPr>
      <w:r w:rsidRPr="00E804C9">
        <w:t>UE-EUTRA-Capability-v12b0-IEs ::= SEQUENCE {</w:t>
      </w:r>
    </w:p>
    <w:p w14:paraId="7CD18CD2" w14:textId="77777777" w:rsidR="009722D5" w:rsidRPr="00E804C9" w:rsidRDefault="009722D5" w:rsidP="009722D5">
      <w:pPr>
        <w:pStyle w:val="PL"/>
        <w:shd w:val="clear" w:color="auto" w:fill="E6E6E6"/>
      </w:pPr>
      <w:r w:rsidRPr="00E804C9">
        <w:tab/>
        <w:t>rf-Parameters-v12b0</w:t>
      </w:r>
      <w:r w:rsidRPr="00E804C9">
        <w:tab/>
      </w:r>
      <w:r w:rsidRPr="00E804C9">
        <w:tab/>
      </w:r>
      <w:r w:rsidRPr="00E804C9">
        <w:tab/>
      </w:r>
      <w:r w:rsidRPr="00E804C9">
        <w:tab/>
      </w:r>
      <w:r w:rsidRPr="00E804C9">
        <w:tab/>
        <w:t>RF-Parameters-v12b0</w:t>
      </w:r>
      <w:r w:rsidRPr="00E804C9">
        <w:tab/>
      </w:r>
      <w:r w:rsidRPr="00E804C9">
        <w:tab/>
      </w:r>
      <w:r w:rsidRPr="00E804C9">
        <w:tab/>
      </w:r>
      <w:r w:rsidRPr="00E804C9">
        <w:tab/>
      </w:r>
      <w:r w:rsidRPr="00E804C9">
        <w:tab/>
      </w:r>
      <w:r w:rsidRPr="00E804C9">
        <w:tab/>
        <w:t>OPTIONAL,</w:t>
      </w:r>
    </w:p>
    <w:p w14:paraId="0E1457F1" w14:textId="77777777" w:rsidR="00087A8E" w:rsidRPr="00E804C9" w:rsidRDefault="009722D5" w:rsidP="00087A8E">
      <w:pPr>
        <w:pStyle w:val="PL"/>
        <w:shd w:val="clear" w:color="auto" w:fill="E6E6E6"/>
      </w:pPr>
      <w:r w:rsidRPr="00E804C9">
        <w:tab/>
        <w:t>nonCriticalExtension</w:t>
      </w:r>
      <w:r w:rsidRPr="00E804C9">
        <w:tab/>
      </w:r>
      <w:r w:rsidRPr="00E804C9">
        <w:tab/>
      </w:r>
      <w:r w:rsidRPr="00E804C9">
        <w:tab/>
      </w:r>
      <w:r w:rsidRPr="00E804C9">
        <w:tab/>
      </w:r>
      <w:r w:rsidR="00087A8E" w:rsidRPr="00E804C9">
        <w:t>UE-EUTRA-Capability-v12x0-IEs</w:t>
      </w:r>
      <w:r w:rsidR="00087A8E" w:rsidRPr="00E804C9">
        <w:tab/>
      </w:r>
      <w:r w:rsidR="00087A8E" w:rsidRPr="00E804C9">
        <w:tab/>
      </w:r>
      <w:r w:rsidR="00087A8E" w:rsidRPr="00E804C9">
        <w:tab/>
        <w:t>OPTIONAL</w:t>
      </w:r>
    </w:p>
    <w:p w14:paraId="3D7E7192" w14:textId="77777777" w:rsidR="00087A8E" w:rsidRPr="00E804C9" w:rsidRDefault="00087A8E" w:rsidP="00087A8E">
      <w:pPr>
        <w:pStyle w:val="PL"/>
        <w:shd w:val="clear" w:color="auto" w:fill="E6E6E6"/>
      </w:pPr>
      <w:r w:rsidRPr="00E804C9">
        <w:t>}</w:t>
      </w:r>
    </w:p>
    <w:p w14:paraId="36D7D0A5" w14:textId="77777777" w:rsidR="00087A8E" w:rsidRPr="00E804C9" w:rsidRDefault="00087A8E" w:rsidP="00087A8E">
      <w:pPr>
        <w:pStyle w:val="PL"/>
        <w:shd w:val="clear" w:color="auto" w:fill="E6E6E6"/>
      </w:pPr>
    </w:p>
    <w:p w14:paraId="106C2548" w14:textId="77777777" w:rsidR="00087A8E" w:rsidRPr="00E804C9" w:rsidRDefault="00087A8E" w:rsidP="00087A8E">
      <w:pPr>
        <w:pStyle w:val="PL"/>
        <w:shd w:val="clear" w:color="auto" w:fill="E6E6E6"/>
      </w:pPr>
      <w:r w:rsidRPr="00E804C9">
        <w:t>UE-EUTRA-Capability-v12x0-IEs ::= SEQUENCE {</w:t>
      </w:r>
    </w:p>
    <w:p w14:paraId="1FDEFEBE" w14:textId="77777777" w:rsidR="00087A8E" w:rsidRPr="00E804C9" w:rsidRDefault="00087A8E" w:rsidP="00087A8E">
      <w:pPr>
        <w:pStyle w:val="PL"/>
        <w:shd w:val="clear" w:color="auto" w:fill="E6E6E6"/>
      </w:pPr>
      <w:r w:rsidRPr="00E804C9">
        <w:tab/>
        <w:t>-- Following field is only to be used for late REL-12 extensions</w:t>
      </w:r>
    </w:p>
    <w:p w14:paraId="48DF92B8" w14:textId="77777777" w:rsidR="00087A8E" w:rsidRPr="00E804C9" w:rsidRDefault="00087A8E" w:rsidP="00087A8E">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r>
      <w:r w:rsidRPr="00E804C9">
        <w:tab/>
      </w:r>
      <w:r w:rsidRPr="00E804C9">
        <w:tab/>
        <w:t>OPTIONAL,</w:t>
      </w:r>
    </w:p>
    <w:p w14:paraId="440C7290" w14:textId="77777777" w:rsidR="00087A8E" w:rsidRPr="00E804C9" w:rsidRDefault="00087A8E" w:rsidP="00087A8E">
      <w:pPr>
        <w:pStyle w:val="PL"/>
        <w:shd w:val="clear" w:color="auto" w:fill="E6E6E6"/>
      </w:pPr>
      <w:r w:rsidRPr="00E804C9">
        <w:tab/>
        <w:t>nonCriticalExtension</w:t>
      </w:r>
      <w:r w:rsidRPr="00E804C9">
        <w:tab/>
      </w:r>
      <w:r w:rsidRPr="00E804C9">
        <w:tab/>
      </w:r>
      <w:r w:rsidRPr="00E804C9">
        <w:tab/>
      </w:r>
      <w:r w:rsidRPr="00E804C9">
        <w:tab/>
        <w:t>UE-EUTRA-Capability-v1370-IEs</w:t>
      </w:r>
      <w:r w:rsidRPr="00E804C9">
        <w:tab/>
      </w:r>
      <w:r w:rsidRPr="00E804C9">
        <w:tab/>
      </w:r>
      <w:r w:rsidRPr="00E804C9">
        <w:tab/>
        <w:t>OPTIONAL</w:t>
      </w:r>
    </w:p>
    <w:p w14:paraId="2C93D05C" w14:textId="77777777" w:rsidR="00087A8E" w:rsidRPr="00E804C9" w:rsidRDefault="00087A8E" w:rsidP="00087A8E">
      <w:pPr>
        <w:pStyle w:val="PL"/>
        <w:shd w:val="clear" w:color="auto" w:fill="E6E6E6"/>
      </w:pPr>
      <w:r w:rsidRPr="00E804C9">
        <w:t>}</w:t>
      </w:r>
    </w:p>
    <w:p w14:paraId="3DAD2F4A" w14:textId="77777777" w:rsidR="00087A8E" w:rsidRPr="00E804C9" w:rsidRDefault="00087A8E" w:rsidP="00087A8E">
      <w:pPr>
        <w:pStyle w:val="PL"/>
        <w:shd w:val="clear" w:color="auto" w:fill="E6E6E6"/>
      </w:pPr>
    </w:p>
    <w:p w14:paraId="37FC09DE" w14:textId="77777777" w:rsidR="00087A8E" w:rsidRPr="00E804C9" w:rsidRDefault="00087A8E" w:rsidP="00087A8E">
      <w:pPr>
        <w:pStyle w:val="PL"/>
        <w:shd w:val="clear" w:color="auto" w:fill="E6E6E6"/>
      </w:pPr>
      <w:r w:rsidRPr="00E804C9">
        <w:t>UE-EUTRA-Capability-v1370-IEs ::= SEQUENCE {</w:t>
      </w:r>
    </w:p>
    <w:p w14:paraId="5B135746" w14:textId="77777777" w:rsidR="00087A8E" w:rsidRPr="00E804C9" w:rsidRDefault="00087A8E" w:rsidP="00087A8E">
      <w:pPr>
        <w:pStyle w:val="PL"/>
        <w:shd w:val="clear" w:color="auto" w:fill="E6E6E6"/>
      </w:pPr>
      <w:r w:rsidRPr="00E804C9">
        <w:tab/>
        <w:t>ce-Parameters-v1370</w:t>
      </w:r>
      <w:r w:rsidRPr="00E804C9">
        <w:tab/>
      </w:r>
      <w:r w:rsidRPr="00E804C9">
        <w:tab/>
      </w:r>
      <w:r w:rsidRPr="00E804C9">
        <w:tab/>
      </w:r>
      <w:r w:rsidRPr="00E804C9">
        <w:tab/>
      </w:r>
      <w:r w:rsidRPr="00E804C9">
        <w:tab/>
        <w:t>CE-Parameters-v1370</w:t>
      </w:r>
      <w:r w:rsidRPr="00E804C9">
        <w:tab/>
      </w:r>
      <w:r w:rsidRPr="00E804C9">
        <w:tab/>
      </w:r>
      <w:r w:rsidRPr="00E804C9">
        <w:tab/>
      </w:r>
      <w:r w:rsidRPr="00E804C9">
        <w:tab/>
      </w:r>
      <w:r w:rsidRPr="00E804C9">
        <w:tab/>
      </w:r>
      <w:r w:rsidRPr="00E804C9">
        <w:tab/>
        <w:t>OPTIONAL,</w:t>
      </w:r>
    </w:p>
    <w:p w14:paraId="1007F92A" w14:textId="77777777" w:rsidR="00087A8E" w:rsidRPr="00E804C9" w:rsidRDefault="00087A8E" w:rsidP="00087A8E">
      <w:pPr>
        <w:pStyle w:val="PL"/>
        <w:shd w:val="clear" w:color="auto" w:fill="E6E6E6"/>
      </w:pPr>
      <w:r w:rsidRPr="00E804C9">
        <w:tab/>
        <w:t>fdd-Add-UE-EUTRA-Capabilities-v1370</w:t>
      </w:r>
      <w:r w:rsidRPr="00E804C9">
        <w:tab/>
        <w:t>UE-EUTRA-CapabilityAddXDD-Mode-v1370</w:t>
      </w:r>
      <w:r w:rsidRPr="00E804C9">
        <w:tab/>
        <w:t>OPTIONAL,</w:t>
      </w:r>
    </w:p>
    <w:p w14:paraId="1CEE86D8" w14:textId="77777777" w:rsidR="00087A8E" w:rsidRPr="00E804C9" w:rsidRDefault="00087A8E" w:rsidP="00087A8E">
      <w:pPr>
        <w:pStyle w:val="PL"/>
        <w:shd w:val="clear" w:color="auto" w:fill="E6E6E6"/>
      </w:pPr>
      <w:r w:rsidRPr="00E804C9">
        <w:tab/>
        <w:t>tdd-Add-UE-EUTRA-Capabilities-v1370</w:t>
      </w:r>
      <w:r w:rsidRPr="00E804C9">
        <w:tab/>
        <w:t>UE-EUTRA-CapabilityAddXDD-Mode-v1370</w:t>
      </w:r>
      <w:r w:rsidRPr="00E804C9">
        <w:tab/>
        <w:t>OPTIONAL,</w:t>
      </w:r>
    </w:p>
    <w:p w14:paraId="05B7C3FF" w14:textId="77777777" w:rsidR="00085EAD" w:rsidRPr="00E804C9" w:rsidRDefault="00087A8E" w:rsidP="00085EAD">
      <w:pPr>
        <w:pStyle w:val="PL"/>
        <w:shd w:val="clear" w:color="auto" w:fill="E6E6E6"/>
      </w:pPr>
      <w:r w:rsidRPr="00E804C9">
        <w:tab/>
        <w:t>nonCriticalExtension</w:t>
      </w:r>
      <w:r w:rsidRPr="00E804C9">
        <w:tab/>
      </w:r>
      <w:r w:rsidRPr="00E804C9">
        <w:tab/>
      </w:r>
      <w:r w:rsidRPr="00E804C9">
        <w:tab/>
      </w:r>
      <w:r w:rsidRPr="00E804C9">
        <w:tab/>
      </w:r>
      <w:r w:rsidR="00085EAD" w:rsidRPr="00E804C9">
        <w:t>UE-EUTRA-Capability-v1380-IEs</w:t>
      </w:r>
      <w:r w:rsidR="00085EAD" w:rsidRPr="00E804C9">
        <w:tab/>
      </w:r>
      <w:r w:rsidR="00085EAD" w:rsidRPr="00E804C9">
        <w:tab/>
      </w:r>
      <w:r w:rsidR="00085EAD" w:rsidRPr="00E804C9">
        <w:tab/>
        <w:t>OPTIONAL</w:t>
      </w:r>
    </w:p>
    <w:p w14:paraId="75E6B199" w14:textId="77777777" w:rsidR="00085EAD" w:rsidRPr="00E804C9" w:rsidRDefault="00085EAD" w:rsidP="00085EAD">
      <w:pPr>
        <w:pStyle w:val="PL"/>
        <w:shd w:val="clear" w:color="auto" w:fill="E6E6E6"/>
      </w:pPr>
      <w:r w:rsidRPr="00E804C9">
        <w:t>}</w:t>
      </w:r>
    </w:p>
    <w:p w14:paraId="2E3841FB" w14:textId="77777777" w:rsidR="00085EAD" w:rsidRPr="00E804C9" w:rsidRDefault="00085EAD" w:rsidP="00085EAD">
      <w:pPr>
        <w:pStyle w:val="PL"/>
        <w:shd w:val="clear" w:color="auto" w:fill="E6E6E6"/>
      </w:pPr>
    </w:p>
    <w:p w14:paraId="3F47F65A" w14:textId="77777777" w:rsidR="00085EAD" w:rsidRPr="00E804C9" w:rsidRDefault="00085EAD" w:rsidP="00085EAD">
      <w:pPr>
        <w:pStyle w:val="PL"/>
        <w:shd w:val="clear" w:color="auto" w:fill="E6E6E6"/>
      </w:pPr>
      <w:r w:rsidRPr="00E804C9">
        <w:t>UE-EUTRA-Capability-v1380-IEs ::= SEQUENCE {</w:t>
      </w:r>
    </w:p>
    <w:p w14:paraId="46C2AF11" w14:textId="77777777" w:rsidR="00085EAD" w:rsidRPr="00E804C9" w:rsidRDefault="00085EAD" w:rsidP="00085EAD">
      <w:pPr>
        <w:pStyle w:val="PL"/>
        <w:shd w:val="clear" w:color="auto" w:fill="E6E6E6"/>
      </w:pPr>
      <w:r w:rsidRPr="00E804C9">
        <w:lastRenderedPageBreak/>
        <w:tab/>
        <w:t>rf-Parameters-v1380</w:t>
      </w:r>
      <w:r w:rsidRPr="00E804C9">
        <w:tab/>
      </w:r>
      <w:r w:rsidRPr="00E804C9">
        <w:tab/>
      </w:r>
      <w:r w:rsidRPr="00E804C9">
        <w:tab/>
      </w:r>
      <w:r w:rsidRPr="00E804C9">
        <w:tab/>
      </w:r>
      <w:r w:rsidRPr="00E804C9">
        <w:tab/>
        <w:t>RF-Parameters-v1380</w:t>
      </w:r>
      <w:r w:rsidRPr="00E804C9">
        <w:tab/>
      </w:r>
      <w:r w:rsidRPr="00E804C9">
        <w:tab/>
      </w:r>
      <w:r w:rsidRPr="00E804C9">
        <w:tab/>
      </w:r>
      <w:r w:rsidRPr="00E804C9">
        <w:tab/>
      </w:r>
      <w:r w:rsidRPr="00E804C9">
        <w:tab/>
      </w:r>
      <w:r w:rsidRPr="00E804C9">
        <w:tab/>
        <w:t>OPTIONAL,</w:t>
      </w:r>
    </w:p>
    <w:p w14:paraId="35C2E6E2" w14:textId="77777777" w:rsidR="002B155B" w:rsidRPr="00E804C9" w:rsidRDefault="002B155B" w:rsidP="002B155B">
      <w:pPr>
        <w:pStyle w:val="PL"/>
        <w:shd w:val="clear" w:color="auto" w:fill="E6E6E6"/>
        <w:rPr>
          <w:lang w:val="fr-FR"/>
        </w:rPr>
      </w:pPr>
      <w:r w:rsidRPr="00E804C9">
        <w:tab/>
      </w:r>
      <w:r w:rsidRPr="00E804C9">
        <w:rPr>
          <w:lang w:val="fr-FR"/>
        </w:rPr>
        <w:t>ce-Parameters-v1380</w:t>
      </w:r>
      <w:r w:rsidRPr="00E804C9">
        <w:rPr>
          <w:lang w:val="fr-FR"/>
        </w:rPr>
        <w:tab/>
      </w:r>
      <w:r w:rsidRPr="00E804C9">
        <w:rPr>
          <w:lang w:val="fr-FR"/>
        </w:rPr>
        <w:tab/>
      </w:r>
      <w:r w:rsidRPr="00E804C9">
        <w:rPr>
          <w:lang w:val="fr-FR"/>
        </w:rPr>
        <w:tab/>
      </w:r>
      <w:r w:rsidRPr="00E804C9">
        <w:rPr>
          <w:lang w:val="fr-FR"/>
        </w:rPr>
        <w:tab/>
      </w:r>
      <w:r w:rsidRPr="00E804C9">
        <w:rPr>
          <w:lang w:val="fr-FR"/>
        </w:rPr>
        <w:tab/>
        <w:t>CE-Parameters-v1380,</w:t>
      </w:r>
    </w:p>
    <w:p w14:paraId="11203F6D" w14:textId="77777777" w:rsidR="002B155B" w:rsidRPr="00E804C9" w:rsidRDefault="002B155B" w:rsidP="002B155B">
      <w:pPr>
        <w:pStyle w:val="PL"/>
        <w:shd w:val="clear" w:color="auto" w:fill="E6E6E6"/>
        <w:rPr>
          <w:lang w:val="fr-FR"/>
        </w:rPr>
      </w:pPr>
      <w:r w:rsidRPr="00E804C9">
        <w:rPr>
          <w:lang w:val="fr-FR"/>
        </w:rPr>
        <w:tab/>
        <w:t>fdd-Add-UE-EUTRA-Capabilities-v1380</w:t>
      </w:r>
      <w:r w:rsidRPr="00E804C9">
        <w:rPr>
          <w:lang w:val="fr-FR"/>
        </w:rPr>
        <w:tab/>
        <w:t>UE-EUTRA-CapabilityAddXDD-Mode-v1380,</w:t>
      </w:r>
    </w:p>
    <w:p w14:paraId="1D2DEB7A" w14:textId="77777777" w:rsidR="002B155B" w:rsidRPr="00E804C9" w:rsidRDefault="002B155B" w:rsidP="002B155B">
      <w:pPr>
        <w:pStyle w:val="PL"/>
        <w:shd w:val="clear" w:color="auto" w:fill="E6E6E6"/>
        <w:rPr>
          <w:lang w:val="fr-FR"/>
        </w:rPr>
      </w:pPr>
      <w:r w:rsidRPr="00E804C9">
        <w:rPr>
          <w:lang w:val="fr-FR"/>
        </w:rPr>
        <w:tab/>
        <w:t>tdd-Add-UE-EUTRA-Capabilities-v1380</w:t>
      </w:r>
      <w:r w:rsidRPr="00E804C9">
        <w:rPr>
          <w:lang w:val="fr-FR"/>
        </w:rPr>
        <w:tab/>
        <w:t>UE-EUTRA-CapabilityAddXDD-Mode-v1380,</w:t>
      </w:r>
    </w:p>
    <w:p w14:paraId="05AF679D" w14:textId="77777777" w:rsidR="009722D5" w:rsidRPr="00E804C9" w:rsidRDefault="00085EAD" w:rsidP="00085EAD">
      <w:pPr>
        <w:pStyle w:val="PL"/>
        <w:shd w:val="clear" w:color="auto" w:fill="E6E6E6"/>
        <w:rPr>
          <w:lang w:val="fr-FR"/>
        </w:rPr>
      </w:pPr>
      <w:r w:rsidRPr="00E804C9">
        <w:rPr>
          <w:lang w:val="fr-FR"/>
        </w:rPr>
        <w:tab/>
        <w:t>nonCriticalExtension</w:t>
      </w:r>
      <w:r w:rsidRPr="00E804C9">
        <w:rPr>
          <w:lang w:val="fr-FR"/>
        </w:rPr>
        <w:tab/>
      </w:r>
      <w:r w:rsidRPr="00E804C9">
        <w:rPr>
          <w:lang w:val="fr-FR"/>
        </w:rPr>
        <w:tab/>
      </w:r>
      <w:r w:rsidRPr="00E804C9">
        <w:rPr>
          <w:lang w:val="fr-FR"/>
        </w:rPr>
        <w:tab/>
      </w:r>
      <w:r w:rsidRPr="00E804C9">
        <w:rPr>
          <w:lang w:val="fr-FR"/>
        </w:rPr>
        <w:tab/>
      </w:r>
      <w:r w:rsidR="00DC4E32" w:rsidRPr="00E804C9">
        <w:rPr>
          <w:lang w:val="fr-FR"/>
        </w:rPr>
        <w:t>UE-EUTRA-Capability-v13</w:t>
      </w:r>
      <w:r w:rsidR="003B7731" w:rsidRPr="00E804C9">
        <w:rPr>
          <w:lang w:val="fr-FR"/>
        </w:rPr>
        <w:t>90</w:t>
      </w:r>
      <w:r w:rsidR="00DC4E32" w:rsidRPr="00E804C9">
        <w:rPr>
          <w:lang w:val="fr-FR"/>
        </w:rPr>
        <w:t>-IEs</w:t>
      </w:r>
      <w:r w:rsidR="009722D5" w:rsidRPr="00E804C9">
        <w:rPr>
          <w:lang w:val="fr-FR"/>
        </w:rPr>
        <w:tab/>
      </w:r>
      <w:r w:rsidR="009722D5" w:rsidRPr="00E804C9">
        <w:rPr>
          <w:lang w:val="fr-FR"/>
        </w:rPr>
        <w:tab/>
      </w:r>
      <w:r w:rsidR="009722D5" w:rsidRPr="00E804C9">
        <w:rPr>
          <w:lang w:val="fr-FR"/>
        </w:rPr>
        <w:tab/>
        <w:t>OPTIONAL</w:t>
      </w:r>
    </w:p>
    <w:p w14:paraId="35269FAB" w14:textId="77777777" w:rsidR="009722D5" w:rsidRPr="00E804C9" w:rsidRDefault="009722D5" w:rsidP="009722D5">
      <w:pPr>
        <w:pStyle w:val="PL"/>
        <w:shd w:val="clear" w:color="auto" w:fill="E6E6E6"/>
        <w:rPr>
          <w:lang w:val="fr-FR"/>
        </w:rPr>
      </w:pPr>
      <w:r w:rsidRPr="00E804C9">
        <w:rPr>
          <w:lang w:val="fr-FR"/>
        </w:rPr>
        <w:t>}</w:t>
      </w:r>
    </w:p>
    <w:p w14:paraId="25C82E5A" w14:textId="77777777" w:rsidR="00DC4E32" w:rsidRPr="00E804C9" w:rsidRDefault="00DC4E32" w:rsidP="00D42770">
      <w:pPr>
        <w:pStyle w:val="PL"/>
        <w:shd w:val="clear" w:color="auto" w:fill="E6E6E6"/>
        <w:ind w:firstLine="284"/>
        <w:rPr>
          <w:lang w:val="fr-FR"/>
        </w:rPr>
      </w:pPr>
    </w:p>
    <w:p w14:paraId="0BA6F443" w14:textId="77777777" w:rsidR="00DC4E32" w:rsidRPr="00E804C9" w:rsidRDefault="00DC4E32" w:rsidP="00DC4E32">
      <w:pPr>
        <w:pStyle w:val="PL"/>
        <w:shd w:val="clear" w:color="auto" w:fill="E6E6E6"/>
        <w:rPr>
          <w:lang w:val="fr-FR"/>
        </w:rPr>
      </w:pPr>
      <w:r w:rsidRPr="00E804C9">
        <w:rPr>
          <w:lang w:val="fr-FR"/>
        </w:rPr>
        <w:t>UE-EUTRA-Capability-v13</w:t>
      </w:r>
      <w:r w:rsidR="003B7731" w:rsidRPr="00E804C9">
        <w:rPr>
          <w:lang w:val="fr-FR"/>
        </w:rPr>
        <w:t>90</w:t>
      </w:r>
      <w:r w:rsidRPr="00E804C9">
        <w:rPr>
          <w:lang w:val="fr-FR"/>
        </w:rPr>
        <w:t>-IEs ::= SEQUENCE {</w:t>
      </w:r>
    </w:p>
    <w:p w14:paraId="1EF55F58" w14:textId="77777777" w:rsidR="00DC4E32" w:rsidRPr="00E804C9" w:rsidRDefault="00DC4E32" w:rsidP="00DC4E32">
      <w:pPr>
        <w:pStyle w:val="PL"/>
        <w:shd w:val="clear" w:color="auto" w:fill="E6E6E6"/>
        <w:rPr>
          <w:lang w:val="fr-FR"/>
        </w:rPr>
      </w:pPr>
      <w:r w:rsidRPr="00E804C9">
        <w:rPr>
          <w:lang w:val="fr-FR"/>
        </w:rPr>
        <w:tab/>
        <w:t>rf-Parameters-v13</w:t>
      </w:r>
      <w:r w:rsidR="003B7731" w:rsidRPr="00E804C9">
        <w:rPr>
          <w:lang w:val="fr-FR"/>
        </w:rPr>
        <w:t>9</w:t>
      </w:r>
      <w:r w:rsidRPr="00E804C9">
        <w:rPr>
          <w:lang w:val="fr-FR"/>
        </w:rPr>
        <w:t>0</w:t>
      </w:r>
      <w:r w:rsidRPr="00E804C9">
        <w:rPr>
          <w:lang w:val="fr-FR"/>
        </w:rPr>
        <w:tab/>
      </w:r>
      <w:r w:rsidRPr="00E804C9">
        <w:rPr>
          <w:lang w:val="fr-FR"/>
        </w:rPr>
        <w:tab/>
      </w:r>
      <w:r w:rsidRPr="00E804C9">
        <w:rPr>
          <w:lang w:val="fr-FR"/>
        </w:rPr>
        <w:tab/>
      </w:r>
      <w:r w:rsidRPr="00E804C9">
        <w:rPr>
          <w:lang w:val="fr-FR"/>
        </w:rPr>
        <w:tab/>
      </w:r>
      <w:r w:rsidRPr="00E804C9">
        <w:rPr>
          <w:lang w:val="fr-FR"/>
        </w:rPr>
        <w:tab/>
        <w:t>RF-Parameters-v13</w:t>
      </w:r>
      <w:r w:rsidR="003B7731" w:rsidRPr="00E804C9">
        <w:rPr>
          <w:lang w:val="fr-FR"/>
        </w:rPr>
        <w:t>9</w:t>
      </w:r>
      <w:r w:rsidRPr="00E804C9">
        <w:rPr>
          <w:lang w:val="fr-FR"/>
        </w:rPr>
        <w:t>0</w:t>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OPTIONAL,</w:t>
      </w:r>
    </w:p>
    <w:p w14:paraId="465784DE" w14:textId="77777777" w:rsidR="00DA0DB4" w:rsidRPr="00E804C9" w:rsidRDefault="00DC4E32" w:rsidP="00DA0DB4">
      <w:pPr>
        <w:pStyle w:val="PL"/>
        <w:shd w:val="clear" w:color="auto" w:fill="E6E6E6"/>
        <w:rPr>
          <w:lang w:val="fr-FR"/>
        </w:rPr>
      </w:pPr>
      <w:r w:rsidRPr="00E804C9">
        <w:rPr>
          <w:lang w:val="fr-FR"/>
        </w:rPr>
        <w:tab/>
        <w:t>nonCriticalExtension</w:t>
      </w:r>
      <w:r w:rsidRPr="00E804C9">
        <w:rPr>
          <w:lang w:val="fr-FR"/>
        </w:rPr>
        <w:tab/>
      </w:r>
      <w:r w:rsidRPr="00E804C9">
        <w:rPr>
          <w:lang w:val="fr-FR"/>
        </w:rPr>
        <w:tab/>
      </w:r>
      <w:r w:rsidRPr="00E804C9">
        <w:rPr>
          <w:lang w:val="fr-FR"/>
        </w:rPr>
        <w:tab/>
      </w:r>
      <w:r w:rsidRPr="00E804C9">
        <w:rPr>
          <w:lang w:val="fr-FR"/>
        </w:rPr>
        <w:tab/>
      </w:r>
      <w:r w:rsidR="00DA0DB4" w:rsidRPr="00E804C9">
        <w:rPr>
          <w:lang w:val="fr-FR"/>
        </w:rPr>
        <w:t>UE-EUTRA-Capability-v13</w:t>
      </w:r>
      <w:r w:rsidR="006C356A" w:rsidRPr="00E804C9">
        <w:rPr>
          <w:lang w:val="fr-FR"/>
        </w:rPr>
        <w:t>e</w:t>
      </w:r>
      <w:r w:rsidR="00DA0DB4" w:rsidRPr="00E804C9">
        <w:rPr>
          <w:lang w:val="fr-FR"/>
        </w:rPr>
        <w:t>0</w:t>
      </w:r>
      <w:r w:rsidR="006C356A" w:rsidRPr="00E804C9">
        <w:rPr>
          <w:lang w:val="fr-FR"/>
        </w:rPr>
        <w:t>a</w:t>
      </w:r>
      <w:r w:rsidR="00DA0DB4" w:rsidRPr="00E804C9">
        <w:rPr>
          <w:lang w:val="fr-FR"/>
        </w:rPr>
        <w:t>-IEs</w:t>
      </w:r>
      <w:r w:rsidR="008E3BAD" w:rsidRPr="00E804C9">
        <w:rPr>
          <w:lang w:val="fr-FR"/>
        </w:rPr>
        <w:tab/>
      </w:r>
      <w:r w:rsidR="009A224F" w:rsidRPr="00E804C9">
        <w:rPr>
          <w:lang w:val="fr-FR"/>
        </w:rPr>
        <w:tab/>
      </w:r>
      <w:r w:rsidR="00DA0DB4" w:rsidRPr="00E804C9">
        <w:rPr>
          <w:lang w:val="fr-FR"/>
        </w:rPr>
        <w:tab/>
        <w:t>OPTIONAL</w:t>
      </w:r>
    </w:p>
    <w:p w14:paraId="26910095" w14:textId="77777777" w:rsidR="00DA0DB4" w:rsidRPr="00E804C9" w:rsidRDefault="00DA0DB4" w:rsidP="00DA0DB4">
      <w:pPr>
        <w:pStyle w:val="PL"/>
        <w:shd w:val="clear" w:color="auto" w:fill="E6E6E6"/>
        <w:rPr>
          <w:lang w:val="fr-FR"/>
        </w:rPr>
      </w:pPr>
      <w:r w:rsidRPr="00E804C9">
        <w:rPr>
          <w:lang w:val="fr-FR"/>
        </w:rPr>
        <w:t>}</w:t>
      </w:r>
    </w:p>
    <w:p w14:paraId="23D015FE" w14:textId="77777777" w:rsidR="00DA0DB4" w:rsidRPr="00E804C9" w:rsidRDefault="00DA0DB4" w:rsidP="00DA0DB4">
      <w:pPr>
        <w:pStyle w:val="PL"/>
        <w:shd w:val="clear" w:color="auto" w:fill="E6E6E6"/>
        <w:rPr>
          <w:lang w:val="fr-FR"/>
        </w:rPr>
      </w:pPr>
    </w:p>
    <w:p w14:paraId="00E87E27" w14:textId="77777777" w:rsidR="00DA0DB4" w:rsidRPr="00E804C9" w:rsidRDefault="00DA0DB4" w:rsidP="00DA0DB4">
      <w:pPr>
        <w:pStyle w:val="PL"/>
        <w:shd w:val="clear" w:color="auto" w:fill="E6E6E6"/>
        <w:rPr>
          <w:lang w:val="fr-FR"/>
        </w:rPr>
      </w:pPr>
      <w:r w:rsidRPr="00E804C9">
        <w:rPr>
          <w:lang w:val="fr-FR"/>
        </w:rPr>
        <w:t>UE-EUTRA-Capability-v13</w:t>
      </w:r>
      <w:r w:rsidR="006C356A" w:rsidRPr="00E804C9">
        <w:rPr>
          <w:lang w:val="fr-FR"/>
        </w:rPr>
        <w:t>e</w:t>
      </w:r>
      <w:r w:rsidRPr="00E804C9">
        <w:rPr>
          <w:lang w:val="fr-FR"/>
        </w:rPr>
        <w:t>0</w:t>
      </w:r>
      <w:r w:rsidR="006C356A" w:rsidRPr="00E804C9">
        <w:rPr>
          <w:lang w:val="fr-FR"/>
        </w:rPr>
        <w:t>a</w:t>
      </w:r>
      <w:r w:rsidRPr="00E804C9">
        <w:rPr>
          <w:lang w:val="fr-FR"/>
        </w:rPr>
        <w:t>-IEs ::= SEQUENCE {</w:t>
      </w:r>
    </w:p>
    <w:p w14:paraId="723C5F94" w14:textId="77777777" w:rsidR="00DA0DB4" w:rsidRPr="00E804C9" w:rsidRDefault="00DA0DB4" w:rsidP="00DA0DB4">
      <w:pPr>
        <w:pStyle w:val="PL"/>
        <w:shd w:val="clear" w:color="auto" w:fill="E6E6E6"/>
        <w:rPr>
          <w:lang w:val="fr-FR"/>
        </w:rPr>
      </w:pPr>
      <w:r w:rsidRPr="00E804C9">
        <w:rPr>
          <w:lang w:val="fr-FR"/>
        </w:rPr>
        <w:tab/>
        <w:t>lateNonCriticalExtension</w:t>
      </w:r>
      <w:r w:rsidRPr="00E804C9">
        <w:rPr>
          <w:lang w:val="fr-FR"/>
        </w:rPr>
        <w:tab/>
      </w:r>
      <w:r w:rsidRPr="00E804C9">
        <w:rPr>
          <w:lang w:val="fr-FR"/>
        </w:rPr>
        <w:tab/>
      </w:r>
      <w:r w:rsidRPr="00E804C9">
        <w:rPr>
          <w:lang w:val="fr-FR"/>
        </w:rPr>
        <w:tab/>
        <w:t>OCTET STRING</w:t>
      </w:r>
      <w:r w:rsidR="00DD04ED" w:rsidRPr="00E804C9">
        <w:rPr>
          <w:lang w:val="fr-FR"/>
        </w:rPr>
        <w:t xml:space="preserve"> (CONTAINING UE-EUTRA-Capability-v13e0</w:t>
      </w:r>
      <w:r w:rsidR="00D57FE9" w:rsidRPr="00E804C9">
        <w:rPr>
          <w:lang w:val="fr-FR"/>
        </w:rPr>
        <w:t>b</w:t>
      </w:r>
      <w:r w:rsidR="00DD04ED" w:rsidRPr="00E804C9">
        <w:rPr>
          <w:lang w:val="fr-FR"/>
        </w:rPr>
        <w:t>-IEs)</w:t>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OPTIONAL,</w:t>
      </w:r>
    </w:p>
    <w:p w14:paraId="112BA090" w14:textId="77777777" w:rsidR="00DA0DB4" w:rsidRPr="00E804C9" w:rsidRDefault="00DA0DB4" w:rsidP="00DA0DB4">
      <w:pPr>
        <w:pStyle w:val="PL"/>
        <w:shd w:val="clear" w:color="auto" w:fill="E6E6E6"/>
      </w:pPr>
      <w:r w:rsidRPr="00E804C9">
        <w:rPr>
          <w:lang w:val="fr-FR"/>
        </w:rPr>
        <w:tab/>
      </w:r>
      <w:r w:rsidRPr="00E804C9">
        <w:t>nonCriticalExtension</w:t>
      </w:r>
      <w:r w:rsidRPr="00E804C9">
        <w:tab/>
      </w:r>
      <w:r w:rsidRPr="00E804C9">
        <w:tab/>
      </w:r>
      <w:r w:rsidRPr="00E804C9">
        <w:tab/>
      </w:r>
      <w:r w:rsidRPr="00E804C9">
        <w:tab/>
        <w:t>UE-EUTRA-Capability-v1470-IEs</w:t>
      </w:r>
      <w:r w:rsidRPr="00E804C9">
        <w:tab/>
      </w:r>
      <w:r w:rsidRPr="00E804C9">
        <w:tab/>
      </w:r>
      <w:r w:rsidR="009A224F" w:rsidRPr="00E804C9">
        <w:tab/>
      </w:r>
      <w:r w:rsidRPr="00E804C9">
        <w:t>OPTIONAL</w:t>
      </w:r>
    </w:p>
    <w:p w14:paraId="51BB73A0" w14:textId="77777777" w:rsidR="00DA0DB4" w:rsidRPr="00E804C9" w:rsidRDefault="00DA0DB4" w:rsidP="00DA0DB4">
      <w:pPr>
        <w:pStyle w:val="PL"/>
        <w:shd w:val="clear" w:color="auto" w:fill="E6E6E6"/>
      </w:pPr>
      <w:r w:rsidRPr="00E804C9">
        <w:t>}</w:t>
      </w:r>
    </w:p>
    <w:p w14:paraId="1F4FADA0" w14:textId="77777777" w:rsidR="00DD04ED" w:rsidRPr="00E804C9" w:rsidRDefault="00DD04ED" w:rsidP="00DD04ED">
      <w:pPr>
        <w:pStyle w:val="PL"/>
        <w:shd w:val="clear" w:color="auto" w:fill="E6E6E6"/>
      </w:pPr>
    </w:p>
    <w:p w14:paraId="4EC48733" w14:textId="77777777" w:rsidR="00DD04ED" w:rsidRPr="00E804C9" w:rsidRDefault="00DD04ED" w:rsidP="00DD04ED">
      <w:pPr>
        <w:pStyle w:val="PL"/>
        <w:shd w:val="clear" w:color="auto" w:fill="E6E6E6"/>
      </w:pPr>
      <w:r w:rsidRPr="00E804C9">
        <w:t>UE-EUTRA-Capability-v13e0</w:t>
      </w:r>
      <w:r w:rsidR="00D57FE9" w:rsidRPr="00E804C9">
        <w:t>b</w:t>
      </w:r>
      <w:r w:rsidRPr="00E804C9">
        <w:t>-IEs ::= SEQUENCE {</w:t>
      </w:r>
    </w:p>
    <w:p w14:paraId="64839295" w14:textId="77777777" w:rsidR="00DD04ED" w:rsidRPr="00E804C9" w:rsidRDefault="00DD04ED" w:rsidP="00DD04ED">
      <w:pPr>
        <w:pStyle w:val="PL"/>
        <w:shd w:val="clear" w:color="auto" w:fill="E6E6E6"/>
      </w:pPr>
      <w:r w:rsidRPr="00E804C9">
        <w:tab/>
        <w:t>phyLayerParameters-v13e0</w:t>
      </w:r>
      <w:r w:rsidRPr="00E804C9">
        <w:tab/>
      </w:r>
      <w:r w:rsidRPr="00E804C9">
        <w:tab/>
      </w:r>
      <w:r w:rsidRPr="00E804C9">
        <w:tab/>
        <w:t>PhyLayerParameters-v13e0,</w:t>
      </w:r>
    </w:p>
    <w:p w14:paraId="269B3CEA" w14:textId="77777777" w:rsidR="00DD04ED" w:rsidRPr="00E804C9" w:rsidRDefault="00DD04ED" w:rsidP="00DD04ED">
      <w:pPr>
        <w:pStyle w:val="PL"/>
        <w:shd w:val="clear" w:color="auto" w:fill="E6E6E6"/>
      </w:pPr>
      <w:r w:rsidRPr="00E804C9">
        <w:tab/>
        <w:t>-- Following field is only to be used for late REL-13 extensions</w:t>
      </w:r>
    </w:p>
    <w:p w14:paraId="2C7CAE3B" w14:textId="77777777" w:rsidR="00DD04ED" w:rsidRPr="00E804C9" w:rsidRDefault="00DD04ED" w:rsidP="00DD04ED">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r>
      <w:r w:rsidRPr="00E804C9">
        <w:tab/>
        <w:t>OPTIONAL</w:t>
      </w:r>
    </w:p>
    <w:p w14:paraId="4634E360" w14:textId="77777777" w:rsidR="00DD04ED" w:rsidRPr="00E804C9" w:rsidRDefault="00DD04ED" w:rsidP="00DD04ED">
      <w:pPr>
        <w:pStyle w:val="PL"/>
        <w:shd w:val="clear" w:color="auto" w:fill="E6E6E6"/>
      </w:pPr>
      <w:r w:rsidRPr="00E804C9">
        <w:t>}</w:t>
      </w:r>
    </w:p>
    <w:p w14:paraId="7603C0D3" w14:textId="77777777" w:rsidR="00DA0DB4" w:rsidRPr="00E804C9" w:rsidRDefault="00DA0DB4" w:rsidP="00DA0DB4">
      <w:pPr>
        <w:pStyle w:val="PL"/>
        <w:shd w:val="clear" w:color="auto" w:fill="E6E6E6"/>
      </w:pPr>
    </w:p>
    <w:p w14:paraId="09094E86" w14:textId="77777777" w:rsidR="00DA0DB4" w:rsidRPr="00E804C9" w:rsidRDefault="00DA0DB4" w:rsidP="00DA0DB4">
      <w:pPr>
        <w:pStyle w:val="PL"/>
        <w:shd w:val="clear" w:color="auto" w:fill="E6E6E6"/>
      </w:pPr>
      <w:r w:rsidRPr="00E804C9">
        <w:t>UE-EUTRA-Capability-v1470-IEs ::= SEQUENCE {</w:t>
      </w:r>
    </w:p>
    <w:p w14:paraId="45162580" w14:textId="77777777" w:rsidR="00DA0DB4" w:rsidRPr="00E804C9" w:rsidRDefault="00DA0DB4" w:rsidP="00DA0DB4">
      <w:pPr>
        <w:pStyle w:val="PL"/>
        <w:shd w:val="clear" w:color="auto" w:fill="E6E6E6"/>
      </w:pPr>
      <w:r w:rsidRPr="00E804C9">
        <w:tab/>
        <w:t>mbms-Parameters-v1470</w:t>
      </w:r>
      <w:r w:rsidRPr="00E804C9">
        <w:tab/>
      </w:r>
      <w:r w:rsidRPr="00E804C9">
        <w:tab/>
      </w:r>
      <w:r w:rsidRPr="00E804C9">
        <w:tab/>
      </w:r>
      <w:r w:rsidRPr="00E804C9">
        <w:tab/>
        <w:t>MBMS-Parameters-v1470</w:t>
      </w:r>
      <w:r w:rsidRPr="00E804C9">
        <w:tab/>
      </w:r>
      <w:r w:rsidRPr="00E804C9">
        <w:tab/>
      </w:r>
      <w:r w:rsidR="009A224F" w:rsidRPr="00E804C9">
        <w:tab/>
      </w:r>
      <w:r w:rsidR="009A224F" w:rsidRPr="00E804C9">
        <w:tab/>
      </w:r>
      <w:r w:rsidRPr="00E804C9">
        <w:tab/>
        <w:t>OPTIONAL,</w:t>
      </w:r>
    </w:p>
    <w:p w14:paraId="7DA96987" w14:textId="77777777" w:rsidR="00DA0DB4" w:rsidRPr="00E804C9" w:rsidRDefault="00DA0DB4" w:rsidP="00DA0DB4">
      <w:pPr>
        <w:pStyle w:val="PL"/>
        <w:shd w:val="clear" w:color="auto" w:fill="E6E6E6"/>
      </w:pPr>
      <w:r w:rsidRPr="00E804C9">
        <w:tab/>
        <w:t>phyLayerParameters-v1470</w:t>
      </w:r>
      <w:r w:rsidRPr="00E804C9">
        <w:tab/>
      </w:r>
      <w:r w:rsidRPr="00E804C9">
        <w:tab/>
      </w:r>
      <w:r w:rsidRPr="00E804C9">
        <w:tab/>
        <w:t>PhyLayerParameters-v1470</w:t>
      </w:r>
      <w:r w:rsidRPr="00E804C9">
        <w:tab/>
      </w:r>
      <w:r w:rsidRPr="00E804C9">
        <w:tab/>
      </w:r>
      <w:r w:rsidR="009A224F" w:rsidRPr="00E804C9">
        <w:tab/>
      </w:r>
      <w:r w:rsidRPr="00E804C9">
        <w:tab/>
        <w:t>OPTIONAL,</w:t>
      </w:r>
    </w:p>
    <w:p w14:paraId="67424B90" w14:textId="77777777" w:rsidR="00DA0DB4" w:rsidRPr="00E804C9" w:rsidRDefault="00DA0DB4" w:rsidP="00DA0DB4">
      <w:pPr>
        <w:pStyle w:val="PL"/>
        <w:shd w:val="clear" w:color="auto" w:fill="E6E6E6"/>
      </w:pPr>
      <w:r w:rsidRPr="00E804C9">
        <w:tab/>
        <w:t>rf-Parameters-v1470</w:t>
      </w:r>
      <w:r w:rsidRPr="00E804C9">
        <w:tab/>
      </w:r>
      <w:r w:rsidRPr="00E804C9">
        <w:tab/>
      </w:r>
      <w:r w:rsidRPr="00E804C9">
        <w:tab/>
      </w:r>
      <w:r w:rsidRPr="00E804C9">
        <w:tab/>
      </w:r>
      <w:r w:rsidRPr="00E804C9">
        <w:tab/>
        <w:t>RF-Parameters-v1470</w:t>
      </w:r>
      <w:r w:rsidRPr="00E804C9">
        <w:tab/>
      </w:r>
      <w:r w:rsidRPr="00E804C9">
        <w:tab/>
      </w:r>
      <w:r w:rsidRPr="00E804C9">
        <w:tab/>
      </w:r>
      <w:r w:rsidR="009A224F" w:rsidRPr="00E804C9">
        <w:tab/>
      </w:r>
      <w:r w:rsidR="009A224F" w:rsidRPr="00E804C9">
        <w:tab/>
      </w:r>
      <w:r w:rsidRPr="00E804C9">
        <w:tab/>
        <w:t>OPTIONAL,</w:t>
      </w:r>
    </w:p>
    <w:p w14:paraId="7559C653" w14:textId="77777777" w:rsidR="00B73B24" w:rsidRPr="00E804C9" w:rsidRDefault="00DA0DB4" w:rsidP="00DA0DB4">
      <w:pPr>
        <w:pStyle w:val="PL"/>
        <w:shd w:val="clear" w:color="auto" w:fill="E6E6E6"/>
      </w:pPr>
      <w:r w:rsidRPr="00E804C9">
        <w:tab/>
        <w:t>nonCriticalExtension</w:t>
      </w:r>
      <w:r w:rsidRPr="00E804C9">
        <w:tab/>
      </w:r>
      <w:r w:rsidRPr="00E804C9">
        <w:tab/>
      </w:r>
      <w:r w:rsidRPr="00E804C9">
        <w:tab/>
      </w:r>
      <w:r w:rsidRPr="00E804C9">
        <w:tab/>
      </w:r>
      <w:r w:rsidR="001A1E55" w:rsidRPr="00E804C9">
        <w:t>UE-EUTRA-Capability-v14a0-IEs</w:t>
      </w:r>
      <w:r w:rsidR="00B73B24" w:rsidRPr="00E804C9">
        <w:tab/>
      </w:r>
      <w:r w:rsidR="00B73B24" w:rsidRPr="00E804C9">
        <w:tab/>
      </w:r>
      <w:r w:rsidR="00B73B24" w:rsidRPr="00E804C9">
        <w:tab/>
        <w:t>OPTIONAL</w:t>
      </w:r>
    </w:p>
    <w:p w14:paraId="101A5764" w14:textId="77777777" w:rsidR="00B73B24" w:rsidRPr="00E804C9" w:rsidRDefault="00B73B24" w:rsidP="00B73B24">
      <w:pPr>
        <w:pStyle w:val="PL"/>
        <w:shd w:val="clear" w:color="auto" w:fill="E6E6E6"/>
      </w:pPr>
      <w:r w:rsidRPr="00E804C9">
        <w:t>}</w:t>
      </w:r>
    </w:p>
    <w:p w14:paraId="5D9746E8" w14:textId="77777777" w:rsidR="00A56AD1" w:rsidRPr="00E804C9" w:rsidRDefault="00A56AD1" w:rsidP="00A56AD1">
      <w:pPr>
        <w:pStyle w:val="PL"/>
        <w:shd w:val="clear" w:color="auto" w:fill="E6E6E6"/>
      </w:pPr>
    </w:p>
    <w:p w14:paraId="0F88193C" w14:textId="77777777" w:rsidR="00A56AD1" w:rsidRPr="00E804C9" w:rsidRDefault="00A56AD1" w:rsidP="00A56AD1">
      <w:pPr>
        <w:pStyle w:val="PL"/>
        <w:shd w:val="clear" w:color="auto" w:fill="E6E6E6"/>
      </w:pPr>
      <w:r w:rsidRPr="00E804C9">
        <w:t>UE-EUTRA-Capability-v14a0-IEs ::= SEQUENCE {</w:t>
      </w:r>
    </w:p>
    <w:p w14:paraId="733CDC4C" w14:textId="77777777" w:rsidR="00A56AD1" w:rsidRPr="00E804C9" w:rsidRDefault="00A56AD1" w:rsidP="00A56AD1">
      <w:pPr>
        <w:pStyle w:val="PL"/>
        <w:shd w:val="clear" w:color="auto" w:fill="E6E6E6"/>
      </w:pPr>
      <w:r w:rsidRPr="00E804C9">
        <w:tab/>
        <w:t>phyLayerParameters-v14a0</w:t>
      </w:r>
      <w:r w:rsidRPr="00E804C9">
        <w:tab/>
      </w:r>
      <w:r w:rsidRPr="00E804C9">
        <w:tab/>
      </w:r>
      <w:r w:rsidRPr="00E804C9">
        <w:tab/>
      </w:r>
      <w:r w:rsidRPr="00E804C9">
        <w:tab/>
        <w:t>PhyLayerParameters-v14a0,</w:t>
      </w:r>
    </w:p>
    <w:p w14:paraId="200583B1" w14:textId="77777777" w:rsidR="00A56AD1" w:rsidRPr="00E804C9" w:rsidRDefault="00A56AD1" w:rsidP="00A56AD1">
      <w:pPr>
        <w:pStyle w:val="PL"/>
        <w:shd w:val="clear" w:color="auto" w:fill="E6E6E6"/>
      </w:pPr>
      <w:r w:rsidRPr="00E804C9">
        <w:tab/>
        <w:t>nonCriticalExtension</w:t>
      </w:r>
      <w:r w:rsidRPr="00E804C9">
        <w:tab/>
      </w:r>
      <w:r w:rsidRPr="00E804C9">
        <w:tab/>
      </w:r>
      <w:r w:rsidRPr="00E804C9">
        <w:tab/>
      </w:r>
      <w:r w:rsidRPr="00E804C9">
        <w:tab/>
      </w:r>
      <w:r w:rsidRPr="00E804C9">
        <w:tab/>
      </w:r>
      <w:r w:rsidR="00EF40D5" w:rsidRPr="00E804C9">
        <w:t>UE-EUTRA-Capability-v14b0-IEs</w:t>
      </w:r>
      <w:r w:rsidRPr="00E804C9">
        <w:tab/>
      </w:r>
      <w:r w:rsidRPr="00E804C9">
        <w:tab/>
      </w:r>
      <w:r w:rsidRPr="00E804C9">
        <w:tab/>
        <w:t>OPTIONAL</w:t>
      </w:r>
    </w:p>
    <w:p w14:paraId="0E99E696" w14:textId="77777777" w:rsidR="00A56AD1" w:rsidRPr="00E804C9" w:rsidRDefault="00A56AD1" w:rsidP="00A56AD1">
      <w:pPr>
        <w:pStyle w:val="PL"/>
        <w:shd w:val="clear" w:color="auto" w:fill="E6E6E6"/>
      </w:pPr>
      <w:r w:rsidRPr="00E804C9">
        <w:t>}</w:t>
      </w:r>
    </w:p>
    <w:p w14:paraId="412FB9D5" w14:textId="77777777" w:rsidR="00EF40D5" w:rsidRPr="00E804C9" w:rsidRDefault="00EF40D5" w:rsidP="00EF40D5">
      <w:pPr>
        <w:pStyle w:val="PL"/>
        <w:shd w:val="clear" w:color="auto" w:fill="E6E6E6"/>
      </w:pPr>
    </w:p>
    <w:p w14:paraId="5EF8FE73" w14:textId="77777777" w:rsidR="00EF40D5" w:rsidRPr="00E804C9" w:rsidRDefault="00EF40D5" w:rsidP="00EF40D5">
      <w:pPr>
        <w:pStyle w:val="PL"/>
        <w:shd w:val="clear" w:color="auto" w:fill="E6E6E6"/>
      </w:pPr>
      <w:r w:rsidRPr="00E804C9">
        <w:t>UE-EUTRA-Capability-v14b0-IEs ::= SEQUENCE {</w:t>
      </w:r>
    </w:p>
    <w:p w14:paraId="114670AD" w14:textId="77777777" w:rsidR="00EF40D5" w:rsidRPr="00E804C9" w:rsidRDefault="00EF40D5" w:rsidP="00EF40D5">
      <w:pPr>
        <w:pStyle w:val="PL"/>
        <w:shd w:val="clear" w:color="auto" w:fill="E6E6E6"/>
      </w:pPr>
      <w:r w:rsidRPr="00E804C9">
        <w:tab/>
        <w:t>rf-Parameters-v14b0</w:t>
      </w:r>
      <w:r w:rsidRPr="00E804C9">
        <w:tab/>
      </w:r>
      <w:r w:rsidRPr="00E804C9">
        <w:tab/>
      </w:r>
      <w:r w:rsidRPr="00E804C9">
        <w:tab/>
      </w:r>
      <w:r w:rsidRPr="00E804C9">
        <w:tab/>
        <w:t>RF-Parameters-v14b0</w:t>
      </w:r>
      <w:r w:rsidRPr="00E804C9">
        <w:tab/>
      </w:r>
      <w:r w:rsidRPr="00E804C9">
        <w:tab/>
      </w:r>
      <w:r w:rsidRPr="00E804C9">
        <w:tab/>
      </w:r>
      <w:r w:rsidRPr="00E804C9">
        <w:tab/>
        <w:t>OPTIONAL,</w:t>
      </w:r>
    </w:p>
    <w:p w14:paraId="565D49BB" w14:textId="39C1003F" w:rsidR="00EF40D5" w:rsidRPr="00E804C9" w:rsidRDefault="00EF40D5" w:rsidP="00EF40D5">
      <w:pPr>
        <w:pStyle w:val="PL"/>
        <w:shd w:val="clear" w:color="auto" w:fill="E6E6E6"/>
      </w:pPr>
      <w:r w:rsidRPr="00E804C9">
        <w:tab/>
        <w:t>nonCriticalExtension</w:t>
      </w:r>
      <w:r w:rsidRPr="00E804C9">
        <w:tab/>
      </w:r>
      <w:r w:rsidRPr="00E804C9">
        <w:tab/>
      </w:r>
      <w:r w:rsidRPr="00E804C9">
        <w:tab/>
      </w:r>
      <w:r w:rsidRPr="00E804C9">
        <w:tab/>
      </w:r>
      <w:r w:rsidR="00993B6B" w:rsidRPr="00E804C9">
        <w:t>UE-EUTRA-Capability-v14</w:t>
      </w:r>
      <w:r w:rsidR="00173E3B" w:rsidRPr="00E804C9">
        <w:t>x</w:t>
      </w:r>
      <w:r w:rsidR="00993B6B" w:rsidRPr="00E804C9">
        <w:t>0-IEs</w:t>
      </w:r>
      <w:r w:rsidRPr="00E804C9">
        <w:tab/>
      </w:r>
      <w:r w:rsidRPr="00E804C9">
        <w:tab/>
        <w:t>OPTIONAL</w:t>
      </w:r>
    </w:p>
    <w:p w14:paraId="53E25D34" w14:textId="77777777" w:rsidR="00EF40D5" w:rsidRPr="00E804C9" w:rsidRDefault="00EF40D5" w:rsidP="00EF40D5">
      <w:pPr>
        <w:pStyle w:val="PL"/>
        <w:shd w:val="clear" w:color="auto" w:fill="E6E6E6"/>
      </w:pPr>
      <w:r w:rsidRPr="00E804C9">
        <w:t>}</w:t>
      </w:r>
    </w:p>
    <w:p w14:paraId="42369FC6" w14:textId="77777777" w:rsidR="00993B6B" w:rsidRPr="00E804C9" w:rsidRDefault="00993B6B" w:rsidP="00993B6B">
      <w:pPr>
        <w:pStyle w:val="PL"/>
        <w:shd w:val="clear" w:color="auto" w:fill="E6E6E6"/>
      </w:pPr>
    </w:p>
    <w:p w14:paraId="449C59B4" w14:textId="3C3352D2" w:rsidR="00993B6B" w:rsidRPr="00E804C9" w:rsidRDefault="00993B6B" w:rsidP="00993B6B">
      <w:pPr>
        <w:pStyle w:val="PL"/>
        <w:shd w:val="clear" w:color="auto" w:fill="E6E6E6"/>
      </w:pPr>
      <w:r w:rsidRPr="00E804C9">
        <w:t>UE-EUTRA-Capability-v14</w:t>
      </w:r>
      <w:r w:rsidR="00173E3B" w:rsidRPr="00E804C9">
        <w:t>x</w:t>
      </w:r>
      <w:r w:rsidRPr="00E804C9">
        <w:t>0-IEs ::= SEQUENCE {</w:t>
      </w:r>
    </w:p>
    <w:p w14:paraId="3D2A3904" w14:textId="77777777" w:rsidR="00993B6B" w:rsidRPr="00E804C9" w:rsidRDefault="00993B6B" w:rsidP="00993B6B">
      <w:pPr>
        <w:pStyle w:val="PL"/>
        <w:shd w:val="clear" w:color="auto" w:fill="E6E6E6"/>
      </w:pPr>
      <w:r w:rsidRPr="00E804C9">
        <w:tab/>
        <w:t>-- Following field is only to be used for late REL-14 extensions</w:t>
      </w:r>
    </w:p>
    <w:p w14:paraId="17DA1424" w14:textId="77777777" w:rsidR="00993B6B" w:rsidRPr="00E804C9" w:rsidRDefault="00993B6B" w:rsidP="00993B6B">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r>
      <w:r w:rsidRPr="00E804C9">
        <w:tab/>
      </w:r>
      <w:r w:rsidRPr="00E804C9">
        <w:tab/>
        <w:t>OPTIONAL,</w:t>
      </w:r>
    </w:p>
    <w:p w14:paraId="244359B5" w14:textId="17FD0547" w:rsidR="00993B6B" w:rsidRPr="00E804C9" w:rsidRDefault="00993B6B" w:rsidP="00993B6B">
      <w:pPr>
        <w:pStyle w:val="PL"/>
        <w:shd w:val="clear" w:color="auto" w:fill="E6E6E6"/>
      </w:pPr>
      <w:r w:rsidRPr="00E804C9">
        <w:tab/>
        <w:t>nonCriticalExtension</w:t>
      </w:r>
      <w:r w:rsidRPr="00E804C9">
        <w:tab/>
      </w:r>
      <w:r w:rsidRPr="00E804C9">
        <w:tab/>
      </w:r>
      <w:r w:rsidRPr="00E804C9">
        <w:tab/>
      </w:r>
      <w:r w:rsidRPr="00E804C9">
        <w:tab/>
        <w:t>UE-EUTRA-Capability-v15</w:t>
      </w:r>
      <w:r w:rsidR="00173E3B" w:rsidRPr="00E804C9">
        <w:t>x</w:t>
      </w:r>
      <w:r w:rsidRPr="00E804C9">
        <w:t>0-IEs</w:t>
      </w:r>
      <w:r w:rsidRPr="00E804C9">
        <w:tab/>
      </w:r>
      <w:r w:rsidRPr="00E804C9">
        <w:tab/>
      </w:r>
      <w:r w:rsidRPr="00E804C9">
        <w:tab/>
        <w:t>OPTIONAL</w:t>
      </w:r>
    </w:p>
    <w:p w14:paraId="46D54A2C" w14:textId="77777777" w:rsidR="00993B6B" w:rsidRPr="00E804C9" w:rsidRDefault="00993B6B" w:rsidP="00993B6B">
      <w:pPr>
        <w:pStyle w:val="PL"/>
        <w:shd w:val="clear" w:color="auto" w:fill="E6E6E6"/>
      </w:pPr>
      <w:r w:rsidRPr="00E804C9">
        <w:t>}</w:t>
      </w:r>
    </w:p>
    <w:p w14:paraId="7F8B5684" w14:textId="77777777" w:rsidR="00993B6B" w:rsidRPr="00E804C9" w:rsidRDefault="00993B6B" w:rsidP="00993B6B">
      <w:pPr>
        <w:pStyle w:val="PL"/>
        <w:shd w:val="clear" w:color="auto" w:fill="E6E6E6"/>
      </w:pPr>
    </w:p>
    <w:p w14:paraId="1F8312AC" w14:textId="60C0371A" w:rsidR="00993B6B" w:rsidRPr="00E804C9" w:rsidRDefault="00993B6B" w:rsidP="00993B6B">
      <w:pPr>
        <w:pStyle w:val="PL"/>
        <w:shd w:val="clear" w:color="auto" w:fill="E6E6E6"/>
      </w:pPr>
      <w:r w:rsidRPr="00E804C9">
        <w:t>UE-EUTRA-Capability-v15</w:t>
      </w:r>
      <w:r w:rsidR="00173E3B" w:rsidRPr="00E804C9">
        <w:t>x</w:t>
      </w:r>
      <w:r w:rsidRPr="00E804C9">
        <w:t>0-IEs ::= SEQUENCE {</w:t>
      </w:r>
    </w:p>
    <w:p w14:paraId="027008C2" w14:textId="77777777" w:rsidR="00993B6B" w:rsidRPr="00E804C9" w:rsidRDefault="00993B6B" w:rsidP="00993B6B">
      <w:pPr>
        <w:pStyle w:val="PL"/>
        <w:shd w:val="clear" w:color="auto" w:fill="E6E6E6"/>
      </w:pPr>
      <w:r w:rsidRPr="00E804C9">
        <w:tab/>
        <w:t>-- Following field is only to be used for late REL-15 extensions</w:t>
      </w:r>
    </w:p>
    <w:p w14:paraId="1F0CBDC4" w14:textId="77777777" w:rsidR="00993B6B" w:rsidRPr="00E804C9" w:rsidRDefault="00993B6B" w:rsidP="00993B6B">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r>
      <w:r w:rsidRPr="00E804C9">
        <w:tab/>
      </w:r>
      <w:r w:rsidRPr="00E804C9">
        <w:tab/>
        <w:t>OPTIONAL,</w:t>
      </w:r>
    </w:p>
    <w:p w14:paraId="46D8C007" w14:textId="77777777" w:rsidR="00993B6B" w:rsidRPr="00E804C9" w:rsidRDefault="00993B6B" w:rsidP="00993B6B">
      <w:pPr>
        <w:pStyle w:val="PL"/>
        <w:shd w:val="clear" w:color="auto" w:fill="E6E6E6"/>
      </w:pPr>
      <w:r w:rsidRPr="00E804C9">
        <w:tab/>
        <w:t>nonCriticalExtension</w:t>
      </w:r>
      <w:r w:rsidRPr="00E804C9">
        <w:tab/>
      </w:r>
      <w:r w:rsidRPr="00E804C9">
        <w:tab/>
      </w:r>
      <w:r w:rsidRPr="00E804C9">
        <w:tab/>
      </w:r>
      <w:r w:rsidRPr="00E804C9">
        <w:tab/>
        <w:t>UE-EUTRA-Capability-v16c0-IEs</w:t>
      </w:r>
      <w:r w:rsidRPr="00E804C9">
        <w:tab/>
      </w:r>
      <w:r w:rsidRPr="00E804C9">
        <w:tab/>
      </w:r>
      <w:r w:rsidRPr="00E804C9">
        <w:tab/>
        <w:t>OPTIONAL</w:t>
      </w:r>
    </w:p>
    <w:p w14:paraId="044BA364" w14:textId="77777777" w:rsidR="00993B6B" w:rsidRPr="00E804C9" w:rsidRDefault="00993B6B" w:rsidP="00993B6B">
      <w:pPr>
        <w:pStyle w:val="PL"/>
        <w:shd w:val="clear" w:color="auto" w:fill="E6E6E6"/>
      </w:pPr>
      <w:r w:rsidRPr="00E804C9">
        <w:t>}</w:t>
      </w:r>
    </w:p>
    <w:p w14:paraId="64C7D472" w14:textId="77777777" w:rsidR="00993B6B" w:rsidRPr="00E804C9" w:rsidRDefault="00993B6B" w:rsidP="00993B6B">
      <w:pPr>
        <w:pStyle w:val="PL"/>
        <w:shd w:val="clear" w:color="auto" w:fill="E6E6E6"/>
      </w:pPr>
    </w:p>
    <w:p w14:paraId="612DFE31" w14:textId="77777777" w:rsidR="00993B6B" w:rsidRPr="00E804C9" w:rsidRDefault="00993B6B" w:rsidP="00993B6B">
      <w:pPr>
        <w:pStyle w:val="PL"/>
        <w:shd w:val="clear" w:color="auto" w:fill="E6E6E6"/>
      </w:pPr>
      <w:r w:rsidRPr="00E804C9">
        <w:t>UE-EUTRA-Capability-v16c0-IEs ::= SEQUENCE {</w:t>
      </w:r>
    </w:p>
    <w:p w14:paraId="3C7D8367" w14:textId="1E1F5C2A" w:rsidR="00993B6B" w:rsidRPr="00E804C9" w:rsidRDefault="00993B6B" w:rsidP="00993B6B">
      <w:pPr>
        <w:pStyle w:val="PL"/>
        <w:shd w:val="clear" w:color="auto" w:fill="E6E6E6"/>
      </w:pPr>
      <w:r w:rsidRPr="00E804C9">
        <w:tab/>
        <w:t>measParameters-v16c0</w:t>
      </w:r>
      <w:r w:rsidRPr="00E804C9">
        <w:tab/>
      </w:r>
      <w:r w:rsidRPr="00E804C9">
        <w:tab/>
      </w:r>
      <w:r w:rsidRPr="00E804C9">
        <w:tab/>
      </w:r>
      <w:r w:rsidRPr="00E804C9">
        <w:tab/>
        <w:t>MeasParameters-v16c0,</w:t>
      </w:r>
    </w:p>
    <w:p w14:paraId="3626EBF2" w14:textId="77777777" w:rsidR="00993B6B" w:rsidRPr="00E804C9" w:rsidRDefault="00993B6B" w:rsidP="00993B6B">
      <w:pPr>
        <w:pStyle w:val="PL"/>
        <w:shd w:val="clear" w:color="auto" w:fill="E6E6E6"/>
      </w:pPr>
      <w:r w:rsidRPr="00E804C9">
        <w:tab/>
        <w:t>-- Following field is only to be used for late REL-16 extensions</w:t>
      </w:r>
    </w:p>
    <w:p w14:paraId="0E36817A" w14:textId="77777777" w:rsidR="00993B6B" w:rsidRPr="00E804C9" w:rsidRDefault="00993B6B" w:rsidP="00993B6B">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r>
      <w:r w:rsidRPr="00E804C9">
        <w:tab/>
      </w:r>
      <w:r w:rsidRPr="00E804C9">
        <w:tab/>
        <w:t>OPTIONAL,</w:t>
      </w:r>
    </w:p>
    <w:p w14:paraId="5C11E1A3" w14:textId="69DECBCC" w:rsidR="00993B6B" w:rsidRPr="00E804C9" w:rsidRDefault="00993B6B" w:rsidP="00993B6B">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050D2E32" w14:textId="46104617" w:rsidR="00993B6B" w:rsidRPr="00E804C9" w:rsidRDefault="00993B6B" w:rsidP="00993B6B">
      <w:pPr>
        <w:pStyle w:val="PL"/>
        <w:shd w:val="clear" w:color="auto" w:fill="E6E6E6"/>
      </w:pPr>
      <w:r w:rsidRPr="00E804C9">
        <w:t>}</w:t>
      </w:r>
    </w:p>
    <w:p w14:paraId="795DC80E" w14:textId="77777777" w:rsidR="00993B6B" w:rsidRPr="00E804C9" w:rsidRDefault="00993B6B" w:rsidP="00993B6B">
      <w:pPr>
        <w:pStyle w:val="PL"/>
        <w:shd w:val="clear" w:color="auto" w:fill="E6E6E6"/>
      </w:pPr>
    </w:p>
    <w:p w14:paraId="62EE1360" w14:textId="77777777" w:rsidR="009722D5" w:rsidRPr="00E804C9" w:rsidRDefault="009722D5" w:rsidP="009722D5">
      <w:pPr>
        <w:pStyle w:val="PL"/>
        <w:shd w:val="clear" w:color="auto" w:fill="E6E6E6"/>
      </w:pPr>
      <w:r w:rsidRPr="00E804C9">
        <w:t>-- Regular non critical extensions</w:t>
      </w:r>
    </w:p>
    <w:p w14:paraId="626A3EFC" w14:textId="77777777" w:rsidR="009722D5" w:rsidRPr="00E804C9" w:rsidRDefault="009722D5" w:rsidP="009722D5">
      <w:pPr>
        <w:pStyle w:val="PL"/>
        <w:shd w:val="clear" w:color="auto" w:fill="E6E6E6"/>
      </w:pPr>
      <w:r w:rsidRPr="00E804C9">
        <w:t>UE-EUTRA-Capability-v920-IEs ::=</w:t>
      </w:r>
      <w:r w:rsidRPr="00E804C9">
        <w:tab/>
      </w:r>
      <w:r w:rsidRPr="00E804C9">
        <w:tab/>
        <w:t>SEQUENCE {</w:t>
      </w:r>
    </w:p>
    <w:p w14:paraId="20FF4614" w14:textId="77777777" w:rsidR="009722D5" w:rsidRPr="00E804C9" w:rsidRDefault="009722D5" w:rsidP="009722D5">
      <w:pPr>
        <w:pStyle w:val="PL"/>
        <w:shd w:val="clear" w:color="auto" w:fill="E6E6E6"/>
      </w:pPr>
      <w:r w:rsidRPr="00E804C9">
        <w:tab/>
        <w:t>phyLayerParameters-v920</w:t>
      </w:r>
      <w:r w:rsidRPr="00E804C9">
        <w:tab/>
      </w:r>
      <w:r w:rsidRPr="00E804C9">
        <w:tab/>
      </w:r>
      <w:r w:rsidRPr="00E804C9">
        <w:tab/>
      </w:r>
      <w:r w:rsidR="009A224F" w:rsidRPr="00E804C9">
        <w:tab/>
      </w:r>
      <w:r w:rsidRPr="00E804C9">
        <w:tab/>
        <w:t>PhyLayerParameters-v920,</w:t>
      </w:r>
    </w:p>
    <w:p w14:paraId="7C3042C1" w14:textId="77777777" w:rsidR="009722D5" w:rsidRPr="00E804C9" w:rsidRDefault="009722D5" w:rsidP="009722D5">
      <w:pPr>
        <w:pStyle w:val="PL"/>
        <w:shd w:val="clear" w:color="auto" w:fill="E6E6E6"/>
      </w:pPr>
      <w:r w:rsidRPr="00E804C9">
        <w:tab/>
        <w:t>interRAT-ParametersGERAN-v920</w:t>
      </w:r>
      <w:r w:rsidRPr="00E804C9">
        <w:tab/>
      </w:r>
      <w:r w:rsidRPr="00E804C9">
        <w:tab/>
      </w:r>
      <w:r w:rsidRPr="00E804C9">
        <w:tab/>
        <w:t>IRAT-ParametersGERAN-v920,</w:t>
      </w:r>
    </w:p>
    <w:p w14:paraId="627DEFFB" w14:textId="77777777" w:rsidR="009722D5" w:rsidRPr="00E804C9" w:rsidRDefault="009722D5" w:rsidP="009722D5">
      <w:pPr>
        <w:pStyle w:val="PL"/>
        <w:shd w:val="clear" w:color="auto" w:fill="E6E6E6"/>
      </w:pPr>
      <w:r w:rsidRPr="00E804C9">
        <w:tab/>
        <w:t>interRAT-ParametersUTRA-v920</w:t>
      </w:r>
      <w:r w:rsidRPr="00E804C9">
        <w:tab/>
      </w:r>
      <w:r w:rsidRPr="00E804C9">
        <w:tab/>
      </w:r>
      <w:r w:rsidRPr="00E804C9">
        <w:tab/>
        <w:t>IRAT-ParametersUTRA-v920</w:t>
      </w:r>
      <w:r w:rsidRPr="00E804C9">
        <w:tab/>
      </w:r>
      <w:r w:rsidRPr="00E804C9">
        <w:tab/>
      </w:r>
      <w:r w:rsidRPr="00E804C9">
        <w:tab/>
        <w:t>OPTIONAL,</w:t>
      </w:r>
    </w:p>
    <w:p w14:paraId="146C526B" w14:textId="77777777" w:rsidR="009722D5" w:rsidRPr="00E804C9" w:rsidRDefault="009722D5" w:rsidP="009722D5">
      <w:pPr>
        <w:pStyle w:val="PL"/>
        <w:shd w:val="clear" w:color="auto" w:fill="E6E6E6"/>
      </w:pPr>
      <w:r w:rsidRPr="00E804C9">
        <w:tab/>
        <w:t>interRAT-ParametersCDMA2000-v920</w:t>
      </w:r>
      <w:r w:rsidRPr="00E804C9">
        <w:tab/>
      </w:r>
      <w:r w:rsidRPr="00E804C9">
        <w:tab/>
        <w:t>IRAT-ParametersCDMA2000-1XRTT-v920</w:t>
      </w:r>
      <w:r w:rsidRPr="00E804C9">
        <w:tab/>
        <w:t>OPTIONAL,</w:t>
      </w:r>
    </w:p>
    <w:p w14:paraId="1AA28B5F" w14:textId="77777777" w:rsidR="009722D5" w:rsidRPr="00E804C9" w:rsidRDefault="009722D5" w:rsidP="009722D5">
      <w:pPr>
        <w:pStyle w:val="PL"/>
        <w:shd w:val="clear" w:color="auto" w:fill="E6E6E6"/>
      </w:pPr>
      <w:r w:rsidRPr="00E804C9">
        <w:tab/>
        <w:t>deviceType-r9</w:t>
      </w:r>
      <w:r w:rsidRPr="00E804C9">
        <w:tab/>
      </w:r>
      <w:r w:rsidRPr="00E804C9">
        <w:tab/>
      </w:r>
      <w:r w:rsidRPr="00E804C9">
        <w:tab/>
      </w:r>
      <w:r w:rsidRPr="00E804C9">
        <w:tab/>
      </w:r>
      <w:r w:rsidRPr="00E804C9">
        <w:tab/>
      </w:r>
      <w:r w:rsidRPr="00E804C9">
        <w:tab/>
      </w:r>
      <w:r w:rsidRPr="00E804C9">
        <w:tab/>
        <w:t>ENUMERATED {noBenFromBatConsumpOpt}</w:t>
      </w:r>
      <w:r w:rsidRPr="00E804C9">
        <w:tab/>
        <w:t>OPTIONAL,</w:t>
      </w:r>
    </w:p>
    <w:p w14:paraId="68C96D56" w14:textId="77777777" w:rsidR="009722D5" w:rsidRPr="00E804C9" w:rsidRDefault="009722D5" w:rsidP="009722D5">
      <w:pPr>
        <w:pStyle w:val="PL"/>
        <w:shd w:val="clear" w:color="auto" w:fill="E6E6E6"/>
      </w:pPr>
      <w:r w:rsidRPr="00E804C9">
        <w:tab/>
        <w:t>csg-ProximityIndicationParameters-r9</w:t>
      </w:r>
      <w:r w:rsidRPr="00E804C9">
        <w:tab/>
        <w:t>CSG-ProximityIndicationParameters-r9,</w:t>
      </w:r>
    </w:p>
    <w:p w14:paraId="1274746E" w14:textId="77777777" w:rsidR="009722D5" w:rsidRPr="00E804C9" w:rsidRDefault="009722D5" w:rsidP="009722D5">
      <w:pPr>
        <w:pStyle w:val="PL"/>
        <w:shd w:val="clear" w:color="auto" w:fill="E6E6E6"/>
      </w:pPr>
      <w:r w:rsidRPr="00E804C9">
        <w:tab/>
        <w:t>neighCellSI-AcquisitionParameters-r9</w:t>
      </w:r>
      <w:r w:rsidRPr="00E804C9">
        <w:tab/>
        <w:t>NeighCellSI-AcquisitionParameters-r9,</w:t>
      </w:r>
    </w:p>
    <w:p w14:paraId="18A360ED" w14:textId="77777777" w:rsidR="009722D5" w:rsidRPr="00E804C9" w:rsidRDefault="009722D5" w:rsidP="009722D5">
      <w:pPr>
        <w:pStyle w:val="PL"/>
        <w:shd w:val="clear" w:color="auto" w:fill="E6E6E6"/>
      </w:pPr>
      <w:r w:rsidRPr="00E804C9">
        <w:tab/>
        <w:t>son-Parameters-r9</w:t>
      </w:r>
      <w:r w:rsidRPr="00E804C9">
        <w:tab/>
      </w:r>
      <w:r w:rsidRPr="00E804C9">
        <w:tab/>
      </w:r>
      <w:r w:rsidRPr="00E804C9">
        <w:tab/>
      </w:r>
      <w:r w:rsidRPr="00E804C9">
        <w:tab/>
      </w:r>
      <w:r w:rsidRPr="00E804C9">
        <w:tab/>
      </w:r>
      <w:r w:rsidRPr="00E804C9">
        <w:tab/>
        <w:t>SON-Parameters-r9,</w:t>
      </w:r>
    </w:p>
    <w:p w14:paraId="4ECA2A15"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r>
      <w:r w:rsidRPr="00E804C9">
        <w:tab/>
        <w:t>UE-EUTRA-Capability-v940-IEs</w:t>
      </w:r>
      <w:r w:rsidRPr="00E804C9">
        <w:tab/>
      </w:r>
      <w:r w:rsidRPr="00E804C9">
        <w:tab/>
        <w:t>OPTIONAL</w:t>
      </w:r>
    </w:p>
    <w:p w14:paraId="3CBD3422" w14:textId="77777777" w:rsidR="009722D5" w:rsidRPr="00E804C9" w:rsidRDefault="009722D5" w:rsidP="009722D5">
      <w:pPr>
        <w:pStyle w:val="PL"/>
        <w:shd w:val="clear" w:color="auto" w:fill="E6E6E6"/>
      </w:pPr>
      <w:r w:rsidRPr="00E804C9">
        <w:t>}</w:t>
      </w:r>
    </w:p>
    <w:p w14:paraId="4185C149" w14:textId="77777777" w:rsidR="009722D5" w:rsidRPr="00E804C9" w:rsidRDefault="009722D5" w:rsidP="009722D5">
      <w:pPr>
        <w:pStyle w:val="PL"/>
        <w:shd w:val="clear" w:color="auto" w:fill="E6E6E6"/>
      </w:pPr>
    </w:p>
    <w:p w14:paraId="4354EB8E" w14:textId="77777777" w:rsidR="009722D5" w:rsidRPr="00E804C9" w:rsidRDefault="009722D5" w:rsidP="009722D5">
      <w:pPr>
        <w:pStyle w:val="PL"/>
        <w:shd w:val="clear" w:color="auto" w:fill="E6E6E6"/>
      </w:pPr>
      <w:r w:rsidRPr="00E804C9">
        <w:t>UE-EUTRA-Capability-v940-IEs ::=</w:t>
      </w:r>
      <w:r w:rsidRPr="00E804C9">
        <w:tab/>
        <w:t>SEQUENCE {</w:t>
      </w:r>
    </w:p>
    <w:p w14:paraId="2BDD7EDA"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 (CONTAINING UE-EUTRA-Capability-v9a0-IEs)</w:t>
      </w:r>
      <w:r w:rsidRPr="00E804C9">
        <w:tab/>
      </w:r>
      <w:r w:rsidRPr="00E804C9">
        <w:tab/>
      </w:r>
      <w:r w:rsidRPr="00E804C9">
        <w:tab/>
        <w:t>OPTIONAL,</w:t>
      </w:r>
    </w:p>
    <w:p w14:paraId="6B5849FC"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UE-EUTRA-Capability-v1020-IEs</w:t>
      </w:r>
      <w:r w:rsidRPr="00E804C9">
        <w:tab/>
      </w:r>
      <w:r w:rsidR="009A224F" w:rsidRPr="00E804C9">
        <w:tab/>
      </w:r>
      <w:r w:rsidRPr="00E804C9">
        <w:tab/>
        <w:t>OPTIONAL</w:t>
      </w:r>
    </w:p>
    <w:p w14:paraId="351B2BC1" w14:textId="77777777" w:rsidR="009722D5" w:rsidRPr="00E804C9" w:rsidRDefault="009722D5" w:rsidP="009722D5">
      <w:pPr>
        <w:pStyle w:val="PL"/>
        <w:shd w:val="clear" w:color="auto" w:fill="E6E6E6"/>
      </w:pPr>
      <w:r w:rsidRPr="00E804C9">
        <w:t>}</w:t>
      </w:r>
    </w:p>
    <w:p w14:paraId="6E6A5178" w14:textId="77777777" w:rsidR="009722D5" w:rsidRPr="00E804C9" w:rsidRDefault="009722D5" w:rsidP="009722D5">
      <w:pPr>
        <w:pStyle w:val="PL"/>
        <w:shd w:val="clear" w:color="auto" w:fill="E6E6E6"/>
      </w:pPr>
    </w:p>
    <w:p w14:paraId="7FC457EF" w14:textId="77777777" w:rsidR="009722D5" w:rsidRPr="00E804C9" w:rsidRDefault="009722D5" w:rsidP="009722D5">
      <w:pPr>
        <w:pStyle w:val="PL"/>
        <w:shd w:val="clear" w:color="auto" w:fill="E6E6E6"/>
      </w:pPr>
      <w:r w:rsidRPr="00E804C9">
        <w:t>UE-EUTRA-Capability-v1020-IEs ::=</w:t>
      </w:r>
      <w:r w:rsidRPr="00E804C9">
        <w:tab/>
        <w:t>SEQUENCE {</w:t>
      </w:r>
    </w:p>
    <w:p w14:paraId="2A6E6908" w14:textId="77777777" w:rsidR="009722D5" w:rsidRPr="00E804C9" w:rsidRDefault="009722D5" w:rsidP="009722D5">
      <w:pPr>
        <w:pStyle w:val="PL"/>
        <w:shd w:val="clear" w:color="auto" w:fill="E6E6E6"/>
      </w:pPr>
      <w:r w:rsidRPr="00E804C9">
        <w:tab/>
        <w:t>ue-Category-v1020</w:t>
      </w:r>
      <w:r w:rsidRPr="00E804C9">
        <w:tab/>
      </w:r>
      <w:r w:rsidRPr="00E804C9">
        <w:tab/>
      </w:r>
      <w:r w:rsidRPr="00E804C9">
        <w:tab/>
      </w:r>
      <w:r w:rsidRPr="00E804C9">
        <w:tab/>
      </w:r>
      <w:r w:rsidRPr="00E804C9">
        <w:tab/>
        <w:t>INTEGER (6..8)</w:t>
      </w:r>
      <w:r w:rsidRPr="00E804C9">
        <w:tab/>
      </w:r>
      <w:r w:rsidRPr="00E804C9">
        <w:tab/>
      </w:r>
      <w:r w:rsidRPr="00E804C9">
        <w:tab/>
      </w:r>
      <w:r w:rsidRPr="00E804C9">
        <w:tab/>
      </w:r>
      <w:r w:rsidRPr="00E804C9">
        <w:tab/>
      </w:r>
      <w:r w:rsidRPr="00E804C9">
        <w:tab/>
      </w:r>
      <w:r w:rsidRPr="00E804C9">
        <w:tab/>
        <w:t>OPTIONAL,</w:t>
      </w:r>
    </w:p>
    <w:p w14:paraId="68C01F76" w14:textId="77777777" w:rsidR="009722D5" w:rsidRPr="00E804C9" w:rsidRDefault="009722D5" w:rsidP="009722D5">
      <w:pPr>
        <w:pStyle w:val="PL"/>
        <w:shd w:val="clear" w:color="auto" w:fill="E6E6E6"/>
      </w:pPr>
      <w:r w:rsidRPr="00E804C9">
        <w:tab/>
        <w:t>phyLayerParameters-v1020</w:t>
      </w:r>
      <w:r w:rsidRPr="00E804C9">
        <w:tab/>
      </w:r>
      <w:r w:rsidRPr="00E804C9">
        <w:tab/>
      </w:r>
      <w:r w:rsidRPr="00E804C9">
        <w:tab/>
        <w:t>PhyLayerParameters-v1020</w:t>
      </w:r>
      <w:r w:rsidRPr="00E804C9">
        <w:tab/>
      </w:r>
      <w:r w:rsidRPr="00E804C9">
        <w:tab/>
      </w:r>
      <w:r w:rsidRPr="00E804C9">
        <w:tab/>
      </w:r>
      <w:r w:rsidRPr="00E804C9">
        <w:tab/>
        <w:t>OPTIONAL,</w:t>
      </w:r>
    </w:p>
    <w:p w14:paraId="2D83DD9E" w14:textId="77777777" w:rsidR="009722D5" w:rsidRPr="00E804C9" w:rsidRDefault="009722D5" w:rsidP="009722D5">
      <w:pPr>
        <w:pStyle w:val="PL"/>
        <w:shd w:val="clear" w:color="auto" w:fill="E6E6E6"/>
      </w:pPr>
      <w:r w:rsidRPr="00E804C9">
        <w:tab/>
        <w:t>rf-Parameters-v1020</w:t>
      </w:r>
      <w:r w:rsidRPr="00E804C9">
        <w:tab/>
      </w:r>
      <w:r w:rsidRPr="00E804C9">
        <w:tab/>
      </w:r>
      <w:r w:rsidRPr="00E804C9">
        <w:tab/>
      </w:r>
      <w:r w:rsidRPr="00E804C9">
        <w:tab/>
      </w:r>
      <w:r w:rsidRPr="00E804C9">
        <w:tab/>
        <w:t>RF-Parameters-v1020</w:t>
      </w:r>
      <w:r w:rsidRPr="00E804C9">
        <w:tab/>
      </w:r>
      <w:r w:rsidRPr="00E804C9">
        <w:tab/>
      </w:r>
      <w:r w:rsidRPr="00E804C9">
        <w:tab/>
      </w:r>
      <w:r w:rsidRPr="00E804C9">
        <w:tab/>
      </w:r>
      <w:r w:rsidRPr="00E804C9">
        <w:tab/>
      </w:r>
      <w:r w:rsidRPr="00E804C9">
        <w:tab/>
        <w:t>OPTIONAL,</w:t>
      </w:r>
    </w:p>
    <w:p w14:paraId="36D9B185" w14:textId="77777777" w:rsidR="009722D5" w:rsidRPr="00E804C9" w:rsidRDefault="009722D5" w:rsidP="009722D5">
      <w:pPr>
        <w:pStyle w:val="PL"/>
        <w:shd w:val="clear" w:color="auto" w:fill="E6E6E6"/>
      </w:pPr>
      <w:r w:rsidRPr="00E804C9">
        <w:tab/>
        <w:t>measParameters-v1020</w:t>
      </w:r>
      <w:r w:rsidRPr="00E804C9">
        <w:tab/>
      </w:r>
      <w:r w:rsidRPr="00E804C9">
        <w:tab/>
      </w:r>
      <w:r w:rsidRPr="00E804C9">
        <w:tab/>
      </w:r>
      <w:r w:rsidRPr="00E804C9">
        <w:tab/>
        <w:t>MeasParameters-v1020</w:t>
      </w:r>
      <w:r w:rsidRPr="00E804C9">
        <w:tab/>
      </w:r>
      <w:r w:rsidRPr="00E804C9">
        <w:tab/>
      </w:r>
      <w:r w:rsidRPr="00E804C9">
        <w:tab/>
      </w:r>
      <w:r w:rsidRPr="00E804C9">
        <w:tab/>
      </w:r>
      <w:r w:rsidRPr="00E804C9">
        <w:tab/>
        <w:t>OPTIONAL,</w:t>
      </w:r>
    </w:p>
    <w:p w14:paraId="587BFADB" w14:textId="77777777" w:rsidR="009722D5" w:rsidRPr="00E804C9" w:rsidRDefault="009722D5" w:rsidP="009722D5">
      <w:pPr>
        <w:pStyle w:val="PL"/>
        <w:shd w:val="clear" w:color="auto" w:fill="E6E6E6"/>
      </w:pPr>
      <w:r w:rsidRPr="00E804C9">
        <w:tab/>
        <w:t>featureGroupIndRel10-r10</w:t>
      </w:r>
      <w:r w:rsidRPr="00E804C9">
        <w:tab/>
      </w:r>
      <w:r w:rsidRPr="00E804C9">
        <w:tab/>
      </w:r>
      <w:r w:rsidRPr="00E804C9">
        <w:tab/>
        <w:t>BIT STRING (SIZE (32))</w:t>
      </w:r>
      <w:r w:rsidRPr="00E804C9">
        <w:tab/>
      </w:r>
      <w:r w:rsidRPr="00E804C9">
        <w:tab/>
      </w:r>
      <w:r w:rsidRPr="00E804C9">
        <w:tab/>
      </w:r>
      <w:r w:rsidRPr="00E804C9">
        <w:tab/>
      </w:r>
      <w:r w:rsidRPr="00E804C9">
        <w:tab/>
        <w:t>OPTIONAL,</w:t>
      </w:r>
    </w:p>
    <w:p w14:paraId="27537E99" w14:textId="77777777" w:rsidR="009722D5" w:rsidRPr="00E804C9" w:rsidRDefault="009722D5" w:rsidP="009722D5">
      <w:pPr>
        <w:pStyle w:val="PL"/>
        <w:shd w:val="clear" w:color="auto" w:fill="E6E6E6"/>
      </w:pPr>
      <w:r w:rsidRPr="00E804C9">
        <w:tab/>
        <w:t>interRAT-ParametersCDMA2000-v1020</w:t>
      </w:r>
      <w:r w:rsidRPr="00E804C9">
        <w:tab/>
        <w:t>IRAT-ParametersCDMA2000-1XRTT-v1020</w:t>
      </w:r>
      <w:r w:rsidRPr="00E804C9">
        <w:tab/>
      </w:r>
      <w:r w:rsidRPr="00E804C9">
        <w:tab/>
        <w:t>OPTIONAL,</w:t>
      </w:r>
    </w:p>
    <w:p w14:paraId="492C81A8" w14:textId="77777777" w:rsidR="009722D5" w:rsidRPr="00E804C9" w:rsidRDefault="009722D5" w:rsidP="009722D5">
      <w:pPr>
        <w:pStyle w:val="PL"/>
        <w:shd w:val="clear" w:color="auto" w:fill="E6E6E6"/>
      </w:pPr>
      <w:r w:rsidRPr="00E804C9">
        <w:tab/>
        <w:t>ue-BasedNetwPerfMeasParameters-r10</w:t>
      </w:r>
      <w:r w:rsidRPr="00E804C9">
        <w:tab/>
        <w:t>UE-BasedNetwPerfMeasParameters-r10</w:t>
      </w:r>
      <w:r w:rsidRPr="00E804C9">
        <w:tab/>
      </w:r>
      <w:r w:rsidRPr="00E804C9">
        <w:tab/>
        <w:t>OPTIONAL,</w:t>
      </w:r>
    </w:p>
    <w:p w14:paraId="4B76EE36" w14:textId="77777777" w:rsidR="009722D5" w:rsidRPr="00E804C9" w:rsidRDefault="009722D5" w:rsidP="009722D5">
      <w:pPr>
        <w:pStyle w:val="PL"/>
        <w:shd w:val="clear" w:color="auto" w:fill="E6E6E6"/>
      </w:pPr>
      <w:r w:rsidRPr="00E804C9">
        <w:tab/>
        <w:t>interRAT-ParametersUTRA-TDD-v1020</w:t>
      </w:r>
      <w:r w:rsidRPr="00E804C9">
        <w:tab/>
        <w:t>IRAT-ParametersUTRA-TDD-v1020</w:t>
      </w:r>
      <w:r w:rsidRPr="00E804C9">
        <w:tab/>
      </w:r>
      <w:r w:rsidRPr="00E804C9">
        <w:tab/>
      </w:r>
      <w:r w:rsidRPr="00E804C9">
        <w:tab/>
        <w:t>OPTIONAL,</w:t>
      </w:r>
    </w:p>
    <w:p w14:paraId="2C9D61D7"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UE-EUTRA-Capability-v1060-IEs</w:t>
      </w:r>
      <w:r w:rsidRPr="00E804C9">
        <w:tab/>
      </w:r>
      <w:r w:rsidRPr="00E804C9">
        <w:tab/>
      </w:r>
      <w:r w:rsidRPr="00E804C9">
        <w:tab/>
        <w:t>OPTIONAL</w:t>
      </w:r>
    </w:p>
    <w:p w14:paraId="2CBF2EE0" w14:textId="77777777" w:rsidR="009722D5" w:rsidRPr="00E804C9" w:rsidRDefault="009722D5" w:rsidP="009722D5">
      <w:pPr>
        <w:pStyle w:val="PL"/>
        <w:shd w:val="clear" w:color="auto" w:fill="E6E6E6"/>
      </w:pPr>
      <w:r w:rsidRPr="00E804C9">
        <w:t>}</w:t>
      </w:r>
    </w:p>
    <w:p w14:paraId="3D7622F0" w14:textId="77777777" w:rsidR="009722D5" w:rsidRPr="00E804C9" w:rsidRDefault="009722D5" w:rsidP="009722D5">
      <w:pPr>
        <w:pStyle w:val="PL"/>
        <w:shd w:val="clear" w:color="auto" w:fill="E6E6E6"/>
      </w:pPr>
    </w:p>
    <w:p w14:paraId="782729AD" w14:textId="77777777" w:rsidR="009722D5" w:rsidRPr="00E804C9" w:rsidRDefault="009722D5" w:rsidP="009722D5">
      <w:pPr>
        <w:pStyle w:val="PL"/>
        <w:shd w:val="clear" w:color="auto" w:fill="E6E6E6"/>
      </w:pPr>
      <w:r w:rsidRPr="00E804C9">
        <w:t>UE-EUTRA-Capability-v1060-IEs ::=</w:t>
      </w:r>
      <w:r w:rsidRPr="00E804C9">
        <w:tab/>
        <w:t>SEQUENCE {</w:t>
      </w:r>
    </w:p>
    <w:p w14:paraId="1176BF8C" w14:textId="77777777" w:rsidR="009722D5" w:rsidRPr="00E804C9" w:rsidRDefault="009722D5" w:rsidP="009722D5">
      <w:pPr>
        <w:pStyle w:val="PL"/>
        <w:shd w:val="clear" w:color="auto" w:fill="E6E6E6"/>
      </w:pPr>
      <w:r w:rsidRPr="00E804C9">
        <w:tab/>
        <w:t>fdd-Add-UE-EUTRA-Capabilities-v1060</w:t>
      </w:r>
      <w:r w:rsidRPr="00E804C9">
        <w:tab/>
        <w:t>UE-EUTRA-CapabilityAddXDD-Mode-v1060</w:t>
      </w:r>
      <w:r w:rsidRPr="00E804C9">
        <w:tab/>
        <w:t>OPTIONAL,</w:t>
      </w:r>
    </w:p>
    <w:p w14:paraId="139F0E57" w14:textId="77777777" w:rsidR="009722D5" w:rsidRPr="00E804C9" w:rsidRDefault="009722D5" w:rsidP="009722D5">
      <w:pPr>
        <w:pStyle w:val="PL"/>
        <w:shd w:val="clear" w:color="auto" w:fill="E6E6E6"/>
      </w:pPr>
      <w:r w:rsidRPr="00E804C9">
        <w:tab/>
        <w:t>tdd-Add-UE-EUTRA-Capabilities-v1060</w:t>
      </w:r>
      <w:r w:rsidRPr="00E804C9">
        <w:tab/>
        <w:t>UE-EUTRA-CapabilityAddXDD-Mode-v1060</w:t>
      </w:r>
      <w:r w:rsidRPr="00E804C9">
        <w:tab/>
        <w:t>OPTIONAL,</w:t>
      </w:r>
    </w:p>
    <w:p w14:paraId="57F5E716" w14:textId="77777777" w:rsidR="009722D5" w:rsidRPr="00E804C9" w:rsidRDefault="009722D5" w:rsidP="009722D5">
      <w:pPr>
        <w:pStyle w:val="PL"/>
        <w:shd w:val="clear" w:color="auto" w:fill="E6E6E6"/>
      </w:pPr>
      <w:r w:rsidRPr="00E804C9">
        <w:tab/>
        <w:t>rf-Parameters-v1060</w:t>
      </w:r>
      <w:r w:rsidRPr="00E804C9">
        <w:tab/>
      </w:r>
      <w:r w:rsidRPr="00E804C9">
        <w:tab/>
      </w:r>
      <w:r w:rsidRPr="00E804C9">
        <w:tab/>
      </w:r>
      <w:r w:rsidRPr="00E804C9">
        <w:tab/>
      </w:r>
      <w:r w:rsidRPr="00E804C9">
        <w:tab/>
        <w:t>RF-Parameters-v1060</w:t>
      </w:r>
      <w:r w:rsidRPr="00E804C9">
        <w:tab/>
      </w:r>
      <w:r w:rsidRPr="00E804C9">
        <w:tab/>
      </w:r>
      <w:r w:rsidRPr="00E804C9">
        <w:tab/>
      </w:r>
      <w:r w:rsidRPr="00E804C9">
        <w:tab/>
      </w:r>
      <w:r w:rsidRPr="00E804C9">
        <w:tab/>
      </w:r>
      <w:r w:rsidRPr="00E804C9">
        <w:tab/>
        <w:t>OPTIONAL,</w:t>
      </w:r>
    </w:p>
    <w:p w14:paraId="0FAF1BC6"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UE-EUTRA-Capability-v1090-IEs</w:t>
      </w:r>
      <w:r w:rsidRPr="00E804C9">
        <w:tab/>
      </w:r>
      <w:r w:rsidRPr="00E804C9">
        <w:tab/>
      </w:r>
      <w:r w:rsidRPr="00E804C9">
        <w:tab/>
        <w:t>OPTIONAL</w:t>
      </w:r>
    </w:p>
    <w:p w14:paraId="4BC93A2B" w14:textId="77777777" w:rsidR="009722D5" w:rsidRPr="00E804C9" w:rsidRDefault="009722D5" w:rsidP="009722D5">
      <w:pPr>
        <w:pStyle w:val="PL"/>
        <w:shd w:val="clear" w:color="auto" w:fill="E6E6E6"/>
      </w:pPr>
      <w:r w:rsidRPr="00E804C9">
        <w:t>}</w:t>
      </w:r>
    </w:p>
    <w:p w14:paraId="01C96927" w14:textId="77777777" w:rsidR="009722D5" w:rsidRPr="00E804C9" w:rsidRDefault="009722D5" w:rsidP="009722D5">
      <w:pPr>
        <w:pStyle w:val="PL"/>
        <w:shd w:val="clear" w:color="auto" w:fill="E6E6E6"/>
      </w:pPr>
    </w:p>
    <w:p w14:paraId="26D3B55E" w14:textId="77777777" w:rsidR="009722D5" w:rsidRPr="00E804C9" w:rsidRDefault="009722D5" w:rsidP="009722D5">
      <w:pPr>
        <w:pStyle w:val="PL"/>
        <w:shd w:val="clear" w:color="auto" w:fill="E6E6E6"/>
      </w:pPr>
      <w:r w:rsidRPr="00E804C9">
        <w:t>UE-EUTRA-Capability-v1090-IEs ::=</w:t>
      </w:r>
      <w:r w:rsidRPr="00E804C9">
        <w:tab/>
        <w:t>SEQUENCE {</w:t>
      </w:r>
    </w:p>
    <w:p w14:paraId="22E19378" w14:textId="77777777" w:rsidR="009722D5" w:rsidRPr="00E804C9" w:rsidRDefault="009722D5" w:rsidP="009722D5">
      <w:pPr>
        <w:pStyle w:val="PL"/>
        <w:shd w:val="clear" w:color="auto" w:fill="E6E6E6"/>
      </w:pPr>
      <w:r w:rsidRPr="00E804C9">
        <w:tab/>
        <w:t>rf-Parameters-v1090</w:t>
      </w:r>
      <w:r w:rsidRPr="00E804C9">
        <w:tab/>
      </w:r>
      <w:r w:rsidRPr="00E804C9">
        <w:tab/>
      </w:r>
      <w:r w:rsidRPr="00E804C9">
        <w:tab/>
      </w:r>
      <w:r w:rsidRPr="00E804C9">
        <w:tab/>
      </w:r>
      <w:r w:rsidRPr="00E804C9">
        <w:tab/>
        <w:t>RF-Parameters-v1090</w:t>
      </w:r>
      <w:r w:rsidRPr="00E804C9">
        <w:tab/>
      </w:r>
      <w:r w:rsidRPr="00E804C9">
        <w:tab/>
      </w:r>
      <w:r w:rsidRPr="00E804C9">
        <w:tab/>
      </w:r>
      <w:r w:rsidRPr="00E804C9">
        <w:tab/>
      </w:r>
      <w:r w:rsidRPr="00E804C9">
        <w:tab/>
      </w:r>
      <w:r w:rsidRPr="00E804C9">
        <w:tab/>
        <w:t>OPTIONAL,</w:t>
      </w:r>
    </w:p>
    <w:p w14:paraId="42E3358A"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UE-EUTRA-Capability-v1130-IEs</w:t>
      </w:r>
      <w:r w:rsidRPr="00E804C9">
        <w:tab/>
      </w:r>
      <w:r w:rsidRPr="00E804C9">
        <w:tab/>
      </w:r>
      <w:r w:rsidRPr="00E804C9">
        <w:tab/>
        <w:t>OPTIONAL</w:t>
      </w:r>
    </w:p>
    <w:p w14:paraId="2189CBE5" w14:textId="77777777" w:rsidR="009722D5" w:rsidRPr="00E804C9" w:rsidRDefault="009722D5" w:rsidP="009722D5">
      <w:pPr>
        <w:pStyle w:val="PL"/>
        <w:shd w:val="clear" w:color="auto" w:fill="E6E6E6"/>
      </w:pPr>
      <w:r w:rsidRPr="00E804C9">
        <w:t>}</w:t>
      </w:r>
    </w:p>
    <w:p w14:paraId="3E5FE516" w14:textId="77777777" w:rsidR="009722D5" w:rsidRPr="00E804C9" w:rsidRDefault="009722D5" w:rsidP="009722D5">
      <w:pPr>
        <w:pStyle w:val="PL"/>
        <w:shd w:val="clear" w:color="auto" w:fill="E6E6E6"/>
      </w:pPr>
    </w:p>
    <w:p w14:paraId="7FE44F1C" w14:textId="77777777" w:rsidR="009722D5" w:rsidRPr="00E804C9" w:rsidRDefault="009722D5" w:rsidP="009722D5">
      <w:pPr>
        <w:pStyle w:val="PL"/>
        <w:shd w:val="clear" w:color="auto" w:fill="E6E6E6"/>
      </w:pPr>
      <w:r w:rsidRPr="00E804C9">
        <w:t>UE-EUTRA-Capability-v1130-IEs ::=</w:t>
      </w:r>
      <w:r w:rsidRPr="00E804C9">
        <w:tab/>
        <w:t>SEQUENCE {</w:t>
      </w:r>
    </w:p>
    <w:p w14:paraId="74BBE85E" w14:textId="77777777" w:rsidR="009722D5" w:rsidRPr="00E804C9" w:rsidRDefault="009722D5" w:rsidP="009722D5">
      <w:pPr>
        <w:pStyle w:val="PL"/>
        <w:shd w:val="clear" w:color="auto" w:fill="E6E6E6"/>
      </w:pPr>
      <w:r w:rsidRPr="00E804C9">
        <w:tab/>
        <w:t>pdcp-Parameters-v1130</w:t>
      </w:r>
      <w:r w:rsidRPr="00E804C9">
        <w:tab/>
      </w:r>
      <w:r w:rsidRPr="00E804C9">
        <w:tab/>
      </w:r>
      <w:r w:rsidRPr="00E804C9">
        <w:tab/>
      </w:r>
      <w:r w:rsidRPr="00E804C9">
        <w:tab/>
        <w:t>PDCP-Parameters-v1130,</w:t>
      </w:r>
    </w:p>
    <w:p w14:paraId="67CE6072" w14:textId="77777777" w:rsidR="009722D5" w:rsidRPr="00E804C9" w:rsidRDefault="009722D5" w:rsidP="009722D5">
      <w:pPr>
        <w:pStyle w:val="PL"/>
        <w:shd w:val="clear" w:color="auto" w:fill="E6E6E6"/>
      </w:pPr>
      <w:r w:rsidRPr="00E804C9">
        <w:tab/>
        <w:t>phyLayerParameters-v1130</w:t>
      </w:r>
      <w:r w:rsidRPr="00E804C9">
        <w:tab/>
      </w:r>
      <w:r w:rsidRPr="00E804C9">
        <w:tab/>
      </w:r>
      <w:r w:rsidRPr="00E804C9">
        <w:tab/>
        <w:t>PhyLayerParameters-v1130</w:t>
      </w:r>
      <w:r w:rsidRPr="00E804C9">
        <w:tab/>
      </w:r>
      <w:r w:rsidRPr="00E804C9">
        <w:tab/>
      </w:r>
      <w:r w:rsidRPr="00E804C9">
        <w:tab/>
      </w:r>
      <w:r w:rsidRPr="00E804C9">
        <w:tab/>
        <w:t>OPTIONAL,</w:t>
      </w:r>
    </w:p>
    <w:p w14:paraId="7356F0D1" w14:textId="77777777" w:rsidR="009722D5" w:rsidRPr="00E804C9" w:rsidRDefault="009722D5" w:rsidP="009722D5">
      <w:pPr>
        <w:pStyle w:val="PL"/>
        <w:shd w:val="clear" w:color="auto" w:fill="E6E6E6"/>
      </w:pPr>
      <w:r w:rsidRPr="00E804C9">
        <w:tab/>
        <w:t>rf-Parameters-v1130</w:t>
      </w:r>
      <w:r w:rsidRPr="00E804C9">
        <w:tab/>
      </w:r>
      <w:r w:rsidRPr="00E804C9">
        <w:tab/>
      </w:r>
      <w:r w:rsidRPr="00E804C9">
        <w:tab/>
      </w:r>
      <w:r w:rsidRPr="00E804C9">
        <w:tab/>
      </w:r>
      <w:r w:rsidRPr="00E804C9">
        <w:tab/>
        <w:t>RF-Parameters-v1130,</w:t>
      </w:r>
    </w:p>
    <w:p w14:paraId="69618858" w14:textId="77777777" w:rsidR="009722D5" w:rsidRPr="00E804C9" w:rsidRDefault="009722D5" w:rsidP="009722D5">
      <w:pPr>
        <w:pStyle w:val="PL"/>
        <w:shd w:val="clear" w:color="auto" w:fill="E6E6E6"/>
      </w:pPr>
      <w:r w:rsidRPr="00E804C9">
        <w:tab/>
        <w:t>measParameters-v1130</w:t>
      </w:r>
      <w:r w:rsidRPr="00E804C9">
        <w:tab/>
      </w:r>
      <w:r w:rsidRPr="00E804C9">
        <w:tab/>
      </w:r>
      <w:r w:rsidRPr="00E804C9">
        <w:tab/>
      </w:r>
      <w:r w:rsidRPr="00E804C9">
        <w:tab/>
        <w:t>MeasParameters-v1130,</w:t>
      </w:r>
    </w:p>
    <w:p w14:paraId="5DB89313" w14:textId="77777777" w:rsidR="009722D5" w:rsidRPr="00E804C9" w:rsidRDefault="009722D5" w:rsidP="009722D5">
      <w:pPr>
        <w:pStyle w:val="PL"/>
        <w:shd w:val="clear" w:color="auto" w:fill="E6E6E6"/>
      </w:pPr>
      <w:r w:rsidRPr="00E804C9">
        <w:tab/>
        <w:t>interRAT-ParametersCDMA2000-v1130</w:t>
      </w:r>
      <w:r w:rsidRPr="00E804C9">
        <w:tab/>
        <w:t>IRAT-ParametersCDMA2000-v1130,</w:t>
      </w:r>
    </w:p>
    <w:p w14:paraId="0CEF2A74" w14:textId="77777777" w:rsidR="009722D5" w:rsidRPr="00E804C9" w:rsidRDefault="009722D5" w:rsidP="009722D5">
      <w:pPr>
        <w:pStyle w:val="PL"/>
        <w:shd w:val="clear" w:color="auto" w:fill="E6E6E6"/>
      </w:pPr>
      <w:r w:rsidRPr="00E804C9">
        <w:tab/>
        <w:t>otherParameters-r11</w:t>
      </w:r>
      <w:r w:rsidRPr="00E804C9">
        <w:tab/>
      </w:r>
      <w:r w:rsidRPr="00E804C9">
        <w:tab/>
      </w:r>
      <w:r w:rsidRPr="00E804C9">
        <w:tab/>
      </w:r>
      <w:r w:rsidRPr="00E804C9">
        <w:tab/>
      </w:r>
      <w:r w:rsidRPr="00E804C9">
        <w:tab/>
        <w:t>Other-Parameters-r11,</w:t>
      </w:r>
    </w:p>
    <w:p w14:paraId="4E3C62DB" w14:textId="77777777" w:rsidR="009722D5" w:rsidRPr="00E804C9" w:rsidRDefault="009722D5" w:rsidP="009722D5">
      <w:pPr>
        <w:pStyle w:val="PL"/>
        <w:shd w:val="clear" w:color="auto" w:fill="E6E6E6"/>
      </w:pPr>
      <w:r w:rsidRPr="00E804C9">
        <w:tab/>
        <w:t>fdd-Add-UE-EUTRA-Capabilities-v1130</w:t>
      </w:r>
      <w:r w:rsidRPr="00E804C9">
        <w:tab/>
        <w:t>UE-EUTRA-CapabilityAddXDD-Mode-v1130</w:t>
      </w:r>
      <w:r w:rsidRPr="00E804C9">
        <w:tab/>
        <w:t>OPTIONAL,</w:t>
      </w:r>
    </w:p>
    <w:p w14:paraId="7DA946AB" w14:textId="77777777" w:rsidR="009722D5" w:rsidRPr="00E804C9" w:rsidRDefault="009722D5" w:rsidP="009722D5">
      <w:pPr>
        <w:pStyle w:val="PL"/>
        <w:shd w:val="clear" w:color="auto" w:fill="E6E6E6"/>
      </w:pPr>
      <w:r w:rsidRPr="00E804C9">
        <w:tab/>
        <w:t>tdd-Add-UE-EUTRA-Capabilities-v1130</w:t>
      </w:r>
      <w:r w:rsidRPr="00E804C9">
        <w:tab/>
        <w:t>UE-EUTRA-CapabilityAddXDD-Mode-v1130</w:t>
      </w:r>
      <w:r w:rsidRPr="00E804C9">
        <w:tab/>
        <w:t>OPTIONAL,</w:t>
      </w:r>
    </w:p>
    <w:p w14:paraId="62090987"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UE-EUTRA-Capability-v1170-IEs</w:t>
      </w:r>
      <w:r w:rsidRPr="00E804C9">
        <w:tab/>
      </w:r>
      <w:r w:rsidRPr="00E804C9">
        <w:tab/>
      </w:r>
      <w:r w:rsidRPr="00E804C9">
        <w:tab/>
        <w:t>OPTIONAL</w:t>
      </w:r>
    </w:p>
    <w:p w14:paraId="0FBF602E" w14:textId="77777777" w:rsidR="009722D5" w:rsidRPr="00E804C9" w:rsidRDefault="009722D5" w:rsidP="009722D5">
      <w:pPr>
        <w:pStyle w:val="PL"/>
        <w:shd w:val="clear" w:color="auto" w:fill="E6E6E6"/>
      </w:pPr>
      <w:r w:rsidRPr="00E804C9">
        <w:t>}</w:t>
      </w:r>
    </w:p>
    <w:p w14:paraId="3BD979E9" w14:textId="77777777" w:rsidR="009722D5" w:rsidRPr="00E804C9" w:rsidRDefault="009722D5" w:rsidP="009722D5">
      <w:pPr>
        <w:pStyle w:val="PL"/>
        <w:shd w:val="clear" w:color="auto" w:fill="E6E6E6"/>
      </w:pPr>
    </w:p>
    <w:p w14:paraId="2126B823" w14:textId="77777777" w:rsidR="009722D5" w:rsidRPr="00E804C9" w:rsidRDefault="009722D5" w:rsidP="009722D5">
      <w:pPr>
        <w:pStyle w:val="PL"/>
        <w:shd w:val="clear" w:color="auto" w:fill="E6E6E6"/>
      </w:pPr>
      <w:r w:rsidRPr="00E804C9">
        <w:t>UE-EUTRA-Capability-v1170-IEs ::=</w:t>
      </w:r>
      <w:r w:rsidRPr="00E804C9">
        <w:tab/>
        <w:t>SEQUENCE {</w:t>
      </w:r>
    </w:p>
    <w:p w14:paraId="6572DE0B" w14:textId="77777777" w:rsidR="009722D5" w:rsidRPr="00E804C9" w:rsidRDefault="009722D5" w:rsidP="009722D5">
      <w:pPr>
        <w:pStyle w:val="PL"/>
        <w:shd w:val="clear" w:color="auto" w:fill="E6E6E6"/>
      </w:pPr>
      <w:r w:rsidRPr="00E804C9">
        <w:tab/>
        <w:t>phyLayerParameters-v1170</w:t>
      </w:r>
      <w:r w:rsidRPr="00E804C9">
        <w:tab/>
      </w:r>
      <w:r w:rsidRPr="00E804C9">
        <w:tab/>
      </w:r>
      <w:r w:rsidRPr="00E804C9">
        <w:tab/>
        <w:t>PhyLayerParameters-v1170</w:t>
      </w:r>
      <w:r w:rsidRPr="00E804C9">
        <w:tab/>
      </w:r>
      <w:r w:rsidRPr="00E804C9">
        <w:tab/>
      </w:r>
      <w:r w:rsidRPr="00E804C9">
        <w:tab/>
      </w:r>
      <w:r w:rsidRPr="00E804C9">
        <w:tab/>
        <w:t>OPTIONAL,</w:t>
      </w:r>
    </w:p>
    <w:p w14:paraId="02BD4935" w14:textId="77777777" w:rsidR="009722D5" w:rsidRPr="00E804C9" w:rsidRDefault="009722D5" w:rsidP="009722D5">
      <w:pPr>
        <w:pStyle w:val="PL"/>
        <w:shd w:val="clear" w:color="auto" w:fill="E6E6E6"/>
      </w:pPr>
      <w:r w:rsidRPr="00E804C9">
        <w:tab/>
        <w:t>ue-Category-v1170</w:t>
      </w:r>
      <w:r w:rsidRPr="00E804C9">
        <w:tab/>
      </w:r>
      <w:r w:rsidRPr="00E804C9">
        <w:tab/>
      </w:r>
      <w:r w:rsidRPr="00E804C9">
        <w:tab/>
      </w:r>
      <w:r w:rsidRPr="00E804C9">
        <w:tab/>
      </w:r>
      <w:r w:rsidRPr="00E804C9">
        <w:tab/>
        <w:t>INTEGER (9..10)</w:t>
      </w:r>
      <w:r w:rsidRPr="00E804C9">
        <w:tab/>
      </w:r>
      <w:r w:rsidRPr="00E804C9">
        <w:tab/>
      </w:r>
      <w:r w:rsidRPr="00E804C9">
        <w:tab/>
      </w:r>
      <w:r w:rsidRPr="00E804C9">
        <w:tab/>
      </w:r>
      <w:r w:rsidRPr="00E804C9">
        <w:tab/>
      </w:r>
      <w:r w:rsidRPr="00E804C9">
        <w:tab/>
      </w:r>
      <w:r w:rsidRPr="00E804C9">
        <w:tab/>
        <w:t>OPTIONAL,</w:t>
      </w:r>
    </w:p>
    <w:p w14:paraId="32AE1760"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UE-EUTRA-Capability-v1180-IEs</w:t>
      </w:r>
      <w:r w:rsidRPr="00E804C9">
        <w:tab/>
      </w:r>
      <w:r w:rsidRPr="00E804C9">
        <w:tab/>
      </w:r>
      <w:r w:rsidRPr="00E804C9">
        <w:tab/>
        <w:t>OPTIONAL</w:t>
      </w:r>
    </w:p>
    <w:p w14:paraId="5BC37C4B" w14:textId="77777777" w:rsidR="009722D5" w:rsidRPr="00E804C9" w:rsidRDefault="009722D5" w:rsidP="009722D5">
      <w:pPr>
        <w:pStyle w:val="PL"/>
        <w:shd w:val="clear" w:color="auto" w:fill="E6E6E6"/>
      </w:pPr>
      <w:r w:rsidRPr="00E804C9">
        <w:t>}</w:t>
      </w:r>
    </w:p>
    <w:p w14:paraId="75841F7C" w14:textId="77777777" w:rsidR="009722D5" w:rsidRPr="00E804C9" w:rsidRDefault="009722D5" w:rsidP="009722D5">
      <w:pPr>
        <w:pStyle w:val="PL"/>
        <w:shd w:val="clear" w:color="auto" w:fill="E6E6E6"/>
      </w:pPr>
    </w:p>
    <w:p w14:paraId="68B8DADF" w14:textId="77777777" w:rsidR="009722D5" w:rsidRPr="00E804C9" w:rsidRDefault="009722D5" w:rsidP="009722D5">
      <w:pPr>
        <w:pStyle w:val="PL"/>
        <w:shd w:val="clear" w:color="auto" w:fill="E6E6E6"/>
      </w:pPr>
      <w:r w:rsidRPr="00E804C9">
        <w:t>UE-EUTRA-Capability-v1180-IEs ::=</w:t>
      </w:r>
      <w:r w:rsidRPr="00E804C9">
        <w:tab/>
        <w:t>SEQUENCE {</w:t>
      </w:r>
    </w:p>
    <w:p w14:paraId="16B17C8C" w14:textId="77777777" w:rsidR="009722D5" w:rsidRPr="00E804C9" w:rsidRDefault="009722D5" w:rsidP="009722D5">
      <w:pPr>
        <w:pStyle w:val="PL"/>
        <w:shd w:val="clear" w:color="auto" w:fill="E6E6E6"/>
      </w:pPr>
      <w:r w:rsidRPr="00E804C9">
        <w:tab/>
        <w:t>rf-Parameters-v1180</w:t>
      </w:r>
      <w:r w:rsidRPr="00E804C9">
        <w:tab/>
      </w:r>
      <w:r w:rsidRPr="00E804C9">
        <w:tab/>
      </w:r>
      <w:r w:rsidRPr="00E804C9">
        <w:tab/>
      </w:r>
      <w:r w:rsidRPr="00E804C9">
        <w:tab/>
      </w:r>
      <w:r w:rsidRPr="00E804C9">
        <w:tab/>
        <w:t>RF-Parameters-v1180</w:t>
      </w:r>
      <w:r w:rsidRPr="00E804C9">
        <w:tab/>
      </w:r>
      <w:r w:rsidRPr="00E804C9">
        <w:tab/>
      </w:r>
      <w:r w:rsidRPr="00E804C9">
        <w:tab/>
      </w:r>
      <w:r w:rsidRPr="00E804C9">
        <w:tab/>
      </w:r>
      <w:r w:rsidRPr="00E804C9">
        <w:tab/>
      </w:r>
      <w:r w:rsidRPr="00E804C9">
        <w:tab/>
        <w:t>OPTIONAL,</w:t>
      </w:r>
    </w:p>
    <w:p w14:paraId="3203D10A" w14:textId="77777777" w:rsidR="009722D5" w:rsidRPr="00E804C9" w:rsidRDefault="009722D5" w:rsidP="009722D5">
      <w:pPr>
        <w:pStyle w:val="PL"/>
        <w:shd w:val="clear" w:color="auto" w:fill="E6E6E6"/>
      </w:pPr>
      <w:r w:rsidRPr="00E804C9">
        <w:tab/>
        <w:t>mbms-Parameters-r11</w:t>
      </w:r>
      <w:r w:rsidRPr="00E804C9">
        <w:tab/>
      </w:r>
      <w:r w:rsidRPr="00E804C9">
        <w:tab/>
      </w:r>
      <w:r w:rsidRPr="00E804C9">
        <w:tab/>
      </w:r>
      <w:r w:rsidRPr="00E804C9">
        <w:tab/>
      </w:r>
      <w:r w:rsidRPr="00E804C9">
        <w:tab/>
        <w:t>MBMS-Parameters-r11</w:t>
      </w:r>
      <w:r w:rsidRPr="00E804C9">
        <w:tab/>
      </w:r>
      <w:r w:rsidRPr="00E804C9">
        <w:tab/>
      </w:r>
      <w:r w:rsidRPr="00E804C9">
        <w:tab/>
      </w:r>
      <w:r w:rsidRPr="00E804C9">
        <w:tab/>
      </w:r>
      <w:r w:rsidRPr="00E804C9">
        <w:tab/>
      </w:r>
      <w:r w:rsidRPr="00E804C9">
        <w:tab/>
        <w:t>OPTIONAL,</w:t>
      </w:r>
    </w:p>
    <w:p w14:paraId="57773FBA" w14:textId="77777777" w:rsidR="009722D5" w:rsidRPr="00E804C9" w:rsidRDefault="009722D5" w:rsidP="009722D5">
      <w:pPr>
        <w:pStyle w:val="PL"/>
        <w:shd w:val="clear" w:color="auto" w:fill="E6E6E6"/>
      </w:pPr>
      <w:r w:rsidRPr="00E804C9">
        <w:tab/>
        <w:t>fdd-Add-UE-EUTRA-Capabilities-v1180</w:t>
      </w:r>
      <w:r w:rsidRPr="00E804C9">
        <w:tab/>
        <w:t>UE-EUTRA-CapabilityAddXDD-Mode-v1180</w:t>
      </w:r>
      <w:r w:rsidRPr="00E804C9">
        <w:tab/>
        <w:t>OPTIONAL,</w:t>
      </w:r>
    </w:p>
    <w:p w14:paraId="14D4AD45" w14:textId="77777777" w:rsidR="009722D5" w:rsidRPr="00E804C9" w:rsidRDefault="009722D5" w:rsidP="009722D5">
      <w:pPr>
        <w:pStyle w:val="PL"/>
        <w:shd w:val="clear" w:color="auto" w:fill="E6E6E6"/>
      </w:pPr>
      <w:r w:rsidRPr="00E804C9">
        <w:tab/>
        <w:t>tdd-Add-UE-EUTRA-Capabilities-v1180</w:t>
      </w:r>
      <w:r w:rsidRPr="00E804C9">
        <w:tab/>
        <w:t>UE-EUTRA-CapabilityAddXDD-Mode-v1180</w:t>
      </w:r>
      <w:r w:rsidRPr="00E804C9">
        <w:tab/>
        <w:t>OPTIONAL,</w:t>
      </w:r>
    </w:p>
    <w:p w14:paraId="3E07FCB8"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UE-EUTRA-Capability-v11a0-IEs</w:t>
      </w:r>
      <w:r w:rsidRPr="00E804C9">
        <w:tab/>
      </w:r>
      <w:r w:rsidRPr="00E804C9">
        <w:tab/>
      </w:r>
      <w:r w:rsidRPr="00E804C9">
        <w:tab/>
        <w:t>OPTIONAL</w:t>
      </w:r>
    </w:p>
    <w:p w14:paraId="5376F1B7" w14:textId="77777777" w:rsidR="009722D5" w:rsidRPr="00E804C9" w:rsidRDefault="009722D5" w:rsidP="009722D5">
      <w:pPr>
        <w:pStyle w:val="PL"/>
        <w:shd w:val="clear" w:color="auto" w:fill="E6E6E6"/>
      </w:pPr>
      <w:r w:rsidRPr="00E804C9">
        <w:t>}</w:t>
      </w:r>
    </w:p>
    <w:p w14:paraId="1523CF47" w14:textId="77777777" w:rsidR="009722D5" w:rsidRPr="00E804C9" w:rsidRDefault="009722D5" w:rsidP="009722D5">
      <w:pPr>
        <w:pStyle w:val="PL"/>
        <w:shd w:val="clear" w:color="auto" w:fill="E6E6E6"/>
      </w:pPr>
    </w:p>
    <w:p w14:paraId="19D38972" w14:textId="77777777" w:rsidR="009722D5" w:rsidRPr="00E804C9" w:rsidRDefault="009722D5" w:rsidP="009722D5">
      <w:pPr>
        <w:pStyle w:val="PL"/>
        <w:shd w:val="clear" w:color="auto" w:fill="E6E6E6"/>
      </w:pPr>
      <w:r w:rsidRPr="00E804C9">
        <w:t>UE-EUTRA-Capability-v11a0-IEs ::=</w:t>
      </w:r>
      <w:r w:rsidRPr="00E804C9">
        <w:tab/>
        <w:t>SEQUENCE {</w:t>
      </w:r>
    </w:p>
    <w:p w14:paraId="634CAC29" w14:textId="77777777" w:rsidR="009722D5" w:rsidRPr="00E804C9" w:rsidRDefault="009722D5" w:rsidP="009722D5">
      <w:pPr>
        <w:pStyle w:val="PL"/>
        <w:shd w:val="clear" w:color="auto" w:fill="E6E6E6"/>
      </w:pPr>
      <w:r w:rsidRPr="00E804C9">
        <w:tab/>
        <w:t>ue-Category-v11a0</w:t>
      </w:r>
      <w:r w:rsidRPr="00E804C9">
        <w:tab/>
      </w:r>
      <w:r w:rsidRPr="00E804C9">
        <w:tab/>
      </w:r>
      <w:r w:rsidRPr="00E804C9">
        <w:tab/>
      </w:r>
      <w:r w:rsidRPr="00E804C9">
        <w:tab/>
      </w:r>
      <w:r w:rsidRPr="00E804C9">
        <w:tab/>
        <w:t>INTEGER (11..12)</w:t>
      </w:r>
      <w:r w:rsidRPr="00E804C9">
        <w:tab/>
      </w:r>
      <w:r w:rsidRPr="00E804C9">
        <w:tab/>
      </w:r>
      <w:r w:rsidRPr="00E804C9">
        <w:tab/>
      </w:r>
      <w:r w:rsidRPr="00E804C9">
        <w:tab/>
      </w:r>
      <w:r w:rsidRPr="00E804C9">
        <w:tab/>
      </w:r>
      <w:r w:rsidRPr="00E804C9">
        <w:tab/>
        <w:t>OPTIONAL,</w:t>
      </w:r>
    </w:p>
    <w:p w14:paraId="0F758141" w14:textId="77777777" w:rsidR="009722D5" w:rsidRPr="00E804C9" w:rsidRDefault="009722D5" w:rsidP="009722D5">
      <w:pPr>
        <w:pStyle w:val="PL"/>
        <w:shd w:val="clear" w:color="auto" w:fill="E6E6E6"/>
      </w:pPr>
      <w:r w:rsidRPr="00E804C9">
        <w:tab/>
        <w:t>measParameters-v11a0</w:t>
      </w:r>
      <w:r w:rsidRPr="00E804C9">
        <w:tab/>
      </w:r>
      <w:r w:rsidRPr="00E804C9">
        <w:tab/>
      </w:r>
      <w:r w:rsidRPr="00E804C9">
        <w:tab/>
      </w:r>
      <w:r w:rsidRPr="00E804C9">
        <w:tab/>
        <w:t>MeasParameters-v11a0</w:t>
      </w:r>
      <w:r w:rsidRPr="00E804C9">
        <w:tab/>
      </w:r>
      <w:r w:rsidRPr="00E804C9">
        <w:tab/>
      </w:r>
      <w:r w:rsidRPr="00E804C9">
        <w:tab/>
      </w:r>
      <w:r w:rsidRPr="00E804C9">
        <w:tab/>
      </w:r>
      <w:r w:rsidRPr="00E804C9">
        <w:tab/>
        <w:t>OPTIONAL,</w:t>
      </w:r>
    </w:p>
    <w:p w14:paraId="29EC64B8"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UE-EUTRA-Capability-v1250-IEs</w:t>
      </w:r>
      <w:r w:rsidRPr="00E804C9">
        <w:tab/>
      </w:r>
      <w:r w:rsidRPr="00E804C9">
        <w:tab/>
      </w:r>
      <w:r w:rsidRPr="00E804C9">
        <w:tab/>
        <w:t>OPTIONAL</w:t>
      </w:r>
    </w:p>
    <w:p w14:paraId="6CE0B2F8" w14:textId="77777777" w:rsidR="009722D5" w:rsidRPr="00E804C9" w:rsidRDefault="009722D5" w:rsidP="009722D5">
      <w:pPr>
        <w:pStyle w:val="PL"/>
        <w:shd w:val="clear" w:color="auto" w:fill="E6E6E6"/>
      </w:pPr>
      <w:r w:rsidRPr="00E804C9">
        <w:t>}</w:t>
      </w:r>
    </w:p>
    <w:p w14:paraId="033EC2EB" w14:textId="77777777" w:rsidR="009722D5" w:rsidRPr="00E804C9" w:rsidRDefault="009722D5" w:rsidP="009722D5">
      <w:pPr>
        <w:pStyle w:val="PL"/>
        <w:shd w:val="clear" w:color="auto" w:fill="E6E6E6"/>
      </w:pPr>
    </w:p>
    <w:p w14:paraId="19C8575D" w14:textId="77777777" w:rsidR="009722D5" w:rsidRPr="00E804C9" w:rsidRDefault="009722D5" w:rsidP="009722D5">
      <w:pPr>
        <w:pStyle w:val="PL"/>
        <w:shd w:val="clear" w:color="auto" w:fill="E6E6E6"/>
      </w:pPr>
      <w:r w:rsidRPr="00E804C9">
        <w:t>UE-EUTRA-Capability-v1250-IEs ::=</w:t>
      </w:r>
      <w:r w:rsidRPr="00E804C9">
        <w:tab/>
        <w:t>SEQUENCE {</w:t>
      </w:r>
    </w:p>
    <w:p w14:paraId="35CC41C9" w14:textId="77777777" w:rsidR="009722D5" w:rsidRPr="00E804C9" w:rsidRDefault="009722D5" w:rsidP="009722D5">
      <w:pPr>
        <w:pStyle w:val="PL"/>
        <w:shd w:val="clear" w:color="auto" w:fill="E6E6E6"/>
        <w:rPr>
          <w:rFonts w:eastAsia="SimSun"/>
        </w:rPr>
      </w:pPr>
      <w:r w:rsidRPr="00E804C9">
        <w:tab/>
        <w:t>phyLayerParameters-v1250</w:t>
      </w:r>
      <w:r w:rsidRPr="00E804C9">
        <w:tab/>
      </w:r>
      <w:r w:rsidR="009A224F" w:rsidRPr="00E804C9">
        <w:tab/>
      </w:r>
      <w:r w:rsidRPr="00E804C9">
        <w:tab/>
      </w:r>
      <w:r w:rsidRPr="00E804C9">
        <w:tab/>
        <w:t>PhyLayerParameters-v1250</w:t>
      </w:r>
      <w:r w:rsidRPr="00E804C9">
        <w:tab/>
      </w:r>
      <w:r w:rsidRPr="00E804C9">
        <w:tab/>
      </w:r>
      <w:r w:rsidRPr="00E804C9">
        <w:tab/>
      </w:r>
      <w:r w:rsidRPr="00E804C9">
        <w:tab/>
        <w:t>OPTIONAL,</w:t>
      </w:r>
    </w:p>
    <w:p w14:paraId="780492EF" w14:textId="77777777" w:rsidR="009722D5" w:rsidRPr="00E804C9" w:rsidRDefault="009722D5" w:rsidP="009722D5">
      <w:pPr>
        <w:pStyle w:val="PL"/>
        <w:shd w:val="clear" w:color="auto" w:fill="E6E6E6"/>
      </w:pPr>
      <w:r w:rsidRPr="00E804C9">
        <w:tab/>
        <w:t>rf-Parameters-v1250</w:t>
      </w:r>
      <w:r w:rsidRPr="00E804C9">
        <w:tab/>
      </w:r>
      <w:r w:rsidRPr="00E804C9">
        <w:tab/>
      </w:r>
      <w:r w:rsidRPr="00E804C9">
        <w:tab/>
      </w:r>
      <w:r w:rsidRPr="00E804C9">
        <w:tab/>
      </w:r>
      <w:r w:rsidR="009A224F" w:rsidRPr="00E804C9">
        <w:tab/>
      </w:r>
      <w:r w:rsidRPr="00E804C9">
        <w:tab/>
        <w:t>RF-Parameters-v1250</w:t>
      </w:r>
      <w:r w:rsidRPr="00E804C9">
        <w:tab/>
      </w:r>
      <w:r w:rsidRPr="00E804C9">
        <w:tab/>
      </w:r>
      <w:r w:rsidRPr="00E804C9">
        <w:tab/>
      </w:r>
      <w:r w:rsidRPr="00E804C9">
        <w:tab/>
      </w:r>
      <w:r w:rsidRPr="00E804C9">
        <w:tab/>
      </w:r>
      <w:r w:rsidRPr="00E804C9">
        <w:tab/>
        <w:t>OPTIONAL,</w:t>
      </w:r>
    </w:p>
    <w:p w14:paraId="6285CFA3" w14:textId="77777777" w:rsidR="009722D5" w:rsidRPr="00E804C9" w:rsidRDefault="009722D5" w:rsidP="009722D5">
      <w:pPr>
        <w:pStyle w:val="PL"/>
        <w:shd w:val="clear" w:color="auto" w:fill="E6E6E6"/>
      </w:pPr>
      <w:r w:rsidRPr="00E804C9">
        <w:tab/>
        <w:t>rlc-Parameters-r12</w:t>
      </w:r>
      <w:r w:rsidRPr="00E804C9">
        <w:tab/>
      </w:r>
      <w:r w:rsidRPr="00E804C9">
        <w:tab/>
      </w:r>
      <w:r w:rsidRPr="00E804C9">
        <w:tab/>
      </w:r>
      <w:r w:rsidRPr="00E804C9">
        <w:tab/>
      </w:r>
      <w:r w:rsidRPr="00E804C9">
        <w:tab/>
      </w:r>
      <w:r w:rsidR="009A224F" w:rsidRPr="00E804C9">
        <w:tab/>
      </w:r>
      <w:r w:rsidRPr="00E804C9">
        <w:t>RLC-Parameters-r12</w:t>
      </w:r>
      <w:r w:rsidRPr="00E804C9">
        <w:tab/>
      </w:r>
      <w:r w:rsidRPr="00E804C9">
        <w:tab/>
      </w:r>
      <w:r w:rsidRPr="00E804C9">
        <w:tab/>
      </w:r>
      <w:r w:rsidRPr="00E804C9">
        <w:tab/>
      </w:r>
      <w:r w:rsidRPr="00E804C9">
        <w:tab/>
      </w:r>
      <w:r w:rsidRPr="00E804C9">
        <w:tab/>
        <w:t>OPTIONAL,</w:t>
      </w:r>
    </w:p>
    <w:p w14:paraId="427B80F3" w14:textId="77777777" w:rsidR="009722D5" w:rsidRPr="00E804C9" w:rsidRDefault="009722D5" w:rsidP="009722D5">
      <w:pPr>
        <w:pStyle w:val="PL"/>
        <w:shd w:val="clear" w:color="auto" w:fill="E6E6E6"/>
      </w:pPr>
      <w:r w:rsidRPr="00E804C9">
        <w:tab/>
        <w:t>ue-BasedNetwPerfMeasParameters-v1250</w:t>
      </w:r>
      <w:r w:rsidRPr="00E804C9">
        <w:tab/>
        <w:t>UE-BasedNetwPerfMeasParameters-v1250</w:t>
      </w:r>
      <w:r w:rsidRPr="00E804C9">
        <w:tab/>
        <w:t>OPTIONAL,</w:t>
      </w:r>
    </w:p>
    <w:p w14:paraId="170EB0DD" w14:textId="77777777" w:rsidR="009722D5" w:rsidRPr="00E804C9" w:rsidRDefault="009722D5" w:rsidP="009722D5">
      <w:pPr>
        <w:pStyle w:val="PL"/>
        <w:shd w:val="clear" w:color="auto" w:fill="E6E6E6"/>
      </w:pPr>
      <w:r w:rsidRPr="00E804C9">
        <w:tab/>
        <w:t>ue-CategoryDL-r12</w:t>
      </w:r>
      <w:r w:rsidRPr="00E804C9">
        <w:tab/>
      </w:r>
      <w:r w:rsidR="009A224F" w:rsidRPr="00E804C9">
        <w:tab/>
      </w:r>
      <w:r w:rsidRPr="00E804C9">
        <w:tab/>
      </w:r>
      <w:r w:rsidRPr="00E804C9">
        <w:tab/>
      </w:r>
      <w:r w:rsidRPr="00E804C9">
        <w:tab/>
      </w:r>
      <w:r w:rsidRPr="00E804C9">
        <w:tab/>
        <w:t>INTEGER (0</w:t>
      </w:r>
      <w:r w:rsidRPr="00E804C9">
        <w:rPr>
          <w:rFonts w:eastAsia="SimSun"/>
        </w:rPr>
        <w:t>..14</w:t>
      </w:r>
      <w:r w:rsidRPr="00E804C9">
        <w:t>)</w:t>
      </w:r>
      <w:r w:rsidRPr="00E804C9">
        <w:tab/>
      </w:r>
      <w:r w:rsidRPr="00E804C9">
        <w:tab/>
      </w:r>
      <w:r w:rsidRPr="00E804C9">
        <w:tab/>
      </w:r>
      <w:r w:rsidRPr="00E804C9">
        <w:tab/>
      </w:r>
      <w:r w:rsidRPr="00E804C9">
        <w:tab/>
      </w:r>
      <w:r w:rsidRPr="00E804C9">
        <w:tab/>
      </w:r>
      <w:r w:rsidRPr="00E804C9">
        <w:tab/>
        <w:t>OPTIONAL,</w:t>
      </w:r>
    </w:p>
    <w:p w14:paraId="29A3C5CF" w14:textId="77777777" w:rsidR="009722D5" w:rsidRPr="00E804C9" w:rsidRDefault="009722D5" w:rsidP="009722D5">
      <w:pPr>
        <w:pStyle w:val="PL"/>
        <w:shd w:val="clear" w:color="auto" w:fill="E6E6E6"/>
      </w:pPr>
      <w:r w:rsidRPr="00E804C9">
        <w:tab/>
        <w:t>ue-CategoryUL-r12</w:t>
      </w:r>
      <w:r w:rsidRPr="00E804C9">
        <w:tab/>
      </w:r>
      <w:r w:rsidRPr="00E804C9">
        <w:tab/>
      </w:r>
      <w:r w:rsidR="009A224F" w:rsidRPr="00E804C9">
        <w:tab/>
      </w:r>
      <w:r w:rsidRPr="00E804C9">
        <w:tab/>
      </w:r>
      <w:r w:rsidRPr="00E804C9">
        <w:tab/>
      </w:r>
      <w:r w:rsidRPr="00E804C9">
        <w:tab/>
        <w:t>INTEGER (0..13)</w:t>
      </w:r>
      <w:r w:rsidRPr="00E804C9">
        <w:tab/>
      </w:r>
      <w:r w:rsidRPr="00E804C9">
        <w:tab/>
      </w:r>
      <w:r w:rsidRPr="00E804C9">
        <w:tab/>
      </w:r>
      <w:r w:rsidRPr="00E804C9">
        <w:tab/>
      </w:r>
      <w:r w:rsidRPr="00E804C9">
        <w:tab/>
      </w:r>
      <w:r w:rsidRPr="00E804C9">
        <w:tab/>
      </w:r>
      <w:r w:rsidRPr="00E804C9">
        <w:tab/>
        <w:t>OPTIONAL,</w:t>
      </w:r>
    </w:p>
    <w:p w14:paraId="0AE86088" w14:textId="77777777" w:rsidR="009722D5" w:rsidRPr="00E804C9" w:rsidRDefault="009722D5" w:rsidP="009722D5">
      <w:pPr>
        <w:pStyle w:val="PL"/>
        <w:shd w:val="clear" w:color="auto" w:fill="E6E6E6"/>
      </w:pPr>
      <w:r w:rsidRPr="00E804C9">
        <w:tab/>
        <w:t>wlan-IW-Parameters-r12</w:t>
      </w:r>
      <w:r w:rsidRPr="00E804C9">
        <w:tab/>
      </w:r>
      <w:r w:rsidRPr="00E804C9">
        <w:tab/>
      </w:r>
      <w:r w:rsidR="009A224F" w:rsidRPr="00E804C9">
        <w:tab/>
      </w:r>
      <w:r w:rsidRPr="00E804C9">
        <w:tab/>
      </w:r>
      <w:r w:rsidRPr="00E804C9">
        <w:tab/>
        <w:t>WLAN-IW-Parameters-r12</w:t>
      </w:r>
      <w:r w:rsidRPr="00E804C9">
        <w:tab/>
      </w:r>
      <w:r w:rsidRPr="00E804C9">
        <w:tab/>
      </w:r>
      <w:r w:rsidRPr="00E804C9">
        <w:tab/>
      </w:r>
      <w:r w:rsidRPr="00E804C9">
        <w:tab/>
      </w:r>
      <w:r w:rsidRPr="00E804C9">
        <w:tab/>
        <w:t>OPTIONAL,</w:t>
      </w:r>
    </w:p>
    <w:p w14:paraId="0FCBFC14" w14:textId="77777777" w:rsidR="009722D5" w:rsidRPr="00E804C9" w:rsidRDefault="009722D5" w:rsidP="009722D5">
      <w:pPr>
        <w:pStyle w:val="PL"/>
        <w:shd w:val="clear" w:color="auto" w:fill="E6E6E6"/>
      </w:pPr>
      <w:r w:rsidRPr="00E804C9">
        <w:tab/>
        <w:t>measParameters-v1250</w:t>
      </w:r>
      <w:r w:rsidRPr="00E804C9">
        <w:tab/>
      </w:r>
      <w:r w:rsidRPr="00E804C9">
        <w:tab/>
      </w:r>
      <w:r w:rsidRPr="00E804C9">
        <w:tab/>
      </w:r>
      <w:r w:rsidR="009A224F" w:rsidRPr="00E804C9">
        <w:tab/>
      </w:r>
      <w:r w:rsidRPr="00E804C9">
        <w:tab/>
        <w:t>MeasParameters-v1250</w:t>
      </w:r>
      <w:r w:rsidRPr="00E804C9">
        <w:tab/>
      </w:r>
      <w:r w:rsidRPr="00E804C9">
        <w:tab/>
      </w:r>
      <w:r w:rsidRPr="00E804C9">
        <w:tab/>
      </w:r>
      <w:r w:rsidRPr="00E804C9">
        <w:tab/>
      </w:r>
      <w:r w:rsidRPr="00E804C9">
        <w:tab/>
        <w:t>OPTIONAL,</w:t>
      </w:r>
    </w:p>
    <w:p w14:paraId="1F92475C" w14:textId="77777777" w:rsidR="009722D5" w:rsidRPr="00E804C9" w:rsidRDefault="009722D5" w:rsidP="009722D5">
      <w:pPr>
        <w:pStyle w:val="PL"/>
        <w:shd w:val="clear" w:color="auto" w:fill="E6E6E6"/>
      </w:pPr>
      <w:r w:rsidRPr="00E804C9">
        <w:tab/>
        <w:t>dc-Parameters-r12</w:t>
      </w:r>
      <w:r w:rsidRPr="00E804C9">
        <w:tab/>
      </w:r>
      <w:r w:rsidRPr="00E804C9">
        <w:tab/>
      </w:r>
      <w:r w:rsidRPr="00E804C9">
        <w:tab/>
      </w:r>
      <w:r w:rsidRPr="00E804C9">
        <w:tab/>
      </w:r>
      <w:r w:rsidRPr="00E804C9">
        <w:tab/>
      </w:r>
      <w:r w:rsidR="009A224F" w:rsidRPr="00E804C9">
        <w:tab/>
      </w:r>
      <w:r w:rsidRPr="00E804C9">
        <w:t>DC-Parameters-r12</w:t>
      </w:r>
      <w:r w:rsidRPr="00E804C9">
        <w:tab/>
      </w:r>
      <w:r w:rsidRPr="00E804C9">
        <w:tab/>
      </w:r>
      <w:r w:rsidRPr="00E804C9">
        <w:tab/>
      </w:r>
      <w:r w:rsidRPr="00E804C9">
        <w:tab/>
      </w:r>
      <w:r w:rsidRPr="00E804C9">
        <w:tab/>
      </w:r>
      <w:r w:rsidRPr="00E804C9">
        <w:tab/>
        <w:t>OPTIONAL,</w:t>
      </w:r>
    </w:p>
    <w:p w14:paraId="49C861D3" w14:textId="77777777" w:rsidR="009722D5" w:rsidRPr="00E804C9" w:rsidRDefault="009722D5" w:rsidP="009722D5">
      <w:pPr>
        <w:pStyle w:val="PL"/>
        <w:shd w:val="clear" w:color="auto" w:fill="E6E6E6"/>
      </w:pPr>
      <w:r w:rsidRPr="00E804C9">
        <w:tab/>
        <w:t>mbms-Parameters-v1250</w:t>
      </w:r>
      <w:r w:rsidRPr="00E804C9">
        <w:tab/>
      </w:r>
      <w:r w:rsidR="009A224F" w:rsidRPr="00E804C9">
        <w:tab/>
      </w:r>
      <w:r w:rsidRPr="00E804C9">
        <w:tab/>
      </w:r>
      <w:r w:rsidRPr="00E804C9">
        <w:tab/>
      </w:r>
      <w:r w:rsidRPr="00E804C9">
        <w:tab/>
        <w:t>MBMS-Parameters-v1250</w:t>
      </w:r>
      <w:r w:rsidRPr="00E804C9">
        <w:tab/>
      </w:r>
      <w:r w:rsidRPr="00E804C9">
        <w:tab/>
      </w:r>
      <w:r w:rsidRPr="00E804C9">
        <w:tab/>
      </w:r>
      <w:r w:rsidRPr="00E804C9">
        <w:tab/>
      </w:r>
      <w:r w:rsidRPr="00E804C9">
        <w:tab/>
        <w:t>OPTIONAL,</w:t>
      </w:r>
    </w:p>
    <w:p w14:paraId="275DA77B" w14:textId="77777777" w:rsidR="009722D5" w:rsidRPr="00E804C9" w:rsidRDefault="009722D5" w:rsidP="009722D5">
      <w:pPr>
        <w:pStyle w:val="PL"/>
        <w:shd w:val="clear" w:color="auto" w:fill="E6E6E6"/>
      </w:pPr>
      <w:r w:rsidRPr="00E804C9">
        <w:tab/>
        <w:t>mac-Parameters-r12</w:t>
      </w:r>
      <w:r w:rsidRPr="00E804C9">
        <w:tab/>
      </w:r>
      <w:r w:rsidRPr="00E804C9">
        <w:tab/>
      </w:r>
      <w:r w:rsidRPr="00E804C9">
        <w:tab/>
      </w:r>
      <w:r w:rsidR="009A224F" w:rsidRPr="00E804C9">
        <w:tab/>
      </w:r>
      <w:r w:rsidRPr="00E804C9">
        <w:tab/>
      </w:r>
      <w:r w:rsidRPr="00E804C9">
        <w:tab/>
        <w:t>MAC-Parameters-r12</w:t>
      </w:r>
      <w:r w:rsidRPr="00E804C9">
        <w:tab/>
      </w:r>
      <w:r w:rsidRPr="00E804C9">
        <w:tab/>
      </w:r>
      <w:r w:rsidRPr="00E804C9">
        <w:tab/>
      </w:r>
      <w:r w:rsidRPr="00E804C9">
        <w:tab/>
      </w:r>
      <w:r w:rsidRPr="00E804C9">
        <w:tab/>
      </w:r>
      <w:r w:rsidRPr="00E804C9">
        <w:tab/>
        <w:t>OPTIONAL,</w:t>
      </w:r>
    </w:p>
    <w:p w14:paraId="4EEEECA1" w14:textId="77777777" w:rsidR="009722D5" w:rsidRPr="00E804C9" w:rsidRDefault="009722D5" w:rsidP="009722D5">
      <w:pPr>
        <w:pStyle w:val="PL"/>
        <w:shd w:val="clear" w:color="auto" w:fill="E6E6E6"/>
      </w:pPr>
      <w:r w:rsidRPr="00E804C9">
        <w:tab/>
        <w:t>fdd-Add-UE-EUTRA-Capabilities-v1250</w:t>
      </w:r>
      <w:r w:rsidRPr="00E804C9">
        <w:tab/>
      </w:r>
      <w:r w:rsidR="009A224F" w:rsidRPr="00E804C9">
        <w:tab/>
      </w:r>
      <w:r w:rsidRPr="00E804C9">
        <w:t>UE-EUTRA-CapabilityAddXDD-Mode-v1250</w:t>
      </w:r>
      <w:r w:rsidRPr="00E804C9">
        <w:tab/>
        <w:t>OPTIONAL,</w:t>
      </w:r>
    </w:p>
    <w:p w14:paraId="3EF8B940" w14:textId="77777777" w:rsidR="009722D5" w:rsidRPr="00E804C9" w:rsidRDefault="009722D5" w:rsidP="009722D5">
      <w:pPr>
        <w:pStyle w:val="PL"/>
        <w:shd w:val="clear" w:color="auto" w:fill="E6E6E6"/>
      </w:pPr>
      <w:r w:rsidRPr="00E804C9">
        <w:tab/>
        <w:t>tdd-Add-UE-EUTRA-Capabilities-v1250</w:t>
      </w:r>
      <w:r w:rsidRPr="00E804C9">
        <w:tab/>
      </w:r>
      <w:r w:rsidR="009A224F" w:rsidRPr="00E804C9">
        <w:tab/>
      </w:r>
      <w:r w:rsidRPr="00E804C9">
        <w:t>UE-EUTRA-CapabilityAddXDD-Mode-v1250</w:t>
      </w:r>
      <w:r w:rsidRPr="00E804C9">
        <w:tab/>
        <w:t>OPTIONAL,</w:t>
      </w:r>
    </w:p>
    <w:p w14:paraId="66E7A124" w14:textId="77777777" w:rsidR="009722D5" w:rsidRPr="00E804C9" w:rsidRDefault="009722D5" w:rsidP="009722D5">
      <w:pPr>
        <w:pStyle w:val="PL"/>
        <w:shd w:val="clear" w:color="auto" w:fill="E6E6E6"/>
      </w:pPr>
      <w:r w:rsidRPr="00E804C9">
        <w:tab/>
        <w:t>sl-Parameters-r12</w:t>
      </w:r>
      <w:r w:rsidRPr="00E804C9">
        <w:tab/>
      </w:r>
      <w:r w:rsidRPr="00E804C9">
        <w:tab/>
      </w:r>
      <w:r w:rsidRPr="00E804C9">
        <w:tab/>
      </w:r>
      <w:r w:rsidR="009A224F" w:rsidRPr="00E804C9">
        <w:tab/>
      </w:r>
      <w:r w:rsidRPr="00E804C9">
        <w:tab/>
      </w:r>
      <w:r w:rsidR="009A224F" w:rsidRPr="00E804C9">
        <w:tab/>
      </w:r>
      <w:r w:rsidRPr="00E804C9">
        <w:t>SL-Parameters-r12</w:t>
      </w:r>
      <w:r w:rsidRPr="00E804C9">
        <w:tab/>
      </w:r>
      <w:r w:rsidRPr="00E804C9">
        <w:tab/>
      </w:r>
      <w:r w:rsidRPr="00E804C9">
        <w:tab/>
      </w:r>
      <w:r w:rsidR="009A224F" w:rsidRPr="00E804C9">
        <w:tab/>
      </w:r>
      <w:r w:rsidRPr="00E804C9">
        <w:tab/>
      </w:r>
      <w:r w:rsidRPr="00E804C9">
        <w:tab/>
        <w:t>OPTIONAL,</w:t>
      </w:r>
    </w:p>
    <w:p w14:paraId="5F1DDA90"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r>
      <w:r w:rsidR="009A224F" w:rsidRPr="00E804C9">
        <w:tab/>
      </w:r>
      <w:r w:rsidRPr="00E804C9">
        <w:t>UE-EUTRA-Capability-v1260-IEs</w:t>
      </w:r>
      <w:r w:rsidRPr="00E804C9">
        <w:tab/>
      </w:r>
      <w:r w:rsidRPr="00E804C9">
        <w:tab/>
      </w:r>
      <w:r w:rsidRPr="00E804C9">
        <w:tab/>
        <w:t>OPTIONAL</w:t>
      </w:r>
    </w:p>
    <w:p w14:paraId="1756A327" w14:textId="77777777" w:rsidR="009722D5" w:rsidRPr="00E804C9" w:rsidRDefault="009722D5" w:rsidP="009722D5">
      <w:pPr>
        <w:pStyle w:val="PL"/>
        <w:shd w:val="clear" w:color="auto" w:fill="E6E6E6"/>
      </w:pPr>
      <w:r w:rsidRPr="00E804C9">
        <w:t>}</w:t>
      </w:r>
    </w:p>
    <w:p w14:paraId="71BDC4AA" w14:textId="77777777" w:rsidR="009722D5" w:rsidRPr="00E804C9" w:rsidRDefault="009722D5" w:rsidP="009722D5">
      <w:pPr>
        <w:pStyle w:val="PL"/>
        <w:shd w:val="clear" w:color="auto" w:fill="E6E6E6"/>
      </w:pPr>
    </w:p>
    <w:p w14:paraId="182EA220" w14:textId="77777777" w:rsidR="009722D5" w:rsidRPr="00E804C9" w:rsidRDefault="009722D5" w:rsidP="009722D5">
      <w:pPr>
        <w:pStyle w:val="PL"/>
        <w:shd w:val="clear" w:color="auto" w:fill="E6E6E6"/>
      </w:pPr>
      <w:r w:rsidRPr="00E804C9">
        <w:t>UE-EUTRA-Capability-v1260-IEs ::=</w:t>
      </w:r>
      <w:r w:rsidRPr="00E804C9">
        <w:tab/>
        <w:t>SEQUENCE {</w:t>
      </w:r>
    </w:p>
    <w:p w14:paraId="500E5C8C" w14:textId="77777777" w:rsidR="009722D5" w:rsidRPr="00E804C9" w:rsidRDefault="009722D5" w:rsidP="009722D5">
      <w:pPr>
        <w:pStyle w:val="PL"/>
        <w:shd w:val="clear" w:color="auto" w:fill="E6E6E6"/>
      </w:pPr>
      <w:r w:rsidRPr="00E804C9">
        <w:tab/>
        <w:t>ue-CategoryDL-v1260</w:t>
      </w:r>
      <w:r w:rsidRPr="00E804C9">
        <w:tab/>
      </w:r>
      <w:r w:rsidRPr="00E804C9">
        <w:tab/>
      </w:r>
      <w:r w:rsidRPr="00E804C9">
        <w:tab/>
      </w:r>
      <w:r w:rsidRPr="00E804C9">
        <w:tab/>
      </w:r>
      <w:r w:rsidRPr="00E804C9">
        <w:tab/>
        <w:t>INTEGER (15..16)</w:t>
      </w:r>
      <w:r w:rsidRPr="00E804C9">
        <w:tab/>
      </w:r>
      <w:r w:rsidRPr="00E804C9">
        <w:tab/>
      </w:r>
      <w:r w:rsidRPr="00E804C9">
        <w:tab/>
      </w:r>
      <w:r w:rsidRPr="00E804C9">
        <w:tab/>
      </w:r>
      <w:r w:rsidRPr="00E804C9">
        <w:tab/>
      </w:r>
      <w:r w:rsidRPr="00E804C9">
        <w:tab/>
        <w:t>OPTIONAL,</w:t>
      </w:r>
    </w:p>
    <w:p w14:paraId="5201462B"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UE-EUTRA-Capability-v1270-IEs</w:t>
      </w:r>
      <w:r w:rsidRPr="00E804C9">
        <w:tab/>
      </w:r>
      <w:r w:rsidRPr="00E804C9">
        <w:tab/>
      </w:r>
      <w:r w:rsidRPr="00E804C9">
        <w:tab/>
        <w:t>OPTIONAL</w:t>
      </w:r>
    </w:p>
    <w:p w14:paraId="15EDBB43" w14:textId="77777777" w:rsidR="009722D5" w:rsidRPr="00E804C9" w:rsidRDefault="009722D5" w:rsidP="009722D5">
      <w:pPr>
        <w:pStyle w:val="PL"/>
        <w:shd w:val="clear" w:color="auto" w:fill="E6E6E6"/>
      </w:pPr>
      <w:r w:rsidRPr="00E804C9">
        <w:lastRenderedPageBreak/>
        <w:t>}</w:t>
      </w:r>
    </w:p>
    <w:p w14:paraId="5C35B26F" w14:textId="77777777" w:rsidR="009722D5" w:rsidRPr="00E804C9" w:rsidRDefault="009722D5" w:rsidP="009722D5">
      <w:pPr>
        <w:pStyle w:val="PL"/>
        <w:shd w:val="clear" w:color="auto" w:fill="E6E6E6"/>
      </w:pPr>
    </w:p>
    <w:p w14:paraId="130B35E7" w14:textId="77777777" w:rsidR="009722D5" w:rsidRPr="00E804C9" w:rsidRDefault="009722D5" w:rsidP="009722D5">
      <w:pPr>
        <w:pStyle w:val="PL"/>
        <w:shd w:val="clear" w:color="auto" w:fill="E6E6E6"/>
      </w:pPr>
      <w:r w:rsidRPr="00E804C9">
        <w:t>UE-EUTRA-Capability-v1270-IEs ::= SEQUENCE {</w:t>
      </w:r>
    </w:p>
    <w:p w14:paraId="301F8FC6" w14:textId="77777777" w:rsidR="009722D5" w:rsidRPr="00E804C9" w:rsidRDefault="009722D5" w:rsidP="009722D5">
      <w:pPr>
        <w:pStyle w:val="PL"/>
        <w:shd w:val="clear" w:color="auto" w:fill="E6E6E6"/>
      </w:pPr>
      <w:r w:rsidRPr="00E804C9">
        <w:tab/>
        <w:t>rf-Parameters-v1270</w:t>
      </w:r>
      <w:r w:rsidRPr="00E804C9">
        <w:tab/>
      </w:r>
      <w:r w:rsidRPr="00E804C9">
        <w:tab/>
      </w:r>
      <w:r w:rsidRPr="00E804C9">
        <w:tab/>
      </w:r>
      <w:r w:rsidRPr="00E804C9">
        <w:tab/>
      </w:r>
      <w:r w:rsidRPr="00E804C9">
        <w:tab/>
        <w:t>RF-Parameters-v1270</w:t>
      </w:r>
      <w:r w:rsidRPr="00E804C9">
        <w:tab/>
      </w:r>
      <w:r w:rsidRPr="00E804C9">
        <w:tab/>
      </w:r>
      <w:r w:rsidRPr="00E804C9">
        <w:tab/>
      </w:r>
      <w:r w:rsidRPr="00E804C9">
        <w:tab/>
      </w:r>
      <w:r w:rsidRPr="00E804C9">
        <w:tab/>
      </w:r>
      <w:r w:rsidRPr="00E804C9">
        <w:tab/>
        <w:t>OPTIONAL,</w:t>
      </w:r>
    </w:p>
    <w:p w14:paraId="45DB62E4"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UE-EUTRA-Capability-v1280-IEs</w:t>
      </w:r>
      <w:r w:rsidRPr="00E804C9">
        <w:tab/>
      </w:r>
      <w:r w:rsidRPr="00E804C9">
        <w:tab/>
      </w:r>
      <w:r w:rsidRPr="00E804C9">
        <w:tab/>
        <w:t>OPTIONAL</w:t>
      </w:r>
    </w:p>
    <w:p w14:paraId="0C6D9501" w14:textId="77777777" w:rsidR="009722D5" w:rsidRPr="00E804C9" w:rsidRDefault="009722D5" w:rsidP="009722D5">
      <w:pPr>
        <w:pStyle w:val="PL"/>
        <w:shd w:val="clear" w:color="auto" w:fill="E6E6E6"/>
      </w:pPr>
      <w:r w:rsidRPr="00E804C9">
        <w:t>}</w:t>
      </w:r>
    </w:p>
    <w:p w14:paraId="62FA0879" w14:textId="77777777" w:rsidR="009722D5" w:rsidRPr="00E804C9" w:rsidRDefault="009722D5" w:rsidP="009722D5">
      <w:pPr>
        <w:pStyle w:val="PL"/>
        <w:shd w:val="clear" w:color="auto" w:fill="E6E6E6"/>
      </w:pPr>
    </w:p>
    <w:p w14:paraId="2D24043E" w14:textId="77777777" w:rsidR="009722D5" w:rsidRPr="00E804C9" w:rsidRDefault="009722D5" w:rsidP="009722D5">
      <w:pPr>
        <w:pStyle w:val="PL"/>
        <w:shd w:val="clear" w:color="auto" w:fill="E6E6E6"/>
      </w:pPr>
      <w:r w:rsidRPr="00E804C9">
        <w:t>UE-EUTRA-Capability-v1280-IEs ::= SEQUENCE {</w:t>
      </w:r>
    </w:p>
    <w:p w14:paraId="59C382C8" w14:textId="77777777" w:rsidR="009722D5" w:rsidRPr="00E804C9" w:rsidRDefault="009722D5" w:rsidP="009722D5">
      <w:pPr>
        <w:pStyle w:val="PL"/>
        <w:shd w:val="clear" w:color="auto" w:fill="E6E6E6"/>
      </w:pPr>
      <w:r w:rsidRPr="00E804C9">
        <w:tab/>
        <w:t>phyLayerParameters-v1280</w:t>
      </w:r>
      <w:r w:rsidRPr="00E804C9">
        <w:tab/>
      </w:r>
      <w:r w:rsidRPr="00E804C9">
        <w:tab/>
      </w:r>
      <w:r w:rsidRPr="00E804C9">
        <w:tab/>
        <w:t>PhyLayerParameters-v1280</w:t>
      </w:r>
      <w:r w:rsidRPr="00E804C9">
        <w:tab/>
      </w:r>
      <w:r w:rsidRPr="00E804C9">
        <w:tab/>
      </w:r>
      <w:r w:rsidRPr="00E804C9">
        <w:tab/>
      </w:r>
      <w:r w:rsidRPr="00E804C9">
        <w:tab/>
        <w:t>OPTIONAL,</w:t>
      </w:r>
    </w:p>
    <w:p w14:paraId="3C7D1EB4"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UE-EUTRA-Capability-v1310-IEs</w:t>
      </w:r>
      <w:r w:rsidR="00497FBE" w:rsidRPr="00E804C9">
        <w:tab/>
      </w:r>
      <w:r w:rsidRPr="00E804C9">
        <w:tab/>
      </w:r>
      <w:r w:rsidRPr="00E804C9">
        <w:tab/>
        <w:t>OPTIONAL</w:t>
      </w:r>
    </w:p>
    <w:p w14:paraId="270FB662" w14:textId="77777777" w:rsidR="009722D5" w:rsidRPr="00E804C9" w:rsidRDefault="009722D5" w:rsidP="009722D5">
      <w:pPr>
        <w:pStyle w:val="PL"/>
        <w:shd w:val="clear" w:color="auto" w:fill="E6E6E6"/>
      </w:pPr>
      <w:r w:rsidRPr="00E804C9">
        <w:t>}</w:t>
      </w:r>
    </w:p>
    <w:p w14:paraId="20D4A306" w14:textId="77777777" w:rsidR="009722D5" w:rsidRPr="00E804C9" w:rsidRDefault="009722D5" w:rsidP="009722D5">
      <w:pPr>
        <w:pStyle w:val="PL"/>
        <w:shd w:val="clear" w:color="auto" w:fill="E6E6E6"/>
      </w:pPr>
    </w:p>
    <w:p w14:paraId="187ED35B" w14:textId="77777777" w:rsidR="009722D5" w:rsidRPr="00E804C9" w:rsidRDefault="009722D5" w:rsidP="009722D5">
      <w:pPr>
        <w:pStyle w:val="PL"/>
        <w:shd w:val="clear" w:color="auto" w:fill="E6E6E6"/>
      </w:pPr>
      <w:r w:rsidRPr="00E804C9">
        <w:t>UE-EUTRA-Capability-v1310-IEs ::= SEQUENCE {</w:t>
      </w:r>
    </w:p>
    <w:p w14:paraId="547F0A0C" w14:textId="77777777" w:rsidR="009722D5" w:rsidRPr="00E804C9" w:rsidRDefault="009722D5" w:rsidP="009722D5">
      <w:pPr>
        <w:pStyle w:val="PL"/>
        <w:shd w:val="clear" w:color="auto" w:fill="E6E6E6"/>
      </w:pPr>
      <w:r w:rsidRPr="00E804C9">
        <w:tab/>
        <w:t>ue-CategoryDL-v1310</w:t>
      </w:r>
      <w:r w:rsidRPr="00E804C9">
        <w:tab/>
      </w:r>
      <w:r w:rsidRPr="00E804C9">
        <w:tab/>
      </w:r>
      <w:r w:rsidR="009A224F" w:rsidRPr="00E804C9">
        <w:tab/>
      </w:r>
      <w:r w:rsidRPr="00E804C9">
        <w:tab/>
      </w:r>
      <w:r w:rsidRPr="00E804C9">
        <w:tab/>
        <w:t>ENUMERATED {n17, m1}</w:t>
      </w:r>
      <w:r w:rsidRPr="00E804C9">
        <w:tab/>
      </w:r>
      <w:r w:rsidRPr="00E804C9">
        <w:tab/>
      </w:r>
      <w:r w:rsidRPr="00E804C9">
        <w:tab/>
      </w:r>
      <w:r w:rsidRPr="00E804C9">
        <w:tab/>
      </w:r>
      <w:r w:rsidRPr="00E804C9">
        <w:tab/>
        <w:t>OPTIONAL,</w:t>
      </w:r>
    </w:p>
    <w:p w14:paraId="28B14CD8" w14:textId="77777777" w:rsidR="009722D5" w:rsidRPr="00E804C9" w:rsidRDefault="009722D5" w:rsidP="009722D5">
      <w:pPr>
        <w:pStyle w:val="PL"/>
        <w:shd w:val="clear" w:color="auto" w:fill="E6E6E6"/>
      </w:pPr>
      <w:r w:rsidRPr="00E804C9">
        <w:tab/>
        <w:t>ue-CategoryUL-v1310</w:t>
      </w:r>
      <w:r w:rsidRPr="00E804C9">
        <w:tab/>
      </w:r>
      <w:r w:rsidRPr="00E804C9">
        <w:tab/>
      </w:r>
      <w:r w:rsidRPr="00E804C9">
        <w:tab/>
      </w:r>
      <w:r w:rsidR="009A224F" w:rsidRPr="00E804C9">
        <w:tab/>
      </w:r>
      <w:r w:rsidRPr="00E804C9">
        <w:tab/>
        <w:t>ENUMERATED {n14, m1}</w:t>
      </w:r>
      <w:r w:rsidRPr="00E804C9">
        <w:tab/>
      </w:r>
      <w:r w:rsidRPr="00E804C9">
        <w:tab/>
      </w:r>
      <w:r w:rsidRPr="00E804C9">
        <w:tab/>
      </w:r>
      <w:r w:rsidRPr="00E804C9">
        <w:tab/>
      </w:r>
      <w:r w:rsidRPr="00E804C9">
        <w:tab/>
        <w:t>OPTIONAL,</w:t>
      </w:r>
    </w:p>
    <w:p w14:paraId="34DDD62F" w14:textId="77777777" w:rsidR="009722D5" w:rsidRPr="00E804C9" w:rsidRDefault="009722D5" w:rsidP="009722D5">
      <w:pPr>
        <w:pStyle w:val="PL"/>
        <w:shd w:val="clear" w:color="auto" w:fill="E6E6E6"/>
      </w:pPr>
      <w:r w:rsidRPr="00E804C9">
        <w:tab/>
        <w:t>pdcp-Parameters-v1310</w:t>
      </w:r>
      <w:r w:rsidRPr="00E804C9">
        <w:tab/>
      </w:r>
      <w:r w:rsidRPr="00E804C9">
        <w:tab/>
      </w:r>
      <w:r w:rsidRPr="00E804C9">
        <w:tab/>
      </w:r>
      <w:r w:rsidRPr="00E804C9">
        <w:tab/>
        <w:t>PDCP-Parameters-v1310,</w:t>
      </w:r>
    </w:p>
    <w:p w14:paraId="3D6E8923" w14:textId="77777777" w:rsidR="009722D5" w:rsidRPr="00E804C9" w:rsidRDefault="009722D5" w:rsidP="009722D5">
      <w:pPr>
        <w:pStyle w:val="PL"/>
        <w:shd w:val="clear" w:color="auto" w:fill="E6E6E6"/>
      </w:pPr>
      <w:r w:rsidRPr="00E804C9">
        <w:tab/>
        <w:t>rlc-Parameters-v1310</w:t>
      </w:r>
      <w:r w:rsidRPr="00E804C9">
        <w:tab/>
      </w:r>
      <w:r w:rsidRPr="00E804C9">
        <w:tab/>
      </w:r>
      <w:r w:rsidRPr="00E804C9">
        <w:tab/>
      </w:r>
      <w:r w:rsidRPr="00E804C9">
        <w:tab/>
        <w:t>RLC-Parameters-v1310,</w:t>
      </w:r>
    </w:p>
    <w:p w14:paraId="548FE92B" w14:textId="77777777" w:rsidR="009722D5" w:rsidRPr="00E804C9" w:rsidRDefault="009722D5" w:rsidP="009722D5">
      <w:pPr>
        <w:pStyle w:val="PL"/>
        <w:shd w:val="clear" w:color="auto" w:fill="E6E6E6"/>
      </w:pPr>
      <w:r w:rsidRPr="00E804C9">
        <w:tab/>
        <w:t>mac-Parameters-v1310</w:t>
      </w:r>
      <w:r w:rsidRPr="00E804C9">
        <w:tab/>
      </w:r>
      <w:r w:rsidRPr="00E804C9">
        <w:tab/>
      </w:r>
      <w:r w:rsidRPr="00E804C9">
        <w:tab/>
      </w:r>
      <w:r w:rsidRPr="00E804C9">
        <w:tab/>
        <w:t>MAC-Parameters-v1310</w:t>
      </w:r>
      <w:r w:rsidRPr="00E804C9">
        <w:tab/>
      </w:r>
      <w:r w:rsidRPr="00E804C9">
        <w:tab/>
      </w:r>
      <w:r w:rsidRPr="00E804C9">
        <w:tab/>
      </w:r>
      <w:r w:rsidRPr="00E804C9">
        <w:tab/>
      </w:r>
      <w:r w:rsidRPr="00E804C9">
        <w:tab/>
        <w:t>OPTIONAL,</w:t>
      </w:r>
    </w:p>
    <w:p w14:paraId="2FF0EE37" w14:textId="77777777" w:rsidR="009722D5" w:rsidRPr="00E804C9" w:rsidRDefault="009722D5" w:rsidP="009722D5">
      <w:pPr>
        <w:pStyle w:val="PL"/>
        <w:shd w:val="clear" w:color="auto" w:fill="E6E6E6"/>
      </w:pPr>
      <w:r w:rsidRPr="00E804C9">
        <w:tab/>
        <w:t>phyLayerParameters-v1310</w:t>
      </w:r>
      <w:r w:rsidRPr="00E804C9">
        <w:tab/>
      </w:r>
      <w:r w:rsidRPr="00E804C9">
        <w:tab/>
      </w:r>
      <w:r w:rsidRPr="00E804C9">
        <w:tab/>
        <w:t>PhyLayerParameters-v1310</w:t>
      </w:r>
      <w:r w:rsidRPr="00E804C9">
        <w:tab/>
      </w:r>
      <w:r w:rsidRPr="00E804C9">
        <w:tab/>
      </w:r>
      <w:r w:rsidRPr="00E804C9">
        <w:tab/>
      </w:r>
      <w:r w:rsidRPr="00E804C9">
        <w:tab/>
        <w:t>OPTIONAL,</w:t>
      </w:r>
    </w:p>
    <w:p w14:paraId="48EF746B" w14:textId="77777777" w:rsidR="009722D5" w:rsidRPr="00E804C9" w:rsidRDefault="009722D5" w:rsidP="009722D5">
      <w:pPr>
        <w:pStyle w:val="PL"/>
        <w:shd w:val="clear" w:color="auto" w:fill="E6E6E6"/>
      </w:pPr>
      <w:r w:rsidRPr="00E804C9">
        <w:tab/>
        <w:t>rf-Parameters-v1310</w:t>
      </w:r>
      <w:r w:rsidRPr="00E804C9">
        <w:tab/>
      </w:r>
      <w:r w:rsidRPr="00E804C9">
        <w:tab/>
      </w:r>
      <w:r w:rsidRPr="00E804C9">
        <w:tab/>
      </w:r>
      <w:r w:rsidRPr="00E804C9">
        <w:tab/>
      </w:r>
      <w:r w:rsidRPr="00E804C9">
        <w:tab/>
        <w:t>RF-Parameters-v1310</w:t>
      </w:r>
      <w:r w:rsidRPr="00E804C9">
        <w:tab/>
      </w:r>
      <w:r w:rsidRPr="00E804C9">
        <w:tab/>
      </w:r>
      <w:r w:rsidRPr="00E804C9">
        <w:tab/>
      </w:r>
      <w:r w:rsidRPr="00E804C9">
        <w:tab/>
      </w:r>
      <w:r w:rsidRPr="00E804C9">
        <w:tab/>
      </w:r>
      <w:r w:rsidRPr="00E804C9">
        <w:tab/>
        <w:t>OPTIONAL,</w:t>
      </w:r>
    </w:p>
    <w:p w14:paraId="25520ECE" w14:textId="77777777" w:rsidR="009722D5" w:rsidRPr="00E804C9" w:rsidRDefault="009722D5" w:rsidP="009722D5">
      <w:pPr>
        <w:pStyle w:val="PL"/>
        <w:shd w:val="clear" w:color="auto" w:fill="E6E6E6"/>
      </w:pPr>
      <w:r w:rsidRPr="00E804C9">
        <w:tab/>
        <w:t>measParameters-v1310</w:t>
      </w:r>
      <w:r w:rsidRPr="00E804C9">
        <w:tab/>
      </w:r>
      <w:r w:rsidRPr="00E804C9">
        <w:tab/>
      </w:r>
      <w:r w:rsidRPr="00E804C9">
        <w:tab/>
      </w:r>
      <w:r w:rsidRPr="00E804C9">
        <w:tab/>
        <w:t>MeasParameters-v1310</w:t>
      </w:r>
      <w:r w:rsidRPr="00E804C9">
        <w:tab/>
      </w:r>
      <w:r w:rsidRPr="00E804C9">
        <w:tab/>
      </w:r>
      <w:r w:rsidRPr="00E804C9">
        <w:tab/>
      </w:r>
      <w:r w:rsidRPr="00E804C9">
        <w:tab/>
      </w:r>
      <w:r w:rsidRPr="00E804C9">
        <w:tab/>
        <w:t>OPTIONAL,</w:t>
      </w:r>
    </w:p>
    <w:p w14:paraId="580EB7D2" w14:textId="77777777" w:rsidR="009722D5" w:rsidRPr="00E804C9" w:rsidRDefault="009722D5" w:rsidP="009722D5">
      <w:pPr>
        <w:pStyle w:val="PL"/>
        <w:shd w:val="clear" w:color="auto" w:fill="E6E6E6"/>
      </w:pPr>
      <w:r w:rsidRPr="00E804C9">
        <w:tab/>
        <w:t>dc-Parameters-v1310</w:t>
      </w:r>
      <w:r w:rsidRPr="00E804C9">
        <w:tab/>
      </w:r>
      <w:r w:rsidRPr="00E804C9">
        <w:tab/>
      </w:r>
      <w:r w:rsidRPr="00E804C9">
        <w:tab/>
      </w:r>
      <w:r w:rsidRPr="00E804C9">
        <w:tab/>
      </w:r>
      <w:r w:rsidRPr="00E804C9">
        <w:tab/>
        <w:t>DC-Parameters-v1310</w:t>
      </w:r>
      <w:r w:rsidRPr="00E804C9">
        <w:tab/>
      </w:r>
      <w:r w:rsidRPr="00E804C9">
        <w:tab/>
      </w:r>
      <w:r w:rsidRPr="00E804C9">
        <w:tab/>
      </w:r>
      <w:r w:rsidRPr="00E804C9">
        <w:tab/>
      </w:r>
      <w:r w:rsidRPr="00E804C9">
        <w:tab/>
      </w:r>
      <w:r w:rsidRPr="00E804C9">
        <w:tab/>
        <w:t>OPTIONAL,</w:t>
      </w:r>
    </w:p>
    <w:p w14:paraId="47AEDBF7" w14:textId="77777777" w:rsidR="009722D5" w:rsidRPr="00E804C9" w:rsidRDefault="009722D5" w:rsidP="009722D5">
      <w:pPr>
        <w:pStyle w:val="PL"/>
        <w:shd w:val="clear" w:color="auto" w:fill="E6E6E6"/>
      </w:pPr>
      <w:r w:rsidRPr="00E804C9">
        <w:tab/>
        <w:t>sl-Parameters-v1310</w:t>
      </w:r>
      <w:r w:rsidRPr="00E804C9">
        <w:tab/>
      </w:r>
      <w:r w:rsidRPr="00E804C9">
        <w:tab/>
      </w:r>
      <w:r w:rsidRPr="00E804C9">
        <w:tab/>
      </w:r>
      <w:r w:rsidRPr="00E804C9">
        <w:tab/>
      </w:r>
      <w:r w:rsidRPr="00E804C9">
        <w:tab/>
        <w:t>SL-Parameters-v1310</w:t>
      </w:r>
      <w:r w:rsidRPr="00E804C9">
        <w:tab/>
      </w:r>
      <w:r w:rsidRPr="00E804C9">
        <w:tab/>
      </w:r>
      <w:r w:rsidRPr="00E804C9">
        <w:tab/>
      </w:r>
      <w:r w:rsidRPr="00E804C9">
        <w:tab/>
      </w:r>
      <w:r w:rsidRPr="00E804C9">
        <w:tab/>
      </w:r>
      <w:r w:rsidRPr="00E804C9">
        <w:tab/>
        <w:t>OPTIONAL,</w:t>
      </w:r>
    </w:p>
    <w:p w14:paraId="1A39630E" w14:textId="77777777" w:rsidR="009722D5" w:rsidRPr="00E804C9" w:rsidRDefault="009722D5" w:rsidP="009722D5">
      <w:pPr>
        <w:pStyle w:val="PL"/>
        <w:shd w:val="clear" w:color="auto" w:fill="E6E6E6"/>
      </w:pPr>
      <w:r w:rsidRPr="00E804C9">
        <w:tab/>
        <w:t>scptm-Parameters-r13</w:t>
      </w:r>
      <w:r w:rsidRPr="00E804C9">
        <w:tab/>
      </w:r>
      <w:r w:rsidRPr="00E804C9">
        <w:tab/>
      </w:r>
      <w:r w:rsidRPr="00E804C9">
        <w:tab/>
      </w:r>
      <w:r w:rsidRPr="00E804C9">
        <w:tab/>
        <w:t>SCPTM-Parameters-r13</w:t>
      </w:r>
      <w:r w:rsidRPr="00E804C9">
        <w:tab/>
      </w:r>
      <w:r w:rsidRPr="00E804C9">
        <w:tab/>
      </w:r>
      <w:r w:rsidRPr="00E804C9">
        <w:tab/>
      </w:r>
      <w:r w:rsidRPr="00E804C9">
        <w:tab/>
      </w:r>
      <w:r w:rsidRPr="00E804C9">
        <w:tab/>
        <w:t>OPTIONAL,</w:t>
      </w:r>
    </w:p>
    <w:p w14:paraId="2699DF23" w14:textId="77777777" w:rsidR="009722D5" w:rsidRPr="00E804C9" w:rsidRDefault="009722D5" w:rsidP="009722D5">
      <w:pPr>
        <w:pStyle w:val="PL"/>
        <w:shd w:val="clear" w:color="auto" w:fill="E6E6E6"/>
        <w:rPr>
          <w:lang w:val="fr-FR"/>
        </w:rPr>
      </w:pPr>
      <w:r w:rsidRPr="00E804C9">
        <w:tab/>
      </w:r>
      <w:r w:rsidRPr="00E804C9">
        <w:rPr>
          <w:lang w:val="fr-FR"/>
        </w:rPr>
        <w:t>ce-Parameters-r13</w:t>
      </w:r>
      <w:r w:rsidRPr="00E804C9">
        <w:rPr>
          <w:lang w:val="fr-FR"/>
        </w:rPr>
        <w:tab/>
      </w:r>
      <w:r w:rsidRPr="00E804C9">
        <w:rPr>
          <w:lang w:val="fr-FR"/>
        </w:rPr>
        <w:tab/>
      </w:r>
      <w:r w:rsidRPr="00E804C9">
        <w:rPr>
          <w:lang w:val="fr-FR"/>
        </w:rPr>
        <w:tab/>
      </w:r>
      <w:r w:rsidRPr="00E804C9">
        <w:rPr>
          <w:lang w:val="fr-FR"/>
        </w:rPr>
        <w:tab/>
      </w:r>
      <w:r w:rsidRPr="00E804C9">
        <w:rPr>
          <w:lang w:val="fr-FR"/>
        </w:rPr>
        <w:tab/>
        <w:t>CE-Parameters-r13</w:t>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OPTIONAL,</w:t>
      </w:r>
    </w:p>
    <w:p w14:paraId="78120D64" w14:textId="77777777" w:rsidR="009722D5" w:rsidRPr="00E804C9" w:rsidRDefault="009722D5" w:rsidP="009722D5">
      <w:pPr>
        <w:pStyle w:val="PL"/>
        <w:shd w:val="clear" w:color="auto" w:fill="E6E6E6"/>
      </w:pPr>
      <w:r w:rsidRPr="00E804C9">
        <w:rPr>
          <w:lang w:val="fr-FR"/>
        </w:rPr>
        <w:tab/>
      </w:r>
      <w:r w:rsidRPr="00E804C9">
        <w:t>interRAT-ParametersWLAN-r13</w:t>
      </w:r>
      <w:r w:rsidRPr="00E804C9">
        <w:rPr>
          <w:b/>
          <w:i/>
        </w:rPr>
        <w:tab/>
      </w:r>
      <w:r w:rsidRPr="00E804C9">
        <w:rPr>
          <w:b/>
          <w:i/>
        </w:rPr>
        <w:tab/>
      </w:r>
      <w:r w:rsidRPr="00E804C9">
        <w:rPr>
          <w:b/>
          <w:i/>
        </w:rPr>
        <w:tab/>
      </w:r>
      <w:r w:rsidRPr="00E804C9">
        <w:t>IRAT-ParametersWLAN-r13,</w:t>
      </w:r>
    </w:p>
    <w:p w14:paraId="6798A0B3" w14:textId="77777777" w:rsidR="009722D5" w:rsidRPr="00E804C9" w:rsidRDefault="009722D5" w:rsidP="009722D5">
      <w:pPr>
        <w:pStyle w:val="PL"/>
        <w:shd w:val="clear" w:color="auto" w:fill="E6E6E6"/>
      </w:pPr>
      <w:r w:rsidRPr="00E804C9">
        <w:tab/>
        <w:t>laa-Parameters-r13</w:t>
      </w:r>
      <w:r w:rsidRPr="00E804C9">
        <w:tab/>
      </w:r>
      <w:r w:rsidRPr="00E804C9">
        <w:tab/>
      </w:r>
      <w:r w:rsidRPr="00E804C9">
        <w:tab/>
      </w:r>
      <w:r w:rsidRPr="00E804C9">
        <w:tab/>
      </w:r>
      <w:r w:rsidRPr="00E804C9">
        <w:tab/>
        <w:t>LAA-Parameters-r13</w:t>
      </w:r>
      <w:r w:rsidRPr="00E804C9">
        <w:tab/>
      </w:r>
      <w:r w:rsidRPr="00E804C9">
        <w:tab/>
      </w:r>
      <w:r w:rsidRPr="00E804C9">
        <w:tab/>
      </w:r>
      <w:r w:rsidRPr="00E804C9">
        <w:tab/>
      </w:r>
      <w:r w:rsidRPr="00E804C9">
        <w:tab/>
      </w:r>
      <w:r w:rsidRPr="00E804C9">
        <w:tab/>
        <w:t>OPTIONAL,</w:t>
      </w:r>
    </w:p>
    <w:p w14:paraId="6559D81B" w14:textId="77777777" w:rsidR="009722D5" w:rsidRPr="00E804C9" w:rsidRDefault="009722D5" w:rsidP="009722D5">
      <w:pPr>
        <w:pStyle w:val="PL"/>
        <w:shd w:val="clear" w:color="auto" w:fill="E6E6E6"/>
      </w:pPr>
      <w:r w:rsidRPr="00E804C9">
        <w:tab/>
        <w:t>lwa-Parameters-r13</w:t>
      </w:r>
      <w:r w:rsidRPr="00E804C9">
        <w:tab/>
      </w:r>
      <w:r w:rsidRPr="00E804C9">
        <w:tab/>
      </w:r>
      <w:r w:rsidRPr="00E804C9">
        <w:tab/>
      </w:r>
      <w:r w:rsidRPr="00E804C9">
        <w:tab/>
      </w:r>
      <w:r w:rsidRPr="00E804C9">
        <w:tab/>
        <w:t>LWA-Parameters-r13</w:t>
      </w:r>
      <w:r w:rsidRPr="00E804C9">
        <w:tab/>
      </w:r>
      <w:r w:rsidRPr="00E804C9">
        <w:tab/>
      </w:r>
      <w:r w:rsidRPr="00E804C9">
        <w:tab/>
      </w:r>
      <w:r w:rsidRPr="00E804C9">
        <w:tab/>
      </w:r>
      <w:r w:rsidRPr="00E804C9">
        <w:tab/>
      </w:r>
      <w:r w:rsidRPr="00E804C9">
        <w:tab/>
        <w:t>OPTIONAL,</w:t>
      </w:r>
    </w:p>
    <w:p w14:paraId="42C45EEC" w14:textId="77777777" w:rsidR="009722D5" w:rsidRPr="00E804C9" w:rsidRDefault="009722D5" w:rsidP="009722D5">
      <w:pPr>
        <w:pStyle w:val="PL"/>
        <w:shd w:val="clear" w:color="auto" w:fill="E6E6E6"/>
      </w:pPr>
      <w:r w:rsidRPr="00E804C9">
        <w:tab/>
        <w:t>wlan-IW-Parameters-v1310</w:t>
      </w:r>
      <w:r w:rsidRPr="00E804C9">
        <w:tab/>
      </w:r>
      <w:r w:rsidRPr="00E804C9">
        <w:tab/>
      </w:r>
      <w:r w:rsidRPr="00E804C9">
        <w:tab/>
        <w:t>WLAN-IW-Parameters-v1310,</w:t>
      </w:r>
    </w:p>
    <w:p w14:paraId="027A58C8" w14:textId="77777777" w:rsidR="009722D5" w:rsidRPr="00E804C9" w:rsidRDefault="009722D5" w:rsidP="009722D5">
      <w:pPr>
        <w:pStyle w:val="PL"/>
        <w:shd w:val="clear" w:color="auto" w:fill="E6E6E6"/>
      </w:pPr>
      <w:r w:rsidRPr="00E804C9">
        <w:tab/>
        <w:t>lwip-Parameters-r13</w:t>
      </w:r>
      <w:r w:rsidRPr="00E804C9">
        <w:tab/>
      </w:r>
      <w:r w:rsidRPr="00E804C9">
        <w:tab/>
      </w:r>
      <w:r w:rsidRPr="00E804C9">
        <w:tab/>
      </w:r>
      <w:r w:rsidRPr="00E804C9">
        <w:tab/>
      </w:r>
      <w:r w:rsidRPr="00E804C9">
        <w:tab/>
        <w:t>LWIP-Parameters-r13,</w:t>
      </w:r>
    </w:p>
    <w:p w14:paraId="2AACAA5A" w14:textId="77777777" w:rsidR="009722D5" w:rsidRPr="00E804C9" w:rsidRDefault="009722D5" w:rsidP="009722D5">
      <w:pPr>
        <w:pStyle w:val="PL"/>
        <w:shd w:val="clear" w:color="auto" w:fill="E6E6E6"/>
      </w:pPr>
      <w:r w:rsidRPr="00E804C9">
        <w:tab/>
        <w:t>fdd-Add-UE-EUTRA-Capabilities-v1310</w:t>
      </w:r>
      <w:r w:rsidRPr="00E804C9">
        <w:tab/>
        <w:t>UE-EUTRA-CapabilityAddXDD-Mode-v1310</w:t>
      </w:r>
      <w:r w:rsidRPr="00E804C9">
        <w:tab/>
        <w:t>OPTIONAL,</w:t>
      </w:r>
    </w:p>
    <w:p w14:paraId="3D10134B" w14:textId="77777777" w:rsidR="009722D5" w:rsidRPr="00E804C9" w:rsidRDefault="009722D5" w:rsidP="009722D5">
      <w:pPr>
        <w:pStyle w:val="PL"/>
        <w:shd w:val="clear" w:color="auto" w:fill="E6E6E6"/>
      </w:pPr>
      <w:r w:rsidRPr="00E804C9">
        <w:tab/>
        <w:t>tdd-Add-UE-EUTRA-Capabilities-v1310</w:t>
      </w:r>
      <w:r w:rsidRPr="00E804C9">
        <w:tab/>
        <w:t>UE-EUTRA-CapabilityAddXDD-Mode-v1310</w:t>
      </w:r>
      <w:r w:rsidRPr="00E804C9">
        <w:tab/>
        <w:t>OPTIONAL,</w:t>
      </w:r>
    </w:p>
    <w:p w14:paraId="2CC0F180"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UE-EUTRA-Capability-v1320-IEs</w:t>
      </w:r>
      <w:r w:rsidRPr="00E804C9">
        <w:tab/>
      </w:r>
      <w:r w:rsidRPr="00E804C9">
        <w:tab/>
      </w:r>
      <w:r w:rsidRPr="00E804C9">
        <w:tab/>
        <w:t>OPTIONAL</w:t>
      </w:r>
    </w:p>
    <w:p w14:paraId="00FD7965" w14:textId="77777777" w:rsidR="009722D5" w:rsidRPr="00E804C9" w:rsidRDefault="009722D5" w:rsidP="009722D5">
      <w:pPr>
        <w:pStyle w:val="PL"/>
        <w:shd w:val="clear" w:color="auto" w:fill="E6E6E6"/>
      </w:pPr>
      <w:r w:rsidRPr="00E804C9">
        <w:t>}</w:t>
      </w:r>
    </w:p>
    <w:p w14:paraId="1726CC85" w14:textId="77777777" w:rsidR="009722D5" w:rsidRPr="00E804C9" w:rsidRDefault="009722D5" w:rsidP="009722D5">
      <w:pPr>
        <w:pStyle w:val="PL"/>
        <w:shd w:val="clear" w:color="auto" w:fill="E6E6E6"/>
      </w:pPr>
    </w:p>
    <w:p w14:paraId="4680BFF7" w14:textId="77777777" w:rsidR="009722D5" w:rsidRPr="00E804C9" w:rsidRDefault="009722D5" w:rsidP="009722D5">
      <w:pPr>
        <w:pStyle w:val="PL"/>
        <w:shd w:val="clear" w:color="auto" w:fill="E6E6E6"/>
      </w:pPr>
      <w:r w:rsidRPr="00E804C9">
        <w:t>UE-EUTRA-Capability-v1320-IEs ::= SEQUENCE {</w:t>
      </w:r>
    </w:p>
    <w:p w14:paraId="54514E2B" w14:textId="77777777" w:rsidR="009722D5" w:rsidRPr="00E804C9" w:rsidRDefault="009722D5" w:rsidP="009722D5">
      <w:pPr>
        <w:pStyle w:val="PL"/>
        <w:shd w:val="clear" w:color="auto" w:fill="E6E6E6"/>
      </w:pPr>
      <w:r w:rsidRPr="00E804C9">
        <w:tab/>
        <w:t>ce-Parameters-v1320</w:t>
      </w:r>
      <w:r w:rsidRPr="00E804C9">
        <w:tab/>
      </w:r>
      <w:r w:rsidRPr="00E804C9">
        <w:tab/>
      </w:r>
      <w:r w:rsidRPr="00E804C9">
        <w:tab/>
      </w:r>
      <w:r w:rsidRPr="00E804C9">
        <w:tab/>
      </w:r>
      <w:r w:rsidRPr="00E804C9">
        <w:tab/>
        <w:t>CE-Parameters-v1320</w:t>
      </w:r>
      <w:r w:rsidRPr="00E804C9">
        <w:tab/>
      </w:r>
      <w:r w:rsidRPr="00E804C9">
        <w:tab/>
      </w:r>
      <w:r w:rsidRPr="00E804C9">
        <w:tab/>
      </w:r>
      <w:r w:rsidRPr="00E804C9">
        <w:tab/>
      </w:r>
      <w:r w:rsidRPr="00E804C9">
        <w:tab/>
      </w:r>
      <w:r w:rsidRPr="00E804C9">
        <w:tab/>
        <w:t>OPTIONAL,</w:t>
      </w:r>
    </w:p>
    <w:p w14:paraId="4E30AB46" w14:textId="77777777" w:rsidR="009722D5" w:rsidRPr="00E804C9" w:rsidRDefault="009722D5" w:rsidP="009722D5">
      <w:pPr>
        <w:pStyle w:val="PL"/>
        <w:shd w:val="clear" w:color="auto" w:fill="E6E6E6"/>
      </w:pPr>
      <w:r w:rsidRPr="00E804C9">
        <w:tab/>
        <w:t>phyLayerParameters-v1320</w:t>
      </w:r>
      <w:r w:rsidRPr="00E804C9">
        <w:tab/>
      </w:r>
      <w:r w:rsidRPr="00E804C9">
        <w:tab/>
      </w:r>
      <w:r w:rsidRPr="00E804C9">
        <w:tab/>
        <w:t>PhyLayerParameters-v1320</w:t>
      </w:r>
      <w:r w:rsidRPr="00E804C9">
        <w:tab/>
      </w:r>
      <w:r w:rsidRPr="00E804C9">
        <w:tab/>
      </w:r>
      <w:r w:rsidRPr="00E804C9">
        <w:tab/>
      </w:r>
      <w:r w:rsidRPr="00E804C9">
        <w:tab/>
        <w:t>OPTIONAL,</w:t>
      </w:r>
    </w:p>
    <w:p w14:paraId="3C278C99" w14:textId="77777777" w:rsidR="009722D5" w:rsidRPr="00E804C9" w:rsidRDefault="009722D5" w:rsidP="009722D5">
      <w:pPr>
        <w:pStyle w:val="PL"/>
        <w:shd w:val="clear" w:color="auto" w:fill="E6E6E6"/>
      </w:pPr>
      <w:r w:rsidRPr="00E804C9">
        <w:tab/>
        <w:t>rf-Parameters-v1320</w:t>
      </w:r>
      <w:r w:rsidRPr="00E804C9">
        <w:tab/>
      </w:r>
      <w:r w:rsidRPr="00E804C9">
        <w:tab/>
      </w:r>
      <w:r w:rsidRPr="00E804C9">
        <w:tab/>
      </w:r>
      <w:r w:rsidRPr="00E804C9">
        <w:tab/>
      </w:r>
      <w:r w:rsidRPr="00E804C9">
        <w:tab/>
        <w:t>RF-Parameters-v1320</w:t>
      </w:r>
      <w:r w:rsidRPr="00E804C9">
        <w:tab/>
      </w:r>
      <w:r w:rsidRPr="00E804C9">
        <w:tab/>
      </w:r>
      <w:r w:rsidRPr="00E804C9">
        <w:tab/>
      </w:r>
      <w:r w:rsidRPr="00E804C9">
        <w:tab/>
      </w:r>
      <w:r w:rsidRPr="00E804C9">
        <w:tab/>
      </w:r>
      <w:r w:rsidRPr="00E804C9">
        <w:tab/>
        <w:t>OPTIONAL,</w:t>
      </w:r>
    </w:p>
    <w:p w14:paraId="5449A033" w14:textId="77777777" w:rsidR="009722D5" w:rsidRPr="00E804C9" w:rsidRDefault="009722D5" w:rsidP="009722D5">
      <w:pPr>
        <w:pStyle w:val="PL"/>
        <w:shd w:val="clear" w:color="auto" w:fill="E6E6E6"/>
      </w:pPr>
      <w:r w:rsidRPr="00E804C9">
        <w:tab/>
        <w:t>fdd-Add-UE-EUTRA-Capabilities-v1320</w:t>
      </w:r>
      <w:r w:rsidRPr="00E804C9">
        <w:tab/>
        <w:t>UE-EUTRA-CapabilityAddXDD-Mode-v1320</w:t>
      </w:r>
      <w:r w:rsidRPr="00E804C9">
        <w:tab/>
        <w:t>OPTIONAL,</w:t>
      </w:r>
    </w:p>
    <w:p w14:paraId="27939D78" w14:textId="77777777" w:rsidR="009722D5" w:rsidRPr="00E804C9" w:rsidRDefault="009722D5" w:rsidP="009722D5">
      <w:pPr>
        <w:pStyle w:val="PL"/>
        <w:shd w:val="clear" w:color="auto" w:fill="E6E6E6"/>
      </w:pPr>
      <w:r w:rsidRPr="00E804C9">
        <w:tab/>
        <w:t>tdd-Add-UE-EUTRA-Capabilities-v1320</w:t>
      </w:r>
      <w:r w:rsidRPr="00E804C9">
        <w:tab/>
        <w:t>UE-EUTRA-CapabilityAddXDD-Mode-v1320</w:t>
      </w:r>
      <w:r w:rsidRPr="00E804C9">
        <w:tab/>
        <w:t>OPTIONAL,</w:t>
      </w:r>
    </w:p>
    <w:p w14:paraId="650CCF5F"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UE-EUTRA-Capability-v1330-IEs</w:t>
      </w:r>
      <w:r w:rsidRPr="00E804C9">
        <w:tab/>
      </w:r>
      <w:r w:rsidRPr="00E804C9">
        <w:tab/>
      </w:r>
      <w:r w:rsidRPr="00E804C9">
        <w:tab/>
        <w:t>OPTIONAL</w:t>
      </w:r>
    </w:p>
    <w:p w14:paraId="377C53FE" w14:textId="77777777" w:rsidR="009722D5" w:rsidRPr="00E804C9" w:rsidRDefault="009722D5" w:rsidP="009722D5">
      <w:pPr>
        <w:pStyle w:val="PL"/>
        <w:shd w:val="clear" w:color="auto" w:fill="E6E6E6"/>
      </w:pPr>
      <w:r w:rsidRPr="00E804C9">
        <w:t>}</w:t>
      </w:r>
    </w:p>
    <w:p w14:paraId="37AF0101" w14:textId="77777777" w:rsidR="009722D5" w:rsidRPr="00E804C9" w:rsidRDefault="009722D5" w:rsidP="009722D5">
      <w:pPr>
        <w:pStyle w:val="PL"/>
        <w:shd w:val="clear" w:color="auto" w:fill="E6E6E6"/>
      </w:pPr>
    </w:p>
    <w:p w14:paraId="4FC65303" w14:textId="77777777" w:rsidR="009722D5" w:rsidRPr="00E804C9" w:rsidRDefault="009722D5" w:rsidP="009722D5">
      <w:pPr>
        <w:pStyle w:val="PL"/>
        <w:shd w:val="clear" w:color="auto" w:fill="E6E6E6"/>
      </w:pPr>
      <w:r w:rsidRPr="00E804C9">
        <w:t>UE-EUTRA-Capability-v1330-IEs ::= SEQUENCE {</w:t>
      </w:r>
    </w:p>
    <w:p w14:paraId="066B7728" w14:textId="77777777" w:rsidR="009722D5" w:rsidRPr="00E804C9" w:rsidRDefault="009722D5" w:rsidP="009722D5">
      <w:pPr>
        <w:pStyle w:val="PL"/>
        <w:shd w:val="clear" w:color="auto" w:fill="E6E6E6"/>
      </w:pPr>
      <w:r w:rsidRPr="00E804C9">
        <w:tab/>
        <w:t>ue-CategoryDL-v1330</w:t>
      </w:r>
      <w:r w:rsidRPr="00E804C9">
        <w:tab/>
      </w:r>
      <w:r w:rsidRPr="00E804C9">
        <w:tab/>
      </w:r>
      <w:r w:rsidRPr="00E804C9">
        <w:tab/>
      </w:r>
      <w:r w:rsidRPr="00E804C9">
        <w:tab/>
      </w:r>
      <w:r w:rsidRPr="00E804C9">
        <w:tab/>
        <w:t>INTEGER (18..19)</w:t>
      </w:r>
      <w:r w:rsidRPr="00E804C9">
        <w:tab/>
      </w:r>
      <w:r w:rsidRPr="00E804C9">
        <w:tab/>
      </w:r>
      <w:r w:rsidRPr="00E804C9">
        <w:tab/>
      </w:r>
      <w:r w:rsidRPr="00E804C9">
        <w:tab/>
      </w:r>
      <w:r w:rsidRPr="00E804C9">
        <w:tab/>
      </w:r>
      <w:r w:rsidRPr="00E804C9">
        <w:tab/>
        <w:t>OPTIONAL,</w:t>
      </w:r>
    </w:p>
    <w:p w14:paraId="63C6DD92" w14:textId="77777777" w:rsidR="009722D5" w:rsidRPr="00E804C9" w:rsidRDefault="009722D5" w:rsidP="009722D5">
      <w:pPr>
        <w:pStyle w:val="PL"/>
        <w:shd w:val="clear" w:color="auto" w:fill="E6E6E6"/>
      </w:pPr>
      <w:r w:rsidRPr="00E804C9">
        <w:tab/>
        <w:t>phyLayerParameters-v1330</w:t>
      </w:r>
      <w:r w:rsidRPr="00E804C9">
        <w:tab/>
      </w:r>
      <w:r w:rsidRPr="00E804C9">
        <w:tab/>
      </w:r>
      <w:r w:rsidRPr="00E804C9">
        <w:tab/>
        <w:t>PhyLayerParameters-v1330</w:t>
      </w:r>
      <w:r w:rsidRPr="00E804C9">
        <w:tab/>
      </w:r>
      <w:r w:rsidRPr="00E804C9">
        <w:tab/>
      </w:r>
      <w:r w:rsidRPr="00E804C9">
        <w:tab/>
      </w:r>
      <w:r w:rsidRPr="00E804C9">
        <w:tab/>
        <w:t>OPTIONAL,</w:t>
      </w:r>
    </w:p>
    <w:p w14:paraId="5F2F120A" w14:textId="77777777" w:rsidR="009722D5" w:rsidRPr="00E804C9" w:rsidRDefault="009722D5" w:rsidP="009722D5">
      <w:pPr>
        <w:pStyle w:val="PL"/>
        <w:shd w:val="clear" w:color="auto" w:fill="E6E6E6"/>
      </w:pPr>
      <w:r w:rsidRPr="00E804C9">
        <w:tab/>
        <w:t>ue-CE-NeedULGaps-r13</w:t>
      </w:r>
      <w:r w:rsidRPr="00E804C9">
        <w:tab/>
      </w:r>
      <w:r w:rsidRPr="00E804C9">
        <w:tab/>
      </w:r>
      <w:r w:rsidRPr="00E804C9">
        <w:tab/>
      </w:r>
      <w:r w:rsidRPr="00E804C9">
        <w:tab/>
        <w:t>ENUMERATED {true}</w:t>
      </w:r>
      <w:r w:rsidRPr="00E804C9">
        <w:tab/>
      </w:r>
      <w:r w:rsidRPr="00E804C9">
        <w:tab/>
      </w:r>
      <w:r w:rsidRPr="00E804C9">
        <w:tab/>
      </w:r>
      <w:r w:rsidR="009A224F" w:rsidRPr="00E804C9">
        <w:tab/>
      </w:r>
      <w:r w:rsidRPr="00E804C9">
        <w:tab/>
      </w:r>
      <w:r w:rsidRPr="00E804C9">
        <w:tab/>
        <w:t>OPTIONAL,</w:t>
      </w:r>
    </w:p>
    <w:p w14:paraId="2BD3E7F8"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UE-EUTRA-Capability-v1340-IEs</w:t>
      </w:r>
      <w:r w:rsidRPr="00E804C9">
        <w:tab/>
      </w:r>
      <w:r w:rsidR="009A224F" w:rsidRPr="00E804C9">
        <w:tab/>
      </w:r>
      <w:r w:rsidRPr="00E804C9">
        <w:tab/>
        <w:t>OPTIONAL</w:t>
      </w:r>
    </w:p>
    <w:p w14:paraId="7B76E2DE" w14:textId="77777777" w:rsidR="009722D5" w:rsidRPr="00E804C9" w:rsidRDefault="009722D5" w:rsidP="009722D5">
      <w:pPr>
        <w:pStyle w:val="PL"/>
        <w:shd w:val="clear" w:color="auto" w:fill="E6E6E6"/>
      </w:pPr>
      <w:r w:rsidRPr="00E804C9">
        <w:t>}</w:t>
      </w:r>
    </w:p>
    <w:p w14:paraId="1AEA4D52" w14:textId="77777777" w:rsidR="009722D5" w:rsidRPr="00E804C9" w:rsidRDefault="009722D5" w:rsidP="009722D5">
      <w:pPr>
        <w:pStyle w:val="PL"/>
        <w:shd w:val="clear" w:color="auto" w:fill="E6E6E6"/>
      </w:pPr>
    </w:p>
    <w:p w14:paraId="29A50135" w14:textId="77777777" w:rsidR="009722D5" w:rsidRPr="00E804C9" w:rsidRDefault="009722D5" w:rsidP="009722D5">
      <w:pPr>
        <w:pStyle w:val="PL"/>
        <w:shd w:val="clear" w:color="auto" w:fill="E6E6E6"/>
      </w:pPr>
      <w:r w:rsidRPr="00E804C9">
        <w:t>UE-EUTRA-Capability-v1340-IEs ::= SEQUENCE {</w:t>
      </w:r>
    </w:p>
    <w:p w14:paraId="3A2C0D7E" w14:textId="77777777" w:rsidR="009722D5" w:rsidRPr="00E804C9" w:rsidRDefault="009722D5" w:rsidP="009722D5">
      <w:pPr>
        <w:pStyle w:val="PL"/>
        <w:shd w:val="clear" w:color="auto" w:fill="E6E6E6"/>
      </w:pPr>
      <w:r w:rsidRPr="00E804C9">
        <w:tab/>
        <w:t>ue-CategoryUL-v1340</w:t>
      </w:r>
      <w:r w:rsidRPr="00E804C9">
        <w:tab/>
      </w:r>
      <w:r w:rsidRPr="00E804C9">
        <w:tab/>
      </w:r>
      <w:r w:rsidRPr="00E804C9">
        <w:tab/>
      </w:r>
      <w:r w:rsidRPr="00E804C9">
        <w:tab/>
      </w:r>
      <w:r w:rsidR="009A224F" w:rsidRPr="00E804C9">
        <w:tab/>
      </w:r>
      <w:r w:rsidRPr="00E804C9">
        <w:t>INTEGER (15)</w:t>
      </w:r>
      <w:r w:rsidRPr="00E804C9">
        <w:tab/>
      </w:r>
      <w:r w:rsidRPr="00E804C9">
        <w:tab/>
      </w:r>
      <w:r w:rsidRPr="00E804C9">
        <w:tab/>
      </w:r>
      <w:r w:rsidRPr="00E804C9">
        <w:tab/>
      </w:r>
      <w:r w:rsidRPr="00E804C9">
        <w:tab/>
      </w:r>
      <w:r w:rsidRPr="00E804C9">
        <w:tab/>
      </w:r>
      <w:r w:rsidRPr="00E804C9">
        <w:tab/>
        <w:t>OPTIONAL,</w:t>
      </w:r>
    </w:p>
    <w:p w14:paraId="470E804D"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UE-EUTRA-Capability-v1350-IEs</w:t>
      </w:r>
      <w:r w:rsidRPr="00E804C9">
        <w:tab/>
      </w:r>
      <w:r w:rsidRPr="00E804C9">
        <w:tab/>
      </w:r>
      <w:r w:rsidRPr="00E804C9">
        <w:tab/>
        <w:t>OPTIONAL</w:t>
      </w:r>
    </w:p>
    <w:p w14:paraId="125CE889" w14:textId="77777777" w:rsidR="009722D5" w:rsidRPr="00E804C9" w:rsidRDefault="009722D5" w:rsidP="009722D5">
      <w:pPr>
        <w:pStyle w:val="PL"/>
        <w:shd w:val="clear" w:color="auto" w:fill="E6E6E6"/>
      </w:pPr>
      <w:r w:rsidRPr="00E804C9">
        <w:t>}</w:t>
      </w:r>
    </w:p>
    <w:p w14:paraId="11518C17" w14:textId="77777777" w:rsidR="009722D5" w:rsidRPr="00E804C9" w:rsidRDefault="009722D5" w:rsidP="009722D5">
      <w:pPr>
        <w:pStyle w:val="PL"/>
        <w:shd w:val="clear" w:color="auto" w:fill="E6E6E6"/>
      </w:pPr>
    </w:p>
    <w:p w14:paraId="00780A4D" w14:textId="77777777" w:rsidR="009722D5" w:rsidRPr="00E804C9" w:rsidRDefault="009722D5" w:rsidP="009722D5">
      <w:pPr>
        <w:pStyle w:val="PL"/>
        <w:shd w:val="clear" w:color="auto" w:fill="E6E6E6"/>
      </w:pPr>
      <w:r w:rsidRPr="00E804C9">
        <w:t>UE-EUTRA-Capability-v1350-IEs ::= SEQUENCE {</w:t>
      </w:r>
    </w:p>
    <w:p w14:paraId="182FEB71" w14:textId="77777777" w:rsidR="009722D5" w:rsidRPr="00E804C9" w:rsidRDefault="009722D5" w:rsidP="009722D5">
      <w:pPr>
        <w:pStyle w:val="PL"/>
        <w:shd w:val="clear" w:color="auto" w:fill="E6E6E6"/>
      </w:pPr>
      <w:r w:rsidRPr="00E804C9">
        <w:tab/>
        <w:t>ue-CategoryDL-v1350</w:t>
      </w:r>
      <w:r w:rsidRPr="00E804C9">
        <w:tab/>
      </w:r>
      <w:r w:rsidRPr="00E804C9">
        <w:tab/>
      </w:r>
      <w:r w:rsidR="009A224F" w:rsidRPr="00E804C9">
        <w:tab/>
      </w:r>
      <w:r w:rsidRPr="00E804C9">
        <w:tab/>
      </w:r>
      <w:r w:rsidRPr="00E804C9">
        <w:tab/>
        <w:t>ENUMERATED {oneBis}</w:t>
      </w:r>
      <w:r w:rsidRPr="00E804C9">
        <w:tab/>
      </w:r>
      <w:r w:rsidRPr="00E804C9">
        <w:tab/>
      </w:r>
      <w:r w:rsidRPr="00E804C9">
        <w:tab/>
      </w:r>
      <w:r w:rsidRPr="00E804C9">
        <w:tab/>
      </w:r>
      <w:r w:rsidRPr="00E804C9">
        <w:tab/>
      </w:r>
      <w:r w:rsidRPr="00E804C9">
        <w:tab/>
        <w:t>OPTIONAL,</w:t>
      </w:r>
    </w:p>
    <w:p w14:paraId="0167FBC3" w14:textId="77777777" w:rsidR="009722D5" w:rsidRPr="00E804C9" w:rsidRDefault="009722D5" w:rsidP="009722D5">
      <w:pPr>
        <w:pStyle w:val="PL"/>
        <w:shd w:val="clear" w:color="auto" w:fill="E6E6E6"/>
      </w:pPr>
      <w:r w:rsidRPr="00E804C9">
        <w:tab/>
        <w:t>ue-CategoryUL-v1350</w:t>
      </w:r>
      <w:r w:rsidRPr="00E804C9">
        <w:tab/>
      </w:r>
      <w:r w:rsidRPr="00E804C9">
        <w:tab/>
      </w:r>
      <w:r w:rsidR="009A224F" w:rsidRPr="00E804C9">
        <w:tab/>
      </w:r>
      <w:r w:rsidR="009A224F" w:rsidRPr="00E804C9">
        <w:tab/>
      </w:r>
      <w:r w:rsidRPr="00E804C9">
        <w:tab/>
        <w:t>ENUMERATED {oneBis}</w:t>
      </w:r>
      <w:r w:rsidR="00497FBE" w:rsidRPr="00E804C9">
        <w:tab/>
      </w:r>
      <w:r w:rsidRPr="00E804C9">
        <w:tab/>
      </w:r>
      <w:r w:rsidR="009A224F" w:rsidRPr="00E804C9">
        <w:tab/>
      </w:r>
      <w:r w:rsidRPr="00E804C9">
        <w:tab/>
      </w:r>
      <w:r w:rsidRPr="00E804C9">
        <w:tab/>
      </w:r>
      <w:r w:rsidRPr="00E804C9">
        <w:tab/>
        <w:t>OPTIONAL,</w:t>
      </w:r>
    </w:p>
    <w:p w14:paraId="0D321F2E" w14:textId="77777777" w:rsidR="009722D5" w:rsidRPr="00E804C9" w:rsidRDefault="009722D5" w:rsidP="009722D5">
      <w:pPr>
        <w:pStyle w:val="PL"/>
        <w:shd w:val="clear" w:color="auto" w:fill="E6E6E6"/>
        <w:rPr>
          <w:lang w:val="fr-FR"/>
        </w:rPr>
      </w:pPr>
      <w:r w:rsidRPr="00E804C9">
        <w:tab/>
      </w:r>
      <w:r w:rsidRPr="00E804C9">
        <w:rPr>
          <w:lang w:val="fr-FR"/>
        </w:rPr>
        <w:t>ce-Parameters-v1350</w:t>
      </w:r>
      <w:r w:rsidRPr="00E804C9">
        <w:rPr>
          <w:lang w:val="fr-FR"/>
        </w:rPr>
        <w:tab/>
      </w:r>
      <w:r w:rsidRPr="00E804C9">
        <w:rPr>
          <w:lang w:val="fr-FR"/>
        </w:rPr>
        <w:tab/>
      </w:r>
      <w:r w:rsidR="009A224F" w:rsidRPr="00E804C9">
        <w:rPr>
          <w:lang w:val="fr-FR"/>
        </w:rPr>
        <w:tab/>
      </w:r>
      <w:r w:rsidRPr="00E804C9">
        <w:rPr>
          <w:lang w:val="fr-FR"/>
        </w:rPr>
        <w:tab/>
      </w:r>
      <w:r w:rsidRPr="00E804C9">
        <w:rPr>
          <w:lang w:val="fr-FR"/>
        </w:rPr>
        <w:tab/>
        <w:t>CE-Parameters-v1350,</w:t>
      </w:r>
    </w:p>
    <w:p w14:paraId="56E2CD70" w14:textId="77777777" w:rsidR="009722D5" w:rsidRPr="00E804C9" w:rsidRDefault="009722D5" w:rsidP="009722D5">
      <w:pPr>
        <w:pStyle w:val="PL"/>
        <w:shd w:val="clear" w:color="auto" w:fill="E6E6E6"/>
      </w:pPr>
      <w:r w:rsidRPr="00E804C9">
        <w:rPr>
          <w:lang w:val="fr-FR"/>
        </w:rPr>
        <w:tab/>
      </w:r>
      <w:r w:rsidRPr="00E804C9">
        <w:t>nonCriticalExtension</w:t>
      </w:r>
      <w:r w:rsidRPr="00E804C9">
        <w:tab/>
      </w:r>
      <w:r w:rsidRPr="00E804C9">
        <w:tab/>
      </w:r>
      <w:r w:rsidR="009A224F" w:rsidRPr="00E804C9">
        <w:tab/>
      </w:r>
      <w:r w:rsidRPr="00E804C9">
        <w:tab/>
      </w:r>
      <w:r w:rsidR="00FA4992" w:rsidRPr="00E804C9">
        <w:t>UE-EUTRA-Capability-v13</w:t>
      </w:r>
      <w:r w:rsidR="00E56A3C" w:rsidRPr="00E804C9">
        <w:t>60</w:t>
      </w:r>
      <w:r w:rsidR="00FA4992" w:rsidRPr="00E804C9">
        <w:t>-IEs</w:t>
      </w:r>
      <w:r w:rsidRPr="00E804C9">
        <w:tab/>
      </w:r>
      <w:r w:rsidRPr="00E804C9">
        <w:tab/>
      </w:r>
      <w:r w:rsidRPr="00E804C9">
        <w:tab/>
        <w:t>OPTIONAL</w:t>
      </w:r>
    </w:p>
    <w:p w14:paraId="55F02557" w14:textId="77777777" w:rsidR="009722D5" w:rsidRPr="00E804C9" w:rsidRDefault="009722D5" w:rsidP="009722D5">
      <w:pPr>
        <w:pStyle w:val="PL"/>
        <w:shd w:val="clear" w:color="auto" w:fill="E6E6E6"/>
      </w:pPr>
      <w:r w:rsidRPr="00E804C9">
        <w:t>}</w:t>
      </w:r>
    </w:p>
    <w:p w14:paraId="78D56AC5" w14:textId="77777777" w:rsidR="00FA4992" w:rsidRPr="00E804C9" w:rsidRDefault="00FA4992" w:rsidP="00FA4992">
      <w:pPr>
        <w:pStyle w:val="PL"/>
        <w:shd w:val="clear" w:color="auto" w:fill="E6E6E6"/>
      </w:pPr>
    </w:p>
    <w:p w14:paraId="2E6E048C" w14:textId="77777777" w:rsidR="00FA4992" w:rsidRPr="00E804C9" w:rsidRDefault="00FA4992" w:rsidP="00FA4992">
      <w:pPr>
        <w:pStyle w:val="PL"/>
        <w:shd w:val="clear" w:color="auto" w:fill="E6E6E6"/>
      </w:pPr>
      <w:r w:rsidRPr="00E804C9">
        <w:t>UE-EUTRA-Capability-v13</w:t>
      </w:r>
      <w:r w:rsidR="00E91126" w:rsidRPr="00E804C9">
        <w:t>60</w:t>
      </w:r>
      <w:r w:rsidRPr="00E804C9">
        <w:t>-IEs ::= SEQUENCE {</w:t>
      </w:r>
    </w:p>
    <w:p w14:paraId="4DB147CC" w14:textId="77777777" w:rsidR="00FA4992" w:rsidRPr="00E804C9" w:rsidRDefault="00FA4992" w:rsidP="00FA4992">
      <w:pPr>
        <w:pStyle w:val="PL"/>
        <w:shd w:val="clear" w:color="auto" w:fill="E6E6E6"/>
      </w:pPr>
      <w:r w:rsidRPr="00E804C9">
        <w:tab/>
        <w:t>other-Parameters-v13</w:t>
      </w:r>
      <w:r w:rsidR="00E91126" w:rsidRPr="00E804C9">
        <w:t>60</w:t>
      </w:r>
      <w:r w:rsidRPr="00E804C9">
        <w:tab/>
      </w:r>
      <w:r w:rsidR="009A224F" w:rsidRPr="00E804C9">
        <w:tab/>
      </w:r>
      <w:r w:rsidR="009A224F" w:rsidRPr="00E804C9">
        <w:tab/>
      </w:r>
      <w:r w:rsidRPr="00E804C9">
        <w:tab/>
        <w:t>Other-Parameters-v13</w:t>
      </w:r>
      <w:r w:rsidR="00E91126" w:rsidRPr="00E804C9">
        <w:t>60</w:t>
      </w:r>
      <w:r w:rsidRPr="00E804C9">
        <w:tab/>
      </w:r>
      <w:r w:rsidRPr="00E804C9">
        <w:tab/>
      </w:r>
      <w:r w:rsidRPr="00E804C9">
        <w:tab/>
      </w:r>
      <w:r w:rsidRPr="00E804C9">
        <w:tab/>
      </w:r>
      <w:r w:rsidR="00F2657A" w:rsidRPr="00E804C9">
        <w:tab/>
      </w:r>
      <w:r w:rsidRPr="00E804C9">
        <w:t>OPTIONAL,</w:t>
      </w:r>
    </w:p>
    <w:p w14:paraId="251C4E41" w14:textId="77777777" w:rsidR="00FA4992" w:rsidRPr="00E804C9" w:rsidRDefault="00FA4992" w:rsidP="00FA4992">
      <w:pPr>
        <w:pStyle w:val="PL"/>
        <w:shd w:val="clear" w:color="auto" w:fill="E6E6E6"/>
      </w:pPr>
      <w:r w:rsidRPr="00E804C9">
        <w:tab/>
        <w:t>nonCriticalExtension</w:t>
      </w:r>
      <w:r w:rsidRPr="00E804C9">
        <w:tab/>
      </w:r>
      <w:r w:rsidRPr="00E804C9">
        <w:tab/>
      </w:r>
      <w:r w:rsidR="009A224F" w:rsidRPr="00E804C9">
        <w:tab/>
      </w:r>
      <w:r w:rsidR="009A224F" w:rsidRPr="00E804C9">
        <w:tab/>
      </w:r>
      <w:r w:rsidRPr="00E804C9">
        <w:t>UE-EUTRA-Capability-v</w:t>
      </w:r>
      <w:r w:rsidR="00E56A3C" w:rsidRPr="00E804C9">
        <w:t>1430</w:t>
      </w:r>
      <w:r w:rsidRPr="00E804C9">
        <w:t>-IEs</w:t>
      </w:r>
      <w:r w:rsidRPr="00E804C9">
        <w:tab/>
      </w:r>
      <w:r w:rsidRPr="00E804C9">
        <w:tab/>
      </w:r>
      <w:r w:rsidRPr="00E804C9">
        <w:tab/>
        <w:t>OPTIONAL</w:t>
      </w:r>
    </w:p>
    <w:p w14:paraId="49F2D1BB" w14:textId="77777777" w:rsidR="009722D5" w:rsidRPr="00E804C9" w:rsidRDefault="00FA4992" w:rsidP="00FA4992">
      <w:pPr>
        <w:pStyle w:val="PL"/>
        <w:shd w:val="clear" w:color="auto" w:fill="E6E6E6"/>
      </w:pPr>
      <w:r w:rsidRPr="00E804C9">
        <w:t>}</w:t>
      </w:r>
    </w:p>
    <w:p w14:paraId="0364BCAB" w14:textId="77777777" w:rsidR="00FA4992" w:rsidRPr="00E804C9" w:rsidRDefault="00FA4992" w:rsidP="00FA4992">
      <w:pPr>
        <w:pStyle w:val="PL"/>
        <w:shd w:val="clear" w:color="auto" w:fill="E6E6E6"/>
      </w:pPr>
    </w:p>
    <w:p w14:paraId="4AA69568" w14:textId="77777777" w:rsidR="009722D5" w:rsidRPr="00E804C9" w:rsidRDefault="009722D5" w:rsidP="009722D5">
      <w:pPr>
        <w:pStyle w:val="PL"/>
        <w:shd w:val="clear" w:color="auto" w:fill="E6E6E6"/>
      </w:pPr>
      <w:r w:rsidRPr="00E804C9">
        <w:t>UE-EUTRA-Capability-v</w:t>
      </w:r>
      <w:r w:rsidR="00E56A3C" w:rsidRPr="00E804C9">
        <w:t>1430</w:t>
      </w:r>
      <w:r w:rsidRPr="00E804C9">
        <w:t>-IEs ::= SEQUENCE {</w:t>
      </w:r>
    </w:p>
    <w:p w14:paraId="73BE93D7" w14:textId="77777777" w:rsidR="009722D5" w:rsidRPr="00E804C9" w:rsidRDefault="009722D5" w:rsidP="009722D5">
      <w:pPr>
        <w:pStyle w:val="PL"/>
        <w:shd w:val="clear" w:color="auto" w:fill="E6E6E6"/>
      </w:pPr>
      <w:r w:rsidRPr="00E804C9">
        <w:tab/>
        <w:t>phyLayerParameters-v</w:t>
      </w:r>
      <w:r w:rsidR="00E56A3C" w:rsidRPr="00E804C9">
        <w:t>1430</w:t>
      </w:r>
      <w:r w:rsidRPr="00E804C9">
        <w:tab/>
      </w:r>
      <w:r w:rsidRPr="00E804C9">
        <w:tab/>
      </w:r>
      <w:r w:rsidRPr="00E804C9">
        <w:tab/>
        <w:t>PhyLayerParameters-v</w:t>
      </w:r>
      <w:r w:rsidR="00E56A3C" w:rsidRPr="00E804C9">
        <w:t>1430</w:t>
      </w:r>
      <w:r w:rsidRPr="00E804C9">
        <w:t>,</w:t>
      </w:r>
    </w:p>
    <w:p w14:paraId="713A8FDF" w14:textId="77777777" w:rsidR="009722D5" w:rsidRPr="00E804C9" w:rsidRDefault="009722D5" w:rsidP="009722D5">
      <w:pPr>
        <w:pStyle w:val="PL"/>
        <w:shd w:val="clear" w:color="auto" w:fill="E6E6E6"/>
      </w:pPr>
      <w:r w:rsidRPr="00E804C9">
        <w:tab/>
        <w:t>ue-CategoryDL-v</w:t>
      </w:r>
      <w:r w:rsidR="00E56A3C" w:rsidRPr="00E804C9">
        <w:t>1430</w:t>
      </w:r>
      <w:r w:rsidRPr="00E804C9">
        <w:tab/>
      </w:r>
      <w:r w:rsidRPr="00E804C9">
        <w:tab/>
      </w:r>
      <w:r w:rsidRPr="00E804C9">
        <w:tab/>
      </w:r>
      <w:r w:rsidRPr="00E804C9">
        <w:tab/>
      </w:r>
      <w:r w:rsidRPr="00E804C9">
        <w:tab/>
        <w:t>ENUMERATED {m2}</w:t>
      </w:r>
      <w:r w:rsidRPr="00E804C9">
        <w:tab/>
      </w:r>
      <w:r w:rsidRPr="00E804C9">
        <w:tab/>
      </w:r>
      <w:r w:rsidRPr="00E804C9">
        <w:tab/>
      </w:r>
      <w:r w:rsidRPr="00E804C9">
        <w:tab/>
      </w:r>
      <w:r w:rsidR="009A224F" w:rsidRPr="00E804C9">
        <w:tab/>
      </w:r>
      <w:r w:rsidRPr="00E804C9">
        <w:tab/>
      </w:r>
      <w:r w:rsidRPr="00E804C9">
        <w:tab/>
      </w:r>
      <w:r w:rsidRPr="00E804C9">
        <w:tab/>
        <w:t>OPTIONAL,</w:t>
      </w:r>
    </w:p>
    <w:p w14:paraId="6EAE4616" w14:textId="77777777" w:rsidR="009722D5" w:rsidRPr="00E804C9" w:rsidRDefault="004F4022" w:rsidP="009722D5">
      <w:pPr>
        <w:pStyle w:val="PL"/>
        <w:shd w:val="clear" w:color="auto" w:fill="E6E6E6"/>
      </w:pPr>
      <w:r w:rsidRPr="00E804C9">
        <w:tab/>
        <w:t>ue-</w:t>
      </w:r>
      <w:r w:rsidR="00554537" w:rsidRPr="00E804C9">
        <w:t>CategoryUL-v</w:t>
      </w:r>
      <w:r w:rsidR="00E56A3C" w:rsidRPr="00E804C9">
        <w:t>1430</w:t>
      </w:r>
      <w:r w:rsidR="00554537" w:rsidRPr="00E804C9">
        <w:tab/>
      </w:r>
      <w:r w:rsidR="00554537" w:rsidRPr="00E804C9">
        <w:tab/>
      </w:r>
      <w:r w:rsidR="00554537" w:rsidRPr="00E804C9">
        <w:tab/>
      </w:r>
      <w:r w:rsidR="00554537" w:rsidRPr="00E804C9">
        <w:tab/>
      </w:r>
      <w:r w:rsidR="00084D7D" w:rsidRPr="00E804C9">
        <w:tab/>
      </w:r>
      <w:r w:rsidR="00554537" w:rsidRPr="00E804C9">
        <w:t xml:space="preserve">ENUMERATED </w:t>
      </w:r>
      <w:r w:rsidRPr="00E804C9">
        <w:t>{n16, n17, n18, n19, n20, m2</w:t>
      </w:r>
      <w:r w:rsidR="00441A23" w:rsidRPr="00E804C9">
        <w:t>}</w:t>
      </w:r>
      <w:r w:rsidRPr="00E804C9">
        <w:tab/>
        <w:t>OPTIONAL,</w:t>
      </w:r>
    </w:p>
    <w:p w14:paraId="2EC39F5F" w14:textId="77777777" w:rsidR="004601EC" w:rsidRPr="00E804C9" w:rsidRDefault="004601EC" w:rsidP="009722D5">
      <w:pPr>
        <w:pStyle w:val="PL"/>
        <w:shd w:val="clear" w:color="auto" w:fill="E6E6E6"/>
      </w:pPr>
      <w:r w:rsidRPr="00E804C9">
        <w:tab/>
        <w:t>ue-CategoryUL-v</w:t>
      </w:r>
      <w:r w:rsidR="00E56A3C" w:rsidRPr="00E804C9">
        <w:t>1430</w:t>
      </w:r>
      <w:r w:rsidRPr="00E804C9">
        <w:t>b</w:t>
      </w:r>
      <w:r w:rsidRPr="00E804C9">
        <w:tab/>
      </w:r>
      <w:r w:rsidRPr="00E804C9">
        <w:tab/>
      </w:r>
      <w:r w:rsidRPr="00E804C9">
        <w:tab/>
      </w:r>
      <w:r w:rsidRPr="00E804C9">
        <w:tab/>
        <w:t>ENUMERATED {n21}</w:t>
      </w:r>
      <w:r w:rsidRPr="00E804C9">
        <w:tab/>
      </w:r>
      <w:r w:rsidRPr="00E804C9">
        <w:tab/>
      </w:r>
      <w:r w:rsidR="00497FBE" w:rsidRPr="00E804C9">
        <w:tab/>
      </w:r>
      <w:r w:rsidRPr="00E804C9">
        <w:tab/>
      </w:r>
      <w:r w:rsidR="009A224F" w:rsidRPr="00E804C9">
        <w:tab/>
      </w:r>
      <w:r w:rsidR="00497FBE" w:rsidRPr="00E804C9">
        <w:tab/>
      </w:r>
      <w:r w:rsidRPr="00E804C9">
        <w:tab/>
        <w:t>OPTIONAL,</w:t>
      </w:r>
    </w:p>
    <w:p w14:paraId="21C5D036" w14:textId="77777777" w:rsidR="009722D5" w:rsidRPr="00E804C9" w:rsidRDefault="009722D5" w:rsidP="009722D5">
      <w:pPr>
        <w:pStyle w:val="PL"/>
        <w:shd w:val="clear" w:color="auto" w:fill="E6E6E6"/>
      </w:pPr>
      <w:r w:rsidRPr="00E804C9">
        <w:tab/>
        <w:t>mac-Parameters-v</w:t>
      </w:r>
      <w:r w:rsidR="00E56A3C" w:rsidRPr="00E804C9">
        <w:t>1430</w:t>
      </w:r>
      <w:r w:rsidRPr="00E804C9">
        <w:tab/>
      </w:r>
      <w:r w:rsidRPr="00E804C9">
        <w:tab/>
      </w:r>
      <w:r w:rsidRPr="00E804C9">
        <w:tab/>
      </w:r>
      <w:r w:rsidRPr="00E804C9">
        <w:tab/>
        <w:t>MAC-Parameters-v</w:t>
      </w:r>
      <w:r w:rsidR="00E56A3C" w:rsidRPr="00E804C9">
        <w:t>1430</w:t>
      </w:r>
      <w:r w:rsidRPr="00E804C9">
        <w:tab/>
      </w:r>
      <w:r w:rsidRPr="00E804C9">
        <w:tab/>
      </w:r>
      <w:r w:rsidRPr="00E804C9">
        <w:tab/>
      </w:r>
      <w:r w:rsidRPr="00E804C9">
        <w:tab/>
      </w:r>
      <w:r w:rsidR="009A224F" w:rsidRPr="00E804C9">
        <w:tab/>
      </w:r>
      <w:r w:rsidRPr="00E804C9">
        <w:tab/>
        <w:t>OPTIONAL,</w:t>
      </w:r>
    </w:p>
    <w:p w14:paraId="3CD17325" w14:textId="77777777" w:rsidR="009722D5" w:rsidRPr="00E804C9" w:rsidRDefault="009722D5" w:rsidP="009722D5">
      <w:pPr>
        <w:pStyle w:val="PL"/>
        <w:shd w:val="clear" w:color="auto" w:fill="E6E6E6"/>
      </w:pPr>
      <w:r w:rsidRPr="00E804C9">
        <w:tab/>
        <w:t>measParameters-v</w:t>
      </w:r>
      <w:r w:rsidR="00E56A3C" w:rsidRPr="00E804C9">
        <w:t>1430</w:t>
      </w:r>
      <w:r w:rsidRPr="00E804C9">
        <w:tab/>
      </w:r>
      <w:r w:rsidRPr="00E804C9">
        <w:tab/>
      </w:r>
      <w:r w:rsidRPr="00E804C9">
        <w:tab/>
      </w:r>
      <w:r w:rsidRPr="00E804C9">
        <w:tab/>
        <w:t>MeasParameters-v</w:t>
      </w:r>
      <w:r w:rsidR="00E56A3C" w:rsidRPr="00E804C9">
        <w:t>1430</w:t>
      </w:r>
      <w:r w:rsidRPr="00E804C9">
        <w:tab/>
      </w:r>
      <w:r w:rsidRPr="00E804C9">
        <w:tab/>
      </w:r>
      <w:r w:rsidRPr="00E804C9">
        <w:tab/>
      </w:r>
      <w:r w:rsidRPr="00E804C9">
        <w:tab/>
      </w:r>
      <w:r w:rsidRPr="00E804C9">
        <w:tab/>
      </w:r>
      <w:r w:rsidR="009A224F" w:rsidRPr="00E804C9">
        <w:tab/>
      </w:r>
      <w:r w:rsidRPr="00E804C9">
        <w:t>OPTIONAL,</w:t>
      </w:r>
    </w:p>
    <w:p w14:paraId="4A3B2FE0" w14:textId="77777777" w:rsidR="007F42E0" w:rsidRPr="00E804C9" w:rsidRDefault="007F42E0" w:rsidP="009722D5">
      <w:pPr>
        <w:pStyle w:val="PL"/>
        <w:shd w:val="clear" w:color="auto" w:fill="E6E6E6"/>
      </w:pPr>
      <w:r w:rsidRPr="00E804C9">
        <w:tab/>
        <w:t>pdcp-Parameters-v1430</w:t>
      </w:r>
      <w:r w:rsidRPr="00E804C9">
        <w:tab/>
      </w:r>
      <w:r w:rsidRPr="00E804C9">
        <w:tab/>
      </w:r>
      <w:r w:rsidRPr="00E804C9">
        <w:tab/>
      </w:r>
      <w:r w:rsidRPr="00E804C9">
        <w:tab/>
        <w:t>PDCP-Parameters-v1430</w:t>
      </w:r>
      <w:r w:rsidRPr="00E804C9">
        <w:tab/>
      </w:r>
      <w:r w:rsidR="009A224F" w:rsidRPr="00E804C9">
        <w:tab/>
      </w:r>
      <w:r w:rsidRPr="00E804C9">
        <w:tab/>
      </w:r>
      <w:r w:rsidRPr="00E804C9">
        <w:tab/>
      </w:r>
      <w:r w:rsidRPr="00E804C9">
        <w:tab/>
      </w:r>
      <w:r w:rsidRPr="00E804C9">
        <w:tab/>
        <w:t>OPTIONAL,</w:t>
      </w:r>
    </w:p>
    <w:p w14:paraId="5BA8919E" w14:textId="77777777" w:rsidR="009722D5" w:rsidRPr="00E804C9" w:rsidRDefault="009722D5" w:rsidP="009722D5">
      <w:pPr>
        <w:pStyle w:val="PL"/>
        <w:shd w:val="clear" w:color="auto" w:fill="E6E6E6"/>
      </w:pPr>
      <w:r w:rsidRPr="00E804C9">
        <w:tab/>
        <w:t>rlc-Parameters-v</w:t>
      </w:r>
      <w:r w:rsidR="00E56A3C" w:rsidRPr="00E804C9">
        <w:t>1430</w:t>
      </w:r>
      <w:r w:rsidRPr="00E804C9">
        <w:tab/>
      </w:r>
      <w:r w:rsidRPr="00E804C9">
        <w:tab/>
      </w:r>
      <w:r w:rsidRPr="00E804C9">
        <w:tab/>
      </w:r>
      <w:r w:rsidRPr="00E804C9">
        <w:tab/>
        <w:t>RLC-Parameters-v</w:t>
      </w:r>
      <w:r w:rsidR="00E56A3C" w:rsidRPr="00E804C9">
        <w:t>1430</w:t>
      </w:r>
      <w:r w:rsidRPr="00E804C9">
        <w:t>,</w:t>
      </w:r>
    </w:p>
    <w:p w14:paraId="6CE75428" w14:textId="77777777" w:rsidR="009722D5" w:rsidRPr="00E804C9" w:rsidRDefault="009722D5" w:rsidP="009722D5">
      <w:pPr>
        <w:pStyle w:val="PL"/>
        <w:shd w:val="clear" w:color="auto" w:fill="E6E6E6"/>
      </w:pPr>
      <w:r w:rsidRPr="00E804C9">
        <w:tab/>
        <w:t>rf-Parameters-v</w:t>
      </w:r>
      <w:r w:rsidR="00E56A3C" w:rsidRPr="00E804C9">
        <w:t>1430</w:t>
      </w:r>
      <w:r w:rsidRPr="00E804C9">
        <w:tab/>
      </w:r>
      <w:r w:rsidRPr="00E804C9">
        <w:tab/>
      </w:r>
      <w:r w:rsidRPr="00E804C9">
        <w:tab/>
      </w:r>
      <w:r w:rsidRPr="00E804C9">
        <w:tab/>
      </w:r>
      <w:r w:rsidRPr="00E804C9">
        <w:tab/>
        <w:t>RF-Parameters-v</w:t>
      </w:r>
      <w:r w:rsidR="00E56A3C" w:rsidRPr="00E804C9">
        <w:t>1430</w:t>
      </w:r>
      <w:r w:rsidRPr="00E804C9">
        <w:tab/>
      </w:r>
      <w:r w:rsidRPr="00E804C9">
        <w:tab/>
      </w:r>
      <w:r w:rsidRPr="00E804C9">
        <w:tab/>
      </w:r>
      <w:r w:rsidR="009A224F" w:rsidRPr="00E804C9">
        <w:tab/>
      </w:r>
      <w:r w:rsidRPr="00E804C9">
        <w:tab/>
      </w:r>
      <w:r w:rsidRPr="00E804C9">
        <w:tab/>
      </w:r>
      <w:r w:rsidRPr="00E804C9">
        <w:tab/>
        <w:t>OPTIONAL,</w:t>
      </w:r>
    </w:p>
    <w:p w14:paraId="019462BE" w14:textId="77777777" w:rsidR="009722D5" w:rsidRPr="00E804C9" w:rsidRDefault="009722D5" w:rsidP="009722D5">
      <w:pPr>
        <w:pStyle w:val="PL"/>
        <w:shd w:val="clear" w:color="auto" w:fill="E6E6E6"/>
      </w:pPr>
      <w:r w:rsidRPr="00E804C9">
        <w:lastRenderedPageBreak/>
        <w:tab/>
        <w:t>laa-Parameters-v</w:t>
      </w:r>
      <w:r w:rsidR="00E56A3C" w:rsidRPr="00E804C9">
        <w:t>1430</w:t>
      </w:r>
      <w:r w:rsidRPr="00E804C9">
        <w:tab/>
      </w:r>
      <w:r w:rsidRPr="00E804C9">
        <w:tab/>
      </w:r>
      <w:r w:rsidRPr="00E804C9">
        <w:tab/>
      </w:r>
      <w:r w:rsidRPr="00E804C9">
        <w:tab/>
        <w:t>LAA-Parameters-v</w:t>
      </w:r>
      <w:r w:rsidR="00E56A3C" w:rsidRPr="00E804C9">
        <w:t>1430</w:t>
      </w:r>
      <w:r w:rsidRPr="00E804C9">
        <w:tab/>
      </w:r>
      <w:r w:rsidRPr="00E804C9">
        <w:tab/>
      </w:r>
      <w:r w:rsidRPr="00E804C9">
        <w:tab/>
      </w:r>
      <w:r w:rsidR="009A224F" w:rsidRPr="00E804C9">
        <w:tab/>
      </w:r>
      <w:r w:rsidRPr="00E804C9">
        <w:tab/>
      </w:r>
      <w:r w:rsidRPr="00E804C9">
        <w:tab/>
        <w:t>OPTIONAL,</w:t>
      </w:r>
    </w:p>
    <w:p w14:paraId="349CCF31" w14:textId="77777777" w:rsidR="009722D5" w:rsidRPr="00E804C9" w:rsidRDefault="009722D5" w:rsidP="009722D5">
      <w:pPr>
        <w:pStyle w:val="PL"/>
        <w:shd w:val="clear" w:color="auto" w:fill="E6E6E6"/>
      </w:pPr>
      <w:r w:rsidRPr="00E804C9">
        <w:tab/>
        <w:t>lwa-Parameters-v</w:t>
      </w:r>
      <w:r w:rsidR="00E56A3C" w:rsidRPr="00E804C9">
        <w:t>1430</w:t>
      </w:r>
      <w:r w:rsidRPr="00E804C9">
        <w:tab/>
      </w:r>
      <w:r w:rsidRPr="00E804C9">
        <w:tab/>
      </w:r>
      <w:r w:rsidRPr="00E804C9">
        <w:tab/>
      </w:r>
      <w:r w:rsidRPr="00E804C9">
        <w:tab/>
        <w:t>LWA-Parameters-v</w:t>
      </w:r>
      <w:r w:rsidR="00E56A3C" w:rsidRPr="00E804C9">
        <w:t>1430</w:t>
      </w:r>
      <w:r w:rsidRPr="00E804C9">
        <w:tab/>
      </w:r>
      <w:r w:rsidRPr="00E804C9">
        <w:tab/>
      </w:r>
      <w:r w:rsidRPr="00E804C9">
        <w:tab/>
      </w:r>
      <w:r w:rsidRPr="00E804C9">
        <w:tab/>
      </w:r>
      <w:r w:rsidR="009A224F" w:rsidRPr="00E804C9">
        <w:tab/>
      </w:r>
      <w:r w:rsidRPr="00E804C9">
        <w:tab/>
        <w:t>OPTIONAL,</w:t>
      </w:r>
    </w:p>
    <w:p w14:paraId="7EC55F2B" w14:textId="77777777" w:rsidR="009722D5" w:rsidRPr="00E804C9" w:rsidRDefault="009722D5" w:rsidP="009722D5">
      <w:pPr>
        <w:pStyle w:val="PL"/>
        <w:shd w:val="clear" w:color="auto" w:fill="E6E6E6"/>
      </w:pPr>
      <w:r w:rsidRPr="00E804C9">
        <w:tab/>
        <w:t>lwip-Parameters-v</w:t>
      </w:r>
      <w:r w:rsidR="00E56A3C" w:rsidRPr="00E804C9">
        <w:t>1430</w:t>
      </w:r>
      <w:r w:rsidRPr="00E804C9">
        <w:tab/>
      </w:r>
      <w:r w:rsidRPr="00E804C9">
        <w:tab/>
      </w:r>
      <w:r w:rsidRPr="00E804C9">
        <w:tab/>
      </w:r>
      <w:r w:rsidRPr="00E804C9">
        <w:tab/>
        <w:t>LWIP-Parameters-v</w:t>
      </w:r>
      <w:r w:rsidR="00E56A3C" w:rsidRPr="00E804C9">
        <w:t>1430</w:t>
      </w:r>
      <w:r w:rsidRPr="00E804C9">
        <w:tab/>
      </w:r>
      <w:r w:rsidRPr="00E804C9">
        <w:tab/>
      </w:r>
      <w:r w:rsidR="009A224F" w:rsidRPr="00E804C9">
        <w:tab/>
      </w:r>
      <w:r w:rsidRPr="00E804C9">
        <w:tab/>
      </w:r>
      <w:r w:rsidRPr="00E804C9">
        <w:tab/>
      </w:r>
      <w:r w:rsidRPr="00E804C9">
        <w:tab/>
        <w:t>OPTIONAL,</w:t>
      </w:r>
    </w:p>
    <w:p w14:paraId="74E0EE30" w14:textId="77777777" w:rsidR="009722D5" w:rsidRPr="00E804C9" w:rsidRDefault="009722D5" w:rsidP="009722D5">
      <w:pPr>
        <w:pStyle w:val="PL"/>
        <w:shd w:val="clear" w:color="auto" w:fill="E6E6E6"/>
      </w:pPr>
      <w:r w:rsidRPr="00E804C9">
        <w:tab/>
        <w:t>otherParameters-v</w:t>
      </w:r>
      <w:r w:rsidR="00E56A3C" w:rsidRPr="00E804C9">
        <w:t>1430</w:t>
      </w:r>
      <w:r w:rsidRPr="00E804C9">
        <w:tab/>
      </w:r>
      <w:r w:rsidRPr="00E804C9">
        <w:tab/>
      </w:r>
      <w:r w:rsidRPr="00E804C9">
        <w:tab/>
      </w:r>
      <w:r w:rsidRPr="00E804C9">
        <w:tab/>
        <w:t>Other-Parameters-v</w:t>
      </w:r>
      <w:r w:rsidR="00E56A3C" w:rsidRPr="00E804C9">
        <w:t>1430</w:t>
      </w:r>
      <w:r w:rsidRPr="00E804C9">
        <w:t>,</w:t>
      </w:r>
    </w:p>
    <w:p w14:paraId="741EAFE1" w14:textId="77777777" w:rsidR="009722D5" w:rsidRPr="00E804C9" w:rsidRDefault="009722D5" w:rsidP="009722D5">
      <w:pPr>
        <w:pStyle w:val="PL"/>
        <w:shd w:val="clear" w:color="auto" w:fill="E6E6E6"/>
      </w:pPr>
      <w:r w:rsidRPr="00E804C9">
        <w:tab/>
        <w:t>mmtel-Parameters-r14</w:t>
      </w:r>
      <w:r w:rsidRPr="00E804C9">
        <w:tab/>
      </w:r>
      <w:r w:rsidRPr="00E804C9">
        <w:tab/>
      </w:r>
      <w:r w:rsidRPr="00E804C9">
        <w:tab/>
      </w:r>
      <w:r w:rsidRPr="00E804C9">
        <w:tab/>
        <w:t>MMTEL-Parameters-r14</w:t>
      </w:r>
      <w:r w:rsidRPr="00E804C9">
        <w:tab/>
      </w:r>
      <w:r w:rsidRPr="00E804C9">
        <w:tab/>
      </w:r>
      <w:r w:rsidRPr="00E804C9">
        <w:tab/>
      </w:r>
      <w:r w:rsidR="009A224F" w:rsidRPr="00E804C9">
        <w:tab/>
      </w:r>
      <w:r w:rsidRPr="00E804C9">
        <w:tab/>
      </w:r>
      <w:r w:rsidRPr="00E804C9">
        <w:tab/>
        <w:t>OPTIONAL,</w:t>
      </w:r>
    </w:p>
    <w:p w14:paraId="584E4219" w14:textId="77777777" w:rsidR="000E1B55" w:rsidRPr="00E804C9" w:rsidRDefault="009722D5" w:rsidP="000E1B55">
      <w:pPr>
        <w:pStyle w:val="PL"/>
        <w:shd w:val="clear" w:color="auto" w:fill="E6E6E6"/>
      </w:pPr>
      <w:r w:rsidRPr="00E804C9">
        <w:tab/>
        <w:t>mobilityParameters-r14</w:t>
      </w:r>
      <w:r w:rsidRPr="00E804C9">
        <w:tab/>
      </w:r>
      <w:r w:rsidRPr="00E804C9">
        <w:tab/>
      </w:r>
      <w:r w:rsidRPr="00E804C9">
        <w:tab/>
      </w:r>
      <w:r w:rsidRPr="00E804C9">
        <w:tab/>
        <w:t>MobilityParameters-r14</w:t>
      </w:r>
      <w:r w:rsidRPr="00E804C9">
        <w:tab/>
      </w:r>
      <w:r w:rsidRPr="00E804C9">
        <w:tab/>
      </w:r>
      <w:r w:rsidRPr="00E804C9">
        <w:tab/>
      </w:r>
      <w:r w:rsidRPr="00E804C9">
        <w:tab/>
      </w:r>
      <w:r w:rsidR="009A224F" w:rsidRPr="00E804C9">
        <w:tab/>
      </w:r>
      <w:r w:rsidRPr="00E804C9">
        <w:tab/>
        <w:t>OPTIONAL,</w:t>
      </w:r>
    </w:p>
    <w:p w14:paraId="4D4AA08F" w14:textId="77777777" w:rsidR="00D25B90" w:rsidRPr="00E804C9" w:rsidRDefault="000E1B55" w:rsidP="00D25B90">
      <w:pPr>
        <w:pStyle w:val="PL"/>
        <w:shd w:val="clear" w:color="auto" w:fill="E6E6E6"/>
        <w:rPr>
          <w:lang w:val="fr-FR"/>
        </w:rPr>
      </w:pPr>
      <w:r w:rsidRPr="00E804C9">
        <w:tab/>
      </w:r>
      <w:r w:rsidRPr="00E804C9">
        <w:rPr>
          <w:lang w:val="fr-FR"/>
        </w:rPr>
        <w:t>ce-Parameters-v</w:t>
      </w:r>
      <w:r w:rsidR="00E56A3C" w:rsidRPr="00E804C9">
        <w:rPr>
          <w:lang w:val="fr-FR"/>
        </w:rPr>
        <w:t>1430</w:t>
      </w:r>
      <w:r w:rsidRPr="00E804C9">
        <w:rPr>
          <w:lang w:val="fr-FR"/>
        </w:rPr>
        <w:tab/>
      </w:r>
      <w:r w:rsidRPr="00E804C9">
        <w:rPr>
          <w:lang w:val="fr-FR"/>
        </w:rPr>
        <w:tab/>
      </w:r>
      <w:r w:rsidRPr="00E804C9">
        <w:rPr>
          <w:lang w:val="fr-FR"/>
        </w:rPr>
        <w:tab/>
      </w:r>
      <w:r w:rsidRPr="00E804C9">
        <w:rPr>
          <w:lang w:val="fr-FR"/>
        </w:rPr>
        <w:tab/>
      </w:r>
      <w:r w:rsidRPr="00E804C9">
        <w:rPr>
          <w:lang w:val="fr-FR"/>
        </w:rPr>
        <w:tab/>
        <w:t>CE-Parameters-v</w:t>
      </w:r>
      <w:r w:rsidR="00E56A3C" w:rsidRPr="00E804C9">
        <w:rPr>
          <w:lang w:val="fr-FR"/>
        </w:rPr>
        <w:t>1430</w:t>
      </w:r>
      <w:r w:rsidR="00C9086D" w:rsidRPr="00E804C9">
        <w:rPr>
          <w:lang w:val="fr-FR"/>
        </w:rPr>
        <w:t>,</w:t>
      </w:r>
    </w:p>
    <w:p w14:paraId="42FE61DE" w14:textId="77777777" w:rsidR="00D25B90" w:rsidRPr="00E804C9" w:rsidRDefault="00D25B90" w:rsidP="00D25B90">
      <w:pPr>
        <w:pStyle w:val="PL"/>
        <w:shd w:val="clear" w:color="auto" w:fill="E6E6E6"/>
        <w:rPr>
          <w:lang w:val="fr-FR"/>
        </w:rPr>
      </w:pPr>
      <w:r w:rsidRPr="00E804C9">
        <w:rPr>
          <w:lang w:val="fr-FR"/>
        </w:rPr>
        <w:tab/>
        <w:t>fdd-Add-UE-EUTRA-Capabilities-v</w:t>
      </w:r>
      <w:r w:rsidR="00E56A3C" w:rsidRPr="00E804C9">
        <w:rPr>
          <w:lang w:val="fr-FR"/>
        </w:rPr>
        <w:t>1430</w:t>
      </w:r>
      <w:r w:rsidRPr="00E804C9">
        <w:rPr>
          <w:lang w:val="fr-FR"/>
        </w:rPr>
        <w:tab/>
        <w:t>UE-EUTRA-CapabilityAddXDD-Mode-v</w:t>
      </w:r>
      <w:r w:rsidR="00E56A3C" w:rsidRPr="00E804C9">
        <w:rPr>
          <w:lang w:val="fr-FR"/>
        </w:rPr>
        <w:t>1430</w:t>
      </w:r>
      <w:r w:rsidRPr="00E804C9">
        <w:rPr>
          <w:lang w:val="fr-FR"/>
        </w:rPr>
        <w:tab/>
      </w:r>
      <w:r w:rsidR="009A224F" w:rsidRPr="00E804C9">
        <w:rPr>
          <w:lang w:val="fr-FR"/>
        </w:rPr>
        <w:tab/>
      </w:r>
      <w:r w:rsidRPr="00E804C9">
        <w:rPr>
          <w:lang w:val="fr-FR"/>
        </w:rPr>
        <w:t>OPTIONAL,</w:t>
      </w:r>
    </w:p>
    <w:p w14:paraId="33FD6C46" w14:textId="77777777" w:rsidR="009722D5" w:rsidRPr="00E804C9" w:rsidRDefault="00D25B90" w:rsidP="00D25B90">
      <w:pPr>
        <w:pStyle w:val="PL"/>
        <w:shd w:val="clear" w:color="auto" w:fill="E6E6E6"/>
        <w:rPr>
          <w:lang w:val="fr-FR"/>
        </w:rPr>
      </w:pPr>
      <w:r w:rsidRPr="00E804C9">
        <w:rPr>
          <w:lang w:val="fr-FR"/>
        </w:rPr>
        <w:tab/>
        <w:t>tdd-Add-UE-EUTRA-Capabilities-v</w:t>
      </w:r>
      <w:r w:rsidR="00E56A3C" w:rsidRPr="00E804C9">
        <w:rPr>
          <w:lang w:val="fr-FR"/>
        </w:rPr>
        <w:t>1430</w:t>
      </w:r>
      <w:r w:rsidRPr="00E804C9">
        <w:rPr>
          <w:lang w:val="fr-FR"/>
        </w:rPr>
        <w:tab/>
        <w:t>UE-EUTRA-CapabilityAddXDD-Mode-v</w:t>
      </w:r>
      <w:r w:rsidR="00E56A3C" w:rsidRPr="00E804C9">
        <w:rPr>
          <w:lang w:val="fr-FR"/>
        </w:rPr>
        <w:t>1430</w:t>
      </w:r>
      <w:r w:rsidRPr="00E804C9">
        <w:rPr>
          <w:lang w:val="fr-FR"/>
        </w:rPr>
        <w:tab/>
      </w:r>
      <w:r w:rsidR="009A224F" w:rsidRPr="00E804C9">
        <w:rPr>
          <w:lang w:val="fr-FR"/>
        </w:rPr>
        <w:tab/>
      </w:r>
      <w:r w:rsidRPr="00E804C9">
        <w:rPr>
          <w:lang w:val="fr-FR"/>
        </w:rPr>
        <w:t>OPTIONAL</w:t>
      </w:r>
      <w:r w:rsidR="000E1B55" w:rsidRPr="00E804C9">
        <w:rPr>
          <w:lang w:val="fr-FR"/>
        </w:rPr>
        <w:t>,</w:t>
      </w:r>
    </w:p>
    <w:p w14:paraId="1C2F7F1E" w14:textId="77777777" w:rsidR="00F86EBA" w:rsidRPr="00E804C9" w:rsidRDefault="001B4011" w:rsidP="00F86EBA">
      <w:pPr>
        <w:pStyle w:val="PL"/>
        <w:shd w:val="clear" w:color="auto" w:fill="E6E6E6"/>
      </w:pPr>
      <w:r w:rsidRPr="00E804C9">
        <w:rPr>
          <w:lang w:val="fr-FR"/>
        </w:rPr>
        <w:tab/>
      </w:r>
      <w:r w:rsidRPr="00E804C9">
        <w:t>mbms-Parameters-v</w:t>
      </w:r>
      <w:r w:rsidR="00E56A3C" w:rsidRPr="00E804C9">
        <w:t>1430</w:t>
      </w:r>
      <w:r w:rsidRPr="00E804C9">
        <w:tab/>
      </w:r>
      <w:r w:rsidRPr="00E804C9">
        <w:tab/>
      </w:r>
      <w:r w:rsidRPr="00E804C9">
        <w:tab/>
      </w:r>
      <w:r w:rsidRPr="00E804C9">
        <w:tab/>
        <w:t>MBMS-Parameters-v</w:t>
      </w:r>
      <w:r w:rsidR="00E56A3C" w:rsidRPr="00E804C9">
        <w:t>1430</w:t>
      </w:r>
      <w:r w:rsidRPr="00E804C9">
        <w:tab/>
      </w:r>
      <w:r w:rsidRPr="00E804C9">
        <w:tab/>
      </w:r>
      <w:r w:rsidR="009A224F" w:rsidRPr="00E804C9">
        <w:tab/>
      </w:r>
      <w:r w:rsidRPr="00E804C9">
        <w:tab/>
      </w:r>
      <w:r w:rsidRPr="00E804C9">
        <w:tab/>
      </w:r>
      <w:r w:rsidRPr="00E804C9">
        <w:tab/>
        <w:t>OPTIONAL,</w:t>
      </w:r>
    </w:p>
    <w:p w14:paraId="652C5286" w14:textId="77777777" w:rsidR="00F86EBA" w:rsidRPr="00E804C9" w:rsidRDefault="00F86EBA" w:rsidP="00F86EBA">
      <w:pPr>
        <w:pStyle w:val="PL"/>
        <w:shd w:val="clear" w:color="auto" w:fill="E6E6E6"/>
      </w:pPr>
      <w:r w:rsidRPr="00E804C9">
        <w:tab/>
        <w:t>sl-Parameters-v</w:t>
      </w:r>
      <w:r w:rsidR="00E56A3C" w:rsidRPr="00E804C9">
        <w:t>1430</w:t>
      </w:r>
      <w:r w:rsidRPr="00E804C9">
        <w:tab/>
      </w:r>
      <w:r w:rsidRPr="00E804C9">
        <w:tab/>
      </w:r>
      <w:r w:rsidRPr="00E804C9">
        <w:tab/>
      </w:r>
      <w:r w:rsidRPr="00E804C9">
        <w:tab/>
      </w:r>
      <w:r w:rsidR="00E97219" w:rsidRPr="00E804C9">
        <w:tab/>
      </w:r>
      <w:r w:rsidRPr="00E804C9">
        <w:t>SL-Parameters-v</w:t>
      </w:r>
      <w:r w:rsidR="00E56A3C" w:rsidRPr="00E804C9">
        <w:t>1430</w:t>
      </w:r>
      <w:r w:rsidRPr="00E804C9">
        <w:tab/>
      </w:r>
      <w:r w:rsidRPr="00E804C9">
        <w:tab/>
      </w:r>
      <w:r w:rsidRPr="00E804C9">
        <w:tab/>
      </w:r>
      <w:r w:rsidRPr="00E804C9">
        <w:tab/>
      </w:r>
      <w:r w:rsidR="009A224F" w:rsidRPr="00E804C9">
        <w:tab/>
      </w:r>
      <w:r w:rsidRPr="00E804C9">
        <w:tab/>
      </w:r>
      <w:r w:rsidR="00E97219" w:rsidRPr="00E804C9">
        <w:tab/>
      </w:r>
      <w:r w:rsidRPr="00E804C9">
        <w:t>OPTIONAL,</w:t>
      </w:r>
    </w:p>
    <w:p w14:paraId="7066DA75" w14:textId="77777777" w:rsidR="00AA1EE4" w:rsidRPr="00E804C9" w:rsidRDefault="00F86EBA" w:rsidP="00AA1EE4">
      <w:pPr>
        <w:pStyle w:val="PL"/>
        <w:shd w:val="clear" w:color="auto" w:fill="E6E6E6"/>
      </w:pPr>
      <w:r w:rsidRPr="00E804C9">
        <w:tab/>
        <w:t>ue-BasedNetwPerfMeasParameters-v</w:t>
      </w:r>
      <w:r w:rsidR="00E56A3C" w:rsidRPr="00E804C9">
        <w:t>1430</w:t>
      </w:r>
      <w:r w:rsidRPr="00E804C9">
        <w:tab/>
        <w:t>UE-BasedNetwPerfMeasParameters-v</w:t>
      </w:r>
      <w:r w:rsidR="00E56A3C" w:rsidRPr="00E804C9">
        <w:t>1430</w:t>
      </w:r>
      <w:r w:rsidRPr="00E804C9">
        <w:tab/>
        <w:t>OPTIONAL,</w:t>
      </w:r>
    </w:p>
    <w:p w14:paraId="34D7BD68" w14:textId="77777777" w:rsidR="00F2657A" w:rsidRPr="00E804C9" w:rsidRDefault="00AA1EE4" w:rsidP="00AA1EE4">
      <w:pPr>
        <w:pStyle w:val="PL"/>
        <w:shd w:val="clear" w:color="auto" w:fill="E6E6E6"/>
      </w:pPr>
      <w:r w:rsidRPr="00E804C9">
        <w:tab/>
        <w:t>highSpeedEnhParameters-r14</w:t>
      </w:r>
      <w:r w:rsidRPr="00E804C9">
        <w:tab/>
      </w:r>
      <w:r w:rsidRPr="00E804C9">
        <w:tab/>
      </w:r>
      <w:r w:rsidRPr="00E804C9">
        <w:tab/>
        <w:t>HighSpeedEnhParameters-r14</w:t>
      </w:r>
      <w:r w:rsidRPr="00E804C9">
        <w:tab/>
      </w:r>
      <w:r w:rsidRPr="00E804C9">
        <w:tab/>
      </w:r>
      <w:r w:rsidRPr="00E804C9">
        <w:tab/>
      </w:r>
      <w:r w:rsidR="009A224F" w:rsidRPr="00E804C9">
        <w:tab/>
      </w:r>
      <w:r w:rsidRPr="00E804C9">
        <w:tab/>
        <w:t>OPTIONAL,</w:t>
      </w:r>
    </w:p>
    <w:p w14:paraId="5389FED8"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r>
      <w:r w:rsidR="007E4ABD" w:rsidRPr="00E804C9">
        <w:t>UE-EUTRA-Capability-v1440</w:t>
      </w:r>
      <w:r w:rsidR="0090321A" w:rsidRPr="00E804C9">
        <w:t>-IEs</w:t>
      </w:r>
      <w:r w:rsidR="0090321A" w:rsidRPr="00E804C9">
        <w:tab/>
      </w:r>
      <w:r w:rsidR="0090321A" w:rsidRPr="00E804C9">
        <w:tab/>
      </w:r>
      <w:r w:rsidR="0090321A" w:rsidRPr="00E804C9">
        <w:tab/>
      </w:r>
      <w:r w:rsidR="009A224F" w:rsidRPr="00E804C9">
        <w:tab/>
      </w:r>
      <w:r w:rsidRPr="00E804C9">
        <w:t>OPTIONAL</w:t>
      </w:r>
    </w:p>
    <w:p w14:paraId="700289EB" w14:textId="77777777" w:rsidR="009722D5" w:rsidRPr="00E804C9" w:rsidRDefault="009722D5" w:rsidP="009722D5">
      <w:pPr>
        <w:pStyle w:val="PL"/>
        <w:shd w:val="clear" w:color="auto" w:fill="E6E6E6"/>
      </w:pPr>
      <w:r w:rsidRPr="00E804C9">
        <w:t>}</w:t>
      </w:r>
    </w:p>
    <w:p w14:paraId="2C71FA54" w14:textId="77777777" w:rsidR="0090321A" w:rsidRPr="00E804C9" w:rsidRDefault="0090321A" w:rsidP="009722D5">
      <w:pPr>
        <w:pStyle w:val="PL"/>
        <w:shd w:val="clear" w:color="auto" w:fill="E6E6E6"/>
      </w:pPr>
    </w:p>
    <w:p w14:paraId="2B9D2908" w14:textId="77777777" w:rsidR="0090321A" w:rsidRPr="00E804C9" w:rsidRDefault="0090321A" w:rsidP="0090321A">
      <w:pPr>
        <w:pStyle w:val="PL"/>
        <w:shd w:val="clear" w:color="auto" w:fill="E6E6E6"/>
      </w:pPr>
      <w:r w:rsidRPr="00E804C9">
        <w:t>UE-EUTRA-Capability-v1440-IEs ::= SEQUENCE {</w:t>
      </w:r>
    </w:p>
    <w:p w14:paraId="473BDA71" w14:textId="77777777" w:rsidR="0090321A" w:rsidRPr="00E804C9" w:rsidRDefault="0090321A" w:rsidP="0090321A">
      <w:pPr>
        <w:pStyle w:val="PL"/>
        <w:shd w:val="clear" w:color="auto" w:fill="E6E6E6"/>
      </w:pPr>
      <w:r w:rsidRPr="00E804C9">
        <w:tab/>
        <w:t>lwa-Parameters-v1440</w:t>
      </w:r>
      <w:r w:rsidRPr="00E804C9">
        <w:tab/>
      </w:r>
      <w:r w:rsidRPr="00E804C9">
        <w:tab/>
      </w:r>
      <w:r w:rsidRPr="00E804C9">
        <w:tab/>
      </w:r>
      <w:r w:rsidRPr="00E804C9">
        <w:tab/>
        <w:t>LWA-Parameters-v1440,</w:t>
      </w:r>
    </w:p>
    <w:p w14:paraId="5E380647" w14:textId="77777777" w:rsidR="00E74EC6" w:rsidRPr="00E804C9" w:rsidRDefault="00E74EC6" w:rsidP="0090321A">
      <w:pPr>
        <w:pStyle w:val="PL"/>
        <w:shd w:val="clear" w:color="auto" w:fill="E6E6E6"/>
      </w:pPr>
      <w:r w:rsidRPr="00E804C9">
        <w:tab/>
        <w:t>mac-Parameters-v1440</w:t>
      </w:r>
      <w:r w:rsidRPr="00E804C9">
        <w:tab/>
      </w:r>
      <w:r w:rsidRPr="00E804C9">
        <w:tab/>
      </w:r>
      <w:r w:rsidRPr="00E804C9">
        <w:tab/>
      </w:r>
      <w:r w:rsidRPr="00E804C9">
        <w:tab/>
        <w:t>MAC-Parameters-v1440,</w:t>
      </w:r>
    </w:p>
    <w:p w14:paraId="2655BAD8" w14:textId="77777777" w:rsidR="0090321A" w:rsidRPr="00E804C9" w:rsidRDefault="0090321A" w:rsidP="0090321A">
      <w:pPr>
        <w:pStyle w:val="PL"/>
        <w:shd w:val="clear" w:color="auto" w:fill="E6E6E6"/>
      </w:pPr>
      <w:r w:rsidRPr="00E804C9">
        <w:tab/>
        <w:t>nonCriticalExtension</w:t>
      </w:r>
      <w:r w:rsidRPr="00E804C9">
        <w:tab/>
      </w:r>
      <w:r w:rsidRPr="00E804C9">
        <w:tab/>
      </w:r>
      <w:r w:rsidRPr="00E804C9">
        <w:tab/>
      </w:r>
      <w:r w:rsidRPr="00E804C9">
        <w:tab/>
      </w:r>
      <w:r w:rsidR="00767821" w:rsidRPr="00E804C9">
        <w:t>UE-EUTRA-Capability-v1450-IEs</w:t>
      </w:r>
      <w:r w:rsidRPr="00E804C9">
        <w:tab/>
      </w:r>
      <w:r w:rsidRPr="00E804C9">
        <w:tab/>
      </w:r>
      <w:r w:rsidRPr="00E804C9">
        <w:tab/>
        <w:t>OPTIONAL</w:t>
      </w:r>
    </w:p>
    <w:p w14:paraId="41EDBD45" w14:textId="77777777" w:rsidR="009722D5" w:rsidRPr="00E804C9" w:rsidRDefault="0090321A" w:rsidP="0090321A">
      <w:pPr>
        <w:pStyle w:val="PL"/>
        <w:shd w:val="clear" w:color="auto" w:fill="E6E6E6"/>
      </w:pPr>
      <w:r w:rsidRPr="00E804C9">
        <w:t>}</w:t>
      </w:r>
    </w:p>
    <w:p w14:paraId="5882E0DF" w14:textId="77777777" w:rsidR="0090321A" w:rsidRPr="00E804C9" w:rsidRDefault="0090321A" w:rsidP="0090321A">
      <w:pPr>
        <w:pStyle w:val="PL"/>
        <w:shd w:val="clear" w:color="auto" w:fill="E6E6E6"/>
      </w:pPr>
    </w:p>
    <w:p w14:paraId="2FF9BEED" w14:textId="77777777" w:rsidR="00767821" w:rsidRPr="00E804C9" w:rsidRDefault="00767821" w:rsidP="00767821">
      <w:pPr>
        <w:pStyle w:val="PL"/>
        <w:shd w:val="clear" w:color="auto" w:fill="E6E6E6"/>
      </w:pPr>
      <w:r w:rsidRPr="00E804C9">
        <w:t>UE-EUTRA-Capability-v1450-IEs ::= SEQUENCE {</w:t>
      </w:r>
    </w:p>
    <w:p w14:paraId="1B1E63DD" w14:textId="77777777" w:rsidR="003F0191" w:rsidRPr="00E804C9" w:rsidRDefault="003F0191" w:rsidP="00767821">
      <w:pPr>
        <w:pStyle w:val="PL"/>
        <w:shd w:val="clear" w:color="auto" w:fill="E6E6E6"/>
      </w:pPr>
      <w:r w:rsidRPr="00E804C9">
        <w:tab/>
        <w:t>phyLayerParameters-v1450</w:t>
      </w:r>
      <w:r w:rsidRPr="00E804C9">
        <w:tab/>
      </w:r>
      <w:r w:rsidRPr="00E804C9">
        <w:tab/>
      </w:r>
      <w:r w:rsidRPr="00E804C9">
        <w:tab/>
        <w:t>PhyLayerParameters-v1450</w:t>
      </w:r>
      <w:r w:rsidR="00AF2F8F" w:rsidRPr="00E804C9">
        <w:tab/>
      </w:r>
      <w:r w:rsidR="00AF2F8F" w:rsidRPr="00E804C9">
        <w:tab/>
        <w:t>OPTIONAL</w:t>
      </w:r>
      <w:r w:rsidRPr="00E804C9">
        <w:t>,</w:t>
      </w:r>
    </w:p>
    <w:p w14:paraId="77E9DFFC" w14:textId="77777777" w:rsidR="007D37BA" w:rsidRPr="00E804C9" w:rsidRDefault="007D37BA" w:rsidP="00767821">
      <w:pPr>
        <w:pStyle w:val="PL"/>
        <w:shd w:val="clear" w:color="auto" w:fill="E6E6E6"/>
      </w:pPr>
      <w:r w:rsidRPr="00E804C9">
        <w:tab/>
        <w:t>rf-Parameters-v1450</w:t>
      </w:r>
      <w:r w:rsidRPr="00E804C9">
        <w:tab/>
      </w:r>
      <w:r w:rsidRPr="00E804C9">
        <w:tab/>
      </w:r>
      <w:r w:rsidRPr="00E804C9">
        <w:tab/>
      </w:r>
      <w:r w:rsidRPr="00E804C9">
        <w:tab/>
      </w:r>
      <w:r w:rsidRPr="00E804C9">
        <w:tab/>
        <w:t>RF-Parameters-v1450</w:t>
      </w:r>
      <w:r w:rsidR="00AF2F8F" w:rsidRPr="00E804C9">
        <w:tab/>
      </w:r>
      <w:r w:rsidR="00AF2F8F" w:rsidRPr="00E804C9">
        <w:tab/>
      </w:r>
      <w:r w:rsidR="00AF2F8F" w:rsidRPr="00E804C9">
        <w:tab/>
        <w:t>OPTIONAL</w:t>
      </w:r>
      <w:r w:rsidRPr="00E804C9">
        <w:t>,</w:t>
      </w:r>
    </w:p>
    <w:p w14:paraId="6242CA6B" w14:textId="77777777" w:rsidR="00767821" w:rsidRPr="00E804C9" w:rsidRDefault="00767821" w:rsidP="00767821">
      <w:pPr>
        <w:pStyle w:val="PL"/>
        <w:shd w:val="clear" w:color="auto" w:fill="E6E6E6"/>
      </w:pPr>
      <w:r w:rsidRPr="00E804C9">
        <w:tab/>
        <w:t>otherParameters-v1450</w:t>
      </w:r>
      <w:r w:rsidRPr="00E804C9">
        <w:tab/>
      </w:r>
      <w:r w:rsidRPr="00E804C9">
        <w:tab/>
      </w:r>
      <w:r w:rsidRPr="00E804C9">
        <w:tab/>
      </w:r>
      <w:r w:rsidRPr="00E804C9">
        <w:tab/>
        <w:t>OtherParameters-v1450,</w:t>
      </w:r>
    </w:p>
    <w:p w14:paraId="375C5F16" w14:textId="77777777" w:rsidR="009D7CE7" w:rsidRPr="00E804C9" w:rsidRDefault="002C5517" w:rsidP="00481193">
      <w:pPr>
        <w:pStyle w:val="PL"/>
        <w:shd w:val="clear" w:color="auto" w:fill="E6E6E6"/>
      </w:pPr>
      <w:r w:rsidRPr="00E804C9">
        <w:tab/>
        <w:t>ue-CategoryDL-v1450</w:t>
      </w:r>
      <w:r w:rsidRPr="00E804C9">
        <w:tab/>
      </w:r>
      <w:r w:rsidRPr="00E804C9">
        <w:tab/>
      </w:r>
      <w:r w:rsidRPr="00E804C9">
        <w:tab/>
      </w:r>
      <w:r w:rsidRPr="00E804C9">
        <w:tab/>
      </w:r>
      <w:r w:rsidRPr="00E804C9">
        <w:tab/>
        <w:t>INTEGER (20)</w:t>
      </w:r>
      <w:r w:rsidRPr="00E804C9">
        <w:tab/>
      </w:r>
      <w:r w:rsidRPr="00E804C9">
        <w:tab/>
      </w:r>
      <w:r w:rsidRPr="00E804C9">
        <w:tab/>
      </w:r>
      <w:r w:rsidRPr="00E804C9">
        <w:tab/>
      </w:r>
      <w:r w:rsidRPr="00E804C9">
        <w:tab/>
        <w:t>OPTIONAL,</w:t>
      </w:r>
    </w:p>
    <w:p w14:paraId="6DB89E44" w14:textId="77777777" w:rsidR="00481193" w:rsidRPr="00E804C9" w:rsidRDefault="00481193" w:rsidP="00481193">
      <w:pPr>
        <w:pStyle w:val="PL"/>
        <w:shd w:val="clear" w:color="auto" w:fill="E6E6E6"/>
      </w:pPr>
      <w:r w:rsidRPr="00E804C9">
        <w:tab/>
        <w:t>nonCriticalExtension</w:t>
      </w:r>
      <w:r w:rsidRPr="00E804C9">
        <w:tab/>
      </w:r>
      <w:r w:rsidRPr="00E804C9">
        <w:tab/>
      </w:r>
      <w:r w:rsidRPr="00E804C9">
        <w:tab/>
      </w:r>
      <w:r w:rsidRPr="00E804C9">
        <w:tab/>
      </w:r>
      <w:r w:rsidR="009D7CE7" w:rsidRPr="00E804C9">
        <w:tab/>
        <w:t>UE-EUTRA-Capability-v14</w:t>
      </w:r>
      <w:r w:rsidR="003B7731" w:rsidRPr="00E804C9">
        <w:t>60</w:t>
      </w:r>
      <w:r w:rsidR="009D7CE7" w:rsidRPr="00E804C9">
        <w:t>-IEs</w:t>
      </w:r>
      <w:r w:rsidRPr="00E804C9">
        <w:tab/>
        <w:t>OPTIONAL</w:t>
      </w:r>
    </w:p>
    <w:p w14:paraId="5E9C7749" w14:textId="77777777" w:rsidR="00481193" w:rsidRPr="00E804C9" w:rsidRDefault="00481193" w:rsidP="00481193">
      <w:pPr>
        <w:pStyle w:val="PL"/>
        <w:shd w:val="clear" w:color="auto" w:fill="E6E6E6"/>
      </w:pPr>
      <w:r w:rsidRPr="00E804C9">
        <w:t>}</w:t>
      </w:r>
    </w:p>
    <w:p w14:paraId="33990A9B" w14:textId="77777777" w:rsidR="00481193" w:rsidRPr="00E804C9" w:rsidRDefault="00481193" w:rsidP="00481193">
      <w:pPr>
        <w:pStyle w:val="PL"/>
        <w:shd w:val="clear" w:color="auto" w:fill="E6E6E6"/>
      </w:pPr>
    </w:p>
    <w:p w14:paraId="1138A30B" w14:textId="77777777" w:rsidR="003B7731" w:rsidRPr="00E804C9" w:rsidRDefault="003B7731" w:rsidP="003B7731">
      <w:pPr>
        <w:pStyle w:val="PL"/>
        <w:shd w:val="clear" w:color="auto" w:fill="E6E6E6"/>
      </w:pPr>
      <w:r w:rsidRPr="00E804C9">
        <w:t>UE-EUTRA-Capability-v1460-IEs ::= SEQUENCE {</w:t>
      </w:r>
    </w:p>
    <w:p w14:paraId="44D3A274" w14:textId="77777777" w:rsidR="003B7731" w:rsidRPr="00E804C9" w:rsidRDefault="003B7731" w:rsidP="003B7731">
      <w:pPr>
        <w:pStyle w:val="PL"/>
        <w:shd w:val="clear" w:color="auto" w:fill="E6E6E6"/>
      </w:pPr>
      <w:r w:rsidRPr="00E804C9">
        <w:tab/>
        <w:t>ue-CategoryDL-v1460</w:t>
      </w:r>
      <w:r w:rsidRPr="00E804C9">
        <w:tab/>
      </w:r>
      <w:r w:rsidRPr="00E804C9">
        <w:tab/>
      </w:r>
      <w:r w:rsidRPr="00E804C9">
        <w:tab/>
      </w:r>
      <w:r w:rsidRPr="00E804C9">
        <w:tab/>
        <w:t>INTEGER (21)</w:t>
      </w:r>
      <w:r w:rsidRPr="00E804C9">
        <w:tab/>
      </w:r>
      <w:r w:rsidRPr="00E804C9">
        <w:tab/>
      </w:r>
      <w:r w:rsidRPr="00E804C9">
        <w:tab/>
      </w:r>
      <w:r w:rsidRPr="00E804C9">
        <w:tab/>
      </w:r>
      <w:r w:rsidRPr="00E804C9">
        <w:tab/>
      </w:r>
      <w:r w:rsidRPr="00E804C9">
        <w:tab/>
      </w:r>
      <w:r w:rsidRPr="00E804C9">
        <w:tab/>
        <w:t>OPTIONAL,</w:t>
      </w:r>
    </w:p>
    <w:p w14:paraId="060C2498" w14:textId="77777777" w:rsidR="003B7731" w:rsidRPr="00E804C9" w:rsidRDefault="003B7731" w:rsidP="003B7731">
      <w:pPr>
        <w:pStyle w:val="PL"/>
        <w:shd w:val="clear" w:color="auto" w:fill="E6E6E6"/>
      </w:pPr>
      <w:r w:rsidRPr="00E804C9">
        <w:tab/>
        <w:t>otherParameters-v1460</w:t>
      </w:r>
      <w:r w:rsidRPr="00E804C9">
        <w:tab/>
      </w:r>
      <w:r w:rsidRPr="00E804C9">
        <w:tab/>
      </w:r>
      <w:r w:rsidRPr="00E804C9">
        <w:tab/>
      </w:r>
      <w:r w:rsidRPr="00E804C9">
        <w:tab/>
        <w:t>Other-Parameters-v1460,</w:t>
      </w:r>
    </w:p>
    <w:p w14:paraId="1AE496A4" w14:textId="77777777" w:rsidR="003B7731" w:rsidRPr="00E804C9" w:rsidRDefault="003B7731" w:rsidP="003B7731">
      <w:pPr>
        <w:pStyle w:val="PL"/>
        <w:shd w:val="clear" w:color="auto" w:fill="E6E6E6"/>
      </w:pPr>
      <w:r w:rsidRPr="00E804C9">
        <w:tab/>
        <w:t>nonCriticalExtension</w:t>
      </w:r>
      <w:r w:rsidRPr="00E804C9">
        <w:tab/>
      </w:r>
      <w:r w:rsidRPr="00E804C9">
        <w:tab/>
      </w:r>
      <w:r w:rsidRPr="00E804C9">
        <w:tab/>
      </w:r>
      <w:r w:rsidRPr="00E804C9">
        <w:tab/>
        <w:t>UE-EUTRA-Capability-v1510-IEs</w:t>
      </w:r>
      <w:r w:rsidRPr="00E804C9">
        <w:tab/>
      </w:r>
      <w:r w:rsidRPr="00E804C9">
        <w:tab/>
        <w:t>OPTIONAL</w:t>
      </w:r>
    </w:p>
    <w:p w14:paraId="4E73C6A0" w14:textId="77777777" w:rsidR="003B7731" w:rsidRPr="00E804C9" w:rsidRDefault="003B7731" w:rsidP="003B7731">
      <w:pPr>
        <w:pStyle w:val="PL"/>
        <w:shd w:val="clear" w:color="auto" w:fill="E6E6E6"/>
      </w:pPr>
      <w:r w:rsidRPr="00E804C9">
        <w:t>}</w:t>
      </w:r>
    </w:p>
    <w:p w14:paraId="4A97D90B" w14:textId="77777777" w:rsidR="003B7731" w:rsidRPr="00E804C9" w:rsidRDefault="003B7731" w:rsidP="00481193">
      <w:pPr>
        <w:pStyle w:val="PL"/>
        <w:shd w:val="clear" w:color="auto" w:fill="E6E6E6"/>
      </w:pPr>
    </w:p>
    <w:p w14:paraId="3E6E4A92" w14:textId="77777777" w:rsidR="00481193" w:rsidRPr="00E804C9" w:rsidRDefault="00481193" w:rsidP="00481193">
      <w:pPr>
        <w:pStyle w:val="PL"/>
        <w:shd w:val="clear" w:color="auto" w:fill="E6E6E6"/>
      </w:pPr>
      <w:r w:rsidRPr="00E804C9">
        <w:t>UE-EUTRA-Capability</w:t>
      </w:r>
      <w:r w:rsidR="003B7731" w:rsidRPr="00E804C9">
        <w:t>-v1510</w:t>
      </w:r>
      <w:r w:rsidRPr="00E804C9">
        <w:t>-IEs ::= SEQUENCE {</w:t>
      </w:r>
    </w:p>
    <w:p w14:paraId="282F9922" w14:textId="77777777" w:rsidR="00481193" w:rsidRPr="00E804C9" w:rsidRDefault="00481193" w:rsidP="00481193">
      <w:pPr>
        <w:pStyle w:val="PL"/>
        <w:shd w:val="clear" w:color="auto" w:fill="E6E6E6"/>
      </w:pPr>
      <w:r w:rsidRPr="00E804C9">
        <w:tab/>
        <w:t>irat-ParametersNR-r15</w:t>
      </w:r>
      <w:r w:rsidRPr="00E804C9">
        <w:tab/>
      </w:r>
      <w:r w:rsidR="00D42770" w:rsidRPr="00E804C9">
        <w:tab/>
      </w:r>
      <w:r w:rsidRPr="00E804C9">
        <w:tab/>
      </w:r>
      <w:r w:rsidRPr="00E804C9">
        <w:tab/>
      </w:r>
      <w:r w:rsidRPr="00E804C9">
        <w:tab/>
        <w:t>IRAT-ParametersNR-r15</w:t>
      </w:r>
      <w:r w:rsidRPr="00E804C9">
        <w:tab/>
      </w:r>
      <w:r w:rsidR="00D42770" w:rsidRPr="00E804C9">
        <w:tab/>
      </w:r>
      <w:r w:rsidRPr="00E804C9">
        <w:tab/>
      </w:r>
      <w:r w:rsidR="00D42770" w:rsidRPr="00E804C9">
        <w:tab/>
      </w:r>
      <w:r w:rsidRPr="00E804C9">
        <w:tab/>
        <w:t>OPTIONAL,</w:t>
      </w:r>
    </w:p>
    <w:p w14:paraId="45127BE0" w14:textId="77777777" w:rsidR="00D20632" w:rsidRPr="00E804C9" w:rsidRDefault="00D20632" w:rsidP="00BF2D3B">
      <w:pPr>
        <w:pStyle w:val="PL"/>
        <w:shd w:val="clear" w:color="auto" w:fill="E6E6E6"/>
      </w:pPr>
      <w:r w:rsidRPr="00E804C9">
        <w:tab/>
        <w:t>featureSetsEUTRA-r15</w:t>
      </w:r>
      <w:r w:rsidRPr="00E804C9">
        <w:tab/>
      </w:r>
      <w:r w:rsidRPr="00E804C9">
        <w:tab/>
      </w:r>
      <w:r w:rsidRPr="00E804C9">
        <w:tab/>
      </w:r>
      <w:r w:rsidRPr="00E804C9">
        <w:tab/>
      </w:r>
      <w:r w:rsidRPr="00E804C9">
        <w:tab/>
        <w:t>FeatureSetsEUTRA-r15</w:t>
      </w:r>
      <w:r w:rsidRPr="00E804C9">
        <w:tab/>
      </w:r>
      <w:r w:rsidRPr="00E804C9">
        <w:tab/>
      </w:r>
      <w:r w:rsidRPr="00E804C9">
        <w:tab/>
      </w:r>
      <w:r w:rsidRPr="00E804C9">
        <w:tab/>
      </w:r>
      <w:r w:rsidRPr="00E804C9">
        <w:tab/>
        <w:t>OPTIONAL,</w:t>
      </w:r>
    </w:p>
    <w:p w14:paraId="71272800" w14:textId="77777777" w:rsidR="00BF2D3B" w:rsidRPr="00E804C9" w:rsidRDefault="00BF2D3B" w:rsidP="00BF2D3B">
      <w:pPr>
        <w:pStyle w:val="PL"/>
        <w:shd w:val="clear" w:color="auto" w:fill="E6E6E6"/>
      </w:pPr>
      <w:r w:rsidRPr="00E804C9">
        <w:tab/>
        <w:t>pdcp-ParametersNR-r15</w:t>
      </w:r>
      <w:r w:rsidRPr="00E804C9">
        <w:tab/>
      </w:r>
      <w:r w:rsidRPr="00E804C9">
        <w:tab/>
      </w:r>
      <w:r w:rsidRPr="00E804C9">
        <w:tab/>
      </w:r>
      <w:r w:rsidRPr="00E804C9">
        <w:tab/>
      </w:r>
      <w:r w:rsidRPr="00E804C9">
        <w:tab/>
        <w:t>PDCP-ParametersNR-r15</w:t>
      </w:r>
      <w:r w:rsidRPr="00E804C9">
        <w:tab/>
      </w:r>
      <w:r w:rsidR="00D42770" w:rsidRPr="00E804C9">
        <w:tab/>
      </w:r>
      <w:r w:rsidRPr="00E804C9">
        <w:tab/>
      </w:r>
      <w:r w:rsidR="00D42770" w:rsidRPr="00E804C9">
        <w:tab/>
      </w:r>
      <w:r w:rsidR="00D42770" w:rsidRPr="00E804C9">
        <w:tab/>
      </w:r>
      <w:r w:rsidRPr="00E804C9">
        <w:t>OPTIONAL,</w:t>
      </w:r>
    </w:p>
    <w:p w14:paraId="063669DC" w14:textId="77777777" w:rsidR="00683E3B" w:rsidRPr="00E804C9" w:rsidRDefault="00683E3B" w:rsidP="00683E3B">
      <w:pPr>
        <w:pStyle w:val="PL"/>
        <w:shd w:val="clear" w:color="auto" w:fill="E6E6E6"/>
      </w:pPr>
      <w:r w:rsidRPr="00E804C9">
        <w:tab/>
        <w:t>fdd-Add-UE-EUTRA-Capabilities</w:t>
      </w:r>
      <w:r w:rsidR="003B7731" w:rsidRPr="00E804C9">
        <w:t>-v1510</w:t>
      </w:r>
      <w:r w:rsidRPr="00E804C9">
        <w:tab/>
      </w:r>
      <w:r w:rsidR="00D42770" w:rsidRPr="00E804C9">
        <w:tab/>
      </w:r>
      <w:r w:rsidRPr="00E804C9">
        <w:t>UE-EUTRA-CapabilityAddXDD-Mode</w:t>
      </w:r>
      <w:r w:rsidR="003B7731" w:rsidRPr="00E804C9">
        <w:t>-v1510</w:t>
      </w:r>
      <w:r w:rsidRPr="00E804C9">
        <w:tab/>
        <w:t>OPTIONAL,</w:t>
      </w:r>
    </w:p>
    <w:p w14:paraId="7087D916" w14:textId="77777777" w:rsidR="00683E3B" w:rsidRPr="00E804C9" w:rsidRDefault="00683E3B" w:rsidP="00683E3B">
      <w:pPr>
        <w:pStyle w:val="PL"/>
        <w:shd w:val="clear" w:color="auto" w:fill="E6E6E6"/>
      </w:pPr>
      <w:r w:rsidRPr="00E804C9">
        <w:tab/>
        <w:t>tdd-Add-UE-EUTRA-Capabilities</w:t>
      </w:r>
      <w:r w:rsidR="003B7731" w:rsidRPr="00E804C9">
        <w:t>-v1510</w:t>
      </w:r>
      <w:r w:rsidRPr="00E804C9">
        <w:tab/>
      </w:r>
      <w:r w:rsidR="00D42770" w:rsidRPr="00E804C9">
        <w:tab/>
      </w:r>
      <w:r w:rsidRPr="00E804C9">
        <w:t>UE-EUTRA-CapabilityAddXDD-Mode</w:t>
      </w:r>
      <w:r w:rsidR="003B7731" w:rsidRPr="00E804C9">
        <w:t>-v1510</w:t>
      </w:r>
      <w:r w:rsidRPr="00E804C9">
        <w:tab/>
        <w:t>OPTIONAL,</w:t>
      </w:r>
    </w:p>
    <w:p w14:paraId="26A01BBA" w14:textId="77777777" w:rsidR="00D20632" w:rsidRPr="00E804C9" w:rsidRDefault="00D20632" w:rsidP="00D20632">
      <w:pPr>
        <w:pStyle w:val="PL"/>
        <w:shd w:val="clear" w:color="auto" w:fill="E6E6E6"/>
      </w:pPr>
      <w:r w:rsidRPr="00E804C9">
        <w:tab/>
        <w:t>nonCriticalExtension</w:t>
      </w:r>
      <w:r w:rsidRPr="00E804C9">
        <w:tab/>
      </w:r>
      <w:r w:rsidRPr="00E804C9">
        <w:tab/>
      </w:r>
      <w:r w:rsidRPr="00E804C9">
        <w:tab/>
      </w:r>
      <w:r w:rsidRPr="00E804C9">
        <w:tab/>
      </w:r>
      <w:r w:rsidR="005C0C4F" w:rsidRPr="00E804C9">
        <w:tab/>
      </w:r>
      <w:r w:rsidRPr="00E804C9">
        <w:t>UE-EUTRA-Capability-v1520-IEs</w:t>
      </w:r>
      <w:r w:rsidRPr="00E804C9">
        <w:tab/>
      </w:r>
      <w:r w:rsidRPr="00E804C9">
        <w:tab/>
      </w:r>
      <w:r w:rsidR="005C0C4F" w:rsidRPr="00E804C9">
        <w:tab/>
      </w:r>
      <w:r w:rsidRPr="00E804C9">
        <w:t>OPTIONAL</w:t>
      </w:r>
    </w:p>
    <w:p w14:paraId="6754766D" w14:textId="77777777" w:rsidR="00D20632" w:rsidRPr="00E804C9" w:rsidRDefault="00D20632" w:rsidP="00D20632">
      <w:pPr>
        <w:pStyle w:val="PL"/>
        <w:shd w:val="clear" w:color="auto" w:fill="E6E6E6"/>
      </w:pPr>
      <w:r w:rsidRPr="00E804C9">
        <w:t>}</w:t>
      </w:r>
    </w:p>
    <w:p w14:paraId="2E5014DB" w14:textId="77777777" w:rsidR="00D20632" w:rsidRPr="00E804C9" w:rsidRDefault="00D20632" w:rsidP="00D20632">
      <w:pPr>
        <w:pStyle w:val="PL"/>
        <w:shd w:val="clear" w:color="auto" w:fill="E6E6E6"/>
      </w:pPr>
    </w:p>
    <w:p w14:paraId="513CE68E" w14:textId="77777777" w:rsidR="00D20632" w:rsidRPr="00E804C9" w:rsidRDefault="00D20632" w:rsidP="00D20632">
      <w:pPr>
        <w:pStyle w:val="PL"/>
        <w:shd w:val="clear" w:color="auto" w:fill="E6E6E6"/>
      </w:pPr>
      <w:r w:rsidRPr="00E804C9">
        <w:t>UE-EUTRA-Capability-v1520-IEs ::= SEQUENCE {</w:t>
      </w:r>
    </w:p>
    <w:p w14:paraId="2865BCFD" w14:textId="77777777" w:rsidR="00955914" w:rsidRPr="00E804C9" w:rsidRDefault="00D20632" w:rsidP="00D20632">
      <w:pPr>
        <w:pStyle w:val="PL"/>
        <w:shd w:val="clear" w:color="auto" w:fill="E6E6E6"/>
      </w:pPr>
      <w:r w:rsidRPr="00E804C9">
        <w:tab/>
        <w:t>measParameters-v1520</w:t>
      </w:r>
      <w:r w:rsidRPr="00E804C9">
        <w:tab/>
      </w:r>
      <w:r w:rsidRPr="00E804C9">
        <w:tab/>
      </w:r>
      <w:r w:rsidRPr="00E804C9">
        <w:tab/>
      </w:r>
      <w:r w:rsidRPr="00E804C9">
        <w:tab/>
      </w:r>
      <w:r w:rsidRPr="00E804C9">
        <w:tab/>
        <w:t>MeasParameters-v1520,</w:t>
      </w:r>
    </w:p>
    <w:p w14:paraId="621002DC" w14:textId="77777777" w:rsidR="00767821" w:rsidRPr="00E804C9" w:rsidRDefault="00863F75" w:rsidP="00D20632">
      <w:pPr>
        <w:pStyle w:val="PL"/>
        <w:shd w:val="clear" w:color="auto" w:fill="E6E6E6"/>
      </w:pPr>
      <w:r w:rsidRPr="00E804C9">
        <w:tab/>
        <w:t>nonCriticalExtension</w:t>
      </w:r>
      <w:r w:rsidRPr="00E804C9">
        <w:tab/>
      </w:r>
      <w:r w:rsidR="00D42770" w:rsidRPr="00E804C9">
        <w:tab/>
      </w:r>
      <w:r w:rsidRPr="00E804C9">
        <w:tab/>
      </w:r>
      <w:r w:rsidRPr="00E804C9">
        <w:tab/>
      </w:r>
      <w:r w:rsidR="00767821" w:rsidRPr="00E804C9">
        <w:tab/>
      </w:r>
      <w:r w:rsidR="008B3F35" w:rsidRPr="00E804C9">
        <w:t>UE-EUTRA-Capability-v15</w:t>
      </w:r>
      <w:r w:rsidR="005E0DC5" w:rsidRPr="00E804C9">
        <w:t>30</w:t>
      </w:r>
      <w:r w:rsidR="008B3F35" w:rsidRPr="00E804C9">
        <w:t>-IEs</w:t>
      </w:r>
      <w:r w:rsidR="00767821" w:rsidRPr="00E804C9">
        <w:tab/>
        <w:t>OPTIONAL</w:t>
      </w:r>
    </w:p>
    <w:p w14:paraId="1B4AA0AB" w14:textId="77777777" w:rsidR="00767821" w:rsidRPr="00E804C9" w:rsidRDefault="00767821" w:rsidP="00767821">
      <w:pPr>
        <w:pStyle w:val="PL"/>
        <w:shd w:val="clear" w:color="auto" w:fill="E6E6E6"/>
      </w:pPr>
      <w:r w:rsidRPr="00E804C9">
        <w:t>}</w:t>
      </w:r>
    </w:p>
    <w:p w14:paraId="1902856F" w14:textId="77777777" w:rsidR="00767821" w:rsidRPr="00E804C9" w:rsidRDefault="00767821" w:rsidP="0090321A">
      <w:pPr>
        <w:pStyle w:val="PL"/>
        <w:shd w:val="clear" w:color="auto" w:fill="E6E6E6"/>
      </w:pPr>
    </w:p>
    <w:p w14:paraId="10C5A77A" w14:textId="77777777" w:rsidR="008B3F35" w:rsidRPr="00E804C9" w:rsidRDefault="005E0DC5" w:rsidP="008B3F35">
      <w:pPr>
        <w:pStyle w:val="PL"/>
        <w:shd w:val="clear" w:color="auto" w:fill="E6E6E6"/>
      </w:pPr>
      <w:r w:rsidRPr="00E804C9">
        <w:t>UE-EUTRA-Capability-v1530</w:t>
      </w:r>
      <w:r w:rsidR="008B3F35" w:rsidRPr="00E804C9">
        <w:t>-IEs ::= SEQUENCE {</w:t>
      </w:r>
    </w:p>
    <w:p w14:paraId="09B6B6FC" w14:textId="77777777" w:rsidR="008B3F35" w:rsidRPr="00E804C9" w:rsidRDefault="005E0DC5" w:rsidP="008B3F35">
      <w:pPr>
        <w:pStyle w:val="PL"/>
        <w:shd w:val="clear" w:color="auto" w:fill="E6E6E6"/>
      </w:pPr>
      <w:r w:rsidRPr="00E804C9">
        <w:tab/>
        <w:t>measParameters-v1530</w:t>
      </w:r>
      <w:r w:rsidRPr="00E804C9">
        <w:tab/>
      </w:r>
      <w:r w:rsidRPr="00E804C9">
        <w:tab/>
      </w:r>
      <w:r w:rsidRPr="00E804C9">
        <w:tab/>
      </w:r>
      <w:r w:rsidRPr="00E804C9">
        <w:tab/>
      </w:r>
      <w:r w:rsidR="00955914" w:rsidRPr="00E804C9">
        <w:tab/>
      </w:r>
      <w:r w:rsidRPr="00E804C9">
        <w:t>MeasParameters-v1530</w:t>
      </w:r>
      <w:r w:rsidR="008B3F35" w:rsidRPr="00E804C9">
        <w:tab/>
      </w:r>
      <w:r w:rsidR="008B3F35" w:rsidRPr="00E804C9">
        <w:tab/>
      </w:r>
      <w:r w:rsidR="008B3F35" w:rsidRPr="00E804C9">
        <w:tab/>
      </w:r>
      <w:r w:rsidR="008B3F35" w:rsidRPr="00E804C9">
        <w:tab/>
      </w:r>
      <w:r w:rsidR="00955914" w:rsidRPr="00E804C9">
        <w:tab/>
      </w:r>
      <w:r w:rsidR="008B3F35" w:rsidRPr="00E804C9">
        <w:t>OPTIONAL,</w:t>
      </w:r>
    </w:p>
    <w:p w14:paraId="419695D9" w14:textId="77777777" w:rsidR="001A17EB" w:rsidRPr="00E804C9" w:rsidRDefault="001A17EB" w:rsidP="008B3F35">
      <w:pPr>
        <w:pStyle w:val="PL"/>
        <w:shd w:val="clear" w:color="auto" w:fill="E6E6E6"/>
      </w:pPr>
      <w:r w:rsidRPr="00E804C9">
        <w:tab/>
        <w:t>otherParameters-v1530</w:t>
      </w:r>
      <w:r w:rsidRPr="00E804C9">
        <w:tab/>
      </w:r>
      <w:r w:rsidRPr="00E804C9">
        <w:tab/>
      </w:r>
      <w:r w:rsidRPr="00E804C9">
        <w:tab/>
      </w:r>
      <w:r w:rsidRPr="00E804C9">
        <w:tab/>
      </w:r>
      <w:r w:rsidR="00955914" w:rsidRPr="00E804C9">
        <w:tab/>
      </w:r>
      <w:r w:rsidRPr="00E804C9">
        <w:t>Other-Parameters-v1530</w:t>
      </w:r>
      <w:r w:rsidR="00DB0A0C" w:rsidRPr="00E804C9">
        <w:tab/>
      </w:r>
      <w:r w:rsidR="00DB0A0C" w:rsidRPr="00E804C9">
        <w:tab/>
      </w:r>
      <w:r w:rsidR="00DB0A0C" w:rsidRPr="00E804C9">
        <w:tab/>
      </w:r>
      <w:r w:rsidR="00DB0A0C" w:rsidRPr="00E804C9">
        <w:tab/>
      </w:r>
      <w:r w:rsidR="00DB0A0C" w:rsidRPr="00E804C9">
        <w:tab/>
        <w:t>OPTIONAL</w:t>
      </w:r>
      <w:r w:rsidRPr="00E804C9">
        <w:t>,</w:t>
      </w:r>
    </w:p>
    <w:p w14:paraId="48FF776E" w14:textId="77777777" w:rsidR="00955914" w:rsidRPr="00E804C9" w:rsidRDefault="00955914" w:rsidP="00955914">
      <w:pPr>
        <w:pStyle w:val="PL"/>
        <w:shd w:val="clear" w:color="auto" w:fill="E6E6E6"/>
      </w:pPr>
      <w:r w:rsidRPr="00E804C9">
        <w:tab/>
        <w:t>neighCellSI-AcquisitionParameters-v</w:t>
      </w:r>
      <w:r w:rsidR="00453800" w:rsidRPr="00E804C9">
        <w:t>1530</w:t>
      </w:r>
      <w:r w:rsidRPr="00E804C9">
        <w:tab/>
        <w:t>NeighCellSI-AcquisitionParameters-v</w:t>
      </w:r>
      <w:r w:rsidR="00453800" w:rsidRPr="00E804C9">
        <w:t>1530</w:t>
      </w:r>
      <w:r w:rsidRPr="00E804C9">
        <w:tab/>
        <w:t>OPTIONAL,</w:t>
      </w:r>
    </w:p>
    <w:p w14:paraId="0B958963" w14:textId="77777777" w:rsidR="004C3AF3" w:rsidRPr="00E804C9" w:rsidRDefault="004C3AF3" w:rsidP="004C3AF3">
      <w:pPr>
        <w:pStyle w:val="PL"/>
        <w:shd w:val="clear" w:color="auto" w:fill="E6E6E6"/>
      </w:pPr>
      <w:r w:rsidRPr="00E804C9">
        <w:tab/>
        <w:t>mac-Parameters-v1530</w:t>
      </w:r>
      <w:r w:rsidRPr="00E804C9">
        <w:tab/>
      </w:r>
      <w:r w:rsidRPr="00E804C9">
        <w:tab/>
      </w:r>
      <w:r w:rsidRPr="00E804C9">
        <w:tab/>
      </w:r>
      <w:r w:rsidRPr="00E804C9">
        <w:tab/>
      </w:r>
      <w:r w:rsidRPr="00E804C9">
        <w:tab/>
        <w:t>MAC-Parameters-v1530</w:t>
      </w:r>
      <w:r w:rsidRPr="00E804C9">
        <w:tab/>
      </w:r>
      <w:r w:rsidRPr="00E804C9">
        <w:tab/>
      </w:r>
      <w:r w:rsidRPr="00E804C9">
        <w:tab/>
      </w:r>
      <w:r w:rsidRPr="00E804C9">
        <w:tab/>
      </w:r>
      <w:r w:rsidRPr="00E804C9">
        <w:tab/>
        <w:t>OPTIONAL,</w:t>
      </w:r>
    </w:p>
    <w:p w14:paraId="02C446F4" w14:textId="77777777" w:rsidR="004C3AF3" w:rsidRPr="00E804C9" w:rsidRDefault="004C3AF3" w:rsidP="004C3AF3">
      <w:pPr>
        <w:pStyle w:val="PL"/>
        <w:shd w:val="clear" w:color="auto" w:fill="E6E6E6"/>
      </w:pPr>
      <w:r w:rsidRPr="00E804C9">
        <w:tab/>
        <w:t>phyLayerParameters-v1530</w:t>
      </w:r>
      <w:r w:rsidRPr="00E804C9">
        <w:tab/>
      </w:r>
      <w:r w:rsidRPr="00E804C9">
        <w:tab/>
      </w:r>
      <w:r w:rsidRPr="00E804C9">
        <w:tab/>
      </w:r>
      <w:r w:rsidRPr="00E804C9">
        <w:tab/>
        <w:t>PhyLayerParameters-v1530</w:t>
      </w:r>
      <w:r w:rsidRPr="00E804C9">
        <w:tab/>
      </w:r>
      <w:r w:rsidRPr="00E804C9">
        <w:tab/>
      </w:r>
      <w:r w:rsidRPr="00E804C9">
        <w:tab/>
      </w:r>
      <w:r w:rsidRPr="00E804C9">
        <w:tab/>
        <w:t>OPTIONAL,</w:t>
      </w:r>
    </w:p>
    <w:p w14:paraId="3EE2A3A8" w14:textId="77777777" w:rsidR="004C3AF3" w:rsidRPr="00E804C9" w:rsidRDefault="004C3AF3" w:rsidP="004C3AF3">
      <w:pPr>
        <w:pStyle w:val="PL"/>
        <w:shd w:val="clear" w:color="auto" w:fill="E6E6E6"/>
      </w:pPr>
      <w:r w:rsidRPr="00E804C9">
        <w:tab/>
        <w:t>rf-Parameters-v1530</w:t>
      </w:r>
      <w:r w:rsidRPr="00E804C9">
        <w:tab/>
      </w:r>
      <w:r w:rsidRPr="00E804C9">
        <w:tab/>
      </w:r>
      <w:r w:rsidRPr="00E804C9">
        <w:tab/>
      </w:r>
      <w:r w:rsidRPr="00E804C9">
        <w:tab/>
      </w:r>
      <w:r w:rsidRPr="00E804C9">
        <w:tab/>
      </w:r>
      <w:r w:rsidRPr="00E804C9">
        <w:tab/>
        <w:t>RF-Parameters-v1530</w:t>
      </w:r>
      <w:r w:rsidRPr="00E804C9">
        <w:tab/>
      </w:r>
      <w:r w:rsidRPr="00E804C9">
        <w:tab/>
      </w:r>
      <w:r w:rsidRPr="00E804C9">
        <w:tab/>
      </w:r>
      <w:r w:rsidRPr="00E804C9">
        <w:tab/>
      </w:r>
      <w:r w:rsidR="00DB0A0C" w:rsidRPr="00E804C9">
        <w:tab/>
      </w:r>
      <w:r w:rsidR="00DB0A0C" w:rsidRPr="00E804C9">
        <w:tab/>
      </w:r>
      <w:r w:rsidRPr="00E804C9">
        <w:t>OPTIONAL,</w:t>
      </w:r>
    </w:p>
    <w:p w14:paraId="17AD3389" w14:textId="77777777" w:rsidR="00EA58FD" w:rsidRPr="00E804C9" w:rsidRDefault="005C0C4F" w:rsidP="004C3AF3">
      <w:pPr>
        <w:pStyle w:val="PL"/>
        <w:shd w:val="clear" w:color="auto" w:fill="E6E6E6"/>
      </w:pPr>
      <w:r w:rsidRPr="00E804C9">
        <w:tab/>
        <w:t>pdcp-Parameters-v1530</w:t>
      </w:r>
      <w:r w:rsidRPr="00E804C9">
        <w:tab/>
      </w:r>
      <w:r w:rsidRPr="00E804C9">
        <w:tab/>
      </w:r>
      <w:r w:rsidRPr="00E804C9">
        <w:tab/>
      </w:r>
      <w:r w:rsidRPr="00E804C9">
        <w:tab/>
      </w:r>
      <w:r w:rsidRPr="00E804C9">
        <w:tab/>
        <w:t>PDCP-Parameters-v1530</w:t>
      </w:r>
      <w:r w:rsidRPr="00E804C9">
        <w:tab/>
      </w:r>
      <w:r w:rsidRPr="00E804C9">
        <w:tab/>
      </w:r>
      <w:r w:rsidRPr="00E804C9">
        <w:tab/>
      </w:r>
      <w:r w:rsidRPr="00E804C9">
        <w:tab/>
      </w:r>
      <w:r w:rsidRPr="00E804C9">
        <w:tab/>
        <w:t>OPTIONAL,</w:t>
      </w:r>
    </w:p>
    <w:p w14:paraId="6A9ECE88" w14:textId="77777777" w:rsidR="007A49EE" w:rsidRPr="00E804C9" w:rsidRDefault="007A49EE" w:rsidP="004C3AF3">
      <w:pPr>
        <w:pStyle w:val="PL"/>
        <w:shd w:val="clear" w:color="auto" w:fill="E6E6E6"/>
      </w:pPr>
      <w:r w:rsidRPr="00E804C9">
        <w:tab/>
        <w:t>ue-CategoryDL-v1530</w:t>
      </w:r>
      <w:r w:rsidRPr="00E804C9">
        <w:tab/>
      </w:r>
      <w:r w:rsidRPr="00E804C9">
        <w:tab/>
      </w:r>
      <w:r w:rsidRPr="00E804C9">
        <w:tab/>
      </w:r>
      <w:r w:rsidRPr="00E804C9">
        <w:tab/>
      </w:r>
      <w:r w:rsidRPr="00E804C9">
        <w:tab/>
      </w:r>
      <w:r w:rsidRPr="00E804C9">
        <w:tab/>
        <w:t>INTEGER (22..26)</w:t>
      </w:r>
      <w:r w:rsidRPr="00E804C9">
        <w:tab/>
      </w:r>
      <w:r w:rsidRPr="00E804C9">
        <w:tab/>
      </w:r>
      <w:r w:rsidRPr="00E804C9">
        <w:tab/>
      </w:r>
      <w:r w:rsidRPr="00E804C9">
        <w:tab/>
      </w:r>
      <w:r w:rsidRPr="00E804C9">
        <w:tab/>
      </w:r>
      <w:r w:rsidRPr="00E804C9">
        <w:tab/>
        <w:t>OPTIONAL,</w:t>
      </w:r>
    </w:p>
    <w:p w14:paraId="69662759" w14:textId="77777777" w:rsidR="008B3F35" w:rsidRPr="00E804C9" w:rsidRDefault="00D20891" w:rsidP="004C3AF3">
      <w:pPr>
        <w:pStyle w:val="PL"/>
        <w:shd w:val="clear" w:color="auto" w:fill="E6E6E6"/>
      </w:pPr>
      <w:r w:rsidRPr="00E804C9">
        <w:tab/>
        <w:t>ue-BasedNetwPerfMeasParameters-v1530</w:t>
      </w:r>
      <w:r w:rsidRPr="00E804C9">
        <w:tab/>
        <w:t>UE-BasedNetwPerfMeasParameters-v1530</w:t>
      </w:r>
      <w:r w:rsidRPr="00E804C9">
        <w:tab/>
        <w:t>OPTIONAL,</w:t>
      </w:r>
    </w:p>
    <w:p w14:paraId="0F006969" w14:textId="77777777" w:rsidR="00AD6799" w:rsidRPr="00E804C9" w:rsidRDefault="00AD6799" w:rsidP="008B3F35">
      <w:pPr>
        <w:pStyle w:val="PL"/>
        <w:shd w:val="clear" w:color="auto" w:fill="E6E6E6"/>
      </w:pPr>
      <w:r w:rsidRPr="00E804C9">
        <w:tab/>
        <w:t>rlc-Parameters-v1530</w:t>
      </w:r>
      <w:r w:rsidRPr="00E804C9">
        <w:tab/>
      </w:r>
      <w:r w:rsidRPr="00E804C9">
        <w:tab/>
      </w:r>
      <w:r w:rsidRPr="00E804C9">
        <w:tab/>
      </w:r>
      <w:r w:rsidRPr="00E804C9">
        <w:tab/>
      </w:r>
      <w:r w:rsidRPr="00E804C9">
        <w:tab/>
        <w:t>RLC-Parameters-v1530</w:t>
      </w:r>
      <w:r w:rsidR="00DB0A0C" w:rsidRPr="00E804C9">
        <w:tab/>
      </w:r>
      <w:r w:rsidR="00DB0A0C" w:rsidRPr="00E804C9">
        <w:tab/>
      </w:r>
      <w:r w:rsidR="00DB0A0C" w:rsidRPr="00E804C9">
        <w:tab/>
      </w:r>
      <w:r w:rsidR="00DB0A0C" w:rsidRPr="00E804C9">
        <w:tab/>
      </w:r>
      <w:r w:rsidR="00DB0A0C" w:rsidRPr="00E804C9">
        <w:tab/>
        <w:t>OPTIONAL</w:t>
      </w:r>
      <w:r w:rsidR="00767A26" w:rsidRPr="00E804C9">
        <w:t>,</w:t>
      </w:r>
    </w:p>
    <w:p w14:paraId="1DD8A016" w14:textId="77777777" w:rsidR="00767A26" w:rsidRPr="00E804C9" w:rsidRDefault="00767A26" w:rsidP="008B3F35">
      <w:pPr>
        <w:pStyle w:val="PL"/>
        <w:shd w:val="clear" w:color="auto" w:fill="E6E6E6"/>
      </w:pPr>
      <w:r w:rsidRPr="00E804C9">
        <w:tab/>
        <w:t>sl-Parameters-v</w:t>
      </w:r>
      <w:r w:rsidR="00CA5579" w:rsidRPr="00E804C9">
        <w:t>1530</w:t>
      </w:r>
      <w:r w:rsidRPr="00E804C9">
        <w:tab/>
      </w:r>
      <w:r w:rsidRPr="00E804C9">
        <w:tab/>
      </w:r>
      <w:r w:rsidRPr="00E804C9">
        <w:tab/>
      </w:r>
      <w:r w:rsidRPr="00E804C9">
        <w:tab/>
      </w:r>
      <w:r w:rsidRPr="00E804C9">
        <w:tab/>
      </w:r>
      <w:r w:rsidRPr="00E804C9">
        <w:tab/>
        <w:t>SL-Parameters-v</w:t>
      </w:r>
      <w:r w:rsidR="00CA5579" w:rsidRPr="00E804C9">
        <w:t>1530</w:t>
      </w:r>
      <w:r w:rsidRPr="00E804C9">
        <w:tab/>
      </w:r>
      <w:r w:rsidRPr="00E804C9">
        <w:tab/>
      </w:r>
      <w:r w:rsidRPr="00E804C9">
        <w:tab/>
      </w:r>
      <w:r w:rsidR="00CF159C" w:rsidRPr="00E804C9">
        <w:tab/>
      </w:r>
      <w:r w:rsidRPr="00E804C9">
        <w:tab/>
      </w:r>
      <w:r w:rsidRPr="00E804C9">
        <w:tab/>
        <w:t>OPTIONAL</w:t>
      </w:r>
      <w:r w:rsidR="00B3199C" w:rsidRPr="00E804C9">
        <w:t>,</w:t>
      </w:r>
    </w:p>
    <w:p w14:paraId="1A8235A6" w14:textId="77777777" w:rsidR="002D3A20" w:rsidRPr="00E804C9" w:rsidRDefault="00563E89" w:rsidP="008B3F35">
      <w:pPr>
        <w:pStyle w:val="PL"/>
        <w:shd w:val="clear" w:color="auto" w:fill="E6E6E6"/>
      </w:pPr>
      <w:r w:rsidRPr="00E804C9">
        <w:tab/>
        <w:t>extendedNumberOfDRBs-r15</w:t>
      </w:r>
      <w:r w:rsidRPr="00E804C9">
        <w:tab/>
      </w:r>
      <w:r w:rsidRPr="00E804C9">
        <w:tab/>
      </w:r>
      <w:r w:rsidRPr="00E804C9">
        <w:tab/>
      </w:r>
      <w:r w:rsidRPr="00E804C9">
        <w:tab/>
        <w:t>ENUMERATED {supported}</w:t>
      </w:r>
      <w:r w:rsidRPr="00E804C9">
        <w:tab/>
      </w:r>
      <w:r w:rsidRPr="00E804C9">
        <w:tab/>
      </w:r>
      <w:r w:rsidRPr="00E804C9">
        <w:tab/>
      </w:r>
      <w:r w:rsidRPr="00E804C9">
        <w:tab/>
      </w:r>
      <w:r w:rsidRPr="00E804C9">
        <w:tab/>
        <w:t>OPTIONAL,</w:t>
      </w:r>
    </w:p>
    <w:p w14:paraId="1050E9FD" w14:textId="77777777" w:rsidR="00DB0A0C" w:rsidRPr="00E804C9" w:rsidRDefault="00B0624B" w:rsidP="008B3F35">
      <w:pPr>
        <w:pStyle w:val="PL"/>
        <w:shd w:val="clear" w:color="auto" w:fill="E6E6E6"/>
      </w:pPr>
      <w:r w:rsidRPr="00E804C9">
        <w:tab/>
        <w:t>reducedCP-Latency-r15</w:t>
      </w:r>
      <w:r w:rsidRPr="00E804C9">
        <w:tab/>
      </w:r>
      <w:r w:rsidRPr="00E804C9">
        <w:tab/>
      </w:r>
      <w:r w:rsidRPr="00E804C9">
        <w:tab/>
      </w:r>
      <w:r w:rsidRPr="00E804C9">
        <w:tab/>
      </w:r>
      <w:r w:rsidRPr="00E804C9">
        <w:tab/>
        <w:t>ENUMERATED {supported}</w:t>
      </w:r>
      <w:r w:rsidRPr="00E804C9">
        <w:tab/>
      </w:r>
      <w:r w:rsidRPr="00E804C9">
        <w:tab/>
      </w:r>
      <w:r w:rsidRPr="00E804C9">
        <w:tab/>
      </w:r>
      <w:r w:rsidRPr="00E804C9">
        <w:tab/>
      </w:r>
      <w:r w:rsidRPr="00E804C9">
        <w:tab/>
        <w:t>OPTIONAL,</w:t>
      </w:r>
    </w:p>
    <w:p w14:paraId="0B2D49BB" w14:textId="77777777" w:rsidR="000B7B47" w:rsidRPr="00E804C9" w:rsidRDefault="00544DBE" w:rsidP="008B3F35">
      <w:pPr>
        <w:pStyle w:val="PL"/>
        <w:shd w:val="clear" w:color="auto" w:fill="E6E6E6"/>
      </w:pPr>
      <w:r w:rsidRPr="00E804C9">
        <w:tab/>
        <w:t>laa-Parameters-v1530</w:t>
      </w:r>
      <w:r w:rsidRPr="00E804C9">
        <w:tab/>
      </w:r>
      <w:r w:rsidRPr="00E804C9">
        <w:tab/>
      </w:r>
      <w:r w:rsidRPr="00E804C9">
        <w:tab/>
      </w:r>
      <w:r w:rsidRPr="00E804C9">
        <w:tab/>
      </w:r>
      <w:r w:rsidRPr="00E804C9">
        <w:tab/>
        <w:t>LAA-Parameters-v1530</w:t>
      </w:r>
      <w:r w:rsidRPr="00E804C9">
        <w:tab/>
      </w:r>
      <w:r w:rsidRPr="00E804C9">
        <w:tab/>
      </w:r>
      <w:r w:rsidRPr="00E804C9">
        <w:tab/>
      </w:r>
      <w:r w:rsidRPr="00E804C9">
        <w:tab/>
      </w:r>
      <w:r w:rsidRPr="00E804C9">
        <w:tab/>
        <w:t>OPTIONAL,</w:t>
      </w:r>
    </w:p>
    <w:p w14:paraId="637254F6" w14:textId="77777777" w:rsidR="000B7B47" w:rsidRPr="00E804C9" w:rsidRDefault="000B7B47" w:rsidP="008B3F35">
      <w:pPr>
        <w:pStyle w:val="PL"/>
        <w:shd w:val="clear" w:color="auto" w:fill="E6E6E6"/>
      </w:pPr>
      <w:r w:rsidRPr="00E804C9">
        <w:tab/>
        <w:t>ue-CategoryUL-v1530</w:t>
      </w:r>
      <w:r w:rsidRPr="00E804C9">
        <w:tab/>
      </w:r>
      <w:r w:rsidRPr="00E804C9">
        <w:tab/>
      </w:r>
      <w:r w:rsidRPr="00E804C9">
        <w:tab/>
      </w:r>
      <w:r w:rsidRPr="00E804C9">
        <w:tab/>
      </w:r>
      <w:r w:rsidR="00CF159C" w:rsidRPr="00E804C9">
        <w:tab/>
      </w:r>
      <w:r w:rsidRPr="00E804C9">
        <w:tab/>
        <w:t>INTEGER (22..26)</w:t>
      </w:r>
      <w:r w:rsidRPr="00E804C9">
        <w:tab/>
      </w:r>
      <w:r w:rsidRPr="00E804C9">
        <w:tab/>
      </w:r>
      <w:r w:rsidRPr="00E804C9">
        <w:tab/>
      </w:r>
      <w:r w:rsidRPr="00E804C9">
        <w:tab/>
      </w:r>
      <w:r w:rsidRPr="00E804C9">
        <w:tab/>
      </w:r>
      <w:r w:rsidRPr="00E804C9">
        <w:tab/>
        <w:t>OPTIONAL,</w:t>
      </w:r>
    </w:p>
    <w:p w14:paraId="34324CE4" w14:textId="77777777" w:rsidR="006C6B30" w:rsidRPr="00E804C9" w:rsidRDefault="006C6B30" w:rsidP="006C6B30">
      <w:pPr>
        <w:pStyle w:val="PL"/>
        <w:shd w:val="clear" w:color="auto" w:fill="E6E6E6"/>
      </w:pPr>
      <w:r w:rsidRPr="00E804C9">
        <w:tab/>
        <w:t>fdd-Add-UE-EUTRA-Capabilities-v1530</w:t>
      </w:r>
      <w:r w:rsidRPr="00E804C9">
        <w:tab/>
      </w:r>
      <w:r w:rsidR="00CF159C" w:rsidRPr="00E804C9">
        <w:tab/>
      </w:r>
      <w:r w:rsidRPr="00E804C9">
        <w:t>UE-EUTRA-CapabilityAddXDD-Mode-v1530</w:t>
      </w:r>
      <w:r w:rsidRPr="00E804C9">
        <w:tab/>
        <w:t>OPTIONAL,</w:t>
      </w:r>
    </w:p>
    <w:p w14:paraId="08BC9369" w14:textId="77777777" w:rsidR="006C6B30" w:rsidRPr="00E804C9" w:rsidRDefault="006C6B30" w:rsidP="006C6B30">
      <w:pPr>
        <w:pStyle w:val="PL"/>
        <w:shd w:val="clear" w:color="auto" w:fill="E6E6E6"/>
      </w:pPr>
      <w:r w:rsidRPr="00E804C9">
        <w:tab/>
        <w:t>tdd-Add-UE-EUTRA-Capabilities-v1530</w:t>
      </w:r>
      <w:r w:rsidRPr="00E804C9">
        <w:tab/>
      </w:r>
      <w:r w:rsidR="00CF159C" w:rsidRPr="00E804C9">
        <w:tab/>
      </w:r>
      <w:r w:rsidRPr="00E804C9">
        <w:t>UE-EUTRA-CapabilityAddXDD-Mode-v1530</w:t>
      </w:r>
      <w:r w:rsidRPr="00E804C9">
        <w:tab/>
        <w:t>OPTIONAL,</w:t>
      </w:r>
    </w:p>
    <w:p w14:paraId="456FC8AF" w14:textId="77777777" w:rsidR="00B3199C" w:rsidRPr="00E804C9" w:rsidRDefault="00B3199C" w:rsidP="008B3F35">
      <w:pPr>
        <w:pStyle w:val="PL"/>
        <w:shd w:val="clear" w:color="auto" w:fill="E6E6E6"/>
      </w:pPr>
      <w:r w:rsidRPr="00E804C9">
        <w:tab/>
        <w:t>nonCriticalExtension</w:t>
      </w:r>
      <w:r w:rsidRPr="00E804C9">
        <w:tab/>
      </w:r>
      <w:r w:rsidRPr="00E804C9">
        <w:tab/>
      </w:r>
      <w:r w:rsidRPr="00E804C9">
        <w:tab/>
      </w:r>
      <w:r w:rsidRPr="00E804C9">
        <w:tab/>
      </w:r>
      <w:r w:rsidRPr="00E804C9">
        <w:tab/>
      </w:r>
      <w:r w:rsidR="00472957" w:rsidRPr="00E804C9">
        <w:t>UE-EUTRA-Capability-v15</w:t>
      </w:r>
      <w:r w:rsidR="003F7C95" w:rsidRPr="00E804C9">
        <w:t>40</w:t>
      </w:r>
      <w:r w:rsidR="00472957" w:rsidRPr="00E804C9">
        <w:t>-IEs</w:t>
      </w:r>
      <w:r w:rsidRPr="00E804C9">
        <w:tab/>
      </w:r>
      <w:r w:rsidRPr="00E804C9">
        <w:tab/>
      </w:r>
      <w:r w:rsidRPr="00E804C9">
        <w:tab/>
        <w:t>OPTIONAL</w:t>
      </w:r>
    </w:p>
    <w:p w14:paraId="6C72BB7C" w14:textId="77777777" w:rsidR="00472957" w:rsidRPr="00E804C9" w:rsidRDefault="008B3F35" w:rsidP="00472957">
      <w:pPr>
        <w:pStyle w:val="PL"/>
        <w:shd w:val="clear" w:color="auto" w:fill="E6E6E6"/>
        <w:rPr>
          <w:lang w:eastAsia="en-US"/>
        </w:rPr>
      </w:pPr>
      <w:r w:rsidRPr="00E804C9">
        <w:t>}</w:t>
      </w:r>
    </w:p>
    <w:p w14:paraId="088F830E" w14:textId="77777777" w:rsidR="00472957" w:rsidRPr="00E804C9" w:rsidRDefault="00472957" w:rsidP="00472957">
      <w:pPr>
        <w:pStyle w:val="PL"/>
        <w:shd w:val="clear" w:color="auto" w:fill="E6E6E6"/>
      </w:pPr>
    </w:p>
    <w:p w14:paraId="04A35F12" w14:textId="77777777" w:rsidR="00472957" w:rsidRPr="00E804C9" w:rsidRDefault="00472957" w:rsidP="00472957">
      <w:pPr>
        <w:pStyle w:val="PL"/>
        <w:shd w:val="clear" w:color="auto" w:fill="E6E6E6"/>
      </w:pPr>
      <w:r w:rsidRPr="00E804C9">
        <w:t>UE-EUTRA-Capability-v15</w:t>
      </w:r>
      <w:r w:rsidR="003F7C95" w:rsidRPr="00E804C9">
        <w:t>40</w:t>
      </w:r>
      <w:r w:rsidRPr="00E804C9">
        <w:t>-IEs ::= SEQUENCE {</w:t>
      </w:r>
    </w:p>
    <w:p w14:paraId="0A82E4BF" w14:textId="77777777" w:rsidR="003F7C95" w:rsidRPr="00E804C9" w:rsidRDefault="003F7C95" w:rsidP="003F7C95">
      <w:pPr>
        <w:pStyle w:val="PL"/>
        <w:shd w:val="clear" w:color="auto" w:fill="E6E6E6"/>
      </w:pPr>
      <w:r w:rsidRPr="00E804C9">
        <w:tab/>
        <w:t>phyLayerParameters-v1540</w:t>
      </w:r>
      <w:r w:rsidRPr="00E804C9">
        <w:tab/>
      </w:r>
      <w:r w:rsidRPr="00E804C9">
        <w:tab/>
      </w:r>
      <w:r w:rsidRPr="00E804C9">
        <w:tab/>
      </w:r>
      <w:r w:rsidRPr="00E804C9">
        <w:tab/>
        <w:t>PhyLayerParameters-v1540</w:t>
      </w:r>
      <w:r w:rsidRPr="00E804C9">
        <w:tab/>
      </w:r>
      <w:r w:rsidRPr="00E804C9">
        <w:tab/>
      </w:r>
      <w:r w:rsidRPr="00E804C9">
        <w:tab/>
      </w:r>
      <w:r w:rsidRPr="00E804C9">
        <w:tab/>
        <w:t>OPTIONAL,</w:t>
      </w:r>
    </w:p>
    <w:p w14:paraId="5A8E377F" w14:textId="77777777" w:rsidR="003F7C95" w:rsidRPr="00E804C9" w:rsidRDefault="003F7C95" w:rsidP="003F7C95">
      <w:pPr>
        <w:pStyle w:val="PL"/>
        <w:shd w:val="clear" w:color="auto" w:fill="E6E6E6"/>
      </w:pPr>
      <w:r w:rsidRPr="00E804C9">
        <w:tab/>
        <w:t>otherParameters-v1540</w:t>
      </w:r>
      <w:r w:rsidRPr="00E804C9">
        <w:tab/>
      </w:r>
      <w:r w:rsidRPr="00E804C9">
        <w:tab/>
      </w:r>
      <w:r w:rsidRPr="00E804C9">
        <w:tab/>
      </w:r>
      <w:r w:rsidRPr="00E804C9">
        <w:tab/>
      </w:r>
      <w:r w:rsidRPr="00E804C9">
        <w:tab/>
        <w:t>Other-Parameters-v1540,</w:t>
      </w:r>
    </w:p>
    <w:p w14:paraId="1CF3E140" w14:textId="77777777" w:rsidR="006B271F" w:rsidRPr="00E804C9" w:rsidRDefault="006B271F" w:rsidP="006B271F">
      <w:pPr>
        <w:pStyle w:val="PL"/>
        <w:shd w:val="clear" w:color="auto" w:fill="E6E6E6"/>
      </w:pPr>
      <w:r w:rsidRPr="00E804C9">
        <w:tab/>
        <w:t>fdd-Add-UE-EUTRA-Capabilities-v15</w:t>
      </w:r>
      <w:r w:rsidR="003F7C95" w:rsidRPr="00E804C9">
        <w:t>4</w:t>
      </w:r>
      <w:r w:rsidRPr="00E804C9">
        <w:t>0</w:t>
      </w:r>
      <w:r w:rsidRPr="00E804C9">
        <w:tab/>
      </w:r>
      <w:r w:rsidR="00CF159C" w:rsidRPr="00E804C9">
        <w:tab/>
      </w:r>
      <w:r w:rsidRPr="00E804C9">
        <w:t>UE-EUTRA-CapabilityAddXDD-Mode-v15</w:t>
      </w:r>
      <w:r w:rsidR="003F7C95" w:rsidRPr="00E804C9">
        <w:t>4</w:t>
      </w:r>
      <w:r w:rsidRPr="00E804C9">
        <w:t>0</w:t>
      </w:r>
      <w:r w:rsidRPr="00E804C9">
        <w:tab/>
        <w:t>OPTIONAL,</w:t>
      </w:r>
    </w:p>
    <w:p w14:paraId="53150D1F" w14:textId="77777777" w:rsidR="006B271F" w:rsidRPr="00E804C9" w:rsidRDefault="006B271F" w:rsidP="006B271F">
      <w:pPr>
        <w:pStyle w:val="PL"/>
        <w:shd w:val="clear" w:color="auto" w:fill="E6E6E6"/>
      </w:pPr>
      <w:r w:rsidRPr="00E804C9">
        <w:tab/>
        <w:t>tdd-Add-UE-EUTRA-Capabilities-v15</w:t>
      </w:r>
      <w:r w:rsidR="003F7C95" w:rsidRPr="00E804C9">
        <w:t>4</w:t>
      </w:r>
      <w:r w:rsidRPr="00E804C9">
        <w:t>0</w:t>
      </w:r>
      <w:r w:rsidRPr="00E804C9">
        <w:tab/>
      </w:r>
      <w:r w:rsidR="00CF159C" w:rsidRPr="00E804C9">
        <w:tab/>
      </w:r>
      <w:r w:rsidRPr="00E804C9">
        <w:t>UE-EUTRA-CapabilityAddXDD-Mode-v15</w:t>
      </w:r>
      <w:r w:rsidR="003F7C95" w:rsidRPr="00E804C9">
        <w:t>4</w:t>
      </w:r>
      <w:r w:rsidRPr="00E804C9">
        <w:t>0</w:t>
      </w:r>
      <w:r w:rsidRPr="00E804C9">
        <w:tab/>
        <w:t>OPTIONAL,</w:t>
      </w:r>
    </w:p>
    <w:p w14:paraId="69A532EE" w14:textId="77777777" w:rsidR="003F7C95" w:rsidRPr="00E804C9" w:rsidRDefault="003F7C95" w:rsidP="003F7C95">
      <w:pPr>
        <w:pStyle w:val="PL"/>
        <w:shd w:val="clear" w:color="auto" w:fill="E6E6E6"/>
      </w:pPr>
      <w:r w:rsidRPr="00E804C9">
        <w:tab/>
        <w:t>sl-Parameters-v1540</w:t>
      </w:r>
      <w:r w:rsidRPr="00E804C9">
        <w:tab/>
      </w:r>
      <w:r w:rsidRPr="00E804C9">
        <w:tab/>
      </w:r>
      <w:r w:rsidRPr="00E804C9">
        <w:tab/>
      </w:r>
      <w:r w:rsidRPr="00E804C9">
        <w:tab/>
      </w:r>
      <w:r w:rsidRPr="00E804C9">
        <w:tab/>
      </w:r>
      <w:r w:rsidRPr="00E804C9">
        <w:tab/>
        <w:t>SL-Parameters-v1540</w:t>
      </w:r>
      <w:r w:rsidRPr="00E804C9">
        <w:tab/>
      </w:r>
      <w:r w:rsidRPr="00E804C9">
        <w:tab/>
      </w:r>
      <w:r w:rsidRPr="00E804C9">
        <w:tab/>
      </w:r>
      <w:r w:rsidR="00CF159C" w:rsidRPr="00E804C9">
        <w:tab/>
      </w:r>
      <w:r w:rsidRPr="00E804C9">
        <w:tab/>
      </w:r>
      <w:r w:rsidRPr="00E804C9">
        <w:tab/>
        <w:t>OPTIONAL,</w:t>
      </w:r>
    </w:p>
    <w:p w14:paraId="019FB80B" w14:textId="77777777" w:rsidR="00486302" w:rsidRPr="00E804C9" w:rsidRDefault="00486302" w:rsidP="006B271F">
      <w:pPr>
        <w:pStyle w:val="PL"/>
        <w:shd w:val="clear" w:color="auto" w:fill="E6E6E6"/>
      </w:pPr>
      <w:r w:rsidRPr="00E804C9">
        <w:tab/>
        <w:t>irat-ParametersNR-v15</w:t>
      </w:r>
      <w:r w:rsidR="00766C15" w:rsidRPr="00E804C9">
        <w:t>4</w:t>
      </w:r>
      <w:r w:rsidRPr="00E804C9">
        <w:t>0</w:t>
      </w:r>
      <w:r w:rsidRPr="00E804C9">
        <w:tab/>
      </w:r>
      <w:r w:rsidRPr="00E804C9">
        <w:tab/>
      </w:r>
      <w:r w:rsidRPr="00E804C9">
        <w:tab/>
      </w:r>
      <w:r w:rsidRPr="00E804C9">
        <w:tab/>
      </w:r>
      <w:r w:rsidR="00CF159C" w:rsidRPr="00E804C9">
        <w:tab/>
      </w:r>
      <w:r w:rsidRPr="00E804C9">
        <w:t>IRAT-ParametersNR-v15</w:t>
      </w:r>
      <w:r w:rsidR="00766C15" w:rsidRPr="00E804C9">
        <w:t>4</w:t>
      </w:r>
      <w:r w:rsidRPr="00E804C9">
        <w:t>0</w:t>
      </w:r>
      <w:r w:rsidR="00D15025" w:rsidRPr="00E804C9">
        <w:tab/>
      </w:r>
      <w:r w:rsidR="00D15025" w:rsidRPr="00E804C9">
        <w:tab/>
      </w:r>
      <w:r w:rsidR="00D15025" w:rsidRPr="00E804C9">
        <w:tab/>
      </w:r>
      <w:r w:rsidR="00D15025" w:rsidRPr="00E804C9">
        <w:tab/>
      </w:r>
      <w:r w:rsidR="00D15025" w:rsidRPr="00E804C9">
        <w:tab/>
        <w:t>OPTIONAL</w:t>
      </w:r>
      <w:r w:rsidRPr="00E804C9">
        <w:t>,</w:t>
      </w:r>
    </w:p>
    <w:p w14:paraId="676440D4" w14:textId="77777777" w:rsidR="00472957" w:rsidRPr="00E804C9" w:rsidRDefault="00472957" w:rsidP="00472957">
      <w:pPr>
        <w:pStyle w:val="PL"/>
        <w:shd w:val="clear" w:color="auto" w:fill="E6E6E6"/>
      </w:pPr>
      <w:r w:rsidRPr="00E804C9">
        <w:lastRenderedPageBreak/>
        <w:tab/>
        <w:t>nonCriticalExtension</w:t>
      </w:r>
      <w:r w:rsidRPr="00E804C9">
        <w:tab/>
      </w:r>
      <w:r w:rsidRPr="00E804C9">
        <w:tab/>
      </w:r>
      <w:r w:rsidRPr="00E804C9">
        <w:tab/>
      </w:r>
      <w:r w:rsidRPr="00E804C9">
        <w:tab/>
      </w:r>
      <w:r w:rsidRPr="00E804C9">
        <w:tab/>
      </w:r>
      <w:r w:rsidR="007C604E" w:rsidRPr="00E804C9">
        <w:t>UE-EUTRA-Capability-v1550-IEs</w:t>
      </w:r>
      <w:r w:rsidRPr="00E804C9">
        <w:tab/>
      </w:r>
      <w:r w:rsidRPr="00E804C9">
        <w:tab/>
      </w:r>
      <w:r w:rsidRPr="00E804C9">
        <w:tab/>
        <w:t>OPTIONAL</w:t>
      </w:r>
    </w:p>
    <w:p w14:paraId="0C18061F" w14:textId="77777777" w:rsidR="008B3F35" w:rsidRPr="00E804C9" w:rsidRDefault="00472957" w:rsidP="008B3F35">
      <w:pPr>
        <w:pStyle w:val="PL"/>
        <w:shd w:val="clear" w:color="auto" w:fill="E6E6E6"/>
      </w:pPr>
      <w:r w:rsidRPr="00E804C9">
        <w:t>}</w:t>
      </w:r>
    </w:p>
    <w:p w14:paraId="10AF90EE" w14:textId="77777777" w:rsidR="007C604E" w:rsidRPr="00E804C9" w:rsidRDefault="007C604E" w:rsidP="007C604E">
      <w:pPr>
        <w:pStyle w:val="PL"/>
        <w:shd w:val="clear" w:color="auto" w:fill="E6E6E6"/>
      </w:pPr>
    </w:p>
    <w:p w14:paraId="3A57C0BF" w14:textId="77777777" w:rsidR="007C604E" w:rsidRPr="00E804C9" w:rsidRDefault="007C604E" w:rsidP="007C604E">
      <w:pPr>
        <w:pStyle w:val="PL"/>
        <w:shd w:val="clear" w:color="auto" w:fill="E6E6E6"/>
      </w:pPr>
      <w:r w:rsidRPr="00E804C9">
        <w:t>UE-EUTRA-Capability-v1550-IEs ::= SEQUENCE {</w:t>
      </w:r>
    </w:p>
    <w:p w14:paraId="538A2166" w14:textId="77777777" w:rsidR="007C604E" w:rsidRPr="00E804C9" w:rsidRDefault="007C604E" w:rsidP="007C604E">
      <w:pPr>
        <w:pStyle w:val="PL"/>
        <w:shd w:val="clear" w:color="auto" w:fill="E6E6E6"/>
      </w:pPr>
      <w:r w:rsidRPr="00E804C9">
        <w:tab/>
        <w:t>neighCellSI-AcquisitionParameters-v1550</w:t>
      </w:r>
      <w:r w:rsidRPr="00E804C9">
        <w:tab/>
        <w:t>NeighCellSI-AcquisitionParameters-v1550</w:t>
      </w:r>
      <w:r w:rsidRPr="00E804C9">
        <w:tab/>
        <w:t>OPTIONAL,</w:t>
      </w:r>
    </w:p>
    <w:p w14:paraId="753020DD" w14:textId="77777777" w:rsidR="00EE22AE" w:rsidRPr="00E804C9" w:rsidRDefault="00EE22AE" w:rsidP="00EE22AE">
      <w:pPr>
        <w:pStyle w:val="PL"/>
        <w:shd w:val="clear" w:color="auto" w:fill="E6E6E6"/>
      </w:pPr>
      <w:r w:rsidRPr="00E804C9">
        <w:tab/>
        <w:t>phyLayerParameters-v1550</w:t>
      </w:r>
      <w:r w:rsidRPr="00E804C9">
        <w:tab/>
      </w:r>
      <w:r w:rsidRPr="00E804C9">
        <w:tab/>
      </w:r>
      <w:r w:rsidRPr="00E804C9">
        <w:tab/>
      </w:r>
      <w:r w:rsidRPr="00E804C9">
        <w:tab/>
        <w:t>PhyLayerParameters-v1550</w:t>
      </w:r>
      <w:r w:rsidR="00392CCF" w:rsidRPr="00E804C9">
        <w:t>,</w:t>
      </w:r>
    </w:p>
    <w:p w14:paraId="5269C42E" w14:textId="77777777" w:rsidR="00802A2E" w:rsidRPr="00E804C9" w:rsidRDefault="00802A2E" w:rsidP="00802A2E">
      <w:pPr>
        <w:pStyle w:val="PL"/>
        <w:shd w:val="clear" w:color="auto" w:fill="E6E6E6"/>
      </w:pPr>
      <w:r w:rsidRPr="00E804C9">
        <w:tab/>
        <w:t>mac-Parameters-v1550</w:t>
      </w:r>
      <w:r w:rsidRPr="00E804C9">
        <w:tab/>
      </w:r>
      <w:r w:rsidRPr="00E804C9">
        <w:tab/>
      </w:r>
      <w:r w:rsidRPr="00E804C9">
        <w:tab/>
      </w:r>
      <w:r w:rsidRPr="00E804C9">
        <w:tab/>
      </w:r>
      <w:r w:rsidRPr="00E804C9">
        <w:tab/>
        <w:t>MAC-Parameters-v1550,</w:t>
      </w:r>
    </w:p>
    <w:p w14:paraId="3E980954" w14:textId="77777777" w:rsidR="00B95824" w:rsidRPr="00E804C9" w:rsidRDefault="00B95824" w:rsidP="00B95824">
      <w:pPr>
        <w:pStyle w:val="PL"/>
        <w:shd w:val="clear" w:color="auto" w:fill="E6E6E6"/>
      </w:pPr>
      <w:r w:rsidRPr="00E804C9">
        <w:tab/>
        <w:t>fdd-Add-UE-EUTRA-Capabilities-v1550</w:t>
      </w:r>
      <w:r w:rsidRPr="00E804C9">
        <w:tab/>
      </w:r>
      <w:r w:rsidRPr="00E804C9">
        <w:tab/>
        <w:t>UE-EUTRA-CapabilityAddXDD-Mode-v1550,</w:t>
      </w:r>
    </w:p>
    <w:p w14:paraId="69AAB594" w14:textId="77777777" w:rsidR="00B95824" w:rsidRPr="00E804C9" w:rsidRDefault="00B95824" w:rsidP="00B95824">
      <w:pPr>
        <w:pStyle w:val="PL"/>
        <w:shd w:val="clear" w:color="auto" w:fill="E6E6E6"/>
      </w:pPr>
      <w:r w:rsidRPr="00E804C9">
        <w:tab/>
        <w:t>tdd-Add-UE-EUTRA-Capabilities-v1550</w:t>
      </w:r>
      <w:r w:rsidRPr="00E804C9">
        <w:tab/>
      </w:r>
      <w:r w:rsidRPr="00E804C9">
        <w:tab/>
        <w:t>UE-EUTRA-CapabilityAddXDD-Mode-v1550,</w:t>
      </w:r>
    </w:p>
    <w:p w14:paraId="5504D557" w14:textId="77777777" w:rsidR="003E4146" w:rsidRPr="00E804C9" w:rsidRDefault="003E4146" w:rsidP="003E4146">
      <w:pPr>
        <w:pStyle w:val="PL"/>
        <w:shd w:val="clear" w:color="auto" w:fill="E6E6E6"/>
      </w:pPr>
      <w:r w:rsidRPr="00E804C9">
        <w:tab/>
        <w:t>nonCriticalExtension</w:t>
      </w:r>
      <w:r w:rsidRPr="00E804C9">
        <w:tab/>
      </w:r>
      <w:r w:rsidRPr="00E804C9">
        <w:tab/>
      </w:r>
      <w:r w:rsidRPr="00E804C9">
        <w:tab/>
      </w:r>
      <w:r w:rsidRPr="00E804C9">
        <w:tab/>
      </w:r>
      <w:r w:rsidRPr="00E804C9">
        <w:tab/>
        <w:t>UE-EUTRA-Capability-v15</w:t>
      </w:r>
      <w:r w:rsidR="00A81454" w:rsidRPr="00E804C9">
        <w:t>6</w:t>
      </w:r>
      <w:r w:rsidRPr="00E804C9">
        <w:t>0-IEs</w:t>
      </w:r>
      <w:r w:rsidRPr="00E804C9">
        <w:tab/>
        <w:t>OPTIONAL</w:t>
      </w:r>
    </w:p>
    <w:p w14:paraId="35795DFF" w14:textId="77777777" w:rsidR="003E4146" w:rsidRPr="00E804C9" w:rsidRDefault="003E4146" w:rsidP="003E4146">
      <w:pPr>
        <w:pStyle w:val="PL"/>
        <w:shd w:val="clear" w:color="auto" w:fill="E6E6E6"/>
      </w:pPr>
      <w:r w:rsidRPr="00E804C9">
        <w:t>}</w:t>
      </w:r>
    </w:p>
    <w:p w14:paraId="0C17CEFD" w14:textId="77777777" w:rsidR="003E4146" w:rsidRPr="00E804C9" w:rsidRDefault="003E4146" w:rsidP="003E4146">
      <w:pPr>
        <w:pStyle w:val="PL"/>
        <w:shd w:val="clear" w:color="auto" w:fill="E6E6E6"/>
      </w:pPr>
    </w:p>
    <w:p w14:paraId="086C811A" w14:textId="77777777" w:rsidR="003E4146" w:rsidRPr="00E804C9" w:rsidRDefault="003E4146" w:rsidP="003E4146">
      <w:pPr>
        <w:pStyle w:val="PL"/>
        <w:shd w:val="clear" w:color="auto" w:fill="E6E6E6"/>
      </w:pPr>
      <w:r w:rsidRPr="00E804C9">
        <w:t>UE-EUTRA-Capability-v15</w:t>
      </w:r>
      <w:r w:rsidR="00A81454" w:rsidRPr="00E804C9">
        <w:t>6</w:t>
      </w:r>
      <w:r w:rsidRPr="00E804C9">
        <w:t>0-IEs ::= SEQUENCE {</w:t>
      </w:r>
    </w:p>
    <w:p w14:paraId="45A176F8" w14:textId="77777777" w:rsidR="003E4146" w:rsidRPr="00E804C9" w:rsidRDefault="003E4146" w:rsidP="003E4146">
      <w:pPr>
        <w:pStyle w:val="PL"/>
        <w:shd w:val="clear" w:color="auto" w:fill="E6E6E6"/>
      </w:pPr>
      <w:r w:rsidRPr="00E804C9">
        <w:tab/>
        <w:t>pdcp-ParametersNR-v15</w:t>
      </w:r>
      <w:r w:rsidR="00A81454" w:rsidRPr="00E804C9">
        <w:t>6</w:t>
      </w:r>
      <w:r w:rsidRPr="00E804C9">
        <w:t>0</w:t>
      </w:r>
      <w:r w:rsidRPr="00E804C9">
        <w:tab/>
      </w:r>
      <w:r w:rsidRPr="00E804C9">
        <w:tab/>
      </w:r>
      <w:r w:rsidRPr="00E804C9">
        <w:tab/>
      </w:r>
      <w:r w:rsidRPr="00E804C9">
        <w:tab/>
        <w:t>PDCP-ParametersNR-v15</w:t>
      </w:r>
      <w:r w:rsidR="00A81454" w:rsidRPr="00E804C9">
        <w:t>6</w:t>
      </w:r>
      <w:r w:rsidRPr="00E804C9">
        <w:t>0,</w:t>
      </w:r>
    </w:p>
    <w:p w14:paraId="5E5DEE98" w14:textId="77777777" w:rsidR="003E4146" w:rsidRPr="00E804C9" w:rsidRDefault="003E4146" w:rsidP="003E4146">
      <w:pPr>
        <w:pStyle w:val="PL"/>
        <w:shd w:val="clear" w:color="auto" w:fill="E6E6E6"/>
      </w:pPr>
      <w:r w:rsidRPr="00E804C9">
        <w:tab/>
        <w:t>irat-ParametersNR-v15</w:t>
      </w:r>
      <w:r w:rsidR="00A81454" w:rsidRPr="00E804C9">
        <w:t>6</w:t>
      </w:r>
      <w:r w:rsidRPr="00E804C9">
        <w:t>0</w:t>
      </w:r>
      <w:r w:rsidRPr="00E804C9">
        <w:tab/>
      </w:r>
      <w:r w:rsidRPr="00E804C9">
        <w:tab/>
      </w:r>
      <w:r w:rsidRPr="00E804C9">
        <w:tab/>
      </w:r>
      <w:r w:rsidRPr="00E804C9">
        <w:tab/>
        <w:t>IRAT-ParametersNR-v15</w:t>
      </w:r>
      <w:r w:rsidR="00A81454" w:rsidRPr="00E804C9">
        <w:t>6</w:t>
      </w:r>
      <w:r w:rsidRPr="00E804C9">
        <w:t>0,</w:t>
      </w:r>
    </w:p>
    <w:p w14:paraId="549729A4" w14:textId="77777777" w:rsidR="00CD7085" w:rsidRPr="00E804C9" w:rsidRDefault="00CD7085" w:rsidP="00CD7085">
      <w:pPr>
        <w:pStyle w:val="PL"/>
        <w:shd w:val="clear" w:color="auto" w:fill="E6E6E6"/>
      </w:pPr>
      <w:r w:rsidRPr="00E804C9">
        <w:tab/>
        <w:t>appliedCapabilityFilterCommon-r15</w:t>
      </w:r>
      <w:r w:rsidRPr="00E804C9">
        <w:tab/>
      </w:r>
      <w:r w:rsidRPr="00E804C9">
        <w:tab/>
        <w:t>OCTET STRING</w:t>
      </w:r>
      <w:r w:rsidRPr="00E804C9">
        <w:tab/>
      </w:r>
      <w:r w:rsidRPr="00E804C9">
        <w:tab/>
      </w:r>
      <w:r w:rsidRPr="00E804C9">
        <w:tab/>
      </w:r>
      <w:r w:rsidRPr="00E804C9">
        <w:tab/>
      </w:r>
      <w:r w:rsidRPr="00E804C9">
        <w:tab/>
      </w:r>
      <w:r w:rsidRPr="00E804C9">
        <w:tab/>
      </w:r>
      <w:r w:rsidRPr="00E804C9">
        <w:tab/>
        <w:t>OPTIONAL,</w:t>
      </w:r>
    </w:p>
    <w:p w14:paraId="46254C0C" w14:textId="77777777" w:rsidR="003E4146" w:rsidRPr="00E804C9" w:rsidRDefault="003E4146" w:rsidP="003E4146">
      <w:pPr>
        <w:pStyle w:val="PL"/>
        <w:shd w:val="clear" w:color="auto" w:fill="E6E6E6"/>
      </w:pPr>
      <w:r w:rsidRPr="00E804C9">
        <w:tab/>
        <w:t>fdd-Add-UE-EUTRA-Capabilities-v15</w:t>
      </w:r>
      <w:r w:rsidR="00A81454" w:rsidRPr="00E804C9">
        <w:t>6</w:t>
      </w:r>
      <w:r w:rsidRPr="00E804C9">
        <w:t>0</w:t>
      </w:r>
      <w:r w:rsidRPr="00E804C9">
        <w:tab/>
        <w:t>UE-EUTRA-CapabilityAddXDD-Mode-v15</w:t>
      </w:r>
      <w:r w:rsidR="00A81454" w:rsidRPr="00E804C9">
        <w:t>6</w:t>
      </w:r>
      <w:r w:rsidRPr="00E804C9">
        <w:t>0,</w:t>
      </w:r>
    </w:p>
    <w:p w14:paraId="1FE34F8A" w14:textId="77777777" w:rsidR="003E4146" w:rsidRPr="00E804C9" w:rsidRDefault="003E4146" w:rsidP="003E4146">
      <w:pPr>
        <w:pStyle w:val="PL"/>
        <w:shd w:val="clear" w:color="auto" w:fill="E6E6E6"/>
      </w:pPr>
      <w:r w:rsidRPr="00E804C9">
        <w:tab/>
        <w:t>tdd-Add-UE-EUTRA-Capabilities-v15</w:t>
      </w:r>
      <w:r w:rsidR="00A81454" w:rsidRPr="00E804C9">
        <w:t>6</w:t>
      </w:r>
      <w:r w:rsidRPr="00E804C9">
        <w:t>0</w:t>
      </w:r>
      <w:r w:rsidRPr="00E804C9">
        <w:tab/>
        <w:t>UE-EUTRA-CapabilityAddXDD-Mode-v15</w:t>
      </w:r>
      <w:r w:rsidR="00A81454" w:rsidRPr="00E804C9">
        <w:t>6</w:t>
      </w:r>
      <w:r w:rsidRPr="00E804C9">
        <w:t>0,</w:t>
      </w:r>
    </w:p>
    <w:p w14:paraId="6E6F192D" w14:textId="77777777" w:rsidR="007C604E" w:rsidRPr="00E804C9" w:rsidRDefault="007C604E" w:rsidP="003E4146">
      <w:pPr>
        <w:pStyle w:val="PL"/>
        <w:shd w:val="clear" w:color="auto" w:fill="E6E6E6"/>
      </w:pPr>
      <w:r w:rsidRPr="00E804C9">
        <w:tab/>
        <w:t>nonCriticalExtension</w:t>
      </w:r>
      <w:r w:rsidRPr="00E804C9">
        <w:tab/>
      </w:r>
      <w:r w:rsidRPr="00E804C9">
        <w:tab/>
      </w:r>
      <w:r w:rsidRPr="00E804C9">
        <w:tab/>
      </w:r>
      <w:r w:rsidRPr="00E804C9">
        <w:tab/>
      </w:r>
      <w:r w:rsidRPr="00E804C9">
        <w:tab/>
      </w:r>
      <w:r w:rsidR="00381F9C" w:rsidRPr="00E804C9">
        <w:t>UE-EUTRA-Capability-v1570-IEs</w:t>
      </w:r>
      <w:r w:rsidRPr="00E804C9">
        <w:tab/>
      </w:r>
      <w:r w:rsidRPr="00E804C9">
        <w:tab/>
      </w:r>
      <w:r w:rsidRPr="00E804C9">
        <w:tab/>
        <w:t>OPTIONAL</w:t>
      </w:r>
    </w:p>
    <w:p w14:paraId="3725CE75" w14:textId="77777777" w:rsidR="007C604E" w:rsidRPr="00E804C9" w:rsidRDefault="007C604E" w:rsidP="007C604E">
      <w:pPr>
        <w:pStyle w:val="PL"/>
        <w:shd w:val="clear" w:color="auto" w:fill="E6E6E6"/>
      </w:pPr>
      <w:r w:rsidRPr="00E804C9">
        <w:t>}</w:t>
      </w:r>
    </w:p>
    <w:p w14:paraId="406E22C4" w14:textId="77777777" w:rsidR="00381F9C" w:rsidRPr="00E804C9" w:rsidRDefault="00381F9C" w:rsidP="00381F9C">
      <w:pPr>
        <w:pStyle w:val="PL"/>
        <w:shd w:val="clear" w:color="auto" w:fill="E6E6E6"/>
      </w:pPr>
    </w:p>
    <w:p w14:paraId="5C387EE3" w14:textId="77777777" w:rsidR="00381F9C" w:rsidRPr="00E804C9" w:rsidRDefault="00381F9C" w:rsidP="00381F9C">
      <w:pPr>
        <w:pStyle w:val="PL"/>
        <w:shd w:val="clear" w:color="auto" w:fill="E6E6E6"/>
      </w:pPr>
      <w:r w:rsidRPr="00E804C9">
        <w:t>UE-EUTRA-Capability-v1570-IEs ::= SEQUENCE {</w:t>
      </w:r>
    </w:p>
    <w:p w14:paraId="7E68A174" w14:textId="77777777" w:rsidR="00381F9C" w:rsidRPr="00E804C9" w:rsidRDefault="00381F9C" w:rsidP="00381F9C">
      <w:pPr>
        <w:pStyle w:val="PL"/>
        <w:shd w:val="clear" w:color="auto" w:fill="E6E6E6"/>
      </w:pPr>
      <w:r w:rsidRPr="00E804C9">
        <w:tab/>
        <w:t>rf-Parameters-v1570</w:t>
      </w:r>
      <w:r w:rsidRPr="00E804C9">
        <w:tab/>
      </w:r>
      <w:r w:rsidRPr="00E804C9">
        <w:tab/>
      </w:r>
      <w:r w:rsidRPr="00E804C9">
        <w:tab/>
      </w:r>
      <w:r w:rsidRPr="00E804C9">
        <w:tab/>
        <w:t>RF-Parameters-v1570</w:t>
      </w:r>
      <w:r w:rsidRPr="00E804C9">
        <w:tab/>
      </w:r>
      <w:r w:rsidRPr="00E804C9">
        <w:tab/>
      </w:r>
      <w:r w:rsidRPr="00E804C9">
        <w:tab/>
      </w:r>
      <w:r w:rsidRPr="00E804C9">
        <w:tab/>
      </w:r>
      <w:r w:rsidRPr="00E804C9">
        <w:tab/>
        <w:t>OPTIONAL,</w:t>
      </w:r>
    </w:p>
    <w:p w14:paraId="0F06DAED" w14:textId="77777777" w:rsidR="00D7228C" w:rsidRPr="00E804C9" w:rsidRDefault="00D7228C" w:rsidP="00381F9C">
      <w:pPr>
        <w:pStyle w:val="PL"/>
        <w:shd w:val="clear" w:color="auto" w:fill="E6E6E6"/>
      </w:pPr>
      <w:r w:rsidRPr="00E804C9">
        <w:tab/>
        <w:t>irat-ParametersNR-v1570</w:t>
      </w:r>
      <w:r w:rsidRPr="00E804C9">
        <w:tab/>
      </w:r>
      <w:r w:rsidRPr="00E804C9">
        <w:tab/>
      </w:r>
      <w:r w:rsidRPr="00E804C9">
        <w:tab/>
        <w:t>IRAT-ParametersNR-v1570</w:t>
      </w:r>
      <w:r w:rsidRPr="00E804C9">
        <w:tab/>
      </w:r>
      <w:r w:rsidRPr="00E804C9">
        <w:tab/>
      </w:r>
      <w:r w:rsidRPr="00E804C9">
        <w:tab/>
      </w:r>
      <w:r w:rsidRPr="00E804C9">
        <w:tab/>
        <w:t>OPTIONAL,</w:t>
      </w:r>
    </w:p>
    <w:p w14:paraId="15096C46" w14:textId="77777777" w:rsidR="00381F9C" w:rsidRPr="00E804C9" w:rsidRDefault="00381F9C" w:rsidP="00381F9C">
      <w:pPr>
        <w:pStyle w:val="PL"/>
        <w:shd w:val="clear" w:color="auto" w:fill="E6E6E6"/>
      </w:pPr>
      <w:r w:rsidRPr="00E804C9">
        <w:tab/>
        <w:t>nonCriticalExtension</w:t>
      </w:r>
      <w:r w:rsidRPr="00E804C9">
        <w:tab/>
      </w:r>
      <w:r w:rsidRPr="00E804C9">
        <w:tab/>
      </w:r>
      <w:r w:rsidRPr="00E804C9">
        <w:tab/>
      </w:r>
      <w:r w:rsidRPr="00E804C9">
        <w:tab/>
      </w:r>
      <w:r w:rsidR="001B0237" w:rsidRPr="00E804C9">
        <w:t>UE-EUTRA-Capability</w:t>
      </w:r>
      <w:r w:rsidR="0042010A" w:rsidRPr="00E804C9">
        <w:t>-v1</w:t>
      </w:r>
      <w:r w:rsidR="00295331" w:rsidRPr="00E804C9">
        <w:t>5a0</w:t>
      </w:r>
      <w:r w:rsidR="001B0237" w:rsidRPr="00E804C9">
        <w:t>-IEs</w:t>
      </w:r>
      <w:r w:rsidRPr="00E804C9">
        <w:tab/>
      </w:r>
      <w:r w:rsidRPr="00E804C9">
        <w:tab/>
      </w:r>
      <w:r w:rsidRPr="00E804C9">
        <w:tab/>
        <w:t>OPTIONAL</w:t>
      </w:r>
    </w:p>
    <w:p w14:paraId="258B796C" w14:textId="77777777" w:rsidR="00F61D72" w:rsidRPr="00E804C9" w:rsidRDefault="00381F9C" w:rsidP="00381F9C">
      <w:pPr>
        <w:pStyle w:val="PL"/>
        <w:shd w:val="clear" w:color="auto" w:fill="E6E6E6"/>
      </w:pPr>
      <w:r w:rsidRPr="00E804C9">
        <w:t>}</w:t>
      </w:r>
    </w:p>
    <w:p w14:paraId="72BDDC5A" w14:textId="77777777" w:rsidR="001B0237" w:rsidRPr="00E804C9" w:rsidRDefault="001B0237" w:rsidP="001B0237">
      <w:pPr>
        <w:pStyle w:val="PL"/>
        <w:shd w:val="clear" w:color="auto" w:fill="E6E6E6"/>
      </w:pPr>
    </w:p>
    <w:p w14:paraId="78BB6AC5" w14:textId="77777777" w:rsidR="00295331" w:rsidRPr="00E804C9" w:rsidRDefault="00295331" w:rsidP="00295331">
      <w:pPr>
        <w:pStyle w:val="PL"/>
        <w:shd w:val="clear" w:color="auto" w:fill="E6E6E6"/>
      </w:pPr>
      <w:r w:rsidRPr="00E804C9">
        <w:t>UE-EUTRA-Capability-v15a0-IEs ::= SEQUENCE {</w:t>
      </w:r>
    </w:p>
    <w:p w14:paraId="48FBEDFE" w14:textId="77777777" w:rsidR="001D237F" w:rsidRPr="00E804C9" w:rsidRDefault="00C30D30" w:rsidP="00295331">
      <w:pPr>
        <w:pStyle w:val="PL"/>
        <w:shd w:val="clear" w:color="auto" w:fill="E6E6E6"/>
      </w:pPr>
      <w:bookmarkStart w:id="10748" w:name="_Hlk42684969"/>
      <w:r w:rsidRPr="00E804C9">
        <w:tab/>
        <w:t>neighCellSI-AcquisitionParameters-v15a0</w:t>
      </w:r>
      <w:r w:rsidRPr="00E804C9">
        <w:tab/>
        <w:t>NeighCellSI-AcquisitionParameters-v15a0,</w:t>
      </w:r>
    </w:p>
    <w:p w14:paraId="03E60ECE" w14:textId="77777777" w:rsidR="00295331" w:rsidRPr="00E804C9" w:rsidRDefault="00295331" w:rsidP="00295331">
      <w:pPr>
        <w:pStyle w:val="PL"/>
        <w:shd w:val="clear" w:color="auto" w:fill="E6E6E6"/>
        <w:rPr>
          <w:lang w:eastAsia="en-GB"/>
        </w:rPr>
      </w:pPr>
      <w:r w:rsidRPr="00E804C9">
        <w:tab/>
        <w:t>eutra-5GC-Parameters-r15</w:t>
      </w:r>
      <w:bookmarkEnd w:id="10748"/>
      <w:r w:rsidRPr="00E804C9">
        <w:tab/>
      </w:r>
      <w:r w:rsidRPr="00E804C9">
        <w:tab/>
      </w:r>
      <w:r w:rsidRPr="00E804C9">
        <w:tab/>
      </w:r>
      <w:r w:rsidRPr="00E804C9">
        <w:tab/>
        <w:t>EUTRA-5GC-Parameters-r15</w:t>
      </w:r>
      <w:r w:rsidRPr="00E804C9">
        <w:tab/>
      </w:r>
      <w:r w:rsidRPr="00E804C9">
        <w:tab/>
      </w:r>
      <w:r w:rsidRPr="00E804C9">
        <w:tab/>
      </w:r>
      <w:r w:rsidRPr="00E804C9">
        <w:tab/>
        <w:t>OPTIONAL,</w:t>
      </w:r>
    </w:p>
    <w:p w14:paraId="2BD2AD09" w14:textId="77777777" w:rsidR="00295331" w:rsidRPr="00E804C9" w:rsidRDefault="00295331" w:rsidP="00295331">
      <w:pPr>
        <w:pStyle w:val="PL"/>
        <w:shd w:val="clear" w:color="auto" w:fill="E6E6E6"/>
      </w:pPr>
      <w:r w:rsidRPr="00E804C9">
        <w:tab/>
        <w:t>fdd-Add-UE-EUTRA-Capabilities-v15a0</w:t>
      </w:r>
      <w:r w:rsidRPr="00E804C9">
        <w:tab/>
        <w:t>UE-EUTRA-CapabilityAddXDD-Mode-v15a0</w:t>
      </w:r>
      <w:r w:rsidRPr="00E804C9">
        <w:tab/>
        <w:t>OPTIONAL,</w:t>
      </w:r>
    </w:p>
    <w:p w14:paraId="4C44EE96" w14:textId="77777777" w:rsidR="00295331" w:rsidRPr="00E804C9" w:rsidRDefault="00295331" w:rsidP="00295331">
      <w:pPr>
        <w:pStyle w:val="PL"/>
        <w:shd w:val="clear" w:color="auto" w:fill="E6E6E6"/>
      </w:pPr>
      <w:r w:rsidRPr="00E804C9">
        <w:tab/>
        <w:t>tdd-Add-UE-EUTRA-Capabilities-v15a0</w:t>
      </w:r>
      <w:r w:rsidRPr="00E804C9">
        <w:tab/>
        <w:t>UE-EUTRA-CapabilityAddXDD-Mode-v15a0</w:t>
      </w:r>
      <w:r w:rsidRPr="00E804C9">
        <w:tab/>
        <w:t>OPTIONAL,</w:t>
      </w:r>
    </w:p>
    <w:p w14:paraId="0B81D2CD" w14:textId="77777777" w:rsidR="00295331" w:rsidRPr="00E804C9" w:rsidRDefault="00295331" w:rsidP="00295331">
      <w:pPr>
        <w:pStyle w:val="PL"/>
        <w:shd w:val="clear" w:color="auto" w:fill="E6E6E6"/>
      </w:pPr>
      <w:r w:rsidRPr="00E804C9">
        <w:tab/>
        <w:t>nonCriticalExtension</w:t>
      </w:r>
      <w:r w:rsidRPr="00E804C9">
        <w:tab/>
      </w:r>
      <w:r w:rsidRPr="00E804C9">
        <w:tab/>
      </w:r>
      <w:r w:rsidRPr="00E804C9">
        <w:tab/>
      </w:r>
      <w:r w:rsidRPr="00E804C9">
        <w:tab/>
        <w:t>UE-EUTRA-Capability</w:t>
      </w:r>
      <w:r w:rsidR="0029285D" w:rsidRPr="00E804C9">
        <w:t>-v1610</w:t>
      </w:r>
      <w:r w:rsidRPr="00E804C9">
        <w:t>-IEs</w:t>
      </w:r>
      <w:r w:rsidRPr="00E804C9">
        <w:tab/>
      </w:r>
      <w:r w:rsidRPr="00E804C9">
        <w:tab/>
      </w:r>
      <w:r w:rsidRPr="00E804C9">
        <w:tab/>
        <w:t>OPTIONAL</w:t>
      </w:r>
    </w:p>
    <w:p w14:paraId="0E80C1F1" w14:textId="77777777" w:rsidR="00295331" w:rsidRPr="00E804C9" w:rsidRDefault="00295331" w:rsidP="00295331">
      <w:pPr>
        <w:pStyle w:val="PL"/>
        <w:shd w:val="clear" w:color="auto" w:fill="E6E6E6"/>
      </w:pPr>
      <w:r w:rsidRPr="00E804C9">
        <w:t>}</w:t>
      </w:r>
    </w:p>
    <w:p w14:paraId="7C9CE841" w14:textId="77777777" w:rsidR="00B9198E" w:rsidRPr="00E804C9" w:rsidRDefault="00B9198E" w:rsidP="00B9198E">
      <w:pPr>
        <w:pStyle w:val="PL"/>
        <w:shd w:val="clear" w:color="auto" w:fill="E6E6E6"/>
      </w:pPr>
    </w:p>
    <w:p w14:paraId="2A86FE2D" w14:textId="77777777" w:rsidR="001B0237" w:rsidRPr="00E804C9" w:rsidRDefault="001B0237" w:rsidP="00B9198E">
      <w:pPr>
        <w:pStyle w:val="PL"/>
        <w:shd w:val="clear" w:color="auto" w:fill="E6E6E6"/>
      </w:pPr>
      <w:r w:rsidRPr="00E804C9">
        <w:t>UE-EUTRA-Capability</w:t>
      </w:r>
      <w:r w:rsidR="0029285D" w:rsidRPr="00E804C9">
        <w:t>-v1610</w:t>
      </w:r>
      <w:r w:rsidRPr="00E804C9">
        <w:t>-IEs ::= SEQUENCE {</w:t>
      </w:r>
    </w:p>
    <w:p w14:paraId="17D1C1DE" w14:textId="77777777" w:rsidR="001B0237" w:rsidRPr="00E804C9" w:rsidRDefault="001B0237" w:rsidP="001B0237">
      <w:pPr>
        <w:pStyle w:val="PL"/>
        <w:shd w:val="clear" w:color="auto" w:fill="E6E6E6"/>
      </w:pPr>
      <w:r w:rsidRPr="00E804C9">
        <w:tab/>
        <w:t>highSpeedEnhParameters</w:t>
      </w:r>
      <w:r w:rsidR="0029285D" w:rsidRPr="00E804C9">
        <w:t>-v1610</w:t>
      </w:r>
      <w:r w:rsidRPr="00E804C9">
        <w:tab/>
      </w:r>
      <w:r w:rsidRPr="00E804C9">
        <w:tab/>
      </w:r>
      <w:r w:rsidR="004F7065" w:rsidRPr="00E804C9">
        <w:tab/>
      </w:r>
      <w:r w:rsidRPr="00E804C9">
        <w:t>HighSpeedEnhParameters</w:t>
      </w:r>
      <w:r w:rsidR="0029285D" w:rsidRPr="00E804C9">
        <w:t>-v1610</w:t>
      </w:r>
      <w:r w:rsidRPr="00E804C9">
        <w:tab/>
      </w:r>
      <w:r w:rsidRPr="00E804C9">
        <w:tab/>
      </w:r>
      <w:r w:rsidR="004F7065" w:rsidRPr="00E804C9">
        <w:tab/>
      </w:r>
      <w:r w:rsidR="006D7571" w:rsidRPr="00E804C9">
        <w:tab/>
      </w:r>
      <w:r w:rsidRPr="00E804C9">
        <w:t>OPTIONAL,</w:t>
      </w:r>
    </w:p>
    <w:p w14:paraId="650719FE" w14:textId="77777777" w:rsidR="004F7065" w:rsidRPr="00E804C9" w:rsidRDefault="004F7065" w:rsidP="004F7065">
      <w:pPr>
        <w:pStyle w:val="PL"/>
        <w:shd w:val="clear" w:color="auto" w:fill="E6E6E6"/>
      </w:pPr>
      <w:r w:rsidRPr="00E804C9">
        <w:tab/>
        <w:t>neighCellSI-AcquisitionParameters</w:t>
      </w:r>
      <w:r w:rsidR="0029285D" w:rsidRPr="00E804C9">
        <w:t>-v1610</w:t>
      </w:r>
      <w:r w:rsidRPr="00E804C9">
        <w:tab/>
        <w:t>NeighCellSI-AcquisitionParameters</w:t>
      </w:r>
      <w:r w:rsidR="0029285D" w:rsidRPr="00E804C9">
        <w:t>-v1610</w:t>
      </w:r>
      <w:r w:rsidRPr="00E804C9">
        <w:tab/>
      </w:r>
      <w:r w:rsidRPr="00E804C9">
        <w:tab/>
        <w:t>OPTIONAL,</w:t>
      </w:r>
    </w:p>
    <w:p w14:paraId="5C7D15E4" w14:textId="77777777" w:rsidR="003C0A8B" w:rsidRPr="00E804C9" w:rsidRDefault="00E53047" w:rsidP="00505A98">
      <w:pPr>
        <w:pStyle w:val="PL"/>
        <w:shd w:val="clear" w:color="auto" w:fill="E6E6E6"/>
      </w:pPr>
      <w:r w:rsidRPr="00E804C9">
        <w:tab/>
        <w:t>mbms-Parameters</w:t>
      </w:r>
      <w:r w:rsidR="0029285D" w:rsidRPr="00E804C9">
        <w:t>-v1610</w:t>
      </w:r>
      <w:r w:rsidRPr="00E804C9">
        <w:tab/>
      </w:r>
      <w:r w:rsidRPr="00E804C9">
        <w:tab/>
      </w:r>
      <w:r w:rsidRPr="00E804C9">
        <w:tab/>
      </w:r>
      <w:r w:rsidRPr="00E804C9">
        <w:tab/>
      </w:r>
      <w:r w:rsidRPr="00E804C9">
        <w:tab/>
        <w:t>MBMS-Parameters</w:t>
      </w:r>
      <w:r w:rsidR="0029285D" w:rsidRPr="00E804C9">
        <w:t>-v1610</w:t>
      </w:r>
      <w:r w:rsidRPr="00E804C9">
        <w:tab/>
      </w:r>
      <w:r w:rsidRPr="00E804C9">
        <w:tab/>
      </w:r>
      <w:r w:rsidRPr="00E804C9">
        <w:tab/>
      </w:r>
      <w:r w:rsidRPr="00E804C9">
        <w:tab/>
      </w:r>
      <w:r w:rsidR="006D7571" w:rsidRPr="00E804C9">
        <w:tab/>
      </w:r>
      <w:r w:rsidR="006D7571" w:rsidRPr="00E804C9">
        <w:tab/>
      </w:r>
      <w:r w:rsidRPr="00E804C9">
        <w:t>OPTIONAL,</w:t>
      </w:r>
    </w:p>
    <w:p w14:paraId="45BDA5E4" w14:textId="77777777" w:rsidR="00191D75" w:rsidRPr="00E804C9" w:rsidRDefault="00191D75" w:rsidP="00191D75">
      <w:pPr>
        <w:pStyle w:val="PL"/>
        <w:shd w:val="clear" w:color="auto" w:fill="E6E6E6"/>
      </w:pPr>
      <w:r w:rsidRPr="00E804C9">
        <w:tab/>
        <w:t>pdcp-Parameters</w:t>
      </w:r>
      <w:r w:rsidR="0029285D" w:rsidRPr="00E804C9">
        <w:t>-v1610</w:t>
      </w:r>
      <w:r w:rsidRPr="00E804C9">
        <w:tab/>
      </w:r>
      <w:r w:rsidRPr="00E804C9">
        <w:tab/>
      </w:r>
      <w:r w:rsidRPr="00E804C9">
        <w:tab/>
      </w:r>
      <w:r w:rsidRPr="00E804C9">
        <w:tab/>
      </w:r>
      <w:r w:rsidRPr="00E804C9">
        <w:tab/>
        <w:t>PDCP-Parameters</w:t>
      </w:r>
      <w:r w:rsidR="0029285D" w:rsidRPr="00E804C9">
        <w:t>-v1610</w:t>
      </w:r>
      <w:r w:rsidRPr="00E804C9">
        <w:tab/>
      </w:r>
      <w:r w:rsidRPr="00E804C9">
        <w:tab/>
      </w:r>
      <w:r w:rsidRPr="00E804C9">
        <w:tab/>
      </w:r>
      <w:r w:rsidRPr="00E804C9">
        <w:tab/>
      </w:r>
      <w:r w:rsidRPr="00E804C9">
        <w:tab/>
      </w:r>
      <w:r w:rsidRPr="00E804C9">
        <w:tab/>
        <w:t>OPTIONAL,</w:t>
      </w:r>
    </w:p>
    <w:p w14:paraId="17920268" w14:textId="77777777" w:rsidR="00505A98" w:rsidRPr="00E804C9" w:rsidRDefault="00505A98" w:rsidP="00505A98">
      <w:pPr>
        <w:pStyle w:val="PL"/>
        <w:shd w:val="clear" w:color="auto" w:fill="E6E6E6"/>
      </w:pPr>
      <w:r w:rsidRPr="00E804C9">
        <w:tab/>
        <w:t>mac-Parameters</w:t>
      </w:r>
      <w:r w:rsidR="0029285D" w:rsidRPr="00E804C9">
        <w:t>-v1610</w:t>
      </w:r>
      <w:r w:rsidRPr="00E804C9">
        <w:tab/>
      </w:r>
      <w:r w:rsidRPr="00E804C9">
        <w:tab/>
      </w:r>
      <w:r w:rsidRPr="00E804C9">
        <w:tab/>
      </w:r>
      <w:r w:rsidRPr="00E804C9">
        <w:tab/>
      </w:r>
      <w:r w:rsidRPr="00E804C9">
        <w:tab/>
        <w:t>MAC-Parameters</w:t>
      </w:r>
      <w:r w:rsidR="0029285D" w:rsidRPr="00E804C9">
        <w:t>-v1610</w:t>
      </w:r>
      <w:r w:rsidRPr="00E804C9">
        <w:tab/>
      </w:r>
      <w:r w:rsidRPr="00E804C9">
        <w:tab/>
      </w:r>
      <w:r w:rsidRPr="00E804C9">
        <w:tab/>
      </w:r>
      <w:r w:rsidRPr="00E804C9">
        <w:tab/>
      </w:r>
      <w:r w:rsidRPr="00E804C9">
        <w:tab/>
      </w:r>
      <w:r w:rsidRPr="00E804C9">
        <w:tab/>
        <w:t>OPTIONAL,</w:t>
      </w:r>
    </w:p>
    <w:p w14:paraId="57731CCE" w14:textId="77777777" w:rsidR="00505A98" w:rsidRPr="00E804C9" w:rsidRDefault="00505A98" w:rsidP="00505A98">
      <w:pPr>
        <w:pStyle w:val="PL"/>
        <w:shd w:val="clear" w:color="auto" w:fill="E6E6E6"/>
      </w:pPr>
      <w:r w:rsidRPr="00E804C9">
        <w:tab/>
        <w:t>phyLayerParameters</w:t>
      </w:r>
      <w:r w:rsidR="0029285D" w:rsidRPr="00E804C9">
        <w:t>-v1610</w:t>
      </w:r>
      <w:r w:rsidRPr="00E804C9">
        <w:tab/>
      </w:r>
      <w:r w:rsidRPr="00E804C9">
        <w:tab/>
      </w:r>
      <w:r w:rsidRPr="00E804C9">
        <w:tab/>
      </w:r>
      <w:r w:rsidRPr="00E804C9">
        <w:tab/>
        <w:t>PhyLayerParameters</w:t>
      </w:r>
      <w:r w:rsidR="0029285D" w:rsidRPr="00E804C9">
        <w:t>-v1610</w:t>
      </w:r>
      <w:r w:rsidRPr="00E804C9">
        <w:tab/>
      </w:r>
      <w:r w:rsidRPr="00E804C9">
        <w:tab/>
      </w:r>
      <w:r w:rsidRPr="00E804C9">
        <w:tab/>
      </w:r>
      <w:r w:rsidRPr="00E804C9">
        <w:tab/>
      </w:r>
      <w:r w:rsidRPr="00E804C9">
        <w:tab/>
        <w:t>OPTIONAL,</w:t>
      </w:r>
    </w:p>
    <w:p w14:paraId="7625008C" w14:textId="1DCEC4AF" w:rsidR="005F2F73" w:rsidRPr="00E804C9" w:rsidRDefault="005F2F73" w:rsidP="00505A98">
      <w:pPr>
        <w:pStyle w:val="PL"/>
        <w:shd w:val="clear" w:color="auto" w:fill="E6E6E6"/>
      </w:pPr>
      <w:r w:rsidRPr="00E804C9">
        <w:tab/>
        <w:t>measParameters</w:t>
      </w:r>
      <w:r w:rsidR="0029285D" w:rsidRPr="00E804C9">
        <w:t>-v1610</w:t>
      </w:r>
      <w:r w:rsidRPr="00E804C9">
        <w:tab/>
      </w:r>
      <w:r w:rsidRPr="00E804C9">
        <w:tab/>
      </w:r>
      <w:r w:rsidRPr="00E804C9">
        <w:tab/>
      </w:r>
      <w:r w:rsidRPr="00E804C9">
        <w:tab/>
      </w:r>
      <w:r w:rsidRPr="00E804C9">
        <w:tab/>
        <w:t>MeasParameters</w:t>
      </w:r>
      <w:r w:rsidR="0029285D" w:rsidRPr="00E804C9">
        <w:t>-v1610</w:t>
      </w:r>
      <w:r w:rsidRPr="00E804C9">
        <w:tab/>
      </w:r>
      <w:r w:rsidRPr="00E804C9">
        <w:tab/>
      </w:r>
      <w:r w:rsidRPr="00E804C9">
        <w:tab/>
      </w:r>
      <w:r w:rsidRPr="00E804C9">
        <w:tab/>
      </w:r>
      <w:r w:rsidRPr="00E804C9">
        <w:tab/>
      </w:r>
      <w:r w:rsidRPr="00E804C9">
        <w:tab/>
        <w:t>OPTIONAL,</w:t>
      </w:r>
    </w:p>
    <w:p w14:paraId="0492E26A" w14:textId="77777777" w:rsidR="00A171DB" w:rsidRPr="00E804C9" w:rsidRDefault="00A171DB" w:rsidP="00A171DB">
      <w:pPr>
        <w:pStyle w:val="PL"/>
        <w:shd w:val="clear" w:color="auto" w:fill="E6E6E6"/>
      </w:pPr>
      <w:r w:rsidRPr="00E804C9">
        <w:tab/>
        <w:t>pur-Parameters-r16</w:t>
      </w:r>
      <w:r w:rsidRPr="00E804C9">
        <w:tab/>
      </w:r>
      <w:r w:rsidRPr="00E804C9">
        <w:tab/>
      </w:r>
      <w:r w:rsidRPr="00E804C9">
        <w:tab/>
      </w:r>
      <w:r w:rsidRPr="00E804C9">
        <w:tab/>
      </w:r>
      <w:r w:rsidRPr="00E804C9">
        <w:tab/>
      </w:r>
      <w:r w:rsidRPr="00E804C9">
        <w:tab/>
        <w:t>PUR-Parameters-r16</w:t>
      </w:r>
      <w:r w:rsidRPr="00E804C9">
        <w:tab/>
      </w:r>
      <w:r w:rsidRPr="00E804C9">
        <w:tab/>
      </w:r>
      <w:r w:rsidRPr="00E804C9">
        <w:tab/>
      </w:r>
      <w:r w:rsidRPr="00E804C9">
        <w:tab/>
      </w:r>
      <w:r w:rsidRPr="00E804C9">
        <w:tab/>
      </w:r>
      <w:r w:rsidRPr="00E804C9">
        <w:tab/>
      </w:r>
      <w:r w:rsidRPr="00E804C9">
        <w:tab/>
        <w:t>OPTIONAL,</w:t>
      </w:r>
    </w:p>
    <w:p w14:paraId="1204B12F" w14:textId="77777777" w:rsidR="00A171DB" w:rsidRPr="00E804C9" w:rsidRDefault="00A171DB" w:rsidP="00A171DB">
      <w:pPr>
        <w:pStyle w:val="PL"/>
        <w:shd w:val="clear" w:color="auto" w:fill="E6E6E6"/>
      </w:pPr>
      <w:r w:rsidRPr="00E804C9">
        <w:tab/>
        <w:t>eutra-5GC-Parameters</w:t>
      </w:r>
      <w:r w:rsidR="0029285D" w:rsidRPr="00E804C9">
        <w:t>-v1610</w:t>
      </w:r>
      <w:r w:rsidRPr="00E804C9">
        <w:tab/>
      </w:r>
      <w:r w:rsidRPr="00E804C9">
        <w:tab/>
      </w:r>
      <w:r w:rsidRPr="00E804C9">
        <w:tab/>
      </w:r>
      <w:r w:rsidRPr="00E804C9">
        <w:tab/>
        <w:t>EUTRA-5GC-Parameters</w:t>
      </w:r>
      <w:r w:rsidR="0029285D" w:rsidRPr="00E804C9">
        <w:t>-v1610</w:t>
      </w:r>
      <w:r w:rsidRPr="00E804C9">
        <w:tab/>
      </w:r>
      <w:r w:rsidRPr="00E804C9">
        <w:tab/>
      </w:r>
      <w:r w:rsidRPr="00E804C9">
        <w:tab/>
      </w:r>
      <w:r w:rsidRPr="00E804C9">
        <w:tab/>
      </w:r>
      <w:r w:rsidRPr="00E804C9">
        <w:tab/>
        <w:t>OPTIONAL,</w:t>
      </w:r>
    </w:p>
    <w:p w14:paraId="590E2626" w14:textId="77777777" w:rsidR="00C30D30" w:rsidRPr="00E804C9" w:rsidRDefault="00C30D30" w:rsidP="00C30D30">
      <w:pPr>
        <w:pStyle w:val="PL"/>
        <w:shd w:val="clear" w:color="auto" w:fill="E6E6E6"/>
      </w:pPr>
      <w:r w:rsidRPr="00E804C9">
        <w:tab/>
        <w:t>otherParameters</w:t>
      </w:r>
      <w:r w:rsidR="0029285D" w:rsidRPr="00E804C9">
        <w:t>-v1610</w:t>
      </w:r>
      <w:r w:rsidRPr="00E804C9">
        <w:tab/>
      </w:r>
      <w:r w:rsidRPr="00E804C9">
        <w:tab/>
      </w:r>
      <w:r w:rsidRPr="00E804C9">
        <w:tab/>
      </w:r>
      <w:r w:rsidRPr="00E804C9">
        <w:tab/>
      </w:r>
      <w:r w:rsidRPr="00E804C9">
        <w:tab/>
        <w:t>Other-Parameters</w:t>
      </w:r>
      <w:r w:rsidR="0029285D" w:rsidRPr="00E804C9">
        <w:t>-v1610</w:t>
      </w:r>
      <w:r w:rsidRPr="00E804C9">
        <w:tab/>
      </w:r>
      <w:r w:rsidRPr="00E804C9">
        <w:tab/>
      </w:r>
      <w:r w:rsidRPr="00E804C9">
        <w:tab/>
      </w:r>
      <w:r w:rsidRPr="00E804C9">
        <w:tab/>
      </w:r>
      <w:r w:rsidRPr="00E804C9">
        <w:tab/>
      </w:r>
      <w:r w:rsidRPr="00E804C9">
        <w:tab/>
        <w:t>OPTIONAL,</w:t>
      </w:r>
    </w:p>
    <w:p w14:paraId="0EDA63FD" w14:textId="77777777" w:rsidR="006A30B9" w:rsidRPr="00E804C9" w:rsidRDefault="00215CDD" w:rsidP="001B0237">
      <w:pPr>
        <w:pStyle w:val="PL"/>
        <w:shd w:val="clear" w:color="auto" w:fill="E6E6E6"/>
        <w:tabs>
          <w:tab w:val="clear" w:pos="4992"/>
        </w:tabs>
      </w:pPr>
      <w:r w:rsidRPr="00E804C9">
        <w:tab/>
        <w:t>dl-DedicatedMessageSegmentation-r16</w:t>
      </w:r>
      <w:r w:rsidRPr="00E804C9">
        <w:tab/>
      </w:r>
      <w:r w:rsidR="005F2F73" w:rsidRPr="00E804C9">
        <w:tab/>
      </w:r>
      <w:r w:rsidRPr="00E804C9">
        <w:t>ENUMERATED {supported}</w:t>
      </w:r>
      <w:r w:rsidRPr="00E804C9">
        <w:tab/>
      </w:r>
      <w:r w:rsidRPr="00E804C9">
        <w:tab/>
      </w:r>
      <w:r w:rsidRPr="00E804C9">
        <w:tab/>
      </w:r>
      <w:r w:rsidRPr="00E804C9">
        <w:tab/>
      </w:r>
      <w:r w:rsidRPr="00E804C9">
        <w:tab/>
      </w:r>
      <w:r w:rsidR="005F2F73" w:rsidRPr="00E804C9">
        <w:tab/>
      </w:r>
      <w:r w:rsidRPr="00E804C9">
        <w:t>OPTIONAL,</w:t>
      </w:r>
    </w:p>
    <w:p w14:paraId="6B3A8EC4" w14:textId="77777777" w:rsidR="00E92AAF" w:rsidRPr="00E804C9" w:rsidRDefault="005F2F73" w:rsidP="001628A2">
      <w:pPr>
        <w:pStyle w:val="PL"/>
        <w:shd w:val="clear" w:color="auto" w:fill="E6E6E6"/>
        <w:tabs>
          <w:tab w:val="clear" w:pos="4992"/>
        </w:tabs>
      </w:pPr>
      <w:r w:rsidRPr="00E804C9">
        <w:tab/>
      </w:r>
      <w:r w:rsidR="00E92AAF" w:rsidRPr="00E804C9">
        <w:t>mmtel-Parameters</w:t>
      </w:r>
      <w:r w:rsidR="0029285D" w:rsidRPr="00E804C9">
        <w:t>-v1610</w:t>
      </w:r>
      <w:r w:rsidR="00E92AAF" w:rsidRPr="00E804C9">
        <w:tab/>
      </w:r>
      <w:r w:rsidR="00E92AAF" w:rsidRPr="00E804C9">
        <w:tab/>
      </w:r>
      <w:r w:rsidR="00E92AAF" w:rsidRPr="00E804C9">
        <w:tab/>
      </w:r>
      <w:r w:rsidR="00E92AAF" w:rsidRPr="00E804C9">
        <w:tab/>
      </w:r>
      <w:r w:rsidRPr="00E804C9">
        <w:tab/>
      </w:r>
      <w:r w:rsidR="00E92AAF" w:rsidRPr="00E804C9">
        <w:t>MMTEL-Parameters</w:t>
      </w:r>
      <w:r w:rsidR="0029285D" w:rsidRPr="00E804C9">
        <w:t>-v1610</w:t>
      </w:r>
      <w:r w:rsidR="00E92AAF" w:rsidRPr="00E804C9">
        <w:t>,</w:t>
      </w:r>
    </w:p>
    <w:p w14:paraId="4083D556" w14:textId="77777777" w:rsidR="0037653C" w:rsidRPr="00E804C9" w:rsidRDefault="0037653C" w:rsidP="001628A2">
      <w:pPr>
        <w:pStyle w:val="PL"/>
        <w:shd w:val="clear" w:color="auto" w:fill="E6E6E6"/>
        <w:tabs>
          <w:tab w:val="clear" w:pos="2304"/>
        </w:tabs>
        <w:rPr>
          <w:rFonts w:eastAsia="SimSun"/>
          <w:lang w:eastAsia="zh-CN"/>
        </w:rPr>
      </w:pPr>
      <w:r w:rsidRPr="00E804C9">
        <w:tab/>
        <w:t>irat-ParametersNR</w:t>
      </w:r>
      <w:r w:rsidR="0029285D" w:rsidRPr="00E804C9">
        <w:t>-v1610</w:t>
      </w:r>
      <w:r w:rsidRPr="00E804C9">
        <w:tab/>
      </w:r>
      <w:r w:rsidRPr="00E804C9">
        <w:tab/>
      </w:r>
      <w:r w:rsidRPr="00E804C9">
        <w:tab/>
      </w:r>
      <w:r w:rsidRPr="00E804C9">
        <w:tab/>
      </w:r>
      <w:r w:rsidRPr="00E804C9">
        <w:tab/>
        <w:t>IRAT-ParametersNR</w:t>
      </w:r>
      <w:r w:rsidR="0029285D" w:rsidRPr="00E804C9">
        <w:t>-v1610</w:t>
      </w:r>
      <w:r w:rsidRPr="00E804C9">
        <w:tab/>
      </w:r>
      <w:r w:rsidRPr="00E804C9">
        <w:tab/>
      </w:r>
      <w:r w:rsidRPr="00E804C9">
        <w:tab/>
      </w:r>
      <w:r w:rsidRPr="00E804C9">
        <w:tab/>
      </w:r>
      <w:r w:rsidRPr="00E804C9">
        <w:tab/>
      </w:r>
      <w:r w:rsidRPr="00E804C9">
        <w:tab/>
        <w:t>OPTIONAL,</w:t>
      </w:r>
    </w:p>
    <w:p w14:paraId="1C9C1FE2" w14:textId="77777777" w:rsidR="005F2F73" w:rsidRPr="00E804C9" w:rsidRDefault="005F2F73" w:rsidP="005F2F73">
      <w:pPr>
        <w:pStyle w:val="PL"/>
        <w:shd w:val="clear" w:color="auto" w:fill="E6E6E6"/>
      </w:pPr>
      <w:r w:rsidRPr="00E804C9">
        <w:tab/>
        <w:t>rf-Parameters</w:t>
      </w:r>
      <w:r w:rsidR="0029285D" w:rsidRPr="00E804C9">
        <w:t>-v1610</w:t>
      </w:r>
      <w:r w:rsidRPr="00E804C9">
        <w:tab/>
      </w:r>
      <w:r w:rsidRPr="00E804C9">
        <w:tab/>
      </w:r>
      <w:r w:rsidRPr="00E804C9">
        <w:tab/>
      </w:r>
      <w:r w:rsidRPr="00E804C9">
        <w:tab/>
      </w:r>
      <w:r w:rsidRPr="00E804C9">
        <w:tab/>
      </w:r>
      <w:r w:rsidRPr="00E804C9">
        <w:tab/>
        <w:t>RF-Parameters</w:t>
      </w:r>
      <w:r w:rsidR="0029285D" w:rsidRPr="00E804C9">
        <w:t>-v1610</w:t>
      </w:r>
      <w:r w:rsidRPr="00E804C9">
        <w:tab/>
      </w:r>
      <w:r w:rsidRPr="00E804C9">
        <w:tab/>
      </w:r>
      <w:r w:rsidRPr="00E804C9">
        <w:tab/>
      </w:r>
      <w:r w:rsidRPr="00E804C9">
        <w:tab/>
      </w:r>
      <w:r w:rsidRPr="00E804C9">
        <w:tab/>
      </w:r>
      <w:r w:rsidR="00C93BB3" w:rsidRPr="00E804C9">
        <w:tab/>
      </w:r>
      <w:r w:rsidR="00C93BB3" w:rsidRPr="00E804C9">
        <w:tab/>
      </w:r>
      <w:r w:rsidRPr="00E804C9">
        <w:t>OPTIONAL,</w:t>
      </w:r>
    </w:p>
    <w:p w14:paraId="2C7FDA33" w14:textId="77777777" w:rsidR="00954671" w:rsidRPr="00E804C9" w:rsidRDefault="00954671" w:rsidP="001B0237">
      <w:pPr>
        <w:pStyle w:val="PL"/>
        <w:shd w:val="clear" w:color="auto" w:fill="E6E6E6"/>
        <w:tabs>
          <w:tab w:val="clear" w:pos="4992"/>
        </w:tabs>
      </w:pPr>
      <w:r w:rsidRPr="00E804C9">
        <w:tab/>
        <w:t>mobilityParameters</w:t>
      </w:r>
      <w:r w:rsidR="0029285D" w:rsidRPr="00E804C9">
        <w:t>-v1610</w:t>
      </w:r>
      <w:r w:rsidRPr="00E804C9">
        <w:tab/>
      </w:r>
      <w:r w:rsidRPr="00E804C9">
        <w:tab/>
      </w:r>
      <w:r w:rsidRPr="00E804C9">
        <w:tab/>
      </w:r>
      <w:r w:rsidRPr="00E804C9">
        <w:tab/>
        <w:t>MobilityParameters</w:t>
      </w:r>
      <w:r w:rsidR="0029285D" w:rsidRPr="00E804C9">
        <w:t>-v1610</w:t>
      </w:r>
      <w:r w:rsidRPr="00E804C9">
        <w:tab/>
      </w:r>
      <w:r w:rsidRPr="00E804C9">
        <w:tab/>
      </w:r>
      <w:r w:rsidRPr="00E804C9">
        <w:tab/>
      </w:r>
      <w:r w:rsidRPr="00E804C9">
        <w:tab/>
      </w:r>
      <w:r w:rsidRPr="00E804C9">
        <w:tab/>
        <w:t>OPTIONAL,</w:t>
      </w:r>
    </w:p>
    <w:p w14:paraId="3FE299BD" w14:textId="77777777" w:rsidR="00B20F3D" w:rsidRPr="00E804C9" w:rsidRDefault="00B20F3D" w:rsidP="00B20F3D">
      <w:pPr>
        <w:pStyle w:val="PL"/>
        <w:shd w:val="clear" w:color="auto" w:fill="E6E6E6"/>
      </w:pPr>
      <w:r w:rsidRPr="00E804C9">
        <w:tab/>
        <w:t>ue-BasedNetwPerfMeasParameters</w:t>
      </w:r>
      <w:r w:rsidR="0029285D" w:rsidRPr="00E804C9">
        <w:t>-v1610</w:t>
      </w:r>
      <w:r w:rsidRPr="00E804C9">
        <w:tab/>
        <w:t>UE-BasedNetwPerfMeasParameters</w:t>
      </w:r>
      <w:r w:rsidR="0029285D" w:rsidRPr="00E804C9">
        <w:t>-v1610</w:t>
      </w:r>
      <w:r w:rsidRPr="00E804C9">
        <w:t>,</w:t>
      </w:r>
    </w:p>
    <w:p w14:paraId="7330BEE0" w14:textId="77777777" w:rsidR="00C93BB3" w:rsidRPr="00E804C9" w:rsidRDefault="00C93BB3" w:rsidP="00C93BB3">
      <w:pPr>
        <w:pStyle w:val="PL"/>
        <w:shd w:val="clear" w:color="auto" w:fill="E6E6E6"/>
      </w:pPr>
      <w:r w:rsidRPr="00E804C9">
        <w:tab/>
        <w:t>sl-Parameters-</w:t>
      </w:r>
      <w:r w:rsidR="00183603" w:rsidRPr="00E804C9">
        <w:t>v1610</w:t>
      </w:r>
      <w:r w:rsidRPr="00E804C9">
        <w:tab/>
      </w:r>
      <w:r w:rsidRPr="00E804C9">
        <w:tab/>
      </w:r>
      <w:r w:rsidRPr="00E804C9">
        <w:tab/>
      </w:r>
      <w:r w:rsidRPr="00E804C9">
        <w:tab/>
      </w:r>
      <w:r w:rsidRPr="00E804C9">
        <w:tab/>
      </w:r>
      <w:r w:rsidR="00801342" w:rsidRPr="00E804C9">
        <w:tab/>
      </w:r>
      <w:r w:rsidRPr="00E804C9">
        <w:t>SL-Parameters-</w:t>
      </w:r>
      <w:r w:rsidR="00183603" w:rsidRPr="00E804C9">
        <w:t>v1610</w:t>
      </w:r>
      <w:r w:rsidRPr="00E804C9">
        <w:tab/>
      </w:r>
      <w:r w:rsidRPr="00E804C9">
        <w:tab/>
      </w:r>
      <w:r w:rsidRPr="00E804C9">
        <w:tab/>
      </w:r>
      <w:r w:rsidRPr="00E804C9">
        <w:tab/>
      </w:r>
      <w:r w:rsidRPr="00E804C9">
        <w:tab/>
      </w:r>
      <w:r w:rsidRPr="00E804C9">
        <w:tab/>
      </w:r>
      <w:r w:rsidR="00801342" w:rsidRPr="00E804C9">
        <w:tab/>
      </w:r>
      <w:r w:rsidRPr="00E804C9">
        <w:t>OPTIONAL,</w:t>
      </w:r>
    </w:p>
    <w:p w14:paraId="301781B3" w14:textId="77777777" w:rsidR="00C30D30" w:rsidRPr="00E804C9" w:rsidRDefault="00C30D30" w:rsidP="00C30D30">
      <w:pPr>
        <w:pStyle w:val="PL"/>
        <w:shd w:val="clear" w:color="auto" w:fill="E6E6E6"/>
        <w:rPr>
          <w:lang w:eastAsia="zh-CN"/>
        </w:rPr>
      </w:pPr>
      <w:r w:rsidRPr="00E804C9">
        <w:tab/>
        <w:t>fdd-Add-UE-EUTRA-Capabilities</w:t>
      </w:r>
      <w:r w:rsidR="0029285D" w:rsidRPr="00E804C9">
        <w:t>-v1610</w:t>
      </w:r>
      <w:r w:rsidRPr="00E804C9">
        <w:tab/>
      </w:r>
      <w:r w:rsidRPr="00E804C9">
        <w:tab/>
        <w:t>UE-EUTRA-CapabilityAddXDD-Mode</w:t>
      </w:r>
      <w:r w:rsidR="0029285D" w:rsidRPr="00E804C9">
        <w:t>-v1610</w:t>
      </w:r>
      <w:r w:rsidRPr="00E804C9">
        <w:tab/>
      </w:r>
      <w:r w:rsidRPr="00E804C9">
        <w:tab/>
        <w:t>OPTIONAL,</w:t>
      </w:r>
    </w:p>
    <w:p w14:paraId="10D78047" w14:textId="77777777" w:rsidR="00C30D30" w:rsidRPr="00E804C9" w:rsidRDefault="00C30D30" w:rsidP="00C30D30">
      <w:pPr>
        <w:pStyle w:val="PL"/>
        <w:shd w:val="clear" w:color="auto" w:fill="E6E6E6"/>
      </w:pPr>
      <w:r w:rsidRPr="00E804C9">
        <w:tab/>
        <w:t>tdd-Add-UE-EUTRA-Capabilities</w:t>
      </w:r>
      <w:r w:rsidR="0029285D" w:rsidRPr="00E804C9">
        <w:t>-v1610</w:t>
      </w:r>
      <w:r w:rsidRPr="00E804C9">
        <w:tab/>
      </w:r>
      <w:r w:rsidRPr="00E804C9">
        <w:tab/>
        <w:t>UE-EUTRA-CapabilityAddXDD-Mode</w:t>
      </w:r>
      <w:r w:rsidR="0029285D" w:rsidRPr="00E804C9">
        <w:t>-v1610</w:t>
      </w:r>
      <w:r w:rsidRPr="00E804C9">
        <w:tab/>
      </w:r>
      <w:r w:rsidRPr="00E804C9">
        <w:tab/>
        <w:t>OPTIONAL,</w:t>
      </w:r>
    </w:p>
    <w:p w14:paraId="3660EBE0" w14:textId="77777777" w:rsidR="001B0237" w:rsidRPr="00E804C9" w:rsidRDefault="001B0237" w:rsidP="001B0237">
      <w:pPr>
        <w:pStyle w:val="PL"/>
        <w:shd w:val="clear" w:color="auto" w:fill="E6E6E6"/>
        <w:tabs>
          <w:tab w:val="clear" w:pos="4992"/>
        </w:tabs>
      </w:pPr>
      <w:r w:rsidRPr="00E804C9">
        <w:tab/>
        <w:t>nonCriticalExtension</w:t>
      </w:r>
      <w:r w:rsidRPr="00E804C9">
        <w:tab/>
      </w:r>
      <w:r w:rsidRPr="00E804C9">
        <w:tab/>
      </w:r>
      <w:r w:rsidRPr="00E804C9">
        <w:tab/>
      </w:r>
      <w:r w:rsidRPr="00E804C9">
        <w:tab/>
      </w:r>
      <w:r w:rsidR="004F7065" w:rsidRPr="00E804C9">
        <w:tab/>
      </w:r>
      <w:r w:rsidR="00FA30F2" w:rsidRPr="00E804C9">
        <w:t>UE-EUTRA-Capability</w:t>
      </w:r>
      <w:r w:rsidR="00755C0B" w:rsidRPr="00E804C9">
        <w:t>-v1630</w:t>
      </w:r>
      <w:r w:rsidR="00FA30F2" w:rsidRPr="00E804C9">
        <w:t>-IEs</w:t>
      </w:r>
      <w:r w:rsidR="00215CDD" w:rsidRPr="00E804C9">
        <w:tab/>
      </w:r>
      <w:r w:rsidR="00215CDD" w:rsidRPr="00E804C9">
        <w:tab/>
      </w:r>
      <w:r w:rsidR="00215CDD" w:rsidRPr="00E804C9">
        <w:tab/>
      </w:r>
      <w:r w:rsidR="005F2F73" w:rsidRPr="00E804C9">
        <w:tab/>
      </w:r>
      <w:r w:rsidRPr="00E804C9">
        <w:t>OPTIONAL</w:t>
      </w:r>
    </w:p>
    <w:p w14:paraId="3F45C02D" w14:textId="77777777" w:rsidR="00FA30F2" w:rsidRPr="00E804C9" w:rsidRDefault="001B0237" w:rsidP="00FA30F2">
      <w:pPr>
        <w:pStyle w:val="PL"/>
        <w:shd w:val="clear" w:color="auto" w:fill="E6E6E6"/>
      </w:pPr>
      <w:r w:rsidRPr="00E804C9">
        <w:t>}</w:t>
      </w:r>
    </w:p>
    <w:p w14:paraId="71EA42FB" w14:textId="77777777" w:rsidR="00FA30F2" w:rsidRPr="00E804C9" w:rsidRDefault="00FA30F2" w:rsidP="00FA30F2">
      <w:pPr>
        <w:pStyle w:val="PL"/>
        <w:shd w:val="clear" w:color="auto" w:fill="E6E6E6"/>
      </w:pPr>
    </w:p>
    <w:p w14:paraId="43187FB5" w14:textId="77777777" w:rsidR="00FA30F2" w:rsidRPr="00E804C9" w:rsidRDefault="00FA30F2" w:rsidP="00FA30F2">
      <w:pPr>
        <w:pStyle w:val="PL"/>
        <w:shd w:val="clear" w:color="auto" w:fill="E6E6E6"/>
      </w:pPr>
      <w:r w:rsidRPr="00E804C9">
        <w:t>UE-EUTRA-Capability</w:t>
      </w:r>
      <w:r w:rsidR="00755C0B" w:rsidRPr="00E804C9">
        <w:t>-v1630</w:t>
      </w:r>
      <w:r w:rsidRPr="00E804C9">
        <w:t>-IEs ::= SEQUENCE {</w:t>
      </w:r>
    </w:p>
    <w:p w14:paraId="1DE82B95" w14:textId="77777777" w:rsidR="00FA30F2" w:rsidRPr="00E804C9" w:rsidRDefault="00FA30F2" w:rsidP="00FA30F2">
      <w:pPr>
        <w:pStyle w:val="PL"/>
        <w:shd w:val="clear" w:color="auto" w:fill="E6E6E6"/>
      </w:pPr>
      <w:r w:rsidRPr="00E804C9">
        <w:tab/>
        <w:t>rf-Parameters</w:t>
      </w:r>
      <w:r w:rsidR="00755C0B" w:rsidRPr="00E804C9">
        <w:t>-v1630</w:t>
      </w:r>
      <w:r w:rsidRPr="00E804C9">
        <w:tab/>
      </w:r>
      <w:r w:rsidRPr="00E804C9">
        <w:tab/>
      </w:r>
      <w:r w:rsidRPr="00E804C9">
        <w:tab/>
      </w:r>
      <w:r w:rsidRPr="00E804C9">
        <w:tab/>
      </w:r>
      <w:r w:rsidRPr="00E804C9">
        <w:tab/>
      </w:r>
      <w:r w:rsidRPr="00E804C9">
        <w:tab/>
        <w:t>RF-Parameters</w:t>
      </w:r>
      <w:r w:rsidR="00755C0B" w:rsidRPr="00E804C9">
        <w:t>-v1630</w:t>
      </w:r>
      <w:r w:rsidRPr="00E804C9">
        <w:tab/>
      </w:r>
      <w:r w:rsidRPr="00E804C9">
        <w:tab/>
      </w:r>
      <w:r w:rsidRPr="00E804C9">
        <w:tab/>
      </w:r>
      <w:r w:rsidRPr="00E804C9">
        <w:tab/>
      </w:r>
      <w:r w:rsidRPr="00E804C9">
        <w:tab/>
      </w:r>
      <w:r w:rsidRPr="00E804C9">
        <w:tab/>
      </w:r>
      <w:r w:rsidRPr="00E804C9">
        <w:tab/>
        <w:t>OPTIONAL,</w:t>
      </w:r>
    </w:p>
    <w:p w14:paraId="6EDCAB06" w14:textId="77777777" w:rsidR="00FA30F2" w:rsidRPr="00E804C9" w:rsidRDefault="00FA30F2" w:rsidP="00FA30F2">
      <w:pPr>
        <w:pStyle w:val="PL"/>
        <w:shd w:val="clear" w:color="auto" w:fill="E6E6E6"/>
      </w:pPr>
      <w:r w:rsidRPr="00E804C9">
        <w:tab/>
        <w:t>sl-Parameters</w:t>
      </w:r>
      <w:r w:rsidR="00755C0B" w:rsidRPr="00E804C9">
        <w:t>-v1630</w:t>
      </w:r>
      <w:r w:rsidRPr="00E804C9">
        <w:tab/>
      </w:r>
      <w:r w:rsidRPr="00E804C9">
        <w:tab/>
      </w:r>
      <w:r w:rsidRPr="00E804C9">
        <w:tab/>
      </w:r>
      <w:r w:rsidRPr="00E804C9">
        <w:tab/>
      </w:r>
      <w:r w:rsidRPr="00E804C9">
        <w:tab/>
      </w:r>
      <w:r w:rsidRPr="00E804C9">
        <w:tab/>
        <w:t>SL-Parameters</w:t>
      </w:r>
      <w:r w:rsidR="00755C0B" w:rsidRPr="00E804C9">
        <w:t>-v1630</w:t>
      </w:r>
      <w:r w:rsidRPr="00E804C9">
        <w:tab/>
      </w:r>
      <w:r w:rsidRPr="00E804C9">
        <w:tab/>
      </w:r>
      <w:r w:rsidRPr="00E804C9">
        <w:tab/>
      </w:r>
      <w:r w:rsidRPr="00E804C9">
        <w:tab/>
      </w:r>
      <w:r w:rsidRPr="00E804C9">
        <w:tab/>
      </w:r>
      <w:r w:rsidRPr="00E804C9">
        <w:tab/>
      </w:r>
      <w:r w:rsidRPr="00E804C9">
        <w:tab/>
        <w:t>OPTIONAL,</w:t>
      </w:r>
    </w:p>
    <w:p w14:paraId="2299F25A" w14:textId="77777777" w:rsidR="006F64E7" w:rsidRPr="00E804C9" w:rsidRDefault="006F64E7" w:rsidP="00FA30F2">
      <w:pPr>
        <w:pStyle w:val="PL"/>
        <w:shd w:val="clear" w:color="auto" w:fill="E6E6E6"/>
      </w:pPr>
      <w:r w:rsidRPr="00E804C9">
        <w:tab/>
        <w:t>earlySecurityReactivation-r16</w:t>
      </w:r>
      <w:r w:rsidRPr="00E804C9">
        <w:tab/>
      </w:r>
      <w:r w:rsidRPr="00E804C9">
        <w:tab/>
      </w:r>
      <w:r w:rsidRPr="00E804C9">
        <w:tab/>
        <w:t>ENUMERATED {supported}</w:t>
      </w:r>
      <w:r w:rsidRPr="00E804C9">
        <w:tab/>
      </w:r>
      <w:r w:rsidRPr="00E804C9">
        <w:tab/>
      </w:r>
      <w:r w:rsidRPr="00E804C9">
        <w:tab/>
      </w:r>
      <w:r w:rsidRPr="00E804C9">
        <w:tab/>
      </w:r>
      <w:r w:rsidRPr="00E804C9">
        <w:tab/>
        <w:t>OPTIONAL,</w:t>
      </w:r>
    </w:p>
    <w:p w14:paraId="06F33333" w14:textId="77777777" w:rsidR="0077092B" w:rsidRPr="00E804C9" w:rsidRDefault="0077092B" w:rsidP="00FA30F2">
      <w:pPr>
        <w:pStyle w:val="PL"/>
        <w:shd w:val="clear" w:color="auto" w:fill="E6E6E6"/>
      </w:pPr>
      <w:r w:rsidRPr="00E804C9">
        <w:tab/>
        <w:t>mac-Parameters</w:t>
      </w:r>
      <w:r w:rsidR="00755C0B" w:rsidRPr="00E804C9">
        <w:t>-v1630</w:t>
      </w:r>
      <w:r w:rsidRPr="00E804C9">
        <w:tab/>
      </w:r>
      <w:r w:rsidRPr="00E804C9">
        <w:tab/>
      </w:r>
      <w:r w:rsidRPr="00E804C9">
        <w:tab/>
      </w:r>
      <w:r w:rsidRPr="00E804C9">
        <w:tab/>
      </w:r>
      <w:r w:rsidRPr="00E804C9">
        <w:tab/>
        <w:t>MAC-Parameters</w:t>
      </w:r>
      <w:r w:rsidR="00755C0B" w:rsidRPr="00E804C9">
        <w:t>-v1630</w:t>
      </w:r>
      <w:r w:rsidRPr="00E804C9">
        <w:t>,</w:t>
      </w:r>
    </w:p>
    <w:p w14:paraId="3AFFF076" w14:textId="77777777" w:rsidR="0077092B" w:rsidRPr="00E804C9" w:rsidRDefault="0077092B" w:rsidP="00FA30F2">
      <w:pPr>
        <w:pStyle w:val="PL"/>
        <w:shd w:val="clear" w:color="auto" w:fill="E6E6E6"/>
      </w:pPr>
      <w:r w:rsidRPr="00E804C9">
        <w:tab/>
        <w:t>measParameters</w:t>
      </w:r>
      <w:r w:rsidR="00755C0B" w:rsidRPr="00E804C9">
        <w:t>-v1630</w:t>
      </w:r>
      <w:r w:rsidRPr="00E804C9">
        <w:tab/>
      </w:r>
      <w:r w:rsidRPr="00E804C9">
        <w:tab/>
      </w:r>
      <w:r w:rsidRPr="00E804C9">
        <w:tab/>
      </w:r>
      <w:r w:rsidRPr="00E804C9">
        <w:tab/>
      </w:r>
      <w:r w:rsidRPr="00E804C9">
        <w:tab/>
        <w:t>MeasParameters</w:t>
      </w:r>
      <w:r w:rsidR="00755C0B" w:rsidRPr="00E804C9">
        <w:t>-v1630</w:t>
      </w:r>
      <w:r w:rsidRPr="00E804C9">
        <w:tab/>
      </w:r>
      <w:r w:rsidRPr="00E804C9">
        <w:tab/>
      </w:r>
      <w:r w:rsidRPr="00E804C9">
        <w:tab/>
      </w:r>
      <w:r w:rsidRPr="00E804C9">
        <w:tab/>
      </w:r>
      <w:r w:rsidRPr="00E804C9">
        <w:tab/>
      </w:r>
      <w:r w:rsidRPr="00E804C9">
        <w:tab/>
        <w:t>OPTIONAL,</w:t>
      </w:r>
    </w:p>
    <w:p w14:paraId="07B8BCE8" w14:textId="77777777" w:rsidR="009C79B1" w:rsidRPr="00E804C9" w:rsidRDefault="009C79B1" w:rsidP="009C79B1">
      <w:pPr>
        <w:pStyle w:val="PL"/>
        <w:shd w:val="clear" w:color="auto" w:fill="E6E6E6"/>
        <w:rPr>
          <w:lang w:eastAsia="zh-CN"/>
        </w:rPr>
      </w:pPr>
      <w:r w:rsidRPr="00E804C9">
        <w:tab/>
        <w:t>fdd-Add-UE-EUTRA-Capabilities-v1630</w:t>
      </w:r>
      <w:r w:rsidRPr="00E804C9">
        <w:tab/>
      </w:r>
      <w:r w:rsidRPr="00E804C9">
        <w:tab/>
        <w:t>UE-EUTRA-CapabilityAddXDD-Mode-v1630,</w:t>
      </w:r>
    </w:p>
    <w:p w14:paraId="5533C22F" w14:textId="77777777" w:rsidR="009C79B1" w:rsidRPr="00E804C9" w:rsidRDefault="009C79B1" w:rsidP="009C79B1">
      <w:pPr>
        <w:pStyle w:val="PL"/>
        <w:shd w:val="clear" w:color="auto" w:fill="E6E6E6"/>
      </w:pPr>
      <w:r w:rsidRPr="00E804C9">
        <w:tab/>
        <w:t>tdd-Add-UE-EUTRA-Capabilities-v1630</w:t>
      </w:r>
      <w:r w:rsidRPr="00E804C9">
        <w:tab/>
      </w:r>
      <w:r w:rsidRPr="00E804C9">
        <w:tab/>
        <w:t>UE-EUTRA-CapabilityAddXDD-Mode-v1630,</w:t>
      </w:r>
    </w:p>
    <w:p w14:paraId="3DAD5DDD" w14:textId="46B596A9" w:rsidR="00FA30F2" w:rsidRPr="00E804C9" w:rsidRDefault="00FA30F2" w:rsidP="00FA30F2">
      <w:pPr>
        <w:pStyle w:val="PL"/>
        <w:shd w:val="clear" w:color="auto" w:fill="E6E6E6"/>
      </w:pPr>
      <w:r w:rsidRPr="00E804C9">
        <w:tab/>
        <w:t>nonCriticalExtension</w:t>
      </w:r>
      <w:r w:rsidRPr="00E804C9">
        <w:tab/>
      </w:r>
      <w:r w:rsidRPr="00E804C9">
        <w:tab/>
      </w:r>
      <w:r w:rsidRPr="00E804C9">
        <w:tab/>
      </w:r>
      <w:r w:rsidRPr="00E804C9">
        <w:tab/>
      </w:r>
      <w:r w:rsidRPr="00E804C9">
        <w:tab/>
      </w:r>
      <w:r w:rsidR="00ED4940" w:rsidRPr="00E804C9">
        <w:t>UE-EUTRA-Capability-v16</w:t>
      </w:r>
      <w:r w:rsidR="00FA77DC" w:rsidRPr="00E804C9">
        <w:t>50</w:t>
      </w:r>
      <w:r w:rsidR="00ED4940" w:rsidRPr="00E804C9">
        <w:t>-IEs</w:t>
      </w:r>
      <w:r w:rsidRPr="00E804C9">
        <w:tab/>
      </w:r>
      <w:r w:rsidRPr="00E804C9">
        <w:tab/>
        <w:t>OPTIONAL</w:t>
      </w:r>
    </w:p>
    <w:p w14:paraId="7ACC3581" w14:textId="77777777" w:rsidR="00ED4940" w:rsidRPr="00E804C9" w:rsidRDefault="00FA30F2" w:rsidP="00ED4940">
      <w:pPr>
        <w:pStyle w:val="PL"/>
        <w:shd w:val="clear" w:color="auto" w:fill="E6E6E6"/>
      </w:pPr>
      <w:r w:rsidRPr="00E804C9">
        <w:t>}</w:t>
      </w:r>
    </w:p>
    <w:p w14:paraId="072D7E78" w14:textId="77777777" w:rsidR="00ED4940" w:rsidRPr="00E804C9" w:rsidRDefault="00ED4940" w:rsidP="00ED4940">
      <w:pPr>
        <w:pStyle w:val="PL"/>
        <w:shd w:val="clear" w:color="auto" w:fill="E6E6E6"/>
      </w:pPr>
    </w:p>
    <w:p w14:paraId="77596495" w14:textId="66AF90B9" w:rsidR="00ED4940" w:rsidRPr="00E804C9" w:rsidRDefault="00ED4940" w:rsidP="00ED4940">
      <w:pPr>
        <w:pStyle w:val="PL"/>
        <w:shd w:val="clear" w:color="auto" w:fill="E6E6E6"/>
      </w:pPr>
      <w:r w:rsidRPr="00E804C9">
        <w:t>UE-EUTRA-Capability-v16</w:t>
      </w:r>
      <w:r w:rsidR="00FA77DC" w:rsidRPr="00E804C9">
        <w:t>50</w:t>
      </w:r>
      <w:r w:rsidRPr="00E804C9">
        <w:t>-IEs ::= SEQUENCE {</w:t>
      </w:r>
    </w:p>
    <w:p w14:paraId="3B74A1AA" w14:textId="4AF3E27C" w:rsidR="00ED4940" w:rsidRPr="00E804C9" w:rsidRDefault="00ED4940" w:rsidP="00ED4940">
      <w:pPr>
        <w:pStyle w:val="PL"/>
        <w:shd w:val="clear" w:color="auto" w:fill="E6E6E6"/>
      </w:pPr>
      <w:r w:rsidRPr="00E804C9">
        <w:tab/>
        <w:t>otherParameters-v16</w:t>
      </w:r>
      <w:r w:rsidR="00FA77DC" w:rsidRPr="00E804C9">
        <w:t>50</w:t>
      </w:r>
      <w:r w:rsidRPr="00E804C9">
        <w:tab/>
      </w:r>
      <w:r w:rsidRPr="00E804C9">
        <w:tab/>
      </w:r>
      <w:r w:rsidRPr="00E804C9">
        <w:tab/>
      </w:r>
      <w:r w:rsidRPr="00E804C9">
        <w:tab/>
        <w:t>Other-Parameters-v16</w:t>
      </w:r>
      <w:r w:rsidR="00FA77DC" w:rsidRPr="00E804C9">
        <w:t>50</w:t>
      </w:r>
      <w:r w:rsidRPr="00E804C9">
        <w:tab/>
      </w:r>
      <w:r w:rsidRPr="00E804C9">
        <w:tab/>
      </w:r>
      <w:r w:rsidRPr="00E804C9">
        <w:tab/>
        <w:t>OPTIONAL,</w:t>
      </w:r>
    </w:p>
    <w:p w14:paraId="046AC237" w14:textId="173B428E" w:rsidR="00ED4940" w:rsidRPr="00E804C9" w:rsidRDefault="00ED4940" w:rsidP="00ED4940">
      <w:pPr>
        <w:pStyle w:val="PL"/>
        <w:shd w:val="clear" w:color="auto" w:fill="E6E6E6"/>
      </w:pPr>
      <w:r w:rsidRPr="00E804C9">
        <w:tab/>
        <w:t>nonCriticalExtension</w:t>
      </w:r>
      <w:r w:rsidRPr="00E804C9">
        <w:tab/>
      </w:r>
      <w:r w:rsidRPr="00E804C9">
        <w:tab/>
      </w:r>
      <w:r w:rsidRPr="00E804C9">
        <w:tab/>
      </w:r>
      <w:r w:rsidRPr="00E804C9">
        <w:tab/>
      </w:r>
      <w:r w:rsidR="006C3C8A" w:rsidRPr="00E804C9">
        <w:t>UE-EUTRA-Capability-v16</w:t>
      </w:r>
      <w:r w:rsidR="00C97A92" w:rsidRPr="00E804C9">
        <w:t>60</w:t>
      </w:r>
      <w:r w:rsidR="006C3C8A" w:rsidRPr="00E804C9">
        <w:t>-IEs</w:t>
      </w:r>
      <w:r w:rsidRPr="00E804C9">
        <w:tab/>
      </w:r>
      <w:r w:rsidRPr="00E804C9">
        <w:tab/>
        <w:t>OPTIONAL</w:t>
      </w:r>
    </w:p>
    <w:p w14:paraId="3EF6CA7E" w14:textId="273EEFC0" w:rsidR="001B0237" w:rsidRPr="00E804C9" w:rsidRDefault="00ED4940" w:rsidP="00FA30F2">
      <w:pPr>
        <w:pStyle w:val="PL"/>
        <w:shd w:val="clear" w:color="auto" w:fill="E6E6E6"/>
      </w:pPr>
      <w:r w:rsidRPr="00E804C9">
        <w:t>}</w:t>
      </w:r>
    </w:p>
    <w:p w14:paraId="05CD38F0" w14:textId="77777777" w:rsidR="006C3C8A" w:rsidRPr="00E804C9" w:rsidRDefault="006C3C8A" w:rsidP="006C3C8A">
      <w:pPr>
        <w:pStyle w:val="PL"/>
        <w:shd w:val="clear" w:color="auto" w:fill="E6E6E6"/>
      </w:pPr>
    </w:p>
    <w:p w14:paraId="2D0DFEB2" w14:textId="296782EB" w:rsidR="006C3C8A" w:rsidRPr="00E804C9" w:rsidRDefault="006C3C8A" w:rsidP="006C3C8A">
      <w:pPr>
        <w:pStyle w:val="PL"/>
        <w:shd w:val="clear" w:color="auto" w:fill="E6E6E6"/>
      </w:pPr>
      <w:r w:rsidRPr="00E804C9">
        <w:t>UE-EUTRA-Capability-v16</w:t>
      </w:r>
      <w:r w:rsidR="00C97A92" w:rsidRPr="00E804C9">
        <w:t>60</w:t>
      </w:r>
      <w:r w:rsidRPr="00E804C9">
        <w:t>-IEs ::= SEQUENCE {</w:t>
      </w:r>
    </w:p>
    <w:p w14:paraId="0CF0AC4A" w14:textId="51AC8D42" w:rsidR="006C3C8A" w:rsidRPr="00E804C9" w:rsidRDefault="006C3C8A" w:rsidP="006C3C8A">
      <w:pPr>
        <w:pStyle w:val="PL"/>
        <w:shd w:val="clear" w:color="auto" w:fill="E6E6E6"/>
      </w:pPr>
      <w:r w:rsidRPr="00E804C9">
        <w:tab/>
        <w:t>irat-ParametersNR-v16</w:t>
      </w:r>
      <w:r w:rsidR="00C97A92" w:rsidRPr="00E804C9">
        <w:t>60</w:t>
      </w:r>
      <w:r w:rsidRPr="00E804C9">
        <w:tab/>
      </w:r>
      <w:r w:rsidRPr="00E804C9">
        <w:tab/>
      </w:r>
      <w:r w:rsidRPr="00E804C9">
        <w:tab/>
        <w:t>IRAT-ParametersNR-v16</w:t>
      </w:r>
      <w:r w:rsidR="00C97A92" w:rsidRPr="00E804C9">
        <w:t>60</w:t>
      </w:r>
      <w:r w:rsidRPr="00E804C9">
        <w:t>,</w:t>
      </w:r>
    </w:p>
    <w:p w14:paraId="080E3A26" w14:textId="2838580A" w:rsidR="006C3C8A" w:rsidRPr="00E804C9" w:rsidRDefault="006C3C8A" w:rsidP="006C3C8A">
      <w:pPr>
        <w:pStyle w:val="PL"/>
        <w:shd w:val="clear" w:color="auto" w:fill="E6E6E6"/>
      </w:pPr>
      <w:r w:rsidRPr="00E804C9">
        <w:tab/>
        <w:t>nonCriticalExtension</w:t>
      </w:r>
      <w:r w:rsidRPr="00E804C9">
        <w:tab/>
      </w:r>
      <w:r w:rsidRPr="00E804C9">
        <w:tab/>
      </w:r>
      <w:r w:rsidRPr="00E804C9">
        <w:tab/>
      </w:r>
      <w:r w:rsidRPr="00E804C9">
        <w:tab/>
      </w:r>
      <w:r w:rsidR="00FD5B50" w:rsidRPr="00E804C9">
        <w:t>UE-EUTRA-Capability-v1</w:t>
      </w:r>
      <w:r w:rsidR="00EF2FC4" w:rsidRPr="00E804C9">
        <w:t>690</w:t>
      </w:r>
      <w:r w:rsidR="00FD5B50" w:rsidRPr="00E804C9">
        <w:t>-IEs</w:t>
      </w:r>
      <w:r w:rsidRPr="00E804C9">
        <w:tab/>
      </w:r>
      <w:r w:rsidRPr="00E804C9">
        <w:tab/>
        <w:t>OPTIONAL</w:t>
      </w:r>
    </w:p>
    <w:p w14:paraId="24D97E2D" w14:textId="77777777" w:rsidR="006C3C8A" w:rsidRPr="00E804C9" w:rsidRDefault="006C3C8A" w:rsidP="006C3C8A">
      <w:pPr>
        <w:pStyle w:val="PL"/>
        <w:shd w:val="clear" w:color="auto" w:fill="E6E6E6"/>
      </w:pPr>
      <w:r w:rsidRPr="00E804C9">
        <w:t>}</w:t>
      </w:r>
    </w:p>
    <w:p w14:paraId="22726F3D" w14:textId="7B11A907" w:rsidR="00FD5B50" w:rsidRPr="00E804C9" w:rsidRDefault="00FD5B50" w:rsidP="00FD5B50">
      <w:pPr>
        <w:pStyle w:val="PL"/>
        <w:shd w:val="clear" w:color="auto" w:fill="E6E6E6"/>
      </w:pPr>
    </w:p>
    <w:p w14:paraId="06E6547D" w14:textId="1053CC8C" w:rsidR="00EF2FC4" w:rsidRPr="00E804C9" w:rsidRDefault="00EF2FC4" w:rsidP="00EF2FC4">
      <w:pPr>
        <w:pStyle w:val="PL"/>
        <w:shd w:val="clear" w:color="auto" w:fill="E6E6E6"/>
      </w:pPr>
      <w:r w:rsidRPr="00E804C9">
        <w:t>UE-EUTRA-Capability-v1690-IEs ::= SEQUENCE {</w:t>
      </w:r>
    </w:p>
    <w:p w14:paraId="4D44064B" w14:textId="7D3204FA" w:rsidR="00EF2FC4" w:rsidRPr="00E804C9" w:rsidRDefault="00EF2FC4" w:rsidP="00EF2FC4">
      <w:pPr>
        <w:pStyle w:val="PL"/>
        <w:shd w:val="clear" w:color="auto" w:fill="E6E6E6"/>
      </w:pPr>
      <w:r w:rsidRPr="00E804C9">
        <w:tab/>
        <w:t>other-Parameters-v1690</w:t>
      </w:r>
      <w:r w:rsidRPr="00E804C9">
        <w:tab/>
      </w:r>
      <w:r w:rsidRPr="00E804C9">
        <w:tab/>
      </w:r>
      <w:r w:rsidRPr="00E804C9">
        <w:tab/>
        <w:t>Other-Parameters-v1690,</w:t>
      </w:r>
    </w:p>
    <w:p w14:paraId="45B23EA4" w14:textId="77777777" w:rsidR="00EF2FC4" w:rsidRPr="00E804C9" w:rsidRDefault="00EF2FC4" w:rsidP="00EF2FC4">
      <w:pPr>
        <w:pStyle w:val="PL"/>
        <w:shd w:val="clear" w:color="auto" w:fill="E6E6E6"/>
      </w:pPr>
      <w:r w:rsidRPr="00E804C9">
        <w:tab/>
        <w:t>nonCriticalExtension</w:t>
      </w:r>
      <w:r w:rsidRPr="00E804C9">
        <w:tab/>
      </w:r>
      <w:r w:rsidRPr="00E804C9">
        <w:tab/>
      </w:r>
      <w:r w:rsidRPr="00E804C9">
        <w:tab/>
      </w:r>
      <w:r w:rsidRPr="00E804C9">
        <w:tab/>
        <w:t>UE-EUTRA-Capability-v1700-IEs</w:t>
      </w:r>
      <w:r w:rsidRPr="00E804C9">
        <w:tab/>
      </w:r>
      <w:r w:rsidRPr="00E804C9">
        <w:tab/>
      </w:r>
      <w:r w:rsidRPr="00E804C9">
        <w:tab/>
      </w:r>
      <w:r w:rsidRPr="00E804C9">
        <w:tab/>
        <w:t>OPTIONAL</w:t>
      </w:r>
    </w:p>
    <w:p w14:paraId="6219F9C9" w14:textId="77777777" w:rsidR="00EF2FC4" w:rsidRPr="00E804C9" w:rsidRDefault="00EF2FC4" w:rsidP="00EF2FC4">
      <w:pPr>
        <w:pStyle w:val="PL"/>
        <w:shd w:val="clear" w:color="auto" w:fill="E6E6E6"/>
      </w:pPr>
      <w:r w:rsidRPr="00E804C9">
        <w:t>}</w:t>
      </w:r>
    </w:p>
    <w:p w14:paraId="6F8E6E99" w14:textId="77777777" w:rsidR="00EF2FC4" w:rsidRPr="00E804C9" w:rsidRDefault="00EF2FC4" w:rsidP="00FD5B50">
      <w:pPr>
        <w:pStyle w:val="PL"/>
        <w:shd w:val="clear" w:color="auto" w:fill="E6E6E6"/>
      </w:pPr>
    </w:p>
    <w:p w14:paraId="2CD78DD4" w14:textId="402E8EC3" w:rsidR="00FD5B50" w:rsidRPr="00E804C9" w:rsidRDefault="00FD5B50" w:rsidP="00FD5B50">
      <w:pPr>
        <w:pStyle w:val="PL"/>
        <w:shd w:val="clear" w:color="auto" w:fill="E6E6E6"/>
      </w:pPr>
      <w:r w:rsidRPr="00E804C9">
        <w:t>UE-EUTRA-Capability-v17</w:t>
      </w:r>
      <w:r w:rsidR="00220309" w:rsidRPr="00E804C9">
        <w:t>00</w:t>
      </w:r>
      <w:r w:rsidRPr="00E804C9">
        <w:t>-IEs ::= SEQUENCE {</w:t>
      </w:r>
    </w:p>
    <w:p w14:paraId="19C72F2F" w14:textId="797F249C" w:rsidR="00220309" w:rsidRPr="00E804C9" w:rsidRDefault="00220309" w:rsidP="00220309">
      <w:pPr>
        <w:pStyle w:val="PL"/>
        <w:shd w:val="clear" w:color="auto" w:fill="E6E6E6"/>
      </w:pPr>
      <w:r w:rsidRPr="00E804C9">
        <w:tab/>
        <w:t>measParameters-v1700</w:t>
      </w:r>
      <w:r w:rsidRPr="00E804C9">
        <w:tab/>
      </w:r>
      <w:r w:rsidRPr="00E804C9">
        <w:tab/>
      </w:r>
      <w:r w:rsidRPr="00E804C9">
        <w:tab/>
      </w:r>
      <w:r w:rsidRPr="00E804C9">
        <w:tab/>
      </w:r>
      <w:r w:rsidR="00665EC9" w:rsidRPr="00E804C9">
        <w:tab/>
      </w:r>
      <w:r w:rsidRPr="00E804C9">
        <w:t>MeasParameters-v1700</w:t>
      </w:r>
      <w:r w:rsidRPr="00E804C9">
        <w:tab/>
      </w:r>
      <w:r w:rsidRPr="00E804C9">
        <w:tab/>
      </w:r>
      <w:r w:rsidRPr="00E804C9">
        <w:tab/>
      </w:r>
      <w:r w:rsidRPr="00E804C9">
        <w:tab/>
      </w:r>
      <w:r w:rsidRPr="00E804C9">
        <w:tab/>
        <w:t>OPTIONAL,</w:t>
      </w:r>
    </w:p>
    <w:p w14:paraId="704B668F" w14:textId="1DAC5F5F" w:rsidR="00665EC9" w:rsidRPr="00E804C9" w:rsidRDefault="00665EC9" w:rsidP="00665EC9">
      <w:pPr>
        <w:pStyle w:val="PL"/>
        <w:shd w:val="clear" w:color="auto" w:fill="E6E6E6"/>
      </w:pPr>
      <w:r w:rsidRPr="00E804C9">
        <w:tab/>
        <w:t>ue-BasedNetwPerfMeasParameters-v1700</w:t>
      </w:r>
      <w:r w:rsidRPr="00E804C9">
        <w:tab/>
        <w:t>UE-BasedNetwPerfMeasParameters-v1700</w:t>
      </w:r>
      <w:r w:rsidRPr="00E804C9">
        <w:tab/>
        <w:t>OPTIONAL,</w:t>
      </w:r>
    </w:p>
    <w:p w14:paraId="61D7F8A5" w14:textId="4018063A" w:rsidR="00AE0481" w:rsidRPr="00E804C9" w:rsidRDefault="00AE0481" w:rsidP="00220309">
      <w:pPr>
        <w:pStyle w:val="PL"/>
        <w:shd w:val="clear" w:color="auto" w:fill="E6E6E6"/>
      </w:pPr>
      <w:r w:rsidRPr="00E804C9">
        <w:tab/>
        <w:t>phyLayerParameters-v1700</w:t>
      </w:r>
      <w:r w:rsidRPr="00E804C9">
        <w:tab/>
      </w:r>
      <w:r w:rsidRPr="00E804C9">
        <w:tab/>
      </w:r>
      <w:r w:rsidRPr="00E804C9">
        <w:tab/>
      </w:r>
      <w:r w:rsidR="002B162F" w:rsidRPr="00E804C9">
        <w:tab/>
      </w:r>
      <w:r w:rsidRPr="00E804C9">
        <w:t>PhyLayerParameters-v1700,</w:t>
      </w:r>
    </w:p>
    <w:p w14:paraId="6580AD54" w14:textId="0D280036" w:rsidR="002B162F" w:rsidRPr="00E804C9" w:rsidRDefault="000D415B" w:rsidP="00220309">
      <w:pPr>
        <w:pStyle w:val="PL"/>
        <w:shd w:val="clear" w:color="auto" w:fill="E6E6E6"/>
      </w:pPr>
      <w:r w:rsidRPr="00E804C9">
        <w:tab/>
        <w:t>ntn-Parameters-r17</w:t>
      </w:r>
      <w:r w:rsidRPr="00E804C9">
        <w:tab/>
      </w:r>
      <w:r w:rsidRPr="00E804C9">
        <w:tab/>
      </w:r>
      <w:r w:rsidRPr="00E804C9">
        <w:tab/>
      </w:r>
      <w:r w:rsidRPr="00E804C9">
        <w:tab/>
      </w:r>
      <w:r w:rsidRPr="00E804C9">
        <w:tab/>
      </w:r>
      <w:r w:rsidR="002B162F" w:rsidRPr="00E804C9">
        <w:tab/>
      </w:r>
      <w:r w:rsidRPr="00E804C9">
        <w:t>NTN-Parameters-r17</w:t>
      </w:r>
      <w:r w:rsidRPr="00E804C9">
        <w:tab/>
      </w:r>
      <w:r w:rsidRPr="00E804C9">
        <w:tab/>
      </w:r>
      <w:r w:rsidRPr="00E804C9">
        <w:tab/>
      </w:r>
      <w:r w:rsidRPr="00E804C9">
        <w:tab/>
      </w:r>
      <w:r w:rsidR="002B162F" w:rsidRPr="00E804C9">
        <w:tab/>
      </w:r>
      <w:r w:rsidR="002B162F" w:rsidRPr="00E804C9">
        <w:tab/>
      </w:r>
      <w:r w:rsidRPr="00E804C9">
        <w:t>OPTIONAL,</w:t>
      </w:r>
    </w:p>
    <w:p w14:paraId="778D9B72" w14:textId="02F5E3D5" w:rsidR="002B162F" w:rsidRPr="00E804C9" w:rsidRDefault="002B162F" w:rsidP="002B162F">
      <w:pPr>
        <w:pStyle w:val="PL"/>
        <w:shd w:val="clear" w:color="auto" w:fill="E6E6E6"/>
      </w:pPr>
      <w:r w:rsidRPr="00E804C9">
        <w:tab/>
        <w:t>irat-ParametersNR-v1700</w:t>
      </w:r>
      <w:r w:rsidRPr="00E804C9">
        <w:tab/>
      </w:r>
      <w:r w:rsidRPr="00E804C9">
        <w:tab/>
      </w:r>
      <w:r w:rsidRPr="00E804C9">
        <w:tab/>
      </w:r>
      <w:r w:rsidRPr="00E804C9">
        <w:tab/>
        <w:t>IRAT-ParametersNR-v1700</w:t>
      </w:r>
      <w:r w:rsidR="00C50D90" w:rsidRPr="00E804C9">
        <w:tab/>
      </w:r>
      <w:r w:rsidR="00C50D90" w:rsidRPr="00E804C9">
        <w:tab/>
      </w:r>
      <w:r w:rsidR="00C50D90" w:rsidRPr="00E804C9">
        <w:tab/>
      </w:r>
      <w:r w:rsidR="0022472E" w:rsidRPr="00E804C9">
        <w:tab/>
      </w:r>
      <w:r w:rsidR="00C50D90" w:rsidRPr="00E804C9">
        <w:t>OPTIONAL,</w:t>
      </w:r>
    </w:p>
    <w:p w14:paraId="1B147D7B" w14:textId="340B5197" w:rsidR="00B65DC2" w:rsidRPr="00E804C9" w:rsidRDefault="00B65DC2" w:rsidP="00B65DC2">
      <w:pPr>
        <w:pStyle w:val="PL"/>
        <w:shd w:val="clear" w:color="auto" w:fill="E6E6E6"/>
      </w:pPr>
      <w:r w:rsidRPr="00E804C9">
        <w:tab/>
        <w:t>mbms-Parameters-v1700</w:t>
      </w:r>
      <w:r w:rsidRPr="00E804C9">
        <w:tab/>
      </w:r>
      <w:r w:rsidRPr="00E804C9">
        <w:tab/>
      </w:r>
      <w:r w:rsidRPr="00E804C9">
        <w:tab/>
      </w:r>
      <w:r w:rsidRPr="00E804C9">
        <w:tab/>
      </w:r>
      <w:r w:rsidRPr="00E804C9">
        <w:tab/>
        <w:t>MBMS-Parameters-v1700,</w:t>
      </w:r>
    </w:p>
    <w:p w14:paraId="76CB31DA" w14:textId="166BAE59" w:rsidR="00220309" w:rsidRPr="00E804C9" w:rsidRDefault="00220309" w:rsidP="0022472E">
      <w:pPr>
        <w:pStyle w:val="PL"/>
        <w:shd w:val="clear" w:color="auto" w:fill="E6E6E6"/>
      </w:pPr>
      <w:r w:rsidRPr="00E804C9">
        <w:tab/>
        <w:t>nonCriticalExtension</w:t>
      </w:r>
      <w:r w:rsidRPr="00E804C9">
        <w:tab/>
      </w:r>
      <w:r w:rsidRPr="00E804C9">
        <w:tab/>
      </w:r>
      <w:r w:rsidRPr="00E804C9">
        <w:tab/>
      </w:r>
      <w:r w:rsidRPr="00E804C9">
        <w:tab/>
      </w:r>
      <w:r w:rsidR="00665EC9" w:rsidRPr="00E804C9">
        <w:tab/>
      </w:r>
      <w:r w:rsidR="002E6A59" w:rsidRPr="00E804C9">
        <w:t>UE-EUTRA-Capability-v1710-IEs</w:t>
      </w:r>
      <w:r w:rsidRPr="00E804C9">
        <w:tab/>
      </w:r>
      <w:r w:rsidRPr="00E804C9">
        <w:tab/>
        <w:t>OPTIONAL</w:t>
      </w:r>
    </w:p>
    <w:p w14:paraId="3BD8FA59" w14:textId="209B0994" w:rsidR="00FD5B50" w:rsidRPr="00E804C9" w:rsidRDefault="00FD5B50" w:rsidP="00220309">
      <w:pPr>
        <w:pStyle w:val="PL"/>
        <w:shd w:val="clear" w:color="auto" w:fill="E6E6E6"/>
      </w:pPr>
      <w:r w:rsidRPr="00E804C9">
        <w:t>}</w:t>
      </w:r>
    </w:p>
    <w:p w14:paraId="29341B38" w14:textId="77777777" w:rsidR="002E6A59" w:rsidRPr="00E804C9" w:rsidRDefault="002E6A59" w:rsidP="002E6A59">
      <w:pPr>
        <w:pStyle w:val="PL"/>
        <w:shd w:val="clear" w:color="auto" w:fill="E6E6E6"/>
      </w:pPr>
    </w:p>
    <w:p w14:paraId="4F0502FE" w14:textId="33046BAA" w:rsidR="002E6A59" w:rsidRPr="00E804C9" w:rsidRDefault="002E6A59" w:rsidP="002E6A59">
      <w:pPr>
        <w:pStyle w:val="PL"/>
        <w:shd w:val="clear" w:color="auto" w:fill="E6E6E6"/>
      </w:pPr>
      <w:r w:rsidRPr="00E804C9">
        <w:t>UE-EUTRA-Capability-v1710-IEs ::= SEQUENCE {</w:t>
      </w:r>
    </w:p>
    <w:p w14:paraId="0E50A756" w14:textId="2A429C9D" w:rsidR="002E6A59" w:rsidRPr="00E804C9" w:rsidRDefault="002E6A59" w:rsidP="002E6A59">
      <w:pPr>
        <w:pStyle w:val="PL"/>
        <w:shd w:val="clear" w:color="auto" w:fill="E6E6E6"/>
      </w:pPr>
      <w:r w:rsidRPr="00E804C9">
        <w:tab/>
        <w:t>irat-ParametersNR-v1710</w:t>
      </w:r>
      <w:r w:rsidRPr="00E804C9">
        <w:tab/>
      </w:r>
      <w:r w:rsidRPr="00E804C9">
        <w:tab/>
      </w:r>
      <w:r w:rsidRPr="00E804C9">
        <w:tab/>
      </w:r>
      <w:r w:rsidRPr="00E804C9">
        <w:tab/>
      </w:r>
      <w:r w:rsidR="00E222E9" w:rsidRPr="00E804C9">
        <w:tab/>
      </w:r>
      <w:r w:rsidRPr="00E804C9">
        <w:t>IRAT-ParametersNR-v1710,</w:t>
      </w:r>
    </w:p>
    <w:p w14:paraId="274D3277" w14:textId="16E1F6A2" w:rsidR="00E222E9" w:rsidRPr="00E804C9" w:rsidRDefault="00E222E9" w:rsidP="002E6A59">
      <w:pPr>
        <w:pStyle w:val="PL"/>
        <w:shd w:val="clear" w:color="auto" w:fill="E6E6E6"/>
      </w:pPr>
      <w:r w:rsidRPr="00E804C9">
        <w:tab/>
        <w:t>neighCellSI-AcquisitionParameters-v1710</w:t>
      </w:r>
      <w:r w:rsidRPr="00E804C9">
        <w:tab/>
        <w:t>NeighCellSI-AcquisitionParameters-v1710</w:t>
      </w:r>
      <w:r w:rsidRPr="00E804C9">
        <w:tab/>
        <w:t>OPTIONAL,</w:t>
      </w:r>
    </w:p>
    <w:p w14:paraId="75BDCE49" w14:textId="7F0292EF" w:rsidR="004D7E0A" w:rsidRPr="00E804C9" w:rsidRDefault="004D7E0A" w:rsidP="004D7E0A">
      <w:pPr>
        <w:pStyle w:val="PL"/>
        <w:shd w:val="clear" w:color="auto" w:fill="E6E6E6"/>
      </w:pPr>
      <w:r w:rsidRPr="00E804C9">
        <w:tab/>
        <w:t>sl-Parameters-v1710</w:t>
      </w:r>
      <w:r w:rsidRPr="00E804C9">
        <w:tab/>
      </w:r>
      <w:r w:rsidRPr="00E804C9">
        <w:tab/>
      </w:r>
      <w:r w:rsidRPr="00E804C9">
        <w:tab/>
      </w:r>
      <w:r w:rsidRPr="00E804C9">
        <w:tab/>
      </w:r>
      <w:r w:rsidRPr="00E804C9">
        <w:tab/>
      </w:r>
      <w:r w:rsidRPr="00E804C9">
        <w:tab/>
        <w:t>SL-Parameters-v1710</w:t>
      </w:r>
      <w:r w:rsidRPr="00E804C9">
        <w:tab/>
      </w:r>
      <w:r w:rsidRPr="00E804C9">
        <w:tab/>
      </w:r>
      <w:r w:rsidRPr="00E804C9">
        <w:tab/>
      </w:r>
      <w:r w:rsidRPr="00E804C9">
        <w:tab/>
      </w:r>
      <w:r w:rsidRPr="00E804C9">
        <w:tab/>
        <w:t>OPTIONAL,</w:t>
      </w:r>
    </w:p>
    <w:p w14:paraId="0D9FB6B1" w14:textId="3C7269F7" w:rsidR="004D7E0A" w:rsidRPr="00E804C9" w:rsidRDefault="004D7E0A" w:rsidP="004D7E0A">
      <w:pPr>
        <w:pStyle w:val="PL"/>
        <w:shd w:val="clear" w:color="auto" w:fill="E6E6E6"/>
      </w:pPr>
      <w:r w:rsidRPr="00E804C9">
        <w:tab/>
        <w:t>sidelinkRequested-r17</w:t>
      </w:r>
      <w:r w:rsidRPr="00E804C9">
        <w:tab/>
      </w:r>
      <w:r w:rsidRPr="00E804C9">
        <w:tab/>
      </w:r>
      <w:r w:rsidRPr="00E804C9">
        <w:tab/>
      </w:r>
      <w:r w:rsidRPr="00E804C9">
        <w:tab/>
      </w:r>
      <w:r w:rsidRPr="00E804C9">
        <w:tab/>
      </w:r>
      <w:r w:rsidRPr="00E804C9">
        <w:tab/>
        <w:t>ENUMERATED {true}</w:t>
      </w:r>
      <w:r w:rsidRPr="00E804C9">
        <w:tab/>
      </w:r>
      <w:r w:rsidRPr="00E804C9">
        <w:tab/>
      </w:r>
      <w:r w:rsidRPr="00E804C9">
        <w:tab/>
      </w:r>
      <w:r w:rsidRPr="00E804C9">
        <w:tab/>
      </w:r>
      <w:r w:rsidRPr="00E804C9">
        <w:tab/>
      </w:r>
      <w:r w:rsidRPr="00E804C9">
        <w:tab/>
        <w:t>OPTIONAL,</w:t>
      </w:r>
    </w:p>
    <w:p w14:paraId="473058A5" w14:textId="174EA084" w:rsidR="002E6A59" w:rsidRPr="00E804C9" w:rsidRDefault="002E6A59" w:rsidP="002E6A59">
      <w:pPr>
        <w:pStyle w:val="PL"/>
        <w:shd w:val="clear" w:color="auto" w:fill="E6E6E6"/>
      </w:pPr>
      <w:r w:rsidRPr="00E804C9">
        <w:tab/>
        <w:t>nonCriticalExtension</w:t>
      </w:r>
      <w:r w:rsidRPr="00E804C9">
        <w:tab/>
      </w:r>
      <w:r w:rsidRPr="00E804C9">
        <w:tab/>
      </w:r>
      <w:r w:rsidRPr="00E804C9">
        <w:tab/>
      </w:r>
      <w:r w:rsidRPr="00E804C9">
        <w:tab/>
      </w:r>
      <w:r w:rsidRPr="00E804C9">
        <w:tab/>
      </w:r>
      <w:r w:rsidR="00E222E9" w:rsidRPr="00E804C9">
        <w:tab/>
      </w:r>
      <w:r w:rsidR="004E6D58" w:rsidRPr="00E804C9">
        <w:rPr>
          <w:rFonts w:cs="Courier New"/>
          <w:lang w:eastAsia="sv-SE"/>
        </w:rPr>
        <w:t>UE-EUTRA-Capability-v1720-IEs</w:t>
      </w:r>
      <w:r w:rsidRPr="00E804C9">
        <w:tab/>
      </w:r>
      <w:r w:rsidRPr="00E804C9">
        <w:tab/>
      </w:r>
      <w:r w:rsidRPr="00E804C9">
        <w:tab/>
        <w:t>OPTIONAL</w:t>
      </w:r>
    </w:p>
    <w:p w14:paraId="24C599F2" w14:textId="77777777" w:rsidR="002E6A59" w:rsidRPr="00E804C9" w:rsidRDefault="002E6A59" w:rsidP="002E6A59">
      <w:pPr>
        <w:pStyle w:val="PL"/>
        <w:shd w:val="clear" w:color="auto" w:fill="E6E6E6"/>
      </w:pPr>
      <w:r w:rsidRPr="00E804C9">
        <w:t>}</w:t>
      </w:r>
    </w:p>
    <w:p w14:paraId="11C2432C" w14:textId="77777777" w:rsidR="004E6D58" w:rsidRPr="00E804C9" w:rsidRDefault="004E6D58" w:rsidP="008B3F35">
      <w:pPr>
        <w:pStyle w:val="PL"/>
        <w:shd w:val="clear" w:color="auto" w:fill="E6E6E6"/>
      </w:pPr>
    </w:p>
    <w:p w14:paraId="30203DF2" w14:textId="5DD52E55" w:rsidR="004E6D58" w:rsidRPr="00E804C9" w:rsidRDefault="004E6D58" w:rsidP="004E6D58">
      <w:pPr>
        <w:pStyle w:val="PL"/>
        <w:shd w:val="clear" w:color="auto" w:fill="E6E6E6"/>
      </w:pPr>
      <w:r w:rsidRPr="00E804C9">
        <w:t>UE-EUTRA-Capability-v1720-IEs ::= SEQUENCE {</w:t>
      </w:r>
    </w:p>
    <w:p w14:paraId="5FF5458D" w14:textId="0A90EE9B" w:rsidR="004E6D58" w:rsidRPr="00E804C9" w:rsidRDefault="004E6D58" w:rsidP="004E6D58">
      <w:pPr>
        <w:pStyle w:val="PL"/>
        <w:shd w:val="clear" w:color="auto" w:fill="E6E6E6"/>
      </w:pPr>
      <w:r w:rsidRPr="00E804C9">
        <w:tab/>
        <w:t>ntn-Parameters-v1720</w:t>
      </w:r>
      <w:r w:rsidRPr="00E804C9">
        <w:tab/>
      </w:r>
      <w:r w:rsidRPr="00E804C9">
        <w:tab/>
      </w:r>
      <w:r w:rsidRPr="00E804C9">
        <w:tab/>
      </w:r>
      <w:r w:rsidRPr="00E804C9">
        <w:tab/>
      </w:r>
      <w:r w:rsidRPr="00E804C9">
        <w:tab/>
      </w:r>
      <w:r w:rsidRPr="00E804C9">
        <w:tab/>
        <w:t>NTN-Parameters-v1720,</w:t>
      </w:r>
    </w:p>
    <w:p w14:paraId="5F7A2DDA" w14:textId="6CBD1019" w:rsidR="004E6D58" w:rsidRPr="00E804C9" w:rsidRDefault="004E6D58" w:rsidP="004E6D58">
      <w:pPr>
        <w:pStyle w:val="PL"/>
        <w:shd w:val="clear" w:color="auto" w:fill="E6E6E6"/>
      </w:pPr>
      <w:r w:rsidRPr="00E804C9">
        <w:tab/>
        <w:t>nonCriticalExtension</w:t>
      </w:r>
      <w:r w:rsidRPr="00E804C9">
        <w:tab/>
      </w:r>
      <w:r w:rsidRPr="00E804C9">
        <w:tab/>
      </w:r>
      <w:r w:rsidRPr="00E804C9">
        <w:tab/>
      </w:r>
      <w:r w:rsidRPr="00E804C9">
        <w:tab/>
      </w:r>
      <w:r w:rsidRPr="00E804C9">
        <w:tab/>
      </w:r>
      <w:r w:rsidRPr="00E804C9">
        <w:tab/>
      </w:r>
      <w:r w:rsidR="008B5102" w:rsidRPr="00E804C9">
        <w:t>UE-EUTRA-Capability-v1730-IEs</w:t>
      </w:r>
      <w:r w:rsidRPr="00E804C9">
        <w:tab/>
      </w:r>
      <w:r w:rsidRPr="00E804C9">
        <w:tab/>
        <w:t>OPTIONAL</w:t>
      </w:r>
    </w:p>
    <w:p w14:paraId="0BB7B4B3" w14:textId="58ABE4BF" w:rsidR="004E6D58" w:rsidRPr="00E804C9" w:rsidRDefault="004E6D58" w:rsidP="004E6D58">
      <w:pPr>
        <w:pStyle w:val="PL"/>
        <w:shd w:val="clear" w:color="auto" w:fill="E6E6E6"/>
      </w:pPr>
      <w:r w:rsidRPr="00E804C9">
        <w:t>}</w:t>
      </w:r>
    </w:p>
    <w:p w14:paraId="06AFEF34" w14:textId="77777777" w:rsidR="008B5102" w:rsidRPr="00E804C9" w:rsidRDefault="008B5102" w:rsidP="008B5102">
      <w:pPr>
        <w:pStyle w:val="PL"/>
        <w:shd w:val="clear" w:color="auto" w:fill="E6E6E6"/>
      </w:pPr>
    </w:p>
    <w:p w14:paraId="0EAC8737" w14:textId="5C9CCEA1" w:rsidR="008B5102" w:rsidRPr="00E804C9" w:rsidRDefault="008B5102" w:rsidP="008B5102">
      <w:pPr>
        <w:pStyle w:val="PL"/>
        <w:shd w:val="clear" w:color="auto" w:fill="E6E6E6"/>
      </w:pPr>
      <w:r w:rsidRPr="00E804C9">
        <w:t>UE-EUTRA-Capability-v1730-IEs ::= SEQUENCE {</w:t>
      </w:r>
    </w:p>
    <w:p w14:paraId="0BCC1077" w14:textId="73C1B715" w:rsidR="008B5102" w:rsidRPr="00E804C9" w:rsidRDefault="008B5102" w:rsidP="008B5102">
      <w:pPr>
        <w:pStyle w:val="PL"/>
        <w:shd w:val="clear" w:color="auto" w:fill="E6E6E6"/>
      </w:pPr>
      <w:r w:rsidRPr="00E804C9">
        <w:tab/>
        <w:t>phyLayerParameters-v1730</w:t>
      </w:r>
      <w:r w:rsidRPr="00E804C9">
        <w:tab/>
      </w:r>
      <w:r w:rsidRPr="00E804C9">
        <w:tab/>
      </w:r>
      <w:r w:rsidRPr="00E804C9">
        <w:tab/>
      </w:r>
      <w:r w:rsidRPr="00E804C9">
        <w:tab/>
      </w:r>
      <w:r w:rsidRPr="00E804C9">
        <w:tab/>
        <w:t>PhyLayerParameters-v1730,</w:t>
      </w:r>
    </w:p>
    <w:p w14:paraId="2EA063A6" w14:textId="553ACA63" w:rsidR="008B5102" w:rsidRPr="00E804C9" w:rsidRDefault="008B5102" w:rsidP="008B5102">
      <w:pPr>
        <w:pStyle w:val="PL"/>
        <w:shd w:val="clear" w:color="auto" w:fill="E6E6E6"/>
      </w:pPr>
      <w:r w:rsidRPr="00E804C9">
        <w:tab/>
        <w:t>nonCriticalExtension</w:t>
      </w:r>
      <w:r w:rsidRPr="00E804C9">
        <w:tab/>
      </w:r>
      <w:r w:rsidRPr="00E804C9">
        <w:tab/>
      </w:r>
      <w:r w:rsidRPr="00E804C9">
        <w:tab/>
      </w:r>
      <w:r w:rsidRPr="00E804C9">
        <w:tab/>
      </w:r>
      <w:r w:rsidRPr="00E804C9">
        <w:tab/>
      </w:r>
      <w:r w:rsidRPr="00E804C9">
        <w:tab/>
      </w:r>
      <w:r w:rsidR="003A5BAD" w:rsidRPr="00E804C9">
        <w:t>UE-EUTRA-Capability-v17</w:t>
      </w:r>
      <w:r w:rsidR="000E376B" w:rsidRPr="00E804C9">
        <w:t>7</w:t>
      </w:r>
      <w:r w:rsidR="003A5BAD" w:rsidRPr="00E804C9">
        <w:t>0-IEs</w:t>
      </w:r>
      <w:r w:rsidRPr="00E804C9">
        <w:tab/>
      </w:r>
      <w:r w:rsidRPr="00E804C9">
        <w:tab/>
        <w:t>OPTIONAL</w:t>
      </w:r>
    </w:p>
    <w:p w14:paraId="5A1B968B" w14:textId="77777777" w:rsidR="008B5102" w:rsidRPr="00E804C9" w:rsidRDefault="008B5102" w:rsidP="008B5102">
      <w:pPr>
        <w:pStyle w:val="PL"/>
        <w:shd w:val="clear" w:color="auto" w:fill="E6E6E6"/>
      </w:pPr>
      <w:r w:rsidRPr="00E804C9">
        <w:t>}</w:t>
      </w:r>
    </w:p>
    <w:p w14:paraId="7FCC48F6" w14:textId="77777777" w:rsidR="000E376B" w:rsidRPr="00E804C9" w:rsidRDefault="000E376B" w:rsidP="000E376B">
      <w:pPr>
        <w:pStyle w:val="PL"/>
        <w:shd w:val="clear" w:color="auto" w:fill="E6E6E6"/>
      </w:pPr>
    </w:p>
    <w:p w14:paraId="5B17F3F6" w14:textId="06E59E3D" w:rsidR="000E376B" w:rsidRPr="00E804C9" w:rsidRDefault="000E376B" w:rsidP="000E376B">
      <w:pPr>
        <w:pStyle w:val="PL"/>
        <w:shd w:val="clear" w:color="auto" w:fill="E6E6E6"/>
      </w:pPr>
      <w:r w:rsidRPr="00E804C9">
        <w:t>UE-EUTRA-Capability-v1770-IEs ::= SEQUENCE {</w:t>
      </w:r>
    </w:p>
    <w:p w14:paraId="40F7021A" w14:textId="1993FEBB" w:rsidR="000E376B" w:rsidRPr="00E804C9" w:rsidRDefault="000E376B" w:rsidP="000E376B">
      <w:pPr>
        <w:pStyle w:val="PL"/>
        <w:shd w:val="clear" w:color="auto" w:fill="E6E6E6"/>
      </w:pPr>
      <w:r w:rsidRPr="00E804C9">
        <w:tab/>
        <w:t>measParameters-v1770</w:t>
      </w:r>
      <w:r w:rsidRPr="00E804C9">
        <w:tab/>
      </w:r>
      <w:r w:rsidRPr="00E804C9">
        <w:tab/>
      </w:r>
      <w:r w:rsidRPr="00E804C9">
        <w:tab/>
      </w:r>
      <w:r w:rsidRPr="00E804C9">
        <w:tab/>
        <w:t>MeasParameters-v1770,</w:t>
      </w:r>
    </w:p>
    <w:p w14:paraId="5F188233" w14:textId="41BDADBF" w:rsidR="000E376B" w:rsidRPr="00E804C9" w:rsidRDefault="000E376B" w:rsidP="000E376B">
      <w:pPr>
        <w:pStyle w:val="PL"/>
        <w:shd w:val="clear" w:color="auto" w:fill="E6E6E6"/>
      </w:pPr>
      <w:r w:rsidRPr="00E804C9">
        <w:tab/>
        <w:t>nonCriticalExtension</w:t>
      </w:r>
      <w:r w:rsidRPr="00E804C9">
        <w:tab/>
      </w:r>
      <w:r w:rsidRPr="00E804C9">
        <w:tab/>
      </w:r>
      <w:r w:rsidRPr="00E804C9">
        <w:tab/>
      </w:r>
      <w:r w:rsidRPr="00E804C9">
        <w:tab/>
      </w:r>
      <w:r w:rsidR="00935B27" w:rsidRPr="00E804C9">
        <w:t>UE-EUTRA-Capability-v1800-IEs</w:t>
      </w:r>
      <w:r w:rsidRPr="00E804C9">
        <w:tab/>
      </w:r>
      <w:r w:rsidRPr="00E804C9">
        <w:tab/>
      </w:r>
      <w:r w:rsidRPr="00E804C9">
        <w:tab/>
      </w:r>
      <w:r w:rsidRPr="00E804C9">
        <w:tab/>
      </w:r>
      <w:r w:rsidRPr="00E804C9">
        <w:tab/>
        <w:t>OPTIONAL</w:t>
      </w:r>
    </w:p>
    <w:p w14:paraId="4A47C7CD" w14:textId="77777777" w:rsidR="000E376B" w:rsidRPr="00E804C9" w:rsidRDefault="000E376B" w:rsidP="000E376B">
      <w:pPr>
        <w:pStyle w:val="PL"/>
        <w:shd w:val="clear" w:color="auto" w:fill="E6E6E6"/>
      </w:pPr>
      <w:r w:rsidRPr="00E804C9">
        <w:t>}</w:t>
      </w:r>
    </w:p>
    <w:p w14:paraId="1937DF9A" w14:textId="77777777" w:rsidR="00935B27" w:rsidRPr="00E804C9" w:rsidRDefault="00935B27" w:rsidP="00935B27">
      <w:pPr>
        <w:pStyle w:val="PL"/>
        <w:shd w:val="clear" w:color="auto" w:fill="E6E6E6"/>
      </w:pPr>
    </w:p>
    <w:p w14:paraId="0F89D7FD" w14:textId="1D3BC737" w:rsidR="00935B27" w:rsidRPr="00E804C9" w:rsidRDefault="00935B27" w:rsidP="00935B27">
      <w:pPr>
        <w:pStyle w:val="PL"/>
        <w:shd w:val="clear" w:color="auto" w:fill="E6E6E6"/>
      </w:pPr>
      <w:r w:rsidRPr="00E804C9">
        <w:t>UE-EUTRA-Capability-v1800-IEs ::= SEQUENCE {</w:t>
      </w:r>
    </w:p>
    <w:p w14:paraId="362FAB80" w14:textId="5275D5BE" w:rsidR="00935B27" w:rsidRPr="00E804C9" w:rsidRDefault="00935B27" w:rsidP="00935B27">
      <w:pPr>
        <w:pStyle w:val="PL"/>
        <w:shd w:val="clear" w:color="auto" w:fill="E6E6E6"/>
      </w:pPr>
      <w:r w:rsidRPr="00E804C9">
        <w:tab/>
        <w:t>measParameters-v1800</w:t>
      </w:r>
      <w:r w:rsidRPr="00E804C9">
        <w:tab/>
      </w:r>
      <w:r w:rsidRPr="00E804C9">
        <w:tab/>
      </w:r>
      <w:r w:rsidRPr="00E804C9">
        <w:tab/>
      </w:r>
      <w:r w:rsidRPr="00E804C9">
        <w:tab/>
      </w:r>
      <w:r w:rsidRPr="00E804C9">
        <w:tab/>
        <w:t>MeasParameters-v1800</w:t>
      </w:r>
      <w:r w:rsidRPr="00E804C9">
        <w:tab/>
      </w:r>
      <w:r w:rsidRPr="00E804C9">
        <w:tab/>
      </w:r>
      <w:r w:rsidRPr="00E804C9">
        <w:tab/>
      </w:r>
      <w:r w:rsidRPr="00E804C9">
        <w:tab/>
      </w:r>
      <w:r w:rsidR="0035541B" w:rsidRPr="00E804C9">
        <w:tab/>
      </w:r>
      <w:r w:rsidRPr="00E804C9">
        <w:t>OPTIONAL,</w:t>
      </w:r>
    </w:p>
    <w:p w14:paraId="5DD315E1" w14:textId="08C04DF7" w:rsidR="00935B27" w:rsidRPr="00E804C9" w:rsidRDefault="00935B27" w:rsidP="00935B27">
      <w:pPr>
        <w:pStyle w:val="PL"/>
        <w:shd w:val="clear" w:color="auto" w:fill="E6E6E6"/>
      </w:pPr>
      <w:r w:rsidRPr="00E804C9">
        <w:tab/>
        <w:t>rf-Parameters-v1800</w:t>
      </w:r>
      <w:r w:rsidRPr="00E804C9">
        <w:tab/>
      </w:r>
      <w:r w:rsidRPr="00E804C9">
        <w:tab/>
      </w:r>
      <w:r w:rsidRPr="00E804C9">
        <w:tab/>
      </w:r>
      <w:r w:rsidRPr="00E804C9">
        <w:tab/>
      </w:r>
      <w:r w:rsidRPr="00E804C9">
        <w:tab/>
      </w:r>
      <w:r w:rsidRPr="00E804C9">
        <w:tab/>
        <w:t>RF-Parameters-v1800</w:t>
      </w:r>
      <w:r w:rsidRPr="00E804C9">
        <w:tab/>
      </w:r>
      <w:r w:rsidRPr="00E804C9">
        <w:tab/>
      </w:r>
      <w:r w:rsidRPr="00E804C9">
        <w:tab/>
      </w:r>
      <w:r w:rsidRPr="00E804C9">
        <w:tab/>
      </w:r>
      <w:r w:rsidRPr="00E804C9">
        <w:tab/>
      </w:r>
      <w:r w:rsidR="0035541B" w:rsidRPr="00E804C9">
        <w:tab/>
      </w:r>
      <w:r w:rsidRPr="00E804C9">
        <w:t>OPTIONAL,</w:t>
      </w:r>
    </w:p>
    <w:p w14:paraId="00D5D171" w14:textId="73707346" w:rsidR="00701CBF" w:rsidRPr="00E804C9" w:rsidRDefault="00701CBF" w:rsidP="00701CBF">
      <w:pPr>
        <w:pStyle w:val="PL"/>
        <w:shd w:val="clear" w:color="auto" w:fill="E6E6E6"/>
      </w:pPr>
      <w:r w:rsidRPr="00E804C9">
        <w:tab/>
        <w:t>ntn-Parameters-v1800</w:t>
      </w:r>
      <w:r w:rsidRPr="00E804C9">
        <w:tab/>
      </w:r>
      <w:r w:rsidRPr="00E804C9">
        <w:tab/>
      </w:r>
      <w:r w:rsidRPr="00E804C9">
        <w:tab/>
      </w:r>
      <w:r w:rsidRPr="00E804C9">
        <w:tab/>
      </w:r>
      <w:r w:rsidRPr="00E804C9">
        <w:tab/>
        <w:t>NTN-Parameters-v1800</w:t>
      </w:r>
      <w:r w:rsidRPr="00E804C9">
        <w:tab/>
      </w:r>
      <w:r w:rsidRPr="00E804C9">
        <w:tab/>
      </w:r>
      <w:r w:rsidRPr="00E804C9">
        <w:tab/>
      </w:r>
      <w:r w:rsidRPr="00E804C9">
        <w:tab/>
      </w:r>
      <w:r w:rsidR="0035541B" w:rsidRPr="00E804C9">
        <w:tab/>
      </w:r>
      <w:r w:rsidRPr="00E804C9">
        <w:t>OPTIONAL,</w:t>
      </w:r>
    </w:p>
    <w:p w14:paraId="022A5AB4" w14:textId="77777777" w:rsidR="00AA128E" w:rsidRPr="00E804C9" w:rsidRDefault="00AA128E" w:rsidP="00AA128E">
      <w:pPr>
        <w:pStyle w:val="PL"/>
        <w:shd w:val="clear" w:color="auto" w:fill="E6E6E6"/>
      </w:pPr>
      <w:r w:rsidRPr="00E804C9">
        <w:tab/>
        <w:t>-- A2X capabilities</w:t>
      </w:r>
    </w:p>
    <w:p w14:paraId="2DE65640" w14:textId="4B731925" w:rsidR="00AA128E" w:rsidRPr="00E804C9" w:rsidRDefault="00AA128E" w:rsidP="00AA128E">
      <w:pPr>
        <w:pStyle w:val="PL"/>
        <w:shd w:val="clear" w:color="auto" w:fill="E6E6E6"/>
      </w:pPr>
      <w:r w:rsidRPr="00E804C9">
        <w:tab/>
        <w:t>sl-Parameters-v1800</w:t>
      </w:r>
      <w:r w:rsidRPr="00E804C9">
        <w:tab/>
      </w:r>
      <w:r w:rsidRPr="00E804C9">
        <w:tab/>
      </w:r>
      <w:r w:rsidRPr="00E804C9">
        <w:tab/>
      </w:r>
      <w:r w:rsidRPr="00E804C9">
        <w:tab/>
      </w:r>
      <w:r w:rsidRPr="00E804C9">
        <w:tab/>
      </w:r>
      <w:r w:rsidRPr="00E804C9">
        <w:tab/>
        <w:t>SL-Parameters-v18</w:t>
      </w:r>
      <w:r w:rsidR="004D532C" w:rsidRPr="00E804C9">
        <w:t>00</w:t>
      </w:r>
      <w:r w:rsidRPr="00E804C9">
        <w:tab/>
      </w:r>
      <w:r w:rsidRPr="00E804C9">
        <w:tab/>
      </w:r>
      <w:r w:rsidRPr="00E804C9">
        <w:tab/>
      </w:r>
      <w:r w:rsidRPr="00E804C9">
        <w:tab/>
      </w:r>
      <w:r w:rsidRPr="00E804C9">
        <w:tab/>
      </w:r>
      <w:r w:rsidR="0035541B" w:rsidRPr="00E804C9">
        <w:tab/>
      </w:r>
      <w:r w:rsidRPr="00E804C9">
        <w:t>OPTIONAL,</w:t>
      </w:r>
    </w:p>
    <w:p w14:paraId="7BA55EBE" w14:textId="4D56387F" w:rsidR="0035541B" w:rsidRPr="00E804C9" w:rsidRDefault="0035541B" w:rsidP="0035541B">
      <w:pPr>
        <w:pStyle w:val="PL"/>
        <w:shd w:val="clear" w:color="auto" w:fill="E6E6E6"/>
      </w:pPr>
      <w:r w:rsidRPr="00E804C9">
        <w:tab/>
        <w:t>son-Parameters-v1800</w:t>
      </w:r>
      <w:r w:rsidRPr="00E804C9">
        <w:tab/>
      </w:r>
      <w:r w:rsidRPr="00E804C9">
        <w:tab/>
      </w:r>
      <w:r w:rsidRPr="00E804C9">
        <w:tab/>
      </w:r>
      <w:r w:rsidRPr="00E804C9">
        <w:tab/>
      </w:r>
      <w:r w:rsidRPr="00E804C9">
        <w:tab/>
        <w:t>SON-Parameters-v1800,</w:t>
      </w:r>
    </w:p>
    <w:p w14:paraId="12309DBB" w14:textId="7FC22C09" w:rsidR="0035541B" w:rsidRPr="00E804C9" w:rsidRDefault="0035541B" w:rsidP="0035541B">
      <w:pPr>
        <w:pStyle w:val="PL"/>
        <w:shd w:val="clear" w:color="auto" w:fill="E6E6E6"/>
      </w:pPr>
      <w:r w:rsidRPr="00E804C9">
        <w:tab/>
        <w:t>ue-BasedNetwPerfMeasParameters-v1800</w:t>
      </w:r>
      <w:r w:rsidRPr="00E804C9">
        <w:tab/>
        <w:t>UE-BasedNetwPerfMeasParameters-v1800,</w:t>
      </w:r>
    </w:p>
    <w:p w14:paraId="6486BEAE" w14:textId="0806F870" w:rsidR="00337FE2" w:rsidRPr="00E804C9" w:rsidRDefault="00AA128E" w:rsidP="00337FE2">
      <w:pPr>
        <w:pStyle w:val="PL"/>
        <w:shd w:val="clear" w:color="auto" w:fill="E6E6E6"/>
        <w:rPr>
          <w:ins w:id="10749" w:author="Huawei, HiSilicon" w:date="2024-08-27T14:30:00Z"/>
        </w:rPr>
      </w:pPr>
      <w:r w:rsidRPr="00E804C9">
        <w:tab/>
      </w:r>
      <w:r w:rsidRPr="00E804C9">
        <w:rPr>
          <w:lang w:val="fr-FR"/>
        </w:rPr>
        <w:t>nonCriticalExtension</w:t>
      </w:r>
      <w:r w:rsidRPr="00E804C9">
        <w:rPr>
          <w:lang w:val="fr-FR"/>
        </w:rPr>
        <w:tab/>
      </w:r>
      <w:r w:rsidRPr="00E804C9">
        <w:rPr>
          <w:lang w:val="fr-FR"/>
        </w:rPr>
        <w:tab/>
      </w:r>
      <w:r w:rsidRPr="00E804C9">
        <w:rPr>
          <w:lang w:val="fr-FR"/>
        </w:rPr>
        <w:tab/>
      </w:r>
      <w:r w:rsidRPr="00E804C9">
        <w:rPr>
          <w:lang w:val="fr-FR"/>
        </w:rPr>
        <w:tab/>
      </w:r>
      <w:r w:rsidRPr="00E804C9">
        <w:rPr>
          <w:lang w:val="fr-FR"/>
        </w:rPr>
        <w:tab/>
      </w:r>
      <w:ins w:id="10750" w:author="Huawei, HiSilicon" w:date="2024-08-27T14:30:00Z">
        <w:r w:rsidR="00337FE2" w:rsidRPr="00E804C9">
          <w:t>UE-EUTRA-Capability-v18</w:t>
        </w:r>
      </w:ins>
      <w:ins w:id="10751" w:author="Huawei, HiSilicon" w:date="2024-08-27T14:31:00Z">
        <w:r w:rsidR="00337FE2">
          <w:t>xy</w:t>
        </w:r>
      </w:ins>
      <w:ins w:id="10752" w:author="Huawei, HiSilicon" w:date="2024-08-27T14:30:00Z">
        <w:r w:rsidR="00337FE2" w:rsidRPr="00E804C9">
          <w:t>-IEs</w:t>
        </w:r>
        <w:r w:rsidR="00337FE2" w:rsidRPr="00E804C9">
          <w:tab/>
        </w:r>
        <w:r w:rsidR="00337FE2" w:rsidRPr="00E804C9">
          <w:tab/>
        </w:r>
        <w:r w:rsidR="00337FE2" w:rsidRPr="00E804C9">
          <w:tab/>
          <w:t>OPTIONAL</w:t>
        </w:r>
      </w:ins>
    </w:p>
    <w:p w14:paraId="204DF573" w14:textId="77777777" w:rsidR="00337FE2" w:rsidRPr="00E804C9" w:rsidRDefault="00337FE2" w:rsidP="00337FE2">
      <w:pPr>
        <w:pStyle w:val="PL"/>
        <w:shd w:val="clear" w:color="auto" w:fill="E6E6E6"/>
        <w:rPr>
          <w:ins w:id="10753" w:author="Huawei, HiSilicon" w:date="2024-08-27T14:30:00Z"/>
        </w:rPr>
      </w:pPr>
      <w:ins w:id="10754" w:author="Huawei, HiSilicon" w:date="2024-08-27T14:30:00Z">
        <w:r w:rsidRPr="00E804C9">
          <w:t>}</w:t>
        </w:r>
      </w:ins>
    </w:p>
    <w:p w14:paraId="69CE0741" w14:textId="77777777" w:rsidR="00337FE2" w:rsidRPr="00E804C9" w:rsidRDefault="00337FE2" w:rsidP="00337FE2">
      <w:pPr>
        <w:pStyle w:val="PL"/>
        <w:shd w:val="clear" w:color="auto" w:fill="E6E6E6"/>
        <w:rPr>
          <w:ins w:id="10755" w:author="Huawei, HiSilicon" w:date="2024-08-27T14:30:00Z"/>
        </w:rPr>
      </w:pPr>
    </w:p>
    <w:p w14:paraId="1FF93796" w14:textId="57A547F3" w:rsidR="00337FE2" w:rsidRPr="00E804C9" w:rsidRDefault="00337FE2" w:rsidP="00337FE2">
      <w:pPr>
        <w:pStyle w:val="PL"/>
        <w:shd w:val="clear" w:color="auto" w:fill="E6E6E6"/>
        <w:rPr>
          <w:ins w:id="10756" w:author="Huawei, HiSilicon" w:date="2024-08-27T14:30:00Z"/>
        </w:rPr>
      </w:pPr>
      <w:ins w:id="10757" w:author="Huawei, HiSilicon" w:date="2024-08-27T14:30:00Z">
        <w:r w:rsidRPr="00E804C9">
          <w:t>UE-EUTRA-Capability-v18</w:t>
        </w:r>
      </w:ins>
      <w:ins w:id="10758" w:author="Huawei, HiSilicon" w:date="2024-08-27T14:31:00Z">
        <w:r>
          <w:t>xy</w:t>
        </w:r>
      </w:ins>
      <w:ins w:id="10759" w:author="Huawei, HiSilicon" w:date="2024-08-27T14:30:00Z">
        <w:r w:rsidRPr="00E804C9">
          <w:t>-IEs ::= SEQUENCE {</w:t>
        </w:r>
      </w:ins>
    </w:p>
    <w:p w14:paraId="10A1E10D" w14:textId="7A2B3716" w:rsidR="00337FE2" w:rsidRPr="00E804C9" w:rsidRDefault="00337FE2" w:rsidP="00337FE2">
      <w:pPr>
        <w:pStyle w:val="PL"/>
        <w:shd w:val="clear" w:color="auto" w:fill="E6E6E6"/>
        <w:rPr>
          <w:ins w:id="10760" w:author="Huawei, HiSilicon" w:date="2024-08-27T14:30:00Z"/>
        </w:rPr>
      </w:pPr>
      <w:ins w:id="10761" w:author="Huawei, HiSilicon" w:date="2024-08-27T14:30:00Z">
        <w:r w:rsidRPr="00E804C9">
          <w:tab/>
          <w:t>ntn-Parameters-v18</w:t>
        </w:r>
      </w:ins>
      <w:ins w:id="10762" w:author="Huawei, HiSilicon" w:date="2024-08-27T14:31:00Z">
        <w:r w:rsidR="007675AF">
          <w:t>xy</w:t>
        </w:r>
      </w:ins>
      <w:ins w:id="10763" w:author="Huawei, HiSilicon" w:date="2024-08-27T14:30:00Z">
        <w:r w:rsidRPr="00E804C9">
          <w:tab/>
        </w:r>
        <w:r w:rsidRPr="00E804C9">
          <w:tab/>
        </w:r>
        <w:r w:rsidRPr="00E804C9">
          <w:tab/>
        </w:r>
        <w:r w:rsidRPr="00E804C9">
          <w:tab/>
        </w:r>
        <w:r w:rsidRPr="00E804C9">
          <w:tab/>
          <w:t>NTN-Parameters-v18</w:t>
        </w:r>
      </w:ins>
      <w:ins w:id="10764" w:author="Huawei, HiSilicon" w:date="2024-08-27T14:31:00Z">
        <w:r w:rsidR="007675AF">
          <w:t>xy</w:t>
        </w:r>
      </w:ins>
      <w:ins w:id="10765" w:author="Huawei, HiSilicon" w:date="2024-08-27T14:30:00Z">
        <w:r w:rsidRPr="00E804C9">
          <w:tab/>
        </w:r>
        <w:r w:rsidRPr="00E804C9">
          <w:tab/>
        </w:r>
        <w:r w:rsidRPr="00E804C9">
          <w:tab/>
        </w:r>
        <w:r w:rsidRPr="00E804C9">
          <w:tab/>
        </w:r>
        <w:r w:rsidRPr="00E804C9">
          <w:tab/>
        </w:r>
        <w:commentRangeStart w:id="10766"/>
        <w:r w:rsidRPr="00E804C9">
          <w:t>OPTIONAL</w:t>
        </w:r>
      </w:ins>
      <w:commentRangeEnd w:id="10766"/>
      <w:r w:rsidR="005A51AD">
        <w:rPr>
          <w:rStyle w:val="CommentReference"/>
          <w:rFonts w:ascii="Times New Roman" w:hAnsi="Times New Roman"/>
          <w:noProof w:val="0"/>
        </w:rPr>
        <w:commentReference w:id="10766"/>
      </w:r>
      <w:ins w:id="10767" w:author="Huawei, HiSilicon" w:date="2024-08-27T14:30:00Z">
        <w:r w:rsidRPr="00E804C9">
          <w:t>,</w:t>
        </w:r>
      </w:ins>
    </w:p>
    <w:p w14:paraId="19C1F39A" w14:textId="1B74725E" w:rsidR="00AA128E" w:rsidRPr="00E804C9" w:rsidRDefault="00337FE2" w:rsidP="00337FE2">
      <w:pPr>
        <w:pStyle w:val="PL"/>
        <w:shd w:val="clear" w:color="auto" w:fill="E6E6E6"/>
        <w:rPr>
          <w:lang w:val="fr-FR"/>
        </w:rPr>
      </w:pPr>
      <w:ins w:id="10768" w:author="Huawei, HiSilicon" w:date="2024-08-27T14:30:00Z">
        <w:r w:rsidRPr="00E804C9">
          <w:tab/>
        </w:r>
        <w:r w:rsidRPr="00E804C9">
          <w:rPr>
            <w:lang w:val="fr-FR"/>
          </w:rPr>
          <w:t>nonCriticalExtension</w:t>
        </w:r>
        <w:r w:rsidRPr="00E804C9">
          <w:rPr>
            <w:lang w:val="fr-FR"/>
          </w:rPr>
          <w:tab/>
        </w:r>
        <w:r w:rsidRPr="00E804C9">
          <w:rPr>
            <w:lang w:val="fr-FR"/>
          </w:rPr>
          <w:tab/>
        </w:r>
        <w:r w:rsidRPr="00E804C9">
          <w:rPr>
            <w:lang w:val="fr-FR"/>
          </w:rPr>
          <w:tab/>
        </w:r>
        <w:r w:rsidRPr="00E804C9">
          <w:rPr>
            <w:lang w:val="fr-FR"/>
          </w:rPr>
          <w:tab/>
        </w:r>
        <w:r w:rsidRPr="00E804C9">
          <w:rPr>
            <w:lang w:val="fr-FR"/>
          </w:rPr>
          <w:tab/>
        </w:r>
      </w:ins>
      <w:r w:rsidR="00AA128E" w:rsidRPr="00E804C9">
        <w:rPr>
          <w:lang w:val="fr-FR"/>
        </w:rPr>
        <w:t>SEQUENCE {}</w:t>
      </w:r>
      <w:r w:rsidR="00AA128E" w:rsidRPr="00E804C9">
        <w:rPr>
          <w:lang w:val="fr-FR"/>
        </w:rPr>
        <w:tab/>
      </w:r>
      <w:r w:rsidR="00AA128E" w:rsidRPr="00E804C9">
        <w:rPr>
          <w:lang w:val="fr-FR"/>
        </w:rPr>
        <w:tab/>
      </w:r>
      <w:r w:rsidR="00AA128E" w:rsidRPr="00E804C9">
        <w:rPr>
          <w:lang w:val="fr-FR"/>
        </w:rPr>
        <w:tab/>
      </w:r>
      <w:r w:rsidR="00AA128E" w:rsidRPr="00E804C9">
        <w:rPr>
          <w:lang w:val="fr-FR"/>
        </w:rPr>
        <w:tab/>
      </w:r>
      <w:r w:rsidR="00AA128E" w:rsidRPr="00E804C9">
        <w:rPr>
          <w:lang w:val="fr-FR"/>
        </w:rPr>
        <w:tab/>
      </w:r>
      <w:r w:rsidR="00AA128E" w:rsidRPr="00E804C9">
        <w:rPr>
          <w:lang w:val="fr-FR"/>
        </w:rPr>
        <w:tab/>
      </w:r>
      <w:r w:rsidR="00AA128E" w:rsidRPr="00E804C9">
        <w:rPr>
          <w:lang w:val="fr-FR"/>
        </w:rPr>
        <w:tab/>
      </w:r>
      <w:r w:rsidR="0035541B" w:rsidRPr="00E804C9">
        <w:rPr>
          <w:lang w:val="fr-FR"/>
        </w:rPr>
        <w:tab/>
      </w:r>
      <w:r w:rsidR="00AA128E" w:rsidRPr="00E804C9">
        <w:rPr>
          <w:lang w:val="fr-FR"/>
        </w:rPr>
        <w:t>OPTIONAL</w:t>
      </w:r>
    </w:p>
    <w:p w14:paraId="137C4AA9" w14:textId="38D9E20E" w:rsidR="00935B27" w:rsidRPr="00E804C9" w:rsidRDefault="00935B27" w:rsidP="00AA128E">
      <w:pPr>
        <w:pStyle w:val="PL"/>
        <w:shd w:val="clear" w:color="auto" w:fill="E6E6E6"/>
        <w:rPr>
          <w:lang w:val="fr-FR"/>
        </w:rPr>
      </w:pPr>
      <w:r w:rsidRPr="00E804C9">
        <w:rPr>
          <w:lang w:val="fr-FR"/>
        </w:rPr>
        <w:t>}</w:t>
      </w:r>
    </w:p>
    <w:p w14:paraId="55736101" w14:textId="77777777" w:rsidR="004E6D58" w:rsidRPr="00E804C9" w:rsidRDefault="004E6D58" w:rsidP="004E6D58">
      <w:pPr>
        <w:pStyle w:val="PL"/>
        <w:shd w:val="clear" w:color="auto" w:fill="E6E6E6"/>
        <w:rPr>
          <w:lang w:val="fr-FR"/>
        </w:rPr>
      </w:pPr>
    </w:p>
    <w:p w14:paraId="01688356" w14:textId="71169DFC" w:rsidR="009722D5" w:rsidRPr="00E804C9" w:rsidRDefault="009722D5" w:rsidP="008B3F35">
      <w:pPr>
        <w:pStyle w:val="PL"/>
        <w:shd w:val="clear" w:color="auto" w:fill="E6E6E6"/>
        <w:rPr>
          <w:lang w:val="fr-FR"/>
        </w:rPr>
      </w:pPr>
      <w:r w:rsidRPr="00E804C9">
        <w:rPr>
          <w:lang w:val="fr-FR"/>
        </w:rPr>
        <w:t>UE-EUTRA-CapabilityAddXDD-Mode-r9 ::=</w:t>
      </w:r>
      <w:r w:rsidRPr="00E804C9">
        <w:rPr>
          <w:lang w:val="fr-FR"/>
        </w:rPr>
        <w:tab/>
        <w:t>SEQUENCE {</w:t>
      </w:r>
    </w:p>
    <w:p w14:paraId="21832A93" w14:textId="77777777" w:rsidR="009722D5" w:rsidRPr="00E804C9" w:rsidRDefault="009722D5" w:rsidP="009722D5">
      <w:pPr>
        <w:pStyle w:val="PL"/>
        <w:shd w:val="clear" w:color="auto" w:fill="E6E6E6"/>
      </w:pPr>
      <w:r w:rsidRPr="00E804C9">
        <w:rPr>
          <w:lang w:val="fr-FR"/>
        </w:rPr>
        <w:tab/>
      </w:r>
      <w:r w:rsidRPr="00E804C9">
        <w:t>phyLayerParameters-r9</w:t>
      </w:r>
      <w:r w:rsidRPr="00E804C9">
        <w:tab/>
      </w:r>
      <w:r w:rsidR="00D42770" w:rsidRPr="00E804C9">
        <w:tab/>
      </w:r>
      <w:r w:rsidRPr="00E804C9">
        <w:tab/>
      </w:r>
      <w:r w:rsidRPr="00E804C9">
        <w:tab/>
      </w:r>
      <w:r w:rsidRPr="00E804C9">
        <w:tab/>
        <w:t>PhyLayerParameters</w:t>
      </w:r>
      <w:r w:rsidRPr="00E804C9">
        <w:tab/>
      </w:r>
      <w:r w:rsidRPr="00E804C9">
        <w:tab/>
      </w:r>
      <w:r w:rsidR="00D42770" w:rsidRPr="00E804C9">
        <w:tab/>
      </w:r>
      <w:r w:rsidRPr="00E804C9">
        <w:tab/>
      </w:r>
      <w:r w:rsidRPr="00E804C9">
        <w:tab/>
      </w:r>
      <w:r w:rsidRPr="00E804C9">
        <w:tab/>
        <w:t>OPTIONAL,</w:t>
      </w:r>
    </w:p>
    <w:p w14:paraId="400502F3" w14:textId="77777777" w:rsidR="009722D5" w:rsidRPr="00E804C9" w:rsidRDefault="009722D5" w:rsidP="009722D5">
      <w:pPr>
        <w:pStyle w:val="PL"/>
        <w:shd w:val="clear" w:color="auto" w:fill="E6E6E6"/>
      </w:pPr>
      <w:r w:rsidRPr="00E804C9">
        <w:tab/>
        <w:t>featureGroupIndicators-r9</w:t>
      </w:r>
      <w:r w:rsidRPr="00E804C9">
        <w:tab/>
      </w:r>
      <w:r w:rsidR="00D42770" w:rsidRPr="00E804C9">
        <w:tab/>
      </w:r>
      <w:r w:rsidRPr="00E804C9">
        <w:tab/>
      </w:r>
      <w:r w:rsidRPr="00E804C9">
        <w:tab/>
        <w:t>BIT STRING (SIZE (32))</w:t>
      </w:r>
      <w:r w:rsidRPr="00E804C9">
        <w:tab/>
      </w:r>
      <w:r w:rsidRPr="00E804C9">
        <w:tab/>
      </w:r>
      <w:r w:rsidR="00D42770" w:rsidRPr="00E804C9">
        <w:tab/>
      </w:r>
      <w:r w:rsidRPr="00E804C9">
        <w:tab/>
      </w:r>
      <w:r w:rsidRPr="00E804C9">
        <w:tab/>
        <w:t>OPTIONAL,</w:t>
      </w:r>
    </w:p>
    <w:p w14:paraId="1B4EF670" w14:textId="77777777" w:rsidR="009722D5" w:rsidRPr="00E804C9" w:rsidRDefault="009722D5" w:rsidP="009722D5">
      <w:pPr>
        <w:pStyle w:val="PL"/>
        <w:shd w:val="clear" w:color="auto" w:fill="E6E6E6"/>
      </w:pPr>
      <w:r w:rsidRPr="00E804C9">
        <w:tab/>
        <w:t>featureGroupIndRel9Add-r9</w:t>
      </w:r>
      <w:r w:rsidRPr="00E804C9">
        <w:tab/>
      </w:r>
      <w:r w:rsidRPr="00E804C9">
        <w:tab/>
      </w:r>
      <w:r w:rsidR="00D42770" w:rsidRPr="00E804C9">
        <w:tab/>
      </w:r>
      <w:r w:rsidRPr="00E804C9">
        <w:tab/>
        <w:t>BIT STRING (SIZE (32))</w:t>
      </w:r>
      <w:r w:rsidRPr="00E804C9">
        <w:tab/>
      </w:r>
      <w:r w:rsidRPr="00E804C9">
        <w:tab/>
      </w:r>
      <w:r w:rsidRPr="00E804C9">
        <w:tab/>
      </w:r>
      <w:r w:rsidR="00D42770" w:rsidRPr="00E804C9">
        <w:tab/>
      </w:r>
      <w:r w:rsidRPr="00E804C9">
        <w:tab/>
        <w:t>OPTIONAL,</w:t>
      </w:r>
    </w:p>
    <w:p w14:paraId="3F50F3DD" w14:textId="77777777" w:rsidR="009722D5" w:rsidRPr="00E804C9" w:rsidRDefault="009722D5" w:rsidP="009722D5">
      <w:pPr>
        <w:pStyle w:val="PL"/>
        <w:shd w:val="clear" w:color="auto" w:fill="E6E6E6"/>
      </w:pPr>
      <w:r w:rsidRPr="00E804C9">
        <w:tab/>
        <w:t>interRAT-ParametersGERAN-r9</w:t>
      </w:r>
      <w:r w:rsidRPr="00E804C9">
        <w:tab/>
      </w:r>
      <w:r w:rsidRPr="00E804C9">
        <w:tab/>
      </w:r>
      <w:r w:rsidRPr="00E804C9">
        <w:tab/>
      </w:r>
      <w:r w:rsidR="00D42770" w:rsidRPr="00E804C9">
        <w:tab/>
      </w:r>
      <w:r w:rsidRPr="00E804C9">
        <w:t>IRAT-ParametersGERAN</w:t>
      </w:r>
      <w:r w:rsidRPr="00E804C9">
        <w:tab/>
      </w:r>
      <w:r w:rsidRPr="00E804C9">
        <w:tab/>
      </w:r>
      <w:r w:rsidRPr="00E804C9">
        <w:tab/>
      </w:r>
      <w:r w:rsidRPr="00E804C9">
        <w:tab/>
      </w:r>
      <w:r w:rsidR="00D42770" w:rsidRPr="00E804C9">
        <w:tab/>
      </w:r>
      <w:r w:rsidRPr="00E804C9">
        <w:t>OPTIONAL,</w:t>
      </w:r>
    </w:p>
    <w:p w14:paraId="1FA84293" w14:textId="77777777" w:rsidR="009722D5" w:rsidRPr="00E804C9" w:rsidRDefault="009722D5" w:rsidP="009722D5">
      <w:pPr>
        <w:pStyle w:val="PL"/>
        <w:shd w:val="clear" w:color="auto" w:fill="E6E6E6"/>
      </w:pPr>
      <w:r w:rsidRPr="00E804C9">
        <w:tab/>
        <w:t>interRAT-ParametersUTRA-r9</w:t>
      </w:r>
      <w:r w:rsidRPr="00E804C9">
        <w:tab/>
      </w:r>
      <w:r w:rsidRPr="00E804C9">
        <w:tab/>
      </w:r>
      <w:r w:rsidR="00D42770" w:rsidRPr="00E804C9">
        <w:tab/>
      </w:r>
      <w:r w:rsidRPr="00E804C9">
        <w:tab/>
        <w:t>IRAT-ParametersUTRA-v920</w:t>
      </w:r>
      <w:r w:rsidRPr="00E804C9">
        <w:tab/>
      </w:r>
      <w:r w:rsidR="00D42770" w:rsidRPr="00E804C9">
        <w:tab/>
      </w:r>
      <w:r w:rsidRPr="00E804C9">
        <w:tab/>
      </w:r>
      <w:r w:rsidRPr="00E804C9">
        <w:tab/>
        <w:t>OPTIONAL,</w:t>
      </w:r>
    </w:p>
    <w:p w14:paraId="150EBA5A" w14:textId="77777777" w:rsidR="009722D5" w:rsidRPr="00E804C9" w:rsidRDefault="009722D5" w:rsidP="009722D5">
      <w:pPr>
        <w:pStyle w:val="PL"/>
        <w:shd w:val="clear" w:color="auto" w:fill="E6E6E6"/>
      </w:pPr>
      <w:r w:rsidRPr="00E804C9">
        <w:tab/>
        <w:t>interRAT-ParametersCDMA2000-r9</w:t>
      </w:r>
      <w:r w:rsidRPr="00E804C9">
        <w:tab/>
      </w:r>
      <w:r w:rsidRPr="00E804C9">
        <w:tab/>
      </w:r>
      <w:r w:rsidR="00D42770" w:rsidRPr="00E804C9">
        <w:tab/>
      </w:r>
      <w:r w:rsidRPr="00E804C9">
        <w:t>IRAT-ParametersCDMA2000-1XRTT-v920</w:t>
      </w:r>
      <w:r w:rsidRPr="00E804C9">
        <w:tab/>
      </w:r>
      <w:r w:rsidR="00D42770" w:rsidRPr="00E804C9">
        <w:tab/>
      </w:r>
      <w:r w:rsidRPr="00E804C9">
        <w:t>OPTIONAL,</w:t>
      </w:r>
    </w:p>
    <w:p w14:paraId="710FC3F7" w14:textId="77777777" w:rsidR="009722D5" w:rsidRPr="00E804C9" w:rsidRDefault="009722D5" w:rsidP="009722D5">
      <w:pPr>
        <w:pStyle w:val="PL"/>
        <w:shd w:val="clear" w:color="auto" w:fill="E6E6E6"/>
      </w:pPr>
      <w:r w:rsidRPr="00E804C9">
        <w:tab/>
        <w:t>neighCellSI-AcquisitionParameters-r9</w:t>
      </w:r>
      <w:r w:rsidRPr="00E804C9">
        <w:tab/>
        <w:t>NeighCellSI-AcquisitionParameters-r9</w:t>
      </w:r>
      <w:r w:rsidRPr="00E804C9">
        <w:tab/>
        <w:t>OPTIONAL,</w:t>
      </w:r>
    </w:p>
    <w:p w14:paraId="04DDE08E" w14:textId="77777777" w:rsidR="009722D5" w:rsidRPr="00E804C9" w:rsidRDefault="009722D5" w:rsidP="009722D5">
      <w:pPr>
        <w:pStyle w:val="PL"/>
        <w:shd w:val="clear" w:color="auto" w:fill="E6E6E6"/>
      </w:pPr>
      <w:r w:rsidRPr="00E804C9">
        <w:tab/>
        <w:t>...</w:t>
      </w:r>
    </w:p>
    <w:p w14:paraId="4EFC6AF2" w14:textId="77777777" w:rsidR="009722D5" w:rsidRPr="00E804C9" w:rsidRDefault="009722D5" w:rsidP="009722D5">
      <w:pPr>
        <w:pStyle w:val="PL"/>
        <w:shd w:val="clear" w:color="auto" w:fill="E6E6E6"/>
      </w:pPr>
      <w:r w:rsidRPr="00E804C9">
        <w:t>}</w:t>
      </w:r>
    </w:p>
    <w:p w14:paraId="449FAB11" w14:textId="77777777" w:rsidR="009722D5" w:rsidRPr="00E804C9" w:rsidRDefault="009722D5" w:rsidP="009722D5">
      <w:pPr>
        <w:pStyle w:val="PL"/>
        <w:shd w:val="clear" w:color="auto" w:fill="E6E6E6"/>
      </w:pPr>
    </w:p>
    <w:p w14:paraId="3C728D42" w14:textId="77777777" w:rsidR="009722D5" w:rsidRPr="00E804C9" w:rsidRDefault="009722D5" w:rsidP="009722D5">
      <w:pPr>
        <w:pStyle w:val="PL"/>
        <w:shd w:val="clear" w:color="auto" w:fill="E6E6E6"/>
      </w:pPr>
      <w:r w:rsidRPr="00E804C9">
        <w:t>UE-EUTRA-CapabilityAddXDD-Mode-v1060 ::=</w:t>
      </w:r>
      <w:r w:rsidRPr="00E804C9">
        <w:tab/>
        <w:t>SEQUENCE {</w:t>
      </w:r>
    </w:p>
    <w:p w14:paraId="11A1EDE7" w14:textId="77777777" w:rsidR="009722D5" w:rsidRPr="00E804C9" w:rsidRDefault="009722D5" w:rsidP="009722D5">
      <w:pPr>
        <w:pStyle w:val="PL"/>
        <w:shd w:val="clear" w:color="auto" w:fill="E6E6E6"/>
      </w:pPr>
      <w:r w:rsidRPr="00E804C9">
        <w:tab/>
        <w:t>phyLayerParameters-v1060</w:t>
      </w:r>
      <w:r w:rsidRPr="00E804C9">
        <w:tab/>
      </w:r>
      <w:r w:rsidRPr="00E804C9">
        <w:tab/>
      </w:r>
      <w:r w:rsidRPr="00E804C9">
        <w:tab/>
      </w:r>
      <w:r w:rsidR="00CF159C" w:rsidRPr="00E804C9">
        <w:tab/>
      </w:r>
      <w:r w:rsidRPr="00E804C9">
        <w:t>PhyLayerParameters-v1020</w:t>
      </w:r>
      <w:r w:rsidRPr="00E804C9">
        <w:tab/>
      </w:r>
      <w:r w:rsidR="00CF159C" w:rsidRPr="00E804C9">
        <w:tab/>
      </w:r>
      <w:r w:rsidRPr="00E804C9">
        <w:tab/>
      </w:r>
      <w:r w:rsidRPr="00E804C9">
        <w:tab/>
        <w:t>OPTIONAL,</w:t>
      </w:r>
    </w:p>
    <w:p w14:paraId="0C3070FE" w14:textId="77777777" w:rsidR="009722D5" w:rsidRPr="00E804C9" w:rsidRDefault="009722D5" w:rsidP="009722D5">
      <w:pPr>
        <w:pStyle w:val="PL"/>
        <w:shd w:val="clear" w:color="auto" w:fill="E6E6E6"/>
      </w:pPr>
      <w:r w:rsidRPr="00E804C9">
        <w:tab/>
        <w:t>featureGroupIndRel10-v1060</w:t>
      </w:r>
      <w:r w:rsidRPr="00E804C9">
        <w:tab/>
      </w:r>
      <w:r w:rsidRPr="00E804C9">
        <w:tab/>
      </w:r>
      <w:r w:rsidR="00CF159C" w:rsidRPr="00E804C9">
        <w:tab/>
      </w:r>
      <w:r w:rsidRPr="00E804C9">
        <w:tab/>
        <w:t>BIT STRING (SIZE (32))</w:t>
      </w:r>
      <w:r w:rsidRPr="00E804C9">
        <w:tab/>
      </w:r>
      <w:r w:rsidRPr="00E804C9">
        <w:tab/>
      </w:r>
      <w:r w:rsidRPr="00E804C9">
        <w:tab/>
      </w:r>
      <w:r w:rsidR="00CF159C" w:rsidRPr="00E804C9">
        <w:tab/>
      </w:r>
      <w:r w:rsidRPr="00E804C9">
        <w:tab/>
        <w:t>OPTIONAL,</w:t>
      </w:r>
    </w:p>
    <w:p w14:paraId="396B6AFC" w14:textId="77777777" w:rsidR="009722D5" w:rsidRPr="00E804C9" w:rsidRDefault="009722D5" w:rsidP="009722D5">
      <w:pPr>
        <w:pStyle w:val="PL"/>
        <w:shd w:val="clear" w:color="auto" w:fill="E6E6E6"/>
      </w:pPr>
      <w:r w:rsidRPr="00E804C9">
        <w:tab/>
        <w:t>interRAT-ParametersCDMA2000-v1060</w:t>
      </w:r>
      <w:r w:rsidRPr="00E804C9">
        <w:tab/>
      </w:r>
      <w:r w:rsidR="00CF159C" w:rsidRPr="00E804C9">
        <w:tab/>
      </w:r>
      <w:r w:rsidRPr="00E804C9">
        <w:t>IRAT-ParametersCDMA2000-1XRTT-v1020</w:t>
      </w:r>
      <w:r w:rsidRPr="00E804C9">
        <w:tab/>
      </w:r>
      <w:r w:rsidR="00CF159C" w:rsidRPr="00E804C9">
        <w:tab/>
      </w:r>
      <w:r w:rsidRPr="00E804C9">
        <w:t>OPTIONAL,</w:t>
      </w:r>
    </w:p>
    <w:p w14:paraId="68F40D8D" w14:textId="77777777" w:rsidR="009722D5" w:rsidRPr="00E804C9" w:rsidRDefault="009722D5" w:rsidP="009722D5">
      <w:pPr>
        <w:pStyle w:val="PL"/>
        <w:shd w:val="clear" w:color="auto" w:fill="E6E6E6"/>
      </w:pPr>
      <w:r w:rsidRPr="00E804C9">
        <w:tab/>
        <w:t>interRAT-ParametersUTRA-TDD-v1060</w:t>
      </w:r>
      <w:r w:rsidRPr="00E804C9">
        <w:tab/>
      </w:r>
      <w:r w:rsidR="00CF159C" w:rsidRPr="00E804C9">
        <w:tab/>
      </w:r>
      <w:r w:rsidRPr="00E804C9">
        <w:t>IRAT-ParametersUTRA-TDD-v1020</w:t>
      </w:r>
      <w:r w:rsidRPr="00E804C9">
        <w:tab/>
      </w:r>
      <w:r w:rsidRPr="00E804C9">
        <w:tab/>
      </w:r>
      <w:r w:rsidR="00CF159C" w:rsidRPr="00E804C9">
        <w:tab/>
      </w:r>
      <w:r w:rsidRPr="00E804C9">
        <w:t>OPTIONAL,</w:t>
      </w:r>
    </w:p>
    <w:p w14:paraId="75B8C96A" w14:textId="77777777" w:rsidR="009722D5" w:rsidRPr="00E804C9" w:rsidRDefault="009722D5" w:rsidP="009722D5">
      <w:pPr>
        <w:pStyle w:val="PL"/>
        <w:shd w:val="clear" w:color="auto" w:fill="E6E6E6"/>
      </w:pPr>
      <w:r w:rsidRPr="00E804C9">
        <w:tab/>
        <w:t>...,</w:t>
      </w:r>
    </w:p>
    <w:p w14:paraId="4D13D6A0" w14:textId="77777777" w:rsidR="009722D5" w:rsidRPr="00E804C9" w:rsidRDefault="009722D5" w:rsidP="009722D5">
      <w:pPr>
        <w:pStyle w:val="PL"/>
        <w:shd w:val="clear" w:color="auto" w:fill="E6E6E6"/>
      </w:pPr>
      <w:r w:rsidRPr="00E804C9">
        <w:tab/>
        <w:t>[[</w:t>
      </w:r>
      <w:r w:rsidRPr="00E804C9">
        <w:tab/>
        <w:t>otdoa-PositioningCapabilities-r10</w:t>
      </w:r>
      <w:r w:rsidRPr="00E804C9">
        <w:tab/>
        <w:t>OTDOA-PositioningCapabilities-r10</w:t>
      </w:r>
      <w:r w:rsidR="00CF159C" w:rsidRPr="00E804C9">
        <w:tab/>
      </w:r>
      <w:r w:rsidRPr="00E804C9">
        <w:tab/>
        <w:t>OPTIONAL</w:t>
      </w:r>
    </w:p>
    <w:p w14:paraId="0D1DA05B" w14:textId="77777777" w:rsidR="009722D5" w:rsidRPr="00E804C9" w:rsidRDefault="009722D5" w:rsidP="009722D5">
      <w:pPr>
        <w:pStyle w:val="PL"/>
        <w:shd w:val="clear" w:color="auto" w:fill="E6E6E6"/>
        <w:rPr>
          <w:lang w:val="fr-FR"/>
        </w:rPr>
      </w:pPr>
      <w:r w:rsidRPr="00E804C9">
        <w:tab/>
      </w:r>
      <w:r w:rsidRPr="00E804C9">
        <w:rPr>
          <w:lang w:val="fr-FR"/>
        </w:rPr>
        <w:t>]]</w:t>
      </w:r>
    </w:p>
    <w:p w14:paraId="449D6992" w14:textId="77777777" w:rsidR="009722D5" w:rsidRPr="00E804C9" w:rsidRDefault="009722D5" w:rsidP="009722D5">
      <w:pPr>
        <w:pStyle w:val="PL"/>
        <w:shd w:val="clear" w:color="auto" w:fill="E6E6E6"/>
        <w:rPr>
          <w:lang w:val="fr-FR"/>
        </w:rPr>
      </w:pPr>
      <w:r w:rsidRPr="00E804C9">
        <w:rPr>
          <w:lang w:val="fr-FR"/>
        </w:rPr>
        <w:t>}</w:t>
      </w:r>
    </w:p>
    <w:p w14:paraId="65E7EDD0" w14:textId="77777777" w:rsidR="009722D5" w:rsidRPr="00E804C9" w:rsidRDefault="009722D5" w:rsidP="009722D5">
      <w:pPr>
        <w:pStyle w:val="PL"/>
        <w:shd w:val="clear" w:color="auto" w:fill="E6E6E6"/>
        <w:rPr>
          <w:lang w:val="fr-FR"/>
        </w:rPr>
      </w:pPr>
    </w:p>
    <w:p w14:paraId="0D9B345C" w14:textId="77777777" w:rsidR="009722D5" w:rsidRPr="00E804C9" w:rsidRDefault="009722D5" w:rsidP="009722D5">
      <w:pPr>
        <w:pStyle w:val="PL"/>
        <w:shd w:val="clear" w:color="auto" w:fill="E6E6E6"/>
        <w:rPr>
          <w:lang w:val="fr-FR"/>
        </w:rPr>
      </w:pPr>
      <w:r w:rsidRPr="00E804C9">
        <w:rPr>
          <w:lang w:val="fr-FR"/>
        </w:rPr>
        <w:t>UE-EUTRA-CapabilityAddXDD-Mode-v1130 ::=</w:t>
      </w:r>
      <w:r w:rsidRPr="00E804C9">
        <w:rPr>
          <w:lang w:val="fr-FR"/>
        </w:rPr>
        <w:tab/>
        <w:t>SEQUENCE {</w:t>
      </w:r>
    </w:p>
    <w:p w14:paraId="16346133" w14:textId="77777777" w:rsidR="009722D5" w:rsidRPr="00E804C9" w:rsidRDefault="009722D5" w:rsidP="009722D5">
      <w:pPr>
        <w:pStyle w:val="PL"/>
        <w:shd w:val="clear" w:color="auto" w:fill="E6E6E6"/>
      </w:pPr>
      <w:r w:rsidRPr="00E804C9">
        <w:rPr>
          <w:lang w:val="fr-FR"/>
        </w:rPr>
        <w:tab/>
      </w:r>
      <w:r w:rsidRPr="00E804C9">
        <w:t>phyLayerParameters-v1130</w:t>
      </w:r>
      <w:r w:rsidRPr="00E804C9">
        <w:tab/>
      </w:r>
      <w:r w:rsidR="00CF159C" w:rsidRPr="00E804C9">
        <w:tab/>
      </w:r>
      <w:r w:rsidR="00CF159C" w:rsidRPr="00E804C9">
        <w:tab/>
      </w:r>
      <w:r w:rsidRPr="00E804C9">
        <w:tab/>
      </w:r>
      <w:r w:rsidRPr="00E804C9">
        <w:tab/>
        <w:t>PhyLayerParameters-v1130</w:t>
      </w:r>
      <w:r w:rsidRPr="00E804C9">
        <w:tab/>
      </w:r>
      <w:r w:rsidRPr="00E804C9">
        <w:tab/>
      </w:r>
      <w:r w:rsidRPr="00E804C9">
        <w:tab/>
        <w:t>OPTIONAL,</w:t>
      </w:r>
    </w:p>
    <w:p w14:paraId="7281A8B5" w14:textId="77777777" w:rsidR="009722D5" w:rsidRPr="00E804C9" w:rsidRDefault="009722D5" w:rsidP="009722D5">
      <w:pPr>
        <w:pStyle w:val="PL"/>
        <w:shd w:val="clear" w:color="auto" w:fill="E6E6E6"/>
      </w:pPr>
      <w:r w:rsidRPr="00E804C9">
        <w:lastRenderedPageBreak/>
        <w:tab/>
        <w:t>measParameters-v1130</w:t>
      </w:r>
      <w:r w:rsidRPr="00E804C9">
        <w:tab/>
      </w:r>
      <w:r w:rsidRPr="00E804C9">
        <w:tab/>
      </w:r>
      <w:r w:rsidR="00CF159C" w:rsidRPr="00E804C9">
        <w:tab/>
      </w:r>
      <w:r w:rsidR="00CF159C" w:rsidRPr="00E804C9">
        <w:tab/>
      </w:r>
      <w:r w:rsidRPr="00E804C9">
        <w:tab/>
      </w:r>
      <w:r w:rsidRPr="00E804C9">
        <w:tab/>
        <w:t>MeasParameters-v1130</w:t>
      </w:r>
      <w:r w:rsidRPr="00E804C9">
        <w:tab/>
      </w:r>
      <w:r w:rsidRPr="00E804C9">
        <w:tab/>
      </w:r>
      <w:r w:rsidRPr="00E804C9">
        <w:tab/>
      </w:r>
      <w:r w:rsidRPr="00E804C9">
        <w:tab/>
        <w:t>OPTIONAL,</w:t>
      </w:r>
    </w:p>
    <w:p w14:paraId="73321705" w14:textId="77777777" w:rsidR="009722D5" w:rsidRPr="00E804C9" w:rsidRDefault="009722D5" w:rsidP="009722D5">
      <w:pPr>
        <w:pStyle w:val="PL"/>
        <w:shd w:val="clear" w:color="auto" w:fill="E6E6E6"/>
      </w:pPr>
      <w:r w:rsidRPr="00E804C9">
        <w:tab/>
        <w:t>otherParameters-r11</w:t>
      </w:r>
      <w:r w:rsidRPr="00E804C9">
        <w:tab/>
      </w:r>
      <w:r w:rsidRPr="00E804C9">
        <w:tab/>
      </w:r>
      <w:r w:rsidRPr="00E804C9">
        <w:tab/>
      </w:r>
      <w:r w:rsidR="00CF159C" w:rsidRPr="00E804C9">
        <w:tab/>
      </w:r>
      <w:r w:rsidR="00CF159C" w:rsidRPr="00E804C9">
        <w:tab/>
      </w:r>
      <w:r w:rsidRPr="00E804C9">
        <w:tab/>
      </w:r>
      <w:r w:rsidRPr="00E804C9">
        <w:tab/>
        <w:t>Other-Parameters-r11</w:t>
      </w:r>
      <w:r w:rsidRPr="00E804C9">
        <w:tab/>
      </w:r>
      <w:r w:rsidRPr="00E804C9">
        <w:tab/>
      </w:r>
      <w:r w:rsidRPr="00E804C9">
        <w:tab/>
      </w:r>
      <w:r w:rsidRPr="00E804C9">
        <w:tab/>
        <w:t>OPTIONAL,</w:t>
      </w:r>
    </w:p>
    <w:p w14:paraId="63AA10FA" w14:textId="77777777" w:rsidR="009722D5" w:rsidRPr="00E804C9" w:rsidRDefault="009722D5" w:rsidP="009722D5">
      <w:pPr>
        <w:pStyle w:val="PL"/>
        <w:shd w:val="clear" w:color="auto" w:fill="E6E6E6"/>
        <w:rPr>
          <w:lang w:val="fr-FR"/>
        </w:rPr>
      </w:pPr>
      <w:r w:rsidRPr="00E804C9">
        <w:tab/>
      </w:r>
      <w:r w:rsidRPr="00E804C9">
        <w:rPr>
          <w:lang w:val="fr-FR"/>
        </w:rPr>
        <w:t>...</w:t>
      </w:r>
    </w:p>
    <w:p w14:paraId="0E5A31E5" w14:textId="77777777" w:rsidR="009722D5" w:rsidRPr="00E804C9" w:rsidRDefault="009722D5" w:rsidP="009722D5">
      <w:pPr>
        <w:pStyle w:val="PL"/>
        <w:shd w:val="clear" w:color="auto" w:fill="E6E6E6"/>
        <w:rPr>
          <w:lang w:val="fr-FR"/>
        </w:rPr>
      </w:pPr>
      <w:r w:rsidRPr="00E804C9">
        <w:rPr>
          <w:lang w:val="fr-FR"/>
        </w:rPr>
        <w:t>}</w:t>
      </w:r>
    </w:p>
    <w:p w14:paraId="3538E753" w14:textId="77777777" w:rsidR="009722D5" w:rsidRPr="00E804C9" w:rsidRDefault="009722D5" w:rsidP="009722D5">
      <w:pPr>
        <w:pStyle w:val="PL"/>
        <w:shd w:val="clear" w:color="auto" w:fill="E6E6E6"/>
        <w:rPr>
          <w:lang w:val="fr-FR"/>
        </w:rPr>
      </w:pPr>
    </w:p>
    <w:p w14:paraId="630F196A" w14:textId="77777777" w:rsidR="009722D5" w:rsidRPr="00E804C9" w:rsidRDefault="009722D5" w:rsidP="009722D5">
      <w:pPr>
        <w:pStyle w:val="PL"/>
        <w:shd w:val="clear" w:color="auto" w:fill="E6E6E6"/>
        <w:rPr>
          <w:lang w:val="fr-FR"/>
        </w:rPr>
      </w:pPr>
      <w:r w:rsidRPr="00E804C9">
        <w:rPr>
          <w:lang w:val="fr-FR"/>
        </w:rPr>
        <w:t>UE-EUTRA-CapabilityAddXDD-Mode-v1180 ::=</w:t>
      </w:r>
      <w:r w:rsidRPr="00E804C9">
        <w:rPr>
          <w:lang w:val="fr-FR"/>
        </w:rPr>
        <w:tab/>
        <w:t>SEQUENCE {</w:t>
      </w:r>
    </w:p>
    <w:p w14:paraId="554EF589" w14:textId="77777777" w:rsidR="009722D5" w:rsidRPr="00E804C9" w:rsidRDefault="009722D5" w:rsidP="009722D5">
      <w:pPr>
        <w:pStyle w:val="PL"/>
        <w:shd w:val="clear" w:color="auto" w:fill="E6E6E6"/>
      </w:pPr>
      <w:r w:rsidRPr="00E804C9">
        <w:rPr>
          <w:lang w:val="fr-FR"/>
        </w:rPr>
        <w:tab/>
      </w:r>
      <w:r w:rsidRPr="00E804C9">
        <w:t>mbms-Parameters-r11</w:t>
      </w:r>
      <w:r w:rsidRPr="00E804C9">
        <w:tab/>
      </w:r>
      <w:r w:rsidRPr="00E804C9">
        <w:tab/>
      </w:r>
      <w:r w:rsidRPr="00E804C9">
        <w:tab/>
      </w:r>
      <w:r w:rsidRPr="00E804C9">
        <w:tab/>
      </w:r>
      <w:r w:rsidRPr="00E804C9">
        <w:tab/>
        <w:t>MBMS-Parameters-r11</w:t>
      </w:r>
    </w:p>
    <w:p w14:paraId="512E768A" w14:textId="77777777" w:rsidR="009722D5" w:rsidRPr="00E804C9" w:rsidRDefault="009722D5" w:rsidP="009722D5">
      <w:pPr>
        <w:pStyle w:val="PL"/>
        <w:shd w:val="clear" w:color="auto" w:fill="E6E6E6"/>
        <w:rPr>
          <w:lang w:val="fr-FR"/>
        </w:rPr>
      </w:pPr>
      <w:r w:rsidRPr="00E804C9">
        <w:rPr>
          <w:lang w:val="fr-FR"/>
        </w:rPr>
        <w:t>}</w:t>
      </w:r>
    </w:p>
    <w:p w14:paraId="7E8669F1" w14:textId="77777777" w:rsidR="009722D5" w:rsidRPr="00E804C9" w:rsidRDefault="009722D5" w:rsidP="009722D5">
      <w:pPr>
        <w:pStyle w:val="PL"/>
        <w:shd w:val="clear" w:color="auto" w:fill="E6E6E6"/>
        <w:rPr>
          <w:lang w:val="fr-FR"/>
        </w:rPr>
      </w:pPr>
    </w:p>
    <w:p w14:paraId="059B2C47" w14:textId="77777777" w:rsidR="009722D5" w:rsidRPr="00E804C9" w:rsidRDefault="009722D5" w:rsidP="009722D5">
      <w:pPr>
        <w:pStyle w:val="PL"/>
        <w:shd w:val="clear" w:color="auto" w:fill="E6E6E6"/>
        <w:rPr>
          <w:lang w:val="fr-FR"/>
        </w:rPr>
      </w:pPr>
      <w:r w:rsidRPr="00E804C9">
        <w:rPr>
          <w:lang w:val="fr-FR"/>
        </w:rPr>
        <w:t>UE-EUTRA-CapabilityAddXDD-Mode-v1250 ::=</w:t>
      </w:r>
      <w:r w:rsidRPr="00E804C9">
        <w:rPr>
          <w:lang w:val="fr-FR"/>
        </w:rPr>
        <w:tab/>
        <w:t>SEQUENCE {</w:t>
      </w:r>
    </w:p>
    <w:p w14:paraId="2CFE5EA9" w14:textId="77777777" w:rsidR="009722D5" w:rsidRPr="00E804C9" w:rsidRDefault="009722D5" w:rsidP="009722D5">
      <w:pPr>
        <w:pStyle w:val="PL"/>
        <w:shd w:val="clear" w:color="auto" w:fill="E6E6E6"/>
      </w:pPr>
      <w:r w:rsidRPr="00E804C9">
        <w:rPr>
          <w:lang w:val="fr-FR"/>
        </w:rPr>
        <w:tab/>
      </w:r>
      <w:r w:rsidRPr="00E804C9">
        <w:t>phyLayerParameters-v1250</w:t>
      </w:r>
      <w:r w:rsidRPr="00E804C9">
        <w:tab/>
      </w:r>
      <w:r w:rsidRPr="00E804C9">
        <w:tab/>
      </w:r>
      <w:r w:rsidRPr="00E804C9">
        <w:tab/>
        <w:t>PhyLayerParameters-v1250</w:t>
      </w:r>
      <w:r w:rsidRPr="00E804C9">
        <w:tab/>
      </w:r>
      <w:r w:rsidRPr="00E804C9">
        <w:tab/>
      </w:r>
      <w:r w:rsidRPr="00E804C9">
        <w:tab/>
        <w:t>OPTIONAL,</w:t>
      </w:r>
    </w:p>
    <w:p w14:paraId="35823C15" w14:textId="77777777" w:rsidR="009722D5" w:rsidRPr="00E804C9" w:rsidRDefault="009722D5" w:rsidP="009722D5">
      <w:pPr>
        <w:pStyle w:val="PL"/>
        <w:shd w:val="clear" w:color="auto" w:fill="E6E6E6"/>
      </w:pPr>
      <w:r w:rsidRPr="00E804C9">
        <w:tab/>
        <w:t>measParameters-v1250</w:t>
      </w:r>
      <w:r w:rsidRPr="00E804C9">
        <w:tab/>
      </w:r>
      <w:r w:rsidRPr="00E804C9">
        <w:tab/>
      </w:r>
      <w:r w:rsidRPr="00E804C9">
        <w:tab/>
      </w:r>
      <w:r w:rsidRPr="00E804C9">
        <w:tab/>
        <w:t>MeasParameters-v1250</w:t>
      </w:r>
      <w:r w:rsidRPr="00E804C9">
        <w:tab/>
      </w:r>
      <w:r w:rsidRPr="00E804C9">
        <w:tab/>
      </w:r>
      <w:r w:rsidRPr="00E804C9">
        <w:tab/>
      </w:r>
      <w:r w:rsidRPr="00E804C9">
        <w:tab/>
        <w:t>OPTIONAL</w:t>
      </w:r>
    </w:p>
    <w:p w14:paraId="6047BE6E" w14:textId="77777777" w:rsidR="009722D5" w:rsidRPr="00E804C9" w:rsidRDefault="009722D5" w:rsidP="009722D5">
      <w:pPr>
        <w:pStyle w:val="PL"/>
        <w:shd w:val="clear" w:color="auto" w:fill="E6E6E6"/>
      </w:pPr>
      <w:r w:rsidRPr="00E804C9">
        <w:t>}</w:t>
      </w:r>
    </w:p>
    <w:p w14:paraId="3B6162C5" w14:textId="77777777" w:rsidR="009722D5" w:rsidRPr="00E804C9" w:rsidRDefault="009722D5" w:rsidP="009722D5">
      <w:pPr>
        <w:pStyle w:val="PL"/>
        <w:shd w:val="clear" w:color="auto" w:fill="E6E6E6"/>
      </w:pPr>
    </w:p>
    <w:p w14:paraId="2216ED1F" w14:textId="77777777" w:rsidR="009722D5" w:rsidRPr="00E804C9" w:rsidRDefault="009722D5" w:rsidP="009722D5">
      <w:pPr>
        <w:pStyle w:val="PL"/>
        <w:shd w:val="clear" w:color="auto" w:fill="E6E6E6"/>
        <w:rPr>
          <w:lang w:val="fr-FR"/>
        </w:rPr>
      </w:pPr>
      <w:r w:rsidRPr="00E804C9">
        <w:rPr>
          <w:lang w:val="fr-FR"/>
        </w:rPr>
        <w:t>UE-EUTRA-CapabilityAddXDD-Mode-v1310 ::=</w:t>
      </w:r>
      <w:r w:rsidRPr="00E804C9">
        <w:rPr>
          <w:lang w:val="fr-FR"/>
        </w:rPr>
        <w:tab/>
        <w:t>SEQUENCE {</w:t>
      </w:r>
    </w:p>
    <w:p w14:paraId="649371A9" w14:textId="77777777" w:rsidR="009722D5" w:rsidRPr="00E804C9" w:rsidRDefault="009722D5" w:rsidP="009722D5">
      <w:pPr>
        <w:pStyle w:val="PL"/>
        <w:shd w:val="clear" w:color="auto" w:fill="E6E6E6"/>
      </w:pPr>
      <w:r w:rsidRPr="00E804C9">
        <w:rPr>
          <w:lang w:val="fr-FR"/>
        </w:rPr>
        <w:tab/>
      </w:r>
      <w:r w:rsidRPr="00E804C9">
        <w:t>phyLayerParameters-v1310</w:t>
      </w:r>
      <w:r w:rsidRPr="00E804C9">
        <w:tab/>
      </w:r>
      <w:r w:rsidRPr="00E804C9">
        <w:tab/>
      </w:r>
      <w:r w:rsidRPr="00E804C9">
        <w:tab/>
        <w:t>PhyLayerParameters-v1310</w:t>
      </w:r>
      <w:r w:rsidRPr="00E804C9">
        <w:tab/>
      </w:r>
      <w:r w:rsidRPr="00E804C9">
        <w:tab/>
      </w:r>
      <w:r w:rsidRPr="00E804C9">
        <w:tab/>
        <w:t>OPTIONAL</w:t>
      </w:r>
    </w:p>
    <w:p w14:paraId="077C5177" w14:textId="77777777" w:rsidR="009722D5" w:rsidRPr="00E804C9" w:rsidRDefault="009722D5" w:rsidP="009722D5">
      <w:pPr>
        <w:pStyle w:val="PL"/>
        <w:shd w:val="clear" w:color="auto" w:fill="E6E6E6"/>
      </w:pPr>
      <w:r w:rsidRPr="00E804C9">
        <w:t>}</w:t>
      </w:r>
    </w:p>
    <w:p w14:paraId="474DF961" w14:textId="77777777" w:rsidR="009722D5" w:rsidRPr="00E804C9" w:rsidRDefault="009722D5" w:rsidP="009722D5">
      <w:pPr>
        <w:pStyle w:val="PL"/>
        <w:shd w:val="clear" w:color="auto" w:fill="E6E6E6"/>
      </w:pPr>
    </w:p>
    <w:p w14:paraId="1564CC17" w14:textId="77777777" w:rsidR="009722D5" w:rsidRPr="00E804C9" w:rsidRDefault="009722D5" w:rsidP="009722D5">
      <w:pPr>
        <w:pStyle w:val="PL"/>
        <w:shd w:val="clear" w:color="auto" w:fill="E6E6E6"/>
        <w:rPr>
          <w:lang w:val="fr-FR"/>
        </w:rPr>
      </w:pPr>
      <w:r w:rsidRPr="00E804C9">
        <w:rPr>
          <w:lang w:val="fr-FR"/>
        </w:rPr>
        <w:t>UE-EUTRA-CapabilityAddXDD-Mode-v1320 ::=</w:t>
      </w:r>
      <w:r w:rsidRPr="00E804C9">
        <w:rPr>
          <w:lang w:val="fr-FR"/>
        </w:rPr>
        <w:tab/>
        <w:t>SEQUENCE {</w:t>
      </w:r>
    </w:p>
    <w:p w14:paraId="56F65DA1" w14:textId="77777777" w:rsidR="009722D5" w:rsidRPr="00E804C9" w:rsidRDefault="009722D5" w:rsidP="009722D5">
      <w:pPr>
        <w:pStyle w:val="PL"/>
        <w:shd w:val="clear" w:color="auto" w:fill="E6E6E6"/>
      </w:pPr>
      <w:r w:rsidRPr="00E804C9">
        <w:rPr>
          <w:lang w:val="fr-FR"/>
        </w:rPr>
        <w:tab/>
      </w:r>
      <w:r w:rsidRPr="00E804C9">
        <w:t>phyLayerParameters-v1320</w:t>
      </w:r>
      <w:r w:rsidRPr="00E804C9">
        <w:tab/>
      </w:r>
      <w:r w:rsidRPr="00E804C9">
        <w:tab/>
      </w:r>
      <w:r w:rsidRPr="00E804C9">
        <w:tab/>
        <w:t>PhyLayerParameters-v1320</w:t>
      </w:r>
      <w:r w:rsidRPr="00E804C9">
        <w:tab/>
      </w:r>
      <w:r w:rsidRPr="00E804C9">
        <w:tab/>
      </w:r>
      <w:r w:rsidRPr="00E804C9">
        <w:tab/>
        <w:t>OPTIONAL,</w:t>
      </w:r>
    </w:p>
    <w:p w14:paraId="4472CA12" w14:textId="77777777" w:rsidR="009722D5" w:rsidRPr="00E804C9" w:rsidRDefault="009722D5" w:rsidP="009722D5">
      <w:pPr>
        <w:pStyle w:val="PL"/>
        <w:shd w:val="clear" w:color="auto" w:fill="E6E6E6"/>
      </w:pPr>
      <w:r w:rsidRPr="00E804C9">
        <w:tab/>
        <w:t>scptm-Parameters-r13</w:t>
      </w:r>
      <w:r w:rsidRPr="00E804C9">
        <w:tab/>
      </w:r>
      <w:r w:rsidRPr="00E804C9">
        <w:tab/>
      </w:r>
      <w:r w:rsidRPr="00E804C9">
        <w:tab/>
      </w:r>
      <w:r w:rsidRPr="00E804C9">
        <w:tab/>
        <w:t>SCPTM-Parameters-r13</w:t>
      </w:r>
      <w:r w:rsidRPr="00E804C9">
        <w:tab/>
      </w:r>
      <w:r w:rsidRPr="00E804C9">
        <w:tab/>
      </w:r>
      <w:r w:rsidRPr="00E804C9">
        <w:tab/>
      </w:r>
      <w:r w:rsidRPr="00E804C9">
        <w:tab/>
        <w:t>OPTIONAL</w:t>
      </w:r>
    </w:p>
    <w:p w14:paraId="02BEF38D" w14:textId="77777777" w:rsidR="00087A8E" w:rsidRPr="00E804C9" w:rsidRDefault="009722D5" w:rsidP="00087A8E">
      <w:pPr>
        <w:pStyle w:val="PL"/>
        <w:shd w:val="clear" w:color="auto" w:fill="E6E6E6"/>
        <w:rPr>
          <w:lang w:val="fr-FR"/>
        </w:rPr>
      </w:pPr>
      <w:r w:rsidRPr="00E804C9">
        <w:rPr>
          <w:lang w:val="fr-FR"/>
        </w:rPr>
        <w:t>}</w:t>
      </w:r>
    </w:p>
    <w:p w14:paraId="729227FC" w14:textId="77777777" w:rsidR="00087A8E" w:rsidRPr="00E804C9" w:rsidRDefault="00087A8E" w:rsidP="00087A8E">
      <w:pPr>
        <w:pStyle w:val="PL"/>
        <w:shd w:val="clear" w:color="auto" w:fill="E6E6E6"/>
        <w:rPr>
          <w:lang w:val="fr-FR"/>
        </w:rPr>
      </w:pPr>
    </w:p>
    <w:p w14:paraId="6C14DE7D" w14:textId="77777777" w:rsidR="00087A8E" w:rsidRPr="00E804C9" w:rsidRDefault="00087A8E" w:rsidP="00087A8E">
      <w:pPr>
        <w:pStyle w:val="PL"/>
        <w:shd w:val="clear" w:color="auto" w:fill="E6E6E6"/>
        <w:rPr>
          <w:lang w:val="fr-FR"/>
        </w:rPr>
      </w:pPr>
      <w:r w:rsidRPr="00E804C9">
        <w:rPr>
          <w:lang w:val="fr-FR"/>
        </w:rPr>
        <w:t>UE-EUTRA-CapabilityAddXDD-Mode-v1370 ::=</w:t>
      </w:r>
      <w:r w:rsidRPr="00E804C9">
        <w:rPr>
          <w:lang w:val="fr-FR"/>
        </w:rPr>
        <w:tab/>
        <w:t>SEQUENCE {</w:t>
      </w:r>
    </w:p>
    <w:p w14:paraId="77A8608F" w14:textId="77777777" w:rsidR="00087A8E" w:rsidRPr="00E804C9" w:rsidRDefault="00087A8E" w:rsidP="00087A8E">
      <w:pPr>
        <w:pStyle w:val="PL"/>
        <w:shd w:val="clear" w:color="auto" w:fill="E6E6E6"/>
        <w:rPr>
          <w:lang w:val="fr-FR"/>
        </w:rPr>
      </w:pPr>
      <w:r w:rsidRPr="00E804C9">
        <w:rPr>
          <w:lang w:val="fr-FR"/>
        </w:rPr>
        <w:tab/>
        <w:t>ce-Parameters-v1370</w:t>
      </w:r>
      <w:r w:rsidRPr="00E804C9">
        <w:rPr>
          <w:lang w:val="fr-FR"/>
        </w:rPr>
        <w:tab/>
      </w:r>
      <w:r w:rsidRPr="00E804C9">
        <w:rPr>
          <w:lang w:val="fr-FR"/>
        </w:rPr>
        <w:tab/>
      </w:r>
      <w:r w:rsidRPr="00E804C9">
        <w:rPr>
          <w:lang w:val="fr-FR"/>
        </w:rPr>
        <w:tab/>
      </w:r>
      <w:r w:rsidRPr="00E804C9">
        <w:rPr>
          <w:lang w:val="fr-FR"/>
        </w:rPr>
        <w:tab/>
      </w:r>
      <w:r w:rsidRPr="00E804C9">
        <w:rPr>
          <w:lang w:val="fr-FR"/>
        </w:rPr>
        <w:tab/>
        <w:t>CE-Parameters-v1370</w:t>
      </w:r>
      <w:r w:rsidRPr="00E804C9">
        <w:rPr>
          <w:lang w:val="fr-FR"/>
        </w:rPr>
        <w:tab/>
      </w:r>
      <w:r w:rsidRPr="00E804C9">
        <w:rPr>
          <w:lang w:val="fr-FR"/>
        </w:rPr>
        <w:tab/>
      </w:r>
      <w:r w:rsidRPr="00E804C9">
        <w:rPr>
          <w:lang w:val="fr-FR"/>
        </w:rPr>
        <w:tab/>
      </w:r>
      <w:r w:rsidRPr="00E804C9">
        <w:rPr>
          <w:lang w:val="fr-FR"/>
        </w:rPr>
        <w:tab/>
      </w:r>
      <w:r w:rsidRPr="00E804C9">
        <w:rPr>
          <w:lang w:val="fr-FR"/>
        </w:rPr>
        <w:tab/>
        <w:t>OPTIONAL</w:t>
      </w:r>
    </w:p>
    <w:p w14:paraId="118D5798" w14:textId="77777777" w:rsidR="009722D5" w:rsidRPr="00E804C9" w:rsidRDefault="00087A8E" w:rsidP="00087A8E">
      <w:pPr>
        <w:pStyle w:val="PL"/>
        <w:shd w:val="clear" w:color="auto" w:fill="E6E6E6"/>
        <w:rPr>
          <w:lang w:val="fr-FR"/>
        </w:rPr>
      </w:pPr>
      <w:r w:rsidRPr="00E804C9">
        <w:rPr>
          <w:lang w:val="fr-FR"/>
        </w:rPr>
        <w:t>}</w:t>
      </w:r>
    </w:p>
    <w:p w14:paraId="76662F9E" w14:textId="77777777" w:rsidR="004C7E95" w:rsidRPr="00E804C9" w:rsidRDefault="004C7E95" w:rsidP="004C7E95">
      <w:pPr>
        <w:pStyle w:val="PL"/>
        <w:shd w:val="clear" w:color="auto" w:fill="E6E6E6"/>
        <w:rPr>
          <w:lang w:val="fr-FR"/>
        </w:rPr>
      </w:pPr>
    </w:p>
    <w:p w14:paraId="493DB297" w14:textId="77777777" w:rsidR="002B155B" w:rsidRPr="00E804C9" w:rsidRDefault="002B155B" w:rsidP="002B155B">
      <w:pPr>
        <w:pStyle w:val="PL"/>
        <w:shd w:val="clear" w:color="auto" w:fill="E6E6E6"/>
        <w:rPr>
          <w:lang w:val="fr-FR"/>
        </w:rPr>
      </w:pPr>
      <w:r w:rsidRPr="00E804C9">
        <w:rPr>
          <w:lang w:val="fr-FR"/>
        </w:rPr>
        <w:t>UE-EUTRA-CapabilityAddXDD-Mode-v1380 ::=</w:t>
      </w:r>
      <w:r w:rsidRPr="00E804C9">
        <w:rPr>
          <w:lang w:val="fr-FR"/>
        </w:rPr>
        <w:tab/>
        <w:t>SEQUENCE {</w:t>
      </w:r>
    </w:p>
    <w:p w14:paraId="5EF91DCD" w14:textId="77777777" w:rsidR="002B155B" w:rsidRPr="00E804C9" w:rsidRDefault="002B155B" w:rsidP="002B155B">
      <w:pPr>
        <w:pStyle w:val="PL"/>
        <w:shd w:val="clear" w:color="auto" w:fill="E6E6E6"/>
        <w:rPr>
          <w:lang w:val="fr-FR"/>
        </w:rPr>
      </w:pPr>
      <w:r w:rsidRPr="00E804C9">
        <w:rPr>
          <w:lang w:val="fr-FR"/>
        </w:rPr>
        <w:tab/>
        <w:t>ce-Parameters-v1380</w:t>
      </w:r>
      <w:r w:rsidRPr="00E804C9">
        <w:rPr>
          <w:lang w:val="fr-FR"/>
        </w:rPr>
        <w:tab/>
      </w:r>
      <w:r w:rsidRPr="00E804C9">
        <w:rPr>
          <w:lang w:val="fr-FR"/>
        </w:rPr>
        <w:tab/>
      </w:r>
      <w:r w:rsidRPr="00E804C9">
        <w:rPr>
          <w:lang w:val="fr-FR"/>
        </w:rPr>
        <w:tab/>
      </w:r>
      <w:r w:rsidRPr="00E804C9">
        <w:rPr>
          <w:lang w:val="fr-FR"/>
        </w:rPr>
        <w:tab/>
      </w:r>
      <w:r w:rsidRPr="00E804C9">
        <w:rPr>
          <w:lang w:val="fr-FR"/>
        </w:rPr>
        <w:tab/>
        <w:t>CE-Parameters-v1380</w:t>
      </w:r>
    </w:p>
    <w:p w14:paraId="15F91E3D" w14:textId="77777777" w:rsidR="002B155B" w:rsidRPr="00E804C9" w:rsidRDefault="002B155B" w:rsidP="002B155B">
      <w:pPr>
        <w:pStyle w:val="PL"/>
        <w:shd w:val="clear" w:color="auto" w:fill="E6E6E6"/>
        <w:rPr>
          <w:lang w:val="fr-FR"/>
        </w:rPr>
      </w:pPr>
      <w:r w:rsidRPr="00E804C9">
        <w:rPr>
          <w:lang w:val="fr-FR"/>
        </w:rPr>
        <w:t>}</w:t>
      </w:r>
    </w:p>
    <w:p w14:paraId="1109B8B2" w14:textId="77777777" w:rsidR="002B155B" w:rsidRPr="00E804C9" w:rsidRDefault="002B155B" w:rsidP="004C7E95">
      <w:pPr>
        <w:pStyle w:val="PL"/>
        <w:shd w:val="clear" w:color="auto" w:fill="E6E6E6"/>
        <w:rPr>
          <w:lang w:val="fr-FR"/>
        </w:rPr>
      </w:pPr>
    </w:p>
    <w:p w14:paraId="3CFF306C" w14:textId="77777777" w:rsidR="004C7E95" w:rsidRPr="00E804C9" w:rsidRDefault="004C7E95" w:rsidP="004C7E95">
      <w:pPr>
        <w:pStyle w:val="PL"/>
        <w:shd w:val="clear" w:color="auto" w:fill="E6E6E6"/>
        <w:rPr>
          <w:lang w:val="fr-FR"/>
        </w:rPr>
      </w:pPr>
      <w:r w:rsidRPr="00E804C9">
        <w:rPr>
          <w:lang w:val="fr-FR"/>
        </w:rPr>
        <w:t>UE-EUTRA-CapabilityAddXDD-Mode-v</w:t>
      </w:r>
      <w:r w:rsidR="00E56A3C" w:rsidRPr="00E804C9">
        <w:rPr>
          <w:lang w:val="fr-FR"/>
        </w:rPr>
        <w:t>1430</w:t>
      </w:r>
      <w:r w:rsidRPr="00E804C9">
        <w:rPr>
          <w:lang w:val="fr-FR"/>
        </w:rPr>
        <w:t xml:space="preserve"> ::=</w:t>
      </w:r>
      <w:r w:rsidRPr="00E804C9">
        <w:rPr>
          <w:lang w:val="fr-FR"/>
        </w:rPr>
        <w:tab/>
        <w:t>SEQUENCE {</w:t>
      </w:r>
    </w:p>
    <w:p w14:paraId="24F17C13" w14:textId="77777777" w:rsidR="007234CD" w:rsidRPr="00E804C9" w:rsidRDefault="007234CD" w:rsidP="004C7E95">
      <w:pPr>
        <w:pStyle w:val="PL"/>
        <w:shd w:val="clear" w:color="auto" w:fill="E6E6E6"/>
      </w:pPr>
      <w:r w:rsidRPr="00E804C9">
        <w:rPr>
          <w:lang w:val="fr-FR"/>
        </w:rPr>
        <w:tab/>
      </w:r>
      <w:r w:rsidRPr="00E804C9">
        <w:t>phyLayerParameters-v1430</w:t>
      </w:r>
      <w:r w:rsidRPr="00E804C9">
        <w:tab/>
      </w:r>
      <w:r w:rsidRPr="00E804C9">
        <w:tab/>
      </w:r>
      <w:r w:rsidRPr="00E804C9">
        <w:tab/>
        <w:t>PhyLayerParameters-v1430</w:t>
      </w:r>
      <w:r w:rsidRPr="00E804C9">
        <w:tab/>
      </w:r>
      <w:r w:rsidRPr="00E804C9">
        <w:tab/>
      </w:r>
      <w:r w:rsidRPr="00E804C9">
        <w:tab/>
        <w:t>OPTIONAL,</w:t>
      </w:r>
    </w:p>
    <w:p w14:paraId="5F319A66" w14:textId="77777777" w:rsidR="004C7E95" w:rsidRPr="00E804C9" w:rsidRDefault="004C7E95" w:rsidP="004C7E95">
      <w:pPr>
        <w:pStyle w:val="PL"/>
        <w:shd w:val="clear" w:color="auto" w:fill="E6E6E6"/>
      </w:pPr>
      <w:r w:rsidRPr="00E804C9">
        <w:tab/>
        <w:t>mmtel-Parameters-r14</w:t>
      </w:r>
      <w:r w:rsidRPr="00E804C9">
        <w:tab/>
      </w:r>
      <w:r w:rsidRPr="00E804C9">
        <w:tab/>
      </w:r>
      <w:r w:rsidRPr="00E804C9">
        <w:tab/>
      </w:r>
      <w:r w:rsidRPr="00E804C9">
        <w:tab/>
        <w:t>MMTEL-Parameters-r14</w:t>
      </w:r>
      <w:r w:rsidRPr="00E804C9">
        <w:tab/>
      </w:r>
      <w:r w:rsidRPr="00E804C9">
        <w:tab/>
      </w:r>
      <w:r w:rsidRPr="00E804C9">
        <w:tab/>
      </w:r>
      <w:r w:rsidR="000317AB" w:rsidRPr="00E804C9">
        <w:tab/>
      </w:r>
      <w:r w:rsidRPr="00E804C9">
        <w:t>OPTIONAL</w:t>
      </w:r>
    </w:p>
    <w:p w14:paraId="0CFD2F6C" w14:textId="77777777" w:rsidR="009722D5" w:rsidRPr="00E804C9" w:rsidRDefault="004C7E95" w:rsidP="004C7E95">
      <w:pPr>
        <w:pStyle w:val="PL"/>
        <w:shd w:val="clear" w:color="auto" w:fill="E6E6E6"/>
        <w:rPr>
          <w:lang w:val="fr-FR"/>
        </w:rPr>
      </w:pPr>
      <w:r w:rsidRPr="00E804C9">
        <w:rPr>
          <w:lang w:val="fr-FR"/>
        </w:rPr>
        <w:t>}</w:t>
      </w:r>
    </w:p>
    <w:p w14:paraId="6810F914" w14:textId="77777777" w:rsidR="004C7E95" w:rsidRPr="00E804C9" w:rsidRDefault="004C7E95" w:rsidP="004C7E95">
      <w:pPr>
        <w:pStyle w:val="PL"/>
        <w:shd w:val="clear" w:color="auto" w:fill="E6E6E6"/>
        <w:rPr>
          <w:lang w:val="fr-FR"/>
        </w:rPr>
      </w:pPr>
    </w:p>
    <w:p w14:paraId="6E3072F8" w14:textId="77777777" w:rsidR="00CF3DFA" w:rsidRPr="00E804C9" w:rsidRDefault="00CF3DFA" w:rsidP="00CF3DFA">
      <w:pPr>
        <w:pStyle w:val="PL"/>
        <w:shd w:val="clear" w:color="auto" w:fill="E6E6E6"/>
        <w:rPr>
          <w:lang w:val="fr-FR"/>
        </w:rPr>
      </w:pPr>
      <w:r w:rsidRPr="00E804C9">
        <w:rPr>
          <w:lang w:val="fr-FR"/>
        </w:rPr>
        <w:t>UE-EUTRA-CapabilityAddXDD-Mode</w:t>
      </w:r>
      <w:r w:rsidR="003B7731" w:rsidRPr="00E804C9">
        <w:rPr>
          <w:lang w:val="fr-FR"/>
        </w:rPr>
        <w:t>-v1510</w:t>
      </w:r>
      <w:r w:rsidRPr="00E804C9">
        <w:rPr>
          <w:lang w:val="fr-FR"/>
        </w:rPr>
        <w:t xml:space="preserve"> ::=</w:t>
      </w:r>
      <w:r w:rsidRPr="00E804C9">
        <w:rPr>
          <w:lang w:val="fr-FR"/>
        </w:rPr>
        <w:tab/>
        <w:t>SEQUENCE {</w:t>
      </w:r>
    </w:p>
    <w:p w14:paraId="53B773DA" w14:textId="77777777" w:rsidR="00650E06" w:rsidRPr="00E804C9" w:rsidRDefault="00650E06" w:rsidP="00650E06">
      <w:pPr>
        <w:pStyle w:val="PL"/>
        <w:shd w:val="clear" w:color="auto" w:fill="E6E6E6"/>
      </w:pPr>
      <w:r w:rsidRPr="00E804C9">
        <w:rPr>
          <w:lang w:val="fr-FR"/>
        </w:rPr>
        <w:tab/>
      </w:r>
      <w:r w:rsidRPr="00E804C9">
        <w:t>pdcp-ParametersNR-r15</w:t>
      </w:r>
      <w:r w:rsidRPr="00E804C9">
        <w:tab/>
      </w:r>
      <w:r w:rsidRPr="00E804C9">
        <w:tab/>
      </w:r>
      <w:r w:rsidR="00CF159C" w:rsidRPr="00E804C9">
        <w:tab/>
      </w:r>
      <w:r w:rsidRPr="00E804C9">
        <w:tab/>
      </w:r>
      <w:r w:rsidRPr="00E804C9">
        <w:tab/>
      </w:r>
      <w:r w:rsidRPr="00E804C9">
        <w:tab/>
        <w:t>PDCP-ParametersNR-r15</w:t>
      </w:r>
      <w:r w:rsidRPr="00E804C9">
        <w:tab/>
      </w:r>
      <w:r w:rsidRPr="00E804C9">
        <w:tab/>
        <w:t>OPTIONAL</w:t>
      </w:r>
    </w:p>
    <w:p w14:paraId="3FE4516E" w14:textId="77777777" w:rsidR="00CF3DFA" w:rsidRPr="00E804C9" w:rsidRDefault="00CF3DFA" w:rsidP="00CF3DFA">
      <w:pPr>
        <w:pStyle w:val="PL"/>
        <w:shd w:val="clear" w:color="auto" w:fill="E6E6E6"/>
        <w:rPr>
          <w:lang w:val="fr-FR"/>
        </w:rPr>
      </w:pPr>
      <w:r w:rsidRPr="00E804C9">
        <w:rPr>
          <w:lang w:val="fr-FR"/>
        </w:rPr>
        <w:t>}</w:t>
      </w:r>
    </w:p>
    <w:p w14:paraId="3514BDA2" w14:textId="77777777" w:rsidR="00955914" w:rsidRPr="00E804C9" w:rsidRDefault="00955914" w:rsidP="00955914">
      <w:pPr>
        <w:pStyle w:val="PL"/>
        <w:shd w:val="clear" w:color="auto" w:fill="E6E6E6"/>
        <w:rPr>
          <w:lang w:val="fr-FR"/>
        </w:rPr>
      </w:pPr>
    </w:p>
    <w:p w14:paraId="77BBAD11" w14:textId="77777777" w:rsidR="00955914" w:rsidRPr="00E804C9" w:rsidRDefault="00955914" w:rsidP="00955914">
      <w:pPr>
        <w:pStyle w:val="PL"/>
        <w:shd w:val="clear" w:color="auto" w:fill="E6E6E6"/>
        <w:rPr>
          <w:lang w:val="fr-FR"/>
        </w:rPr>
      </w:pPr>
      <w:r w:rsidRPr="00E804C9">
        <w:rPr>
          <w:lang w:val="fr-FR"/>
        </w:rPr>
        <w:t>UE-EUTRA-CapabilityAddXDD-Mode-v</w:t>
      </w:r>
      <w:r w:rsidR="00453800" w:rsidRPr="00E804C9">
        <w:rPr>
          <w:lang w:val="fr-FR"/>
        </w:rPr>
        <w:t>1530</w:t>
      </w:r>
      <w:r w:rsidRPr="00E804C9">
        <w:rPr>
          <w:lang w:val="fr-FR"/>
        </w:rPr>
        <w:t xml:space="preserve"> ::=</w:t>
      </w:r>
      <w:r w:rsidRPr="00E804C9">
        <w:rPr>
          <w:lang w:val="fr-FR"/>
        </w:rPr>
        <w:tab/>
        <w:t>SEQUENCE {</w:t>
      </w:r>
    </w:p>
    <w:p w14:paraId="75EB4E5F" w14:textId="77777777" w:rsidR="00955914" w:rsidRPr="00E804C9" w:rsidRDefault="00955914" w:rsidP="00955914">
      <w:pPr>
        <w:pStyle w:val="PL"/>
        <w:shd w:val="clear" w:color="auto" w:fill="E6E6E6"/>
      </w:pPr>
      <w:r w:rsidRPr="00E804C9">
        <w:rPr>
          <w:lang w:val="fr-FR"/>
        </w:rPr>
        <w:tab/>
      </w:r>
      <w:r w:rsidRPr="00E804C9">
        <w:t>neighCellSI-AcquisitionParameters-v</w:t>
      </w:r>
      <w:r w:rsidR="00453800" w:rsidRPr="00E804C9">
        <w:t>1530</w:t>
      </w:r>
      <w:r w:rsidRPr="00E804C9">
        <w:tab/>
        <w:t>NeighCellSI-AcquisitionParameters-v</w:t>
      </w:r>
      <w:r w:rsidR="00453800" w:rsidRPr="00E804C9">
        <w:t>1530</w:t>
      </w:r>
      <w:r w:rsidRPr="00E804C9">
        <w:tab/>
        <w:t>OPTIONAL</w:t>
      </w:r>
      <w:r w:rsidR="00C05976" w:rsidRPr="00E804C9">
        <w:t>,</w:t>
      </w:r>
    </w:p>
    <w:p w14:paraId="5F2A939D" w14:textId="77777777" w:rsidR="00B0624B" w:rsidRPr="00E804C9" w:rsidRDefault="00B0624B" w:rsidP="00955914">
      <w:pPr>
        <w:pStyle w:val="PL"/>
        <w:shd w:val="clear" w:color="auto" w:fill="E6E6E6"/>
      </w:pPr>
      <w:r w:rsidRPr="00E804C9">
        <w:tab/>
        <w:t>reducedCP-Latency-r15</w:t>
      </w:r>
      <w:r w:rsidRPr="00E804C9">
        <w:tab/>
      </w:r>
      <w:r w:rsidRPr="00E804C9">
        <w:tab/>
      </w:r>
      <w:r w:rsidRPr="00E804C9">
        <w:tab/>
        <w:t>ENUMERATED {supported}</w:t>
      </w:r>
      <w:r w:rsidRPr="00E804C9">
        <w:tab/>
      </w:r>
      <w:r w:rsidRPr="00E804C9">
        <w:tab/>
      </w:r>
      <w:r w:rsidRPr="00E804C9">
        <w:tab/>
      </w:r>
      <w:r w:rsidRPr="00E804C9">
        <w:tab/>
      </w:r>
      <w:r w:rsidRPr="00E804C9">
        <w:tab/>
        <w:t>OPTIONAL</w:t>
      </w:r>
    </w:p>
    <w:p w14:paraId="7F6DC6AC" w14:textId="77777777" w:rsidR="00955914" w:rsidRPr="00E804C9" w:rsidRDefault="00955914" w:rsidP="00955914">
      <w:pPr>
        <w:pStyle w:val="PL"/>
        <w:shd w:val="clear" w:color="auto" w:fill="E6E6E6"/>
        <w:rPr>
          <w:lang w:val="fr-FR"/>
        </w:rPr>
      </w:pPr>
      <w:r w:rsidRPr="00E804C9">
        <w:rPr>
          <w:lang w:val="fr-FR"/>
        </w:rPr>
        <w:t>}</w:t>
      </w:r>
    </w:p>
    <w:p w14:paraId="316BB01E" w14:textId="77777777" w:rsidR="00376BEC" w:rsidRPr="00E804C9" w:rsidRDefault="00376BEC" w:rsidP="00376BEC">
      <w:pPr>
        <w:pStyle w:val="PL"/>
        <w:shd w:val="clear" w:color="auto" w:fill="E6E6E6"/>
        <w:rPr>
          <w:lang w:val="fr-FR"/>
        </w:rPr>
      </w:pPr>
    </w:p>
    <w:p w14:paraId="0B503DA7" w14:textId="77777777" w:rsidR="00376BEC" w:rsidRPr="00E804C9" w:rsidRDefault="00376BEC" w:rsidP="00376BEC">
      <w:pPr>
        <w:pStyle w:val="PL"/>
        <w:shd w:val="clear" w:color="auto" w:fill="E6E6E6"/>
        <w:rPr>
          <w:lang w:val="fr-FR"/>
        </w:rPr>
      </w:pPr>
      <w:r w:rsidRPr="00E804C9">
        <w:rPr>
          <w:lang w:val="fr-FR"/>
        </w:rPr>
        <w:t>UE-EUTRA-CapabilityAddXDD-Mode-v15</w:t>
      </w:r>
      <w:r w:rsidR="003F7C95" w:rsidRPr="00E804C9">
        <w:rPr>
          <w:lang w:val="fr-FR"/>
        </w:rPr>
        <w:t>4</w:t>
      </w:r>
      <w:r w:rsidRPr="00E804C9">
        <w:rPr>
          <w:lang w:val="fr-FR"/>
        </w:rPr>
        <w:t>0 ::=</w:t>
      </w:r>
      <w:r w:rsidRPr="00E804C9">
        <w:rPr>
          <w:lang w:val="fr-FR"/>
        </w:rPr>
        <w:tab/>
        <w:t>SEQUENCE {</w:t>
      </w:r>
    </w:p>
    <w:p w14:paraId="2059DF79" w14:textId="77777777" w:rsidR="00376BEC" w:rsidRPr="00E804C9" w:rsidRDefault="00376BEC" w:rsidP="00376BEC">
      <w:pPr>
        <w:pStyle w:val="PL"/>
        <w:shd w:val="clear" w:color="auto" w:fill="E6E6E6"/>
      </w:pPr>
      <w:r w:rsidRPr="00E804C9">
        <w:rPr>
          <w:lang w:val="fr-FR"/>
        </w:rPr>
        <w:tab/>
      </w:r>
      <w:r w:rsidRPr="00E804C9">
        <w:t>eutra-5GC-Parameters-r15</w:t>
      </w:r>
      <w:r w:rsidRPr="00E804C9">
        <w:tab/>
      </w:r>
      <w:r w:rsidRPr="00E804C9">
        <w:tab/>
      </w:r>
      <w:r w:rsidRPr="00E804C9">
        <w:tab/>
      </w:r>
      <w:r w:rsidRPr="00E804C9">
        <w:tab/>
      </w:r>
      <w:r w:rsidRPr="00E804C9">
        <w:tab/>
        <w:t>EUTRA-5GC-Parameters-r15</w:t>
      </w:r>
      <w:r w:rsidRPr="00E804C9">
        <w:tab/>
      </w:r>
      <w:r w:rsidRPr="00E804C9">
        <w:tab/>
        <w:t>OPTIONAL,</w:t>
      </w:r>
    </w:p>
    <w:p w14:paraId="32DEFA74" w14:textId="77777777" w:rsidR="00376BEC" w:rsidRPr="00E804C9" w:rsidRDefault="00376BEC" w:rsidP="00376BEC">
      <w:pPr>
        <w:pStyle w:val="PL"/>
        <w:shd w:val="clear" w:color="auto" w:fill="E6E6E6"/>
        <w:rPr>
          <w:lang w:val="fr-FR"/>
        </w:rPr>
      </w:pPr>
      <w:r w:rsidRPr="00E804C9">
        <w:tab/>
      </w:r>
      <w:r w:rsidRPr="00E804C9">
        <w:rPr>
          <w:lang w:val="fr-FR"/>
        </w:rPr>
        <w:t>irat-ParametersNR-v15</w:t>
      </w:r>
      <w:r w:rsidR="003F7C95" w:rsidRPr="00E804C9">
        <w:rPr>
          <w:lang w:val="fr-FR"/>
        </w:rPr>
        <w:t>4</w:t>
      </w:r>
      <w:r w:rsidRPr="00E804C9">
        <w:rPr>
          <w:lang w:val="fr-FR"/>
        </w:rPr>
        <w:t>0</w:t>
      </w:r>
      <w:r w:rsidRPr="00E804C9">
        <w:rPr>
          <w:lang w:val="fr-FR"/>
        </w:rPr>
        <w:tab/>
      </w:r>
      <w:r w:rsidRPr="00E804C9">
        <w:rPr>
          <w:lang w:val="fr-FR"/>
        </w:rPr>
        <w:tab/>
      </w:r>
      <w:r w:rsidRPr="00E804C9">
        <w:rPr>
          <w:lang w:val="fr-FR"/>
        </w:rPr>
        <w:tab/>
      </w:r>
      <w:r w:rsidR="00CF159C" w:rsidRPr="00E804C9">
        <w:rPr>
          <w:lang w:val="fr-FR"/>
        </w:rPr>
        <w:tab/>
      </w:r>
      <w:r w:rsidRPr="00E804C9">
        <w:rPr>
          <w:lang w:val="fr-FR"/>
        </w:rPr>
        <w:tab/>
      </w:r>
      <w:r w:rsidRPr="00E804C9">
        <w:rPr>
          <w:lang w:val="fr-FR"/>
        </w:rPr>
        <w:tab/>
        <w:t>IRAT-ParametersNR-v15</w:t>
      </w:r>
      <w:r w:rsidR="003F7C95" w:rsidRPr="00E804C9">
        <w:rPr>
          <w:lang w:val="fr-FR"/>
        </w:rPr>
        <w:t>4</w:t>
      </w:r>
      <w:r w:rsidRPr="00E804C9">
        <w:rPr>
          <w:lang w:val="fr-FR"/>
        </w:rPr>
        <w:t>0</w:t>
      </w:r>
      <w:r w:rsidRPr="00E804C9">
        <w:rPr>
          <w:lang w:val="fr-FR"/>
        </w:rPr>
        <w:tab/>
      </w:r>
      <w:r w:rsidRPr="00E804C9">
        <w:rPr>
          <w:lang w:val="fr-FR"/>
        </w:rPr>
        <w:tab/>
      </w:r>
      <w:r w:rsidRPr="00E804C9">
        <w:rPr>
          <w:lang w:val="fr-FR"/>
        </w:rPr>
        <w:tab/>
        <w:t>OPTIONAL</w:t>
      </w:r>
    </w:p>
    <w:p w14:paraId="2F3AF149" w14:textId="77777777" w:rsidR="00CF3DFA" w:rsidRPr="00E804C9" w:rsidRDefault="00376BEC" w:rsidP="00376BEC">
      <w:pPr>
        <w:pStyle w:val="PL"/>
        <w:shd w:val="clear" w:color="auto" w:fill="E6E6E6"/>
        <w:rPr>
          <w:lang w:val="fr-FR"/>
        </w:rPr>
      </w:pPr>
      <w:r w:rsidRPr="00E804C9">
        <w:rPr>
          <w:lang w:val="fr-FR"/>
        </w:rPr>
        <w:t>}</w:t>
      </w:r>
    </w:p>
    <w:p w14:paraId="03473964" w14:textId="77777777" w:rsidR="007C604E" w:rsidRPr="00E804C9" w:rsidRDefault="007C604E" w:rsidP="007C604E">
      <w:pPr>
        <w:pStyle w:val="PL"/>
        <w:shd w:val="clear" w:color="auto" w:fill="E6E6E6"/>
        <w:rPr>
          <w:lang w:val="fr-FR"/>
        </w:rPr>
      </w:pPr>
    </w:p>
    <w:p w14:paraId="5E7169D3" w14:textId="77777777" w:rsidR="007C604E" w:rsidRPr="00E804C9" w:rsidRDefault="007C604E" w:rsidP="007C604E">
      <w:pPr>
        <w:pStyle w:val="PL"/>
        <w:shd w:val="clear" w:color="auto" w:fill="E6E6E6"/>
        <w:rPr>
          <w:lang w:val="fr-FR"/>
        </w:rPr>
      </w:pPr>
      <w:r w:rsidRPr="00E804C9">
        <w:rPr>
          <w:lang w:val="fr-FR"/>
        </w:rPr>
        <w:t>UE-EUTRA-CapabilityAddXDD-Mode-v1550 ::=</w:t>
      </w:r>
      <w:r w:rsidRPr="00E804C9">
        <w:rPr>
          <w:lang w:val="fr-FR"/>
        </w:rPr>
        <w:tab/>
        <w:t>SEQUENCE {</w:t>
      </w:r>
    </w:p>
    <w:p w14:paraId="3FF59BD8" w14:textId="77777777" w:rsidR="007C604E" w:rsidRPr="00E804C9" w:rsidRDefault="007C604E" w:rsidP="007C604E">
      <w:pPr>
        <w:pStyle w:val="PL"/>
        <w:shd w:val="clear" w:color="auto" w:fill="E6E6E6"/>
        <w:rPr>
          <w:lang w:val="fr-FR"/>
        </w:rPr>
      </w:pPr>
      <w:r w:rsidRPr="00E804C9">
        <w:rPr>
          <w:lang w:val="fr-FR"/>
        </w:rPr>
        <w:tab/>
        <w:t>neighCellSI-AcquisitionParameters-v1550</w:t>
      </w:r>
      <w:r w:rsidRPr="00E804C9">
        <w:rPr>
          <w:lang w:val="fr-FR"/>
        </w:rPr>
        <w:tab/>
        <w:t>NeighCellSI-AcquisitionParameters-v1550</w:t>
      </w:r>
      <w:r w:rsidRPr="00E804C9">
        <w:rPr>
          <w:lang w:val="fr-FR"/>
        </w:rPr>
        <w:tab/>
        <w:t>OPTIONAL</w:t>
      </w:r>
    </w:p>
    <w:p w14:paraId="4C68964B" w14:textId="77777777" w:rsidR="007C604E" w:rsidRPr="00E804C9" w:rsidRDefault="007C604E" w:rsidP="007C604E">
      <w:pPr>
        <w:pStyle w:val="PL"/>
        <w:shd w:val="clear" w:color="auto" w:fill="E6E6E6"/>
        <w:rPr>
          <w:lang w:val="fr-FR"/>
        </w:rPr>
      </w:pPr>
      <w:r w:rsidRPr="00E804C9">
        <w:rPr>
          <w:lang w:val="fr-FR"/>
        </w:rPr>
        <w:t>}</w:t>
      </w:r>
    </w:p>
    <w:p w14:paraId="635A9981" w14:textId="77777777" w:rsidR="00376BEC" w:rsidRPr="00E804C9" w:rsidRDefault="00376BEC" w:rsidP="00376BEC">
      <w:pPr>
        <w:pStyle w:val="PL"/>
        <w:shd w:val="clear" w:color="auto" w:fill="E6E6E6"/>
        <w:rPr>
          <w:lang w:val="fr-FR"/>
        </w:rPr>
      </w:pPr>
    </w:p>
    <w:p w14:paraId="25BFD709" w14:textId="77777777" w:rsidR="003E4146" w:rsidRPr="00E804C9" w:rsidRDefault="003E4146" w:rsidP="003E4146">
      <w:pPr>
        <w:pStyle w:val="PL"/>
        <w:shd w:val="clear" w:color="auto" w:fill="E6E6E6"/>
        <w:rPr>
          <w:lang w:val="fr-FR"/>
        </w:rPr>
      </w:pPr>
      <w:r w:rsidRPr="00E804C9">
        <w:rPr>
          <w:lang w:val="fr-FR"/>
        </w:rPr>
        <w:t>UE-EUTRA-CapabilityAddXDD-Mode-v15</w:t>
      </w:r>
      <w:r w:rsidR="00A81454" w:rsidRPr="00E804C9">
        <w:rPr>
          <w:lang w:val="fr-FR"/>
        </w:rPr>
        <w:t>6</w:t>
      </w:r>
      <w:r w:rsidRPr="00E804C9">
        <w:rPr>
          <w:lang w:val="fr-FR"/>
        </w:rPr>
        <w:t>0 ::=</w:t>
      </w:r>
      <w:r w:rsidRPr="00E804C9">
        <w:rPr>
          <w:lang w:val="fr-FR"/>
        </w:rPr>
        <w:tab/>
        <w:t>SEQUENCE {</w:t>
      </w:r>
    </w:p>
    <w:p w14:paraId="4BA940B2" w14:textId="77777777" w:rsidR="003E4146" w:rsidRPr="00E804C9" w:rsidRDefault="003E4146" w:rsidP="003E4146">
      <w:pPr>
        <w:pStyle w:val="PL"/>
        <w:shd w:val="clear" w:color="auto" w:fill="E6E6E6"/>
        <w:rPr>
          <w:lang w:val="fr-FR"/>
        </w:rPr>
      </w:pPr>
      <w:r w:rsidRPr="00E804C9">
        <w:rPr>
          <w:lang w:val="fr-FR"/>
        </w:rPr>
        <w:tab/>
        <w:t>pdcp-ParametersNR-v15</w:t>
      </w:r>
      <w:r w:rsidR="00A81454" w:rsidRPr="00E804C9">
        <w:rPr>
          <w:lang w:val="fr-FR"/>
        </w:rPr>
        <w:t>6</w:t>
      </w:r>
      <w:r w:rsidRPr="00E804C9">
        <w:rPr>
          <w:lang w:val="fr-FR"/>
        </w:rPr>
        <w:t>0</w:t>
      </w:r>
      <w:r w:rsidRPr="00E804C9">
        <w:rPr>
          <w:lang w:val="fr-FR"/>
        </w:rPr>
        <w:tab/>
      </w:r>
      <w:r w:rsidRPr="00E804C9">
        <w:rPr>
          <w:lang w:val="fr-FR"/>
        </w:rPr>
        <w:tab/>
      </w:r>
      <w:r w:rsidRPr="00E804C9">
        <w:rPr>
          <w:lang w:val="fr-FR"/>
        </w:rPr>
        <w:tab/>
      </w:r>
      <w:r w:rsidRPr="00E804C9">
        <w:rPr>
          <w:lang w:val="fr-FR"/>
        </w:rPr>
        <w:tab/>
      </w:r>
      <w:r w:rsidRPr="00E804C9">
        <w:rPr>
          <w:lang w:val="fr-FR"/>
        </w:rPr>
        <w:tab/>
        <w:t>PDCP-ParametersNR-v15</w:t>
      </w:r>
      <w:r w:rsidR="00A81454" w:rsidRPr="00E804C9">
        <w:rPr>
          <w:lang w:val="fr-FR"/>
        </w:rPr>
        <w:t>6</w:t>
      </w:r>
      <w:r w:rsidRPr="00E804C9">
        <w:rPr>
          <w:lang w:val="fr-FR"/>
        </w:rPr>
        <w:t>0</w:t>
      </w:r>
    </w:p>
    <w:p w14:paraId="3723D0FE" w14:textId="77777777" w:rsidR="003E4146" w:rsidRPr="00E804C9" w:rsidRDefault="003E4146" w:rsidP="003E4146">
      <w:pPr>
        <w:pStyle w:val="PL"/>
        <w:shd w:val="clear" w:color="auto" w:fill="E6E6E6"/>
        <w:rPr>
          <w:lang w:val="fr-FR"/>
        </w:rPr>
      </w:pPr>
      <w:r w:rsidRPr="00E804C9">
        <w:rPr>
          <w:lang w:val="fr-FR"/>
        </w:rPr>
        <w:t>}</w:t>
      </w:r>
    </w:p>
    <w:p w14:paraId="7415826D" w14:textId="77777777" w:rsidR="00B9198E" w:rsidRPr="00E804C9" w:rsidRDefault="00B9198E" w:rsidP="00B9198E">
      <w:pPr>
        <w:pStyle w:val="PL"/>
        <w:shd w:val="clear" w:color="auto" w:fill="E6E6E6"/>
        <w:rPr>
          <w:lang w:val="fr-FR"/>
        </w:rPr>
      </w:pPr>
    </w:p>
    <w:p w14:paraId="78398DD9" w14:textId="77777777" w:rsidR="00295331" w:rsidRPr="00E804C9" w:rsidRDefault="00295331" w:rsidP="00295331">
      <w:pPr>
        <w:pStyle w:val="PL"/>
        <w:shd w:val="clear" w:color="auto" w:fill="E6E6E6"/>
        <w:rPr>
          <w:lang w:val="fr-FR"/>
        </w:rPr>
      </w:pPr>
    </w:p>
    <w:p w14:paraId="5303C095" w14:textId="77777777" w:rsidR="00295331" w:rsidRPr="00E804C9" w:rsidRDefault="00295331" w:rsidP="00295331">
      <w:pPr>
        <w:pStyle w:val="PL"/>
        <w:shd w:val="clear" w:color="auto" w:fill="E6E6E6"/>
        <w:rPr>
          <w:lang w:val="fr-FR"/>
        </w:rPr>
      </w:pPr>
      <w:r w:rsidRPr="00E804C9">
        <w:rPr>
          <w:lang w:val="fr-FR"/>
        </w:rPr>
        <w:t>UE-EUTRA-CapabilityAddXDD-Mode-v15a0 ::=</w:t>
      </w:r>
      <w:r w:rsidRPr="00E804C9">
        <w:rPr>
          <w:lang w:val="fr-FR"/>
        </w:rPr>
        <w:tab/>
        <w:t>SEQUENCE {</w:t>
      </w:r>
    </w:p>
    <w:p w14:paraId="51FFEC9E" w14:textId="77777777" w:rsidR="00295331" w:rsidRPr="00E804C9" w:rsidRDefault="00295331" w:rsidP="00295331">
      <w:pPr>
        <w:pStyle w:val="PL"/>
        <w:shd w:val="clear" w:color="auto" w:fill="E6E6E6"/>
      </w:pPr>
      <w:r w:rsidRPr="00E804C9">
        <w:rPr>
          <w:lang w:val="fr-FR"/>
        </w:rPr>
        <w:tab/>
      </w:r>
      <w:r w:rsidRPr="00E804C9">
        <w:t>phyLayerParameters-v1530</w:t>
      </w:r>
      <w:r w:rsidRPr="00E804C9">
        <w:tab/>
      </w:r>
      <w:r w:rsidRPr="00E804C9">
        <w:tab/>
      </w:r>
      <w:r w:rsidRPr="00E804C9">
        <w:tab/>
      </w:r>
      <w:r w:rsidRPr="00E804C9">
        <w:tab/>
        <w:t>PhyLayerParameters-v1530</w:t>
      </w:r>
      <w:r w:rsidRPr="00E804C9">
        <w:tab/>
      </w:r>
      <w:r w:rsidRPr="00E804C9">
        <w:tab/>
      </w:r>
      <w:r w:rsidRPr="00E804C9">
        <w:tab/>
      </w:r>
      <w:r w:rsidRPr="00E804C9">
        <w:tab/>
        <w:t>OPTIONAL,</w:t>
      </w:r>
    </w:p>
    <w:p w14:paraId="62255717" w14:textId="77777777" w:rsidR="00295331" w:rsidRPr="00E804C9" w:rsidRDefault="00295331" w:rsidP="00295331">
      <w:pPr>
        <w:pStyle w:val="PL"/>
        <w:shd w:val="clear" w:color="auto" w:fill="E6E6E6"/>
      </w:pPr>
      <w:r w:rsidRPr="00E804C9">
        <w:tab/>
        <w:t>phyLayerParameters-v1540</w:t>
      </w:r>
      <w:r w:rsidRPr="00E804C9">
        <w:tab/>
      </w:r>
      <w:r w:rsidRPr="00E804C9">
        <w:tab/>
      </w:r>
      <w:r w:rsidRPr="00E804C9">
        <w:tab/>
      </w:r>
      <w:r w:rsidRPr="00E804C9">
        <w:tab/>
        <w:t>PhyLayerParameters-v1540</w:t>
      </w:r>
      <w:r w:rsidRPr="00E804C9">
        <w:tab/>
      </w:r>
      <w:r w:rsidRPr="00E804C9">
        <w:tab/>
      </w:r>
      <w:r w:rsidRPr="00E804C9">
        <w:tab/>
      </w:r>
      <w:r w:rsidRPr="00E804C9">
        <w:tab/>
        <w:t>OPTIONAL,</w:t>
      </w:r>
    </w:p>
    <w:p w14:paraId="4D8B0A8F" w14:textId="77777777" w:rsidR="00295331" w:rsidRPr="00E804C9" w:rsidRDefault="00295331" w:rsidP="00295331">
      <w:pPr>
        <w:pStyle w:val="PL"/>
        <w:shd w:val="clear" w:color="auto" w:fill="E6E6E6"/>
      </w:pPr>
      <w:r w:rsidRPr="00E804C9">
        <w:tab/>
        <w:t>phyLayerParameters-v1550</w:t>
      </w:r>
      <w:r w:rsidRPr="00E804C9">
        <w:tab/>
      </w:r>
      <w:r w:rsidRPr="00E804C9">
        <w:tab/>
      </w:r>
      <w:r w:rsidRPr="00E804C9">
        <w:tab/>
      </w:r>
      <w:r w:rsidRPr="00E804C9">
        <w:tab/>
        <w:t>PhyLayerParameters-v1550</w:t>
      </w:r>
      <w:r w:rsidRPr="00E804C9">
        <w:tab/>
      </w:r>
      <w:r w:rsidRPr="00E804C9">
        <w:tab/>
      </w:r>
      <w:r w:rsidRPr="00E804C9">
        <w:tab/>
      </w:r>
      <w:r w:rsidRPr="00E804C9">
        <w:tab/>
        <w:t>OPTIONAL</w:t>
      </w:r>
      <w:r w:rsidR="003A0517" w:rsidRPr="00E804C9">
        <w:t>,</w:t>
      </w:r>
    </w:p>
    <w:p w14:paraId="6A20FDCB" w14:textId="77777777" w:rsidR="00C307E2" w:rsidRPr="00E804C9" w:rsidRDefault="00C307E2" w:rsidP="00C307E2">
      <w:pPr>
        <w:pStyle w:val="PL"/>
        <w:shd w:val="clear" w:color="auto" w:fill="E6E6E6"/>
      </w:pPr>
      <w:r w:rsidRPr="00E804C9">
        <w:tab/>
        <w:t>neighCellSI-AcquisitionParameters-v15a0</w:t>
      </w:r>
      <w:r w:rsidRPr="00E804C9">
        <w:tab/>
        <w:t>NeighCellSI-AcquisitionParameters-v15a0</w:t>
      </w:r>
    </w:p>
    <w:p w14:paraId="0EB53987" w14:textId="77777777" w:rsidR="00295331" w:rsidRPr="00E804C9" w:rsidRDefault="00295331" w:rsidP="00295331">
      <w:pPr>
        <w:pStyle w:val="PL"/>
        <w:shd w:val="clear" w:color="auto" w:fill="E6E6E6"/>
        <w:rPr>
          <w:lang w:val="fr-FR"/>
        </w:rPr>
      </w:pPr>
      <w:r w:rsidRPr="00E804C9">
        <w:rPr>
          <w:lang w:val="fr-FR"/>
        </w:rPr>
        <w:t>}</w:t>
      </w:r>
    </w:p>
    <w:p w14:paraId="596CAF48" w14:textId="77777777" w:rsidR="003E4146" w:rsidRPr="00E804C9" w:rsidRDefault="003E4146" w:rsidP="003E4146">
      <w:pPr>
        <w:pStyle w:val="PL"/>
        <w:shd w:val="clear" w:color="auto" w:fill="E6E6E6"/>
        <w:rPr>
          <w:lang w:val="fr-FR"/>
        </w:rPr>
      </w:pPr>
    </w:p>
    <w:p w14:paraId="398D42AF" w14:textId="77777777" w:rsidR="004F7065" w:rsidRPr="00E804C9" w:rsidRDefault="004F7065" w:rsidP="004F7065">
      <w:pPr>
        <w:pStyle w:val="PL"/>
        <w:shd w:val="clear" w:color="auto" w:fill="E6E6E6"/>
        <w:rPr>
          <w:lang w:val="fr-FR"/>
        </w:rPr>
      </w:pPr>
      <w:r w:rsidRPr="00E804C9">
        <w:rPr>
          <w:lang w:val="fr-FR"/>
        </w:rPr>
        <w:t>UE-EUTRA-CapabilityAddXDD-Mode</w:t>
      </w:r>
      <w:r w:rsidR="0029285D" w:rsidRPr="00E804C9">
        <w:rPr>
          <w:lang w:val="fr-FR"/>
        </w:rPr>
        <w:t>-v1610</w:t>
      </w:r>
      <w:r w:rsidRPr="00E804C9">
        <w:rPr>
          <w:lang w:val="fr-FR"/>
        </w:rPr>
        <w:t xml:space="preserve"> ::= SEQUENCE {</w:t>
      </w:r>
    </w:p>
    <w:p w14:paraId="7B441221" w14:textId="77777777" w:rsidR="00A171DB" w:rsidRPr="00E804C9" w:rsidRDefault="00A171DB" w:rsidP="00A171DB">
      <w:pPr>
        <w:pStyle w:val="PL"/>
        <w:shd w:val="clear" w:color="auto" w:fill="E6E6E6"/>
      </w:pPr>
      <w:r w:rsidRPr="00E804C9">
        <w:rPr>
          <w:lang w:val="fr-FR"/>
        </w:rPr>
        <w:tab/>
      </w:r>
      <w:r w:rsidRPr="00E804C9">
        <w:t>phyLayerParameters</w:t>
      </w:r>
      <w:r w:rsidR="0029285D" w:rsidRPr="00E804C9">
        <w:t>-v1610</w:t>
      </w:r>
      <w:r w:rsidRPr="00E804C9">
        <w:tab/>
      </w:r>
      <w:r w:rsidRPr="00E804C9">
        <w:tab/>
      </w:r>
      <w:r w:rsidRPr="00E804C9">
        <w:tab/>
      </w:r>
      <w:r w:rsidRPr="00E804C9">
        <w:tab/>
      </w:r>
      <w:r w:rsidRPr="00E804C9">
        <w:tab/>
        <w:t>PhyLayerParameters</w:t>
      </w:r>
      <w:r w:rsidR="0029285D" w:rsidRPr="00E804C9">
        <w:t>-v1610</w:t>
      </w:r>
      <w:r w:rsidRPr="00E804C9">
        <w:tab/>
      </w:r>
      <w:r w:rsidRPr="00E804C9">
        <w:tab/>
      </w:r>
      <w:r w:rsidRPr="00E804C9">
        <w:tab/>
      </w:r>
      <w:r w:rsidRPr="00E804C9">
        <w:tab/>
        <w:t>OPTIONAL,</w:t>
      </w:r>
    </w:p>
    <w:p w14:paraId="7D788507" w14:textId="77777777" w:rsidR="00A171DB" w:rsidRPr="00E804C9" w:rsidRDefault="00A171DB" w:rsidP="00A171DB">
      <w:pPr>
        <w:pStyle w:val="PL"/>
        <w:shd w:val="clear" w:color="auto" w:fill="E6E6E6"/>
      </w:pPr>
      <w:r w:rsidRPr="00E804C9">
        <w:tab/>
        <w:t>pur-Parameters-r16</w:t>
      </w:r>
      <w:r w:rsidRPr="00E804C9">
        <w:tab/>
      </w:r>
      <w:r w:rsidRPr="00E804C9">
        <w:tab/>
      </w:r>
      <w:r w:rsidRPr="00E804C9">
        <w:tab/>
      </w:r>
      <w:r w:rsidRPr="00E804C9">
        <w:tab/>
      </w:r>
      <w:r w:rsidRPr="00E804C9">
        <w:tab/>
      </w:r>
      <w:r w:rsidRPr="00E804C9">
        <w:tab/>
      </w:r>
      <w:r w:rsidRPr="00E804C9">
        <w:tab/>
        <w:t>PUR-Parameters-r16</w:t>
      </w:r>
      <w:r w:rsidRPr="00E804C9">
        <w:tab/>
      </w:r>
      <w:r w:rsidRPr="00E804C9">
        <w:tab/>
      </w:r>
      <w:r w:rsidRPr="00E804C9">
        <w:tab/>
      </w:r>
      <w:r w:rsidRPr="00E804C9">
        <w:tab/>
      </w:r>
      <w:r w:rsidRPr="00E804C9">
        <w:tab/>
      </w:r>
      <w:r w:rsidRPr="00E804C9">
        <w:tab/>
        <w:t>OPTIONAL,</w:t>
      </w:r>
    </w:p>
    <w:p w14:paraId="1394664A" w14:textId="77777777" w:rsidR="00A171DB" w:rsidRPr="00E804C9" w:rsidRDefault="00A171DB" w:rsidP="00A171DB">
      <w:pPr>
        <w:pStyle w:val="PL"/>
        <w:shd w:val="clear" w:color="auto" w:fill="E6E6E6"/>
      </w:pPr>
      <w:r w:rsidRPr="00E804C9">
        <w:tab/>
        <w:t>measParameters</w:t>
      </w:r>
      <w:r w:rsidR="0029285D" w:rsidRPr="00E804C9">
        <w:t>-v1610</w:t>
      </w:r>
      <w:r w:rsidRPr="00E804C9">
        <w:tab/>
      </w:r>
      <w:r w:rsidRPr="00E804C9">
        <w:tab/>
      </w:r>
      <w:r w:rsidRPr="00E804C9">
        <w:tab/>
      </w:r>
      <w:r w:rsidRPr="00E804C9">
        <w:tab/>
      </w:r>
      <w:r w:rsidRPr="00E804C9">
        <w:tab/>
      </w:r>
      <w:r w:rsidRPr="00E804C9">
        <w:tab/>
        <w:t>MeasParameters</w:t>
      </w:r>
      <w:r w:rsidR="0029285D" w:rsidRPr="00E804C9">
        <w:t>-v1610</w:t>
      </w:r>
      <w:r w:rsidRPr="00E804C9">
        <w:tab/>
      </w:r>
      <w:r w:rsidRPr="00E804C9">
        <w:tab/>
      </w:r>
      <w:r w:rsidRPr="00E804C9">
        <w:tab/>
      </w:r>
      <w:r w:rsidRPr="00E804C9">
        <w:tab/>
      </w:r>
      <w:r w:rsidRPr="00E804C9">
        <w:tab/>
        <w:t>OPTIONAL,</w:t>
      </w:r>
    </w:p>
    <w:p w14:paraId="3F24EB64" w14:textId="77777777" w:rsidR="00A171DB" w:rsidRPr="00E804C9" w:rsidRDefault="00A171DB" w:rsidP="00A171DB">
      <w:pPr>
        <w:pStyle w:val="PL"/>
        <w:shd w:val="clear" w:color="auto" w:fill="E6E6E6"/>
      </w:pPr>
      <w:r w:rsidRPr="00E804C9">
        <w:tab/>
        <w:t>eutra-5GC-Parameters</w:t>
      </w:r>
      <w:r w:rsidR="0029285D" w:rsidRPr="00E804C9">
        <w:t>-v1610</w:t>
      </w:r>
      <w:r w:rsidRPr="00E804C9">
        <w:tab/>
      </w:r>
      <w:r w:rsidRPr="00E804C9">
        <w:tab/>
      </w:r>
      <w:r w:rsidRPr="00E804C9">
        <w:tab/>
      </w:r>
      <w:r w:rsidRPr="00E804C9">
        <w:tab/>
      </w:r>
      <w:r w:rsidRPr="00E804C9">
        <w:tab/>
        <w:t>EUTRA-5GC-Parameters</w:t>
      </w:r>
      <w:r w:rsidR="0029285D" w:rsidRPr="00E804C9">
        <w:t>-v1610</w:t>
      </w:r>
      <w:r w:rsidRPr="00E804C9">
        <w:tab/>
      </w:r>
      <w:r w:rsidRPr="00E804C9">
        <w:tab/>
      </w:r>
      <w:r w:rsidRPr="00E804C9">
        <w:tab/>
      </w:r>
      <w:r w:rsidRPr="00E804C9">
        <w:tab/>
        <w:t>OPTIONAL,</w:t>
      </w:r>
    </w:p>
    <w:p w14:paraId="06673240" w14:textId="77777777" w:rsidR="00A171DB" w:rsidRPr="00E804C9" w:rsidRDefault="00A171DB" w:rsidP="00A171DB">
      <w:pPr>
        <w:pStyle w:val="PL"/>
        <w:shd w:val="clear" w:color="auto" w:fill="E6E6E6"/>
      </w:pPr>
      <w:r w:rsidRPr="00E804C9">
        <w:tab/>
        <w:t>irat-ParametersNR</w:t>
      </w:r>
      <w:r w:rsidR="0029285D" w:rsidRPr="00E804C9">
        <w:t>-v1610</w:t>
      </w:r>
      <w:r w:rsidRPr="00E804C9">
        <w:tab/>
      </w:r>
      <w:r w:rsidRPr="00E804C9">
        <w:tab/>
      </w:r>
      <w:r w:rsidRPr="00E804C9">
        <w:tab/>
      </w:r>
      <w:r w:rsidRPr="00E804C9">
        <w:tab/>
      </w:r>
      <w:r w:rsidRPr="00E804C9">
        <w:tab/>
      </w:r>
      <w:r w:rsidRPr="00E804C9">
        <w:tab/>
        <w:t>IRAT-ParametersNR</w:t>
      </w:r>
      <w:r w:rsidR="0029285D" w:rsidRPr="00E804C9">
        <w:t>-v1610</w:t>
      </w:r>
      <w:r w:rsidRPr="00E804C9">
        <w:tab/>
      </w:r>
      <w:r w:rsidRPr="00E804C9">
        <w:tab/>
      </w:r>
      <w:r w:rsidRPr="00E804C9">
        <w:tab/>
      </w:r>
      <w:r w:rsidRPr="00E804C9">
        <w:tab/>
      </w:r>
      <w:r w:rsidRPr="00E804C9">
        <w:tab/>
        <w:t>OPTIONAL,</w:t>
      </w:r>
    </w:p>
    <w:p w14:paraId="3FFF6956" w14:textId="77777777" w:rsidR="004F7065" w:rsidRPr="00E804C9" w:rsidRDefault="004F7065" w:rsidP="004F7065">
      <w:pPr>
        <w:pStyle w:val="PL"/>
        <w:shd w:val="clear" w:color="auto" w:fill="E6E6E6"/>
      </w:pPr>
      <w:r w:rsidRPr="00E804C9">
        <w:tab/>
        <w:t>neighCellSI-AcquisitionParameters</w:t>
      </w:r>
      <w:r w:rsidR="0029285D" w:rsidRPr="00E804C9">
        <w:t>-v1610</w:t>
      </w:r>
      <w:r w:rsidRPr="00E804C9">
        <w:tab/>
      </w:r>
      <w:r w:rsidRPr="00E804C9">
        <w:tab/>
        <w:t>NeighCellSI-AcquisitionParameters</w:t>
      </w:r>
      <w:r w:rsidR="0029285D" w:rsidRPr="00E804C9">
        <w:t>-v1610</w:t>
      </w:r>
      <w:r w:rsidRPr="00E804C9">
        <w:tab/>
        <w:t>OPTIONAL</w:t>
      </w:r>
      <w:r w:rsidR="00954671" w:rsidRPr="00E804C9">
        <w:t>,</w:t>
      </w:r>
    </w:p>
    <w:p w14:paraId="4478E8E6" w14:textId="77777777" w:rsidR="00954671" w:rsidRPr="00E804C9" w:rsidRDefault="00954671" w:rsidP="004F7065">
      <w:pPr>
        <w:pStyle w:val="PL"/>
        <w:shd w:val="clear" w:color="auto" w:fill="E6E6E6"/>
      </w:pPr>
      <w:r w:rsidRPr="00E804C9">
        <w:tab/>
        <w:t>mobilityParameters</w:t>
      </w:r>
      <w:r w:rsidR="0029285D" w:rsidRPr="00E804C9">
        <w:t>-v1610</w:t>
      </w:r>
      <w:r w:rsidRPr="00E804C9">
        <w:tab/>
      </w:r>
      <w:r w:rsidRPr="00E804C9">
        <w:tab/>
      </w:r>
      <w:r w:rsidRPr="00E804C9">
        <w:tab/>
      </w:r>
      <w:r w:rsidRPr="00E804C9">
        <w:tab/>
      </w:r>
      <w:r w:rsidRPr="00E804C9">
        <w:tab/>
        <w:t>MobilityParameters</w:t>
      </w:r>
      <w:r w:rsidR="0029285D" w:rsidRPr="00E804C9">
        <w:t>-v1610</w:t>
      </w:r>
      <w:r w:rsidRPr="00E804C9">
        <w:tab/>
      </w:r>
      <w:r w:rsidRPr="00E804C9">
        <w:tab/>
      </w:r>
      <w:r w:rsidRPr="00E804C9">
        <w:tab/>
      </w:r>
      <w:r w:rsidRPr="00E804C9">
        <w:tab/>
        <w:t>OPTIONAL</w:t>
      </w:r>
    </w:p>
    <w:p w14:paraId="6D8BA588" w14:textId="77777777" w:rsidR="004F7065" w:rsidRPr="00E804C9" w:rsidRDefault="004F7065" w:rsidP="004F7065">
      <w:pPr>
        <w:pStyle w:val="PL"/>
        <w:shd w:val="clear" w:color="auto" w:fill="E6E6E6"/>
      </w:pPr>
      <w:r w:rsidRPr="00E804C9">
        <w:t>}</w:t>
      </w:r>
    </w:p>
    <w:p w14:paraId="215A346A" w14:textId="77777777" w:rsidR="004F7065" w:rsidRPr="00E804C9" w:rsidRDefault="004F7065" w:rsidP="003E4146">
      <w:pPr>
        <w:pStyle w:val="PL"/>
        <w:shd w:val="clear" w:color="auto" w:fill="E6E6E6"/>
      </w:pPr>
    </w:p>
    <w:p w14:paraId="1C999077" w14:textId="77777777" w:rsidR="009C79B1" w:rsidRPr="00E804C9" w:rsidRDefault="009C79B1" w:rsidP="009C79B1">
      <w:pPr>
        <w:pStyle w:val="PL"/>
        <w:shd w:val="clear" w:color="auto" w:fill="E6E6E6"/>
      </w:pPr>
      <w:r w:rsidRPr="00E804C9">
        <w:t>UE-EUTRA-CapabilityAddXDD-Mode-v1630 ::= SEQUENCE {</w:t>
      </w:r>
    </w:p>
    <w:p w14:paraId="4A47E36C" w14:textId="77777777" w:rsidR="009C79B1" w:rsidRPr="00E804C9" w:rsidRDefault="009C79B1" w:rsidP="009C79B1">
      <w:pPr>
        <w:pStyle w:val="PL"/>
        <w:shd w:val="clear" w:color="auto" w:fill="E6E6E6"/>
      </w:pPr>
      <w:r w:rsidRPr="00E804C9">
        <w:tab/>
        <w:t>measParameters-v1630</w:t>
      </w:r>
      <w:r w:rsidRPr="00E804C9">
        <w:tab/>
      </w:r>
      <w:r w:rsidRPr="00E804C9">
        <w:tab/>
      </w:r>
      <w:r w:rsidRPr="00E804C9">
        <w:tab/>
      </w:r>
      <w:r w:rsidRPr="00E804C9">
        <w:tab/>
      </w:r>
      <w:r w:rsidRPr="00E804C9">
        <w:tab/>
      </w:r>
      <w:r w:rsidRPr="00E804C9">
        <w:tab/>
        <w:t>MeasParameters-v1630</w:t>
      </w:r>
    </w:p>
    <w:p w14:paraId="42EC76EF" w14:textId="77777777" w:rsidR="009C79B1" w:rsidRPr="00E804C9" w:rsidRDefault="009C79B1" w:rsidP="009C79B1">
      <w:pPr>
        <w:pStyle w:val="PL"/>
        <w:shd w:val="clear" w:color="auto" w:fill="E6E6E6"/>
      </w:pPr>
      <w:r w:rsidRPr="00E804C9">
        <w:lastRenderedPageBreak/>
        <w:t>}</w:t>
      </w:r>
    </w:p>
    <w:p w14:paraId="049B7A5B" w14:textId="77777777" w:rsidR="009C79B1" w:rsidRPr="00E804C9" w:rsidRDefault="009C79B1" w:rsidP="009C79B1">
      <w:pPr>
        <w:pStyle w:val="PL"/>
        <w:shd w:val="clear" w:color="auto" w:fill="E6E6E6"/>
      </w:pPr>
    </w:p>
    <w:p w14:paraId="5BB1AC21" w14:textId="77777777" w:rsidR="009722D5" w:rsidRPr="00E804C9" w:rsidRDefault="009722D5" w:rsidP="009722D5">
      <w:pPr>
        <w:pStyle w:val="PL"/>
        <w:shd w:val="clear" w:color="auto" w:fill="E6E6E6"/>
      </w:pPr>
      <w:r w:rsidRPr="00E804C9">
        <w:t>AccessStratumRelease ::=</w:t>
      </w:r>
      <w:r w:rsidRPr="00E804C9">
        <w:tab/>
      </w:r>
      <w:r w:rsidRPr="00E804C9">
        <w:tab/>
      </w:r>
      <w:r w:rsidRPr="00E804C9">
        <w:tab/>
        <w:t>ENUMERATED {</w:t>
      </w:r>
    </w:p>
    <w:p w14:paraId="4A255B3C"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el8, rel9, rel10, rel11, rel12, rel13,</w:t>
      </w:r>
    </w:p>
    <w:p w14:paraId="1629E032" w14:textId="3835A021"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4F4022" w:rsidRPr="00E804C9">
        <w:t>rel14</w:t>
      </w:r>
      <w:r w:rsidRPr="00E804C9">
        <w:t xml:space="preserve">, </w:t>
      </w:r>
      <w:r w:rsidR="00656E92" w:rsidRPr="00E804C9">
        <w:t>rel15</w:t>
      </w:r>
      <w:r w:rsidRPr="00E804C9">
        <w:t>, ...</w:t>
      </w:r>
      <w:r w:rsidR="00D415EF" w:rsidRPr="00E804C9">
        <w:t>, rel16</w:t>
      </w:r>
      <w:r w:rsidR="00026F75" w:rsidRPr="00E804C9">
        <w:t>, rel17</w:t>
      </w:r>
      <w:r w:rsidR="00124BF4" w:rsidRPr="00E804C9">
        <w:t>, rel18</w:t>
      </w:r>
      <w:r w:rsidRPr="00E804C9">
        <w:t>}</w:t>
      </w:r>
    </w:p>
    <w:p w14:paraId="5F8A9802" w14:textId="77777777" w:rsidR="009722D5" w:rsidRPr="00E804C9" w:rsidRDefault="009722D5" w:rsidP="009722D5">
      <w:pPr>
        <w:pStyle w:val="PL"/>
        <w:shd w:val="clear" w:color="auto" w:fill="E6E6E6"/>
      </w:pPr>
    </w:p>
    <w:p w14:paraId="62F66741" w14:textId="77777777" w:rsidR="00D20632" w:rsidRPr="00E804C9" w:rsidRDefault="00D20632" w:rsidP="00D20632">
      <w:pPr>
        <w:pStyle w:val="PL"/>
        <w:shd w:val="clear" w:color="auto" w:fill="E6E6E6"/>
      </w:pPr>
      <w:r w:rsidRPr="00E804C9">
        <w:t>FeatureSetsEUTRA-r15 ::=</w:t>
      </w:r>
      <w:r w:rsidRPr="00E804C9">
        <w:tab/>
        <w:t>SEQUENCE {</w:t>
      </w:r>
    </w:p>
    <w:p w14:paraId="21E42359" w14:textId="77777777" w:rsidR="00D20632" w:rsidRPr="00E804C9" w:rsidRDefault="00D20632" w:rsidP="00D20632">
      <w:pPr>
        <w:pStyle w:val="PL"/>
        <w:shd w:val="clear" w:color="auto" w:fill="E6E6E6"/>
      </w:pPr>
      <w:r w:rsidRPr="00E804C9">
        <w:tab/>
        <w:t>featureSetsDL-r15</w:t>
      </w:r>
      <w:r w:rsidRPr="00E804C9">
        <w:tab/>
      </w:r>
      <w:r w:rsidRPr="00E804C9">
        <w:tab/>
      </w:r>
      <w:r w:rsidRPr="00E804C9">
        <w:tab/>
        <w:t>SEQUENCE (SIZE (1..maxFeatureSets-r15)) OF FeatureSetDL-r15</w:t>
      </w:r>
      <w:r w:rsidRPr="00E804C9">
        <w:tab/>
      </w:r>
      <w:r w:rsidRPr="00E804C9">
        <w:tab/>
        <w:t>OPTIONAL,</w:t>
      </w:r>
    </w:p>
    <w:p w14:paraId="482CD50A" w14:textId="77777777" w:rsidR="00D20632" w:rsidRPr="00E804C9" w:rsidRDefault="00D20632" w:rsidP="00D20632">
      <w:pPr>
        <w:pStyle w:val="PL"/>
        <w:shd w:val="clear" w:color="auto" w:fill="E6E6E6"/>
      </w:pPr>
      <w:r w:rsidRPr="00E804C9">
        <w:tab/>
        <w:t>featureSetsDL-PerCC-r15</w:t>
      </w:r>
      <w:r w:rsidRPr="00E804C9">
        <w:tab/>
      </w:r>
      <w:r w:rsidRPr="00E804C9">
        <w:tab/>
        <w:t>SEQUENCE (SIZE (1..maxPerCC-FeatureSets-r15)) OF FeatureSetDL-PerCC-r15</w:t>
      </w:r>
      <w:r w:rsidRPr="00E804C9">
        <w:tab/>
      </w:r>
      <w:r w:rsidRPr="00E804C9">
        <w:tab/>
        <w:t>OPTIONAL,</w:t>
      </w:r>
    </w:p>
    <w:p w14:paraId="7AF5B3F3" w14:textId="77777777" w:rsidR="00D20632" w:rsidRPr="00E804C9" w:rsidRDefault="00D20632" w:rsidP="00D20632">
      <w:pPr>
        <w:pStyle w:val="PL"/>
        <w:shd w:val="clear" w:color="auto" w:fill="E6E6E6"/>
      </w:pPr>
      <w:r w:rsidRPr="00E804C9">
        <w:tab/>
        <w:t>featureSetsUL-r15</w:t>
      </w:r>
      <w:r w:rsidRPr="00E804C9">
        <w:tab/>
      </w:r>
      <w:r w:rsidRPr="00E804C9">
        <w:tab/>
      </w:r>
      <w:r w:rsidRPr="00E804C9">
        <w:tab/>
        <w:t>SEQUENCE (SIZE (1..maxFeatureSets-r15)) OF FeatureSetUL-r15</w:t>
      </w:r>
      <w:r w:rsidRPr="00E804C9">
        <w:tab/>
      </w:r>
      <w:r w:rsidRPr="00E804C9">
        <w:tab/>
        <w:t>OPTIONAL,</w:t>
      </w:r>
    </w:p>
    <w:p w14:paraId="3F0570E1" w14:textId="77777777" w:rsidR="00D20632" w:rsidRPr="00E804C9" w:rsidRDefault="00D20632" w:rsidP="00D20632">
      <w:pPr>
        <w:pStyle w:val="PL"/>
        <w:shd w:val="clear" w:color="auto" w:fill="E6E6E6"/>
      </w:pPr>
      <w:r w:rsidRPr="00E804C9">
        <w:tab/>
        <w:t>featureSetsUL-PerCC-r15</w:t>
      </w:r>
      <w:r w:rsidRPr="00E804C9">
        <w:tab/>
      </w:r>
      <w:r w:rsidRPr="00E804C9">
        <w:tab/>
        <w:t>SEQUENCE (SIZE (1..maxPerCC-FeatureSets-r15)) OF FeatureSetUL-PerCC-r15</w:t>
      </w:r>
      <w:r w:rsidRPr="00E804C9">
        <w:tab/>
      </w:r>
      <w:r w:rsidRPr="00E804C9">
        <w:tab/>
        <w:t>OPTIONAL,</w:t>
      </w:r>
    </w:p>
    <w:p w14:paraId="4EC84E77" w14:textId="77777777" w:rsidR="00603BD6" w:rsidRPr="00E804C9" w:rsidRDefault="00D20632" w:rsidP="00603BD6">
      <w:pPr>
        <w:pStyle w:val="PL"/>
        <w:shd w:val="clear" w:color="auto" w:fill="E6E6E6"/>
      </w:pPr>
      <w:r w:rsidRPr="00E804C9">
        <w:tab/>
        <w:t>...</w:t>
      </w:r>
      <w:r w:rsidR="00603BD6" w:rsidRPr="00E804C9">
        <w:t>,</w:t>
      </w:r>
    </w:p>
    <w:p w14:paraId="75770631" w14:textId="77777777" w:rsidR="00603BD6" w:rsidRPr="00E804C9" w:rsidRDefault="00603BD6" w:rsidP="00603BD6">
      <w:pPr>
        <w:pStyle w:val="PL"/>
        <w:shd w:val="clear" w:color="auto" w:fill="E6E6E6"/>
      </w:pPr>
      <w:r w:rsidRPr="00E804C9">
        <w:tab/>
        <w:t>[[</w:t>
      </w:r>
      <w:r w:rsidRPr="00E804C9">
        <w:tab/>
        <w:t>featureSetsDL-v1550</w:t>
      </w:r>
      <w:r w:rsidRPr="00E804C9">
        <w:tab/>
      </w:r>
      <w:r w:rsidRPr="00E804C9">
        <w:tab/>
        <w:t>SEQUENCE (SIZE (1..maxFeatureSets-r15)) OF FeatureSetDL-v1550</w:t>
      </w:r>
      <w:r w:rsidRPr="00E804C9">
        <w:tab/>
        <w:t>OPTIONAL</w:t>
      </w:r>
    </w:p>
    <w:p w14:paraId="72357345" w14:textId="77777777" w:rsidR="00603BD6" w:rsidRPr="00E804C9" w:rsidRDefault="00603BD6" w:rsidP="00603BD6">
      <w:pPr>
        <w:pStyle w:val="PL"/>
        <w:shd w:val="clear" w:color="auto" w:fill="E6E6E6"/>
      </w:pPr>
      <w:r w:rsidRPr="00E804C9">
        <w:tab/>
        <w:t>]]</w:t>
      </w:r>
    </w:p>
    <w:p w14:paraId="07940672" w14:textId="77777777" w:rsidR="00D20632" w:rsidRPr="00E804C9" w:rsidRDefault="00D20632" w:rsidP="00D20632">
      <w:pPr>
        <w:pStyle w:val="PL"/>
        <w:shd w:val="clear" w:color="auto" w:fill="E6E6E6"/>
      </w:pPr>
    </w:p>
    <w:p w14:paraId="54C7F7F0" w14:textId="77777777" w:rsidR="00D20632" w:rsidRPr="00E804C9" w:rsidRDefault="00D20632" w:rsidP="00D20632">
      <w:pPr>
        <w:pStyle w:val="PL"/>
        <w:shd w:val="clear" w:color="auto" w:fill="E6E6E6"/>
      </w:pPr>
      <w:r w:rsidRPr="00E804C9">
        <w:t>}</w:t>
      </w:r>
    </w:p>
    <w:p w14:paraId="167F98B1" w14:textId="77777777" w:rsidR="00481193" w:rsidRPr="00E804C9" w:rsidRDefault="00481193" w:rsidP="00481193">
      <w:pPr>
        <w:pStyle w:val="PL"/>
        <w:shd w:val="clear" w:color="auto" w:fill="E6E6E6"/>
      </w:pPr>
    </w:p>
    <w:p w14:paraId="3811845C" w14:textId="77777777" w:rsidR="009722D5" w:rsidRPr="00E804C9" w:rsidRDefault="009722D5" w:rsidP="009722D5">
      <w:pPr>
        <w:pStyle w:val="PL"/>
        <w:shd w:val="clear" w:color="auto" w:fill="E6E6E6"/>
      </w:pPr>
      <w:r w:rsidRPr="00E804C9">
        <w:t>MobilityParameters-r14 ::=</w:t>
      </w:r>
      <w:r w:rsidRPr="00E804C9">
        <w:tab/>
      </w:r>
      <w:r w:rsidRPr="00E804C9">
        <w:tab/>
      </w:r>
      <w:r w:rsidRPr="00E804C9">
        <w:tab/>
        <w:t>SEQUENCE {</w:t>
      </w:r>
    </w:p>
    <w:p w14:paraId="130F90E5" w14:textId="77777777" w:rsidR="009722D5" w:rsidRPr="00E804C9" w:rsidRDefault="009722D5" w:rsidP="009722D5">
      <w:pPr>
        <w:pStyle w:val="PL"/>
        <w:shd w:val="clear" w:color="auto" w:fill="E6E6E6"/>
      </w:pPr>
      <w:r w:rsidRPr="00E804C9">
        <w:tab/>
        <w:t>makeBeforeBreak-r14</w:t>
      </w:r>
      <w:r w:rsidRPr="00E804C9">
        <w:tab/>
      </w:r>
      <w:r w:rsidRPr="00E804C9">
        <w:tab/>
      </w:r>
      <w:r w:rsidRPr="00E804C9">
        <w:tab/>
      </w:r>
      <w:r w:rsidRPr="00E804C9">
        <w:tab/>
      </w:r>
      <w:r w:rsidRPr="00E804C9">
        <w:tab/>
        <w:t>ENUMERATED {supported}</w:t>
      </w:r>
      <w:r w:rsidRPr="00E804C9">
        <w:tab/>
      </w:r>
      <w:r w:rsidRPr="00E804C9">
        <w:tab/>
      </w:r>
      <w:r w:rsidRPr="00E804C9">
        <w:tab/>
      </w:r>
      <w:r w:rsidRPr="00E804C9">
        <w:tab/>
      </w:r>
      <w:r w:rsidRPr="00E804C9">
        <w:tab/>
        <w:t>OPTIONAL,</w:t>
      </w:r>
    </w:p>
    <w:p w14:paraId="57366201" w14:textId="77777777" w:rsidR="009722D5" w:rsidRPr="00E804C9" w:rsidRDefault="009722D5" w:rsidP="009722D5">
      <w:pPr>
        <w:pStyle w:val="PL"/>
        <w:shd w:val="clear" w:color="auto" w:fill="E6E6E6"/>
      </w:pPr>
      <w:r w:rsidRPr="00E804C9">
        <w:tab/>
        <w:t>rach-Less-r14</w:t>
      </w:r>
      <w:r w:rsidRPr="00E804C9">
        <w:tab/>
      </w:r>
      <w:r w:rsidRPr="00E804C9">
        <w:tab/>
      </w:r>
      <w:r w:rsidRPr="00E804C9">
        <w:tab/>
      </w:r>
      <w:r w:rsidRPr="00E804C9">
        <w:tab/>
      </w:r>
      <w:r w:rsidRPr="00E804C9">
        <w:tab/>
      </w:r>
      <w:r w:rsidRPr="00E804C9">
        <w:tab/>
        <w:t>ENUMERATED {supported}</w:t>
      </w:r>
      <w:r w:rsidRPr="00E804C9">
        <w:tab/>
      </w:r>
      <w:r w:rsidRPr="00E804C9">
        <w:tab/>
      </w:r>
      <w:r w:rsidRPr="00E804C9">
        <w:tab/>
      </w:r>
      <w:r w:rsidRPr="00E804C9">
        <w:tab/>
      </w:r>
      <w:r w:rsidRPr="00E804C9">
        <w:tab/>
        <w:t>OPTIONAL</w:t>
      </w:r>
    </w:p>
    <w:p w14:paraId="5C5A9EC6" w14:textId="77777777" w:rsidR="009722D5" w:rsidRPr="00E804C9" w:rsidRDefault="009722D5" w:rsidP="009722D5">
      <w:pPr>
        <w:pStyle w:val="PL"/>
        <w:shd w:val="clear" w:color="auto" w:fill="E6E6E6"/>
      </w:pPr>
      <w:r w:rsidRPr="00E804C9">
        <w:t>}</w:t>
      </w:r>
    </w:p>
    <w:p w14:paraId="1B89E6AD" w14:textId="77777777" w:rsidR="00954671" w:rsidRPr="00E804C9" w:rsidRDefault="00954671" w:rsidP="00954671">
      <w:pPr>
        <w:pStyle w:val="PL"/>
        <w:shd w:val="clear" w:color="auto" w:fill="E6E6E6"/>
      </w:pPr>
    </w:p>
    <w:p w14:paraId="14633F09" w14:textId="77777777" w:rsidR="00954671" w:rsidRPr="00E804C9" w:rsidRDefault="00954671" w:rsidP="00954671">
      <w:pPr>
        <w:pStyle w:val="PL"/>
        <w:shd w:val="clear" w:color="auto" w:fill="E6E6E6"/>
      </w:pPr>
      <w:r w:rsidRPr="00E804C9">
        <w:t>MobilityParameters</w:t>
      </w:r>
      <w:r w:rsidR="0029285D" w:rsidRPr="00E804C9">
        <w:t>-v1610</w:t>
      </w:r>
      <w:r w:rsidRPr="00E804C9">
        <w:t xml:space="preserve"> ::=</w:t>
      </w:r>
      <w:r w:rsidRPr="00E804C9">
        <w:tab/>
      </w:r>
      <w:r w:rsidRPr="00E804C9">
        <w:tab/>
        <w:t>SEQUENCE {</w:t>
      </w:r>
    </w:p>
    <w:p w14:paraId="3E75FAFC" w14:textId="77777777" w:rsidR="00954671" w:rsidRPr="00E804C9" w:rsidRDefault="00954671" w:rsidP="00954671">
      <w:pPr>
        <w:pStyle w:val="PL"/>
        <w:shd w:val="clear" w:color="auto" w:fill="E6E6E6"/>
      </w:pPr>
      <w:r w:rsidRPr="00E804C9">
        <w:tab/>
        <w:t>cho-r16</w:t>
      </w:r>
      <w:r w:rsidRPr="00E804C9">
        <w:tab/>
      </w:r>
      <w:r w:rsidRPr="00E804C9">
        <w:tab/>
      </w:r>
      <w:r w:rsidRPr="00E804C9">
        <w:tab/>
      </w:r>
      <w:r w:rsidRPr="00E804C9">
        <w:tab/>
      </w:r>
      <w:r w:rsidRPr="00E804C9">
        <w:tab/>
      </w:r>
      <w:r w:rsidRPr="00E804C9">
        <w:tab/>
      </w:r>
      <w:r w:rsidRPr="00E804C9">
        <w:tab/>
      </w:r>
      <w:r w:rsidRPr="00E804C9">
        <w:tab/>
        <w:t>ENUMERATED {supported}</w:t>
      </w:r>
      <w:r w:rsidRPr="00E804C9">
        <w:tab/>
      </w:r>
      <w:r w:rsidRPr="00E804C9">
        <w:tab/>
      </w:r>
      <w:r w:rsidRPr="00E804C9">
        <w:tab/>
      </w:r>
      <w:r w:rsidRPr="00E804C9">
        <w:tab/>
      </w:r>
      <w:r w:rsidRPr="00E804C9">
        <w:tab/>
        <w:t>OPTIONAL,</w:t>
      </w:r>
    </w:p>
    <w:p w14:paraId="4F2A70A9" w14:textId="77777777" w:rsidR="00954671" w:rsidRPr="00E804C9" w:rsidRDefault="00954671" w:rsidP="00954671">
      <w:pPr>
        <w:pStyle w:val="PL"/>
        <w:shd w:val="clear" w:color="auto" w:fill="E6E6E6"/>
      </w:pPr>
      <w:r w:rsidRPr="00E804C9">
        <w:tab/>
        <w:t>cho-FDD-TDD-r16</w:t>
      </w:r>
      <w:r w:rsidRPr="00E804C9">
        <w:tab/>
      </w:r>
      <w:r w:rsidRPr="00E804C9">
        <w:tab/>
      </w:r>
      <w:r w:rsidRPr="00E804C9">
        <w:tab/>
      </w:r>
      <w:r w:rsidRPr="00E804C9">
        <w:tab/>
      </w:r>
      <w:r w:rsidRPr="00E804C9">
        <w:tab/>
      </w:r>
      <w:r w:rsidRPr="00E804C9">
        <w:tab/>
        <w:t>ENUMERATED {supported}</w:t>
      </w:r>
      <w:r w:rsidRPr="00E804C9">
        <w:tab/>
      </w:r>
      <w:r w:rsidRPr="00E804C9">
        <w:tab/>
      </w:r>
      <w:r w:rsidRPr="00E804C9">
        <w:tab/>
      </w:r>
      <w:r w:rsidRPr="00E804C9">
        <w:tab/>
      </w:r>
      <w:r w:rsidRPr="00E804C9">
        <w:tab/>
        <w:t>OPTIONAL,</w:t>
      </w:r>
    </w:p>
    <w:p w14:paraId="2A30D871" w14:textId="77777777" w:rsidR="00954671" w:rsidRPr="00E804C9" w:rsidRDefault="00954671" w:rsidP="00954671">
      <w:pPr>
        <w:pStyle w:val="PL"/>
        <w:shd w:val="clear" w:color="auto" w:fill="E6E6E6"/>
      </w:pPr>
      <w:r w:rsidRPr="00E804C9">
        <w:tab/>
        <w:t>cho-Failure-r16</w:t>
      </w:r>
      <w:r w:rsidRPr="00E804C9">
        <w:tab/>
      </w:r>
      <w:r w:rsidRPr="00E804C9">
        <w:tab/>
      </w:r>
      <w:r w:rsidRPr="00E804C9">
        <w:tab/>
      </w:r>
      <w:r w:rsidRPr="00E804C9">
        <w:tab/>
      </w:r>
      <w:r w:rsidRPr="00E804C9">
        <w:tab/>
      </w:r>
      <w:r w:rsidRPr="00E804C9">
        <w:tab/>
        <w:t>ENUMERATED {supported}</w:t>
      </w:r>
      <w:r w:rsidRPr="00E804C9">
        <w:tab/>
      </w:r>
      <w:r w:rsidRPr="00E804C9">
        <w:tab/>
      </w:r>
      <w:r w:rsidRPr="00E804C9">
        <w:tab/>
      </w:r>
      <w:r w:rsidRPr="00E804C9">
        <w:tab/>
      </w:r>
      <w:r w:rsidRPr="00E804C9">
        <w:tab/>
        <w:t>OPTIONAL,</w:t>
      </w:r>
    </w:p>
    <w:p w14:paraId="2EEC20BF" w14:textId="77777777" w:rsidR="00954671" w:rsidRPr="00E804C9" w:rsidRDefault="00954671" w:rsidP="00954671">
      <w:pPr>
        <w:pStyle w:val="PL"/>
        <w:shd w:val="clear" w:color="auto" w:fill="E6E6E6"/>
      </w:pPr>
      <w:r w:rsidRPr="00E804C9">
        <w:tab/>
        <w:t>cho-TwoTriggerEvents-r16</w:t>
      </w:r>
      <w:r w:rsidRPr="00E804C9">
        <w:tab/>
      </w:r>
      <w:r w:rsidRPr="00E804C9">
        <w:tab/>
      </w:r>
      <w:r w:rsidRPr="00E804C9">
        <w:tab/>
        <w:t>ENUMERATED {supported}</w:t>
      </w:r>
      <w:r w:rsidRPr="00E804C9">
        <w:tab/>
      </w:r>
      <w:r w:rsidRPr="00E804C9">
        <w:tab/>
      </w:r>
      <w:r w:rsidRPr="00E804C9">
        <w:tab/>
      </w:r>
      <w:r w:rsidRPr="00E804C9">
        <w:tab/>
      </w:r>
      <w:r w:rsidRPr="00E804C9">
        <w:tab/>
        <w:t>OPTIONAL</w:t>
      </w:r>
    </w:p>
    <w:p w14:paraId="33B113FB" w14:textId="77777777" w:rsidR="00954671" w:rsidRPr="00E804C9" w:rsidRDefault="00954671" w:rsidP="00954671">
      <w:pPr>
        <w:pStyle w:val="PL"/>
        <w:shd w:val="clear" w:color="auto" w:fill="E6E6E6"/>
      </w:pPr>
      <w:r w:rsidRPr="00E804C9">
        <w:t>}</w:t>
      </w:r>
    </w:p>
    <w:p w14:paraId="2B5860CC" w14:textId="77777777" w:rsidR="009722D5" w:rsidRPr="00E804C9" w:rsidRDefault="009722D5" w:rsidP="009722D5">
      <w:pPr>
        <w:pStyle w:val="PL"/>
        <w:shd w:val="clear" w:color="auto" w:fill="E6E6E6"/>
      </w:pPr>
    </w:p>
    <w:p w14:paraId="78863910" w14:textId="77777777" w:rsidR="009722D5" w:rsidRPr="00E804C9" w:rsidRDefault="009722D5" w:rsidP="009722D5">
      <w:pPr>
        <w:pStyle w:val="PL"/>
        <w:shd w:val="clear" w:color="auto" w:fill="E6E6E6"/>
      </w:pPr>
      <w:r w:rsidRPr="00E804C9">
        <w:t>DC-Parameters-r12 ::=</w:t>
      </w:r>
      <w:r w:rsidRPr="00E804C9">
        <w:tab/>
      </w:r>
      <w:r w:rsidRPr="00E804C9">
        <w:tab/>
      </w:r>
      <w:r w:rsidRPr="00E804C9">
        <w:tab/>
        <w:t>SEQUENCE {</w:t>
      </w:r>
    </w:p>
    <w:p w14:paraId="50481B8A" w14:textId="77777777" w:rsidR="009722D5" w:rsidRPr="00E804C9" w:rsidRDefault="009722D5" w:rsidP="009722D5">
      <w:pPr>
        <w:pStyle w:val="PL"/>
        <w:shd w:val="clear" w:color="auto" w:fill="E6E6E6"/>
      </w:pPr>
      <w:r w:rsidRPr="00E804C9">
        <w:tab/>
        <w:t>drb-TypeSplit-r12</w:t>
      </w:r>
      <w:r w:rsidRPr="00E804C9">
        <w:tab/>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7955595E" w14:textId="77777777" w:rsidR="009722D5" w:rsidRPr="00E804C9" w:rsidRDefault="009722D5" w:rsidP="009722D5">
      <w:pPr>
        <w:pStyle w:val="PL"/>
        <w:shd w:val="clear" w:color="auto" w:fill="E6E6E6"/>
      </w:pPr>
      <w:r w:rsidRPr="00E804C9">
        <w:tab/>
        <w:t>drb-TypeSCG-r12</w:t>
      </w:r>
      <w:r w:rsidRPr="00E804C9">
        <w:tab/>
      </w:r>
      <w:r w:rsidRPr="00E804C9">
        <w:tab/>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5A525BFD" w14:textId="77777777" w:rsidR="009722D5" w:rsidRPr="00E804C9" w:rsidRDefault="009722D5" w:rsidP="009722D5">
      <w:pPr>
        <w:pStyle w:val="PL"/>
        <w:shd w:val="clear" w:color="auto" w:fill="E6E6E6"/>
      </w:pPr>
      <w:r w:rsidRPr="00E804C9">
        <w:t>}</w:t>
      </w:r>
    </w:p>
    <w:p w14:paraId="249FE808" w14:textId="77777777" w:rsidR="009722D5" w:rsidRPr="00E804C9" w:rsidRDefault="009722D5" w:rsidP="009722D5">
      <w:pPr>
        <w:pStyle w:val="PL"/>
        <w:shd w:val="clear" w:color="auto" w:fill="E6E6E6"/>
      </w:pPr>
    </w:p>
    <w:p w14:paraId="25953CB2" w14:textId="77777777" w:rsidR="009722D5" w:rsidRPr="00E804C9" w:rsidRDefault="009722D5" w:rsidP="009722D5">
      <w:pPr>
        <w:pStyle w:val="PL"/>
        <w:shd w:val="clear" w:color="auto" w:fill="E6E6E6"/>
      </w:pPr>
      <w:r w:rsidRPr="00E804C9">
        <w:t>DC-Parameters-v1310 ::=</w:t>
      </w:r>
      <w:r w:rsidRPr="00E804C9">
        <w:tab/>
      </w:r>
      <w:r w:rsidRPr="00E804C9">
        <w:tab/>
      </w:r>
      <w:r w:rsidRPr="00E804C9">
        <w:tab/>
        <w:t>SEQUENCE {</w:t>
      </w:r>
    </w:p>
    <w:p w14:paraId="69463E92" w14:textId="77777777" w:rsidR="009722D5" w:rsidRPr="00E804C9" w:rsidRDefault="009722D5" w:rsidP="009722D5">
      <w:pPr>
        <w:pStyle w:val="PL"/>
        <w:shd w:val="clear" w:color="auto" w:fill="E6E6E6"/>
      </w:pPr>
      <w:r w:rsidRPr="00E804C9">
        <w:tab/>
        <w:t>pdcp-TransferSplitUL-r13</w:t>
      </w:r>
      <w:r w:rsidRPr="00E804C9">
        <w:tab/>
      </w:r>
      <w:r w:rsidRPr="00E804C9">
        <w:tab/>
      </w:r>
      <w:r w:rsidRPr="00E804C9">
        <w:tab/>
      </w:r>
      <w:r w:rsidRPr="00E804C9">
        <w:tab/>
        <w:t>ENUMERATED {supported}</w:t>
      </w:r>
      <w:r w:rsidRPr="00E804C9">
        <w:tab/>
      </w:r>
      <w:r w:rsidRPr="00E804C9">
        <w:tab/>
      </w:r>
      <w:r w:rsidRPr="00E804C9">
        <w:tab/>
        <w:t>OPTIONAL,</w:t>
      </w:r>
    </w:p>
    <w:p w14:paraId="46DB52F0" w14:textId="77777777" w:rsidR="009722D5" w:rsidRPr="00E804C9" w:rsidRDefault="009722D5" w:rsidP="009722D5">
      <w:pPr>
        <w:pStyle w:val="PL"/>
        <w:shd w:val="clear" w:color="auto" w:fill="E6E6E6"/>
      </w:pPr>
      <w:r w:rsidRPr="00E804C9">
        <w:tab/>
        <w:t>ue-SSTD-Meas-r13</w:t>
      </w:r>
      <w:r w:rsidRPr="00E804C9">
        <w:tab/>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67098A3E" w14:textId="77777777" w:rsidR="009722D5" w:rsidRPr="00E804C9" w:rsidRDefault="009722D5" w:rsidP="009722D5">
      <w:pPr>
        <w:pStyle w:val="PL"/>
        <w:shd w:val="clear" w:color="auto" w:fill="E6E6E6"/>
      </w:pPr>
      <w:r w:rsidRPr="00E804C9">
        <w:t>}</w:t>
      </w:r>
    </w:p>
    <w:p w14:paraId="74094A2E" w14:textId="77777777" w:rsidR="009722D5" w:rsidRPr="00E804C9" w:rsidRDefault="009722D5" w:rsidP="009722D5">
      <w:pPr>
        <w:pStyle w:val="PL"/>
        <w:shd w:val="clear" w:color="auto" w:fill="E6E6E6"/>
      </w:pPr>
    </w:p>
    <w:p w14:paraId="236FC8DD" w14:textId="77777777" w:rsidR="009722D5" w:rsidRPr="00E804C9" w:rsidRDefault="009722D5" w:rsidP="009722D5">
      <w:pPr>
        <w:pStyle w:val="PL"/>
        <w:shd w:val="clear" w:color="auto" w:fill="E6E6E6"/>
      </w:pPr>
      <w:r w:rsidRPr="00E804C9">
        <w:t>MAC-Parameters-r12 ::=</w:t>
      </w:r>
      <w:r w:rsidRPr="00E804C9">
        <w:tab/>
      </w:r>
      <w:r w:rsidRPr="00E804C9">
        <w:tab/>
      </w:r>
      <w:r w:rsidRPr="00E804C9">
        <w:tab/>
      </w:r>
      <w:r w:rsidRPr="00E804C9">
        <w:tab/>
        <w:t>SEQUENCE {</w:t>
      </w:r>
    </w:p>
    <w:p w14:paraId="12798D65" w14:textId="77777777" w:rsidR="009722D5" w:rsidRPr="00E804C9" w:rsidRDefault="009722D5" w:rsidP="009722D5">
      <w:pPr>
        <w:pStyle w:val="PL"/>
        <w:shd w:val="clear" w:color="auto" w:fill="E6E6E6"/>
      </w:pPr>
      <w:r w:rsidRPr="00E804C9">
        <w:tab/>
        <w:t>logicalChannelSR-ProhibitTimer-r12</w:t>
      </w:r>
      <w:r w:rsidRPr="00E804C9">
        <w:tab/>
        <w:t>ENUMERATED {supported}</w:t>
      </w:r>
      <w:r w:rsidRPr="00E804C9">
        <w:tab/>
      </w:r>
      <w:r w:rsidRPr="00E804C9">
        <w:tab/>
      </w:r>
      <w:r w:rsidRPr="00E804C9">
        <w:tab/>
      </w:r>
      <w:r w:rsidR="00CF159C" w:rsidRPr="00E804C9">
        <w:tab/>
      </w:r>
      <w:r w:rsidRPr="00E804C9">
        <w:tab/>
        <w:t>OPTIONAL,</w:t>
      </w:r>
    </w:p>
    <w:p w14:paraId="5C321DA0" w14:textId="77777777" w:rsidR="009722D5" w:rsidRPr="00E804C9" w:rsidRDefault="009722D5" w:rsidP="009722D5">
      <w:pPr>
        <w:pStyle w:val="PL"/>
        <w:shd w:val="clear" w:color="auto" w:fill="E6E6E6"/>
      </w:pPr>
      <w:r w:rsidRPr="00E804C9">
        <w:tab/>
        <w:t>longDRX-Command-r12</w:t>
      </w:r>
      <w:r w:rsidRPr="00E804C9">
        <w:tab/>
      </w:r>
      <w:r w:rsidRPr="00E804C9">
        <w:tab/>
      </w:r>
      <w:r w:rsidRPr="00E804C9">
        <w:tab/>
      </w:r>
      <w:r w:rsidRPr="00E804C9">
        <w:tab/>
      </w:r>
      <w:r w:rsidR="00CF159C" w:rsidRPr="00E804C9">
        <w:tab/>
      </w:r>
      <w:r w:rsidRPr="00E804C9">
        <w:t>ENUMERATED {supported}</w:t>
      </w:r>
      <w:r w:rsidRPr="00E804C9">
        <w:tab/>
      </w:r>
      <w:r w:rsidRPr="00E804C9">
        <w:tab/>
      </w:r>
      <w:r w:rsidRPr="00E804C9">
        <w:tab/>
      </w:r>
      <w:r w:rsidRPr="00E804C9">
        <w:tab/>
      </w:r>
      <w:r w:rsidRPr="00E804C9">
        <w:tab/>
        <w:t>OPTIONAL</w:t>
      </w:r>
    </w:p>
    <w:p w14:paraId="09A77D56" w14:textId="77777777" w:rsidR="009722D5" w:rsidRPr="00E804C9" w:rsidRDefault="009722D5" w:rsidP="009722D5">
      <w:pPr>
        <w:pStyle w:val="PL"/>
        <w:shd w:val="clear" w:color="auto" w:fill="E6E6E6"/>
      </w:pPr>
      <w:r w:rsidRPr="00E804C9">
        <w:t>}</w:t>
      </w:r>
    </w:p>
    <w:p w14:paraId="79800988" w14:textId="77777777" w:rsidR="009722D5" w:rsidRPr="00E804C9" w:rsidRDefault="009722D5" w:rsidP="009722D5">
      <w:pPr>
        <w:pStyle w:val="PL"/>
        <w:shd w:val="clear" w:color="auto" w:fill="E6E6E6"/>
      </w:pPr>
    </w:p>
    <w:p w14:paraId="3FFA9693" w14:textId="77777777" w:rsidR="009722D5" w:rsidRPr="00E804C9" w:rsidRDefault="009722D5" w:rsidP="009722D5">
      <w:pPr>
        <w:pStyle w:val="PL"/>
        <w:shd w:val="clear" w:color="auto" w:fill="E6E6E6"/>
      </w:pPr>
      <w:r w:rsidRPr="00E804C9">
        <w:t>MAC-Parameters-v1310 ::=</w:t>
      </w:r>
      <w:r w:rsidRPr="00E804C9">
        <w:tab/>
      </w:r>
      <w:r w:rsidRPr="00E804C9">
        <w:tab/>
      </w:r>
      <w:r w:rsidRPr="00E804C9">
        <w:tab/>
      </w:r>
      <w:r w:rsidRPr="00E804C9">
        <w:tab/>
        <w:t>SEQUENCE {</w:t>
      </w:r>
    </w:p>
    <w:p w14:paraId="0B6F5C19" w14:textId="77777777" w:rsidR="009722D5" w:rsidRPr="00E804C9" w:rsidRDefault="009722D5" w:rsidP="009722D5">
      <w:pPr>
        <w:pStyle w:val="PL"/>
        <w:shd w:val="clear" w:color="auto" w:fill="E6E6E6"/>
      </w:pPr>
      <w:r w:rsidRPr="00E804C9">
        <w:tab/>
        <w:t>extendedMAC-LengthField-r13</w:t>
      </w:r>
      <w:r w:rsidRPr="00E804C9">
        <w:tab/>
      </w:r>
      <w:r w:rsidRPr="00E804C9">
        <w:tab/>
        <w:t>ENUMERATED {supported}</w:t>
      </w:r>
      <w:r w:rsidRPr="00E804C9">
        <w:tab/>
      </w:r>
      <w:r w:rsidRPr="00E804C9">
        <w:tab/>
      </w:r>
      <w:r w:rsidRPr="00E804C9">
        <w:tab/>
      </w:r>
      <w:r w:rsidRPr="00E804C9">
        <w:tab/>
        <w:t>OPTIONAL,</w:t>
      </w:r>
    </w:p>
    <w:p w14:paraId="4A2CE4A0" w14:textId="77777777" w:rsidR="009722D5" w:rsidRPr="00E804C9" w:rsidRDefault="009722D5" w:rsidP="009722D5">
      <w:pPr>
        <w:pStyle w:val="PL"/>
        <w:shd w:val="clear" w:color="auto" w:fill="E6E6E6"/>
      </w:pPr>
      <w:r w:rsidRPr="00E804C9">
        <w:tab/>
        <w:t>extendedLongDRX-r13</w:t>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374BBB26" w14:textId="77777777" w:rsidR="009722D5" w:rsidRPr="00E804C9" w:rsidRDefault="009722D5" w:rsidP="009722D5">
      <w:pPr>
        <w:pStyle w:val="PL"/>
        <w:shd w:val="clear" w:color="auto" w:fill="E6E6E6"/>
      </w:pPr>
      <w:r w:rsidRPr="00E804C9">
        <w:t>}</w:t>
      </w:r>
    </w:p>
    <w:p w14:paraId="6F575F4B" w14:textId="77777777" w:rsidR="009722D5" w:rsidRPr="00E804C9" w:rsidRDefault="009722D5" w:rsidP="009722D5">
      <w:pPr>
        <w:pStyle w:val="PL"/>
        <w:shd w:val="clear" w:color="auto" w:fill="E6E6E6"/>
      </w:pPr>
    </w:p>
    <w:p w14:paraId="05EFACD2" w14:textId="77777777" w:rsidR="009722D5" w:rsidRPr="00E804C9" w:rsidRDefault="009722D5" w:rsidP="009722D5">
      <w:pPr>
        <w:pStyle w:val="PL"/>
        <w:shd w:val="clear" w:color="auto" w:fill="E6E6E6"/>
      </w:pPr>
      <w:r w:rsidRPr="00E804C9">
        <w:t>MAC-Parameters-v</w:t>
      </w:r>
      <w:r w:rsidR="00E56A3C" w:rsidRPr="00E804C9">
        <w:t>1430</w:t>
      </w:r>
      <w:r w:rsidRPr="00E804C9">
        <w:t xml:space="preserve"> ::=</w:t>
      </w:r>
      <w:r w:rsidRPr="00E804C9">
        <w:tab/>
      </w:r>
      <w:r w:rsidRPr="00E804C9">
        <w:tab/>
      </w:r>
      <w:r w:rsidRPr="00E804C9">
        <w:tab/>
      </w:r>
      <w:r w:rsidRPr="00E804C9">
        <w:tab/>
        <w:t>SEQUENCE {</w:t>
      </w:r>
    </w:p>
    <w:p w14:paraId="56C5AF68" w14:textId="77777777" w:rsidR="009722D5" w:rsidRPr="00E804C9" w:rsidRDefault="009722D5" w:rsidP="009722D5">
      <w:pPr>
        <w:pStyle w:val="PL"/>
        <w:shd w:val="clear" w:color="auto" w:fill="E6E6E6"/>
      </w:pPr>
      <w:r w:rsidRPr="00E804C9">
        <w:tab/>
        <w:t>shortSPS-IntervalFDD-r14</w:t>
      </w:r>
      <w:r w:rsidRPr="00E804C9">
        <w:tab/>
      </w:r>
      <w:r w:rsidRPr="00E804C9">
        <w:tab/>
      </w:r>
      <w:r w:rsidRPr="00E804C9">
        <w:tab/>
        <w:t>ENUMERATED {supported}</w:t>
      </w:r>
      <w:r w:rsidRPr="00E804C9">
        <w:tab/>
      </w:r>
      <w:r w:rsidRPr="00E804C9">
        <w:tab/>
      </w:r>
      <w:r w:rsidRPr="00E804C9">
        <w:tab/>
      </w:r>
      <w:r w:rsidRPr="00E804C9">
        <w:tab/>
        <w:t>OPTIONAL,</w:t>
      </w:r>
    </w:p>
    <w:p w14:paraId="78E70EAE" w14:textId="77777777" w:rsidR="009722D5" w:rsidRPr="00E804C9" w:rsidRDefault="009722D5" w:rsidP="009722D5">
      <w:pPr>
        <w:pStyle w:val="PL"/>
        <w:shd w:val="clear" w:color="auto" w:fill="E6E6E6"/>
      </w:pPr>
      <w:r w:rsidRPr="00E804C9">
        <w:tab/>
        <w:t>shortSPS-IntervalTDD-r14</w:t>
      </w:r>
      <w:r w:rsidRPr="00E804C9">
        <w:tab/>
      </w:r>
      <w:r w:rsidRPr="00E804C9">
        <w:tab/>
      </w:r>
      <w:r w:rsidRPr="00E804C9">
        <w:tab/>
        <w:t>ENUMERATED {supported}</w:t>
      </w:r>
      <w:r w:rsidRPr="00E804C9">
        <w:tab/>
      </w:r>
      <w:r w:rsidRPr="00E804C9">
        <w:tab/>
      </w:r>
      <w:r w:rsidRPr="00E804C9">
        <w:tab/>
      </w:r>
      <w:r w:rsidRPr="00E804C9">
        <w:tab/>
        <w:t>OPTIONAL,</w:t>
      </w:r>
    </w:p>
    <w:p w14:paraId="532B2A9C" w14:textId="77777777" w:rsidR="009722D5" w:rsidRPr="00E804C9" w:rsidRDefault="009722D5" w:rsidP="009722D5">
      <w:pPr>
        <w:pStyle w:val="PL"/>
        <w:shd w:val="clear" w:color="auto" w:fill="E6E6E6"/>
      </w:pPr>
      <w:r w:rsidRPr="00E804C9">
        <w:tab/>
        <w:t>skipUplinkDynamic-r14</w:t>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3A0E9730" w14:textId="77777777" w:rsidR="009722D5" w:rsidRPr="00E804C9" w:rsidRDefault="009722D5" w:rsidP="009722D5">
      <w:pPr>
        <w:pStyle w:val="PL"/>
        <w:shd w:val="clear" w:color="auto" w:fill="E6E6E6"/>
      </w:pPr>
      <w:r w:rsidRPr="00E804C9">
        <w:tab/>
        <w:t>skipUplinkSPS-r14</w:t>
      </w:r>
      <w:r w:rsidRPr="00E804C9">
        <w:tab/>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5CCAD138" w14:textId="77777777" w:rsidR="00F86EBA" w:rsidRPr="00E804C9" w:rsidRDefault="00F86EBA" w:rsidP="009722D5">
      <w:pPr>
        <w:pStyle w:val="PL"/>
        <w:shd w:val="clear" w:color="auto" w:fill="E6E6E6"/>
      </w:pPr>
      <w:r w:rsidRPr="00E804C9">
        <w:tab/>
        <w:t>multipleUplinkSPS-r14</w:t>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6BC947CE" w14:textId="77777777" w:rsidR="009722D5" w:rsidRPr="00E804C9" w:rsidRDefault="009722D5" w:rsidP="009722D5">
      <w:pPr>
        <w:pStyle w:val="PL"/>
        <w:shd w:val="clear" w:color="auto" w:fill="E6E6E6"/>
      </w:pPr>
      <w:r w:rsidRPr="00E804C9">
        <w:tab/>
        <w:t>dataInactMon-r14</w:t>
      </w:r>
      <w:r w:rsidRPr="00E804C9">
        <w:tab/>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23D48A58" w14:textId="77777777" w:rsidR="009722D5" w:rsidRPr="00E804C9" w:rsidRDefault="009722D5" w:rsidP="009722D5">
      <w:pPr>
        <w:pStyle w:val="PL"/>
        <w:shd w:val="clear" w:color="auto" w:fill="E6E6E6"/>
      </w:pPr>
      <w:r w:rsidRPr="00E804C9">
        <w:t>}</w:t>
      </w:r>
    </w:p>
    <w:p w14:paraId="2BCC2A03" w14:textId="77777777" w:rsidR="00E74EC6" w:rsidRPr="00E804C9" w:rsidRDefault="00E74EC6" w:rsidP="00E74EC6">
      <w:pPr>
        <w:pStyle w:val="PL"/>
        <w:shd w:val="clear" w:color="auto" w:fill="E6E6E6"/>
      </w:pPr>
    </w:p>
    <w:p w14:paraId="527478F9" w14:textId="77777777" w:rsidR="00E74EC6" w:rsidRPr="00E804C9" w:rsidRDefault="00E74EC6" w:rsidP="00E74EC6">
      <w:pPr>
        <w:pStyle w:val="PL"/>
        <w:shd w:val="clear" w:color="auto" w:fill="E6E6E6"/>
      </w:pPr>
      <w:r w:rsidRPr="00E804C9">
        <w:t>MAC-Parameters-v1440 ::=</w:t>
      </w:r>
      <w:r w:rsidRPr="00E804C9">
        <w:tab/>
      </w:r>
      <w:r w:rsidRPr="00E804C9">
        <w:tab/>
      </w:r>
      <w:r w:rsidRPr="00E804C9">
        <w:tab/>
      </w:r>
      <w:r w:rsidRPr="00E804C9">
        <w:tab/>
        <w:t>SEQUENCE {</w:t>
      </w:r>
    </w:p>
    <w:p w14:paraId="5951D806" w14:textId="77777777" w:rsidR="00E74EC6" w:rsidRPr="00E804C9" w:rsidRDefault="00E74EC6" w:rsidP="00E74EC6">
      <w:pPr>
        <w:pStyle w:val="PL"/>
        <w:shd w:val="clear" w:color="auto" w:fill="E6E6E6"/>
      </w:pPr>
      <w:r w:rsidRPr="00E804C9">
        <w:tab/>
        <w:t>rai-Support-r14</w:t>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33D949C7" w14:textId="77777777" w:rsidR="009722D5" w:rsidRPr="00E804C9" w:rsidRDefault="00E74EC6" w:rsidP="00E74EC6">
      <w:pPr>
        <w:pStyle w:val="PL"/>
        <w:shd w:val="clear" w:color="auto" w:fill="E6E6E6"/>
      </w:pPr>
      <w:r w:rsidRPr="00E804C9">
        <w:t>}</w:t>
      </w:r>
    </w:p>
    <w:p w14:paraId="31F02AD7" w14:textId="77777777" w:rsidR="004C3AF3" w:rsidRPr="00E804C9" w:rsidRDefault="004C3AF3" w:rsidP="004C3AF3">
      <w:pPr>
        <w:pStyle w:val="PL"/>
        <w:shd w:val="clear" w:color="auto" w:fill="E6E6E6"/>
      </w:pPr>
    </w:p>
    <w:p w14:paraId="65A841E3" w14:textId="77777777" w:rsidR="004C3AF3" w:rsidRPr="00E804C9" w:rsidRDefault="004C3AF3" w:rsidP="004C3AF3">
      <w:pPr>
        <w:pStyle w:val="PL"/>
        <w:shd w:val="clear" w:color="auto" w:fill="E6E6E6"/>
      </w:pPr>
      <w:r w:rsidRPr="00E804C9">
        <w:t>MAC-Parameters-v1530 ::=</w:t>
      </w:r>
      <w:r w:rsidRPr="00E804C9">
        <w:tab/>
      </w:r>
      <w:r w:rsidRPr="00E804C9">
        <w:tab/>
        <w:t>SEQUENCE {</w:t>
      </w:r>
    </w:p>
    <w:p w14:paraId="02F47BC2" w14:textId="77777777" w:rsidR="004C3AF3" w:rsidRPr="00E804C9" w:rsidRDefault="004C3AF3" w:rsidP="004C3AF3">
      <w:pPr>
        <w:pStyle w:val="PL"/>
        <w:shd w:val="clear" w:color="auto" w:fill="E6E6E6"/>
      </w:pPr>
      <w:r w:rsidRPr="00E804C9">
        <w:tab/>
        <w:t>min-Proc-TimelineSubslot-r15</w:t>
      </w:r>
      <w:r w:rsidRPr="00E804C9">
        <w:tab/>
        <w:t>SEQUENCE (SIZE(1..3)) OF ProcessingTimelineSet-r15</w:t>
      </w:r>
      <w:r w:rsidRPr="00E804C9">
        <w:tab/>
        <w:t>OPTIONAL,</w:t>
      </w:r>
    </w:p>
    <w:p w14:paraId="783C703B" w14:textId="77777777" w:rsidR="004C3AF3" w:rsidRPr="00E804C9" w:rsidRDefault="004C3AF3" w:rsidP="004C3AF3">
      <w:pPr>
        <w:pStyle w:val="PL"/>
        <w:shd w:val="clear" w:color="auto" w:fill="E6E6E6"/>
      </w:pPr>
      <w:r w:rsidRPr="00E804C9">
        <w:tab/>
        <w:t>skipSubframeProcessing-r15</w:t>
      </w:r>
      <w:r w:rsidRPr="00E804C9">
        <w:tab/>
      </w:r>
      <w:r w:rsidRPr="00E804C9">
        <w:tab/>
      </w:r>
      <w:r w:rsidR="00CF159C" w:rsidRPr="00E804C9">
        <w:tab/>
      </w:r>
      <w:r w:rsidRPr="00E804C9">
        <w:t>SkipSubframeProcessing-r15</w:t>
      </w:r>
      <w:r w:rsidRPr="00E804C9">
        <w:tab/>
      </w:r>
      <w:r w:rsidRPr="00E804C9">
        <w:tab/>
      </w:r>
      <w:r w:rsidRPr="00E804C9">
        <w:tab/>
      </w:r>
      <w:r w:rsidRPr="00E804C9">
        <w:tab/>
      </w:r>
      <w:r w:rsidRPr="00E804C9">
        <w:tab/>
      </w:r>
      <w:r w:rsidRPr="00E804C9">
        <w:tab/>
        <w:t>OPTIONAL</w:t>
      </w:r>
      <w:r w:rsidR="00BD14E3" w:rsidRPr="00E804C9">
        <w:t>,</w:t>
      </w:r>
    </w:p>
    <w:p w14:paraId="41AA6E76" w14:textId="77777777" w:rsidR="00BD14E3" w:rsidRPr="00E804C9" w:rsidRDefault="00BD14E3" w:rsidP="004C3AF3">
      <w:pPr>
        <w:pStyle w:val="PL"/>
        <w:shd w:val="clear" w:color="auto" w:fill="E6E6E6"/>
      </w:pPr>
      <w:r w:rsidRPr="00E804C9">
        <w:tab/>
        <w:t>earlyData-UP-r15</w:t>
      </w:r>
      <w:r w:rsidRPr="00E804C9">
        <w:tab/>
      </w:r>
      <w:r w:rsidRPr="00E804C9">
        <w:tab/>
      </w:r>
      <w:r w:rsidRPr="00E804C9">
        <w:tab/>
      </w:r>
      <w:r w:rsidRPr="00E804C9">
        <w:tab/>
      </w:r>
      <w:r w:rsidRPr="00E804C9">
        <w:tab/>
        <w:t>ENUMERATED {supported}</w:t>
      </w:r>
      <w:r w:rsidRPr="00E804C9">
        <w:tab/>
      </w:r>
      <w:r w:rsidR="00CF159C" w:rsidRPr="00E804C9">
        <w:tab/>
      </w:r>
      <w:r w:rsidR="00CF159C" w:rsidRPr="00E804C9">
        <w:tab/>
      </w:r>
      <w:r w:rsidR="00CF159C" w:rsidRPr="00E804C9">
        <w:tab/>
      </w:r>
      <w:r w:rsidR="00CF159C" w:rsidRPr="00E804C9">
        <w:tab/>
      </w:r>
      <w:r w:rsidRPr="00E804C9">
        <w:tab/>
      </w:r>
      <w:r w:rsidRPr="00E804C9">
        <w:tab/>
        <w:t>OPTIONAL</w:t>
      </w:r>
      <w:r w:rsidR="00DA01A8" w:rsidRPr="00E804C9">
        <w:t>,</w:t>
      </w:r>
    </w:p>
    <w:p w14:paraId="425C8C58" w14:textId="77777777" w:rsidR="00DA01A8" w:rsidRPr="00E804C9" w:rsidRDefault="00DA01A8" w:rsidP="00DA01A8">
      <w:pPr>
        <w:pStyle w:val="PL"/>
        <w:shd w:val="clear" w:color="auto" w:fill="E6E6E6"/>
      </w:pPr>
      <w:r w:rsidRPr="00E804C9">
        <w:tab/>
        <w:t>dormantSCellState-r15</w:t>
      </w:r>
      <w:r w:rsidRPr="00E804C9">
        <w:tab/>
      </w:r>
      <w:r w:rsidRPr="00E804C9">
        <w:tab/>
      </w:r>
      <w:r w:rsidRPr="00E804C9">
        <w:tab/>
      </w:r>
      <w:r w:rsidRPr="00E804C9">
        <w:tab/>
        <w:t>ENUMERATED {supported}</w:t>
      </w:r>
      <w:r w:rsidR="00CF159C" w:rsidRPr="00E804C9">
        <w:tab/>
      </w:r>
      <w:r w:rsidR="00CF159C" w:rsidRPr="00E804C9">
        <w:tab/>
      </w:r>
      <w:r w:rsidR="00CF159C" w:rsidRPr="00E804C9">
        <w:tab/>
      </w:r>
      <w:r w:rsidRPr="00E804C9">
        <w:tab/>
      </w:r>
      <w:r w:rsidR="00CF159C" w:rsidRPr="00E804C9">
        <w:tab/>
      </w:r>
      <w:r w:rsidRPr="00E804C9">
        <w:tab/>
      </w:r>
      <w:r w:rsidRPr="00E804C9">
        <w:tab/>
        <w:t>OPTIONAL,</w:t>
      </w:r>
    </w:p>
    <w:p w14:paraId="7380DFE3" w14:textId="77777777" w:rsidR="00DA01A8" w:rsidRPr="00E804C9" w:rsidRDefault="00DA01A8" w:rsidP="00DA01A8">
      <w:pPr>
        <w:pStyle w:val="PL"/>
        <w:shd w:val="clear" w:color="auto" w:fill="E6E6E6"/>
      </w:pPr>
      <w:r w:rsidRPr="00E804C9">
        <w:tab/>
        <w:t>directSCellActivation-r15</w:t>
      </w:r>
      <w:r w:rsidRPr="00E804C9">
        <w:tab/>
      </w:r>
      <w:r w:rsidRPr="00E804C9">
        <w:tab/>
      </w:r>
      <w:r w:rsidRPr="00E804C9">
        <w:tab/>
        <w:t>ENUMERATED {supported}</w:t>
      </w:r>
      <w:r w:rsidRPr="00E804C9">
        <w:tab/>
      </w:r>
      <w:r w:rsidRPr="00E804C9">
        <w:tab/>
      </w:r>
      <w:r w:rsidR="00CF159C" w:rsidRPr="00E804C9">
        <w:tab/>
      </w:r>
      <w:r w:rsidR="00CF159C" w:rsidRPr="00E804C9">
        <w:tab/>
      </w:r>
      <w:r w:rsidR="00CF159C" w:rsidRPr="00E804C9">
        <w:tab/>
      </w:r>
      <w:r w:rsidRPr="00E804C9">
        <w:tab/>
      </w:r>
      <w:r w:rsidR="00CF159C" w:rsidRPr="00E804C9">
        <w:tab/>
      </w:r>
      <w:r w:rsidRPr="00E804C9">
        <w:t>OPTIONAL,</w:t>
      </w:r>
    </w:p>
    <w:p w14:paraId="3219F217" w14:textId="77777777" w:rsidR="00DA01A8" w:rsidRPr="00E804C9" w:rsidRDefault="00DA01A8" w:rsidP="00DA01A8">
      <w:pPr>
        <w:pStyle w:val="PL"/>
        <w:shd w:val="clear" w:color="auto" w:fill="E6E6E6"/>
      </w:pPr>
      <w:r w:rsidRPr="00E804C9">
        <w:tab/>
        <w:t>directSCellHibernation-r15</w:t>
      </w:r>
      <w:r w:rsidRPr="00E804C9">
        <w:tab/>
      </w:r>
      <w:r w:rsidRPr="00E804C9">
        <w:tab/>
      </w:r>
      <w:r w:rsidRPr="00E804C9">
        <w:tab/>
        <w:t>ENUMERATED {supported}</w:t>
      </w:r>
      <w:r w:rsidRPr="00E804C9">
        <w:tab/>
      </w:r>
      <w:r w:rsidR="00CF159C" w:rsidRPr="00E804C9">
        <w:tab/>
      </w:r>
      <w:r w:rsidR="00CF159C" w:rsidRPr="00E804C9">
        <w:tab/>
      </w:r>
      <w:r w:rsidRPr="00E804C9">
        <w:tab/>
      </w:r>
      <w:r w:rsidR="00CF159C" w:rsidRPr="00E804C9">
        <w:tab/>
      </w:r>
      <w:r w:rsidR="00CF159C" w:rsidRPr="00E804C9">
        <w:tab/>
      </w:r>
      <w:r w:rsidRPr="00E804C9">
        <w:tab/>
        <w:t>OPTIONAL</w:t>
      </w:r>
      <w:r w:rsidR="009A4C58" w:rsidRPr="00E804C9">
        <w:t>,</w:t>
      </w:r>
    </w:p>
    <w:p w14:paraId="2869221E" w14:textId="77777777" w:rsidR="009A4C58" w:rsidRPr="00E804C9" w:rsidRDefault="009A4C58" w:rsidP="009A4C58">
      <w:pPr>
        <w:pStyle w:val="PL"/>
        <w:shd w:val="clear" w:color="auto" w:fill="E6E6E6"/>
      </w:pPr>
      <w:r w:rsidRPr="00E804C9">
        <w:tab/>
        <w:t>extendedLCID-Duplication-r15</w:t>
      </w:r>
      <w:r w:rsidRPr="00E804C9">
        <w:tab/>
      </w:r>
      <w:r w:rsidRPr="00E804C9">
        <w:tab/>
        <w:t>ENUMERATED {supported}</w:t>
      </w:r>
      <w:r w:rsidRPr="00E804C9">
        <w:tab/>
      </w:r>
      <w:r w:rsidRPr="00E804C9">
        <w:tab/>
      </w:r>
      <w:r w:rsidRPr="00E804C9">
        <w:tab/>
      </w:r>
      <w:r w:rsidR="00CF159C" w:rsidRPr="00E804C9">
        <w:tab/>
      </w:r>
      <w:r w:rsidR="00CF159C" w:rsidRPr="00E804C9">
        <w:tab/>
      </w:r>
      <w:r w:rsidR="00CF159C" w:rsidRPr="00E804C9">
        <w:tab/>
      </w:r>
      <w:r w:rsidR="00CF159C" w:rsidRPr="00E804C9">
        <w:tab/>
      </w:r>
      <w:r w:rsidRPr="00E804C9">
        <w:t>OPTIONAL,</w:t>
      </w:r>
    </w:p>
    <w:p w14:paraId="644E907E" w14:textId="77777777" w:rsidR="009A4C58" w:rsidRPr="00E804C9" w:rsidRDefault="009A4C58" w:rsidP="00C302FE">
      <w:pPr>
        <w:pStyle w:val="PL"/>
        <w:shd w:val="clear" w:color="auto" w:fill="E6E6E6"/>
      </w:pPr>
      <w:r w:rsidRPr="00E804C9">
        <w:tab/>
        <w:t>sps-ServingCell-r15</w:t>
      </w:r>
      <w:r w:rsidRPr="00E804C9">
        <w:tab/>
      </w:r>
      <w:r w:rsidRPr="00E804C9">
        <w:tab/>
      </w:r>
      <w:r w:rsidRPr="00E804C9">
        <w:tab/>
      </w:r>
      <w:r w:rsidRPr="00E804C9">
        <w:tab/>
      </w:r>
      <w:r w:rsidRPr="00E804C9">
        <w:tab/>
        <w:t>ENUMERATED {supported}</w:t>
      </w:r>
      <w:r w:rsidRPr="00E804C9">
        <w:tab/>
      </w:r>
      <w:r w:rsidRPr="00E804C9">
        <w:tab/>
      </w:r>
      <w:r w:rsidR="00CF159C" w:rsidRPr="00E804C9">
        <w:tab/>
      </w:r>
      <w:r w:rsidRPr="00E804C9">
        <w:tab/>
      </w:r>
      <w:r w:rsidR="00CF159C" w:rsidRPr="00E804C9">
        <w:tab/>
      </w:r>
      <w:r w:rsidR="00CF159C" w:rsidRPr="00E804C9">
        <w:tab/>
      </w:r>
      <w:r w:rsidR="00CF159C" w:rsidRPr="00E804C9">
        <w:tab/>
      </w:r>
      <w:r w:rsidRPr="00E804C9">
        <w:t>OPTIONAL</w:t>
      </w:r>
    </w:p>
    <w:p w14:paraId="350A296F" w14:textId="77777777" w:rsidR="004C3AF3" w:rsidRPr="00E804C9" w:rsidRDefault="004C3AF3" w:rsidP="004C3AF3">
      <w:pPr>
        <w:pStyle w:val="PL"/>
        <w:shd w:val="clear" w:color="auto" w:fill="E6E6E6"/>
      </w:pPr>
      <w:r w:rsidRPr="00E804C9">
        <w:t>}</w:t>
      </w:r>
    </w:p>
    <w:p w14:paraId="61E4643C" w14:textId="77777777" w:rsidR="00802A2E" w:rsidRPr="00E804C9" w:rsidRDefault="00802A2E" w:rsidP="00802A2E">
      <w:pPr>
        <w:pStyle w:val="PL"/>
        <w:shd w:val="clear" w:color="auto" w:fill="E6E6E6"/>
      </w:pPr>
    </w:p>
    <w:p w14:paraId="11E634A1" w14:textId="77777777" w:rsidR="00802A2E" w:rsidRPr="00E804C9" w:rsidRDefault="00802A2E" w:rsidP="00802A2E">
      <w:pPr>
        <w:pStyle w:val="PL"/>
        <w:shd w:val="clear" w:color="auto" w:fill="E6E6E6"/>
      </w:pPr>
      <w:r w:rsidRPr="00E804C9">
        <w:lastRenderedPageBreak/>
        <w:t>MAC-Parameters-v1550 ::=</w:t>
      </w:r>
      <w:r w:rsidRPr="00E804C9">
        <w:tab/>
      </w:r>
      <w:r w:rsidRPr="00E804C9">
        <w:tab/>
      </w:r>
      <w:r w:rsidRPr="00E804C9">
        <w:tab/>
      </w:r>
      <w:r w:rsidRPr="00E804C9">
        <w:tab/>
        <w:t>SEQUENCE {</w:t>
      </w:r>
    </w:p>
    <w:p w14:paraId="477DCE5E" w14:textId="77777777" w:rsidR="00802A2E" w:rsidRPr="00E804C9" w:rsidRDefault="00802A2E" w:rsidP="00802A2E">
      <w:pPr>
        <w:pStyle w:val="PL"/>
        <w:shd w:val="clear" w:color="auto" w:fill="E6E6E6"/>
      </w:pPr>
      <w:r w:rsidRPr="00E804C9">
        <w:tab/>
        <w:t>eLCID-Support-r15</w:t>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4062C9BC" w14:textId="77777777" w:rsidR="00802A2E" w:rsidRPr="00E804C9" w:rsidRDefault="00802A2E" w:rsidP="00802A2E">
      <w:pPr>
        <w:pStyle w:val="PL"/>
        <w:shd w:val="clear" w:color="auto" w:fill="E6E6E6"/>
      </w:pPr>
      <w:r w:rsidRPr="00E804C9">
        <w:t>}</w:t>
      </w:r>
    </w:p>
    <w:p w14:paraId="28E2061E" w14:textId="77777777" w:rsidR="00505A98" w:rsidRPr="00E804C9" w:rsidRDefault="00505A98" w:rsidP="00505A98">
      <w:pPr>
        <w:pStyle w:val="PL"/>
        <w:shd w:val="clear" w:color="auto" w:fill="E6E6E6"/>
      </w:pPr>
    </w:p>
    <w:p w14:paraId="0211780E" w14:textId="77777777" w:rsidR="00505A98" w:rsidRPr="00E804C9" w:rsidRDefault="00505A98" w:rsidP="00505A98">
      <w:pPr>
        <w:pStyle w:val="PL"/>
        <w:shd w:val="clear" w:color="auto" w:fill="E6E6E6"/>
      </w:pPr>
      <w:r w:rsidRPr="00E804C9">
        <w:t>MAC-Parameters</w:t>
      </w:r>
      <w:r w:rsidR="0029285D" w:rsidRPr="00E804C9">
        <w:t>-v1610</w:t>
      </w:r>
      <w:r w:rsidRPr="00E804C9">
        <w:t xml:space="preserve"> ::=</w:t>
      </w:r>
      <w:r w:rsidRPr="00E804C9">
        <w:tab/>
      </w:r>
      <w:r w:rsidRPr="00E804C9">
        <w:tab/>
        <w:t>SEQUENCE {</w:t>
      </w:r>
    </w:p>
    <w:p w14:paraId="73376BAD" w14:textId="77777777" w:rsidR="00220393" w:rsidRPr="00E804C9" w:rsidRDefault="00220393" w:rsidP="00220393">
      <w:pPr>
        <w:pStyle w:val="PL"/>
        <w:shd w:val="clear" w:color="auto" w:fill="E6E6E6"/>
      </w:pPr>
      <w:r w:rsidRPr="00E804C9">
        <w:tab/>
        <w:t>directMCG-SCellActivationResume-r16</w:t>
      </w:r>
      <w:r w:rsidRPr="00E804C9">
        <w:tab/>
        <w:t>ENUMERATED {supported}</w:t>
      </w:r>
      <w:r w:rsidRPr="00E804C9">
        <w:tab/>
      </w:r>
      <w:r w:rsidRPr="00E804C9">
        <w:tab/>
      </w:r>
      <w:r w:rsidRPr="00E804C9">
        <w:tab/>
        <w:t>OPTIONAL,</w:t>
      </w:r>
    </w:p>
    <w:p w14:paraId="302ACDB4" w14:textId="77777777" w:rsidR="00220393" w:rsidRPr="00E804C9" w:rsidRDefault="00220393" w:rsidP="00220393">
      <w:pPr>
        <w:pStyle w:val="PL"/>
        <w:shd w:val="clear" w:color="auto" w:fill="E6E6E6"/>
      </w:pPr>
      <w:r w:rsidRPr="00E804C9">
        <w:tab/>
        <w:t>directSCG-SCellActivationResume-r16</w:t>
      </w:r>
      <w:r w:rsidRPr="00E804C9">
        <w:tab/>
        <w:t>ENUMERATED {supported}</w:t>
      </w:r>
      <w:r w:rsidRPr="00E804C9">
        <w:tab/>
      </w:r>
      <w:r w:rsidRPr="00E804C9">
        <w:tab/>
      </w:r>
      <w:r w:rsidRPr="00E804C9">
        <w:tab/>
        <w:t>OPTIONAL,</w:t>
      </w:r>
    </w:p>
    <w:p w14:paraId="7522348D" w14:textId="77777777" w:rsidR="00505A98" w:rsidRPr="00E804C9" w:rsidRDefault="00505A98" w:rsidP="00220393">
      <w:pPr>
        <w:pStyle w:val="PL"/>
        <w:shd w:val="clear" w:color="auto" w:fill="E6E6E6"/>
      </w:pPr>
      <w:r w:rsidRPr="00E804C9">
        <w:tab/>
        <w:t>earlyData-UP-5GC-r16</w:t>
      </w:r>
      <w:r w:rsidRPr="00E804C9">
        <w:tab/>
      </w:r>
      <w:r w:rsidRPr="00E804C9">
        <w:tab/>
      </w:r>
      <w:r w:rsidRPr="00E804C9">
        <w:tab/>
      </w:r>
      <w:r w:rsidRPr="00E804C9">
        <w:tab/>
        <w:t>ENUMERATED {supported}</w:t>
      </w:r>
      <w:r w:rsidRPr="00E804C9">
        <w:tab/>
      </w:r>
      <w:r w:rsidRPr="00E804C9">
        <w:tab/>
      </w:r>
      <w:r w:rsidRPr="00E804C9">
        <w:tab/>
        <w:t>OPTIONAL,</w:t>
      </w:r>
    </w:p>
    <w:p w14:paraId="3C46EDF9" w14:textId="77777777" w:rsidR="00505A98" w:rsidRPr="00E804C9" w:rsidRDefault="00505A98" w:rsidP="00505A98">
      <w:pPr>
        <w:pStyle w:val="PL"/>
        <w:shd w:val="clear" w:color="auto" w:fill="E6E6E6"/>
      </w:pPr>
      <w:r w:rsidRPr="00E804C9">
        <w:tab/>
        <w:t>rai-SupportEnh-r16</w:t>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082440E7" w14:textId="77777777" w:rsidR="00505A98" w:rsidRPr="00E804C9" w:rsidRDefault="00505A98" w:rsidP="00505A98">
      <w:pPr>
        <w:pStyle w:val="PL"/>
        <w:shd w:val="clear" w:color="auto" w:fill="E6E6E6"/>
      </w:pPr>
      <w:r w:rsidRPr="00E804C9">
        <w:t>}</w:t>
      </w:r>
    </w:p>
    <w:p w14:paraId="71DA906B" w14:textId="77777777" w:rsidR="00127BE8" w:rsidRPr="00E804C9" w:rsidRDefault="00127BE8" w:rsidP="00127BE8">
      <w:pPr>
        <w:pStyle w:val="PL"/>
        <w:shd w:val="clear" w:color="auto" w:fill="E6E6E6"/>
      </w:pPr>
    </w:p>
    <w:p w14:paraId="68E3430B" w14:textId="77777777" w:rsidR="00127BE8" w:rsidRPr="00E804C9" w:rsidRDefault="00127BE8" w:rsidP="00127BE8">
      <w:pPr>
        <w:pStyle w:val="PL"/>
        <w:shd w:val="clear" w:color="auto" w:fill="E6E6E6"/>
      </w:pPr>
      <w:r w:rsidRPr="00E804C9">
        <w:t>MAC-Parameters</w:t>
      </w:r>
      <w:r w:rsidR="00755C0B" w:rsidRPr="00E804C9">
        <w:t>-v1630</w:t>
      </w:r>
      <w:r w:rsidRPr="00E804C9">
        <w:t xml:space="preserve"> ::=</w:t>
      </w:r>
      <w:r w:rsidRPr="00E804C9">
        <w:tab/>
      </w:r>
      <w:r w:rsidRPr="00E804C9">
        <w:tab/>
        <w:t>SEQUENCE {</w:t>
      </w:r>
    </w:p>
    <w:p w14:paraId="718FE5AB" w14:textId="77777777" w:rsidR="00127BE8" w:rsidRPr="00E804C9" w:rsidRDefault="00127BE8" w:rsidP="00127BE8">
      <w:pPr>
        <w:pStyle w:val="PL"/>
        <w:shd w:val="clear" w:color="auto" w:fill="E6E6E6"/>
      </w:pPr>
      <w:r w:rsidRPr="00E804C9">
        <w:tab/>
        <w:t>directSCG-SCellActivationNEDC-r16</w:t>
      </w:r>
      <w:r w:rsidRPr="00E804C9">
        <w:tab/>
        <w:t>ENUMERATED {supported}</w:t>
      </w:r>
      <w:r w:rsidRPr="00E804C9">
        <w:tab/>
      </w:r>
      <w:r w:rsidRPr="00E804C9">
        <w:tab/>
      </w:r>
      <w:r w:rsidRPr="00E804C9">
        <w:tab/>
        <w:t>OPTIONAL</w:t>
      </w:r>
    </w:p>
    <w:p w14:paraId="386AC7CF" w14:textId="77777777" w:rsidR="00127BE8" w:rsidRPr="00E804C9" w:rsidRDefault="00127BE8" w:rsidP="00127BE8">
      <w:pPr>
        <w:pStyle w:val="PL"/>
        <w:shd w:val="clear" w:color="auto" w:fill="E6E6E6"/>
      </w:pPr>
      <w:r w:rsidRPr="00E804C9">
        <w:t>}</w:t>
      </w:r>
    </w:p>
    <w:p w14:paraId="5A3BF9E4" w14:textId="77777777" w:rsidR="000D415B" w:rsidRPr="00E804C9" w:rsidRDefault="000D415B" w:rsidP="000D415B">
      <w:pPr>
        <w:pStyle w:val="PL"/>
        <w:shd w:val="clear" w:color="auto" w:fill="E6E6E6"/>
      </w:pPr>
    </w:p>
    <w:p w14:paraId="49EE8C19" w14:textId="77777777" w:rsidR="000D415B" w:rsidRPr="00E804C9" w:rsidRDefault="000D415B" w:rsidP="000D415B">
      <w:pPr>
        <w:pStyle w:val="PL"/>
        <w:shd w:val="clear" w:color="auto" w:fill="E6E6E6"/>
      </w:pPr>
      <w:r w:rsidRPr="00E804C9">
        <w:t>NTN-Parameters-r17 ::=</w:t>
      </w:r>
      <w:r w:rsidRPr="00E804C9">
        <w:tab/>
      </w:r>
      <w:r w:rsidRPr="00E804C9">
        <w:tab/>
        <w:t>SEQUENCE {</w:t>
      </w:r>
    </w:p>
    <w:p w14:paraId="5F8186FA" w14:textId="77777777" w:rsidR="000D415B" w:rsidRPr="00E804C9" w:rsidRDefault="000D415B" w:rsidP="000D415B">
      <w:pPr>
        <w:pStyle w:val="PL"/>
        <w:shd w:val="clear" w:color="auto" w:fill="E6E6E6"/>
      </w:pPr>
      <w:r w:rsidRPr="00E804C9">
        <w:tab/>
        <w:t>ntn-Connectivity-EPC-r17</w:t>
      </w:r>
      <w:r w:rsidRPr="00E804C9">
        <w:tab/>
      </w:r>
      <w:r w:rsidRPr="00E804C9">
        <w:tab/>
        <w:t>ENUMERATED {supported}</w:t>
      </w:r>
      <w:r w:rsidRPr="00E804C9">
        <w:tab/>
      </w:r>
      <w:r w:rsidRPr="00E804C9">
        <w:tab/>
      </w:r>
      <w:r w:rsidRPr="00E804C9">
        <w:tab/>
        <w:t>OPTIONAL,</w:t>
      </w:r>
    </w:p>
    <w:p w14:paraId="0724143E" w14:textId="77777777" w:rsidR="000D415B" w:rsidRPr="00E804C9" w:rsidRDefault="000D415B" w:rsidP="000D415B">
      <w:pPr>
        <w:pStyle w:val="PL"/>
        <w:shd w:val="clear" w:color="auto" w:fill="E6E6E6"/>
      </w:pPr>
      <w:r w:rsidRPr="00E804C9">
        <w:tab/>
        <w:t>ntn-TA-Report-r17</w:t>
      </w:r>
      <w:r w:rsidRPr="00E804C9">
        <w:tab/>
      </w:r>
      <w:r w:rsidRPr="00E804C9">
        <w:tab/>
      </w:r>
      <w:r w:rsidRPr="00E804C9">
        <w:tab/>
      </w:r>
      <w:r w:rsidRPr="00E804C9">
        <w:tab/>
        <w:t>ENUMERATED {supported}</w:t>
      </w:r>
      <w:r w:rsidRPr="00E804C9">
        <w:tab/>
      </w:r>
      <w:r w:rsidRPr="00E804C9">
        <w:tab/>
      </w:r>
      <w:r w:rsidRPr="00E804C9">
        <w:tab/>
        <w:t>OPTIONAL,</w:t>
      </w:r>
    </w:p>
    <w:p w14:paraId="0E2945D3" w14:textId="79C9705E" w:rsidR="000D415B" w:rsidRPr="00E804C9" w:rsidRDefault="000D415B" w:rsidP="000D415B">
      <w:pPr>
        <w:pStyle w:val="PL"/>
        <w:shd w:val="clear" w:color="auto" w:fill="E6E6E6"/>
      </w:pPr>
      <w:r w:rsidRPr="00E804C9">
        <w:tab/>
        <w:t>ntn-PUR-Timer</w:t>
      </w:r>
      <w:r w:rsidR="00862A1C" w:rsidRPr="00E804C9">
        <w:t>Delay</w:t>
      </w:r>
      <w:r w:rsidRPr="00E804C9">
        <w:t>-r17</w:t>
      </w:r>
      <w:r w:rsidRPr="00E804C9">
        <w:tab/>
      </w:r>
      <w:r w:rsidR="00862A1C" w:rsidRPr="00E804C9">
        <w:tab/>
      </w:r>
      <w:r w:rsidRPr="00E804C9">
        <w:t>ENUMERATED {supported}</w:t>
      </w:r>
      <w:r w:rsidRPr="00E804C9">
        <w:tab/>
      </w:r>
      <w:r w:rsidRPr="00E804C9">
        <w:tab/>
      </w:r>
      <w:r w:rsidRPr="00E804C9">
        <w:tab/>
        <w:t>OPTIONAL</w:t>
      </w:r>
      <w:r w:rsidR="00862A1C" w:rsidRPr="00E804C9">
        <w:t>,</w:t>
      </w:r>
    </w:p>
    <w:p w14:paraId="61EFAC08" w14:textId="7FA4644B" w:rsidR="00862A1C" w:rsidRPr="00E804C9" w:rsidRDefault="00862A1C" w:rsidP="00862A1C">
      <w:pPr>
        <w:pStyle w:val="PL"/>
        <w:shd w:val="clear" w:color="auto" w:fill="E6E6E6"/>
      </w:pPr>
      <w:r w:rsidRPr="00E804C9">
        <w:tab/>
        <w:t>ntn-OffsetTimingEnh-r17</w:t>
      </w:r>
      <w:r w:rsidRPr="00E804C9">
        <w:tab/>
      </w:r>
      <w:r w:rsidRPr="00E804C9">
        <w:tab/>
        <w:t>ENUMERATED {supported}</w:t>
      </w:r>
      <w:r w:rsidRPr="00E804C9">
        <w:tab/>
      </w:r>
      <w:r w:rsidRPr="00E804C9">
        <w:tab/>
      </w:r>
      <w:r w:rsidRPr="00E804C9">
        <w:tab/>
        <w:t>OPTIONAL,</w:t>
      </w:r>
    </w:p>
    <w:p w14:paraId="42A79808" w14:textId="750FC105" w:rsidR="00862A1C" w:rsidRPr="00E804C9" w:rsidRDefault="00862A1C" w:rsidP="00862A1C">
      <w:pPr>
        <w:pStyle w:val="PL"/>
        <w:shd w:val="clear" w:color="auto" w:fill="E6E6E6"/>
      </w:pPr>
      <w:r w:rsidRPr="00E804C9">
        <w:tab/>
        <w:t>ntn-ScenarioSupport-r17</w:t>
      </w:r>
      <w:r w:rsidRPr="00E804C9">
        <w:tab/>
      </w:r>
      <w:r w:rsidRPr="00E804C9">
        <w:tab/>
        <w:t>ENUMERATED {ngso,gso}</w:t>
      </w:r>
      <w:r w:rsidRPr="00E804C9">
        <w:tab/>
      </w:r>
      <w:r w:rsidRPr="00E804C9">
        <w:tab/>
      </w:r>
      <w:r w:rsidRPr="00E804C9">
        <w:tab/>
      </w:r>
      <w:r w:rsidRPr="00E804C9">
        <w:tab/>
        <w:t>OPTIONAL</w:t>
      </w:r>
    </w:p>
    <w:p w14:paraId="73801F3F" w14:textId="1FFA774D" w:rsidR="00505A98" w:rsidRPr="00E804C9" w:rsidRDefault="000D415B" w:rsidP="000D415B">
      <w:pPr>
        <w:pStyle w:val="PL"/>
        <w:shd w:val="clear" w:color="auto" w:fill="E6E6E6"/>
      </w:pPr>
      <w:r w:rsidRPr="00E804C9">
        <w:t>}</w:t>
      </w:r>
    </w:p>
    <w:p w14:paraId="66BF7FF0" w14:textId="1571F3DE" w:rsidR="000D415B" w:rsidRPr="00E804C9" w:rsidRDefault="000D415B" w:rsidP="000D415B">
      <w:pPr>
        <w:pStyle w:val="PL"/>
        <w:shd w:val="clear" w:color="auto" w:fill="E6E6E6"/>
      </w:pPr>
    </w:p>
    <w:p w14:paraId="2520EC31" w14:textId="3DBD2803" w:rsidR="004E6D58" w:rsidRPr="00E804C9" w:rsidRDefault="004E6D58" w:rsidP="004E6D58">
      <w:pPr>
        <w:pStyle w:val="PL"/>
        <w:shd w:val="clear" w:color="auto" w:fill="E6E6E6"/>
      </w:pPr>
      <w:r w:rsidRPr="00E804C9">
        <w:t>NTN-Parameters-v1720 ::=</w:t>
      </w:r>
      <w:r w:rsidRPr="00E804C9">
        <w:tab/>
      </w:r>
      <w:r w:rsidRPr="00E804C9">
        <w:tab/>
        <w:t>SEQUENCE {</w:t>
      </w:r>
    </w:p>
    <w:p w14:paraId="7B11CFAA" w14:textId="77777777" w:rsidR="004E6D58" w:rsidRPr="00E804C9" w:rsidRDefault="004E6D58" w:rsidP="004E6D58">
      <w:pPr>
        <w:pStyle w:val="PL"/>
        <w:shd w:val="clear" w:color="auto" w:fill="E6E6E6"/>
      </w:pPr>
      <w:r w:rsidRPr="00E804C9">
        <w:tab/>
        <w:t>ntn-SegmentedPrecompensationGaps-r17</w:t>
      </w:r>
      <w:r w:rsidRPr="00E804C9">
        <w:tab/>
      </w:r>
      <w:r w:rsidRPr="00E804C9">
        <w:tab/>
        <w:t>ENUMERATED {sym1,sl1,sf1}</w:t>
      </w:r>
      <w:r w:rsidRPr="00E804C9">
        <w:tab/>
      </w:r>
      <w:r w:rsidRPr="00E804C9">
        <w:tab/>
        <w:t>OPTIONAL</w:t>
      </w:r>
    </w:p>
    <w:p w14:paraId="4FA5366F" w14:textId="2F27ADEE" w:rsidR="004E6D58" w:rsidRPr="00E804C9" w:rsidRDefault="004E6D58" w:rsidP="004E6D58">
      <w:pPr>
        <w:pStyle w:val="PL"/>
        <w:shd w:val="clear" w:color="auto" w:fill="E6E6E6"/>
      </w:pPr>
      <w:r w:rsidRPr="00E804C9">
        <w:t>}</w:t>
      </w:r>
    </w:p>
    <w:p w14:paraId="5F8DBC13" w14:textId="77777777" w:rsidR="00701CBF" w:rsidRPr="00E804C9" w:rsidRDefault="00701CBF" w:rsidP="00701CBF">
      <w:pPr>
        <w:pStyle w:val="PL"/>
        <w:shd w:val="clear" w:color="auto" w:fill="E6E6E6"/>
      </w:pPr>
    </w:p>
    <w:p w14:paraId="5B750748" w14:textId="58CAAB1D" w:rsidR="00701CBF" w:rsidRPr="00E804C9" w:rsidRDefault="00701CBF" w:rsidP="00701CBF">
      <w:pPr>
        <w:pStyle w:val="PL"/>
        <w:shd w:val="clear" w:color="auto" w:fill="E6E6E6"/>
      </w:pPr>
      <w:r w:rsidRPr="00E804C9">
        <w:t>NTN-Parameters-v</w:t>
      </w:r>
      <w:r w:rsidR="00D63D97" w:rsidRPr="00E804C9">
        <w:t>1800</w:t>
      </w:r>
      <w:r w:rsidRPr="00E804C9">
        <w:t xml:space="preserve"> ::=</w:t>
      </w:r>
      <w:r w:rsidRPr="00E804C9">
        <w:tab/>
      </w:r>
      <w:r w:rsidRPr="00E804C9">
        <w:tab/>
        <w:t>SEQUENCE {</w:t>
      </w:r>
    </w:p>
    <w:p w14:paraId="33A541F4" w14:textId="7B9A1F86" w:rsidR="00701CBF" w:rsidRPr="00E804C9" w:rsidRDefault="00701CBF" w:rsidP="00701CBF">
      <w:pPr>
        <w:pStyle w:val="PL"/>
        <w:shd w:val="clear" w:color="auto" w:fill="E6E6E6"/>
      </w:pPr>
      <w:r w:rsidRPr="00E804C9">
        <w:tab/>
        <w:t>ntn-EventA4BasedCHO-r18</w:t>
      </w:r>
      <w:r w:rsidRPr="00E804C9">
        <w:tab/>
      </w:r>
      <w:r w:rsidRPr="00E804C9">
        <w:tab/>
      </w:r>
      <w:r w:rsidRPr="00E804C9">
        <w:tab/>
      </w:r>
      <w:r w:rsidRPr="00E804C9">
        <w:tab/>
      </w:r>
      <w:r w:rsidRPr="00E804C9">
        <w:tab/>
      </w:r>
      <w:r w:rsidRPr="00E804C9">
        <w:tab/>
      </w:r>
      <w:r w:rsidR="00DB01C6" w:rsidRPr="00E804C9">
        <w:tab/>
      </w:r>
      <w:r w:rsidRPr="00E804C9">
        <w:t>ENUMERATED {supported}</w:t>
      </w:r>
      <w:r w:rsidRPr="00E804C9">
        <w:tab/>
      </w:r>
      <w:r w:rsidRPr="00E804C9">
        <w:tab/>
      </w:r>
      <w:r w:rsidRPr="00E804C9">
        <w:tab/>
        <w:t>OPTIONAL,</w:t>
      </w:r>
    </w:p>
    <w:p w14:paraId="65DFFD96" w14:textId="42CB2705" w:rsidR="00701CBF" w:rsidRPr="00E804C9" w:rsidRDefault="00701CBF" w:rsidP="00701CBF">
      <w:pPr>
        <w:pStyle w:val="PL"/>
        <w:shd w:val="clear" w:color="auto" w:fill="E6E6E6"/>
      </w:pPr>
      <w:r w:rsidRPr="00E804C9">
        <w:tab/>
        <w:t>ntn-LocationBasedCHO-EFC-r18</w:t>
      </w:r>
      <w:r w:rsidRPr="00E804C9">
        <w:tab/>
      </w:r>
      <w:r w:rsidRPr="00E804C9">
        <w:tab/>
      </w:r>
      <w:r w:rsidRPr="00E804C9">
        <w:tab/>
      </w:r>
      <w:r w:rsidRPr="00E804C9">
        <w:tab/>
      </w:r>
      <w:r w:rsidR="00DB01C6" w:rsidRPr="00E804C9">
        <w:tab/>
      </w:r>
      <w:r w:rsidRPr="00E804C9">
        <w:t>ENUMERATED {supported}</w:t>
      </w:r>
      <w:r w:rsidRPr="00E804C9">
        <w:tab/>
      </w:r>
      <w:r w:rsidRPr="00E804C9">
        <w:tab/>
      </w:r>
      <w:r w:rsidRPr="00E804C9">
        <w:tab/>
        <w:t>OPTIONAL,</w:t>
      </w:r>
    </w:p>
    <w:p w14:paraId="5D105C6D" w14:textId="477FCEA3" w:rsidR="00701CBF" w:rsidRPr="00E804C9" w:rsidRDefault="00701CBF" w:rsidP="00701CBF">
      <w:pPr>
        <w:pStyle w:val="PL"/>
        <w:shd w:val="clear" w:color="auto" w:fill="E6E6E6"/>
      </w:pPr>
      <w:r w:rsidRPr="00E804C9">
        <w:tab/>
        <w:t>ntn-LocationBasedCHO-EMC-r18</w:t>
      </w:r>
      <w:r w:rsidRPr="00E804C9">
        <w:tab/>
      </w:r>
      <w:r w:rsidRPr="00E804C9">
        <w:tab/>
      </w:r>
      <w:r w:rsidRPr="00E804C9">
        <w:tab/>
      </w:r>
      <w:r w:rsidRPr="00E804C9">
        <w:tab/>
      </w:r>
      <w:r w:rsidR="00DB01C6" w:rsidRPr="00E804C9">
        <w:tab/>
      </w:r>
      <w:r w:rsidRPr="00E804C9">
        <w:t>ENUMERATED {supported}</w:t>
      </w:r>
      <w:r w:rsidRPr="00E804C9">
        <w:tab/>
      </w:r>
      <w:r w:rsidRPr="00E804C9">
        <w:tab/>
      </w:r>
      <w:r w:rsidRPr="00E804C9">
        <w:tab/>
        <w:t>OPTIONAL,</w:t>
      </w:r>
    </w:p>
    <w:p w14:paraId="57B6A1E1" w14:textId="4D92A7CA" w:rsidR="00701CBF" w:rsidRPr="00E804C9" w:rsidRDefault="00701CBF" w:rsidP="00701CBF">
      <w:pPr>
        <w:pStyle w:val="PL"/>
        <w:shd w:val="clear" w:color="auto" w:fill="E6E6E6"/>
      </w:pPr>
      <w:r w:rsidRPr="00E804C9">
        <w:tab/>
        <w:t>ntn-TimeBasedCHO-r18</w:t>
      </w:r>
      <w:r w:rsidRPr="00E804C9">
        <w:tab/>
      </w:r>
      <w:r w:rsidRPr="00E804C9">
        <w:tab/>
      </w:r>
      <w:r w:rsidRPr="00E804C9">
        <w:tab/>
      </w:r>
      <w:r w:rsidRPr="00E804C9">
        <w:tab/>
      </w:r>
      <w:r w:rsidRPr="00E804C9">
        <w:tab/>
      </w:r>
      <w:r w:rsidRPr="00E804C9">
        <w:tab/>
      </w:r>
      <w:r w:rsidR="00DB01C6" w:rsidRPr="00E804C9">
        <w:tab/>
      </w:r>
      <w:r w:rsidRPr="00E804C9">
        <w:t>ENUMERATED {supported}</w:t>
      </w:r>
      <w:r w:rsidRPr="00E804C9">
        <w:tab/>
      </w:r>
      <w:r w:rsidRPr="00E804C9">
        <w:tab/>
      </w:r>
      <w:r w:rsidRPr="00E804C9">
        <w:tab/>
        <w:t>OPTIONAL,</w:t>
      </w:r>
    </w:p>
    <w:p w14:paraId="1A12928E" w14:textId="77777777" w:rsidR="00124BF4" w:rsidRPr="00E804C9" w:rsidRDefault="00124BF4" w:rsidP="00124BF4">
      <w:pPr>
        <w:pStyle w:val="PL"/>
        <w:shd w:val="clear" w:color="auto" w:fill="E6E6E6"/>
      </w:pPr>
      <w:bookmarkStart w:id="10769" w:name="_Hlk160786629"/>
      <w:r w:rsidRPr="00E804C9">
        <w:tab/>
      </w:r>
      <w:bookmarkStart w:id="10770" w:name="_Hlk160786706"/>
      <w:r w:rsidRPr="00E804C9">
        <w:t>eventD1-MeasReportTrigger-r18</w:t>
      </w:r>
      <w:bookmarkEnd w:id="10770"/>
      <w:r w:rsidRPr="00E804C9">
        <w:tab/>
      </w:r>
      <w:r w:rsidRPr="00E804C9">
        <w:tab/>
      </w:r>
      <w:r w:rsidRPr="00E804C9">
        <w:tab/>
      </w:r>
      <w:r w:rsidRPr="00E804C9">
        <w:tab/>
      </w:r>
      <w:r w:rsidRPr="00E804C9">
        <w:tab/>
        <w:t>ENUMERATED {supported}</w:t>
      </w:r>
      <w:r w:rsidRPr="00E804C9">
        <w:tab/>
      </w:r>
      <w:r w:rsidRPr="00E804C9">
        <w:tab/>
      </w:r>
      <w:r w:rsidRPr="00E804C9">
        <w:tab/>
        <w:t>OPTIONAL,</w:t>
      </w:r>
    </w:p>
    <w:p w14:paraId="558D1864" w14:textId="77777777" w:rsidR="00124BF4" w:rsidRPr="00E804C9" w:rsidRDefault="00124BF4" w:rsidP="00124BF4">
      <w:pPr>
        <w:pStyle w:val="PL"/>
        <w:shd w:val="clear" w:color="auto" w:fill="E6E6E6"/>
      </w:pPr>
      <w:r w:rsidRPr="00E804C9">
        <w:tab/>
        <w:t>eventD2-MeasReportTrigger-r18</w:t>
      </w:r>
      <w:r w:rsidRPr="00E804C9">
        <w:tab/>
      </w:r>
      <w:r w:rsidRPr="00E804C9">
        <w:tab/>
      </w:r>
      <w:r w:rsidRPr="00E804C9">
        <w:tab/>
      </w:r>
      <w:r w:rsidRPr="00E804C9">
        <w:tab/>
      </w:r>
      <w:r w:rsidRPr="00E804C9">
        <w:tab/>
        <w:t>ENUMERATED {supported}</w:t>
      </w:r>
      <w:r w:rsidRPr="00E804C9">
        <w:tab/>
      </w:r>
      <w:r w:rsidRPr="00E804C9">
        <w:tab/>
      </w:r>
      <w:r w:rsidRPr="00E804C9">
        <w:tab/>
        <w:t>OPTIONAL,</w:t>
      </w:r>
      <w:bookmarkEnd w:id="10769"/>
    </w:p>
    <w:p w14:paraId="146D1E3E" w14:textId="396BFDFD" w:rsidR="00701CBF" w:rsidRPr="00E804C9" w:rsidRDefault="00701CBF" w:rsidP="00701CBF">
      <w:pPr>
        <w:pStyle w:val="PL"/>
        <w:shd w:val="clear" w:color="auto" w:fill="E6E6E6"/>
      </w:pPr>
      <w:r w:rsidRPr="00E804C9">
        <w:tab/>
        <w:t>ntn-LocationBasedMeasTrigger-EFC-r18</w:t>
      </w:r>
      <w:r w:rsidRPr="00E804C9">
        <w:tab/>
      </w:r>
      <w:r w:rsidRPr="00E804C9">
        <w:tab/>
      </w:r>
      <w:r w:rsidR="00DB01C6" w:rsidRPr="00E804C9">
        <w:tab/>
      </w:r>
      <w:r w:rsidRPr="00E804C9">
        <w:t>ENUMERATED {supported}</w:t>
      </w:r>
      <w:r w:rsidRPr="00E804C9">
        <w:tab/>
      </w:r>
      <w:r w:rsidRPr="00E804C9">
        <w:tab/>
      </w:r>
      <w:r w:rsidRPr="00E804C9">
        <w:tab/>
        <w:t>OPTIONAL,</w:t>
      </w:r>
    </w:p>
    <w:p w14:paraId="392DDA69" w14:textId="618EC8CA" w:rsidR="00701CBF" w:rsidRPr="00E804C9" w:rsidRDefault="00701CBF" w:rsidP="00701CBF">
      <w:pPr>
        <w:pStyle w:val="PL"/>
        <w:shd w:val="clear" w:color="auto" w:fill="E6E6E6"/>
      </w:pPr>
      <w:r w:rsidRPr="00E804C9">
        <w:tab/>
        <w:t>ntn-LocationBasedMeasTrigger-EMC-r18</w:t>
      </w:r>
      <w:r w:rsidRPr="00E804C9">
        <w:tab/>
      </w:r>
      <w:r w:rsidRPr="00E804C9">
        <w:tab/>
      </w:r>
      <w:r w:rsidR="00DB01C6" w:rsidRPr="00E804C9">
        <w:tab/>
      </w:r>
      <w:r w:rsidRPr="00E804C9">
        <w:t>ENUMERATED {supported}</w:t>
      </w:r>
      <w:r w:rsidRPr="00E804C9">
        <w:tab/>
      </w:r>
      <w:r w:rsidRPr="00E804C9">
        <w:tab/>
      </w:r>
      <w:r w:rsidRPr="00E804C9">
        <w:tab/>
        <w:t>OPTIONAL,</w:t>
      </w:r>
    </w:p>
    <w:p w14:paraId="2F20B63A" w14:textId="73DF3922" w:rsidR="00701CBF" w:rsidRPr="00E804C9" w:rsidRDefault="00701CBF" w:rsidP="00701CBF">
      <w:pPr>
        <w:pStyle w:val="PL"/>
        <w:shd w:val="clear" w:color="auto" w:fill="E6E6E6"/>
      </w:pPr>
      <w:r w:rsidRPr="00E804C9">
        <w:tab/>
        <w:t>ntn-TimeBasedMeasTrigger-r18</w:t>
      </w:r>
      <w:r w:rsidRPr="00E804C9">
        <w:tab/>
      </w:r>
      <w:r w:rsidRPr="00E804C9">
        <w:tab/>
      </w:r>
      <w:r w:rsidRPr="00E804C9">
        <w:tab/>
      </w:r>
      <w:r w:rsidRPr="00E804C9">
        <w:tab/>
      </w:r>
      <w:r w:rsidR="00DB01C6" w:rsidRPr="00E804C9">
        <w:tab/>
      </w:r>
      <w:r w:rsidRPr="00E804C9">
        <w:t>ENUMERATED {supported}</w:t>
      </w:r>
      <w:r w:rsidRPr="00E804C9">
        <w:tab/>
      </w:r>
      <w:r w:rsidRPr="00E804C9">
        <w:tab/>
      </w:r>
      <w:r w:rsidRPr="00E804C9">
        <w:tab/>
        <w:t>OPTIONAL,</w:t>
      </w:r>
    </w:p>
    <w:p w14:paraId="14FB9EDF" w14:textId="700B9285" w:rsidR="00701CBF" w:rsidRPr="00E804C9" w:rsidRDefault="00701CBF" w:rsidP="00701CBF">
      <w:pPr>
        <w:pStyle w:val="PL"/>
        <w:shd w:val="clear" w:color="auto" w:fill="E6E6E6"/>
      </w:pPr>
      <w:r w:rsidRPr="00E804C9">
        <w:tab/>
        <w:t>ntn-RRC-HarqDisableSingleTB-</w:t>
      </w:r>
      <w:r w:rsidR="00DB01C6" w:rsidRPr="00E804C9">
        <w:t>CE-</w:t>
      </w:r>
      <w:r w:rsidRPr="00E804C9">
        <w:t>ModeA-r18</w:t>
      </w:r>
      <w:r w:rsidRPr="00E804C9">
        <w:tab/>
      </w:r>
      <w:r w:rsidRPr="00E804C9">
        <w:tab/>
        <w:t>ENUMERATED {supported}</w:t>
      </w:r>
      <w:r w:rsidRPr="00E804C9">
        <w:tab/>
      </w:r>
      <w:r w:rsidRPr="00E804C9">
        <w:tab/>
      </w:r>
      <w:r w:rsidRPr="00E804C9">
        <w:tab/>
        <w:t>OPTIONAL,</w:t>
      </w:r>
    </w:p>
    <w:p w14:paraId="140A95A6" w14:textId="10C43E0F" w:rsidR="00701CBF" w:rsidRPr="00E804C9" w:rsidRDefault="00701CBF" w:rsidP="00701CBF">
      <w:pPr>
        <w:pStyle w:val="PL"/>
        <w:shd w:val="clear" w:color="auto" w:fill="E6E6E6"/>
      </w:pPr>
      <w:r w:rsidRPr="00E804C9">
        <w:tab/>
        <w:t>ntn-RRC-HarqDisableMultiTB-</w:t>
      </w:r>
      <w:r w:rsidR="00DB01C6" w:rsidRPr="00E804C9">
        <w:t>CE-</w:t>
      </w:r>
      <w:r w:rsidRPr="00E804C9">
        <w:t>ModeA-r18</w:t>
      </w:r>
      <w:r w:rsidRPr="00E804C9">
        <w:tab/>
      </w:r>
      <w:r w:rsidRPr="00E804C9">
        <w:tab/>
      </w:r>
      <w:r w:rsidR="00DB01C6" w:rsidRPr="00E804C9">
        <w:tab/>
      </w:r>
      <w:r w:rsidRPr="00E804C9">
        <w:t>ENUMERATED {supported}</w:t>
      </w:r>
      <w:r w:rsidRPr="00E804C9">
        <w:tab/>
      </w:r>
      <w:r w:rsidRPr="00E804C9">
        <w:tab/>
      </w:r>
      <w:r w:rsidRPr="00E804C9">
        <w:tab/>
        <w:t>OPTIONAL,</w:t>
      </w:r>
    </w:p>
    <w:p w14:paraId="751BC377" w14:textId="4DB4702F" w:rsidR="00701CBF" w:rsidRPr="00E804C9" w:rsidRDefault="00701CBF" w:rsidP="00701CBF">
      <w:pPr>
        <w:pStyle w:val="PL"/>
        <w:shd w:val="clear" w:color="auto" w:fill="E6E6E6"/>
      </w:pPr>
      <w:r w:rsidRPr="00E804C9">
        <w:tab/>
        <w:t>ntn-RRC-HarqDisableSingleTB-</w:t>
      </w:r>
      <w:r w:rsidR="00DB01C6" w:rsidRPr="00E804C9">
        <w:t>CE-</w:t>
      </w:r>
      <w:r w:rsidRPr="00E804C9">
        <w:t>ModeB-r18</w:t>
      </w:r>
      <w:r w:rsidRPr="00E804C9">
        <w:tab/>
      </w:r>
      <w:r w:rsidRPr="00E804C9">
        <w:tab/>
        <w:t>ENUMERATED {supported}</w:t>
      </w:r>
      <w:r w:rsidRPr="00E804C9">
        <w:tab/>
      </w:r>
      <w:r w:rsidRPr="00E804C9">
        <w:tab/>
      </w:r>
      <w:r w:rsidRPr="00E804C9">
        <w:tab/>
        <w:t>OPTIONAL,</w:t>
      </w:r>
    </w:p>
    <w:p w14:paraId="452694FB" w14:textId="5503114A" w:rsidR="00701CBF" w:rsidRPr="00E804C9" w:rsidRDefault="00701CBF" w:rsidP="00701CBF">
      <w:pPr>
        <w:pStyle w:val="PL"/>
        <w:shd w:val="clear" w:color="auto" w:fill="E6E6E6"/>
      </w:pPr>
      <w:r w:rsidRPr="00E804C9">
        <w:tab/>
        <w:t>ntn-OverriddenHarqDisableSingleTB-</w:t>
      </w:r>
      <w:r w:rsidR="00DB01C6" w:rsidRPr="00E804C9">
        <w:t>CE-</w:t>
      </w:r>
      <w:r w:rsidRPr="00E804C9">
        <w:t>ModeB-r18</w:t>
      </w:r>
      <w:r w:rsidRPr="00E804C9">
        <w:tab/>
        <w:t>ENUMERATED {supported}</w:t>
      </w:r>
      <w:r w:rsidRPr="00E804C9">
        <w:tab/>
      </w:r>
      <w:r w:rsidRPr="00E804C9">
        <w:tab/>
      </w:r>
      <w:r w:rsidRPr="00E804C9">
        <w:tab/>
        <w:t>OPTIONAL,</w:t>
      </w:r>
    </w:p>
    <w:p w14:paraId="742E389F" w14:textId="46FC5621" w:rsidR="00701CBF" w:rsidRPr="00E804C9" w:rsidRDefault="00701CBF" w:rsidP="00701CBF">
      <w:pPr>
        <w:pStyle w:val="PL"/>
        <w:shd w:val="clear" w:color="auto" w:fill="E6E6E6"/>
      </w:pPr>
      <w:r w:rsidRPr="00E804C9">
        <w:tab/>
        <w:t>ntn-DCI-HarqDisableSingleTB-</w:t>
      </w:r>
      <w:r w:rsidR="00DB01C6" w:rsidRPr="00E804C9">
        <w:t>CE-</w:t>
      </w:r>
      <w:r w:rsidRPr="00E804C9">
        <w:t>ModeB-r18</w:t>
      </w:r>
      <w:r w:rsidRPr="00E804C9">
        <w:tab/>
      </w:r>
      <w:r w:rsidRPr="00E804C9">
        <w:tab/>
        <w:t>ENUMERATED {supported}</w:t>
      </w:r>
      <w:r w:rsidRPr="00E804C9">
        <w:tab/>
      </w:r>
      <w:r w:rsidRPr="00E804C9">
        <w:tab/>
      </w:r>
      <w:r w:rsidRPr="00E804C9">
        <w:tab/>
        <w:t>OPTIONAL,</w:t>
      </w:r>
    </w:p>
    <w:p w14:paraId="2C3F2AFE" w14:textId="6E11C670" w:rsidR="00701CBF" w:rsidRPr="00E804C9" w:rsidRDefault="00701CBF" w:rsidP="00701CBF">
      <w:pPr>
        <w:pStyle w:val="PL"/>
        <w:shd w:val="clear" w:color="auto" w:fill="E6E6E6"/>
      </w:pPr>
      <w:r w:rsidRPr="00E804C9">
        <w:tab/>
        <w:t>ntn-RRC-HarqDisableMultiTB-</w:t>
      </w:r>
      <w:r w:rsidR="00DB01C6" w:rsidRPr="00E804C9">
        <w:t>CE-</w:t>
      </w:r>
      <w:r w:rsidRPr="00E804C9">
        <w:t>ModeB-r18</w:t>
      </w:r>
      <w:r w:rsidRPr="00E804C9">
        <w:tab/>
      </w:r>
      <w:r w:rsidRPr="00E804C9">
        <w:tab/>
      </w:r>
      <w:r w:rsidR="00DB01C6" w:rsidRPr="00E804C9">
        <w:tab/>
      </w:r>
      <w:r w:rsidRPr="00E804C9">
        <w:t>ENUMERATED {supported}</w:t>
      </w:r>
      <w:r w:rsidRPr="00E804C9">
        <w:tab/>
      </w:r>
      <w:r w:rsidRPr="00E804C9">
        <w:tab/>
      </w:r>
      <w:r w:rsidRPr="00E804C9">
        <w:tab/>
        <w:t>OPTIONAL,</w:t>
      </w:r>
    </w:p>
    <w:p w14:paraId="0E61163D" w14:textId="6E66A50B" w:rsidR="00701CBF" w:rsidRPr="00E804C9" w:rsidRDefault="00701CBF" w:rsidP="00701CBF">
      <w:pPr>
        <w:pStyle w:val="PL"/>
        <w:shd w:val="clear" w:color="auto" w:fill="E6E6E6"/>
      </w:pPr>
      <w:r w:rsidRPr="00E804C9">
        <w:tab/>
        <w:t>ntn-OverriddenHarqDisableMultiTB-</w:t>
      </w:r>
      <w:r w:rsidR="00DB01C6" w:rsidRPr="00E804C9">
        <w:t>CE-</w:t>
      </w:r>
      <w:r w:rsidRPr="00E804C9">
        <w:t>ModeB-r18</w:t>
      </w:r>
      <w:r w:rsidRPr="00E804C9">
        <w:tab/>
        <w:t>ENUMERATED {supported}</w:t>
      </w:r>
      <w:r w:rsidRPr="00E804C9">
        <w:tab/>
      </w:r>
      <w:r w:rsidRPr="00E804C9">
        <w:tab/>
      </w:r>
      <w:r w:rsidRPr="00E804C9">
        <w:tab/>
        <w:t>OPTIONAL,</w:t>
      </w:r>
    </w:p>
    <w:p w14:paraId="3D9ECBF8" w14:textId="5716F3F1" w:rsidR="00701CBF" w:rsidRPr="00E804C9" w:rsidRDefault="00701CBF" w:rsidP="00701CBF">
      <w:pPr>
        <w:pStyle w:val="PL"/>
        <w:shd w:val="clear" w:color="auto" w:fill="E6E6E6"/>
      </w:pPr>
      <w:r w:rsidRPr="00E804C9">
        <w:tab/>
        <w:t>ntn-DCI-HarqDisableMultiTB-</w:t>
      </w:r>
      <w:r w:rsidR="00DB01C6" w:rsidRPr="00E804C9">
        <w:t>CE-</w:t>
      </w:r>
      <w:r w:rsidRPr="00E804C9">
        <w:t>ModeB-r18</w:t>
      </w:r>
      <w:r w:rsidRPr="00E804C9">
        <w:tab/>
      </w:r>
      <w:r w:rsidRPr="00E804C9">
        <w:tab/>
      </w:r>
      <w:r w:rsidR="00DB01C6" w:rsidRPr="00E804C9">
        <w:tab/>
      </w:r>
      <w:r w:rsidRPr="00E804C9">
        <w:t>ENUMERATED {supported}</w:t>
      </w:r>
      <w:r w:rsidRPr="00E804C9">
        <w:tab/>
      </w:r>
      <w:r w:rsidRPr="00E804C9">
        <w:tab/>
      </w:r>
      <w:r w:rsidRPr="00E804C9">
        <w:tab/>
        <w:t>OPTIONAL,</w:t>
      </w:r>
    </w:p>
    <w:p w14:paraId="1003D093" w14:textId="6C445BC6" w:rsidR="00701CBF" w:rsidRPr="00E804C9" w:rsidRDefault="00701CBF" w:rsidP="00701CBF">
      <w:pPr>
        <w:pStyle w:val="PL"/>
        <w:shd w:val="clear" w:color="auto" w:fill="E6E6E6"/>
      </w:pPr>
      <w:r w:rsidRPr="00E804C9">
        <w:tab/>
        <w:t>ntn-SemiStaticHarqDisableSPS-r18</w:t>
      </w:r>
      <w:r w:rsidRPr="00E804C9">
        <w:tab/>
      </w:r>
      <w:r w:rsidRPr="00E804C9">
        <w:tab/>
      </w:r>
      <w:r w:rsidRPr="00E804C9">
        <w:tab/>
      </w:r>
      <w:r w:rsidR="00DB01C6" w:rsidRPr="00E804C9">
        <w:tab/>
      </w:r>
      <w:r w:rsidRPr="00E804C9">
        <w:t>ENUMERATED {supported}</w:t>
      </w:r>
      <w:r w:rsidRPr="00E804C9">
        <w:tab/>
      </w:r>
      <w:r w:rsidRPr="00E804C9">
        <w:tab/>
      </w:r>
      <w:r w:rsidRPr="00E804C9">
        <w:tab/>
        <w:t>OPTIONAL,</w:t>
      </w:r>
    </w:p>
    <w:p w14:paraId="7D6544F5" w14:textId="043F29E4" w:rsidR="00701CBF" w:rsidRPr="00E804C9" w:rsidRDefault="00701CBF" w:rsidP="00701CBF">
      <w:pPr>
        <w:pStyle w:val="PL"/>
        <w:shd w:val="clear" w:color="auto" w:fill="E6E6E6"/>
      </w:pPr>
      <w:r w:rsidRPr="00E804C9">
        <w:tab/>
        <w:t>ntn-UplinkHarq-ModeB</w:t>
      </w:r>
      <w:r w:rsidR="00124BF4" w:rsidRPr="00E804C9">
        <w:t>-SingleTB</w:t>
      </w:r>
      <w:r w:rsidRPr="00E804C9">
        <w:t>-r18</w:t>
      </w:r>
      <w:r w:rsidRPr="00E804C9">
        <w:tab/>
      </w:r>
      <w:r w:rsidRPr="00E804C9">
        <w:tab/>
      </w:r>
      <w:r w:rsidRPr="00E804C9">
        <w:tab/>
      </w:r>
      <w:r w:rsidRPr="00E804C9">
        <w:tab/>
        <w:t>ENUMERATED {supported}</w:t>
      </w:r>
      <w:r w:rsidRPr="00E804C9">
        <w:tab/>
      </w:r>
      <w:r w:rsidRPr="00E804C9">
        <w:tab/>
      </w:r>
      <w:r w:rsidRPr="00E804C9">
        <w:tab/>
        <w:t>OPTIONAL,</w:t>
      </w:r>
    </w:p>
    <w:p w14:paraId="4E250B7D" w14:textId="77777777" w:rsidR="00124BF4" w:rsidRPr="00E804C9" w:rsidRDefault="00124BF4" w:rsidP="00124BF4">
      <w:pPr>
        <w:pStyle w:val="PL"/>
        <w:shd w:val="clear" w:color="auto" w:fill="E6E6E6"/>
      </w:pPr>
      <w:r w:rsidRPr="00E804C9">
        <w:tab/>
      </w:r>
      <w:bookmarkStart w:id="10771" w:name="_Hlk160797086"/>
      <w:r w:rsidRPr="00E804C9">
        <w:t>ntn-UplinkHarq-ModeB-MultiTB-r18</w:t>
      </w:r>
      <w:bookmarkEnd w:id="10771"/>
      <w:r w:rsidRPr="00E804C9">
        <w:tab/>
      </w:r>
      <w:r w:rsidRPr="00E804C9">
        <w:tab/>
      </w:r>
      <w:r w:rsidRPr="00E804C9">
        <w:tab/>
      </w:r>
      <w:r w:rsidRPr="00E804C9">
        <w:tab/>
        <w:t>ENUMERATED {supported}</w:t>
      </w:r>
      <w:r w:rsidRPr="00E804C9">
        <w:tab/>
      </w:r>
      <w:r w:rsidRPr="00E804C9">
        <w:tab/>
      </w:r>
      <w:r w:rsidRPr="00E804C9">
        <w:tab/>
        <w:t>OPTIONAL,</w:t>
      </w:r>
    </w:p>
    <w:p w14:paraId="311355A1" w14:textId="6952E329" w:rsidR="00701CBF" w:rsidRPr="00E804C9" w:rsidRDefault="00701CBF" w:rsidP="00701CBF">
      <w:pPr>
        <w:pStyle w:val="PL"/>
        <w:shd w:val="clear" w:color="auto" w:fill="E6E6E6"/>
      </w:pPr>
      <w:r w:rsidRPr="00E804C9">
        <w:tab/>
        <w:t>ntn-HarqEnh</w:t>
      </w:r>
      <w:r w:rsidR="00124BF4" w:rsidRPr="00E804C9">
        <w:t>Scenario</w:t>
      </w:r>
      <w:r w:rsidRPr="00E804C9">
        <w:t>Support-r18</w:t>
      </w:r>
      <w:r w:rsidRPr="00E804C9">
        <w:tab/>
      </w:r>
      <w:r w:rsidRPr="00E804C9">
        <w:tab/>
      </w:r>
      <w:r w:rsidRPr="00E804C9">
        <w:tab/>
      </w:r>
      <w:r w:rsidRPr="00E804C9">
        <w:tab/>
      </w:r>
      <w:r w:rsidRPr="00E804C9">
        <w:tab/>
        <w:t xml:space="preserve">ENUMERATED </w:t>
      </w:r>
      <w:r w:rsidR="00124BF4" w:rsidRPr="00E804C9">
        <w:t>{ngso,gso}</w:t>
      </w:r>
      <w:r w:rsidRPr="00E804C9">
        <w:tab/>
      </w:r>
      <w:r w:rsidRPr="00E804C9">
        <w:tab/>
      </w:r>
      <w:r w:rsidRPr="00E804C9">
        <w:tab/>
        <w:t>OPTIONAL,</w:t>
      </w:r>
    </w:p>
    <w:p w14:paraId="4DC8C73F" w14:textId="1ED03E12" w:rsidR="00701CBF" w:rsidRPr="00E804C9" w:rsidRDefault="00701CBF" w:rsidP="00701CBF">
      <w:pPr>
        <w:pStyle w:val="PL"/>
        <w:shd w:val="clear" w:color="auto" w:fill="E6E6E6"/>
      </w:pPr>
      <w:r w:rsidRPr="00E804C9">
        <w:tab/>
        <w:t>ntn-Triggered-GNSS-Fix-r18</w:t>
      </w:r>
      <w:r w:rsidRPr="00E804C9">
        <w:tab/>
      </w:r>
      <w:r w:rsidRPr="00E804C9">
        <w:tab/>
      </w:r>
      <w:r w:rsidRPr="00E804C9">
        <w:tab/>
      </w:r>
      <w:r w:rsidRPr="00E804C9">
        <w:tab/>
      </w:r>
      <w:r w:rsidRPr="00E804C9">
        <w:tab/>
      </w:r>
      <w:r w:rsidR="00DB01C6" w:rsidRPr="00E804C9">
        <w:tab/>
      </w:r>
      <w:r w:rsidRPr="00E804C9">
        <w:t>ENUMERATED {supported}</w:t>
      </w:r>
      <w:r w:rsidRPr="00E804C9">
        <w:tab/>
      </w:r>
      <w:r w:rsidRPr="00E804C9">
        <w:tab/>
      </w:r>
      <w:r w:rsidRPr="00E804C9">
        <w:tab/>
        <w:t>OPTIONAL,</w:t>
      </w:r>
    </w:p>
    <w:p w14:paraId="2A9099D9" w14:textId="2001442A" w:rsidR="00701CBF" w:rsidRPr="00E804C9" w:rsidRDefault="00701CBF" w:rsidP="00701CBF">
      <w:pPr>
        <w:pStyle w:val="PL"/>
        <w:shd w:val="clear" w:color="auto" w:fill="E6E6E6"/>
      </w:pPr>
      <w:r w:rsidRPr="00E804C9">
        <w:tab/>
        <w:t>ntn-Autonomous-GNSS-Fix-r18</w:t>
      </w:r>
      <w:r w:rsidRPr="00E804C9">
        <w:tab/>
      </w:r>
      <w:r w:rsidRPr="00E804C9">
        <w:tab/>
      </w:r>
      <w:r w:rsidRPr="00E804C9">
        <w:tab/>
      </w:r>
      <w:r w:rsidRPr="00E804C9">
        <w:tab/>
      </w:r>
      <w:r w:rsidRPr="00E804C9">
        <w:tab/>
      </w:r>
      <w:r w:rsidR="00DB01C6" w:rsidRPr="00E804C9">
        <w:tab/>
      </w:r>
      <w:r w:rsidRPr="00E804C9">
        <w:t>ENUMERATED {supported}</w:t>
      </w:r>
      <w:r w:rsidRPr="00E804C9">
        <w:tab/>
      </w:r>
      <w:r w:rsidRPr="00E804C9">
        <w:tab/>
      </w:r>
      <w:r w:rsidRPr="00E804C9">
        <w:tab/>
        <w:t>OPTIONAL,</w:t>
      </w:r>
    </w:p>
    <w:p w14:paraId="086AEB22" w14:textId="0894FC18" w:rsidR="00701CBF" w:rsidRPr="00E804C9" w:rsidRDefault="00701CBF" w:rsidP="00701CBF">
      <w:pPr>
        <w:pStyle w:val="PL"/>
        <w:shd w:val="clear" w:color="auto" w:fill="E6E6E6"/>
      </w:pPr>
      <w:r w:rsidRPr="00E804C9">
        <w:tab/>
        <w:t>ntn-UplinkTxExtension-r18</w:t>
      </w:r>
      <w:r w:rsidRPr="00E804C9">
        <w:tab/>
      </w:r>
      <w:r w:rsidRPr="00E804C9">
        <w:tab/>
      </w:r>
      <w:r w:rsidRPr="00E804C9">
        <w:tab/>
      </w:r>
      <w:r w:rsidRPr="00E804C9">
        <w:tab/>
      </w:r>
      <w:r w:rsidRPr="00E804C9">
        <w:tab/>
      </w:r>
      <w:r w:rsidR="00DB01C6" w:rsidRPr="00E804C9">
        <w:tab/>
      </w:r>
      <w:r w:rsidRPr="00E804C9">
        <w:t>ENUMERATED {supported}</w:t>
      </w:r>
      <w:r w:rsidRPr="00E804C9">
        <w:tab/>
      </w:r>
      <w:r w:rsidRPr="00E804C9">
        <w:tab/>
      </w:r>
      <w:r w:rsidRPr="00E804C9">
        <w:tab/>
        <w:t>OPTIONAL,</w:t>
      </w:r>
    </w:p>
    <w:p w14:paraId="08CB2DE7" w14:textId="046B7398" w:rsidR="00701CBF" w:rsidRPr="00E804C9" w:rsidRDefault="00701CBF" w:rsidP="00701CBF">
      <w:pPr>
        <w:pStyle w:val="PL"/>
        <w:shd w:val="clear" w:color="auto" w:fill="E6E6E6"/>
      </w:pPr>
      <w:r w:rsidRPr="00E804C9">
        <w:tab/>
        <w:t>ntn-GNSS-Enh</w:t>
      </w:r>
      <w:r w:rsidR="00124BF4" w:rsidRPr="00E804C9">
        <w:t>Scenario</w:t>
      </w:r>
      <w:r w:rsidRPr="00E804C9">
        <w:t>Support-r18</w:t>
      </w:r>
      <w:r w:rsidRPr="00E804C9">
        <w:tab/>
      </w:r>
      <w:r w:rsidRPr="00E804C9">
        <w:tab/>
      </w:r>
      <w:r w:rsidRPr="00E804C9">
        <w:tab/>
      </w:r>
      <w:r w:rsidRPr="00E804C9">
        <w:tab/>
      </w:r>
      <w:r w:rsidR="00DB01C6" w:rsidRPr="00E804C9">
        <w:tab/>
      </w:r>
      <w:r w:rsidRPr="00E804C9">
        <w:t xml:space="preserve">ENUMERATED </w:t>
      </w:r>
      <w:r w:rsidR="00124BF4" w:rsidRPr="00E804C9">
        <w:t>{ngso,gso}</w:t>
      </w:r>
      <w:r w:rsidRPr="00E804C9">
        <w:tab/>
      </w:r>
      <w:r w:rsidRPr="00E804C9">
        <w:tab/>
      </w:r>
      <w:r w:rsidRPr="00E804C9">
        <w:tab/>
        <w:t>OPTIONAL</w:t>
      </w:r>
    </w:p>
    <w:p w14:paraId="20484ED7" w14:textId="75ACB362" w:rsidR="004E6D58" w:rsidRPr="00E804C9" w:rsidRDefault="00701CBF" w:rsidP="00701CBF">
      <w:pPr>
        <w:pStyle w:val="PL"/>
        <w:shd w:val="clear" w:color="auto" w:fill="E6E6E6"/>
      </w:pPr>
      <w:r w:rsidRPr="00E804C9">
        <w:t>}</w:t>
      </w:r>
    </w:p>
    <w:p w14:paraId="52B1C99E" w14:textId="77777777" w:rsidR="00AD55F9" w:rsidRDefault="00AD55F9" w:rsidP="00AD55F9">
      <w:pPr>
        <w:pStyle w:val="PL"/>
        <w:shd w:val="clear" w:color="auto" w:fill="E6E6E6"/>
        <w:rPr>
          <w:ins w:id="10772" w:author="Huawei, HiSilicon" w:date="2024-08-27T14:31:00Z"/>
        </w:rPr>
      </w:pPr>
    </w:p>
    <w:p w14:paraId="4DC155D7" w14:textId="352AD704" w:rsidR="00AD55F9" w:rsidRPr="00E804C9" w:rsidRDefault="00AD55F9" w:rsidP="00AD55F9">
      <w:pPr>
        <w:pStyle w:val="PL"/>
        <w:shd w:val="clear" w:color="auto" w:fill="E6E6E6"/>
        <w:rPr>
          <w:ins w:id="10773" w:author="Huawei, HiSilicon" w:date="2024-08-27T14:31:00Z"/>
        </w:rPr>
      </w:pPr>
      <w:ins w:id="10774" w:author="Huawei, HiSilicon" w:date="2024-08-27T14:31:00Z">
        <w:r w:rsidRPr="00E804C9">
          <w:t>NTN-Parameters-v18</w:t>
        </w:r>
        <w:r>
          <w:t>xy</w:t>
        </w:r>
        <w:r w:rsidRPr="00E804C9">
          <w:t xml:space="preserve"> ::=</w:t>
        </w:r>
        <w:r w:rsidRPr="00E804C9">
          <w:tab/>
        </w:r>
        <w:r w:rsidRPr="00E804C9">
          <w:tab/>
          <w:t>SEQUENCE {</w:t>
        </w:r>
      </w:ins>
    </w:p>
    <w:p w14:paraId="414AD596" w14:textId="74321587" w:rsidR="00AD55F9" w:rsidRPr="00E804C9" w:rsidRDefault="00AD55F9" w:rsidP="00AD55F9">
      <w:pPr>
        <w:pStyle w:val="PL"/>
        <w:shd w:val="clear" w:color="auto" w:fill="E6E6E6"/>
        <w:rPr>
          <w:ins w:id="10775" w:author="Huawei, HiSilicon" w:date="2024-08-27T14:31:00Z"/>
        </w:rPr>
      </w:pPr>
      <w:ins w:id="10776" w:author="Huawei, HiSilicon" w:date="2024-08-27T14:31:00Z">
        <w:r w:rsidRPr="00E804C9">
          <w:tab/>
        </w:r>
      </w:ins>
      <w:ins w:id="10777" w:author="Huawei, HiSilicon" w:date="2024-08-27T14:32:00Z">
        <w:r w:rsidRPr="00AD55F9">
          <w:t>satelliteInfoConfigDedicated-r18</w:t>
        </w:r>
      </w:ins>
      <w:ins w:id="10778" w:author="Huawei, HiSilicon" w:date="2024-08-27T14:31:00Z">
        <w:r w:rsidRPr="00E804C9">
          <w:tab/>
        </w:r>
        <w:r w:rsidRPr="00E804C9">
          <w:tab/>
        </w:r>
        <w:r w:rsidRPr="00E804C9">
          <w:tab/>
        </w:r>
        <w:r w:rsidRPr="00E804C9">
          <w:tab/>
          <w:t>ENUMERATED {supported}</w:t>
        </w:r>
        <w:r w:rsidRPr="00E804C9">
          <w:tab/>
        </w:r>
        <w:r w:rsidRPr="00E804C9">
          <w:tab/>
        </w:r>
        <w:r w:rsidRPr="00E804C9">
          <w:tab/>
          <w:t>OPTIONAL</w:t>
        </w:r>
      </w:ins>
    </w:p>
    <w:p w14:paraId="0778FE3A" w14:textId="77777777" w:rsidR="00AD55F9" w:rsidRPr="00E804C9" w:rsidRDefault="00AD55F9" w:rsidP="00AD55F9">
      <w:pPr>
        <w:pStyle w:val="PL"/>
        <w:shd w:val="clear" w:color="auto" w:fill="E6E6E6"/>
        <w:rPr>
          <w:ins w:id="10779" w:author="Huawei, HiSilicon" w:date="2024-08-27T14:31:00Z"/>
        </w:rPr>
      </w:pPr>
      <w:ins w:id="10780" w:author="Huawei, HiSilicon" w:date="2024-08-27T14:31:00Z">
        <w:r w:rsidRPr="00E804C9">
          <w:t>}</w:t>
        </w:r>
      </w:ins>
    </w:p>
    <w:p w14:paraId="6AAF8188" w14:textId="77777777" w:rsidR="00701CBF" w:rsidRPr="00E804C9" w:rsidRDefault="00701CBF" w:rsidP="00701CBF">
      <w:pPr>
        <w:pStyle w:val="PL"/>
        <w:shd w:val="clear" w:color="auto" w:fill="E6E6E6"/>
      </w:pPr>
    </w:p>
    <w:p w14:paraId="153BA5EE" w14:textId="77777777" w:rsidR="004C3AF3" w:rsidRPr="00E804C9" w:rsidRDefault="004C3AF3" w:rsidP="004C3AF3">
      <w:pPr>
        <w:pStyle w:val="PL"/>
        <w:shd w:val="clear" w:color="auto" w:fill="E6E6E6"/>
      </w:pPr>
      <w:r w:rsidRPr="00E804C9">
        <w:t>ProcessingTimelineSet-r15 ::=</w:t>
      </w:r>
      <w:r w:rsidRPr="00E804C9">
        <w:tab/>
      </w:r>
      <w:r w:rsidRPr="00E804C9">
        <w:tab/>
        <w:t>ENUMERATED {set1, set2}</w:t>
      </w:r>
    </w:p>
    <w:p w14:paraId="2C59609F" w14:textId="77777777" w:rsidR="00E74EC6" w:rsidRPr="00E804C9" w:rsidRDefault="00E74EC6" w:rsidP="00E74EC6">
      <w:pPr>
        <w:pStyle w:val="PL"/>
        <w:shd w:val="clear" w:color="auto" w:fill="E6E6E6"/>
      </w:pPr>
    </w:p>
    <w:p w14:paraId="7BDC8056" w14:textId="77777777" w:rsidR="009722D5" w:rsidRPr="00E804C9" w:rsidRDefault="009722D5" w:rsidP="009722D5">
      <w:pPr>
        <w:pStyle w:val="PL"/>
        <w:shd w:val="clear" w:color="auto" w:fill="E6E6E6"/>
      </w:pPr>
      <w:r w:rsidRPr="00E804C9">
        <w:t>RLC-Parameters-r12 ::=</w:t>
      </w:r>
      <w:r w:rsidRPr="00E804C9">
        <w:tab/>
      </w:r>
      <w:r w:rsidRPr="00E804C9">
        <w:tab/>
      </w:r>
      <w:r w:rsidRPr="00E804C9">
        <w:tab/>
      </w:r>
      <w:r w:rsidRPr="00E804C9">
        <w:tab/>
        <w:t>SEQUENCE {</w:t>
      </w:r>
    </w:p>
    <w:p w14:paraId="55345582" w14:textId="77777777" w:rsidR="009722D5" w:rsidRPr="00E804C9" w:rsidRDefault="009722D5" w:rsidP="009722D5">
      <w:pPr>
        <w:pStyle w:val="PL"/>
        <w:shd w:val="clear" w:color="auto" w:fill="E6E6E6"/>
      </w:pPr>
      <w:r w:rsidRPr="00E804C9">
        <w:tab/>
        <w:t>extended-RLC-LI-Field-r12</w:t>
      </w:r>
      <w:r w:rsidRPr="00E804C9">
        <w:tab/>
      </w:r>
      <w:r w:rsidRPr="00E804C9">
        <w:tab/>
      </w:r>
      <w:r w:rsidRPr="00E804C9">
        <w:tab/>
        <w:t>ENUMERATED {supported}</w:t>
      </w:r>
    </w:p>
    <w:p w14:paraId="53C13637" w14:textId="77777777" w:rsidR="009722D5" w:rsidRPr="00E804C9" w:rsidRDefault="009722D5" w:rsidP="009722D5">
      <w:pPr>
        <w:pStyle w:val="PL"/>
        <w:shd w:val="clear" w:color="auto" w:fill="E6E6E6"/>
      </w:pPr>
      <w:r w:rsidRPr="00E804C9">
        <w:t>}</w:t>
      </w:r>
    </w:p>
    <w:p w14:paraId="3649BB97" w14:textId="77777777" w:rsidR="009722D5" w:rsidRPr="00E804C9" w:rsidRDefault="009722D5" w:rsidP="009722D5">
      <w:pPr>
        <w:pStyle w:val="PL"/>
        <w:shd w:val="clear" w:color="auto" w:fill="E6E6E6"/>
      </w:pPr>
    </w:p>
    <w:p w14:paraId="45AE6101" w14:textId="77777777" w:rsidR="009722D5" w:rsidRPr="00E804C9" w:rsidRDefault="009722D5" w:rsidP="009722D5">
      <w:pPr>
        <w:pStyle w:val="PL"/>
        <w:shd w:val="clear" w:color="auto" w:fill="E6E6E6"/>
      </w:pPr>
      <w:r w:rsidRPr="00E804C9">
        <w:t>RLC-Parameters-v1310 ::=</w:t>
      </w:r>
      <w:r w:rsidRPr="00E804C9">
        <w:tab/>
      </w:r>
      <w:r w:rsidRPr="00E804C9">
        <w:tab/>
      </w:r>
      <w:r w:rsidRPr="00E804C9">
        <w:tab/>
      </w:r>
      <w:r w:rsidRPr="00E804C9">
        <w:tab/>
        <w:t>SEQUENCE {</w:t>
      </w:r>
    </w:p>
    <w:p w14:paraId="4DCC3256" w14:textId="77777777" w:rsidR="009722D5" w:rsidRPr="00E804C9" w:rsidRDefault="009722D5" w:rsidP="009722D5">
      <w:pPr>
        <w:pStyle w:val="PL"/>
        <w:shd w:val="clear" w:color="auto" w:fill="E6E6E6"/>
      </w:pPr>
      <w:r w:rsidRPr="00E804C9">
        <w:tab/>
        <w:t>extendedRLC-SN-SO-Field-r13</w:t>
      </w:r>
      <w:r w:rsidRPr="00E804C9">
        <w:tab/>
      </w:r>
      <w:r w:rsidRPr="00E804C9">
        <w:tab/>
      </w:r>
      <w:r w:rsidRPr="00E804C9">
        <w:tab/>
      </w:r>
      <w:r w:rsidRPr="00E804C9">
        <w:tab/>
        <w:t>ENUMERATED {supported}</w:t>
      </w:r>
      <w:r w:rsidRPr="00E804C9">
        <w:tab/>
      </w:r>
      <w:r w:rsidRPr="00E804C9">
        <w:tab/>
      </w:r>
      <w:r w:rsidR="00CF159C" w:rsidRPr="00E804C9">
        <w:tab/>
      </w:r>
      <w:r w:rsidRPr="00E804C9">
        <w:tab/>
        <w:t>OPTIONAL</w:t>
      </w:r>
    </w:p>
    <w:p w14:paraId="2DB3F851" w14:textId="77777777" w:rsidR="009722D5" w:rsidRPr="00E804C9" w:rsidRDefault="009722D5" w:rsidP="009722D5">
      <w:pPr>
        <w:pStyle w:val="PL"/>
        <w:shd w:val="clear" w:color="auto" w:fill="E6E6E6"/>
      </w:pPr>
      <w:r w:rsidRPr="00E804C9">
        <w:t>}</w:t>
      </w:r>
    </w:p>
    <w:p w14:paraId="6C4A048E" w14:textId="77777777" w:rsidR="009722D5" w:rsidRPr="00E804C9" w:rsidRDefault="009722D5" w:rsidP="009722D5">
      <w:pPr>
        <w:pStyle w:val="PL"/>
        <w:shd w:val="clear" w:color="auto" w:fill="E6E6E6"/>
      </w:pPr>
    </w:p>
    <w:p w14:paraId="6E9DA036" w14:textId="77777777" w:rsidR="009722D5" w:rsidRPr="00E804C9" w:rsidRDefault="009722D5" w:rsidP="009722D5">
      <w:pPr>
        <w:pStyle w:val="PL"/>
        <w:shd w:val="clear" w:color="auto" w:fill="E6E6E6"/>
      </w:pPr>
      <w:r w:rsidRPr="00E804C9">
        <w:t>RLC-Parameters-v</w:t>
      </w:r>
      <w:r w:rsidR="00E56A3C" w:rsidRPr="00E804C9">
        <w:t>1430</w:t>
      </w:r>
      <w:r w:rsidRPr="00E804C9">
        <w:t xml:space="preserve"> ::=</w:t>
      </w:r>
      <w:r w:rsidRPr="00E804C9">
        <w:tab/>
      </w:r>
      <w:r w:rsidRPr="00E804C9">
        <w:tab/>
      </w:r>
      <w:r w:rsidRPr="00E804C9">
        <w:tab/>
      </w:r>
      <w:r w:rsidRPr="00E804C9">
        <w:tab/>
        <w:t>SEQUENCE {</w:t>
      </w:r>
    </w:p>
    <w:p w14:paraId="301835B9" w14:textId="77777777" w:rsidR="009722D5" w:rsidRPr="00E804C9" w:rsidRDefault="009722D5" w:rsidP="009722D5">
      <w:pPr>
        <w:pStyle w:val="PL"/>
        <w:shd w:val="clear" w:color="auto" w:fill="E6E6E6"/>
      </w:pPr>
      <w:r w:rsidRPr="00E804C9">
        <w:tab/>
        <w:t>extendedPollByte-r14</w:t>
      </w:r>
      <w:r w:rsidRPr="00E804C9">
        <w:tab/>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2BD1C8A9" w14:textId="77777777" w:rsidR="009722D5" w:rsidRPr="00E804C9" w:rsidRDefault="009722D5" w:rsidP="009722D5">
      <w:pPr>
        <w:pStyle w:val="PL"/>
        <w:shd w:val="clear" w:color="auto" w:fill="E6E6E6"/>
      </w:pPr>
      <w:r w:rsidRPr="00E804C9">
        <w:t>}</w:t>
      </w:r>
    </w:p>
    <w:p w14:paraId="2A0BB5B1" w14:textId="77777777" w:rsidR="00AD6799" w:rsidRPr="00E804C9" w:rsidRDefault="00AD6799" w:rsidP="00AD6799">
      <w:pPr>
        <w:pStyle w:val="PL"/>
        <w:shd w:val="clear" w:color="auto" w:fill="E6E6E6"/>
      </w:pPr>
    </w:p>
    <w:p w14:paraId="1E4606EB" w14:textId="77777777" w:rsidR="00AD6799" w:rsidRPr="00E804C9" w:rsidRDefault="00AD6799" w:rsidP="00AD6799">
      <w:pPr>
        <w:pStyle w:val="PL"/>
        <w:shd w:val="clear" w:color="auto" w:fill="E6E6E6"/>
      </w:pPr>
      <w:r w:rsidRPr="00E804C9">
        <w:t>RLC-Parameters-v1530 ::=</w:t>
      </w:r>
      <w:r w:rsidRPr="00E804C9">
        <w:tab/>
      </w:r>
      <w:r w:rsidRPr="00E804C9">
        <w:tab/>
      </w:r>
      <w:r w:rsidRPr="00E804C9">
        <w:tab/>
      </w:r>
      <w:r w:rsidRPr="00E804C9">
        <w:tab/>
        <w:t>SEQUENCE {</w:t>
      </w:r>
    </w:p>
    <w:p w14:paraId="7F842103" w14:textId="77777777" w:rsidR="00AD6799" w:rsidRPr="00E804C9" w:rsidRDefault="00AD6799" w:rsidP="00AD6799">
      <w:pPr>
        <w:pStyle w:val="PL"/>
        <w:shd w:val="clear" w:color="auto" w:fill="E6E6E6"/>
      </w:pPr>
      <w:r w:rsidRPr="00E804C9">
        <w:tab/>
        <w:t>flexibleUM-AM-Combinations-r15</w:t>
      </w:r>
      <w:r w:rsidRPr="00E804C9">
        <w:tab/>
      </w:r>
      <w:r w:rsidRPr="00E804C9">
        <w:tab/>
      </w:r>
      <w:r w:rsidRPr="00E804C9">
        <w:tab/>
        <w:t>ENUMERATED {supported}</w:t>
      </w:r>
      <w:r w:rsidRPr="00E804C9">
        <w:tab/>
      </w:r>
      <w:r w:rsidRPr="00E804C9">
        <w:tab/>
      </w:r>
      <w:r w:rsidRPr="00E804C9">
        <w:tab/>
        <w:t>OPTIONAL</w:t>
      </w:r>
      <w:r w:rsidR="009A4C58" w:rsidRPr="00E804C9">
        <w:t>,</w:t>
      </w:r>
    </w:p>
    <w:p w14:paraId="0AF36069" w14:textId="77777777" w:rsidR="009A4C58" w:rsidRPr="00E804C9" w:rsidRDefault="009A4C58" w:rsidP="009A4C58">
      <w:pPr>
        <w:pStyle w:val="PL"/>
        <w:shd w:val="clear" w:color="auto" w:fill="E6E6E6"/>
      </w:pPr>
      <w:r w:rsidRPr="00E804C9">
        <w:tab/>
        <w:t>rlc-AM-Ooo-Delivery-r15</w:t>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35C65A69" w14:textId="77777777" w:rsidR="009A4C58" w:rsidRPr="00E804C9" w:rsidRDefault="009A4C58" w:rsidP="009A4C58">
      <w:pPr>
        <w:pStyle w:val="PL"/>
        <w:shd w:val="clear" w:color="auto" w:fill="E6E6E6"/>
      </w:pPr>
      <w:r w:rsidRPr="00E804C9">
        <w:tab/>
        <w:t>rlc-UM-Ooo-Delivery-r15</w:t>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158745D0" w14:textId="77777777" w:rsidR="009722D5" w:rsidRPr="00E804C9" w:rsidRDefault="00AD6799" w:rsidP="009A4C58">
      <w:pPr>
        <w:pStyle w:val="PL"/>
        <w:shd w:val="clear" w:color="auto" w:fill="E6E6E6"/>
      </w:pPr>
      <w:r w:rsidRPr="00E804C9">
        <w:t>}</w:t>
      </w:r>
    </w:p>
    <w:p w14:paraId="018E03F9" w14:textId="77777777" w:rsidR="00AD6799" w:rsidRPr="00E804C9" w:rsidRDefault="00AD6799" w:rsidP="00AD6799">
      <w:pPr>
        <w:pStyle w:val="PL"/>
        <w:shd w:val="clear" w:color="auto" w:fill="E6E6E6"/>
      </w:pPr>
    </w:p>
    <w:p w14:paraId="403B1EE7" w14:textId="77777777" w:rsidR="009722D5" w:rsidRPr="00E804C9" w:rsidRDefault="009722D5" w:rsidP="009722D5">
      <w:pPr>
        <w:pStyle w:val="PL"/>
        <w:shd w:val="clear" w:color="auto" w:fill="E6E6E6"/>
      </w:pPr>
      <w:r w:rsidRPr="00E804C9">
        <w:t>PDCP-Parameters ::=</w:t>
      </w:r>
      <w:r w:rsidRPr="00E804C9">
        <w:tab/>
      </w:r>
      <w:r w:rsidRPr="00E804C9">
        <w:tab/>
      </w:r>
      <w:r w:rsidRPr="00E804C9">
        <w:tab/>
      </w:r>
      <w:r w:rsidRPr="00E804C9">
        <w:tab/>
        <w:t>SEQUENCE {</w:t>
      </w:r>
    </w:p>
    <w:p w14:paraId="371D6DA5" w14:textId="77777777" w:rsidR="009722D5" w:rsidRPr="00E804C9" w:rsidRDefault="009722D5" w:rsidP="00B113A2">
      <w:pPr>
        <w:pStyle w:val="PL"/>
        <w:shd w:val="clear" w:color="auto" w:fill="E6E6E6"/>
      </w:pPr>
      <w:r w:rsidRPr="00E804C9">
        <w:tab/>
        <w:t>supportedROHC-Profiles</w:t>
      </w:r>
      <w:r w:rsidRPr="00E804C9">
        <w:tab/>
      </w:r>
      <w:r w:rsidRPr="00E804C9">
        <w:tab/>
      </w:r>
      <w:r w:rsidRPr="00E804C9">
        <w:tab/>
      </w:r>
      <w:r w:rsidRPr="00E804C9">
        <w:tab/>
      </w:r>
      <w:r w:rsidR="00B113A2" w:rsidRPr="00E804C9">
        <w:t>ROHC-ProfileSupportList-r15</w:t>
      </w:r>
      <w:r w:rsidRPr="00E804C9">
        <w:t>,</w:t>
      </w:r>
    </w:p>
    <w:p w14:paraId="7F041D31" w14:textId="77777777" w:rsidR="009722D5" w:rsidRPr="00E804C9" w:rsidRDefault="009722D5" w:rsidP="009722D5">
      <w:pPr>
        <w:pStyle w:val="PL"/>
        <w:shd w:val="clear" w:color="auto" w:fill="E6E6E6"/>
      </w:pPr>
      <w:r w:rsidRPr="00E804C9">
        <w:tab/>
        <w:t>maxNumberROHC-ContextSessions</w:t>
      </w:r>
      <w:r w:rsidRPr="00E804C9">
        <w:tab/>
      </w:r>
      <w:r w:rsidRPr="00E804C9">
        <w:tab/>
        <w:t>ENUMERATED {</w:t>
      </w:r>
    </w:p>
    <w:p w14:paraId="5BE0E13A"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cs2, cs4, cs8, cs12, cs16, cs24, cs32,</w:t>
      </w:r>
    </w:p>
    <w:p w14:paraId="5D2D54CC"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cs48, cs64, cs128, cs256, cs512, cs1024,</w:t>
      </w:r>
    </w:p>
    <w:p w14:paraId="2F1AF113"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cs16384, spare2, spare1}</w:t>
      </w:r>
      <w:r w:rsidRPr="00E804C9">
        <w:tab/>
      </w:r>
      <w:r w:rsidRPr="00E804C9">
        <w:tab/>
      </w:r>
      <w:r w:rsidRPr="00E804C9">
        <w:tab/>
      </w:r>
      <w:r w:rsidRPr="00E804C9">
        <w:tab/>
        <w:t>DEFAULT cs16,</w:t>
      </w:r>
    </w:p>
    <w:p w14:paraId="379F2D03" w14:textId="77777777" w:rsidR="009722D5" w:rsidRPr="00E804C9" w:rsidRDefault="009722D5" w:rsidP="009722D5">
      <w:pPr>
        <w:pStyle w:val="PL"/>
        <w:shd w:val="clear" w:color="auto" w:fill="E6E6E6"/>
      </w:pPr>
      <w:r w:rsidRPr="00E804C9">
        <w:tab/>
        <w:t>...</w:t>
      </w:r>
    </w:p>
    <w:p w14:paraId="708E8E06" w14:textId="77777777" w:rsidR="009722D5" w:rsidRPr="00E804C9" w:rsidRDefault="009722D5" w:rsidP="009722D5">
      <w:pPr>
        <w:pStyle w:val="PL"/>
        <w:shd w:val="clear" w:color="auto" w:fill="E6E6E6"/>
      </w:pPr>
      <w:r w:rsidRPr="00E804C9">
        <w:t>}</w:t>
      </w:r>
    </w:p>
    <w:p w14:paraId="27EB7664" w14:textId="77777777" w:rsidR="009722D5" w:rsidRPr="00E804C9" w:rsidRDefault="009722D5" w:rsidP="009722D5">
      <w:pPr>
        <w:pStyle w:val="PL"/>
        <w:shd w:val="clear" w:color="auto" w:fill="E6E6E6"/>
      </w:pPr>
    </w:p>
    <w:p w14:paraId="0F2997B3" w14:textId="77777777" w:rsidR="009722D5" w:rsidRPr="00E804C9" w:rsidRDefault="009722D5" w:rsidP="009722D5">
      <w:pPr>
        <w:pStyle w:val="PL"/>
        <w:shd w:val="clear" w:color="auto" w:fill="E6E6E6"/>
      </w:pPr>
      <w:r w:rsidRPr="00E804C9">
        <w:t>PDCP-Parameters-v1130 ::=</w:t>
      </w:r>
      <w:r w:rsidRPr="00E804C9">
        <w:tab/>
      </w:r>
      <w:r w:rsidRPr="00E804C9">
        <w:tab/>
        <w:t>SEQUENCE {</w:t>
      </w:r>
    </w:p>
    <w:p w14:paraId="49AD5870" w14:textId="77777777" w:rsidR="009722D5" w:rsidRPr="00E804C9" w:rsidRDefault="009722D5" w:rsidP="009722D5">
      <w:pPr>
        <w:pStyle w:val="PL"/>
        <w:shd w:val="clear" w:color="auto" w:fill="E6E6E6"/>
      </w:pPr>
      <w:r w:rsidRPr="00E804C9">
        <w:tab/>
        <w:t>pdcp-SN-Extension-r11</w:t>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1A269330" w14:textId="77777777" w:rsidR="009722D5" w:rsidRPr="00E804C9" w:rsidRDefault="009722D5" w:rsidP="009722D5">
      <w:pPr>
        <w:pStyle w:val="PL"/>
        <w:shd w:val="clear" w:color="auto" w:fill="E6E6E6"/>
      </w:pPr>
      <w:r w:rsidRPr="00E804C9">
        <w:tab/>
        <w:t>supportRohcContextContinue-r11</w:t>
      </w:r>
      <w:r w:rsidRPr="00E804C9">
        <w:tab/>
      </w:r>
      <w:r w:rsidRPr="00E804C9">
        <w:tab/>
      </w:r>
      <w:r w:rsidRPr="00E804C9">
        <w:tab/>
        <w:t>ENUMERATED {supported}</w:t>
      </w:r>
      <w:r w:rsidRPr="00E804C9">
        <w:tab/>
      </w:r>
      <w:r w:rsidRPr="00E804C9">
        <w:tab/>
      </w:r>
      <w:r w:rsidRPr="00E804C9">
        <w:tab/>
        <w:t>OPTIONAL</w:t>
      </w:r>
    </w:p>
    <w:p w14:paraId="54E94B63" w14:textId="77777777" w:rsidR="009722D5" w:rsidRPr="00E804C9" w:rsidRDefault="009722D5" w:rsidP="009722D5">
      <w:pPr>
        <w:pStyle w:val="PL"/>
        <w:shd w:val="clear" w:color="auto" w:fill="E6E6E6"/>
      </w:pPr>
      <w:r w:rsidRPr="00E804C9">
        <w:t>}</w:t>
      </w:r>
    </w:p>
    <w:p w14:paraId="14FE0296" w14:textId="77777777" w:rsidR="009722D5" w:rsidRPr="00E804C9" w:rsidRDefault="009722D5" w:rsidP="009722D5">
      <w:pPr>
        <w:pStyle w:val="PL"/>
        <w:shd w:val="clear" w:color="auto" w:fill="E6E6E6"/>
      </w:pPr>
    </w:p>
    <w:p w14:paraId="6FB6045D" w14:textId="77777777" w:rsidR="009722D5" w:rsidRPr="00E804C9" w:rsidRDefault="009722D5" w:rsidP="009722D5">
      <w:pPr>
        <w:pStyle w:val="PL"/>
        <w:shd w:val="clear" w:color="auto" w:fill="E6E6E6"/>
      </w:pPr>
      <w:r w:rsidRPr="00E804C9">
        <w:t>PDCP-Parameters-v1310 ::=</w:t>
      </w:r>
      <w:r w:rsidRPr="00E804C9">
        <w:tab/>
      </w:r>
      <w:r w:rsidRPr="00E804C9">
        <w:tab/>
      </w:r>
      <w:r w:rsidRPr="00E804C9">
        <w:tab/>
      </w:r>
      <w:r w:rsidRPr="00E804C9">
        <w:tab/>
        <w:t>SEQUENCE {</w:t>
      </w:r>
    </w:p>
    <w:p w14:paraId="34D255C1" w14:textId="77777777" w:rsidR="009722D5" w:rsidRPr="00E804C9" w:rsidRDefault="009722D5" w:rsidP="009722D5">
      <w:pPr>
        <w:pStyle w:val="PL"/>
        <w:shd w:val="clear" w:color="auto" w:fill="E6E6E6"/>
      </w:pPr>
      <w:r w:rsidRPr="00E804C9">
        <w:tab/>
        <w:t>pdcp-SN-Extension-18bits-r13</w:t>
      </w:r>
      <w:r w:rsidRPr="00E804C9">
        <w:tab/>
      </w:r>
      <w:r w:rsidRPr="00E804C9">
        <w:tab/>
      </w:r>
      <w:r w:rsidRPr="00E804C9">
        <w:tab/>
        <w:t>ENUMERATED {supported}</w:t>
      </w:r>
      <w:r w:rsidRPr="00E804C9">
        <w:tab/>
        <w:t>OPTIONAL</w:t>
      </w:r>
    </w:p>
    <w:p w14:paraId="04308B3C" w14:textId="77777777" w:rsidR="009722D5" w:rsidRPr="00E804C9" w:rsidRDefault="009722D5" w:rsidP="009722D5">
      <w:pPr>
        <w:pStyle w:val="PL"/>
        <w:shd w:val="clear" w:color="auto" w:fill="E6E6E6"/>
      </w:pPr>
      <w:r w:rsidRPr="00E804C9">
        <w:t>}</w:t>
      </w:r>
    </w:p>
    <w:p w14:paraId="555A2029" w14:textId="77777777" w:rsidR="00711316" w:rsidRPr="00E804C9" w:rsidRDefault="00711316" w:rsidP="00711316">
      <w:pPr>
        <w:pStyle w:val="PL"/>
        <w:shd w:val="clear" w:color="auto" w:fill="E6E6E6"/>
      </w:pPr>
    </w:p>
    <w:p w14:paraId="7D90BAE7" w14:textId="77777777" w:rsidR="00711316" w:rsidRPr="00E804C9" w:rsidRDefault="00711316" w:rsidP="00711316">
      <w:pPr>
        <w:pStyle w:val="PL"/>
        <w:shd w:val="clear" w:color="auto" w:fill="E6E6E6"/>
      </w:pPr>
      <w:r w:rsidRPr="00E804C9">
        <w:t>PDCP-Parameters-v</w:t>
      </w:r>
      <w:r w:rsidR="00E56A3C" w:rsidRPr="00E804C9">
        <w:t>1430</w:t>
      </w:r>
      <w:r w:rsidRPr="00E804C9">
        <w:t xml:space="preserve"> ::=</w:t>
      </w:r>
      <w:r w:rsidRPr="00E804C9">
        <w:tab/>
      </w:r>
      <w:r w:rsidRPr="00E804C9">
        <w:tab/>
      </w:r>
      <w:r w:rsidRPr="00E804C9">
        <w:tab/>
      </w:r>
      <w:r w:rsidRPr="00E804C9">
        <w:tab/>
        <w:t>SEQUENCE {</w:t>
      </w:r>
    </w:p>
    <w:p w14:paraId="345F3358" w14:textId="77777777" w:rsidR="00711316" w:rsidRPr="00E804C9" w:rsidRDefault="00711316" w:rsidP="00711316">
      <w:pPr>
        <w:pStyle w:val="PL"/>
        <w:shd w:val="clear" w:color="auto" w:fill="E6E6E6"/>
      </w:pPr>
      <w:r w:rsidRPr="00E804C9">
        <w:tab/>
        <w:t>supportedUplinkOnlyROHC-Profiles-r14</w:t>
      </w:r>
      <w:r w:rsidRPr="00E804C9">
        <w:tab/>
      </w:r>
      <w:r w:rsidRPr="00E804C9">
        <w:tab/>
        <w:t>SEQUENCE {</w:t>
      </w:r>
    </w:p>
    <w:p w14:paraId="43418186" w14:textId="77777777" w:rsidR="00711316" w:rsidRPr="00E804C9" w:rsidRDefault="00711316" w:rsidP="00711316">
      <w:pPr>
        <w:pStyle w:val="PL"/>
        <w:shd w:val="clear" w:color="auto" w:fill="E6E6E6"/>
      </w:pPr>
      <w:r w:rsidRPr="00E804C9">
        <w:tab/>
      </w:r>
      <w:r w:rsidRPr="00E804C9">
        <w:tab/>
        <w:t>profile0x0006-r14</w:t>
      </w:r>
      <w:r w:rsidRPr="00E804C9">
        <w:tab/>
      </w:r>
      <w:r w:rsidRPr="00E804C9">
        <w:tab/>
      </w:r>
      <w:r w:rsidRPr="00E804C9">
        <w:tab/>
      </w:r>
      <w:r w:rsidRPr="00E804C9">
        <w:tab/>
      </w:r>
      <w:r w:rsidRPr="00E804C9">
        <w:tab/>
      </w:r>
      <w:r w:rsidRPr="00E804C9">
        <w:tab/>
        <w:t>BOOLEAN</w:t>
      </w:r>
    </w:p>
    <w:p w14:paraId="4312C141" w14:textId="77777777" w:rsidR="00711316" w:rsidRPr="00E804C9" w:rsidRDefault="00711316" w:rsidP="00711316">
      <w:pPr>
        <w:pStyle w:val="PL"/>
        <w:shd w:val="clear" w:color="auto" w:fill="E6E6E6"/>
      </w:pPr>
      <w:r w:rsidRPr="00E804C9">
        <w:tab/>
        <w:t>},</w:t>
      </w:r>
    </w:p>
    <w:p w14:paraId="418CB0B5" w14:textId="77777777" w:rsidR="00711316" w:rsidRPr="00E804C9" w:rsidRDefault="00711316" w:rsidP="00711316">
      <w:pPr>
        <w:pStyle w:val="PL"/>
        <w:shd w:val="clear" w:color="auto" w:fill="E6E6E6"/>
      </w:pPr>
      <w:r w:rsidRPr="00E804C9">
        <w:tab/>
        <w:t>maxNumberROHC-ContextSessions-r14</w:t>
      </w:r>
      <w:r w:rsidRPr="00E804C9">
        <w:tab/>
      </w:r>
      <w:r w:rsidRPr="00E804C9">
        <w:tab/>
        <w:t>ENUMERATED {</w:t>
      </w:r>
    </w:p>
    <w:p w14:paraId="4D63DE47" w14:textId="77777777" w:rsidR="00711316" w:rsidRPr="00E804C9" w:rsidRDefault="00711316" w:rsidP="00711316">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cs2, cs4, cs8, cs12, cs16, cs24, cs32,</w:t>
      </w:r>
    </w:p>
    <w:p w14:paraId="0B53316C" w14:textId="77777777" w:rsidR="00711316" w:rsidRPr="00E804C9" w:rsidRDefault="00711316" w:rsidP="00711316">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cs48, cs64, cs128, cs256, cs512, cs1024,</w:t>
      </w:r>
    </w:p>
    <w:p w14:paraId="119BB7BB" w14:textId="77777777" w:rsidR="00711316" w:rsidRPr="00E804C9" w:rsidRDefault="00711316" w:rsidP="00711316">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cs16384, spare2, spare1}</w:t>
      </w:r>
      <w:r w:rsidRPr="00E804C9">
        <w:tab/>
      </w:r>
      <w:r w:rsidRPr="00E804C9">
        <w:tab/>
      </w:r>
      <w:r w:rsidRPr="00E804C9">
        <w:tab/>
      </w:r>
      <w:r w:rsidRPr="00E804C9">
        <w:tab/>
        <w:t>DEFAULT cs16</w:t>
      </w:r>
    </w:p>
    <w:p w14:paraId="1DE43CF4" w14:textId="77777777" w:rsidR="009722D5" w:rsidRPr="00E804C9" w:rsidRDefault="00711316" w:rsidP="00711316">
      <w:pPr>
        <w:pStyle w:val="PL"/>
        <w:shd w:val="clear" w:color="auto" w:fill="E6E6E6"/>
      </w:pPr>
      <w:r w:rsidRPr="00E804C9">
        <w:t>}</w:t>
      </w:r>
    </w:p>
    <w:p w14:paraId="58032312" w14:textId="77777777" w:rsidR="00711316" w:rsidRPr="00E804C9" w:rsidRDefault="00711316" w:rsidP="00711316">
      <w:pPr>
        <w:pStyle w:val="PL"/>
        <w:shd w:val="clear" w:color="auto" w:fill="E6E6E6"/>
      </w:pPr>
    </w:p>
    <w:p w14:paraId="0B655FDB" w14:textId="77777777" w:rsidR="005C0C4F" w:rsidRPr="00E804C9" w:rsidRDefault="005C0C4F" w:rsidP="005C0C4F">
      <w:pPr>
        <w:pStyle w:val="PL"/>
        <w:shd w:val="clear" w:color="auto" w:fill="E6E6E6"/>
      </w:pPr>
      <w:r w:rsidRPr="00E804C9">
        <w:t>PDCP-Parameters-v1530 ::=</w:t>
      </w:r>
      <w:r w:rsidRPr="00E804C9">
        <w:tab/>
      </w:r>
      <w:r w:rsidRPr="00E804C9">
        <w:tab/>
      </w:r>
      <w:r w:rsidRPr="00E804C9">
        <w:tab/>
        <w:t>SEQUENCE {</w:t>
      </w:r>
    </w:p>
    <w:p w14:paraId="4B1B00C4" w14:textId="77777777" w:rsidR="005C0C4F" w:rsidRPr="00E804C9" w:rsidRDefault="005C0C4F" w:rsidP="005C0C4F">
      <w:pPr>
        <w:pStyle w:val="PL"/>
        <w:shd w:val="clear" w:color="auto" w:fill="E6E6E6"/>
      </w:pPr>
      <w:r w:rsidRPr="00E804C9">
        <w:tab/>
        <w:t>supportedUDC-r15</w:t>
      </w:r>
      <w:r w:rsidRPr="00E804C9">
        <w:tab/>
      </w:r>
      <w:r w:rsidRPr="00E804C9">
        <w:tab/>
      </w:r>
      <w:r w:rsidRPr="00E804C9">
        <w:tab/>
      </w:r>
      <w:r w:rsidRPr="00E804C9">
        <w:tab/>
      </w:r>
      <w:r w:rsidRPr="00E804C9">
        <w:tab/>
        <w:t>SupportedUDC-r15</w:t>
      </w:r>
      <w:r w:rsidRPr="00E804C9">
        <w:tab/>
      </w:r>
      <w:r w:rsidRPr="00E804C9">
        <w:tab/>
      </w:r>
      <w:r w:rsidRPr="00E804C9">
        <w:tab/>
      </w:r>
      <w:r w:rsidR="009A4C58" w:rsidRPr="00E804C9">
        <w:tab/>
      </w:r>
      <w:r w:rsidRPr="00E804C9">
        <w:t>OPTIONAL</w:t>
      </w:r>
      <w:r w:rsidR="009A4C58" w:rsidRPr="00E804C9">
        <w:t>,</w:t>
      </w:r>
    </w:p>
    <w:p w14:paraId="65F93F7C" w14:textId="77777777" w:rsidR="009A4C58" w:rsidRPr="00E804C9" w:rsidRDefault="009A4C58" w:rsidP="005C0C4F">
      <w:pPr>
        <w:pStyle w:val="PL"/>
        <w:shd w:val="clear" w:color="auto" w:fill="E6E6E6"/>
      </w:pPr>
      <w:r w:rsidRPr="00E804C9">
        <w:tab/>
        <w:t>pdcp-Duplication-r15</w:t>
      </w:r>
      <w:r w:rsidRPr="00E804C9">
        <w:tab/>
      </w:r>
      <w:r w:rsidRPr="00E804C9">
        <w:tab/>
      </w:r>
      <w:r w:rsidRPr="00E804C9">
        <w:tab/>
      </w:r>
      <w:r w:rsidRPr="00E804C9">
        <w:tab/>
        <w:t>ENUMERATED {supported}</w:t>
      </w:r>
      <w:r w:rsidRPr="00E804C9">
        <w:tab/>
      </w:r>
      <w:r w:rsidRPr="00E804C9">
        <w:tab/>
        <w:t>OPTIONAL</w:t>
      </w:r>
    </w:p>
    <w:p w14:paraId="2605618C" w14:textId="77777777" w:rsidR="005C0C4F" w:rsidRPr="00E804C9" w:rsidRDefault="005C0C4F" w:rsidP="005C0C4F">
      <w:pPr>
        <w:pStyle w:val="PL"/>
        <w:shd w:val="clear" w:color="auto" w:fill="E6E6E6"/>
      </w:pPr>
      <w:r w:rsidRPr="00E804C9">
        <w:t>}</w:t>
      </w:r>
    </w:p>
    <w:p w14:paraId="377C081C" w14:textId="77777777" w:rsidR="00F227C4" w:rsidRPr="00E804C9" w:rsidRDefault="00F227C4" w:rsidP="00F227C4">
      <w:pPr>
        <w:pStyle w:val="PL"/>
        <w:shd w:val="clear" w:color="auto" w:fill="E6E6E6"/>
      </w:pPr>
    </w:p>
    <w:p w14:paraId="2C4FE241" w14:textId="77777777" w:rsidR="00F227C4" w:rsidRPr="00E804C9" w:rsidRDefault="00F227C4" w:rsidP="00F227C4">
      <w:pPr>
        <w:pStyle w:val="PL"/>
        <w:shd w:val="clear" w:color="auto" w:fill="E6E6E6"/>
      </w:pPr>
      <w:r w:rsidRPr="00E804C9">
        <w:t>PDCP-Parameters</w:t>
      </w:r>
      <w:r w:rsidR="0029285D" w:rsidRPr="00E804C9">
        <w:t>-v1610</w:t>
      </w:r>
      <w:r w:rsidRPr="00E804C9">
        <w:t xml:space="preserve"> ::=</w:t>
      </w:r>
      <w:r w:rsidRPr="00E804C9">
        <w:tab/>
      </w:r>
      <w:r w:rsidRPr="00E804C9">
        <w:tab/>
      </w:r>
      <w:r w:rsidRPr="00E804C9">
        <w:tab/>
        <w:t>SEQUENCE {</w:t>
      </w:r>
    </w:p>
    <w:p w14:paraId="0FA7A76A" w14:textId="77777777" w:rsidR="00F227C4" w:rsidRPr="00E804C9" w:rsidRDefault="00F227C4" w:rsidP="00F227C4">
      <w:pPr>
        <w:pStyle w:val="PL"/>
        <w:shd w:val="clear" w:color="auto" w:fill="E6E6E6"/>
      </w:pPr>
      <w:r w:rsidRPr="00E804C9">
        <w:tab/>
        <w:t>pdcp-VersionChangeWithoutHO-r16</w:t>
      </w:r>
      <w:r w:rsidRPr="00E804C9">
        <w:tab/>
      </w:r>
      <w:r w:rsidR="00191D75" w:rsidRPr="00E804C9">
        <w:tab/>
      </w:r>
      <w:r w:rsidRPr="00E804C9">
        <w:t>ENUMERATED {supported}</w:t>
      </w:r>
      <w:r w:rsidRPr="00E804C9">
        <w:tab/>
      </w:r>
      <w:r w:rsidR="005B22DC" w:rsidRPr="00E804C9">
        <w:tab/>
      </w:r>
      <w:r w:rsidRPr="00E804C9">
        <w:t>OPTIONAL</w:t>
      </w:r>
      <w:r w:rsidR="005B22DC" w:rsidRPr="00E804C9">
        <w:t>,</w:t>
      </w:r>
    </w:p>
    <w:p w14:paraId="2DCE5225" w14:textId="77777777" w:rsidR="00191D75" w:rsidRPr="00E804C9" w:rsidRDefault="00191D75" w:rsidP="00191D75">
      <w:pPr>
        <w:pStyle w:val="PL"/>
        <w:shd w:val="clear" w:color="auto" w:fill="E6E6E6"/>
      </w:pPr>
      <w:r w:rsidRPr="00E804C9">
        <w:tab/>
        <w:t>ehc-r16</w:t>
      </w:r>
      <w:r w:rsidRPr="00E804C9">
        <w:tab/>
      </w:r>
      <w:r w:rsidRPr="00E804C9">
        <w:tab/>
      </w:r>
      <w:r w:rsidRPr="00E804C9">
        <w:tab/>
      </w:r>
      <w:r w:rsidRPr="00E804C9">
        <w:tab/>
      </w:r>
      <w:r w:rsidRPr="00E804C9">
        <w:tab/>
      </w:r>
      <w:r w:rsidRPr="00E804C9">
        <w:tab/>
      </w:r>
      <w:r w:rsidRPr="00E804C9">
        <w:tab/>
      </w:r>
      <w:r w:rsidRPr="00E804C9">
        <w:tab/>
        <w:t>ENUMERATED {supported}</w:t>
      </w:r>
      <w:r w:rsidRPr="00E804C9">
        <w:tab/>
      </w:r>
      <w:r w:rsidRPr="00E804C9">
        <w:tab/>
        <w:t>OPTIONAL,</w:t>
      </w:r>
    </w:p>
    <w:p w14:paraId="5F32179A" w14:textId="77777777" w:rsidR="00191D75" w:rsidRPr="00E804C9" w:rsidRDefault="00191D75" w:rsidP="00191D75">
      <w:pPr>
        <w:pStyle w:val="PL"/>
        <w:shd w:val="clear" w:color="auto" w:fill="E6E6E6"/>
      </w:pPr>
      <w:r w:rsidRPr="00E804C9">
        <w:tab/>
        <w:t>continueEHC-Context-r16</w:t>
      </w:r>
      <w:r w:rsidRPr="00E804C9">
        <w:tab/>
      </w:r>
      <w:r w:rsidRPr="00E804C9">
        <w:tab/>
      </w:r>
      <w:r w:rsidRPr="00E804C9">
        <w:tab/>
      </w:r>
      <w:r w:rsidRPr="00E804C9">
        <w:tab/>
        <w:t>ENUMERATED {supported}</w:t>
      </w:r>
      <w:r w:rsidRPr="00E804C9">
        <w:tab/>
      </w:r>
      <w:r w:rsidRPr="00E804C9">
        <w:tab/>
        <w:t>OPTIONAL,</w:t>
      </w:r>
    </w:p>
    <w:p w14:paraId="1FC057B3" w14:textId="205C2267" w:rsidR="00EA732E" w:rsidRPr="00E804C9" w:rsidRDefault="00191D75" w:rsidP="00191D75">
      <w:pPr>
        <w:pStyle w:val="PL"/>
        <w:shd w:val="clear" w:color="auto" w:fill="E6E6E6"/>
        <w:tabs>
          <w:tab w:val="clear" w:pos="3840"/>
          <w:tab w:val="left" w:pos="3828"/>
        </w:tabs>
        <w:ind w:hanging="12"/>
      </w:pPr>
      <w:r w:rsidRPr="00E804C9">
        <w:tab/>
      </w:r>
      <w:r w:rsidRPr="00E804C9">
        <w:tab/>
        <w:t>maxNumberEHC-Contexts-r16</w:t>
      </w:r>
      <w:r w:rsidRPr="00E804C9">
        <w:tab/>
      </w:r>
      <w:r w:rsidRPr="00E804C9">
        <w:tab/>
      </w:r>
      <w:r w:rsidRPr="00E804C9">
        <w:tab/>
        <w:t>ENUMERATED {</w:t>
      </w:r>
      <w:r w:rsidR="00EA732E" w:rsidRPr="00E804C9">
        <w:t>cs</w:t>
      </w:r>
      <w:r w:rsidRPr="00E804C9">
        <w:t xml:space="preserve">2, </w:t>
      </w:r>
      <w:r w:rsidR="00EA732E" w:rsidRPr="00E804C9">
        <w:t>cs</w:t>
      </w:r>
      <w:r w:rsidRPr="00E804C9">
        <w:t xml:space="preserve">4, </w:t>
      </w:r>
      <w:r w:rsidR="00EA732E" w:rsidRPr="00E804C9">
        <w:t>cs</w:t>
      </w:r>
      <w:r w:rsidRPr="00E804C9">
        <w:t xml:space="preserve">8, </w:t>
      </w:r>
      <w:r w:rsidR="00EA732E" w:rsidRPr="00E804C9">
        <w:t>cs</w:t>
      </w:r>
      <w:r w:rsidRPr="00E804C9">
        <w:t xml:space="preserve">16, </w:t>
      </w:r>
      <w:r w:rsidR="00EA732E" w:rsidRPr="00E804C9">
        <w:t>cs</w:t>
      </w:r>
      <w:r w:rsidRPr="00E804C9">
        <w:t xml:space="preserve">32, </w:t>
      </w:r>
      <w:r w:rsidR="00EA732E" w:rsidRPr="00E804C9">
        <w:t>cs</w:t>
      </w:r>
      <w:r w:rsidRPr="00E804C9">
        <w:t xml:space="preserve">64, </w:t>
      </w:r>
      <w:r w:rsidR="00EA732E" w:rsidRPr="00E804C9">
        <w:t>cs</w:t>
      </w:r>
      <w:r w:rsidRPr="00E804C9">
        <w:t xml:space="preserve">128, </w:t>
      </w:r>
      <w:r w:rsidR="00EA732E" w:rsidRPr="00E804C9">
        <w:t>cs</w:t>
      </w:r>
      <w:r w:rsidRPr="00E804C9">
        <w:t>256,</w:t>
      </w:r>
    </w:p>
    <w:p w14:paraId="30F11EF5" w14:textId="77777777" w:rsidR="00EA732E" w:rsidRPr="00E804C9" w:rsidRDefault="00EA732E" w:rsidP="004E6D61">
      <w:pPr>
        <w:pStyle w:val="PL"/>
        <w:shd w:val="clear" w:color="auto" w:fill="E6E6E6"/>
        <w:ind w:hanging="12"/>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cs</w:t>
      </w:r>
      <w:r w:rsidR="00191D75" w:rsidRPr="00E804C9">
        <w:t xml:space="preserve">512, </w:t>
      </w:r>
      <w:r w:rsidRPr="00E804C9">
        <w:t>cs</w:t>
      </w:r>
      <w:r w:rsidR="00191D75" w:rsidRPr="00E804C9">
        <w:t xml:space="preserve">1024, </w:t>
      </w:r>
      <w:r w:rsidRPr="00E804C9">
        <w:t>cs</w:t>
      </w:r>
      <w:r w:rsidR="00191D75" w:rsidRPr="00E804C9">
        <w:t>2048,</w:t>
      </w:r>
      <w:r w:rsidRPr="00E804C9">
        <w:t xml:space="preserve"> cs</w:t>
      </w:r>
      <w:r w:rsidR="00191D75" w:rsidRPr="00E804C9">
        <w:t xml:space="preserve">4096, </w:t>
      </w:r>
      <w:r w:rsidRPr="00E804C9">
        <w:t>cs</w:t>
      </w:r>
      <w:r w:rsidR="00191D75" w:rsidRPr="00E804C9">
        <w:t xml:space="preserve">8192, </w:t>
      </w:r>
      <w:r w:rsidRPr="00E804C9">
        <w:t>cs</w:t>
      </w:r>
      <w:r w:rsidR="00191D75" w:rsidRPr="00E804C9">
        <w:t>16384,</w:t>
      </w:r>
    </w:p>
    <w:p w14:paraId="2D3D67EF" w14:textId="77777777" w:rsidR="00191D75" w:rsidRPr="00E804C9" w:rsidRDefault="00EA732E" w:rsidP="004E6D61">
      <w:pPr>
        <w:pStyle w:val="PL"/>
        <w:shd w:val="clear" w:color="auto" w:fill="E6E6E6"/>
        <w:ind w:hanging="12"/>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cs</w:t>
      </w:r>
      <w:r w:rsidR="00191D75" w:rsidRPr="00E804C9">
        <w:t xml:space="preserve">32768, </w:t>
      </w:r>
      <w:r w:rsidRPr="00E804C9">
        <w:t>cs</w:t>
      </w:r>
      <w:r w:rsidR="00191D75" w:rsidRPr="00E804C9">
        <w:t>65536}</w:t>
      </w:r>
      <w:r w:rsidR="00191D75" w:rsidRPr="00E804C9">
        <w:tab/>
        <w:t>OPTIONAL,</w:t>
      </w:r>
    </w:p>
    <w:p w14:paraId="27C907E1" w14:textId="77777777" w:rsidR="00191D75" w:rsidRPr="00E804C9" w:rsidRDefault="00191D75" w:rsidP="00191D75">
      <w:pPr>
        <w:pStyle w:val="PL"/>
        <w:shd w:val="clear" w:color="auto" w:fill="E6E6E6"/>
        <w:ind w:left="3840" w:hanging="3840"/>
      </w:pPr>
      <w:r w:rsidRPr="00E804C9">
        <w:tab/>
        <w:t>jointEHC-ROHC-Config-r16</w:t>
      </w:r>
      <w:r w:rsidRPr="00E804C9">
        <w:tab/>
      </w:r>
      <w:r w:rsidRPr="00E804C9">
        <w:tab/>
      </w:r>
      <w:r w:rsidRPr="00E804C9">
        <w:tab/>
        <w:t>ENUMERATED {supported}</w:t>
      </w:r>
      <w:r w:rsidRPr="00E804C9">
        <w:tab/>
      </w:r>
      <w:r w:rsidRPr="00E804C9">
        <w:tab/>
        <w:t>OPTIONAL</w:t>
      </w:r>
    </w:p>
    <w:p w14:paraId="66400439" w14:textId="77777777" w:rsidR="00F227C4" w:rsidRPr="00E804C9" w:rsidRDefault="00F227C4" w:rsidP="00F227C4">
      <w:pPr>
        <w:pStyle w:val="PL"/>
        <w:shd w:val="clear" w:color="auto" w:fill="E6E6E6"/>
      </w:pPr>
      <w:r w:rsidRPr="00E804C9">
        <w:t>}</w:t>
      </w:r>
    </w:p>
    <w:p w14:paraId="40EEF578" w14:textId="77777777" w:rsidR="005C0C4F" w:rsidRPr="00E804C9" w:rsidRDefault="005C0C4F" w:rsidP="005C0C4F">
      <w:pPr>
        <w:pStyle w:val="PL"/>
        <w:shd w:val="clear" w:color="auto" w:fill="E6E6E6"/>
      </w:pPr>
    </w:p>
    <w:p w14:paraId="2A4BD29D" w14:textId="77777777" w:rsidR="005C0C4F" w:rsidRPr="00E804C9" w:rsidRDefault="005C0C4F" w:rsidP="005C0C4F">
      <w:pPr>
        <w:pStyle w:val="PL"/>
        <w:shd w:val="clear" w:color="auto" w:fill="E6E6E6"/>
      </w:pPr>
      <w:r w:rsidRPr="00E804C9">
        <w:t>SupportedUDC-r15 ::=</w:t>
      </w:r>
      <w:r w:rsidRPr="00E804C9">
        <w:tab/>
      </w:r>
      <w:r w:rsidRPr="00E804C9">
        <w:tab/>
      </w:r>
      <w:r w:rsidRPr="00E804C9">
        <w:tab/>
      </w:r>
      <w:r w:rsidRPr="00E804C9">
        <w:tab/>
        <w:t>SEQUENCE {</w:t>
      </w:r>
    </w:p>
    <w:p w14:paraId="39DB9898" w14:textId="77777777" w:rsidR="005C0C4F" w:rsidRPr="00E804C9" w:rsidRDefault="005C0C4F" w:rsidP="005C0C4F">
      <w:pPr>
        <w:pStyle w:val="PL"/>
        <w:shd w:val="clear" w:color="auto" w:fill="E6E6E6"/>
      </w:pPr>
      <w:r w:rsidRPr="00E804C9">
        <w:tab/>
        <w:t>supportedStandardDic-r15</w:t>
      </w:r>
      <w:r w:rsidRPr="00E804C9">
        <w:tab/>
      </w:r>
      <w:r w:rsidRPr="00E804C9">
        <w:tab/>
      </w:r>
      <w:r w:rsidRPr="00E804C9">
        <w:tab/>
        <w:t>ENUMERATED {supported}</w:t>
      </w:r>
      <w:r w:rsidRPr="00E804C9">
        <w:tab/>
      </w:r>
      <w:r w:rsidRPr="00E804C9">
        <w:tab/>
        <w:t>OPTIONAL,</w:t>
      </w:r>
    </w:p>
    <w:p w14:paraId="3879C49A" w14:textId="77777777" w:rsidR="005C0C4F" w:rsidRPr="00E804C9" w:rsidRDefault="005C0C4F" w:rsidP="005C0C4F">
      <w:pPr>
        <w:pStyle w:val="PL"/>
        <w:shd w:val="clear" w:color="auto" w:fill="E6E6E6"/>
      </w:pPr>
      <w:r w:rsidRPr="00E804C9">
        <w:tab/>
        <w:t>supportedOperatorDic-r15</w:t>
      </w:r>
      <w:r w:rsidRPr="00E804C9">
        <w:tab/>
      </w:r>
      <w:r w:rsidRPr="00E804C9">
        <w:tab/>
      </w:r>
      <w:r w:rsidRPr="00E804C9">
        <w:tab/>
        <w:t>SupportedOperatorDic-r15</w:t>
      </w:r>
      <w:r w:rsidRPr="00E804C9">
        <w:tab/>
        <w:t>OPTIONAL</w:t>
      </w:r>
    </w:p>
    <w:p w14:paraId="3278296E" w14:textId="77777777" w:rsidR="005C0C4F" w:rsidRPr="00E804C9" w:rsidRDefault="005C0C4F" w:rsidP="005C0C4F">
      <w:pPr>
        <w:pStyle w:val="PL"/>
        <w:shd w:val="clear" w:color="auto" w:fill="E6E6E6"/>
      </w:pPr>
      <w:r w:rsidRPr="00E804C9">
        <w:t>}</w:t>
      </w:r>
    </w:p>
    <w:p w14:paraId="46DA2080" w14:textId="77777777" w:rsidR="005C0C4F" w:rsidRPr="00E804C9" w:rsidRDefault="005C0C4F" w:rsidP="005C0C4F">
      <w:pPr>
        <w:pStyle w:val="PL"/>
        <w:shd w:val="clear" w:color="auto" w:fill="E6E6E6"/>
      </w:pPr>
    </w:p>
    <w:p w14:paraId="391DA98A" w14:textId="77777777" w:rsidR="005C0C4F" w:rsidRPr="00E804C9" w:rsidRDefault="005C0C4F" w:rsidP="005C0C4F">
      <w:pPr>
        <w:pStyle w:val="PL"/>
        <w:shd w:val="clear" w:color="auto" w:fill="E6E6E6"/>
      </w:pPr>
      <w:r w:rsidRPr="00E804C9">
        <w:t>SupportedOperatorDic-r15 ::=</w:t>
      </w:r>
      <w:r w:rsidRPr="00E804C9">
        <w:tab/>
      </w:r>
      <w:r w:rsidRPr="00E804C9">
        <w:tab/>
        <w:t>SEQUENCE {</w:t>
      </w:r>
    </w:p>
    <w:p w14:paraId="41FDE135" w14:textId="77777777" w:rsidR="005C0C4F" w:rsidRPr="00E804C9" w:rsidRDefault="005C0C4F" w:rsidP="005C0C4F">
      <w:pPr>
        <w:pStyle w:val="PL"/>
        <w:shd w:val="clear" w:color="auto" w:fill="E6E6E6"/>
      </w:pPr>
      <w:r w:rsidRPr="00E804C9">
        <w:tab/>
        <w:t>versionOfDictionary-r15</w:t>
      </w:r>
      <w:r w:rsidRPr="00E804C9">
        <w:tab/>
      </w:r>
      <w:r w:rsidRPr="00E804C9">
        <w:tab/>
      </w:r>
      <w:r w:rsidRPr="00E804C9">
        <w:tab/>
      </w:r>
      <w:r w:rsidRPr="00E804C9">
        <w:tab/>
        <w:t>INTEGER (0..15),</w:t>
      </w:r>
    </w:p>
    <w:p w14:paraId="43B5926F" w14:textId="77777777" w:rsidR="005C0C4F" w:rsidRPr="00E804C9" w:rsidRDefault="005C0C4F" w:rsidP="005C0C4F">
      <w:pPr>
        <w:pStyle w:val="PL"/>
        <w:shd w:val="clear" w:color="auto" w:fill="E6E6E6"/>
      </w:pPr>
      <w:r w:rsidRPr="00E804C9">
        <w:tab/>
        <w:t>associatedPLMN-ID-r15</w:t>
      </w:r>
      <w:r w:rsidRPr="00E804C9">
        <w:tab/>
      </w:r>
      <w:r w:rsidRPr="00E804C9">
        <w:tab/>
      </w:r>
      <w:r w:rsidRPr="00E804C9">
        <w:tab/>
      </w:r>
      <w:r w:rsidRPr="00E804C9">
        <w:tab/>
        <w:t>PLMN-Identity</w:t>
      </w:r>
    </w:p>
    <w:p w14:paraId="27BF808C" w14:textId="77777777" w:rsidR="005C0C4F" w:rsidRPr="00E804C9" w:rsidRDefault="005C0C4F" w:rsidP="005C0C4F">
      <w:pPr>
        <w:pStyle w:val="PL"/>
        <w:shd w:val="clear" w:color="auto" w:fill="E6E6E6"/>
      </w:pPr>
      <w:r w:rsidRPr="00E804C9">
        <w:t>}</w:t>
      </w:r>
    </w:p>
    <w:p w14:paraId="78B334A0" w14:textId="77777777" w:rsidR="005C0C4F" w:rsidRPr="00E804C9" w:rsidRDefault="005C0C4F" w:rsidP="009722D5">
      <w:pPr>
        <w:pStyle w:val="PL"/>
        <w:shd w:val="clear" w:color="auto" w:fill="E6E6E6"/>
      </w:pPr>
    </w:p>
    <w:p w14:paraId="0DF6E00E" w14:textId="77777777" w:rsidR="009722D5" w:rsidRPr="00E804C9" w:rsidRDefault="009722D5" w:rsidP="009722D5">
      <w:pPr>
        <w:pStyle w:val="PL"/>
        <w:shd w:val="clear" w:color="auto" w:fill="E6E6E6"/>
      </w:pPr>
      <w:r w:rsidRPr="00E804C9">
        <w:t>PhyLayerParameters ::=</w:t>
      </w:r>
      <w:r w:rsidRPr="00E804C9">
        <w:tab/>
      </w:r>
      <w:r w:rsidRPr="00E804C9">
        <w:tab/>
      </w:r>
      <w:r w:rsidRPr="00E804C9">
        <w:tab/>
      </w:r>
      <w:r w:rsidRPr="00E804C9">
        <w:tab/>
        <w:t>SEQUENCE {</w:t>
      </w:r>
    </w:p>
    <w:p w14:paraId="52FE2B5D" w14:textId="77777777" w:rsidR="009722D5" w:rsidRPr="00E804C9" w:rsidRDefault="009722D5" w:rsidP="009722D5">
      <w:pPr>
        <w:pStyle w:val="PL"/>
        <w:shd w:val="clear" w:color="auto" w:fill="E6E6E6"/>
      </w:pPr>
      <w:r w:rsidRPr="00E804C9">
        <w:tab/>
        <w:t>ue-TxAntennaSelectionSupported</w:t>
      </w:r>
      <w:r w:rsidRPr="00E804C9">
        <w:tab/>
      </w:r>
      <w:r w:rsidRPr="00E804C9">
        <w:tab/>
        <w:t>BOOLEAN,</w:t>
      </w:r>
    </w:p>
    <w:p w14:paraId="7BD2640D" w14:textId="77777777" w:rsidR="009722D5" w:rsidRPr="00E804C9" w:rsidRDefault="009722D5" w:rsidP="009722D5">
      <w:pPr>
        <w:pStyle w:val="PL"/>
        <w:shd w:val="clear" w:color="auto" w:fill="E6E6E6"/>
      </w:pPr>
      <w:r w:rsidRPr="00E804C9">
        <w:tab/>
        <w:t>ue-SpecificRefSigsSupported</w:t>
      </w:r>
      <w:r w:rsidRPr="00E804C9">
        <w:tab/>
      </w:r>
      <w:r w:rsidRPr="00E804C9">
        <w:tab/>
        <w:t>BOOLEAN</w:t>
      </w:r>
    </w:p>
    <w:p w14:paraId="51553BAF" w14:textId="77777777" w:rsidR="009722D5" w:rsidRPr="00E804C9" w:rsidRDefault="009722D5" w:rsidP="009722D5">
      <w:pPr>
        <w:pStyle w:val="PL"/>
        <w:shd w:val="clear" w:color="auto" w:fill="E6E6E6"/>
      </w:pPr>
      <w:r w:rsidRPr="00E804C9">
        <w:t>}</w:t>
      </w:r>
    </w:p>
    <w:p w14:paraId="4DDF973E" w14:textId="77777777" w:rsidR="009722D5" w:rsidRPr="00E804C9" w:rsidRDefault="009722D5" w:rsidP="009722D5">
      <w:pPr>
        <w:pStyle w:val="PL"/>
        <w:shd w:val="clear" w:color="auto" w:fill="E6E6E6"/>
      </w:pPr>
    </w:p>
    <w:p w14:paraId="15BA0A3B" w14:textId="77777777" w:rsidR="009722D5" w:rsidRPr="00E804C9" w:rsidRDefault="009722D5" w:rsidP="009722D5">
      <w:pPr>
        <w:pStyle w:val="PL"/>
        <w:shd w:val="clear" w:color="auto" w:fill="E6E6E6"/>
      </w:pPr>
      <w:r w:rsidRPr="00E804C9">
        <w:t>PhyLayerParameters-v920 ::=</w:t>
      </w:r>
      <w:r w:rsidRPr="00E804C9">
        <w:tab/>
      </w:r>
      <w:r w:rsidRPr="00E804C9">
        <w:tab/>
        <w:t>SEQUENCE {</w:t>
      </w:r>
    </w:p>
    <w:p w14:paraId="1D2731B5" w14:textId="77777777" w:rsidR="009722D5" w:rsidRPr="00E804C9" w:rsidRDefault="009722D5" w:rsidP="009722D5">
      <w:pPr>
        <w:pStyle w:val="PL"/>
        <w:shd w:val="clear" w:color="auto" w:fill="E6E6E6"/>
      </w:pPr>
      <w:r w:rsidRPr="00E804C9">
        <w:tab/>
        <w:t>enhancedDualLayerFDD-r9</w:t>
      </w:r>
      <w:r w:rsidRPr="00E804C9">
        <w:tab/>
      </w:r>
      <w:r w:rsidRPr="00E804C9">
        <w:tab/>
      </w:r>
      <w:r w:rsidRPr="00E804C9">
        <w:tab/>
        <w:t>ENUMERATED {supported}</w:t>
      </w:r>
      <w:r w:rsidRPr="00E804C9">
        <w:tab/>
      </w:r>
      <w:r w:rsidRPr="00E804C9">
        <w:tab/>
      </w:r>
      <w:r w:rsidRPr="00E804C9">
        <w:tab/>
        <w:t>OPTIONAL,</w:t>
      </w:r>
    </w:p>
    <w:p w14:paraId="03AAB00B" w14:textId="77777777" w:rsidR="009722D5" w:rsidRPr="00E804C9" w:rsidRDefault="009722D5" w:rsidP="009722D5">
      <w:pPr>
        <w:pStyle w:val="PL"/>
        <w:shd w:val="clear" w:color="auto" w:fill="E6E6E6"/>
      </w:pPr>
      <w:r w:rsidRPr="00E804C9">
        <w:tab/>
        <w:t>enhancedDualLayerTDD-r9</w:t>
      </w:r>
      <w:r w:rsidRPr="00E804C9">
        <w:tab/>
      </w:r>
      <w:r w:rsidRPr="00E804C9">
        <w:tab/>
      </w:r>
      <w:r w:rsidRPr="00E804C9">
        <w:tab/>
        <w:t>ENUMERATED {supported}</w:t>
      </w:r>
      <w:r w:rsidRPr="00E804C9">
        <w:tab/>
      </w:r>
      <w:r w:rsidRPr="00E804C9">
        <w:tab/>
      </w:r>
      <w:r w:rsidRPr="00E804C9">
        <w:tab/>
        <w:t>OPTIONAL</w:t>
      </w:r>
    </w:p>
    <w:p w14:paraId="46304DD1" w14:textId="77777777" w:rsidR="009722D5" w:rsidRPr="00E804C9" w:rsidRDefault="009722D5" w:rsidP="009722D5">
      <w:pPr>
        <w:pStyle w:val="PL"/>
        <w:shd w:val="clear" w:color="auto" w:fill="E6E6E6"/>
      </w:pPr>
      <w:r w:rsidRPr="00E804C9">
        <w:t>}</w:t>
      </w:r>
    </w:p>
    <w:p w14:paraId="46263121" w14:textId="77777777" w:rsidR="009722D5" w:rsidRPr="00E804C9" w:rsidRDefault="009722D5" w:rsidP="009722D5">
      <w:pPr>
        <w:pStyle w:val="PL"/>
        <w:shd w:val="clear" w:color="auto" w:fill="E6E6E6"/>
      </w:pPr>
    </w:p>
    <w:p w14:paraId="42378F89" w14:textId="77777777" w:rsidR="009722D5" w:rsidRPr="00E804C9" w:rsidRDefault="009722D5" w:rsidP="009722D5">
      <w:pPr>
        <w:pStyle w:val="PL"/>
        <w:shd w:val="clear" w:color="auto" w:fill="E6E6E6"/>
      </w:pPr>
      <w:r w:rsidRPr="00E804C9">
        <w:t>PhyLayerParameters-v9d0 ::=</w:t>
      </w:r>
      <w:r w:rsidRPr="00E804C9">
        <w:tab/>
      </w:r>
      <w:r w:rsidRPr="00E804C9">
        <w:tab/>
      </w:r>
      <w:r w:rsidRPr="00E804C9">
        <w:tab/>
        <w:t>SEQUENCE {</w:t>
      </w:r>
    </w:p>
    <w:p w14:paraId="688A5EB9" w14:textId="77777777" w:rsidR="009722D5" w:rsidRPr="00E804C9" w:rsidRDefault="009722D5" w:rsidP="009722D5">
      <w:pPr>
        <w:pStyle w:val="PL"/>
        <w:shd w:val="clear" w:color="auto" w:fill="E6E6E6"/>
      </w:pPr>
      <w:r w:rsidRPr="00E804C9">
        <w:tab/>
        <w:t>tm5-FDD-r9</w:t>
      </w:r>
      <w:r w:rsidRPr="00E804C9">
        <w:tab/>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1F60C4E3" w14:textId="77777777" w:rsidR="009722D5" w:rsidRPr="00E804C9" w:rsidRDefault="009722D5" w:rsidP="009722D5">
      <w:pPr>
        <w:pStyle w:val="PL"/>
        <w:shd w:val="clear" w:color="auto" w:fill="E6E6E6"/>
      </w:pPr>
      <w:r w:rsidRPr="00E804C9">
        <w:tab/>
        <w:t>tm5-TDD-r9</w:t>
      </w:r>
      <w:r w:rsidRPr="00E804C9">
        <w:tab/>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5E6DFE99" w14:textId="77777777" w:rsidR="009722D5" w:rsidRPr="00E804C9" w:rsidRDefault="009722D5" w:rsidP="009722D5">
      <w:pPr>
        <w:pStyle w:val="PL"/>
        <w:shd w:val="clear" w:color="auto" w:fill="E6E6E6"/>
      </w:pPr>
      <w:r w:rsidRPr="00E804C9">
        <w:t>}</w:t>
      </w:r>
    </w:p>
    <w:p w14:paraId="3CCD0E05" w14:textId="77777777" w:rsidR="009722D5" w:rsidRPr="00E804C9" w:rsidRDefault="009722D5" w:rsidP="009722D5">
      <w:pPr>
        <w:pStyle w:val="PL"/>
        <w:shd w:val="clear" w:color="auto" w:fill="E6E6E6"/>
      </w:pPr>
    </w:p>
    <w:p w14:paraId="219FB8E0" w14:textId="77777777" w:rsidR="009722D5" w:rsidRPr="00E804C9" w:rsidRDefault="009722D5" w:rsidP="009722D5">
      <w:pPr>
        <w:pStyle w:val="PL"/>
        <w:shd w:val="clear" w:color="auto" w:fill="E6E6E6"/>
      </w:pPr>
      <w:r w:rsidRPr="00E804C9">
        <w:t>PhyLayerParameters-v1020 ::=</w:t>
      </w:r>
      <w:r w:rsidRPr="00E804C9">
        <w:tab/>
      </w:r>
      <w:r w:rsidRPr="00E804C9">
        <w:tab/>
      </w:r>
      <w:r w:rsidRPr="00E804C9">
        <w:tab/>
        <w:t>SEQUENCE {</w:t>
      </w:r>
    </w:p>
    <w:p w14:paraId="078421CD" w14:textId="77777777" w:rsidR="009722D5" w:rsidRPr="00E804C9" w:rsidRDefault="009722D5" w:rsidP="009722D5">
      <w:pPr>
        <w:pStyle w:val="PL"/>
        <w:shd w:val="clear" w:color="auto" w:fill="E6E6E6"/>
      </w:pPr>
      <w:r w:rsidRPr="00E804C9">
        <w:tab/>
        <w:t>twoAntennaPortsForPUCCH-r10</w:t>
      </w:r>
      <w:r w:rsidRPr="00E804C9">
        <w:tab/>
      </w:r>
      <w:r w:rsidRPr="00E804C9">
        <w:tab/>
      </w:r>
      <w:r w:rsidRPr="00E804C9">
        <w:tab/>
      </w:r>
      <w:r w:rsidRPr="00E804C9">
        <w:tab/>
        <w:t>ENUMERATED {supported}</w:t>
      </w:r>
      <w:r w:rsidRPr="00E804C9">
        <w:tab/>
      </w:r>
      <w:r w:rsidRPr="00E804C9">
        <w:tab/>
      </w:r>
      <w:r w:rsidRPr="00E804C9">
        <w:tab/>
      </w:r>
      <w:r w:rsidRPr="00E804C9">
        <w:tab/>
      </w:r>
      <w:r w:rsidRPr="00E804C9">
        <w:tab/>
        <w:t>OPTIONAL,</w:t>
      </w:r>
    </w:p>
    <w:p w14:paraId="73116054" w14:textId="77777777" w:rsidR="009722D5" w:rsidRPr="00E804C9" w:rsidRDefault="009722D5" w:rsidP="009722D5">
      <w:pPr>
        <w:pStyle w:val="PL"/>
        <w:shd w:val="clear" w:color="auto" w:fill="E6E6E6"/>
      </w:pPr>
      <w:r w:rsidRPr="00E804C9">
        <w:tab/>
        <w:t>tm9-With-8Tx-FDD-r10</w:t>
      </w:r>
      <w:r w:rsidRPr="00E804C9">
        <w:tab/>
      </w:r>
      <w:r w:rsidRPr="00E804C9">
        <w:tab/>
      </w:r>
      <w:r w:rsidRPr="00E804C9">
        <w:tab/>
      </w:r>
      <w:r w:rsidRPr="00E804C9">
        <w:tab/>
      </w:r>
      <w:r w:rsidRPr="00E804C9">
        <w:tab/>
        <w:t>ENUMERATED {supported}</w:t>
      </w:r>
      <w:r w:rsidRPr="00E804C9">
        <w:tab/>
      </w:r>
      <w:r w:rsidRPr="00E804C9">
        <w:tab/>
      </w:r>
      <w:r w:rsidRPr="00E804C9">
        <w:tab/>
      </w:r>
      <w:r w:rsidRPr="00E804C9">
        <w:tab/>
      </w:r>
      <w:r w:rsidRPr="00E804C9">
        <w:tab/>
        <w:t>OPTIONAL,</w:t>
      </w:r>
    </w:p>
    <w:p w14:paraId="7CA972D1" w14:textId="77777777" w:rsidR="009722D5" w:rsidRPr="00E804C9" w:rsidRDefault="009722D5" w:rsidP="009722D5">
      <w:pPr>
        <w:pStyle w:val="PL"/>
        <w:shd w:val="clear" w:color="auto" w:fill="E6E6E6"/>
      </w:pPr>
      <w:r w:rsidRPr="00E804C9">
        <w:tab/>
        <w:t>pmi-Disabling-r10</w:t>
      </w:r>
      <w:r w:rsidRPr="00E804C9">
        <w:tab/>
      </w:r>
      <w:r w:rsidRPr="00E804C9">
        <w:tab/>
      </w:r>
      <w:r w:rsidRPr="00E804C9">
        <w:tab/>
      </w:r>
      <w:r w:rsidRPr="00E804C9">
        <w:tab/>
      </w:r>
      <w:r w:rsidRPr="00E804C9">
        <w:tab/>
      </w:r>
      <w:r w:rsidRPr="00E804C9">
        <w:tab/>
        <w:t>ENUMERATED {supported}</w:t>
      </w:r>
      <w:r w:rsidRPr="00E804C9">
        <w:tab/>
      </w:r>
      <w:r w:rsidRPr="00E804C9">
        <w:tab/>
      </w:r>
      <w:r w:rsidRPr="00E804C9">
        <w:tab/>
      </w:r>
      <w:r w:rsidRPr="00E804C9">
        <w:tab/>
      </w:r>
      <w:r w:rsidRPr="00E804C9">
        <w:tab/>
        <w:t>OPTIONAL,</w:t>
      </w:r>
    </w:p>
    <w:p w14:paraId="0BA6C952" w14:textId="77777777" w:rsidR="009722D5" w:rsidRPr="00E804C9" w:rsidRDefault="009722D5" w:rsidP="009722D5">
      <w:pPr>
        <w:pStyle w:val="PL"/>
        <w:shd w:val="clear" w:color="auto" w:fill="E6E6E6"/>
      </w:pPr>
      <w:r w:rsidRPr="00E804C9">
        <w:tab/>
        <w:t>crossCarrierScheduling-r10</w:t>
      </w:r>
      <w:r w:rsidRPr="00E804C9">
        <w:tab/>
      </w:r>
      <w:r w:rsidRPr="00E804C9">
        <w:tab/>
      </w:r>
      <w:r w:rsidRPr="00E804C9">
        <w:tab/>
      </w:r>
      <w:r w:rsidRPr="00E804C9">
        <w:tab/>
        <w:t>ENUMERATED {supported}</w:t>
      </w:r>
      <w:r w:rsidRPr="00E804C9">
        <w:tab/>
      </w:r>
      <w:r w:rsidRPr="00E804C9">
        <w:tab/>
      </w:r>
      <w:r w:rsidRPr="00E804C9">
        <w:tab/>
      </w:r>
      <w:r w:rsidRPr="00E804C9">
        <w:tab/>
      </w:r>
      <w:r w:rsidRPr="00E804C9">
        <w:tab/>
        <w:t>OPTIONAL,</w:t>
      </w:r>
    </w:p>
    <w:p w14:paraId="1885F8FA" w14:textId="77777777" w:rsidR="009722D5" w:rsidRPr="00E804C9" w:rsidRDefault="009722D5" w:rsidP="009722D5">
      <w:pPr>
        <w:pStyle w:val="PL"/>
        <w:shd w:val="clear" w:color="auto" w:fill="E6E6E6"/>
      </w:pPr>
      <w:r w:rsidRPr="00E804C9">
        <w:tab/>
        <w:t>simultaneousPUCCH-PUSCH-r10</w:t>
      </w:r>
      <w:r w:rsidRPr="00E804C9">
        <w:tab/>
      </w:r>
      <w:r w:rsidRPr="00E804C9">
        <w:tab/>
      </w:r>
      <w:r w:rsidRPr="00E804C9">
        <w:tab/>
      </w:r>
      <w:r w:rsidRPr="00E804C9">
        <w:tab/>
        <w:t>ENUMERATED {supported}</w:t>
      </w:r>
      <w:r w:rsidRPr="00E804C9">
        <w:tab/>
      </w:r>
      <w:r w:rsidRPr="00E804C9">
        <w:tab/>
      </w:r>
      <w:r w:rsidRPr="00E804C9">
        <w:tab/>
      </w:r>
      <w:r w:rsidRPr="00E804C9">
        <w:tab/>
      </w:r>
      <w:r w:rsidRPr="00E804C9">
        <w:tab/>
        <w:t>OPTIONAL,</w:t>
      </w:r>
    </w:p>
    <w:p w14:paraId="66AD4C69" w14:textId="77777777" w:rsidR="009722D5" w:rsidRPr="00E804C9" w:rsidRDefault="009722D5" w:rsidP="009722D5">
      <w:pPr>
        <w:pStyle w:val="PL"/>
        <w:shd w:val="clear" w:color="auto" w:fill="E6E6E6"/>
      </w:pPr>
      <w:r w:rsidRPr="00E804C9">
        <w:tab/>
        <w:t>multiClusterPUSCH-WithinCC-r10</w:t>
      </w:r>
      <w:r w:rsidRPr="00E804C9">
        <w:tab/>
      </w:r>
      <w:r w:rsidRPr="00E804C9">
        <w:tab/>
      </w:r>
      <w:r w:rsidRPr="00E804C9">
        <w:tab/>
        <w:t>ENUMERATED {supported}</w:t>
      </w:r>
      <w:r w:rsidRPr="00E804C9">
        <w:tab/>
      </w:r>
      <w:r w:rsidRPr="00E804C9">
        <w:tab/>
      </w:r>
      <w:r w:rsidRPr="00E804C9">
        <w:tab/>
      </w:r>
      <w:r w:rsidRPr="00E804C9">
        <w:tab/>
      </w:r>
      <w:r w:rsidRPr="00E804C9">
        <w:tab/>
        <w:t>OPTIONAL,</w:t>
      </w:r>
    </w:p>
    <w:p w14:paraId="21593DD3" w14:textId="77777777" w:rsidR="009722D5" w:rsidRPr="00E804C9" w:rsidRDefault="009722D5" w:rsidP="009722D5">
      <w:pPr>
        <w:pStyle w:val="PL"/>
        <w:shd w:val="clear" w:color="auto" w:fill="E6E6E6"/>
      </w:pPr>
      <w:r w:rsidRPr="00E804C9">
        <w:tab/>
        <w:t>nonContiguousUL-RA-WithinCC-List-r10</w:t>
      </w:r>
      <w:r w:rsidRPr="00E804C9">
        <w:tab/>
        <w:t>NonContiguousUL-RA-WithinCC-List-r10</w:t>
      </w:r>
      <w:r w:rsidRPr="00E804C9">
        <w:tab/>
        <w:t>OPTIONAL</w:t>
      </w:r>
    </w:p>
    <w:p w14:paraId="77A58DC8" w14:textId="77777777" w:rsidR="009722D5" w:rsidRPr="00E804C9" w:rsidRDefault="009722D5" w:rsidP="009722D5">
      <w:pPr>
        <w:pStyle w:val="PL"/>
        <w:shd w:val="clear" w:color="auto" w:fill="E6E6E6"/>
      </w:pPr>
      <w:r w:rsidRPr="00E804C9">
        <w:t>}</w:t>
      </w:r>
    </w:p>
    <w:p w14:paraId="253D3276" w14:textId="77777777" w:rsidR="009722D5" w:rsidRPr="00E804C9" w:rsidRDefault="009722D5" w:rsidP="009722D5">
      <w:pPr>
        <w:pStyle w:val="PL"/>
        <w:shd w:val="clear" w:color="auto" w:fill="E6E6E6"/>
      </w:pPr>
    </w:p>
    <w:p w14:paraId="37C595A3" w14:textId="77777777" w:rsidR="009722D5" w:rsidRPr="00E804C9" w:rsidRDefault="009722D5" w:rsidP="009722D5">
      <w:pPr>
        <w:pStyle w:val="PL"/>
        <w:shd w:val="clear" w:color="auto" w:fill="E6E6E6"/>
      </w:pPr>
      <w:r w:rsidRPr="00E804C9">
        <w:t>PhyLayerParameters-v1130 ::=</w:t>
      </w:r>
      <w:r w:rsidRPr="00E804C9">
        <w:tab/>
      </w:r>
      <w:r w:rsidRPr="00E804C9">
        <w:tab/>
      </w:r>
      <w:r w:rsidRPr="00E804C9">
        <w:tab/>
        <w:t>SEQUENCE {</w:t>
      </w:r>
    </w:p>
    <w:p w14:paraId="320A4D9B" w14:textId="77777777" w:rsidR="009722D5" w:rsidRPr="00E804C9" w:rsidRDefault="009722D5" w:rsidP="009722D5">
      <w:pPr>
        <w:pStyle w:val="PL"/>
        <w:shd w:val="clear" w:color="auto" w:fill="E6E6E6"/>
      </w:pPr>
      <w:r w:rsidRPr="00E804C9">
        <w:tab/>
        <w:t>crs-InterfHandl-r11</w:t>
      </w:r>
      <w:r w:rsidRPr="00E804C9">
        <w:tab/>
      </w:r>
      <w:r w:rsidRPr="00E804C9">
        <w:tab/>
      </w:r>
      <w:r w:rsidRPr="00E804C9">
        <w:tab/>
      </w:r>
      <w:r w:rsidRPr="00E804C9">
        <w:tab/>
      </w:r>
      <w:r w:rsidRPr="00E804C9">
        <w:tab/>
      </w:r>
      <w:r w:rsidRPr="00E804C9">
        <w:tab/>
        <w:t>ENUMERATED {supported}</w:t>
      </w:r>
      <w:r w:rsidRPr="00E804C9">
        <w:tab/>
      </w:r>
      <w:r w:rsidRPr="00E804C9">
        <w:tab/>
      </w:r>
      <w:r w:rsidRPr="00E804C9">
        <w:tab/>
      </w:r>
      <w:r w:rsidRPr="00E804C9">
        <w:tab/>
      </w:r>
      <w:r w:rsidRPr="00E804C9">
        <w:tab/>
        <w:t>OPTIONAL,</w:t>
      </w:r>
    </w:p>
    <w:p w14:paraId="50500069" w14:textId="77777777" w:rsidR="009722D5" w:rsidRPr="00E804C9" w:rsidRDefault="009722D5" w:rsidP="009722D5">
      <w:pPr>
        <w:pStyle w:val="PL"/>
        <w:shd w:val="clear" w:color="auto" w:fill="E6E6E6"/>
      </w:pPr>
      <w:r w:rsidRPr="00E804C9">
        <w:tab/>
        <w:t>ePDCCH-r11</w:t>
      </w:r>
      <w:r w:rsidRPr="00E804C9">
        <w:tab/>
      </w:r>
      <w:r w:rsidRPr="00E804C9">
        <w:tab/>
      </w:r>
      <w:r w:rsidRPr="00E804C9">
        <w:tab/>
      </w:r>
      <w:r w:rsidRPr="00E804C9">
        <w:tab/>
      </w:r>
      <w:r w:rsidRPr="00E804C9">
        <w:tab/>
      </w:r>
      <w:r w:rsidRPr="00E804C9">
        <w:tab/>
      </w:r>
      <w:r w:rsidRPr="00E804C9">
        <w:tab/>
      </w:r>
      <w:r w:rsidRPr="00E804C9">
        <w:tab/>
        <w:t>ENUMERATED {supported}</w:t>
      </w:r>
      <w:r w:rsidRPr="00E804C9">
        <w:tab/>
      </w:r>
      <w:r w:rsidRPr="00E804C9">
        <w:tab/>
      </w:r>
      <w:r w:rsidRPr="00E804C9">
        <w:tab/>
      </w:r>
      <w:r w:rsidRPr="00E804C9">
        <w:tab/>
      </w:r>
      <w:r w:rsidRPr="00E804C9">
        <w:tab/>
        <w:t>OPTIONAL,</w:t>
      </w:r>
    </w:p>
    <w:p w14:paraId="282C9277" w14:textId="77777777" w:rsidR="009722D5" w:rsidRPr="00E804C9" w:rsidRDefault="009722D5" w:rsidP="009722D5">
      <w:pPr>
        <w:pStyle w:val="PL"/>
        <w:shd w:val="clear" w:color="auto" w:fill="E6E6E6"/>
      </w:pPr>
      <w:r w:rsidRPr="00E804C9">
        <w:tab/>
        <w:t>multiACK-CSI-Reporting-r11</w:t>
      </w:r>
      <w:r w:rsidRPr="00E804C9">
        <w:tab/>
      </w:r>
      <w:r w:rsidRPr="00E804C9">
        <w:tab/>
      </w:r>
      <w:r w:rsidRPr="00E804C9">
        <w:tab/>
      </w:r>
      <w:r w:rsidRPr="00E804C9">
        <w:tab/>
        <w:t>ENUMERATED {supported}</w:t>
      </w:r>
      <w:r w:rsidRPr="00E804C9">
        <w:tab/>
      </w:r>
      <w:r w:rsidRPr="00E804C9">
        <w:tab/>
      </w:r>
      <w:r w:rsidRPr="00E804C9">
        <w:tab/>
      </w:r>
      <w:r w:rsidRPr="00E804C9">
        <w:tab/>
      </w:r>
      <w:r w:rsidRPr="00E804C9">
        <w:tab/>
        <w:t>OPTIONAL,</w:t>
      </w:r>
    </w:p>
    <w:p w14:paraId="50FB9C4C" w14:textId="77777777" w:rsidR="009722D5" w:rsidRPr="00E804C9" w:rsidRDefault="009722D5" w:rsidP="009722D5">
      <w:pPr>
        <w:pStyle w:val="PL"/>
        <w:shd w:val="clear" w:color="auto" w:fill="E6E6E6"/>
      </w:pPr>
      <w:r w:rsidRPr="00E804C9">
        <w:tab/>
        <w:t>ss-CCH-InterfHandl-r11</w:t>
      </w:r>
      <w:r w:rsidRPr="00E804C9">
        <w:tab/>
      </w:r>
      <w:r w:rsidRPr="00E804C9">
        <w:tab/>
      </w:r>
      <w:r w:rsidRPr="00E804C9">
        <w:tab/>
      </w:r>
      <w:r w:rsidRPr="00E804C9">
        <w:tab/>
      </w:r>
      <w:r w:rsidRPr="00E804C9">
        <w:tab/>
        <w:t>ENUMERATED {supported}</w:t>
      </w:r>
      <w:r w:rsidRPr="00E804C9">
        <w:tab/>
      </w:r>
      <w:r w:rsidRPr="00E804C9">
        <w:tab/>
      </w:r>
      <w:r w:rsidRPr="00E804C9">
        <w:tab/>
      </w:r>
      <w:r w:rsidRPr="00E804C9">
        <w:tab/>
      </w:r>
      <w:r w:rsidRPr="00E804C9">
        <w:tab/>
        <w:t>OPTIONAL,</w:t>
      </w:r>
    </w:p>
    <w:p w14:paraId="5FA7EADF" w14:textId="77777777" w:rsidR="009722D5" w:rsidRPr="00E804C9" w:rsidRDefault="009722D5" w:rsidP="009722D5">
      <w:pPr>
        <w:pStyle w:val="PL"/>
        <w:shd w:val="clear" w:color="auto" w:fill="E6E6E6"/>
      </w:pPr>
      <w:r w:rsidRPr="00E804C9">
        <w:tab/>
        <w:t>tdd-SpecialSubframe-r11</w:t>
      </w:r>
      <w:r w:rsidRPr="00E804C9">
        <w:tab/>
      </w:r>
      <w:r w:rsidRPr="00E804C9">
        <w:tab/>
      </w:r>
      <w:r w:rsidRPr="00E804C9">
        <w:tab/>
      </w:r>
      <w:r w:rsidRPr="00E804C9">
        <w:tab/>
      </w:r>
      <w:r w:rsidRPr="00E804C9">
        <w:tab/>
        <w:t>ENUMERATED {supported}</w:t>
      </w:r>
      <w:r w:rsidRPr="00E804C9">
        <w:tab/>
      </w:r>
      <w:r w:rsidRPr="00E804C9">
        <w:tab/>
      </w:r>
      <w:r w:rsidRPr="00E804C9">
        <w:tab/>
      </w:r>
      <w:r w:rsidRPr="00E804C9">
        <w:tab/>
      </w:r>
      <w:r w:rsidRPr="00E804C9">
        <w:tab/>
        <w:t>OPTIONAL,</w:t>
      </w:r>
    </w:p>
    <w:p w14:paraId="47EA4FFE" w14:textId="77777777" w:rsidR="009722D5" w:rsidRPr="00E804C9" w:rsidRDefault="009722D5" w:rsidP="009722D5">
      <w:pPr>
        <w:pStyle w:val="PL"/>
        <w:shd w:val="clear" w:color="auto" w:fill="E6E6E6"/>
      </w:pPr>
      <w:r w:rsidRPr="00E804C9">
        <w:tab/>
        <w:t>txDiv-PUCCH1b-ChSelect-r11</w:t>
      </w:r>
      <w:r w:rsidRPr="00E804C9">
        <w:tab/>
      </w:r>
      <w:r w:rsidRPr="00E804C9">
        <w:tab/>
      </w:r>
      <w:r w:rsidRPr="00E804C9">
        <w:tab/>
      </w:r>
      <w:r w:rsidRPr="00E804C9">
        <w:tab/>
        <w:t>ENUMERATED {supported}</w:t>
      </w:r>
      <w:r w:rsidRPr="00E804C9">
        <w:tab/>
      </w:r>
      <w:r w:rsidRPr="00E804C9">
        <w:tab/>
      </w:r>
      <w:r w:rsidRPr="00E804C9">
        <w:tab/>
      </w:r>
      <w:r w:rsidRPr="00E804C9">
        <w:tab/>
      </w:r>
      <w:r w:rsidRPr="00E804C9">
        <w:tab/>
        <w:t>OPTIONAL,</w:t>
      </w:r>
    </w:p>
    <w:p w14:paraId="030B9B18" w14:textId="77777777" w:rsidR="009722D5" w:rsidRPr="00E804C9" w:rsidRDefault="009722D5" w:rsidP="009722D5">
      <w:pPr>
        <w:pStyle w:val="PL"/>
        <w:shd w:val="clear" w:color="auto" w:fill="E6E6E6"/>
      </w:pPr>
      <w:r w:rsidRPr="00E804C9">
        <w:tab/>
        <w:t>ul-CoMP-r11</w:t>
      </w:r>
      <w:r w:rsidRPr="00E804C9">
        <w:tab/>
      </w:r>
      <w:r w:rsidRPr="00E804C9">
        <w:tab/>
      </w:r>
      <w:r w:rsidRPr="00E804C9">
        <w:tab/>
      </w:r>
      <w:r w:rsidRPr="00E804C9">
        <w:tab/>
      </w:r>
      <w:r w:rsidRPr="00E804C9">
        <w:tab/>
      </w:r>
      <w:r w:rsidRPr="00E804C9">
        <w:tab/>
      </w:r>
      <w:r w:rsidRPr="00E804C9">
        <w:tab/>
      </w:r>
      <w:r w:rsidRPr="00E804C9">
        <w:tab/>
        <w:t>ENUMERATED {supported}</w:t>
      </w:r>
      <w:r w:rsidRPr="00E804C9">
        <w:tab/>
      </w:r>
      <w:r w:rsidRPr="00E804C9">
        <w:tab/>
      </w:r>
      <w:r w:rsidRPr="00E804C9">
        <w:tab/>
      </w:r>
      <w:r w:rsidRPr="00E804C9">
        <w:tab/>
      </w:r>
      <w:r w:rsidRPr="00E804C9">
        <w:tab/>
        <w:t>OPTIONAL</w:t>
      </w:r>
    </w:p>
    <w:p w14:paraId="6F4996B2" w14:textId="77777777" w:rsidR="009722D5" w:rsidRPr="00E804C9" w:rsidRDefault="009722D5" w:rsidP="009722D5">
      <w:pPr>
        <w:pStyle w:val="PL"/>
        <w:shd w:val="clear" w:color="auto" w:fill="E6E6E6"/>
      </w:pPr>
      <w:r w:rsidRPr="00E804C9">
        <w:t>}</w:t>
      </w:r>
    </w:p>
    <w:p w14:paraId="75272698" w14:textId="77777777" w:rsidR="009722D5" w:rsidRPr="00E804C9" w:rsidRDefault="009722D5" w:rsidP="009722D5">
      <w:pPr>
        <w:pStyle w:val="PL"/>
        <w:shd w:val="clear" w:color="auto" w:fill="E6E6E6"/>
      </w:pPr>
    </w:p>
    <w:p w14:paraId="7A0096C4" w14:textId="77777777" w:rsidR="009722D5" w:rsidRPr="00E804C9" w:rsidRDefault="009722D5" w:rsidP="009722D5">
      <w:pPr>
        <w:pStyle w:val="PL"/>
        <w:shd w:val="clear" w:color="auto" w:fill="E6E6E6"/>
      </w:pPr>
      <w:r w:rsidRPr="00E804C9">
        <w:t>PhyLayerParameters-v1170 ::=</w:t>
      </w:r>
      <w:r w:rsidRPr="00E804C9">
        <w:tab/>
      </w:r>
      <w:r w:rsidRPr="00E804C9">
        <w:tab/>
      </w:r>
      <w:r w:rsidRPr="00E804C9">
        <w:tab/>
        <w:t>SEQUENCE {</w:t>
      </w:r>
    </w:p>
    <w:p w14:paraId="03A4DFA8" w14:textId="77777777" w:rsidR="009722D5" w:rsidRPr="00E804C9" w:rsidRDefault="009722D5" w:rsidP="009722D5">
      <w:pPr>
        <w:pStyle w:val="PL"/>
        <w:shd w:val="clear" w:color="auto" w:fill="E6E6E6"/>
      </w:pPr>
      <w:r w:rsidRPr="00E804C9">
        <w:tab/>
        <w:t>interBandTDD-CA-WithDifferentConfig-r11</w:t>
      </w:r>
      <w:r w:rsidRPr="00E804C9">
        <w:tab/>
        <w:t>BIT STRING (SIZE (2))</w:t>
      </w:r>
      <w:r w:rsidRPr="00E804C9">
        <w:tab/>
      </w:r>
      <w:r w:rsidRPr="00E804C9">
        <w:tab/>
      </w:r>
      <w:r w:rsidRPr="00E804C9">
        <w:tab/>
        <w:t>OPTIONAL</w:t>
      </w:r>
    </w:p>
    <w:p w14:paraId="6724ECA5" w14:textId="77777777" w:rsidR="009722D5" w:rsidRPr="00E804C9" w:rsidRDefault="009722D5" w:rsidP="009722D5">
      <w:pPr>
        <w:pStyle w:val="PL"/>
        <w:shd w:val="clear" w:color="auto" w:fill="E6E6E6"/>
      </w:pPr>
      <w:r w:rsidRPr="00E804C9">
        <w:t>}</w:t>
      </w:r>
    </w:p>
    <w:p w14:paraId="0E977420" w14:textId="77777777" w:rsidR="009722D5" w:rsidRPr="00E804C9" w:rsidRDefault="009722D5" w:rsidP="009722D5">
      <w:pPr>
        <w:pStyle w:val="PL"/>
        <w:shd w:val="clear" w:color="auto" w:fill="E6E6E6"/>
      </w:pPr>
    </w:p>
    <w:p w14:paraId="634E9E9A" w14:textId="77777777" w:rsidR="009722D5" w:rsidRPr="00E804C9" w:rsidRDefault="009722D5" w:rsidP="009722D5">
      <w:pPr>
        <w:pStyle w:val="PL"/>
        <w:shd w:val="clear" w:color="auto" w:fill="E6E6E6"/>
      </w:pPr>
      <w:r w:rsidRPr="00E804C9">
        <w:t>PhyLayerParameters-v1250 ::=</w:t>
      </w:r>
      <w:r w:rsidRPr="00E804C9">
        <w:tab/>
      </w:r>
      <w:r w:rsidRPr="00E804C9">
        <w:tab/>
      </w:r>
      <w:r w:rsidRPr="00E804C9">
        <w:tab/>
        <w:t>SEQUENCE {</w:t>
      </w:r>
    </w:p>
    <w:p w14:paraId="5A2775E0" w14:textId="77777777" w:rsidR="009722D5" w:rsidRPr="00E804C9" w:rsidRDefault="009722D5" w:rsidP="009722D5">
      <w:pPr>
        <w:pStyle w:val="PL"/>
        <w:shd w:val="clear" w:color="auto" w:fill="E6E6E6"/>
      </w:pPr>
      <w:r w:rsidRPr="00E804C9">
        <w:tab/>
        <w:t>e-HARQ-Pattern-FDD-r12</w:t>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36E1FCD9" w14:textId="77777777" w:rsidR="009722D5" w:rsidRPr="00E804C9" w:rsidRDefault="009722D5" w:rsidP="009722D5">
      <w:pPr>
        <w:pStyle w:val="PL"/>
        <w:shd w:val="clear" w:color="auto" w:fill="E6E6E6"/>
      </w:pPr>
      <w:r w:rsidRPr="00E804C9">
        <w:tab/>
        <w:t>enhanced-4TxCodebook</w:t>
      </w:r>
      <w:r w:rsidRPr="00E804C9">
        <w:rPr>
          <w:rFonts w:eastAsia="SimSun"/>
        </w:rPr>
        <w:t>-r12</w:t>
      </w:r>
      <w:r w:rsidRPr="00E804C9">
        <w:rPr>
          <w:rFonts w:eastAsia="SimSun"/>
        </w:rPr>
        <w:tab/>
      </w:r>
      <w:r w:rsidRPr="00E804C9">
        <w:rPr>
          <w:rFonts w:eastAsia="SimSun"/>
        </w:rPr>
        <w:tab/>
      </w:r>
      <w:r w:rsidRPr="00E804C9">
        <w:rPr>
          <w:rFonts w:eastAsia="SimSun"/>
        </w:rPr>
        <w:tab/>
      </w:r>
      <w:r w:rsidRPr="00E804C9">
        <w:tab/>
        <w:t>ENUMERATED {supported}</w:t>
      </w:r>
      <w:r w:rsidRPr="00E804C9">
        <w:rPr>
          <w:rFonts w:eastAsia="SimSun"/>
        </w:rPr>
        <w:tab/>
      </w:r>
      <w:r w:rsidRPr="00E804C9">
        <w:rPr>
          <w:rFonts w:eastAsia="SimSun"/>
        </w:rPr>
        <w:tab/>
      </w:r>
      <w:r w:rsidRPr="00E804C9">
        <w:rPr>
          <w:rFonts w:eastAsia="SimSun"/>
        </w:rPr>
        <w:tab/>
        <w:t>OPTIONAL,</w:t>
      </w:r>
    </w:p>
    <w:p w14:paraId="16ADEEF2" w14:textId="77777777" w:rsidR="009722D5" w:rsidRPr="00E804C9" w:rsidRDefault="009722D5" w:rsidP="009722D5">
      <w:pPr>
        <w:pStyle w:val="PL"/>
        <w:shd w:val="clear" w:color="auto" w:fill="E6E6E6"/>
      </w:pPr>
      <w:r w:rsidRPr="00E804C9">
        <w:tab/>
        <w:t>tdd-FDD-CA-PCellDuplex-r12</w:t>
      </w:r>
      <w:r w:rsidRPr="00E804C9">
        <w:tab/>
      </w:r>
      <w:r w:rsidRPr="00E804C9">
        <w:tab/>
      </w:r>
      <w:r w:rsidRPr="00E804C9">
        <w:tab/>
      </w:r>
      <w:r w:rsidRPr="00E804C9">
        <w:tab/>
        <w:t>BIT STRING (SIZE (2))</w:t>
      </w:r>
      <w:r w:rsidRPr="00E804C9">
        <w:tab/>
      </w:r>
      <w:r w:rsidRPr="00E804C9">
        <w:tab/>
      </w:r>
      <w:r w:rsidRPr="00E804C9">
        <w:tab/>
        <w:t>OPTIONAL,</w:t>
      </w:r>
    </w:p>
    <w:p w14:paraId="29B472C9" w14:textId="77777777" w:rsidR="009722D5" w:rsidRPr="00E804C9" w:rsidRDefault="009722D5" w:rsidP="009722D5">
      <w:pPr>
        <w:pStyle w:val="PL"/>
        <w:shd w:val="clear" w:color="auto" w:fill="E6E6E6"/>
        <w:rPr>
          <w:rFonts w:eastAsia="SimSun"/>
        </w:rPr>
      </w:pPr>
      <w:r w:rsidRPr="00E804C9">
        <w:rPr>
          <w:rFonts w:eastAsia="SimSun"/>
        </w:rPr>
        <w:tab/>
        <w:t>phy-TDD-ReConfig-TDD-PCell-r12</w:t>
      </w:r>
      <w:r w:rsidRPr="00E804C9">
        <w:rPr>
          <w:rFonts w:eastAsia="SimSun"/>
        </w:rPr>
        <w:tab/>
      </w:r>
      <w:r w:rsidRPr="00E804C9">
        <w:rPr>
          <w:rFonts w:eastAsia="SimSun"/>
        </w:rPr>
        <w:tab/>
      </w:r>
      <w:r w:rsidRPr="00E804C9">
        <w:rPr>
          <w:rFonts w:eastAsia="SimSun"/>
        </w:rPr>
        <w:tab/>
      </w:r>
      <w:r w:rsidRPr="00E804C9">
        <w:t>ENUMERATED {supported}</w:t>
      </w:r>
      <w:r w:rsidRPr="00E804C9">
        <w:rPr>
          <w:rFonts w:eastAsia="SimSun"/>
        </w:rPr>
        <w:tab/>
      </w:r>
      <w:r w:rsidRPr="00E804C9">
        <w:rPr>
          <w:rFonts w:eastAsia="SimSun"/>
        </w:rPr>
        <w:tab/>
      </w:r>
      <w:r w:rsidRPr="00E804C9">
        <w:rPr>
          <w:rFonts w:eastAsia="SimSun"/>
        </w:rPr>
        <w:tab/>
        <w:t>OPTIONAL,</w:t>
      </w:r>
    </w:p>
    <w:p w14:paraId="0AA45DB1" w14:textId="77777777" w:rsidR="009722D5" w:rsidRPr="00E804C9" w:rsidRDefault="009722D5" w:rsidP="009722D5">
      <w:pPr>
        <w:pStyle w:val="PL"/>
        <w:shd w:val="clear" w:color="auto" w:fill="E6E6E6"/>
        <w:rPr>
          <w:rFonts w:eastAsia="SimSun"/>
        </w:rPr>
      </w:pPr>
      <w:r w:rsidRPr="00E804C9">
        <w:rPr>
          <w:rFonts w:eastAsia="SimSun"/>
        </w:rPr>
        <w:tab/>
        <w:t>phy-TDD-ReConfig-FDD-PCell-r12</w:t>
      </w:r>
      <w:r w:rsidRPr="00E804C9">
        <w:rPr>
          <w:rFonts w:eastAsia="SimSun"/>
        </w:rPr>
        <w:tab/>
      </w:r>
      <w:r w:rsidRPr="00E804C9">
        <w:rPr>
          <w:rFonts w:eastAsia="SimSun"/>
        </w:rPr>
        <w:tab/>
      </w:r>
      <w:r w:rsidRPr="00E804C9">
        <w:rPr>
          <w:rFonts w:eastAsia="SimSun"/>
        </w:rPr>
        <w:tab/>
      </w:r>
      <w:r w:rsidRPr="00E804C9">
        <w:t>ENUMERATED {supported}</w:t>
      </w:r>
      <w:r w:rsidRPr="00E804C9">
        <w:rPr>
          <w:rFonts w:eastAsia="SimSun"/>
        </w:rPr>
        <w:tab/>
      </w:r>
      <w:r w:rsidRPr="00E804C9">
        <w:rPr>
          <w:rFonts w:eastAsia="SimSun"/>
        </w:rPr>
        <w:tab/>
      </w:r>
      <w:r w:rsidRPr="00E804C9">
        <w:rPr>
          <w:rFonts w:eastAsia="SimSun"/>
        </w:rPr>
        <w:tab/>
        <w:t>OPTIONAL,</w:t>
      </w:r>
    </w:p>
    <w:p w14:paraId="5EAB0C84" w14:textId="77777777" w:rsidR="009722D5" w:rsidRPr="00E804C9" w:rsidRDefault="009722D5" w:rsidP="009722D5">
      <w:pPr>
        <w:pStyle w:val="PL"/>
        <w:shd w:val="clear" w:color="auto" w:fill="E6E6E6"/>
        <w:rPr>
          <w:rFonts w:eastAsia="SimSun"/>
        </w:rPr>
      </w:pPr>
      <w:r w:rsidRPr="00E804C9">
        <w:tab/>
        <w:t>pusch-FeedbackMode</w:t>
      </w:r>
      <w:r w:rsidRPr="00E804C9">
        <w:rPr>
          <w:rFonts w:eastAsia="SimSun"/>
        </w:rPr>
        <w:t>-r12</w:t>
      </w:r>
      <w:r w:rsidRPr="00E804C9">
        <w:rPr>
          <w:rFonts w:eastAsia="SimSun"/>
        </w:rPr>
        <w:tab/>
      </w:r>
      <w:r w:rsidRPr="00E804C9">
        <w:rPr>
          <w:rFonts w:eastAsia="SimSun"/>
        </w:rPr>
        <w:tab/>
      </w:r>
      <w:r w:rsidRPr="00E804C9">
        <w:rPr>
          <w:rFonts w:eastAsia="SimSun"/>
        </w:rPr>
        <w:tab/>
      </w:r>
      <w:r w:rsidRPr="00E804C9">
        <w:tab/>
      </w:r>
      <w:r w:rsidRPr="00E804C9">
        <w:tab/>
        <w:t>ENUMERATED {supported}</w:t>
      </w:r>
      <w:r w:rsidRPr="00E804C9">
        <w:rPr>
          <w:rFonts w:eastAsia="SimSun"/>
        </w:rPr>
        <w:tab/>
      </w:r>
      <w:r w:rsidRPr="00E804C9">
        <w:rPr>
          <w:rFonts w:eastAsia="SimSun"/>
        </w:rPr>
        <w:tab/>
      </w:r>
      <w:r w:rsidRPr="00E804C9">
        <w:rPr>
          <w:rFonts w:eastAsia="SimSun"/>
        </w:rPr>
        <w:tab/>
        <w:t>OPTIONAL,</w:t>
      </w:r>
    </w:p>
    <w:p w14:paraId="630C0D27" w14:textId="77777777" w:rsidR="009722D5" w:rsidRPr="00E804C9" w:rsidRDefault="009722D5" w:rsidP="009722D5">
      <w:pPr>
        <w:pStyle w:val="PL"/>
        <w:shd w:val="clear" w:color="auto" w:fill="E6E6E6"/>
        <w:rPr>
          <w:rFonts w:eastAsia="SimSun"/>
        </w:rPr>
      </w:pPr>
      <w:r w:rsidRPr="00E804C9">
        <w:rPr>
          <w:rFonts w:eastAsia="SimSun"/>
        </w:rPr>
        <w:tab/>
        <w:t>pusch-SRS-</w:t>
      </w:r>
      <w:r w:rsidRPr="00E804C9">
        <w:t>PowerControl</w:t>
      </w:r>
      <w:r w:rsidRPr="00E804C9">
        <w:rPr>
          <w:rFonts w:eastAsia="SimSun"/>
        </w:rPr>
        <w:t>-</w:t>
      </w:r>
      <w:r w:rsidRPr="00E804C9">
        <w:t>SubframeSet-r12</w:t>
      </w:r>
      <w:r w:rsidRPr="00E804C9">
        <w:rPr>
          <w:rFonts w:eastAsia="SimSun"/>
        </w:rPr>
        <w:tab/>
      </w:r>
      <w:r w:rsidRPr="00E804C9">
        <w:t>ENUMERATED {supported}</w:t>
      </w:r>
      <w:r w:rsidRPr="00E804C9">
        <w:rPr>
          <w:rFonts w:eastAsia="SimSun"/>
        </w:rPr>
        <w:tab/>
      </w:r>
      <w:r w:rsidRPr="00E804C9">
        <w:rPr>
          <w:rFonts w:eastAsia="SimSun"/>
        </w:rPr>
        <w:tab/>
      </w:r>
      <w:r w:rsidRPr="00E804C9">
        <w:rPr>
          <w:rFonts w:eastAsia="SimSun"/>
        </w:rPr>
        <w:tab/>
        <w:t>OPTIONAL,</w:t>
      </w:r>
    </w:p>
    <w:p w14:paraId="60616BE8" w14:textId="77777777" w:rsidR="009722D5" w:rsidRPr="00E804C9" w:rsidRDefault="009722D5" w:rsidP="009722D5">
      <w:pPr>
        <w:pStyle w:val="PL"/>
        <w:shd w:val="clear" w:color="auto" w:fill="E6E6E6"/>
      </w:pPr>
      <w:r w:rsidRPr="00E804C9">
        <w:rPr>
          <w:rFonts w:eastAsia="SimSun"/>
        </w:rPr>
        <w:tab/>
        <w:t>csi-SubframeSet-r12</w:t>
      </w:r>
      <w:r w:rsidRPr="00E804C9">
        <w:rPr>
          <w:rFonts w:eastAsia="SimSun"/>
        </w:rPr>
        <w:tab/>
      </w:r>
      <w:r w:rsidRPr="00E804C9">
        <w:rPr>
          <w:rFonts w:eastAsia="SimSun"/>
        </w:rPr>
        <w:tab/>
      </w:r>
      <w:r w:rsidRPr="00E804C9">
        <w:rPr>
          <w:rFonts w:eastAsia="SimSun"/>
        </w:rPr>
        <w:tab/>
      </w:r>
      <w:r w:rsidRPr="00E804C9">
        <w:rPr>
          <w:rFonts w:eastAsia="SimSun"/>
        </w:rPr>
        <w:tab/>
      </w:r>
      <w:r w:rsidRPr="00E804C9">
        <w:rPr>
          <w:rFonts w:eastAsia="SimSun"/>
        </w:rPr>
        <w:tab/>
      </w:r>
      <w:r w:rsidRPr="00E804C9">
        <w:rPr>
          <w:rFonts w:eastAsia="SimSun"/>
        </w:rPr>
        <w:tab/>
        <w:t>ENUMERATED {supported}</w:t>
      </w:r>
      <w:r w:rsidRPr="00E804C9">
        <w:rPr>
          <w:rFonts w:eastAsia="SimSun"/>
        </w:rPr>
        <w:tab/>
      </w:r>
      <w:r w:rsidRPr="00E804C9">
        <w:rPr>
          <w:rFonts w:eastAsia="SimSun"/>
        </w:rPr>
        <w:tab/>
      </w:r>
      <w:r w:rsidRPr="00E804C9">
        <w:rPr>
          <w:rFonts w:eastAsia="SimSun"/>
        </w:rPr>
        <w:tab/>
        <w:t>OPTIONAL</w:t>
      </w:r>
      <w:r w:rsidRPr="00E804C9">
        <w:t>,</w:t>
      </w:r>
    </w:p>
    <w:p w14:paraId="14757BD9" w14:textId="77777777" w:rsidR="009722D5" w:rsidRPr="00E804C9" w:rsidRDefault="009722D5" w:rsidP="009722D5">
      <w:pPr>
        <w:pStyle w:val="PL"/>
        <w:shd w:val="clear" w:color="auto" w:fill="E6E6E6"/>
      </w:pPr>
      <w:r w:rsidRPr="00E804C9">
        <w:tab/>
        <w:t>noResourceRestrictionForTTIBundling-r12</w:t>
      </w:r>
      <w:r w:rsidRPr="00E804C9">
        <w:tab/>
        <w:t>ENUMERATED {supported}</w:t>
      </w:r>
      <w:r w:rsidRPr="00E804C9">
        <w:tab/>
      </w:r>
      <w:r w:rsidRPr="00E804C9">
        <w:tab/>
      </w:r>
      <w:r w:rsidRPr="00E804C9">
        <w:tab/>
        <w:t>OPTIONAL,</w:t>
      </w:r>
    </w:p>
    <w:p w14:paraId="7A1D0221" w14:textId="77777777" w:rsidR="009722D5" w:rsidRPr="00E804C9" w:rsidRDefault="009722D5" w:rsidP="009722D5">
      <w:pPr>
        <w:pStyle w:val="PL"/>
        <w:shd w:val="clear" w:color="auto" w:fill="E6E6E6"/>
        <w:rPr>
          <w:rFonts w:eastAsia="SimSun"/>
        </w:rPr>
      </w:pPr>
      <w:r w:rsidRPr="00E804C9">
        <w:tab/>
        <w:t>discoverySignalsInDeactSCell-r12</w:t>
      </w:r>
      <w:r w:rsidRPr="00E804C9">
        <w:tab/>
      </w:r>
      <w:r w:rsidRPr="00E804C9">
        <w:tab/>
        <w:t>ENUMERATED {supported}</w:t>
      </w:r>
      <w:r w:rsidRPr="00E804C9">
        <w:tab/>
      </w:r>
      <w:r w:rsidRPr="00E804C9">
        <w:tab/>
      </w:r>
      <w:r w:rsidRPr="00E804C9">
        <w:tab/>
        <w:t>OPTIONAL</w:t>
      </w:r>
      <w:r w:rsidRPr="00E804C9">
        <w:rPr>
          <w:rFonts w:eastAsia="SimSun"/>
        </w:rPr>
        <w:t>,</w:t>
      </w:r>
    </w:p>
    <w:p w14:paraId="45E7A513" w14:textId="77777777" w:rsidR="009722D5" w:rsidRPr="00E804C9" w:rsidRDefault="009722D5" w:rsidP="009722D5">
      <w:pPr>
        <w:pStyle w:val="PL"/>
        <w:shd w:val="clear" w:color="auto" w:fill="E6E6E6"/>
      </w:pPr>
      <w:r w:rsidRPr="00E804C9">
        <w:rPr>
          <w:rFonts w:eastAsia="SimSun"/>
        </w:rPr>
        <w:tab/>
        <w:t>naics-Capability-List-r12</w:t>
      </w:r>
      <w:r w:rsidRPr="00E804C9">
        <w:rPr>
          <w:rFonts w:eastAsia="SimSun"/>
        </w:rPr>
        <w:tab/>
      </w:r>
      <w:r w:rsidRPr="00E804C9">
        <w:rPr>
          <w:rFonts w:eastAsia="SimSun"/>
        </w:rPr>
        <w:tab/>
      </w:r>
      <w:r w:rsidRPr="00E804C9">
        <w:rPr>
          <w:rFonts w:eastAsia="SimSun"/>
        </w:rPr>
        <w:tab/>
      </w:r>
      <w:r w:rsidRPr="00E804C9">
        <w:rPr>
          <w:rFonts w:eastAsia="SimSun"/>
        </w:rPr>
        <w:tab/>
        <w:t>NAICS-Capability-List-r12</w:t>
      </w:r>
      <w:r w:rsidRPr="00E804C9">
        <w:tab/>
      </w:r>
      <w:r w:rsidRPr="00E804C9">
        <w:tab/>
      </w:r>
      <w:r w:rsidRPr="00E804C9">
        <w:rPr>
          <w:rFonts w:eastAsia="SimSun"/>
        </w:rPr>
        <w:t>OPTIONAL</w:t>
      </w:r>
    </w:p>
    <w:p w14:paraId="62B491C2" w14:textId="77777777" w:rsidR="009722D5" w:rsidRPr="00E804C9" w:rsidRDefault="009722D5" w:rsidP="009722D5">
      <w:pPr>
        <w:pStyle w:val="PL"/>
        <w:shd w:val="clear" w:color="auto" w:fill="E6E6E6"/>
      </w:pPr>
      <w:r w:rsidRPr="00E804C9">
        <w:t>}</w:t>
      </w:r>
    </w:p>
    <w:p w14:paraId="4448A0BC" w14:textId="77777777" w:rsidR="009722D5" w:rsidRPr="00E804C9" w:rsidRDefault="009722D5" w:rsidP="009722D5">
      <w:pPr>
        <w:pStyle w:val="PL"/>
        <w:shd w:val="clear" w:color="auto" w:fill="E6E6E6"/>
      </w:pPr>
    </w:p>
    <w:p w14:paraId="314B1D4C" w14:textId="77777777" w:rsidR="009722D5" w:rsidRPr="00E804C9" w:rsidRDefault="009722D5" w:rsidP="009722D5">
      <w:pPr>
        <w:pStyle w:val="PL"/>
        <w:shd w:val="clear" w:color="auto" w:fill="E6E6E6"/>
      </w:pPr>
      <w:r w:rsidRPr="00E804C9">
        <w:t>PhyLayerParameters-v1280 ::=</w:t>
      </w:r>
      <w:r w:rsidRPr="00E804C9">
        <w:tab/>
      </w:r>
      <w:r w:rsidRPr="00E804C9">
        <w:tab/>
      </w:r>
      <w:r w:rsidRPr="00E804C9">
        <w:tab/>
        <w:t>SEQUENCE {</w:t>
      </w:r>
    </w:p>
    <w:p w14:paraId="29AFADA6" w14:textId="77777777" w:rsidR="009722D5" w:rsidRPr="00E804C9" w:rsidRDefault="009722D5" w:rsidP="009722D5">
      <w:pPr>
        <w:pStyle w:val="PL"/>
        <w:shd w:val="clear" w:color="auto" w:fill="E6E6E6"/>
      </w:pPr>
      <w:r w:rsidRPr="00E804C9">
        <w:tab/>
        <w:t>alternativeTBS-Indices-r12</w:t>
      </w:r>
      <w:r w:rsidRPr="00E804C9">
        <w:tab/>
      </w:r>
      <w:r w:rsidRPr="00E804C9">
        <w:tab/>
      </w:r>
      <w:r w:rsidRPr="00E804C9">
        <w:tab/>
      </w:r>
      <w:r w:rsidRPr="00E804C9">
        <w:tab/>
        <w:t>ENUMERATED {supported}</w:t>
      </w:r>
      <w:r w:rsidRPr="00E804C9">
        <w:tab/>
      </w:r>
      <w:r w:rsidRPr="00E804C9">
        <w:tab/>
      </w:r>
      <w:r w:rsidRPr="00E804C9">
        <w:tab/>
        <w:t>OPTIONAL</w:t>
      </w:r>
    </w:p>
    <w:p w14:paraId="53A58641" w14:textId="77777777" w:rsidR="009722D5" w:rsidRPr="00E804C9" w:rsidRDefault="009722D5" w:rsidP="009722D5">
      <w:pPr>
        <w:pStyle w:val="PL"/>
        <w:shd w:val="clear" w:color="auto" w:fill="E6E6E6"/>
      </w:pPr>
      <w:r w:rsidRPr="00E804C9">
        <w:t>}</w:t>
      </w:r>
    </w:p>
    <w:p w14:paraId="101C5A5C" w14:textId="77777777" w:rsidR="009722D5" w:rsidRPr="00E804C9" w:rsidRDefault="009722D5" w:rsidP="009722D5">
      <w:pPr>
        <w:pStyle w:val="PL"/>
        <w:shd w:val="clear" w:color="auto" w:fill="E6E6E6"/>
      </w:pPr>
    </w:p>
    <w:p w14:paraId="2AC340BB" w14:textId="77777777" w:rsidR="009722D5" w:rsidRPr="00E804C9" w:rsidRDefault="009722D5" w:rsidP="009722D5">
      <w:pPr>
        <w:pStyle w:val="PL"/>
        <w:shd w:val="clear" w:color="auto" w:fill="E6E6E6"/>
      </w:pPr>
      <w:r w:rsidRPr="00E804C9">
        <w:t>PhyLayerParameters-v1310 ::=</w:t>
      </w:r>
      <w:r w:rsidRPr="00E804C9">
        <w:tab/>
      </w:r>
      <w:r w:rsidRPr="00E804C9">
        <w:tab/>
      </w:r>
      <w:r w:rsidRPr="00E804C9">
        <w:tab/>
        <w:t>SEQUENCE {</w:t>
      </w:r>
    </w:p>
    <w:p w14:paraId="1F972073" w14:textId="77777777" w:rsidR="009722D5" w:rsidRPr="00E804C9" w:rsidRDefault="009722D5" w:rsidP="009722D5">
      <w:pPr>
        <w:pStyle w:val="PL"/>
        <w:shd w:val="clear" w:color="auto" w:fill="E6E6E6"/>
      </w:pPr>
      <w:r w:rsidRPr="00E804C9">
        <w:tab/>
        <w:t>aperiodicCSI-Reporting-r13</w:t>
      </w:r>
      <w:r w:rsidRPr="00E804C9">
        <w:tab/>
      </w:r>
      <w:r w:rsidRPr="00E804C9">
        <w:tab/>
      </w:r>
      <w:r w:rsidRPr="00E804C9">
        <w:tab/>
      </w:r>
      <w:r w:rsidRPr="00E804C9">
        <w:tab/>
        <w:t>BIT STRING (SIZE (2))</w:t>
      </w:r>
      <w:r w:rsidRPr="00E804C9">
        <w:tab/>
      </w:r>
      <w:r w:rsidRPr="00E804C9">
        <w:tab/>
      </w:r>
      <w:r w:rsidRPr="00E804C9">
        <w:tab/>
        <w:t>OPTIONAL,</w:t>
      </w:r>
    </w:p>
    <w:p w14:paraId="03C49F71" w14:textId="77777777" w:rsidR="009722D5" w:rsidRPr="00E804C9" w:rsidRDefault="009722D5" w:rsidP="009722D5">
      <w:pPr>
        <w:pStyle w:val="PL"/>
        <w:shd w:val="clear" w:color="auto" w:fill="E6E6E6"/>
      </w:pPr>
      <w:r w:rsidRPr="00E804C9">
        <w:tab/>
        <w:t>codebook-HARQ-ACK-r13</w:t>
      </w:r>
      <w:r w:rsidRPr="00E804C9">
        <w:tab/>
      </w:r>
      <w:r w:rsidRPr="00E804C9">
        <w:tab/>
      </w:r>
      <w:r w:rsidRPr="00E804C9">
        <w:tab/>
      </w:r>
      <w:r w:rsidRPr="00E804C9">
        <w:tab/>
      </w:r>
      <w:r w:rsidRPr="00E804C9">
        <w:tab/>
        <w:t>BIT STRING (SIZE (2))</w:t>
      </w:r>
      <w:r w:rsidRPr="00E804C9">
        <w:tab/>
      </w:r>
      <w:r w:rsidRPr="00E804C9">
        <w:tab/>
      </w:r>
      <w:r w:rsidRPr="00E804C9">
        <w:tab/>
        <w:t>OPTIONAL,</w:t>
      </w:r>
    </w:p>
    <w:p w14:paraId="2925665A" w14:textId="77777777" w:rsidR="009722D5" w:rsidRPr="00E804C9" w:rsidRDefault="009722D5" w:rsidP="009722D5">
      <w:pPr>
        <w:pStyle w:val="PL"/>
        <w:shd w:val="clear" w:color="auto" w:fill="E6E6E6"/>
      </w:pPr>
      <w:r w:rsidRPr="00E804C9">
        <w:tab/>
        <w:t>crossCarrierScheduling-B5C-r13</w:t>
      </w:r>
      <w:r w:rsidRPr="00E804C9">
        <w:tab/>
      </w:r>
      <w:r w:rsidRPr="00E804C9">
        <w:tab/>
      </w:r>
      <w:r w:rsidRPr="00E804C9">
        <w:tab/>
        <w:t>ENUMERATED {supported}</w:t>
      </w:r>
      <w:r w:rsidRPr="00E804C9">
        <w:tab/>
      </w:r>
      <w:r w:rsidRPr="00E804C9">
        <w:tab/>
      </w:r>
      <w:r w:rsidRPr="00E804C9">
        <w:tab/>
        <w:t>OPTIONAL,</w:t>
      </w:r>
    </w:p>
    <w:p w14:paraId="1AD45C4B" w14:textId="77777777" w:rsidR="009722D5" w:rsidRPr="00E804C9" w:rsidRDefault="009722D5" w:rsidP="009722D5">
      <w:pPr>
        <w:pStyle w:val="PL"/>
        <w:shd w:val="clear" w:color="auto" w:fill="E6E6E6"/>
      </w:pPr>
      <w:r w:rsidRPr="00E804C9">
        <w:tab/>
        <w:t>fdd-HARQ-TimingTDD-r13</w:t>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5FE57BAA" w14:textId="77777777" w:rsidR="009722D5" w:rsidRPr="00E804C9" w:rsidRDefault="009722D5" w:rsidP="009722D5">
      <w:pPr>
        <w:pStyle w:val="PL"/>
        <w:shd w:val="clear" w:color="auto" w:fill="E6E6E6"/>
      </w:pPr>
      <w:r w:rsidRPr="00E804C9">
        <w:tab/>
        <w:t>maxNumberUpdatedCSI-Proc-r13</w:t>
      </w:r>
      <w:r w:rsidRPr="00E804C9">
        <w:tab/>
      </w:r>
      <w:r w:rsidRPr="00E804C9">
        <w:tab/>
      </w:r>
      <w:r w:rsidRPr="00E804C9">
        <w:tab/>
        <w:t>INTEGER(5..32)</w:t>
      </w:r>
      <w:r w:rsidRPr="00E804C9">
        <w:tab/>
      </w:r>
      <w:r w:rsidRPr="00E804C9">
        <w:tab/>
      </w:r>
      <w:r w:rsidRPr="00E804C9">
        <w:tab/>
      </w:r>
      <w:r w:rsidRPr="00E804C9">
        <w:tab/>
      </w:r>
      <w:r w:rsidRPr="00E804C9">
        <w:tab/>
        <w:t>OPTIONAL,</w:t>
      </w:r>
    </w:p>
    <w:p w14:paraId="01C62179" w14:textId="77777777" w:rsidR="009722D5" w:rsidRPr="00E804C9" w:rsidRDefault="009722D5" w:rsidP="009722D5">
      <w:pPr>
        <w:pStyle w:val="PL"/>
        <w:shd w:val="clear" w:color="auto" w:fill="E6E6E6"/>
      </w:pPr>
      <w:r w:rsidRPr="00E804C9">
        <w:tab/>
        <w:t>pucch-Format4-r13</w:t>
      </w:r>
      <w:r w:rsidRPr="00E804C9">
        <w:tab/>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28FEC3F9" w14:textId="77777777" w:rsidR="009722D5" w:rsidRPr="00E804C9" w:rsidRDefault="009722D5" w:rsidP="009722D5">
      <w:pPr>
        <w:pStyle w:val="PL"/>
        <w:shd w:val="clear" w:color="auto" w:fill="E6E6E6"/>
      </w:pPr>
      <w:r w:rsidRPr="00E804C9">
        <w:tab/>
        <w:t>pucch-Format5-r13</w:t>
      </w:r>
      <w:r w:rsidRPr="00E804C9">
        <w:tab/>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50B0F6F5" w14:textId="77777777" w:rsidR="009722D5" w:rsidRPr="00E804C9" w:rsidRDefault="009722D5" w:rsidP="009722D5">
      <w:pPr>
        <w:pStyle w:val="PL"/>
        <w:shd w:val="clear" w:color="auto" w:fill="E6E6E6"/>
      </w:pPr>
      <w:r w:rsidRPr="00E804C9">
        <w:tab/>
        <w:t>pucch-SCell-r13</w:t>
      </w:r>
      <w:r w:rsidRPr="00E804C9">
        <w:tab/>
      </w:r>
      <w:r w:rsidRPr="00E804C9">
        <w:tab/>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2FFEFB22" w14:textId="77777777" w:rsidR="009722D5" w:rsidRPr="00E804C9" w:rsidRDefault="009722D5" w:rsidP="009722D5">
      <w:pPr>
        <w:pStyle w:val="PL"/>
        <w:shd w:val="clear" w:color="auto" w:fill="E6E6E6"/>
      </w:pPr>
      <w:r w:rsidRPr="00E804C9">
        <w:tab/>
        <w:t>spatialBundling-HARQ-ACK-r13</w:t>
      </w:r>
      <w:r w:rsidRPr="00E804C9">
        <w:tab/>
      </w:r>
      <w:r w:rsidRPr="00E804C9">
        <w:tab/>
      </w:r>
      <w:r w:rsidRPr="00E804C9">
        <w:tab/>
        <w:t>ENUMERATED {supported}</w:t>
      </w:r>
      <w:r w:rsidRPr="00E804C9">
        <w:tab/>
      </w:r>
      <w:r w:rsidRPr="00E804C9">
        <w:tab/>
      </w:r>
      <w:r w:rsidRPr="00E804C9">
        <w:tab/>
        <w:t>OPTIONAL,</w:t>
      </w:r>
    </w:p>
    <w:p w14:paraId="63F510EE" w14:textId="77777777" w:rsidR="009722D5" w:rsidRPr="00E804C9" w:rsidRDefault="009722D5" w:rsidP="009722D5">
      <w:pPr>
        <w:pStyle w:val="PL"/>
        <w:shd w:val="clear" w:color="auto" w:fill="E6E6E6"/>
      </w:pPr>
      <w:r w:rsidRPr="00E804C9">
        <w:tab/>
        <w:t>supportedBlindDecoding-r13</w:t>
      </w:r>
      <w:r w:rsidRPr="00E804C9">
        <w:tab/>
      </w:r>
      <w:r w:rsidRPr="00E804C9">
        <w:tab/>
      </w:r>
      <w:r w:rsidRPr="00E804C9">
        <w:tab/>
      </w:r>
      <w:r w:rsidRPr="00E804C9">
        <w:tab/>
        <w:t>SEQUENCE {</w:t>
      </w:r>
    </w:p>
    <w:p w14:paraId="4B976289" w14:textId="77777777" w:rsidR="009722D5" w:rsidRPr="00E804C9" w:rsidRDefault="009722D5" w:rsidP="009722D5">
      <w:pPr>
        <w:pStyle w:val="PL"/>
        <w:shd w:val="clear" w:color="auto" w:fill="E6E6E6"/>
      </w:pPr>
      <w:r w:rsidRPr="00E804C9">
        <w:tab/>
      </w:r>
      <w:r w:rsidRPr="00E804C9">
        <w:tab/>
        <w:t>maxNumberDecoding-r13</w:t>
      </w:r>
      <w:r w:rsidRPr="00E804C9">
        <w:tab/>
      </w:r>
      <w:r w:rsidRPr="00E804C9">
        <w:tab/>
      </w:r>
      <w:r w:rsidRPr="00E804C9">
        <w:tab/>
      </w:r>
      <w:r w:rsidRPr="00E804C9">
        <w:tab/>
      </w:r>
      <w:r w:rsidRPr="00E804C9">
        <w:tab/>
        <w:t>INTEGER(1..32)</w:t>
      </w:r>
      <w:r w:rsidR="00497FBE" w:rsidRPr="00E804C9">
        <w:tab/>
      </w:r>
      <w:r w:rsidRPr="00E804C9">
        <w:tab/>
      </w:r>
      <w:r w:rsidRPr="00E804C9">
        <w:tab/>
      </w:r>
      <w:r w:rsidRPr="00E804C9">
        <w:tab/>
        <w:t>OPTIONAL,</w:t>
      </w:r>
    </w:p>
    <w:p w14:paraId="09AC0714" w14:textId="77777777" w:rsidR="009722D5" w:rsidRPr="00E804C9" w:rsidRDefault="009722D5" w:rsidP="009722D5">
      <w:pPr>
        <w:pStyle w:val="PL"/>
        <w:shd w:val="clear" w:color="auto" w:fill="E6E6E6"/>
      </w:pPr>
      <w:r w:rsidRPr="00E804C9">
        <w:tab/>
      </w:r>
      <w:r w:rsidRPr="00E804C9">
        <w:tab/>
        <w:t>pdcch-CandidateReductions-r13</w:t>
      </w:r>
      <w:r w:rsidRPr="00E804C9">
        <w:tab/>
      </w:r>
      <w:r w:rsidRPr="00E804C9">
        <w:tab/>
      </w:r>
      <w:r w:rsidRPr="00E804C9">
        <w:tab/>
        <w:t>ENUMERATED {supported}</w:t>
      </w:r>
      <w:r w:rsidRPr="00E804C9">
        <w:tab/>
      </w:r>
      <w:r w:rsidRPr="00E804C9">
        <w:tab/>
        <w:t>OPTIONAL,</w:t>
      </w:r>
    </w:p>
    <w:p w14:paraId="27982D8F" w14:textId="77777777" w:rsidR="009722D5" w:rsidRPr="00E804C9" w:rsidRDefault="009722D5" w:rsidP="009722D5">
      <w:pPr>
        <w:pStyle w:val="PL"/>
        <w:shd w:val="clear" w:color="auto" w:fill="E6E6E6"/>
      </w:pPr>
      <w:r w:rsidRPr="00E804C9">
        <w:tab/>
      </w:r>
      <w:r w:rsidRPr="00E804C9">
        <w:tab/>
        <w:t>skipMonitoringDCI-Format0-1A-r13</w:t>
      </w:r>
      <w:r w:rsidRPr="00E804C9">
        <w:tab/>
      </w:r>
      <w:r w:rsidRPr="00E804C9">
        <w:tab/>
        <w:t>ENUMERATED {supported}</w:t>
      </w:r>
      <w:r w:rsidRPr="00E804C9">
        <w:tab/>
      </w:r>
      <w:r w:rsidRPr="00E804C9">
        <w:tab/>
        <w:t>OPTIONAL</w:t>
      </w:r>
    </w:p>
    <w:p w14:paraId="14188FA2"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p>
    <w:p w14:paraId="0D4AF4AC" w14:textId="77777777" w:rsidR="009722D5" w:rsidRPr="00E804C9" w:rsidRDefault="009722D5" w:rsidP="009722D5">
      <w:pPr>
        <w:pStyle w:val="PL"/>
        <w:shd w:val="clear" w:color="auto" w:fill="E6E6E6"/>
      </w:pPr>
      <w:r w:rsidRPr="00E804C9">
        <w:tab/>
        <w:t>uci-PUSCH-Ext-r13</w:t>
      </w:r>
      <w:r w:rsidRPr="00E804C9">
        <w:tab/>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0F993484" w14:textId="77777777" w:rsidR="009722D5" w:rsidRPr="00E804C9" w:rsidRDefault="009722D5" w:rsidP="009722D5">
      <w:pPr>
        <w:pStyle w:val="PL"/>
        <w:shd w:val="clear" w:color="auto" w:fill="E6E6E6"/>
      </w:pPr>
      <w:r w:rsidRPr="00E804C9">
        <w:tab/>
        <w:t>crs-InterfMitigationTM10-r13</w:t>
      </w:r>
      <w:r w:rsidRPr="00E804C9">
        <w:tab/>
      </w:r>
      <w:r w:rsidRPr="00E804C9">
        <w:tab/>
      </w:r>
      <w:r w:rsidRPr="00E804C9">
        <w:tab/>
        <w:t>ENUMERATED {supported}</w:t>
      </w:r>
      <w:r w:rsidRPr="00E804C9">
        <w:tab/>
      </w:r>
      <w:r w:rsidRPr="00E804C9">
        <w:tab/>
      </w:r>
      <w:r w:rsidRPr="00E804C9">
        <w:tab/>
        <w:t>OPTIONAL,</w:t>
      </w:r>
    </w:p>
    <w:p w14:paraId="0380711E" w14:textId="77777777" w:rsidR="009722D5" w:rsidRPr="00E804C9" w:rsidRDefault="009722D5" w:rsidP="009722D5">
      <w:pPr>
        <w:pStyle w:val="PL"/>
        <w:shd w:val="clear" w:color="auto" w:fill="E6E6E6"/>
      </w:pPr>
      <w:r w:rsidRPr="00E804C9">
        <w:tab/>
        <w:t>pdsch-CollisionHandling-r13</w:t>
      </w:r>
      <w:r w:rsidRPr="00E804C9">
        <w:tab/>
      </w:r>
      <w:r w:rsidRPr="00E804C9">
        <w:tab/>
      </w:r>
      <w:r w:rsidRPr="00E804C9">
        <w:tab/>
      </w:r>
      <w:r w:rsidRPr="00E804C9">
        <w:tab/>
        <w:t>ENUMERATED {supported}</w:t>
      </w:r>
      <w:r w:rsidRPr="00E804C9">
        <w:tab/>
      </w:r>
      <w:r w:rsidRPr="00E804C9">
        <w:tab/>
      </w:r>
      <w:r w:rsidRPr="00E804C9">
        <w:tab/>
        <w:t>OPTIONAL</w:t>
      </w:r>
    </w:p>
    <w:p w14:paraId="7180321C" w14:textId="77777777" w:rsidR="009722D5" w:rsidRPr="00E804C9" w:rsidRDefault="009722D5" w:rsidP="009722D5">
      <w:pPr>
        <w:pStyle w:val="PL"/>
        <w:shd w:val="clear" w:color="auto" w:fill="E6E6E6"/>
      </w:pPr>
      <w:r w:rsidRPr="00E804C9">
        <w:t>}</w:t>
      </w:r>
    </w:p>
    <w:p w14:paraId="5E0F4E70" w14:textId="77777777" w:rsidR="009722D5" w:rsidRPr="00E804C9" w:rsidRDefault="009722D5" w:rsidP="009722D5">
      <w:pPr>
        <w:pStyle w:val="PL"/>
        <w:shd w:val="clear" w:color="auto" w:fill="E6E6E6"/>
      </w:pPr>
    </w:p>
    <w:p w14:paraId="0C40F8AE" w14:textId="77777777" w:rsidR="009722D5" w:rsidRPr="00E804C9" w:rsidRDefault="009722D5" w:rsidP="009722D5">
      <w:pPr>
        <w:pStyle w:val="PL"/>
        <w:shd w:val="clear" w:color="auto" w:fill="E6E6E6"/>
      </w:pPr>
      <w:r w:rsidRPr="00E804C9">
        <w:t>PhyLayerParameters-v1320 ::=</w:t>
      </w:r>
      <w:r w:rsidRPr="00E804C9">
        <w:tab/>
      </w:r>
      <w:r w:rsidRPr="00E804C9">
        <w:tab/>
      </w:r>
      <w:r w:rsidRPr="00E804C9">
        <w:tab/>
        <w:t>SEQUENCE {</w:t>
      </w:r>
    </w:p>
    <w:p w14:paraId="3390E475" w14:textId="77777777" w:rsidR="009722D5" w:rsidRPr="00E804C9" w:rsidRDefault="009722D5" w:rsidP="009722D5">
      <w:pPr>
        <w:pStyle w:val="PL"/>
        <w:shd w:val="clear" w:color="auto" w:fill="E6E6E6"/>
      </w:pPr>
      <w:r w:rsidRPr="00E804C9">
        <w:tab/>
        <w:t>mimo-UE-Parameters-r13</w:t>
      </w:r>
      <w:r w:rsidRPr="00E804C9">
        <w:tab/>
      </w:r>
      <w:r w:rsidRPr="00E804C9">
        <w:tab/>
      </w:r>
      <w:r w:rsidRPr="00E804C9">
        <w:tab/>
      </w:r>
      <w:r w:rsidRPr="00E804C9">
        <w:tab/>
      </w:r>
      <w:r w:rsidRPr="00E804C9">
        <w:tab/>
        <w:t>MIMO-UE-Parameters-r13</w:t>
      </w:r>
      <w:r w:rsidRPr="00E804C9">
        <w:tab/>
      </w:r>
      <w:r w:rsidRPr="00E804C9">
        <w:tab/>
      </w:r>
      <w:r w:rsidRPr="00E804C9">
        <w:tab/>
        <w:t>OPTIONAL</w:t>
      </w:r>
    </w:p>
    <w:p w14:paraId="58992DA6" w14:textId="77777777" w:rsidR="009722D5" w:rsidRPr="00E804C9" w:rsidRDefault="009722D5" w:rsidP="009722D5">
      <w:pPr>
        <w:pStyle w:val="PL"/>
        <w:shd w:val="clear" w:color="auto" w:fill="E6E6E6"/>
      </w:pPr>
      <w:r w:rsidRPr="00E804C9">
        <w:t>}</w:t>
      </w:r>
    </w:p>
    <w:p w14:paraId="07792EA5" w14:textId="77777777" w:rsidR="009722D5" w:rsidRPr="00E804C9" w:rsidRDefault="009722D5" w:rsidP="009722D5">
      <w:pPr>
        <w:pStyle w:val="PL"/>
        <w:shd w:val="pct10" w:color="auto" w:fill="auto"/>
      </w:pPr>
    </w:p>
    <w:p w14:paraId="4EFF34A6" w14:textId="77777777" w:rsidR="009722D5" w:rsidRPr="00E804C9" w:rsidRDefault="009722D5" w:rsidP="009722D5">
      <w:pPr>
        <w:pStyle w:val="PL"/>
        <w:shd w:val="pct10" w:color="auto" w:fill="auto"/>
      </w:pPr>
      <w:r w:rsidRPr="00E804C9">
        <w:t>PhyLayerParameters-v1330 ::=</w:t>
      </w:r>
      <w:r w:rsidRPr="00E804C9">
        <w:tab/>
      </w:r>
      <w:r w:rsidRPr="00E804C9">
        <w:tab/>
      </w:r>
      <w:r w:rsidRPr="00E804C9">
        <w:tab/>
        <w:t>SEQUENCE {</w:t>
      </w:r>
    </w:p>
    <w:p w14:paraId="2F93B3CD" w14:textId="77777777" w:rsidR="009722D5" w:rsidRPr="00E804C9" w:rsidRDefault="009722D5" w:rsidP="009722D5">
      <w:pPr>
        <w:pStyle w:val="PL"/>
        <w:shd w:val="pct10" w:color="auto" w:fill="auto"/>
      </w:pPr>
      <w:r w:rsidRPr="00E804C9">
        <w:tab/>
        <w:t>cch-InterfMitigation-RefRecTypeA-r13</w:t>
      </w:r>
      <w:r w:rsidRPr="00E804C9">
        <w:tab/>
        <w:t>ENUMERATED {supported}</w:t>
      </w:r>
      <w:r w:rsidRPr="00E804C9">
        <w:tab/>
      </w:r>
      <w:r w:rsidRPr="00E804C9">
        <w:tab/>
      </w:r>
      <w:r w:rsidRPr="00E804C9">
        <w:tab/>
        <w:t>OPTIONAL,</w:t>
      </w:r>
    </w:p>
    <w:p w14:paraId="50657DBD" w14:textId="77777777" w:rsidR="009722D5" w:rsidRPr="00E804C9" w:rsidRDefault="009722D5" w:rsidP="009722D5">
      <w:pPr>
        <w:pStyle w:val="PL"/>
        <w:shd w:val="pct10" w:color="auto" w:fill="auto"/>
      </w:pPr>
      <w:r w:rsidRPr="00E804C9">
        <w:tab/>
        <w:t>cch-InterfMitigation-RefRecTypeB-r13</w:t>
      </w:r>
      <w:r w:rsidRPr="00E804C9">
        <w:tab/>
        <w:t>ENUMERATED {supported}</w:t>
      </w:r>
      <w:r w:rsidRPr="00E804C9">
        <w:tab/>
      </w:r>
      <w:r w:rsidRPr="00E804C9">
        <w:tab/>
      </w:r>
      <w:r w:rsidRPr="00E804C9">
        <w:tab/>
        <w:t>OPTIONAL,</w:t>
      </w:r>
    </w:p>
    <w:p w14:paraId="60959353" w14:textId="77777777" w:rsidR="009722D5" w:rsidRPr="00E804C9" w:rsidRDefault="009722D5" w:rsidP="009722D5">
      <w:pPr>
        <w:pStyle w:val="PL"/>
        <w:shd w:val="pct10" w:color="auto" w:fill="auto"/>
      </w:pPr>
      <w:r w:rsidRPr="00E804C9">
        <w:tab/>
        <w:t>cch-InterfMitigation-MaxNumCCs-r13</w:t>
      </w:r>
      <w:r w:rsidRPr="00E804C9">
        <w:tab/>
      </w:r>
      <w:r w:rsidRPr="00E804C9">
        <w:tab/>
        <w:t>INTEGER (1.. maxServCell-r13)</w:t>
      </w:r>
      <w:r w:rsidRPr="00E804C9">
        <w:tab/>
        <w:t>OPTIONAL,</w:t>
      </w:r>
    </w:p>
    <w:p w14:paraId="6541C4EC" w14:textId="77777777" w:rsidR="009722D5" w:rsidRPr="00E804C9" w:rsidRDefault="009722D5" w:rsidP="009722D5">
      <w:pPr>
        <w:pStyle w:val="PL"/>
        <w:shd w:val="pct10" w:color="auto" w:fill="auto"/>
      </w:pPr>
      <w:r w:rsidRPr="00E804C9">
        <w:tab/>
        <w:t>crs-InterfMitigationTM1toTM9-r13</w:t>
      </w:r>
      <w:r w:rsidRPr="00E804C9">
        <w:tab/>
      </w:r>
      <w:r w:rsidRPr="00E804C9">
        <w:tab/>
        <w:t>INTEGER (1.. maxServCell-r13)</w:t>
      </w:r>
      <w:r w:rsidRPr="00E804C9">
        <w:tab/>
        <w:t>OPTIONAL</w:t>
      </w:r>
    </w:p>
    <w:p w14:paraId="272C6F8C" w14:textId="77777777" w:rsidR="009722D5" w:rsidRPr="00E804C9" w:rsidRDefault="009722D5" w:rsidP="009722D5">
      <w:pPr>
        <w:pStyle w:val="PL"/>
        <w:shd w:val="pct10" w:color="auto" w:fill="auto"/>
      </w:pPr>
      <w:r w:rsidRPr="00E804C9">
        <w:t>}</w:t>
      </w:r>
    </w:p>
    <w:p w14:paraId="6EC01138" w14:textId="77777777" w:rsidR="00DD04ED" w:rsidRPr="00E804C9" w:rsidRDefault="00DD04ED" w:rsidP="00DD04ED">
      <w:pPr>
        <w:pStyle w:val="PL"/>
        <w:shd w:val="clear" w:color="auto" w:fill="E6E6E6"/>
      </w:pPr>
      <w:bookmarkStart w:id="10781" w:name="_Hlk6667976"/>
    </w:p>
    <w:p w14:paraId="5961767F" w14:textId="77777777" w:rsidR="00DD04ED" w:rsidRPr="00E804C9" w:rsidRDefault="00DD04ED" w:rsidP="00DD04ED">
      <w:pPr>
        <w:pStyle w:val="PL"/>
        <w:shd w:val="clear" w:color="auto" w:fill="E6E6E6"/>
      </w:pPr>
      <w:r w:rsidRPr="00E804C9">
        <w:t>PhyLayerParameters-v13e0 ::=</w:t>
      </w:r>
      <w:r w:rsidRPr="00E804C9">
        <w:tab/>
      </w:r>
      <w:r w:rsidRPr="00E804C9">
        <w:tab/>
      </w:r>
      <w:r w:rsidRPr="00E804C9">
        <w:tab/>
        <w:t>SEQUENCE {</w:t>
      </w:r>
    </w:p>
    <w:p w14:paraId="0B0BC85F" w14:textId="77777777" w:rsidR="00DD04ED" w:rsidRPr="00E804C9" w:rsidRDefault="00DD04ED" w:rsidP="00DD04ED">
      <w:pPr>
        <w:pStyle w:val="PL"/>
        <w:shd w:val="clear" w:color="auto" w:fill="E6E6E6"/>
      </w:pPr>
      <w:r w:rsidRPr="00E804C9">
        <w:tab/>
        <w:t>mimo-UE-Parameters-v13e0</w:t>
      </w:r>
      <w:r w:rsidRPr="00E804C9">
        <w:tab/>
      </w:r>
      <w:r w:rsidRPr="00E804C9">
        <w:tab/>
      </w:r>
      <w:r w:rsidRPr="00E804C9">
        <w:tab/>
      </w:r>
      <w:r w:rsidRPr="00E804C9">
        <w:tab/>
        <w:t>MIMO-UE-Parameters-v13e0</w:t>
      </w:r>
      <w:r w:rsidRPr="00E804C9">
        <w:tab/>
      </w:r>
    </w:p>
    <w:p w14:paraId="5E129D02" w14:textId="77777777" w:rsidR="00DD04ED" w:rsidRPr="00E804C9" w:rsidRDefault="00DD04ED" w:rsidP="00DD04ED">
      <w:pPr>
        <w:pStyle w:val="PL"/>
        <w:shd w:val="clear" w:color="auto" w:fill="E6E6E6"/>
      </w:pPr>
      <w:r w:rsidRPr="00E804C9">
        <w:t>}</w:t>
      </w:r>
    </w:p>
    <w:bookmarkEnd w:id="10781"/>
    <w:p w14:paraId="0B1E2DEC" w14:textId="77777777" w:rsidR="009722D5" w:rsidRPr="00E804C9" w:rsidRDefault="009722D5" w:rsidP="009722D5">
      <w:pPr>
        <w:pStyle w:val="PL"/>
        <w:shd w:val="clear" w:color="auto" w:fill="E6E6E6"/>
      </w:pPr>
    </w:p>
    <w:p w14:paraId="1FD46232" w14:textId="77777777" w:rsidR="009722D5" w:rsidRPr="00E804C9" w:rsidRDefault="009722D5" w:rsidP="009722D5">
      <w:pPr>
        <w:pStyle w:val="PL"/>
        <w:shd w:val="clear" w:color="auto" w:fill="E6E6E6"/>
      </w:pPr>
      <w:r w:rsidRPr="00E804C9">
        <w:t>PhyLayerParameters-v</w:t>
      </w:r>
      <w:r w:rsidR="00E56A3C" w:rsidRPr="00E804C9">
        <w:t>1430</w:t>
      </w:r>
      <w:r w:rsidRPr="00E804C9">
        <w:t xml:space="preserve"> ::=</w:t>
      </w:r>
      <w:r w:rsidRPr="00E804C9">
        <w:tab/>
      </w:r>
      <w:r w:rsidRPr="00E804C9">
        <w:tab/>
      </w:r>
      <w:r w:rsidRPr="00E804C9">
        <w:tab/>
        <w:t>SEQUENCE {</w:t>
      </w:r>
    </w:p>
    <w:p w14:paraId="31C7D921" w14:textId="77777777" w:rsidR="000317AB" w:rsidRPr="00E804C9" w:rsidRDefault="000317AB" w:rsidP="000317AB">
      <w:pPr>
        <w:pStyle w:val="PL"/>
        <w:shd w:val="clear" w:color="auto" w:fill="E6E6E6"/>
      </w:pPr>
      <w:r w:rsidRPr="00E804C9">
        <w:tab/>
        <w:t>ce-PUSCH-NB-MaxTBS-r14</w:t>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5AE18CF8" w14:textId="77777777" w:rsidR="000317AB" w:rsidRPr="00E804C9" w:rsidRDefault="000317AB" w:rsidP="000317AB">
      <w:pPr>
        <w:pStyle w:val="PL"/>
        <w:shd w:val="clear" w:color="auto" w:fill="E6E6E6"/>
      </w:pPr>
      <w:r w:rsidRPr="00E804C9">
        <w:tab/>
        <w:t>ce-PDSCH-PUSCH-MaxBandwidth-r14</w:t>
      </w:r>
      <w:r w:rsidRPr="00E804C9">
        <w:tab/>
      </w:r>
      <w:r w:rsidRPr="00E804C9">
        <w:tab/>
      </w:r>
      <w:r w:rsidRPr="00E804C9">
        <w:tab/>
        <w:t>ENUMERATED {bw5, bw20}</w:t>
      </w:r>
      <w:r w:rsidRPr="00E804C9">
        <w:tab/>
      </w:r>
      <w:r w:rsidRPr="00E804C9">
        <w:tab/>
      </w:r>
      <w:r w:rsidRPr="00E804C9">
        <w:tab/>
        <w:t>OPTIONAL,</w:t>
      </w:r>
    </w:p>
    <w:p w14:paraId="19E9F8F6" w14:textId="77777777" w:rsidR="000317AB" w:rsidRPr="00E804C9" w:rsidRDefault="000317AB" w:rsidP="000317AB">
      <w:pPr>
        <w:pStyle w:val="PL"/>
        <w:shd w:val="clear" w:color="auto" w:fill="E6E6E6"/>
      </w:pPr>
      <w:r w:rsidRPr="00E804C9">
        <w:tab/>
        <w:t>ce-HARQ-AckBundling-r14</w:t>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4000BA4D" w14:textId="77777777" w:rsidR="000317AB" w:rsidRPr="00E804C9" w:rsidRDefault="000317AB" w:rsidP="000317AB">
      <w:pPr>
        <w:pStyle w:val="PL"/>
        <w:shd w:val="clear" w:color="auto" w:fill="E6E6E6"/>
      </w:pPr>
      <w:r w:rsidRPr="00E804C9">
        <w:tab/>
        <w:t>ce-PDSCH-TenProcesses-r14</w:t>
      </w:r>
      <w:r w:rsidRPr="00E804C9">
        <w:tab/>
      </w:r>
      <w:r w:rsidRPr="00E804C9">
        <w:tab/>
      </w:r>
      <w:r w:rsidRPr="00E804C9">
        <w:tab/>
      </w:r>
      <w:r w:rsidRPr="00E804C9">
        <w:tab/>
        <w:t>ENUMERATED {supported}</w:t>
      </w:r>
      <w:r w:rsidRPr="00E804C9">
        <w:tab/>
      </w:r>
      <w:r w:rsidRPr="00E804C9">
        <w:tab/>
      </w:r>
      <w:r w:rsidRPr="00E804C9">
        <w:tab/>
        <w:t>OPTIONAL,</w:t>
      </w:r>
    </w:p>
    <w:p w14:paraId="76F7FA01" w14:textId="77777777" w:rsidR="000317AB" w:rsidRPr="00E804C9" w:rsidRDefault="000317AB" w:rsidP="000317AB">
      <w:pPr>
        <w:pStyle w:val="PL"/>
        <w:shd w:val="clear" w:color="auto" w:fill="E6E6E6"/>
      </w:pPr>
      <w:r w:rsidRPr="00E804C9">
        <w:tab/>
        <w:t>ce-RetuningSymbols-r14</w:t>
      </w:r>
      <w:r w:rsidRPr="00E804C9">
        <w:tab/>
      </w:r>
      <w:r w:rsidRPr="00E804C9">
        <w:tab/>
      </w:r>
      <w:r w:rsidRPr="00E804C9">
        <w:tab/>
      </w:r>
      <w:r w:rsidRPr="00E804C9">
        <w:tab/>
      </w:r>
      <w:r w:rsidRPr="00E804C9">
        <w:tab/>
        <w:t>ENUMERATED {n0, n1}</w:t>
      </w:r>
      <w:r w:rsidRPr="00E804C9">
        <w:tab/>
      </w:r>
      <w:r w:rsidRPr="00E804C9">
        <w:tab/>
      </w:r>
      <w:r w:rsidRPr="00E804C9">
        <w:tab/>
      </w:r>
      <w:r w:rsidRPr="00E804C9">
        <w:tab/>
        <w:t>OPTIONAL,</w:t>
      </w:r>
    </w:p>
    <w:p w14:paraId="223EF6FF" w14:textId="77777777" w:rsidR="000317AB" w:rsidRPr="00E804C9" w:rsidRDefault="000317AB" w:rsidP="000317AB">
      <w:pPr>
        <w:pStyle w:val="PL"/>
        <w:shd w:val="clear" w:color="auto" w:fill="E6E6E6"/>
      </w:pPr>
      <w:r w:rsidRPr="00E804C9">
        <w:tab/>
        <w:t>ce-PDSCH-PUSCH-Enhancement-r14</w:t>
      </w:r>
      <w:r w:rsidRPr="00E804C9">
        <w:tab/>
      </w:r>
      <w:r w:rsidRPr="00E804C9">
        <w:tab/>
      </w:r>
      <w:r w:rsidRPr="00E804C9">
        <w:tab/>
        <w:t>ENUMERATED {supported}</w:t>
      </w:r>
      <w:r w:rsidRPr="00E804C9">
        <w:tab/>
      </w:r>
      <w:r w:rsidRPr="00E804C9">
        <w:tab/>
      </w:r>
      <w:r w:rsidRPr="00E804C9">
        <w:tab/>
        <w:t>OPTIONAL,</w:t>
      </w:r>
    </w:p>
    <w:p w14:paraId="64964736" w14:textId="77777777" w:rsidR="000317AB" w:rsidRPr="00E804C9" w:rsidRDefault="000317AB" w:rsidP="000317AB">
      <w:pPr>
        <w:pStyle w:val="PL"/>
        <w:shd w:val="clear" w:color="auto" w:fill="E6E6E6"/>
      </w:pPr>
      <w:r w:rsidRPr="00E804C9">
        <w:tab/>
        <w:t>ce-SchedulingEnhancement-r14</w:t>
      </w:r>
      <w:r w:rsidRPr="00E804C9">
        <w:tab/>
      </w:r>
      <w:r w:rsidRPr="00E804C9">
        <w:tab/>
      </w:r>
      <w:r w:rsidRPr="00E804C9">
        <w:tab/>
        <w:t>ENUMERATED {supported}</w:t>
      </w:r>
      <w:r w:rsidRPr="00E804C9">
        <w:tab/>
      </w:r>
      <w:r w:rsidRPr="00E804C9">
        <w:tab/>
      </w:r>
      <w:r w:rsidRPr="00E804C9">
        <w:tab/>
        <w:t>OPTIONAL,</w:t>
      </w:r>
    </w:p>
    <w:p w14:paraId="7436D3C2" w14:textId="77777777" w:rsidR="000317AB" w:rsidRPr="00E804C9" w:rsidRDefault="000317AB" w:rsidP="000317AB">
      <w:pPr>
        <w:pStyle w:val="PL"/>
        <w:shd w:val="clear" w:color="auto" w:fill="E6E6E6"/>
      </w:pPr>
      <w:r w:rsidRPr="00E804C9">
        <w:tab/>
        <w:t>ce-SRS-Enhancement-r14</w:t>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76669DF4" w14:textId="77777777" w:rsidR="000317AB" w:rsidRPr="00E804C9" w:rsidRDefault="000317AB" w:rsidP="000317AB">
      <w:pPr>
        <w:pStyle w:val="PL"/>
        <w:shd w:val="clear" w:color="auto" w:fill="E6E6E6"/>
      </w:pPr>
      <w:r w:rsidRPr="00E804C9">
        <w:tab/>
        <w:t>ce-PUCCH-Enhancement-r14</w:t>
      </w:r>
      <w:r w:rsidRPr="00E804C9">
        <w:tab/>
      </w:r>
      <w:r w:rsidRPr="00E804C9">
        <w:tab/>
      </w:r>
      <w:r w:rsidRPr="00E804C9">
        <w:tab/>
      </w:r>
      <w:r w:rsidRPr="00E804C9">
        <w:tab/>
        <w:t>ENUMERATED {supported}</w:t>
      </w:r>
      <w:r w:rsidRPr="00E804C9">
        <w:tab/>
      </w:r>
      <w:r w:rsidRPr="00E804C9">
        <w:tab/>
      </w:r>
      <w:r w:rsidRPr="00E804C9">
        <w:tab/>
        <w:t>OPTIONAL,</w:t>
      </w:r>
    </w:p>
    <w:p w14:paraId="59C689CF" w14:textId="77777777" w:rsidR="009722D5" w:rsidRPr="00E804C9" w:rsidRDefault="009722D5" w:rsidP="009722D5">
      <w:pPr>
        <w:pStyle w:val="PL"/>
        <w:shd w:val="clear" w:color="auto" w:fill="E6E6E6"/>
      </w:pPr>
      <w:r w:rsidRPr="00E804C9">
        <w:lastRenderedPageBreak/>
        <w:tab/>
        <w:t>ce-ClosedLoopTxAntennaSelection-r14</w:t>
      </w:r>
      <w:r w:rsidRPr="00E804C9">
        <w:tab/>
      </w:r>
      <w:r w:rsidRPr="00E804C9">
        <w:tab/>
        <w:t>ENUMERATED {supported}</w:t>
      </w:r>
      <w:r w:rsidRPr="00E804C9">
        <w:tab/>
      </w:r>
      <w:r w:rsidRPr="00E804C9">
        <w:tab/>
      </w:r>
      <w:r w:rsidRPr="00E804C9">
        <w:tab/>
        <w:t>OPTIONAL,</w:t>
      </w:r>
    </w:p>
    <w:p w14:paraId="30A1A0E4" w14:textId="77777777" w:rsidR="009722D5" w:rsidRPr="00E804C9" w:rsidRDefault="009722D5" w:rsidP="009722D5">
      <w:pPr>
        <w:pStyle w:val="PL"/>
        <w:shd w:val="clear" w:color="auto" w:fill="E6E6E6"/>
      </w:pPr>
      <w:r w:rsidRPr="00E804C9">
        <w:tab/>
        <w:t>tdd-SpecialSubframe-r14</w:t>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43A62ABD" w14:textId="77777777" w:rsidR="00983EA2" w:rsidRPr="00E804C9" w:rsidRDefault="00983EA2" w:rsidP="009722D5">
      <w:pPr>
        <w:pStyle w:val="PL"/>
        <w:shd w:val="clear" w:color="auto" w:fill="E6E6E6"/>
      </w:pPr>
      <w:r w:rsidRPr="00E804C9">
        <w:tab/>
        <w:t>tdd-TTI-Bundling-r14</w:t>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58C25B51" w14:textId="77777777" w:rsidR="009722D5" w:rsidRPr="00E804C9" w:rsidRDefault="009722D5" w:rsidP="009722D5">
      <w:pPr>
        <w:pStyle w:val="PL"/>
        <w:shd w:val="clear" w:color="auto" w:fill="E6E6E6"/>
      </w:pPr>
      <w:r w:rsidRPr="00E804C9">
        <w:tab/>
        <w:t>dmrs-LessUpPTS-r14</w:t>
      </w:r>
      <w:r w:rsidRPr="00E804C9">
        <w:tab/>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33361748" w14:textId="77777777" w:rsidR="006844B8" w:rsidRPr="00E804C9" w:rsidRDefault="009722D5" w:rsidP="006844B8">
      <w:pPr>
        <w:pStyle w:val="PL"/>
        <w:shd w:val="clear" w:color="auto" w:fill="E6E6E6"/>
      </w:pPr>
      <w:r w:rsidRPr="00E804C9">
        <w:tab/>
        <w:t>mimo-UE-Parameters-v</w:t>
      </w:r>
      <w:r w:rsidR="00E56A3C" w:rsidRPr="00E804C9">
        <w:t>1430</w:t>
      </w:r>
      <w:r w:rsidRPr="00E804C9">
        <w:tab/>
      </w:r>
      <w:r w:rsidRPr="00E804C9">
        <w:tab/>
      </w:r>
      <w:r w:rsidRPr="00E804C9">
        <w:tab/>
      </w:r>
      <w:r w:rsidRPr="00E804C9">
        <w:tab/>
        <w:t>MIMO-UE-Parameters-v</w:t>
      </w:r>
      <w:r w:rsidR="00E56A3C" w:rsidRPr="00E804C9">
        <w:t>1430</w:t>
      </w:r>
      <w:r w:rsidRPr="00E804C9">
        <w:tab/>
      </w:r>
      <w:r w:rsidRPr="00E804C9">
        <w:tab/>
        <w:t>OPTIONAL</w:t>
      </w:r>
      <w:r w:rsidR="006844B8" w:rsidRPr="00E804C9">
        <w:t>,</w:t>
      </w:r>
    </w:p>
    <w:p w14:paraId="3D27EB5D" w14:textId="77777777" w:rsidR="001B4011" w:rsidRPr="00E804C9" w:rsidRDefault="006844B8" w:rsidP="001B4011">
      <w:pPr>
        <w:pStyle w:val="PL"/>
        <w:shd w:val="clear" w:color="auto" w:fill="E6E6E6"/>
      </w:pPr>
      <w:r w:rsidRPr="00E804C9">
        <w:tab/>
        <w:t>alternativeTBS-Index-r14</w:t>
      </w:r>
      <w:r w:rsidRPr="00E804C9">
        <w:tab/>
      </w:r>
      <w:r w:rsidRPr="00E804C9">
        <w:tab/>
      </w:r>
      <w:r w:rsidRPr="00E804C9">
        <w:tab/>
      </w:r>
      <w:r w:rsidRPr="00E804C9">
        <w:tab/>
        <w:t>ENUMERATED {supported}</w:t>
      </w:r>
      <w:r w:rsidRPr="00E804C9">
        <w:tab/>
      </w:r>
      <w:r w:rsidRPr="00E804C9">
        <w:tab/>
      </w:r>
      <w:r w:rsidRPr="00E804C9">
        <w:tab/>
        <w:t>OPTIONAL</w:t>
      </w:r>
      <w:r w:rsidR="001B4011" w:rsidRPr="00E804C9">
        <w:t>,</w:t>
      </w:r>
    </w:p>
    <w:p w14:paraId="3F7D3031" w14:textId="77777777" w:rsidR="009722D5" w:rsidRPr="00E804C9" w:rsidRDefault="001B4011" w:rsidP="001B4011">
      <w:pPr>
        <w:pStyle w:val="PL"/>
        <w:shd w:val="clear" w:color="auto" w:fill="E6E6E6"/>
      </w:pPr>
      <w:r w:rsidRPr="00E804C9">
        <w:tab/>
        <w:t>feMBMS-Unicast-Parameters-r14</w:t>
      </w:r>
      <w:r w:rsidRPr="00E804C9">
        <w:tab/>
      </w:r>
      <w:r w:rsidRPr="00E804C9">
        <w:tab/>
      </w:r>
      <w:r w:rsidRPr="00E804C9">
        <w:tab/>
        <w:t>FeMBMS-Unicast-Parameters-r14</w:t>
      </w:r>
      <w:r w:rsidRPr="00E804C9">
        <w:tab/>
        <w:t>OPTIONAL</w:t>
      </w:r>
    </w:p>
    <w:p w14:paraId="40AEA6BC" w14:textId="77777777" w:rsidR="009722D5" w:rsidRPr="00E804C9" w:rsidRDefault="009722D5" w:rsidP="009722D5">
      <w:pPr>
        <w:pStyle w:val="PL"/>
        <w:shd w:val="clear" w:color="auto" w:fill="E6E6E6"/>
      </w:pPr>
      <w:r w:rsidRPr="00E804C9">
        <w:t>}</w:t>
      </w:r>
    </w:p>
    <w:p w14:paraId="073F5976" w14:textId="77777777" w:rsidR="003F0191" w:rsidRPr="00E804C9" w:rsidRDefault="003F0191" w:rsidP="003F0191">
      <w:pPr>
        <w:pStyle w:val="PL"/>
        <w:shd w:val="clear" w:color="auto" w:fill="E6E6E6"/>
      </w:pPr>
    </w:p>
    <w:p w14:paraId="2457AB35" w14:textId="77777777" w:rsidR="003F0191" w:rsidRPr="00E804C9" w:rsidRDefault="003F0191" w:rsidP="003F0191">
      <w:pPr>
        <w:pStyle w:val="PL"/>
        <w:shd w:val="clear" w:color="auto" w:fill="E6E6E6"/>
      </w:pPr>
      <w:r w:rsidRPr="00E804C9">
        <w:t>PhyLayerParameters-v1450 ::=</w:t>
      </w:r>
      <w:r w:rsidRPr="00E804C9">
        <w:tab/>
      </w:r>
      <w:r w:rsidRPr="00E804C9">
        <w:tab/>
      </w:r>
      <w:r w:rsidRPr="00E804C9">
        <w:tab/>
        <w:t>SEQUENCE {</w:t>
      </w:r>
    </w:p>
    <w:p w14:paraId="524FD197" w14:textId="77777777" w:rsidR="003F0191" w:rsidRPr="00E804C9" w:rsidRDefault="003F0191" w:rsidP="003F0191">
      <w:pPr>
        <w:pStyle w:val="PL"/>
        <w:shd w:val="clear" w:color="auto" w:fill="E6E6E6"/>
      </w:pPr>
      <w:r w:rsidRPr="00E804C9">
        <w:tab/>
        <w:t>ce-SRS-EnhancementWithoutComb4-r14</w:t>
      </w:r>
      <w:r w:rsidRPr="00E804C9">
        <w:tab/>
      </w:r>
      <w:r w:rsidRPr="00E804C9">
        <w:tab/>
        <w:t>ENUMERATED {supported}</w:t>
      </w:r>
      <w:r w:rsidRPr="00E804C9">
        <w:tab/>
      </w:r>
      <w:r w:rsidRPr="00E804C9">
        <w:tab/>
      </w:r>
      <w:r w:rsidRPr="00E804C9">
        <w:tab/>
        <w:t>OPTIONAL</w:t>
      </w:r>
      <w:r w:rsidR="002B0C6C" w:rsidRPr="00E804C9">
        <w:t>,</w:t>
      </w:r>
    </w:p>
    <w:p w14:paraId="5B2876AE" w14:textId="77777777" w:rsidR="009722D5" w:rsidRPr="00E804C9" w:rsidRDefault="002B0C6C" w:rsidP="003F0191">
      <w:pPr>
        <w:pStyle w:val="PL"/>
        <w:shd w:val="clear" w:color="auto" w:fill="E6E6E6"/>
      </w:pPr>
      <w:r w:rsidRPr="00E804C9">
        <w:tab/>
        <w:t>crs-LessDwPTS-r14</w:t>
      </w:r>
      <w:r w:rsidRPr="00E804C9">
        <w:tab/>
      </w:r>
      <w:r w:rsidRPr="00E804C9">
        <w:tab/>
      </w:r>
      <w:r w:rsidRPr="00E804C9">
        <w:tab/>
      </w:r>
      <w:r w:rsidRPr="00E804C9">
        <w:tab/>
      </w:r>
      <w:r w:rsidRPr="00E804C9">
        <w:tab/>
      </w:r>
      <w:r w:rsidRPr="00E804C9">
        <w:tab/>
        <w:t>ENUMERATED {supported}</w:t>
      </w:r>
      <w:r w:rsidRPr="00E804C9">
        <w:tab/>
      </w:r>
      <w:r w:rsidRPr="00E804C9">
        <w:tab/>
      </w:r>
      <w:r w:rsidRPr="00E804C9">
        <w:tab/>
        <w:t>OPTIONAL</w:t>
      </w:r>
      <w:r w:rsidR="003F0191" w:rsidRPr="00E804C9">
        <w:t>}</w:t>
      </w:r>
    </w:p>
    <w:p w14:paraId="3A5DCF79" w14:textId="77777777" w:rsidR="00DA0DB4" w:rsidRPr="00E804C9" w:rsidRDefault="00DA0DB4" w:rsidP="00DA0DB4">
      <w:pPr>
        <w:pStyle w:val="PL"/>
        <w:shd w:val="clear" w:color="auto" w:fill="E6E6E6"/>
      </w:pPr>
    </w:p>
    <w:p w14:paraId="3BED1BC4" w14:textId="77777777" w:rsidR="00DA0DB4" w:rsidRPr="00E804C9" w:rsidRDefault="00DA0DB4" w:rsidP="00DA0DB4">
      <w:pPr>
        <w:pStyle w:val="PL"/>
        <w:shd w:val="clear" w:color="auto" w:fill="E6E6E6"/>
      </w:pPr>
      <w:r w:rsidRPr="00E804C9">
        <w:t>PhyLayerParameters-v1470 ::=</w:t>
      </w:r>
      <w:r w:rsidRPr="00E804C9">
        <w:tab/>
      </w:r>
      <w:r w:rsidRPr="00E804C9">
        <w:tab/>
      </w:r>
      <w:r w:rsidRPr="00E804C9">
        <w:tab/>
        <w:t>SEQUENCE {</w:t>
      </w:r>
    </w:p>
    <w:p w14:paraId="124EFAA2" w14:textId="77777777" w:rsidR="00DA0DB4" w:rsidRPr="00E804C9" w:rsidRDefault="00DA0DB4" w:rsidP="00DA0DB4">
      <w:pPr>
        <w:pStyle w:val="PL"/>
        <w:shd w:val="clear" w:color="auto" w:fill="E6E6E6"/>
      </w:pPr>
      <w:r w:rsidRPr="00E804C9">
        <w:tab/>
        <w:t>mimo-UE-Parameters-v1470</w:t>
      </w:r>
      <w:r w:rsidRPr="00E804C9">
        <w:tab/>
      </w:r>
      <w:r w:rsidRPr="00E804C9">
        <w:tab/>
      </w:r>
      <w:r w:rsidRPr="00E804C9">
        <w:tab/>
      </w:r>
      <w:r w:rsidRPr="00E804C9">
        <w:tab/>
        <w:t>MIMO-UE-Parameters-v1470</w:t>
      </w:r>
      <w:r w:rsidRPr="00E804C9">
        <w:tab/>
      </w:r>
      <w:r w:rsidRPr="00E804C9">
        <w:tab/>
        <w:t>OPTIONAL,</w:t>
      </w:r>
    </w:p>
    <w:p w14:paraId="7AF1D6D0" w14:textId="77777777" w:rsidR="00DA0DB4" w:rsidRPr="00E804C9" w:rsidRDefault="00DA0DB4" w:rsidP="00DA0DB4">
      <w:pPr>
        <w:pStyle w:val="PL"/>
        <w:shd w:val="clear" w:color="auto" w:fill="E6E6E6"/>
      </w:pPr>
      <w:r w:rsidRPr="00E804C9">
        <w:tab/>
        <w:t>srs-UpPTS-6sym-r14</w:t>
      </w:r>
      <w:r w:rsidRPr="00E804C9">
        <w:tab/>
      </w:r>
      <w:r w:rsidRPr="00E804C9">
        <w:tab/>
      </w:r>
      <w:r w:rsidRPr="00E804C9">
        <w:tab/>
      </w:r>
      <w:r w:rsidR="00CF159C" w:rsidRPr="00E804C9">
        <w:tab/>
      </w:r>
      <w:r w:rsidRPr="00E804C9">
        <w:tab/>
      </w:r>
      <w:r w:rsidRPr="00E804C9">
        <w:tab/>
        <w:t>ENUMERATED {supported}</w:t>
      </w:r>
      <w:r w:rsidRPr="00E804C9">
        <w:tab/>
      </w:r>
      <w:r w:rsidRPr="00E804C9">
        <w:tab/>
      </w:r>
      <w:r w:rsidRPr="00E804C9">
        <w:tab/>
        <w:t>OPTIONAL</w:t>
      </w:r>
    </w:p>
    <w:p w14:paraId="2ACAF215" w14:textId="77777777" w:rsidR="003F0191" w:rsidRPr="00E804C9" w:rsidRDefault="00DA0DB4" w:rsidP="00DA0DB4">
      <w:pPr>
        <w:pStyle w:val="PL"/>
        <w:shd w:val="clear" w:color="auto" w:fill="E6E6E6"/>
      </w:pPr>
      <w:r w:rsidRPr="00E804C9">
        <w:t>}</w:t>
      </w:r>
    </w:p>
    <w:p w14:paraId="46B5E7AB" w14:textId="77777777" w:rsidR="00A56AD1" w:rsidRPr="00E804C9" w:rsidRDefault="00A56AD1" w:rsidP="00A56AD1">
      <w:pPr>
        <w:pStyle w:val="PL"/>
        <w:shd w:val="clear" w:color="auto" w:fill="E6E6E6"/>
      </w:pPr>
    </w:p>
    <w:p w14:paraId="4B85755E" w14:textId="77777777" w:rsidR="00A56AD1" w:rsidRPr="00E804C9" w:rsidRDefault="00A56AD1" w:rsidP="00A56AD1">
      <w:pPr>
        <w:pStyle w:val="PL"/>
        <w:shd w:val="clear" w:color="auto" w:fill="E6E6E6"/>
      </w:pPr>
      <w:r w:rsidRPr="00E804C9">
        <w:t>PhyLayerParameters-v14a0 ::=</w:t>
      </w:r>
      <w:r w:rsidRPr="00E804C9">
        <w:tab/>
      </w:r>
      <w:r w:rsidRPr="00E804C9">
        <w:tab/>
      </w:r>
      <w:r w:rsidRPr="00E804C9">
        <w:tab/>
        <w:t>SEQUENCE {</w:t>
      </w:r>
    </w:p>
    <w:p w14:paraId="59F486B7" w14:textId="77777777" w:rsidR="00A56AD1" w:rsidRPr="00E804C9" w:rsidRDefault="00A56AD1" w:rsidP="00A56AD1">
      <w:pPr>
        <w:pStyle w:val="PL"/>
        <w:shd w:val="clear" w:color="auto" w:fill="E6E6E6"/>
      </w:pPr>
      <w:r w:rsidRPr="00E804C9">
        <w:tab/>
        <w:t>ssp10-TDD-Only-r14</w:t>
      </w:r>
      <w:r w:rsidRPr="00E804C9">
        <w:tab/>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14E10615" w14:textId="77777777" w:rsidR="00A56AD1" w:rsidRPr="00E804C9" w:rsidRDefault="00A56AD1" w:rsidP="00A56AD1">
      <w:pPr>
        <w:pStyle w:val="PL"/>
        <w:shd w:val="clear" w:color="auto" w:fill="E6E6E6"/>
      </w:pPr>
      <w:r w:rsidRPr="00E804C9">
        <w:t>}</w:t>
      </w:r>
    </w:p>
    <w:p w14:paraId="17B300D0" w14:textId="77777777" w:rsidR="004C3AF3" w:rsidRPr="00E804C9" w:rsidRDefault="004C3AF3" w:rsidP="004C3AF3">
      <w:pPr>
        <w:pStyle w:val="PL"/>
        <w:shd w:val="clear" w:color="auto" w:fill="E6E6E6"/>
      </w:pPr>
    </w:p>
    <w:p w14:paraId="4932F358" w14:textId="77777777" w:rsidR="004C3AF3" w:rsidRPr="00E804C9" w:rsidRDefault="004C3AF3" w:rsidP="004C3AF3">
      <w:pPr>
        <w:pStyle w:val="PL"/>
        <w:shd w:val="clear" w:color="auto" w:fill="E6E6E6"/>
      </w:pPr>
      <w:r w:rsidRPr="00E804C9">
        <w:t>PhyLayerParameters-v1530 ::=</w:t>
      </w:r>
      <w:r w:rsidRPr="00E804C9">
        <w:tab/>
      </w:r>
      <w:r w:rsidRPr="00E804C9">
        <w:tab/>
      </w:r>
      <w:r w:rsidRPr="00E804C9">
        <w:tab/>
        <w:t>SEQUENCE {</w:t>
      </w:r>
    </w:p>
    <w:p w14:paraId="42AE5142" w14:textId="77777777" w:rsidR="004C3AF3" w:rsidRPr="00E804C9" w:rsidRDefault="004C3AF3" w:rsidP="004C3AF3">
      <w:pPr>
        <w:pStyle w:val="PL"/>
        <w:shd w:val="clear" w:color="auto" w:fill="E6E6E6"/>
      </w:pPr>
      <w:r w:rsidRPr="00E804C9">
        <w:tab/>
        <w:t>stti-SPT-Capabilities-r15</w:t>
      </w:r>
      <w:r w:rsidR="008E3BAD" w:rsidRPr="00E804C9">
        <w:tab/>
      </w:r>
      <w:r w:rsidRPr="00E804C9">
        <w:tab/>
      </w:r>
      <w:r w:rsidRPr="00E804C9">
        <w:tab/>
      </w:r>
      <w:r w:rsidRPr="00E804C9">
        <w:tab/>
        <w:t>SEQUENCE {</w:t>
      </w:r>
    </w:p>
    <w:p w14:paraId="34702619" w14:textId="77777777" w:rsidR="004C3AF3" w:rsidRPr="00E804C9" w:rsidRDefault="004C3AF3" w:rsidP="004C3AF3">
      <w:pPr>
        <w:pStyle w:val="PL"/>
        <w:shd w:val="clear" w:color="auto" w:fill="E6E6E6"/>
      </w:pPr>
      <w:r w:rsidRPr="00E804C9">
        <w:tab/>
      </w:r>
      <w:r w:rsidRPr="00E804C9">
        <w:tab/>
        <w:t>aperiodicCsi-ReportingSTTI-r15</w:t>
      </w:r>
      <w:r w:rsidRPr="00E804C9">
        <w:tab/>
      </w:r>
      <w:r w:rsidRPr="00E804C9">
        <w:tab/>
      </w:r>
      <w:r w:rsidRPr="00E804C9">
        <w:tab/>
        <w:t>ENUMERATED {supported}</w:t>
      </w:r>
      <w:r w:rsidRPr="00E804C9">
        <w:tab/>
      </w:r>
      <w:r w:rsidRPr="00E804C9">
        <w:tab/>
      </w:r>
      <w:r w:rsidRPr="00E804C9">
        <w:tab/>
        <w:t>OPTIONAL,</w:t>
      </w:r>
    </w:p>
    <w:p w14:paraId="4D724DBF" w14:textId="77777777" w:rsidR="004C3AF3" w:rsidRPr="00E804C9" w:rsidRDefault="004C3AF3" w:rsidP="004C3AF3">
      <w:pPr>
        <w:pStyle w:val="PL"/>
        <w:shd w:val="clear" w:color="auto" w:fill="E6E6E6"/>
      </w:pPr>
      <w:r w:rsidRPr="00E804C9">
        <w:tab/>
      </w:r>
      <w:r w:rsidRPr="00E804C9">
        <w:tab/>
        <w:t>dmrs-BasedSPDCCH-MBSFN-r15</w:t>
      </w:r>
      <w:r w:rsidRPr="00E804C9">
        <w:tab/>
      </w:r>
      <w:r w:rsidRPr="00E804C9">
        <w:tab/>
      </w:r>
      <w:r w:rsidRPr="00E804C9">
        <w:tab/>
      </w:r>
      <w:r w:rsidRPr="00E804C9">
        <w:tab/>
        <w:t>ENUMERATED {supported}</w:t>
      </w:r>
      <w:r w:rsidRPr="00E804C9">
        <w:tab/>
      </w:r>
      <w:r w:rsidRPr="00E804C9">
        <w:tab/>
      </w:r>
      <w:r w:rsidRPr="00E804C9">
        <w:tab/>
        <w:t>OPTIONAL,</w:t>
      </w:r>
    </w:p>
    <w:p w14:paraId="351D68DC" w14:textId="77777777" w:rsidR="004C3AF3" w:rsidRPr="00E804C9" w:rsidRDefault="004C3AF3" w:rsidP="004C3AF3">
      <w:pPr>
        <w:pStyle w:val="PL"/>
        <w:shd w:val="clear" w:color="auto" w:fill="E6E6E6"/>
      </w:pPr>
      <w:r w:rsidRPr="00E804C9">
        <w:tab/>
      </w:r>
      <w:r w:rsidRPr="00E804C9">
        <w:tab/>
        <w:t>dmrs-BasedSPDCCH-nonMBSFN-r15</w:t>
      </w:r>
      <w:r w:rsidRPr="00E804C9">
        <w:tab/>
      </w:r>
      <w:r w:rsidRPr="00E804C9">
        <w:tab/>
      </w:r>
      <w:r w:rsidRPr="00E804C9">
        <w:tab/>
        <w:t>ENUMERATED {supported}</w:t>
      </w:r>
      <w:r w:rsidRPr="00E804C9">
        <w:tab/>
      </w:r>
      <w:r w:rsidRPr="00E804C9">
        <w:tab/>
      </w:r>
      <w:r w:rsidRPr="00E804C9">
        <w:tab/>
        <w:t>OPTIONAL,</w:t>
      </w:r>
    </w:p>
    <w:p w14:paraId="444C9CE8" w14:textId="77777777" w:rsidR="004C3AF3" w:rsidRPr="00E804C9" w:rsidRDefault="004C3AF3" w:rsidP="004C3AF3">
      <w:pPr>
        <w:pStyle w:val="PL"/>
        <w:shd w:val="clear" w:color="auto" w:fill="E6E6E6"/>
      </w:pPr>
      <w:r w:rsidRPr="00E804C9">
        <w:tab/>
      </w:r>
      <w:r w:rsidRPr="00E804C9">
        <w:tab/>
        <w:t>dmrs-PositionPattern-r15</w:t>
      </w:r>
      <w:r w:rsidRPr="00E804C9">
        <w:tab/>
      </w:r>
      <w:r w:rsidRPr="00E804C9">
        <w:tab/>
      </w:r>
      <w:r w:rsidRPr="00E804C9">
        <w:tab/>
      </w:r>
      <w:r w:rsidRPr="00E804C9">
        <w:tab/>
        <w:t>ENUMERATED {supported}</w:t>
      </w:r>
      <w:r w:rsidRPr="00E804C9">
        <w:tab/>
      </w:r>
      <w:r w:rsidRPr="00E804C9">
        <w:tab/>
      </w:r>
      <w:r w:rsidRPr="00E804C9">
        <w:tab/>
        <w:t>OPTIONAL,</w:t>
      </w:r>
    </w:p>
    <w:p w14:paraId="4A2C5A14" w14:textId="77777777" w:rsidR="004C3AF3" w:rsidRPr="00E804C9" w:rsidRDefault="004C3AF3" w:rsidP="004C3AF3">
      <w:pPr>
        <w:pStyle w:val="PL"/>
        <w:shd w:val="clear" w:color="auto" w:fill="E6E6E6"/>
      </w:pPr>
      <w:r w:rsidRPr="00E804C9">
        <w:tab/>
      </w:r>
      <w:r w:rsidRPr="00E804C9">
        <w:tab/>
        <w:t>dmrs-SharingSubslotPDSCH-r15</w:t>
      </w:r>
      <w:r w:rsidRPr="00E804C9">
        <w:tab/>
      </w:r>
      <w:r w:rsidRPr="00E804C9">
        <w:tab/>
      </w:r>
      <w:r w:rsidRPr="00E804C9">
        <w:tab/>
        <w:t>ENUMERATED {supported}</w:t>
      </w:r>
      <w:r w:rsidRPr="00E804C9">
        <w:tab/>
      </w:r>
      <w:r w:rsidRPr="00E804C9">
        <w:tab/>
      </w:r>
      <w:r w:rsidRPr="00E804C9">
        <w:tab/>
        <w:t>OPTIONAL,</w:t>
      </w:r>
    </w:p>
    <w:p w14:paraId="22889D64" w14:textId="77777777" w:rsidR="004C3AF3" w:rsidRPr="00E804C9" w:rsidRDefault="004C3AF3" w:rsidP="004C3AF3">
      <w:pPr>
        <w:pStyle w:val="PL"/>
        <w:shd w:val="clear" w:color="auto" w:fill="E6E6E6"/>
      </w:pPr>
      <w:r w:rsidRPr="00E804C9">
        <w:tab/>
      </w:r>
      <w:r w:rsidRPr="00E804C9">
        <w:tab/>
        <w:t>dmrs-RepetitionSubslotPDSCH-r15</w:t>
      </w:r>
      <w:r w:rsidRPr="00E804C9">
        <w:tab/>
      </w:r>
      <w:r w:rsidRPr="00E804C9">
        <w:tab/>
      </w:r>
      <w:r w:rsidRPr="00E804C9">
        <w:tab/>
        <w:t>ENUMERATED {supported}</w:t>
      </w:r>
      <w:r w:rsidRPr="00E804C9">
        <w:tab/>
      </w:r>
      <w:r w:rsidRPr="00E804C9">
        <w:tab/>
      </w:r>
      <w:r w:rsidRPr="00E804C9">
        <w:tab/>
        <w:t>OPTIONAL,</w:t>
      </w:r>
    </w:p>
    <w:p w14:paraId="6E0ABCEC" w14:textId="77777777" w:rsidR="004C3AF3" w:rsidRPr="00E804C9" w:rsidRDefault="004C3AF3" w:rsidP="004C3AF3">
      <w:pPr>
        <w:pStyle w:val="PL"/>
        <w:shd w:val="clear" w:color="auto" w:fill="E6E6E6"/>
      </w:pPr>
      <w:r w:rsidRPr="00E804C9">
        <w:tab/>
      </w:r>
      <w:r w:rsidRPr="00E804C9">
        <w:tab/>
        <w:t>epdcch-SPT-differentCells-r15</w:t>
      </w:r>
      <w:r w:rsidRPr="00E804C9">
        <w:tab/>
      </w:r>
      <w:r w:rsidRPr="00E804C9">
        <w:tab/>
      </w:r>
      <w:r w:rsidRPr="00E804C9">
        <w:tab/>
        <w:t>ENUMERATED {supported}</w:t>
      </w:r>
      <w:r w:rsidRPr="00E804C9">
        <w:tab/>
      </w:r>
      <w:r w:rsidRPr="00E804C9">
        <w:tab/>
      </w:r>
      <w:r w:rsidRPr="00E804C9">
        <w:tab/>
        <w:t>OPTIONAL,</w:t>
      </w:r>
    </w:p>
    <w:p w14:paraId="2CFEA165" w14:textId="77777777" w:rsidR="004C3AF3" w:rsidRPr="00E804C9" w:rsidRDefault="004C3AF3" w:rsidP="004C3AF3">
      <w:pPr>
        <w:pStyle w:val="PL"/>
        <w:shd w:val="clear" w:color="auto" w:fill="E6E6E6"/>
      </w:pPr>
      <w:r w:rsidRPr="00E804C9">
        <w:tab/>
      </w:r>
      <w:r w:rsidRPr="00E804C9">
        <w:tab/>
        <w:t>epdcch-STTI-differentCells-r15</w:t>
      </w:r>
      <w:r w:rsidRPr="00E804C9">
        <w:tab/>
      </w:r>
      <w:r w:rsidRPr="00E804C9">
        <w:tab/>
      </w:r>
      <w:r w:rsidRPr="00E804C9">
        <w:tab/>
        <w:t>ENUMERATED {supported}</w:t>
      </w:r>
      <w:r w:rsidRPr="00E804C9">
        <w:tab/>
      </w:r>
      <w:r w:rsidRPr="00E804C9">
        <w:tab/>
      </w:r>
      <w:r w:rsidRPr="00E804C9">
        <w:tab/>
        <w:t>OPTIONAL,</w:t>
      </w:r>
    </w:p>
    <w:p w14:paraId="3F827CAE" w14:textId="77777777" w:rsidR="004C3AF3" w:rsidRPr="00E804C9" w:rsidRDefault="004C3AF3" w:rsidP="004C3AF3">
      <w:pPr>
        <w:pStyle w:val="PL"/>
        <w:shd w:val="clear" w:color="auto" w:fill="E6E6E6"/>
      </w:pPr>
      <w:r w:rsidRPr="00E804C9">
        <w:tab/>
      </w:r>
      <w:r w:rsidRPr="00E804C9">
        <w:tab/>
        <w:t>maxLayersSlotOrSubslotPUSCH-r15</w:t>
      </w:r>
      <w:r w:rsidRPr="00E804C9">
        <w:tab/>
      </w:r>
      <w:r w:rsidRPr="00E804C9">
        <w:tab/>
      </w:r>
      <w:r w:rsidRPr="00E804C9">
        <w:tab/>
        <w:t>ENUMERATED {oneLayer,twoLayers,fourLayers}</w:t>
      </w:r>
    </w:p>
    <w:p w14:paraId="0BF5E2A6" w14:textId="77777777" w:rsidR="004C3AF3" w:rsidRPr="00E804C9" w:rsidRDefault="004C3AF3" w:rsidP="004C3AF3">
      <w:pPr>
        <w:pStyle w:val="PL"/>
        <w:shd w:val="clear" w:color="auto" w:fill="E6E6E6"/>
      </w:pPr>
      <w:r w:rsidRPr="00E804C9">
        <w:tab/>
      </w:r>
      <w:r w:rsidRPr="00E804C9">
        <w:tab/>
        <w:t>OPTIONAL,</w:t>
      </w:r>
    </w:p>
    <w:p w14:paraId="7304C00F" w14:textId="77777777" w:rsidR="004C3AF3" w:rsidRPr="00E804C9" w:rsidRDefault="004C3AF3" w:rsidP="004C3AF3">
      <w:pPr>
        <w:pStyle w:val="PL"/>
        <w:shd w:val="clear" w:color="auto" w:fill="E6E6E6"/>
      </w:pPr>
      <w:r w:rsidRPr="00E804C9">
        <w:tab/>
      </w:r>
      <w:r w:rsidRPr="00E804C9">
        <w:tab/>
        <w:t>maxNumberUpdatedCSI-Proc-SPT-r15</w:t>
      </w:r>
      <w:r w:rsidRPr="00E804C9">
        <w:tab/>
      </w:r>
      <w:r w:rsidRPr="00E804C9">
        <w:tab/>
        <w:t>INTEGER(5..32)</w:t>
      </w:r>
      <w:r w:rsidRPr="00E804C9">
        <w:tab/>
      </w:r>
      <w:r w:rsidRPr="00E804C9">
        <w:tab/>
      </w:r>
      <w:r w:rsidRPr="00E804C9">
        <w:tab/>
      </w:r>
      <w:r w:rsidRPr="00E804C9">
        <w:tab/>
      </w:r>
      <w:r w:rsidRPr="00E804C9">
        <w:tab/>
        <w:t>OPTIONAL,</w:t>
      </w:r>
    </w:p>
    <w:p w14:paraId="184903C6" w14:textId="77777777" w:rsidR="004C3AF3" w:rsidRPr="00E804C9" w:rsidRDefault="004C3AF3" w:rsidP="004C3AF3">
      <w:pPr>
        <w:pStyle w:val="PL"/>
        <w:shd w:val="clear" w:color="auto" w:fill="E6E6E6"/>
      </w:pPr>
      <w:r w:rsidRPr="00E804C9">
        <w:tab/>
      </w:r>
      <w:r w:rsidRPr="00E804C9">
        <w:tab/>
        <w:t>maxNumberUpdatedCSI-Proc-STTI-Comb77-r15</w:t>
      </w:r>
      <w:r w:rsidRPr="00E804C9">
        <w:tab/>
      </w:r>
      <w:r w:rsidRPr="00E804C9">
        <w:tab/>
        <w:t>INTEGER(1..32)</w:t>
      </w:r>
      <w:r w:rsidRPr="00E804C9">
        <w:tab/>
      </w:r>
      <w:r w:rsidRPr="00E804C9">
        <w:tab/>
      </w:r>
      <w:r w:rsidRPr="00E804C9">
        <w:tab/>
        <w:t>OPTIONAL,</w:t>
      </w:r>
    </w:p>
    <w:p w14:paraId="44229460" w14:textId="77777777" w:rsidR="004C3AF3" w:rsidRPr="00E804C9" w:rsidRDefault="004C3AF3" w:rsidP="004C3AF3">
      <w:pPr>
        <w:pStyle w:val="PL"/>
        <w:shd w:val="clear" w:color="auto" w:fill="E6E6E6"/>
      </w:pPr>
      <w:r w:rsidRPr="00E804C9">
        <w:tab/>
      </w:r>
      <w:r w:rsidRPr="00E804C9">
        <w:tab/>
        <w:t>maxNumberUpdatedCSI-Proc-STTI-Comb27-r15</w:t>
      </w:r>
      <w:r w:rsidRPr="00E804C9">
        <w:tab/>
      </w:r>
      <w:r w:rsidRPr="00E804C9">
        <w:tab/>
        <w:t>INTEGER(1..32)</w:t>
      </w:r>
      <w:r w:rsidRPr="00E804C9">
        <w:tab/>
      </w:r>
      <w:r w:rsidRPr="00E804C9">
        <w:tab/>
      </w:r>
      <w:r w:rsidRPr="00E804C9">
        <w:tab/>
        <w:t>OPTIONAL,</w:t>
      </w:r>
    </w:p>
    <w:p w14:paraId="7DA311B8" w14:textId="77777777" w:rsidR="004C3AF3" w:rsidRPr="00E804C9" w:rsidRDefault="004C3AF3" w:rsidP="004C3AF3">
      <w:pPr>
        <w:pStyle w:val="PL"/>
        <w:shd w:val="clear" w:color="auto" w:fill="E6E6E6"/>
      </w:pPr>
      <w:r w:rsidRPr="00E804C9">
        <w:tab/>
      </w:r>
      <w:r w:rsidRPr="00E804C9">
        <w:tab/>
        <w:t>maxNumberUpdatedCSI-Proc-STTI-Comb22-Set1-r15</w:t>
      </w:r>
      <w:r w:rsidRPr="00E804C9">
        <w:tab/>
        <w:t>INTEGER(1..32)</w:t>
      </w:r>
      <w:r w:rsidRPr="00E804C9">
        <w:tab/>
      </w:r>
      <w:r w:rsidRPr="00E804C9">
        <w:tab/>
      </w:r>
      <w:r w:rsidRPr="00E804C9">
        <w:tab/>
        <w:t>OPTIONAL,</w:t>
      </w:r>
    </w:p>
    <w:p w14:paraId="73EBC0CB" w14:textId="77777777" w:rsidR="004C3AF3" w:rsidRPr="00E804C9" w:rsidRDefault="004C3AF3" w:rsidP="004C3AF3">
      <w:pPr>
        <w:pStyle w:val="PL"/>
        <w:shd w:val="clear" w:color="auto" w:fill="E6E6E6"/>
      </w:pPr>
      <w:r w:rsidRPr="00E804C9">
        <w:tab/>
      </w:r>
      <w:r w:rsidRPr="00E804C9">
        <w:tab/>
        <w:t>maxNumberUpdatedCSI-Proc-STTI-Comb22-Set2-r15</w:t>
      </w:r>
      <w:r w:rsidRPr="00E804C9">
        <w:tab/>
        <w:t>INTEGER(1..32)</w:t>
      </w:r>
      <w:r w:rsidRPr="00E804C9">
        <w:tab/>
      </w:r>
      <w:r w:rsidRPr="00E804C9">
        <w:tab/>
      </w:r>
      <w:r w:rsidRPr="00E804C9">
        <w:tab/>
        <w:t>OPTIONAL,</w:t>
      </w:r>
    </w:p>
    <w:p w14:paraId="36501CD0" w14:textId="77777777" w:rsidR="004C3AF3" w:rsidRPr="00E804C9" w:rsidRDefault="004C3AF3" w:rsidP="004C3AF3">
      <w:pPr>
        <w:pStyle w:val="PL"/>
        <w:shd w:val="clear" w:color="auto" w:fill="E6E6E6"/>
      </w:pPr>
      <w:r w:rsidRPr="00E804C9">
        <w:tab/>
      </w:r>
      <w:r w:rsidRPr="00E804C9">
        <w:tab/>
        <w:t>mimo-UE-ParametersSTTI-r15</w:t>
      </w:r>
      <w:r w:rsidR="008E3BAD" w:rsidRPr="00E804C9">
        <w:tab/>
      </w:r>
      <w:r w:rsidRPr="00E804C9">
        <w:tab/>
      </w:r>
      <w:r w:rsidRPr="00E804C9">
        <w:tab/>
      </w:r>
      <w:r w:rsidRPr="00E804C9">
        <w:tab/>
        <w:t>MIMO-UE-Parameters-r13</w:t>
      </w:r>
      <w:r w:rsidRPr="00E804C9">
        <w:tab/>
      </w:r>
      <w:r w:rsidRPr="00E804C9">
        <w:tab/>
      </w:r>
      <w:r w:rsidRPr="00E804C9">
        <w:tab/>
        <w:t>OPTIONAL,</w:t>
      </w:r>
    </w:p>
    <w:p w14:paraId="3A6E3526" w14:textId="77777777" w:rsidR="004C3AF3" w:rsidRPr="00E804C9" w:rsidRDefault="004C3AF3" w:rsidP="004C3AF3">
      <w:pPr>
        <w:pStyle w:val="PL"/>
        <w:shd w:val="clear" w:color="auto" w:fill="E6E6E6"/>
      </w:pPr>
      <w:r w:rsidRPr="00E804C9">
        <w:tab/>
      </w:r>
      <w:r w:rsidRPr="00E804C9">
        <w:tab/>
        <w:t>mimo-UE-ParametersSTTI-v1530</w:t>
      </w:r>
      <w:r w:rsidRPr="00E804C9">
        <w:tab/>
      </w:r>
      <w:r w:rsidRPr="00E804C9">
        <w:tab/>
      </w:r>
      <w:r w:rsidRPr="00E804C9">
        <w:tab/>
        <w:t>MIMO-UE-Parameters-v1430</w:t>
      </w:r>
      <w:r w:rsidRPr="00E804C9">
        <w:tab/>
      </w:r>
      <w:r w:rsidRPr="00E804C9">
        <w:tab/>
        <w:t>OPTIONAL,</w:t>
      </w:r>
    </w:p>
    <w:p w14:paraId="30F9C7A0" w14:textId="77777777" w:rsidR="004C3AF3" w:rsidRPr="00E804C9" w:rsidRDefault="004C3AF3" w:rsidP="004C3AF3">
      <w:pPr>
        <w:pStyle w:val="PL"/>
        <w:shd w:val="clear" w:color="auto" w:fill="E6E6E6"/>
      </w:pPr>
      <w:r w:rsidRPr="00E804C9">
        <w:tab/>
      </w:r>
      <w:r w:rsidRPr="00E804C9">
        <w:tab/>
        <w:t>numberOfBlindDecodesUSS-r15</w:t>
      </w:r>
      <w:r w:rsidRPr="00E804C9">
        <w:tab/>
      </w:r>
      <w:r w:rsidRPr="00E804C9">
        <w:tab/>
      </w:r>
      <w:r w:rsidRPr="00E804C9">
        <w:tab/>
      </w:r>
      <w:r w:rsidRPr="00E804C9">
        <w:tab/>
        <w:t>INTEGER(4..32)</w:t>
      </w:r>
      <w:r w:rsidRPr="00E804C9">
        <w:tab/>
      </w:r>
      <w:r w:rsidRPr="00E804C9">
        <w:tab/>
      </w:r>
      <w:r w:rsidRPr="00E804C9">
        <w:tab/>
      </w:r>
      <w:r w:rsidRPr="00E804C9">
        <w:tab/>
      </w:r>
      <w:r w:rsidRPr="00E804C9">
        <w:tab/>
        <w:t>OPTIONAL,</w:t>
      </w:r>
    </w:p>
    <w:p w14:paraId="796C1046" w14:textId="77777777" w:rsidR="004C3AF3" w:rsidRPr="00E804C9" w:rsidRDefault="004C3AF3" w:rsidP="004C3AF3">
      <w:pPr>
        <w:pStyle w:val="PL"/>
        <w:shd w:val="clear" w:color="auto" w:fill="E6E6E6"/>
      </w:pPr>
      <w:r w:rsidRPr="00E804C9">
        <w:tab/>
      </w:r>
      <w:r w:rsidRPr="00E804C9">
        <w:tab/>
        <w:t>pdsch-SlotSubslotPDSCH-Decoding-r15</w:t>
      </w:r>
      <w:r w:rsidRPr="00E804C9">
        <w:tab/>
      </w:r>
      <w:r w:rsidRPr="00E804C9">
        <w:tab/>
        <w:t>ENUMERATED {supported}</w:t>
      </w:r>
      <w:r w:rsidRPr="00E804C9">
        <w:tab/>
      </w:r>
      <w:r w:rsidRPr="00E804C9">
        <w:tab/>
      </w:r>
      <w:r w:rsidRPr="00E804C9">
        <w:tab/>
        <w:t>OPTIONAL,</w:t>
      </w:r>
    </w:p>
    <w:p w14:paraId="41B954C0" w14:textId="77777777" w:rsidR="004C3AF3" w:rsidRPr="00E804C9" w:rsidRDefault="004C3AF3" w:rsidP="004C3AF3">
      <w:pPr>
        <w:pStyle w:val="PL"/>
        <w:shd w:val="clear" w:color="auto" w:fill="E6E6E6"/>
      </w:pPr>
      <w:r w:rsidRPr="00E804C9">
        <w:tab/>
      </w:r>
      <w:r w:rsidRPr="00E804C9">
        <w:tab/>
        <w:t>powerUCI-SlotPUSCH</w:t>
      </w:r>
      <w:r w:rsidRPr="00E804C9">
        <w:tab/>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7DF52562" w14:textId="77777777" w:rsidR="004C3AF3" w:rsidRPr="00E804C9" w:rsidRDefault="004C3AF3" w:rsidP="004C3AF3">
      <w:pPr>
        <w:pStyle w:val="PL"/>
        <w:shd w:val="clear" w:color="auto" w:fill="E6E6E6"/>
      </w:pPr>
      <w:r w:rsidRPr="00E804C9">
        <w:tab/>
      </w:r>
      <w:r w:rsidRPr="00E804C9">
        <w:tab/>
        <w:t>powerUCI-SubslotPUSCH</w:t>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40A8266C" w14:textId="77777777" w:rsidR="004C3AF3" w:rsidRPr="00E804C9" w:rsidRDefault="004C3AF3" w:rsidP="004C3AF3">
      <w:pPr>
        <w:pStyle w:val="PL"/>
        <w:shd w:val="clear" w:color="auto" w:fill="E6E6E6"/>
      </w:pPr>
      <w:r w:rsidRPr="00E804C9">
        <w:tab/>
      </w:r>
      <w:r w:rsidRPr="00E804C9">
        <w:tab/>
        <w:t>slotPDSCH-TxDiv-TM9and10</w:t>
      </w:r>
      <w:r w:rsidRPr="00E804C9">
        <w:tab/>
      </w:r>
      <w:r w:rsidRPr="00E804C9">
        <w:tab/>
      </w:r>
      <w:r w:rsidRPr="00E804C9">
        <w:tab/>
      </w:r>
      <w:r w:rsidRPr="00E804C9">
        <w:tab/>
        <w:t>ENUMERATED {supported}</w:t>
      </w:r>
      <w:r w:rsidRPr="00E804C9">
        <w:tab/>
      </w:r>
      <w:r w:rsidRPr="00E804C9">
        <w:tab/>
      </w:r>
      <w:r w:rsidRPr="00E804C9">
        <w:tab/>
        <w:t>OPTIONAL,</w:t>
      </w:r>
    </w:p>
    <w:p w14:paraId="0DD6E6F6" w14:textId="77777777" w:rsidR="004C3AF3" w:rsidRPr="00E804C9" w:rsidRDefault="004C3AF3" w:rsidP="004C3AF3">
      <w:pPr>
        <w:pStyle w:val="PL"/>
        <w:shd w:val="clear" w:color="auto" w:fill="E6E6E6"/>
      </w:pPr>
      <w:r w:rsidRPr="00E804C9">
        <w:tab/>
      </w:r>
      <w:r w:rsidRPr="00E804C9">
        <w:tab/>
        <w:t>subslotPDSCH-TxDiv-TM9and10</w:t>
      </w:r>
      <w:r w:rsidRPr="00E804C9">
        <w:tab/>
      </w:r>
      <w:r w:rsidRPr="00E804C9">
        <w:tab/>
      </w:r>
      <w:r w:rsidRPr="00E804C9">
        <w:tab/>
      </w:r>
      <w:r w:rsidRPr="00E804C9">
        <w:tab/>
        <w:t>ENUMERATED {supported}</w:t>
      </w:r>
      <w:r w:rsidRPr="00E804C9">
        <w:tab/>
      </w:r>
      <w:r w:rsidRPr="00E804C9">
        <w:tab/>
      </w:r>
      <w:r w:rsidRPr="00E804C9">
        <w:tab/>
        <w:t>OPTIONAL,</w:t>
      </w:r>
    </w:p>
    <w:p w14:paraId="08672A29" w14:textId="77777777" w:rsidR="004C3AF3" w:rsidRPr="00E804C9" w:rsidRDefault="004C3AF3" w:rsidP="004C3AF3">
      <w:pPr>
        <w:pStyle w:val="PL"/>
        <w:shd w:val="clear" w:color="auto" w:fill="E6E6E6"/>
      </w:pPr>
      <w:r w:rsidRPr="00E804C9">
        <w:tab/>
      </w:r>
      <w:r w:rsidRPr="00E804C9">
        <w:tab/>
        <w:t>spdcch-differentRS-types-r15</w:t>
      </w:r>
      <w:r w:rsidRPr="00E804C9">
        <w:tab/>
      </w:r>
      <w:r w:rsidRPr="00E804C9">
        <w:tab/>
      </w:r>
      <w:r w:rsidRPr="00E804C9">
        <w:tab/>
        <w:t>ENUMERATED {supported}</w:t>
      </w:r>
      <w:r w:rsidRPr="00E804C9">
        <w:tab/>
      </w:r>
      <w:r w:rsidRPr="00E804C9">
        <w:tab/>
      </w:r>
      <w:r w:rsidRPr="00E804C9">
        <w:tab/>
        <w:t>OPTIONAL,</w:t>
      </w:r>
    </w:p>
    <w:p w14:paraId="78C9229C" w14:textId="77777777" w:rsidR="004C3AF3" w:rsidRPr="00E804C9" w:rsidRDefault="004C3AF3" w:rsidP="004C3AF3">
      <w:pPr>
        <w:pStyle w:val="PL"/>
        <w:shd w:val="clear" w:color="auto" w:fill="E6E6E6"/>
      </w:pPr>
      <w:r w:rsidRPr="00E804C9">
        <w:tab/>
      </w:r>
      <w:r w:rsidRPr="00E804C9">
        <w:tab/>
        <w:t>srs-DCI7-TriggeringFS2-r15</w:t>
      </w:r>
      <w:r w:rsidRPr="00E804C9">
        <w:tab/>
      </w:r>
      <w:r w:rsidRPr="00E804C9">
        <w:tab/>
      </w:r>
      <w:r w:rsidRPr="00E804C9">
        <w:tab/>
      </w:r>
      <w:r w:rsidRPr="00E804C9">
        <w:tab/>
        <w:t>ENUMERATED {supported}</w:t>
      </w:r>
      <w:r w:rsidRPr="00E804C9">
        <w:tab/>
      </w:r>
      <w:r w:rsidRPr="00E804C9">
        <w:tab/>
      </w:r>
      <w:r w:rsidRPr="00E804C9">
        <w:tab/>
        <w:t>OPTIONAL,</w:t>
      </w:r>
    </w:p>
    <w:p w14:paraId="5741B1F5" w14:textId="77777777" w:rsidR="004C3AF3" w:rsidRPr="00E804C9" w:rsidRDefault="004C3AF3" w:rsidP="004C3AF3">
      <w:pPr>
        <w:pStyle w:val="PL"/>
        <w:shd w:val="clear" w:color="auto" w:fill="E6E6E6"/>
      </w:pPr>
      <w:r w:rsidRPr="00E804C9">
        <w:tab/>
      </w:r>
      <w:r w:rsidRPr="00E804C9">
        <w:tab/>
        <w:t>sps-cyclicShift-r15</w:t>
      </w:r>
      <w:r w:rsidRPr="00E804C9">
        <w:tab/>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0E54E471" w14:textId="77777777" w:rsidR="004C3AF3" w:rsidRPr="00E804C9" w:rsidRDefault="004C3AF3" w:rsidP="004C3AF3">
      <w:pPr>
        <w:pStyle w:val="PL"/>
        <w:shd w:val="clear" w:color="auto" w:fill="E6E6E6"/>
      </w:pPr>
      <w:r w:rsidRPr="00E804C9">
        <w:tab/>
      </w:r>
      <w:r w:rsidRPr="00E804C9">
        <w:tab/>
        <w:t>spdcch-Reuse-r15</w:t>
      </w:r>
      <w:r w:rsidRPr="00E804C9">
        <w:tab/>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69CC6DC2" w14:textId="77777777" w:rsidR="004C3AF3" w:rsidRPr="00E804C9" w:rsidRDefault="004C3AF3" w:rsidP="004C3AF3">
      <w:pPr>
        <w:pStyle w:val="PL"/>
        <w:shd w:val="clear" w:color="auto" w:fill="E6E6E6"/>
      </w:pPr>
      <w:r w:rsidRPr="00E804C9">
        <w:tab/>
      </w:r>
      <w:r w:rsidRPr="00E804C9">
        <w:tab/>
        <w:t>sps-STTI-r15</w:t>
      </w:r>
      <w:r w:rsidRPr="00E804C9">
        <w:tab/>
      </w:r>
      <w:r w:rsidRPr="00E804C9">
        <w:tab/>
      </w:r>
      <w:r w:rsidRPr="00E804C9">
        <w:tab/>
      </w:r>
      <w:r w:rsidRPr="00E804C9">
        <w:tab/>
      </w:r>
      <w:r w:rsidRPr="00E804C9">
        <w:tab/>
      </w:r>
      <w:r w:rsidRPr="00E804C9">
        <w:tab/>
      </w:r>
      <w:r w:rsidRPr="00E804C9">
        <w:tab/>
        <w:t>ENUMERATED {slot, subslot, slotAndSubslot}</w:t>
      </w:r>
    </w:p>
    <w:p w14:paraId="629B99D8" w14:textId="77777777" w:rsidR="004C3AF3" w:rsidRPr="00E804C9" w:rsidRDefault="004C3AF3" w:rsidP="004C3AF3">
      <w:pPr>
        <w:pStyle w:val="PL"/>
        <w:shd w:val="clear" w:color="auto" w:fill="E6E6E6"/>
      </w:pPr>
      <w:r w:rsidRPr="00E804C9">
        <w:tab/>
      </w:r>
      <w:r w:rsidRPr="00E804C9">
        <w:tab/>
        <w:t>OPTIONAL,</w:t>
      </w:r>
    </w:p>
    <w:p w14:paraId="0669E2AB" w14:textId="77777777" w:rsidR="004C3AF3" w:rsidRPr="00E804C9" w:rsidRDefault="004C3AF3" w:rsidP="004C3AF3">
      <w:pPr>
        <w:pStyle w:val="PL"/>
        <w:shd w:val="clear" w:color="auto" w:fill="E6E6E6"/>
      </w:pPr>
      <w:r w:rsidRPr="00E804C9">
        <w:tab/>
      </w:r>
      <w:r w:rsidRPr="00E804C9">
        <w:tab/>
        <w:t>tm8-slotPDSCH-r15</w:t>
      </w:r>
      <w:r w:rsidRPr="00E804C9">
        <w:tab/>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27295C84" w14:textId="77777777" w:rsidR="004C3AF3" w:rsidRPr="00E804C9" w:rsidRDefault="004C3AF3" w:rsidP="004C3AF3">
      <w:pPr>
        <w:pStyle w:val="PL"/>
        <w:shd w:val="clear" w:color="auto" w:fill="E6E6E6"/>
      </w:pPr>
      <w:r w:rsidRPr="00E804C9">
        <w:tab/>
      </w:r>
      <w:r w:rsidRPr="00E804C9">
        <w:tab/>
        <w:t>tm9-slotSubslot-r15</w:t>
      </w:r>
      <w:r w:rsidRPr="00E804C9">
        <w:tab/>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78CEF5BD" w14:textId="77777777" w:rsidR="004C3AF3" w:rsidRPr="00E804C9" w:rsidRDefault="004C3AF3" w:rsidP="004C3AF3">
      <w:pPr>
        <w:pStyle w:val="PL"/>
        <w:shd w:val="clear" w:color="auto" w:fill="E6E6E6"/>
      </w:pPr>
      <w:r w:rsidRPr="00E804C9">
        <w:tab/>
      </w:r>
      <w:r w:rsidRPr="00E804C9">
        <w:tab/>
        <w:t>tm9-slotSubslotMBSFN-r15</w:t>
      </w:r>
      <w:r w:rsidRPr="00E804C9">
        <w:tab/>
      </w:r>
      <w:r w:rsidRPr="00E804C9">
        <w:tab/>
      </w:r>
      <w:r w:rsidRPr="00E804C9">
        <w:tab/>
      </w:r>
      <w:r w:rsidRPr="00E804C9">
        <w:tab/>
        <w:t>ENUMERATED {supported}</w:t>
      </w:r>
      <w:r w:rsidRPr="00E804C9">
        <w:tab/>
      </w:r>
      <w:r w:rsidRPr="00E804C9">
        <w:tab/>
      </w:r>
      <w:r w:rsidRPr="00E804C9">
        <w:tab/>
        <w:t>OPTIONAL,</w:t>
      </w:r>
    </w:p>
    <w:p w14:paraId="36B63FEF" w14:textId="77777777" w:rsidR="004C3AF3" w:rsidRPr="00E804C9" w:rsidRDefault="004C3AF3" w:rsidP="004C3AF3">
      <w:pPr>
        <w:pStyle w:val="PL"/>
        <w:shd w:val="clear" w:color="auto" w:fill="E6E6E6"/>
      </w:pPr>
      <w:r w:rsidRPr="00E804C9">
        <w:tab/>
      </w:r>
      <w:r w:rsidRPr="00E804C9">
        <w:tab/>
        <w:t>tm10-slotSubslot-r15</w:t>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08BF7970" w14:textId="77777777" w:rsidR="004C3AF3" w:rsidRPr="00E804C9" w:rsidRDefault="004C3AF3" w:rsidP="004C3AF3">
      <w:pPr>
        <w:pStyle w:val="PL"/>
        <w:shd w:val="clear" w:color="auto" w:fill="E6E6E6"/>
      </w:pPr>
      <w:r w:rsidRPr="00E804C9">
        <w:tab/>
      </w:r>
      <w:r w:rsidRPr="00E804C9">
        <w:tab/>
        <w:t>tm10-slotSubslotMBSFN-r15</w:t>
      </w:r>
      <w:r w:rsidRPr="00E804C9">
        <w:tab/>
      </w:r>
      <w:r w:rsidRPr="00E804C9">
        <w:tab/>
      </w:r>
      <w:r w:rsidRPr="00E804C9">
        <w:tab/>
      </w:r>
      <w:r w:rsidRPr="00E804C9">
        <w:tab/>
        <w:t>ENUMERATED {supported}</w:t>
      </w:r>
      <w:r w:rsidRPr="00E804C9">
        <w:tab/>
      </w:r>
      <w:r w:rsidRPr="00E804C9">
        <w:tab/>
      </w:r>
      <w:r w:rsidRPr="00E804C9">
        <w:tab/>
        <w:t>OPTIONAL,</w:t>
      </w:r>
    </w:p>
    <w:p w14:paraId="34A26759" w14:textId="77777777" w:rsidR="004C3AF3" w:rsidRPr="00E804C9" w:rsidRDefault="004C3AF3" w:rsidP="004C3AF3">
      <w:pPr>
        <w:pStyle w:val="PL"/>
        <w:shd w:val="clear" w:color="auto" w:fill="E6E6E6"/>
      </w:pPr>
      <w:r w:rsidRPr="00E804C9">
        <w:tab/>
      </w:r>
      <w:r w:rsidRPr="00E804C9">
        <w:tab/>
        <w:t>txDiv-SPUCCH-r15</w:t>
      </w:r>
      <w:r w:rsidRPr="00E804C9">
        <w:tab/>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55639ADF" w14:textId="77777777" w:rsidR="004C3AF3" w:rsidRPr="00E804C9" w:rsidRDefault="004C3AF3" w:rsidP="004C3AF3">
      <w:pPr>
        <w:pStyle w:val="PL"/>
        <w:shd w:val="clear" w:color="auto" w:fill="E6E6E6"/>
      </w:pPr>
      <w:r w:rsidRPr="00E804C9">
        <w:tab/>
      </w:r>
      <w:r w:rsidRPr="00E804C9">
        <w:tab/>
        <w:t>ul-AsyncHarqSharingDiff-TTI-Lengths-r15</w:t>
      </w:r>
      <w:r w:rsidRPr="00E804C9">
        <w:tab/>
        <w:t>ENUMERATED {supported}</w:t>
      </w:r>
      <w:r w:rsidRPr="00E804C9">
        <w:tab/>
      </w:r>
      <w:r w:rsidRPr="00E804C9">
        <w:tab/>
      </w:r>
      <w:r w:rsidRPr="00E804C9">
        <w:tab/>
        <w:t>OPTIONAL</w:t>
      </w:r>
    </w:p>
    <w:p w14:paraId="6939392C" w14:textId="77777777" w:rsidR="004C3AF3" w:rsidRPr="00E804C9" w:rsidRDefault="004C3AF3" w:rsidP="004C3AF3">
      <w:pPr>
        <w:pStyle w:val="PL"/>
        <w:shd w:val="clear" w:color="auto" w:fill="E6E6E6"/>
        <w:rPr>
          <w:lang w:val="fr-FR"/>
        </w:rPr>
      </w:pPr>
      <w:r w:rsidRPr="00E804C9">
        <w:tab/>
      </w:r>
      <w:r w:rsidRPr="00E804C9">
        <w:rPr>
          <w:lang w:val="fr-FR"/>
        </w:rPr>
        <w:t>}</w:t>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OPTIONAL</w:t>
      </w:r>
      <w:r w:rsidR="00BD14E3" w:rsidRPr="00E804C9">
        <w:rPr>
          <w:lang w:val="fr-FR"/>
        </w:rPr>
        <w:t>,</w:t>
      </w:r>
    </w:p>
    <w:p w14:paraId="535336DB" w14:textId="77777777" w:rsidR="00BD14E3" w:rsidRPr="00E804C9" w:rsidRDefault="00BD14E3" w:rsidP="00BD14E3">
      <w:pPr>
        <w:pStyle w:val="PL"/>
        <w:shd w:val="clear" w:color="auto" w:fill="E6E6E6"/>
        <w:rPr>
          <w:lang w:val="fr-FR"/>
        </w:rPr>
      </w:pPr>
      <w:r w:rsidRPr="00E804C9">
        <w:rPr>
          <w:lang w:val="fr-FR"/>
        </w:rPr>
        <w:tab/>
        <w:t>ce-Capabilities-r15</w:t>
      </w:r>
      <w:r w:rsidR="00BF2F21" w:rsidRPr="00E804C9">
        <w:rPr>
          <w:lang w:val="fr-FR"/>
        </w:rPr>
        <w:tab/>
      </w:r>
      <w:r w:rsidR="00BF2F21" w:rsidRPr="00E804C9">
        <w:rPr>
          <w:lang w:val="fr-FR"/>
        </w:rPr>
        <w:tab/>
      </w:r>
      <w:r w:rsidR="00BF2F21" w:rsidRPr="00E804C9">
        <w:rPr>
          <w:lang w:val="fr-FR"/>
        </w:rPr>
        <w:tab/>
      </w:r>
      <w:r w:rsidR="00BF2F21" w:rsidRPr="00E804C9">
        <w:rPr>
          <w:lang w:val="fr-FR"/>
        </w:rPr>
        <w:tab/>
      </w:r>
      <w:r w:rsidR="00BF2F21" w:rsidRPr="00E804C9">
        <w:rPr>
          <w:lang w:val="fr-FR"/>
        </w:rPr>
        <w:tab/>
      </w:r>
      <w:r w:rsidRPr="00E804C9">
        <w:rPr>
          <w:lang w:val="fr-FR"/>
        </w:rPr>
        <w:t>SEQUENCE {</w:t>
      </w:r>
    </w:p>
    <w:p w14:paraId="3A6C62A6" w14:textId="77777777" w:rsidR="00BD14E3" w:rsidRPr="00E804C9" w:rsidRDefault="00BD14E3" w:rsidP="00BD14E3">
      <w:pPr>
        <w:pStyle w:val="PL"/>
        <w:shd w:val="clear" w:color="auto" w:fill="E6E6E6"/>
        <w:rPr>
          <w:lang w:val="fr-FR"/>
        </w:rPr>
      </w:pPr>
      <w:r w:rsidRPr="00E804C9">
        <w:rPr>
          <w:lang w:val="fr-FR"/>
        </w:rPr>
        <w:tab/>
      </w:r>
      <w:r w:rsidRPr="00E804C9">
        <w:rPr>
          <w:lang w:val="fr-FR"/>
        </w:rPr>
        <w:tab/>
        <w:t>ce-CRS-IntfMitig-r15</w:t>
      </w:r>
      <w:r w:rsidRPr="00E804C9">
        <w:rPr>
          <w:lang w:val="fr-FR"/>
        </w:rPr>
        <w:tab/>
      </w:r>
      <w:r w:rsidRPr="00E804C9">
        <w:rPr>
          <w:lang w:val="fr-FR"/>
        </w:rPr>
        <w:tab/>
      </w:r>
      <w:r w:rsidRPr="00E804C9">
        <w:rPr>
          <w:lang w:val="fr-FR"/>
        </w:rPr>
        <w:tab/>
      </w:r>
      <w:r w:rsidRPr="00E804C9">
        <w:rPr>
          <w:lang w:val="fr-FR"/>
        </w:rPr>
        <w:tab/>
      </w:r>
      <w:r w:rsidRPr="00E804C9">
        <w:rPr>
          <w:lang w:val="fr-FR"/>
        </w:rPr>
        <w:tab/>
        <w:t>ENUMERATED {supported}</w:t>
      </w:r>
      <w:r w:rsidRPr="00E804C9">
        <w:rPr>
          <w:lang w:val="fr-FR"/>
        </w:rPr>
        <w:tab/>
      </w:r>
      <w:r w:rsidRPr="00E804C9">
        <w:rPr>
          <w:lang w:val="fr-FR"/>
        </w:rPr>
        <w:tab/>
      </w:r>
      <w:r w:rsidRPr="00E804C9">
        <w:rPr>
          <w:lang w:val="fr-FR"/>
        </w:rPr>
        <w:tab/>
        <w:t>OPTIONAL,</w:t>
      </w:r>
    </w:p>
    <w:p w14:paraId="6B115424" w14:textId="77777777" w:rsidR="00BD14E3" w:rsidRPr="00E804C9" w:rsidRDefault="00BD14E3" w:rsidP="00BD14E3">
      <w:pPr>
        <w:pStyle w:val="PL"/>
        <w:shd w:val="clear" w:color="auto" w:fill="E6E6E6"/>
        <w:rPr>
          <w:lang w:val="fr-FR"/>
        </w:rPr>
      </w:pPr>
      <w:r w:rsidRPr="00E804C9">
        <w:rPr>
          <w:lang w:val="fr-FR"/>
        </w:rPr>
        <w:tab/>
      </w:r>
      <w:r w:rsidRPr="00E804C9">
        <w:rPr>
          <w:lang w:val="fr-FR"/>
        </w:rPr>
        <w:tab/>
        <w:t>ce-CQI-AlternativeTable-r15</w:t>
      </w:r>
      <w:r w:rsidRPr="00E804C9">
        <w:rPr>
          <w:lang w:val="fr-FR"/>
        </w:rPr>
        <w:tab/>
      </w:r>
      <w:r w:rsidRPr="00E804C9">
        <w:rPr>
          <w:lang w:val="fr-FR"/>
        </w:rPr>
        <w:tab/>
      </w:r>
      <w:r w:rsidRPr="00E804C9">
        <w:rPr>
          <w:lang w:val="fr-FR"/>
        </w:rPr>
        <w:tab/>
      </w:r>
      <w:r w:rsidRPr="00E804C9">
        <w:rPr>
          <w:lang w:val="fr-FR"/>
        </w:rPr>
        <w:tab/>
        <w:t>ENUMERATED {supported}</w:t>
      </w:r>
      <w:r w:rsidRPr="00E804C9">
        <w:rPr>
          <w:lang w:val="fr-FR"/>
        </w:rPr>
        <w:tab/>
      </w:r>
      <w:r w:rsidRPr="00E804C9">
        <w:rPr>
          <w:lang w:val="fr-FR"/>
        </w:rPr>
        <w:tab/>
      </w:r>
      <w:r w:rsidRPr="00E804C9">
        <w:rPr>
          <w:lang w:val="fr-FR"/>
        </w:rPr>
        <w:tab/>
        <w:t>OPTIONAL,</w:t>
      </w:r>
    </w:p>
    <w:p w14:paraId="12D5E11E" w14:textId="77777777" w:rsidR="00BD14E3" w:rsidRPr="00E804C9" w:rsidRDefault="00BD14E3" w:rsidP="00BD14E3">
      <w:pPr>
        <w:pStyle w:val="PL"/>
        <w:shd w:val="clear" w:color="auto" w:fill="E6E6E6"/>
        <w:rPr>
          <w:lang w:val="fr-FR"/>
        </w:rPr>
      </w:pPr>
      <w:r w:rsidRPr="00E804C9">
        <w:rPr>
          <w:lang w:val="fr-FR"/>
        </w:rPr>
        <w:tab/>
      </w:r>
      <w:r w:rsidRPr="00E804C9">
        <w:rPr>
          <w:lang w:val="fr-FR"/>
        </w:rPr>
        <w:tab/>
        <w:t>ce-PDSCH-FlexibleStartPRB-CE-ModeA-r15</w:t>
      </w:r>
      <w:r w:rsidRPr="00E804C9">
        <w:rPr>
          <w:lang w:val="fr-FR"/>
        </w:rPr>
        <w:tab/>
        <w:t>ENUMERATED {supported}</w:t>
      </w:r>
      <w:r w:rsidRPr="00E804C9">
        <w:rPr>
          <w:lang w:val="fr-FR"/>
        </w:rPr>
        <w:tab/>
      </w:r>
      <w:r w:rsidRPr="00E804C9">
        <w:rPr>
          <w:lang w:val="fr-FR"/>
        </w:rPr>
        <w:tab/>
      </w:r>
      <w:r w:rsidRPr="00E804C9">
        <w:rPr>
          <w:lang w:val="fr-FR"/>
        </w:rPr>
        <w:tab/>
        <w:t>OPTIONAL,</w:t>
      </w:r>
    </w:p>
    <w:p w14:paraId="3229EF13" w14:textId="77777777" w:rsidR="00BD14E3" w:rsidRPr="00E804C9" w:rsidRDefault="00BD14E3" w:rsidP="00BD14E3">
      <w:pPr>
        <w:pStyle w:val="PL"/>
        <w:shd w:val="clear" w:color="auto" w:fill="E6E6E6"/>
        <w:rPr>
          <w:lang w:val="fr-FR"/>
        </w:rPr>
      </w:pPr>
      <w:r w:rsidRPr="00E804C9">
        <w:rPr>
          <w:lang w:val="fr-FR"/>
        </w:rPr>
        <w:tab/>
      </w:r>
      <w:r w:rsidRPr="00E804C9">
        <w:rPr>
          <w:lang w:val="fr-FR"/>
        </w:rPr>
        <w:tab/>
        <w:t>ce-PDSCH-FlexibleStartPRB-CE-ModeB-r15</w:t>
      </w:r>
      <w:r w:rsidRPr="00E804C9">
        <w:rPr>
          <w:lang w:val="fr-FR"/>
        </w:rPr>
        <w:tab/>
        <w:t>ENUMERATED {supported}</w:t>
      </w:r>
      <w:r w:rsidRPr="00E804C9">
        <w:rPr>
          <w:lang w:val="fr-FR"/>
        </w:rPr>
        <w:tab/>
      </w:r>
      <w:r w:rsidRPr="00E804C9">
        <w:rPr>
          <w:lang w:val="fr-FR"/>
        </w:rPr>
        <w:tab/>
      </w:r>
      <w:r w:rsidRPr="00E804C9">
        <w:rPr>
          <w:lang w:val="fr-FR"/>
        </w:rPr>
        <w:tab/>
        <w:t>OPTIONAL,</w:t>
      </w:r>
    </w:p>
    <w:p w14:paraId="0DC58811" w14:textId="77777777" w:rsidR="00BD14E3" w:rsidRPr="00E804C9" w:rsidRDefault="00BD14E3" w:rsidP="00BD14E3">
      <w:pPr>
        <w:pStyle w:val="PL"/>
        <w:shd w:val="clear" w:color="auto" w:fill="E6E6E6"/>
        <w:rPr>
          <w:lang w:val="fr-FR"/>
        </w:rPr>
      </w:pPr>
      <w:r w:rsidRPr="00E804C9">
        <w:rPr>
          <w:lang w:val="fr-FR"/>
        </w:rPr>
        <w:tab/>
      </w:r>
      <w:r w:rsidRPr="00E804C9">
        <w:rPr>
          <w:lang w:val="fr-FR"/>
        </w:rPr>
        <w:tab/>
        <w:t>ce-PDSCH-64QAM-r15</w:t>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ENUMERATED {supported}</w:t>
      </w:r>
      <w:r w:rsidRPr="00E804C9">
        <w:rPr>
          <w:lang w:val="fr-FR"/>
        </w:rPr>
        <w:tab/>
      </w:r>
      <w:r w:rsidRPr="00E804C9">
        <w:rPr>
          <w:lang w:val="fr-FR"/>
        </w:rPr>
        <w:tab/>
      </w:r>
      <w:r w:rsidRPr="00E804C9">
        <w:rPr>
          <w:lang w:val="fr-FR"/>
        </w:rPr>
        <w:tab/>
        <w:t>OPTIONAL,</w:t>
      </w:r>
    </w:p>
    <w:p w14:paraId="6E01B7AF" w14:textId="77777777" w:rsidR="00BD14E3" w:rsidRPr="00E804C9" w:rsidRDefault="00BD14E3" w:rsidP="00BD14E3">
      <w:pPr>
        <w:pStyle w:val="PL"/>
        <w:shd w:val="clear" w:color="auto" w:fill="E6E6E6"/>
        <w:rPr>
          <w:lang w:val="fr-FR"/>
        </w:rPr>
      </w:pPr>
      <w:r w:rsidRPr="00E804C9">
        <w:rPr>
          <w:lang w:val="fr-FR"/>
        </w:rPr>
        <w:tab/>
      </w:r>
      <w:r w:rsidRPr="00E804C9">
        <w:rPr>
          <w:lang w:val="fr-FR"/>
        </w:rPr>
        <w:tab/>
        <w:t>ce-PUSCH-FlexibleStartPRB-CE-ModeA-r15</w:t>
      </w:r>
      <w:r w:rsidRPr="00E804C9">
        <w:rPr>
          <w:lang w:val="fr-FR"/>
        </w:rPr>
        <w:tab/>
        <w:t>ENUMERATED {supported}</w:t>
      </w:r>
      <w:r w:rsidRPr="00E804C9">
        <w:rPr>
          <w:lang w:val="fr-FR"/>
        </w:rPr>
        <w:tab/>
      </w:r>
      <w:r w:rsidRPr="00E804C9">
        <w:rPr>
          <w:lang w:val="fr-FR"/>
        </w:rPr>
        <w:tab/>
      </w:r>
      <w:r w:rsidRPr="00E804C9">
        <w:rPr>
          <w:lang w:val="fr-FR"/>
        </w:rPr>
        <w:tab/>
        <w:t>OPTIONAL,</w:t>
      </w:r>
    </w:p>
    <w:p w14:paraId="52F0A7AA" w14:textId="77777777" w:rsidR="00BD14E3" w:rsidRPr="00E804C9" w:rsidRDefault="00BD14E3" w:rsidP="00BD14E3">
      <w:pPr>
        <w:pStyle w:val="PL"/>
        <w:shd w:val="clear" w:color="auto" w:fill="E6E6E6"/>
        <w:rPr>
          <w:lang w:val="fr-FR"/>
        </w:rPr>
      </w:pPr>
      <w:r w:rsidRPr="00E804C9">
        <w:rPr>
          <w:lang w:val="fr-FR"/>
        </w:rPr>
        <w:tab/>
      </w:r>
      <w:r w:rsidRPr="00E804C9">
        <w:rPr>
          <w:lang w:val="fr-FR"/>
        </w:rPr>
        <w:tab/>
        <w:t>ce-PUSCH-FlexibleStartPRB-CE-ModeB-r15</w:t>
      </w:r>
      <w:r w:rsidRPr="00E804C9">
        <w:rPr>
          <w:lang w:val="fr-FR"/>
        </w:rPr>
        <w:tab/>
        <w:t>ENUMERATED {supported}</w:t>
      </w:r>
      <w:r w:rsidRPr="00E804C9">
        <w:rPr>
          <w:lang w:val="fr-FR"/>
        </w:rPr>
        <w:tab/>
      </w:r>
      <w:r w:rsidRPr="00E804C9">
        <w:rPr>
          <w:lang w:val="fr-FR"/>
        </w:rPr>
        <w:tab/>
      </w:r>
      <w:r w:rsidRPr="00E804C9">
        <w:rPr>
          <w:lang w:val="fr-FR"/>
        </w:rPr>
        <w:tab/>
        <w:t>OPTIONAL,</w:t>
      </w:r>
    </w:p>
    <w:p w14:paraId="755CFE98" w14:textId="77777777" w:rsidR="00BD14E3" w:rsidRPr="00E804C9" w:rsidRDefault="00BD14E3" w:rsidP="00BD14E3">
      <w:pPr>
        <w:pStyle w:val="PL"/>
        <w:shd w:val="clear" w:color="auto" w:fill="E6E6E6"/>
        <w:rPr>
          <w:lang w:val="fr-FR"/>
        </w:rPr>
      </w:pPr>
      <w:r w:rsidRPr="00E804C9">
        <w:rPr>
          <w:lang w:val="fr-FR"/>
        </w:rPr>
        <w:tab/>
      </w:r>
      <w:r w:rsidRPr="00E804C9">
        <w:rPr>
          <w:lang w:val="fr-FR"/>
        </w:rPr>
        <w:tab/>
        <w:t>ce-PUSCH-SubPRB-Allocation-r15</w:t>
      </w:r>
      <w:r w:rsidRPr="00E804C9">
        <w:rPr>
          <w:lang w:val="fr-FR"/>
        </w:rPr>
        <w:tab/>
      </w:r>
      <w:r w:rsidRPr="00E804C9">
        <w:rPr>
          <w:lang w:val="fr-FR"/>
        </w:rPr>
        <w:tab/>
      </w:r>
      <w:r w:rsidRPr="00E804C9">
        <w:rPr>
          <w:lang w:val="fr-FR"/>
        </w:rPr>
        <w:tab/>
        <w:t>ENUMERATED {supported}</w:t>
      </w:r>
      <w:r w:rsidRPr="00E804C9">
        <w:rPr>
          <w:lang w:val="fr-FR"/>
        </w:rPr>
        <w:tab/>
      </w:r>
      <w:r w:rsidRPr="00E804C9">
        <w:rPr>
          <w:lang w:val="fr-FR"/>
        </w:rPr>
        <w:tab/>
      </w:r>
      <w:r w:rsidRPr="00E804C9">
        <w:rPr>
          <w:lang w:val="fr-FR"/>
        </w:rPr>
        <w:tab/>
        <w:t>OPTIONAL,</w:t>
      </w:r>
    </w:p>
    <w:p w14:paraId="0BA00542" w14:textId="77777777" w:rsidR="00BD14E3" w:rsidRPr="00E804C9" w:rsidRDefault="00BD14E3" w:rsidP="00BD14E3">
      <w:pPr>
        <w:pStyle w:val="PL"/>
        <w:shd w:val="clear" w:color="auto" w:fill="E6E6E6"/>
        <w:rPr>
          <w:lang w:val="fr-FR"/>
        </w:rPr>
      </w:pPr>
      <w:r w:rsidRPr="00E804C9">
        <w:rPr>
          <w:lang w:val="fr-FR"/>
        </w:rPr>
        <w:tab/>
      </w:r>
      <w:r w:rsidRPr="00E804C9">
        <w:rPr>
          <w:lang w:val="fr-FR"/>
        </w:rPr>
        <w:tab/>
        <w:t>ce-UL-HARQ-ACK-Feedback-r15</w:t>
      </w:r>
      <w:r w:rsidRPr="00E804C9">
        <w:rPr>
          <w:lang w:val="fr-FR"/>
        </w:rPr>
        <w:tab/>
      </w:r>
      <w:r w:rsidRPr="00E804C9">
        <w:rPr>
          <w:lang w:val="fr-FR"/>
        </w:rPr>
        <w:tab/>
      </w:r>
      <w:r w:rsidRPr="00E804C9">
        <w:rPr>
          <w:lang w:val="fr-FR"/>
        </w:rPr>
        <w:tab/>
      </w:r>
      <w:r w:rsidRPr="00E804C9">
        <w:rPr>
          <w:lang w:val="fr-FR"/>
        </w:rPr>
        <w:tab/>
        <w:t>ENUMERATED {supported}</w:t>
      </w:r>
      <w:r w:rsidRPr="00E804C9">
        <w:rPr>
          <w:lang w:val="fr-FR"/>
        </w:rPr>
        <w:tab/>
      </w:r>
      <w:r w:rsidRPr="00E804C9">
        <w:rPr>
          <w:lang w:val="fr-FR"/>
        </w:rPr>
        <w:tab/>
      </w:r>
      <w:r w:rsidRPr="00E804C9">
        <w:rPr>
          <w:lang w:val="fr-FR"/>
        </w:rPr>
        <w:tab/>
        <w:t>OPTIONAL</w:t>
      </w:r>
    </w:p>
    <w:p w14:paraId="14F66828" w14:textId="77777777" w:rsidR="00BD14E3" w:rsidRPr="00E804C9" w:rsidRDefault="00BD14E3" w:rsidP="00BD14E3">
      <w:pPr>
        <w:pStyle w:val="PL"/>
        <w:shd w:val="clear" w:color="auto" w:fill="E6E6E6"/>
      </w:pPr>
      <w:r w:rsidRPr="00E804C9">
        <w:rPr>
          <w:lang w:val="fr-FR"/>
        </w:rPr>
        <w:tab/>
      </w:r>
      <w:r w:rsidRPr="00E804C9">
        <w:t>}</w:t>
      </w:r>
      <w:r w:rsidRPr="00E804C9">
        <w:tab/>
        <w:t>OPTIONAL</w:t>
      </w:r>
      <w:r w:rsidR="00DA01A8" w:rsidRPr="00E804C9">
        <w:t>,</w:t>
      </w:r>
    </w:p>
    <w:p w14:paraId="4C067C54" w14:textId="77777777" w:rsidR="00AD6799" w:rsidRPr="00E804C9" w:rsidRDefault="00DA01A8" w:rsidP="00BD14E3">
      <w:pPr>
        <w:pStyle w:val="PL"/>
        <w:shd w:val="clear" w:color="auto" w:fill="E6E6E6"/>
      </w:pPr>
      <w:r w:rsidRPr="00E804C9">
        <w:tab/>
        <w:t>shortCQI-ForSCellActivation-r15</w:t>
      </w:r>
      <w:r w:rsidRPr="00E804C9">
        <w:tab/>
      </w:r>
      <w:r w:rsidRPr="00E804C9">
        <w:tab/>
      </w:r>
      <w:r w:rsidRPr="00E804C9">
        <w:tab/>
        <w:t>ENUMERATED {supported}</w:t>
      </w:r>
      <w:r w:rsidRPr="00E804C9">
        <w:tab/>
      </w:r>
      <w:r w:rsidRPr="00E804C9">
        <w:tab/>
      </w:r>
      <w:r w:rsidRPr="00E804C9">
        <w:tab/>
        <w:t>OPTIONAL</w:t>
      </w:r>
      <w:r w:rsidR="00AD6799" w:rsidRPr="00E804C9">
        <w:t>,</w:t>
      </w:r>
    </w:p>
    <w:p w14:paraId="2FDC8C64" w14:textId="77777777" w:rsidR="00AD6799" w:rsidRPr="00E804C9" w:rsidRDefault="00AD6799" w:rsidP="00BD14E3">
      <w:pPr>
        <w:pStyle w:val="PL"/>
        <w:shd w:val="clear" w:color="auto" w:fill="E6E6E6"/>
      </w:pPr>
      <w:r w:rsidRPr="00E804C9">
        <w:tab/>
        <w:t>mimo-CBSR-AdvancedCSI-r15</w:t>
      </w:r>
      <w:r w:rsidRPr="00E804C9">
        <w:tab/>
      </w:r>
      <w:r w:rsidRPr="00E804C9">
        <w:tab/>
      </w:r>
      <w:r w:rsidRPr="00E804C9">
        <w:tab/>
      </w:r>
      <w:r w:rsidRPr="00E804C9">
        <w:tab/>
        <w:t>ENUMERATED {supported}</w:t>
      </w:r>
      <w:r w:rsidRPr="00E804C9">
        <w:tab/>
      </w:r>
      <w:r w:rsidRPr="00E804C9">
        <w:tab/>
      </w:r>
      <w:r w:rsidRPr="00E804C9">
        <w:tab/>
        <w:t>OPTIONAL</w:t>
      </w:r>
      <w:r w:rsidR="00DB5049" w:rsidRPr="00E804C9">
        <w:t>,</w:t>
      </w:r>
    </w:p>
    <w:p w14:paraId="3B02A50E" w14:textId="77777777" w:rsidR="00DB5049" w:rsidRPr="00E804C9" w:rsidRDefault="00DB5049" w:rsidP="00BD14E3">
      <w:pPr>
        <w:pStyle w:val="PL"/>
        <w:shd w:val="clear" w:color="auto" w:fill="E6E6E6"/>
      </w:pPr>
      <w:r w:rsidRPr="00E804C9">
        <w:tab/>
        <w:t>crs-IntfMitig-r15</w:t>
      </w:r>
      <w:r w:rsidRPr="00E804C9">
        <w:tab/>
      </w:r>
      <w:r w:rsidRPr="00E804C9">
        <w:tab/>
      </w:r>
      <w:r w:rsidRPr="00E804C9">
        <w:tab/>
      </w:r>
      <w:r w:rsidRPr="00E804C9">
        <w:tab/>
      </w:r>
      <w:r w:rsidRPr="00E804C9">
        <w:tab/>
      </w:r>
      <w:r w:rsidRPr="00E804C9">
        <w:tab/>
        <w:t>ENUMERATED {supported}</w:t>
      </w:r>
      <w:r w:rsidRPr="00E804C9">
        <w:tab/>
      </w:r>
      <w:r w:rsidRPr="00E804C9">
        <w:tab/>
      </w:r>
      <w:r w:rsidRPr="00E804C9">
        <w:tab/>
        <w:t>OPTIONAL</w:t>
      </w:r>
      <w:r w:rsidR="00B3199C" w:rsidRPr="00E804C9">
        <w:t>,</w:t>
      </w:r>
    </w:p>
    <w:p w14:paraId="6F82E3EC" w14:textId="77777777" w:rsidR="00B3199C" w:rsidRPr="00E804C9" w:rsidRDefault="00B3199C" w:rsidP="00BD14E3">
      <w:pPr>
        <w:pStyle w:val="PL"/>
        <w:shd w:val="clear" w:color="auto" w:fill="E6E6E6"/>
      </w:pPr>
      <w:r w:rsidRPr="00E804C9">
        <w:tab/>
        <w:t>ul-PowerControlEnhancements-r15</w:t>
      </w:r>
      <w:r w:rsidRPr="00E804C9">
        <w:tab/>
      </w:r>
      <w:r w:rsidRPr="00E804C9">
        <w:tab/>
      </w:r>
      <w:r w:rsidR="007C0871" w:rsidRPr="00E804C9">
        <w:tab/>
      </w:r>
      <w:r w:rsidRPr="00E804C9">
        <w:t>ENUMERATED {</w:t>
      </w:r>
      <w:r w:rsidR="005E74E5" w:rsidRPr="00E804C9">
        <w:t>supported</w:t>
      </w:r>
      <w:r w:rsidRPr="00E804C9">
        <w:t>}</w:t>
      </w:r>
      <w:r w:rsidRPr="00E804C9">
        <w:tab/>
      </w:r>
      <w:r w:rsidRPr="00E804C9">
        <w:tab/>
      </w:r>
      <w:r w:rsidRPr="00E804C9">
        <w:tab/>
        <w:t>OPTIONAL</w:t>
      </w:r>
      <w:r w:rsidR="009A4C58" w:rsidRPr="00E804C9">
        <w:t>,</w:t>
      </w:r>
    </w:p>
    <w:p w14:paraId="0B6ECCC6" w14:textId="77777777" w:rsidR="00BF2F21" w:rsidRPr="00E804C9" w:rsidRDefault="00BF2F21" w:rsidP="00BF2F21">
      <w:pPr>
        <w:pStyle w:val="PL"/>
        <w:shd w:val="clear" w:color="auto" w:fill="E6E6E6"/>
      </w:pPr>
      <w:r w:rsidRPr="00E804C9">
        <w:tab/>
        <w:t>urllc-Capabilities-r15</w:t>
      </w:r>
      <w:r w:rsidRPr="00E804C9">
        <w:tab/>
      </w:r>
      <w:r w:rsidRPr="00E804C9">
        <w:tab/>
      </w:r>
      <w:r w:rsidRPr="00E804C9">
        <w:tab/>
      </w:r>
      <w:r w:rsidRPr="00E804C9">
        <w:tab/>
      </w:r>
      <w:r w:rsidRPr="00E804C9">
        <w:tab/>
        <w:t>SEQUENCE {</w:t>
      </w:r>
    </w:p>
    <w:p w14:paraId="34B27B1B" w14:textId="77777777" w:rsidR="009A4C58" w:rsidRPr="00E804C9" w:rsidRDefault="00BF2F21" w:rsidP="009A4C58">
      <w:pPr>
        <w:pStyle w:val="PL"/>
        <w:shd w:val="clear" w:color="auto" w:fill="E6E6E6"/>
      </w:pPr>
      <w:r w:rsidRPr="00E804C9">
        <w:tab/>
      </w:r>
      <w:r w:rsidR="009A4C58" w:rsidRPr="00E804C9">
        <w:tab/>
        <w:t>pdsch-RepSubframe-r15</w:t>
      </w:r>
      <w:r w:rsidR="009A4C58" w:rsidRPr="00E804C9">
        <w:tab/>
      </w:r>
      <w:r w:rsidR="009A4C58" w:rsidRPr="00E804C9">
        <w:tab/>
      </w:r>
      <w:r w:rsidR="009A4C58" w:rsidRPr="00E804C9">
        <w:tab/>
      </w:r>
      <w:r w:rsidR="009A4C58" w:rsidRPr="00E804C9">
        <w:tab/>
      </w:r>
      <w:r w:rsidR="009A4C58" w:rsidRPr="00E804C9">
        <w:tab/>
        <w:t>ENUMERATED {supported}</w:t>
      </w:r>
      <w:r w:rsidR="009A4C58" w:rsidRPr="00E804C9">
        <w:tab/>
      </w:r>
      <w:r w:rsidR="009A4C58" w:rsidRPr="00E804C9">
        <w:tab/>
        <w:t>OPTIONAL,</w:t>
      </w:r>
    </w:p>
    <w:p w14:paraId="3E2996F9" w14:textId="77777777" w:rsidR="009A4C58" w:rsidRPr="00E804C9" w:rsidRDefault="00BF2F21" w:rsidP="009A4C58">
      <w:pPr>
        <w:pStyle w:val="PL"/>
        <w:shd w:val="clear" w:color="auto" w:fill="E6E6E6"/>
      </w:pPr>
      <w:r w:rsidRPr="00E804C9">
        <w:lastRenderedPageBreak/>
        <w:tab/>
      </w:r>
      <w:r w:rsidR="009A4C58" w:rsidRPr="00E804C9">
        <w:tab/>
        <w:t>pdsch-RepSlot-r15</w:t>
      </w:r>
      <w:r w:rsidR="009A4C58" w:rsidRPr="00E804C9">
        <w:tab/>
      </w:r>
      <w:r w:rsidR="009A4C58" w:rsidRPr="00E804C9">
        <w:tab/>
      </w:r>
      <w:r w:rsidR="009A4C58" w:rsidRPr="00E804C9">
        <w:tab/>
      </w:r>
      <w:r w:rsidR="009A4C58" w:rsidRPr="00E804C9">
        <w:tab/>
      </w:r>
      <w:r w:rsidR="009A4C58" w:rsidRPr="00E804C9">
        <w:tab/>
      </w:r>
      <w:r w:rsidR="009A4C58" w:rsidRPr="00E804C9">
        <w:tab/>
        <w:t>ENUMERATED {supported}</w:t>
      </w:r>
      <w:r w:rsidR="009A4C58" w:rsidRPr="00E804C9">
        <w:tab/>
      </w:r>
      <w:r w:rsidR="009A4C58" w:rsidRPr="00E804C9">
        <w:tab/>
        <w:t>OPTIONAL,</w:t>
      </w:r>
    </w:p>
    <w:p w14:paraId="5C9191F7" w14:textId="77777777" w:rsidR="009A4C58" w:rsidRPr="00E804C9" w:rsidRDefault="00BF2F21" w:rsidP="009A4C58">
      <w:pPr>
        <w:pStyle w:val="PL"/>
        <w:shd w:val="clear" w:color="auto" w:fill="E6E6E6"/>
      </w:pPr>
      <w:r w:rsidRPr="00E804C9">
        <w:tab/>
      </w:r>
      <w:r w:rsidR="009A4C58" w:rsidRPr="00E804C9">
        <w:tab/>
        <w:t>pdsch-RepSubslot-r15</w:t>
      </w:r>
      <w:r w:rsidR="009A4C58" w:rsidRPr="00E804C9">
        <w:tab/>
      </w:r>
      <w:r w:rsidR="009A4C58" w:rsidRPr="00E804C9">
        <w:tab/>
      </w:r>
      <w:r w:rsidR="009A4C58" w:rsidRPr="00E804C9">
        <w:tab/>
      </w:r>
      <w:r w:rsidR="009A4C58" w:rsidRPr="00E804C9">
        <w:tab/>
      </w:r>
      <w:r w:rsidR="009A4C58" w:rsidRPr="00E804C9">
        <w:tab/>
        <w:t>ENUMERATED {supported}</w:t>
      </w:r>
      <w:r w:rsidR="009A4C58" w:rsidRPr="00E804C9">
        <w:tab/>
      </w:r>
      <w:r w:rsidR="009A4C58" w:rsidRPr="00E804C9">
        <w:tab/>
        <w:t>OPTIONAL,</w:t>
      </w:r>
    </w:p>
    <w:p w14:paraId="5799A3D2" w14:textId="77777777" w:rsidR="009A4C58" w:rsidRPr="00E804C9" w:rsidRDefault="00BF2F21" w:rsidP="009A4C58">
      <w:pPr>
        <w:pStyle w:val="PL"/>
        <w:shd w:val="clear" w:color="auto" w:fill="E6E6E6"/>
      </w:pPr>
      <w:r w:rsidRPr="00E804C9">
        <w:tab/>
      </w:r>
      <w:r w:rsidR="009A4C58" w:rsidRPr="00E804C9">
        <w:tab/>
        <w:t>pusch-SPS-MultiConfigSubframe-r15</w:t>
      </w:r>
      <w:r w:rsidR="009A4C58" w:rsidRPr="00E804C9">
        <w:tab/>
      </w:r>
      <w:r w:rsidR="009A4C58" w:rsidRPr="00E804C9">
        <w:tab/>
        <w:t>INTEGER (0..6)</w:t>
      </w:r>
      <w:r w:rsidR="009A4C58" w:rsidRPr="00E804C9">
        <w:tab/>
      </w:r>
      <w:r w:rsidR="009A4C58" w:rsidRPr="00E804C9">
        <w:tab/>
      </w:r>
      <w:r w:rsidR="009A4C58" w:rsidRPr="00E804C9">
        <w:tab/>
      </w:r>
      <w:r w:rsidR="009A4C58" w:rsidRPr="00E804C9">
        <w:tab/>
        <w:t>OPTIONAL,</w:t>
      </w:r>
    </w:p>
    <w:p w14:paraId="3C2E8921" w14:textId="77777777" w:rsidR="009A4C58" w:rsidRPr="00E804C9" w:rsidRDefault="00BF2F21" w:rsidP="009A4C58">
      <w:pPr>
        <w:pStyle w:val="PL"/>
        <w:shd w:val="clear" w:color="auto" w:fill="E6E6E6"/>
      </w:pPr>
      <w:r w:rsidRPr="00E804C9">
        <w:tab/>
      </w:r>
      <w:r w:rsidR="009A4C58" w:rsidRPr="00E804C9">
        <w:tab/>
        <w:t>pusch-SPS-MaxConfigSubframe-r15</w:t>
      </w:r>
      <w:r w:rsidR="009A4C58" w:rsidRPr="00E804C9">
        <w:tab/>
      </w:r>
      <w:r w:rsidR="009A4C58" w:rsidRPr="00E804C9">
        <w:tab/>
      </w:r>
      <w:r w:rsidR="009A4C58" w:rsidRPr="00E804C9">
        <w:tab/>
        <w:t>INTEGER (0..31)</w:t>
      </w:r>
      <w:r w:rsidR="009A4C58" w:rsidRPr="00E804C9">
        <w:tab/>
      </w:r>
      <w:r w:rsidR="007C0871" w:rsidRPr="00E804C9">
        <w:tab/>
      </w:r>
      <w:r w:rsidR="009A4C58" w:rsidRPr="00E804C9">
        <w:tab/>
      </w:r>
      <w:r w:rsidR="009A4C58" w:rsidRPr="00E804C9">
        <w:tab/>
        <w:t>OPTIONAL,</w:t>
      </w:r>
    </w:p>
    <w:p w14:paraId="604F88A9" w14:textId="77777777" w:rsidR="009A4C58" w:rsidRPr="00E804C9" w:rsidRDefault="00BF2F21" w:rsidP="009A4C58">
      <w:pPr>
        <w:pStyle w:val="PL"/>
        <w:shd w:val="clear" w:color="auto" w:fill="E6E6E6"/>
      </w:pPr>
      <w:r w:rsidRPr="00E804C9">
        <w:tab/>
      </w:r>
      <w:r w:rsidR="009A4C58" w:rsidRPr="00E804C9">
        <w:tab/>
        <w:t>pusch-SPS-MultiConfigSlot-r15</w:t>
      </w:r>
      <w:r w:rsidR="009A4C58" w:rsidRPr="00E804C9">
        <w:tab/>
      </w:r>
      <w:r w:rsidR="009A4C58" w:rsidRPr="00E804C9">
        <w:tab/>
      </w:r>
      <w:r w:rsidR="009A4C58" w:rsidRPr="00E804C9">
        <w:tab/>
        <w:t>INTEGER (0..6)</w:t>
      </w:r>
      <w:r w:rsidR="009A4C58" w:rsidRPr="00E804C9">
        <w:tab/>
      </w:r>
      <w:r w:rsidR="009A4C58" w:rsidRPr="00E804C9">
        <w:tab/>
      </w:r>
      <w:r w:rsidR="009A4C58" w:rsidRPr="00E804C9">
        <w:tab/>
      </w:r>
      <w:r w:rsidR="007C0871" w:rsidRPr="00E804C9">
        <w:tab/>
      </w:r>
      <w:r w:rsidR="009A4C58" w:rsidRPr="00E804C9">
        <w:t>OPTIONAL,</w:t>
      </w:r>
    </w:p>
    <w:p w14:paraId="663A94C8" w14:textId="77777777" w:rsidR="009A4C58" w:rsidRPr="00E804C9" w:rsidRDefault="00BF2F21" w:rsidP="009A4C58">
      <w:pPr>
        <w:pStyle w:val="PL"/>
        <w:shd w:val="clear" w:color="auto" w:fill="E6E6E6"/>
      </w:pPr>
      <w:r w:rsidRPr="00E804C9">
        <w:tab/>
      </w:r>
      <w:r w:rsidR="009A4C58" w:rsidRPr="00E804C9">
        <w:tab/>
        <w:t>pusch-SPS-MaxConfigSlot-r15</w:t>
      </w:r>
      <w:r w:rsidR="009A4C58" w:rsidRPr="00E804C9">
        <w:tab/>
      </w:r>
      <w:r w:rsidR="009A4C58" w:rsidRPr="00E804C9">
        <w:tab/>
      </w:r>
      <w:r w:rsidR="009A4C58" w:rsidRPr="00E804C9">
        <w:tab/>
      </w:r>
      <w:r w:rsidR="009A4C58" w:rsidRPr="00E804C9">
        <w:tab/>
        <w:t>INTEGER (0..31)</w:t>
      </w:r>
      <w:r w:rsidR="009A4C58" w:rsidRPr="00E804C9">
        <w:tab/>
      </w:r>
      <w:r w:rsidR="009A4C58" w:rsidRPr="00E804C9">
        <w:tab/>
      </w:r>
      <w:r w:rsidR="007C0871" w:rsidRPr="00E804C9">
        <w:tab/>
      </w:r>
      <w:r w:rsidR="009A4C58" w:rsidRPr="00E804C9">
        <w:tab/>
        <w:t>OPTIONAL,</w:t>
      </w:r>
    </w:p>
    <w:p w14:paraId="706AB13E" w14:textId="77777777" w:rsidR="009A4C58" w:rsidRPr="00E804C9" w:rsidRDefault="00BF2F21" w:rsidP="009A4C58">
      <w:pPr>
        <w:pStyle w:val="PL"/>
        <w:shd w:val="clear" w:color="auto" w:fill="E6E6E6"/>
      </w:pPr>
      <w:r w:rsidRPr="00E804C9">
        <w:tab/>
      </w:r>
      <w:r w:rsidR="009A4C58" w:rsidRPr="00E804C9">
        <w:tab/>
        <w:t>pusch-SPS-MultiConfigSubslot-r15</w:t>
      </w:r>
      <w:r w:rsidR="009A4C58" w:rsidRPr="00E804C9">
        <w:tab/>
      </w:r>
      <w:r w:rsidR="009A4C58" w:rsidRPr="00E804C9">
        <w:tab/>
        <w:t>INTEGER (0..6)</w:t>
      </w:r>
      <w:r w:rsidR="009A4C58" w:rsidRPr="00E804C9">
        <w:tab/>
      </w:r>
      <w:r w:rsidR="009A4C58" w:rsidRPr="00E804C9">
        <w:tab/>
      </w:r>
      <w:r w:rsidR="009A4C58" w:rsidRPr="00E804C9">
        <w:tab/>
      </w:r>
      <w:r w:rsidR="007C0871" w:rsidRPr="00E804C9">
        <w:tab/>
      </w:r>
      <w:r w:rsidR="009A4C58" w:rsidRPr="00E804C9">
        <w:t>OPTIONAL,</w:t>
      </w:r>
    </w:p>
    <w:p w14:paraId="481E89A4" w14:textId="77777777" w:rsidR="009A4C58" w:rsidRPr="00E804C9" w:rsidRDefault="00BF2F21" w:rsidP="009A4C58">
      <w:pPr>
        <w:pStyle w:val="PL"/>
        <w:shd w:val="clear" w:color="auto" w:fill="E6E6E6"/>
      </w:pPr>
      <w:r w:rsidRPr="00E804C9">
        <w:tab/>
      </w:r>
      <w:r w:rsidR="009A4C58" w:rsidRPr="00E804C9">
        <w:tab/>
        <w:t>pusch-SPS-MaxConfigSubslot-r15</w:t>
      </w:r>
      <w:r w:rsidR="009A4C58" w:rsidRPr="00E804C9">
        <w:tab/>
      </w:r>
      <w:r w:rsidR="009A4C58" w:rsidRPr="00E804C9">
        <w:tab/>
      </w:r>
      <w:r w:rsidR="009A4C58" w:rsidRPr="00E804C9">
        <w:tab/>
        <w:t>INTEGER (0..31)</w:t>
      </w:r>
      <w:r w:rsidR="007C0871" w:rsidRPr="00E804C9">
        <w:tab/>
      </w:r>
      <w:r w:rsidR="009A4C58" w:rsidRPr="00E804C9">
        <w:tab/>
      </w:r>
      <w:r w:rsidR="009A4C58" w:rsidRPr="00E804C9">
        <w:tab/>
      </w:r>
      <w:r w:rsidR="009A4C58" w:rsidRPr="00E804C9">
        <w:tab/>
        <w:t>OPTIONAL,</w:t>
      </w:r>
    </w:p>
    <w:p w14:paraId="569324A1" w14:textId="77777777" w:rsidR="009A4C58" w:rsidRPr="00E804C9" w:rsidRDefault="00BF2F21" w:rsidP="009A4C58">
      <w:pPr>
        <w:pStyle w:val="PL"/>
        <w:shd w:val="clear" w:color="auto" w:fill="E6E6E6"/>
      </w:pPr>
      <w:r w:rsidRPr="00E804C9">
        <w:tab/>
      </w:r>
      <w:r w:rsidR="009A4C58" w:rsidRPr="00E804C9">
        <w:tab/>
        <w:t>pusch-SPS-SlotRepPCell-r15</w:t>
      </w:r>
      <w:r w:rsidR="009A4C58" w:rsidRPr="00E804C9">
        <w:tab/>
      </w:r>
      <w:r w:rsidR="009A4C58" w:rsidRPr="00E804C9">
        <w:tab/>
      </w:r>
      <w:r w:rsidR="009A4C58" w:rsidRPr="00E804C9">
        <w:tab/>
      </w:r>
      <w:r w:rsidR="009A4C58" w:rsidRPr="00E804C9">
        <w:tab/>
        <w:t>ENUMERATED {supported}</w:t>
      </w:r>
      <w:r w:rsidR="009A4C58" w:rsidRPr="00E804C9">
        <w:tab/>
      </w:r>
      <w:r w:rsidR="009A4C58" w:rsidRPr="00E804C9">
        <w:tab/>
        <w:t>OPTIONAL,</w:t>
      </w:r>
    </w:p>
    <w:p w14:paraId="65F11C56" w14:textId="77777777" w:rsidR="009A4C58" w:rsidRPr="00E804C9" w:rsidRDefault="00BF2F21" w:rsidP="009A4C58">
      <w:pPr>
        <w:pStyle w:val="PL"/>
        <w:shd w:val="clear" w:color="auto" w:fill="E6E6E6"/>
      </w:pPr>
      <w:r w:rsidRPr="00E804C9">
        <w:tab/>
      </w:r>
      <w:r w:rsidR="009A4C58" w:rsidRPr="00E804C9">
        <w:tab/>
        <w:t>pusch-SPS-SlotRepPSCell-r15</w:t>
      </w:r>
      <w:r w:rsidR="009A4C58" w:rsidRPr="00E804C9">
        <w:tab/>
      </w:r>
      <w:r w:rsidR="009A4C58" w:rsidRPr="00E804C9">
        <w:tab/>
      </w:r>
      <w:r w:rsidR="009A4C58" w:rsidRPr="00E804C9">
        <w:tab/>
      </w:r>
      <w:r w:rsidR="009A4C58" w:rsidRPr="00E804C9">
        <w:tab/>
        <w:t>ENUMERATED {supported}</w:t>
      </w:r>
      <w:r w:rsidR="009A4C58" w:rsidRPr="00E804C9">
        <w:tab/>
      </w:r>
      <w:r w:rsidR="009A4C58" w:rsidRPr="00E804C9">
        <w:tab/>
        <w:t>OPTIONAL,</w:t>
      </w:r>
    </w:p>
    <w:p w14:paraId="6DD90600" w14:textId="77777777" w:rsidR="009A4C58" w:rsidRPr="00E804C9" w:rsidRDefault="00BF2F21" w:rsidP="009A4C58">
      <w:pPr>
        <w:pStyle w:val="PL"/>
        <w:shd w:val="clear" w:color="auto" w:fill="E6E6E6"/>
      </w:pPr>
      <w:r w:rsidRPr="00E804C9">
        <w:tab/>
      </w:r>
      <w:r w:rsidR="009A4C58" w:rsidRPr="00E804C9">
        <w:tab/>
        <w:t>pusch-SPS-SlotRepSCell-r15</w:t>
      </w:r>
      <w:r w:rsidR="009A4C58" w:rsidRPr="00E804C9">
        <w:tab/>
      </w:r>
      <w:r w:rsidR="009A4C58" w:rsidRPr="00E804C9">
        <w:tab/>
      </w:r>
      <w:r w:rsidR="009A4C58" w:rsidRPr="00E804C9">
        <w:tab/>
      </w:r>
      <w:r w:rsidR="009A4C58" w:rsidRPr="00E804C9">
        <w:tab/>
        <w:t>ENUMERATED {supported}</w:t>
      </w:r>
      <w:r w:rsidR="009A4C58" w:rsidRPr="00E804C9">
        <w:tab/>
      </w:r>
      <w:r w:rsidR="009A4C58" w:rsidRPr="00E804C9">
        <w:tab/>
        <w:t>OPTIONAL,</w:t>
      </w:r>
    </w:p>
    <w:p w14:paraId="39C82A62" w14:textId="77777777" w:rsidR="009A4C58" w:rsidRPr="00E804C9" w:rsidRDefault="00BF2F21" w:rsidP="009A4C58">
      <w:pPr>
        <w:pStyle w:val="PL"/>
        <w:shd w:val="clear" w:color="auto" w:fill="E6E6E6"/>
      </w:pPr>
      <w:r w:rsidRPr="00E804C9">
        <w:tab/>
      </w:r>
      <w:r w:rsidR="009A4C58" w:rsidRPr="00E804C9">
        <w:tab/>
        <w:t>pusch-SPS-SubframeRepPCell-r15</w:t>
      </w:r>
      <w:r w:rsidR="009A4C58" w:rsidRPr="00E804C9">
        <w:tab/>
      </w:r>
      <w:r w:rsidR="009A4C58" w:rsidRPr="00E804C9">
        <w:tab/>
      </w:r>
      <w:r w:rsidR="009A4C58" w:rsidRPr="00E804C9">
        <w:tab/>
        <w:t>ENUMERATED {supported}</w:t>
      </w:r>
      <w:r w:rsidR="009A4C58" w:rsidRPr="00E804C9">
        <w:tab/>
      </w:r>
      <w:r w:rsidR="009A4C58" w:rsidRPr="00E804C9">
        <w:tab/>
        <w:t>OPTIONAL,</w:t>
      </w:r>
    </w:p>
    <w:p w14:paraId="4F0EB928" w14:textId="77777777" w:rsidR="009A4C58" w:rsidRPr="00E804C9" w:rsidRDefault="00BF2F21" w:rsidP="009A4C58">
      <w:pPr>
        <w:pStyle w:val="PL"/>
        <w:shd w:val="clear" w:color="auto" w:fill="E6E6E6"/>
      </w:pPr>
      <w:r w:rsidRPr="00E804C9">
        <w:tab/>
      </w:r>
      <w:r w:rsidR="009A4C58" w:rsidRPr="00E804C9">
        <w:tab/>
        <w:t>pusch-SPS-SubframeRepPSCell-r15</w:t>
      </w:r>
      <w:r w:rsidR="009A4C58" w:rsidRPr="00E804C9">
        <w:tab/>
      </w:r>
      <w:r w:rsidR="009A4C58" w:rsidRPr="00E804C9">
        <w:tab/>
      </w:r>
      <w:r w:rsidR="009A4C58" w:rsidRPr="00E804C9">
        <w:tab/>
        <w:t>ENUMERATED {supported}</w:t>
      </w:r>
      <w:r w:rsidR="009A4C58" w:rsidRPr="00E804C9">
        <w:tab/>
      </w:r>
      <w:r w:rsidR="009A4C58" w:rsidRPr="00E804C9">
        <w:tab/>
        <w:t>OPTIONAL,</w:t>
      </w:r>
    </w:p>
    <w:p w14:paraId="02E21F48" w14:textId="77777777" w:rsidR="009A4C58" w:rsidRPr="00E804C9" w:rsidRDefault="00BF2F21" w:rsidP="009A4C58">
      <w:pPr>
        <w:pStyle w:val="PL"/>
        <w:shd w:val="clear" w:color="auto" w:fill="E6E6E6"/>
      </w:pPr>
      <w:r w:rsidRPr="00E804C9">
        <w:tab/>
      </w:r>
      <w:r w:rsidR="009A4C58" w:rsidRPr="00E804C9">
        <w:tab/>
        <w:t>pusch-SPS-SubframeRepSCell-r15</w:t>
      </w:r>
      <w:r w:rsidR="009A4C58" w:rsidRPr="00E804C9">
        <w:tab/>
      </w:r>
      <w:r w:rsidR="009A4C58" w:rsidRPr="00E804C9">
        <w:tab/>
      </w:r>
      <w:r w:rsidR="009A4C58" w:rsidRPr="00E804C9">
        <w:tab/>
        <w:t>ENUMERATED {supported}</w:t>
      </w:r>
      <w:r w:rsidR="009A4C58" w:rsidRPr="00E804C9">
        <w:tab/>
      </w:r>
      <w:r w:rsidR="009A4C58" w:rsidRPr="00E804C9">
        <w:tab/>
        <w:t>OPTIONAL,</w:t>
      </w:r>
    </w:p>
    <w:p w14:paraId="37D6C847" w14:textId="77777777" w:rsidR="009A4C58" w:rsidRPr="00E804C9" w:rsidRDefault="00BF2F21" w:rsidP="009A4C58">
      <w:pPr>
        <w:pStyle w:val="PL"/>
        <w:shd w:val="clear" w:color="auto" w:fill="E6E6E6"/>
      </w:pPr>
      <w:r w:rsidRPr="00E804C9">
        <w:tab/>
      </w:r>
      <w:r w:rsidR="009A4C58" w:rsidRPr="00E804C9">
        <w:tab/>
        <w:t>pusch-SPS-SubslotRepPCell-r15</w:t>
      </w:r>
      <w:r w:rsidR="009A4C58" w:rsidRPr="00E804C9">
        <w:tab/>
      </w:r>
      <w:r w:rsidR="009A4C58" w:rsidRPr="00E804C9">
        <w:tab/>
      </w:r>
      <w:r w:rsidR="009A4C58" w:rsidRPr="00E804C9">
        <w:tab/>
        <w:t>ENUMERATED {supported}</w:t>
      </w:r>
      <w:r w:rsidR="009A4C58" w:rsidRPr="00E804C9">
        <w:tab/>
      </w:r>
      <w:r w:rsidR="009A4C58" w:rsidRPr="00E804C9">
        <w:tab/>
        <w:t>OPTIONAL,</w:t>
      </w:r>
    </w:p>
    <w:p w14:paraId="45CE0B56" w14:textId="77777777" w:rsidR="009A4C58" w:rsidRPr="00E804C9" w:rsidRDefault="00BF2F21" w:rsidP="009A4C58">
      <w:pPr>
        <w:pStyle w:val="PL"/>
        <w:shd w:val="clear" w:color="auto" w:fill="E6E6E6"/>
      </w:pPr>
      <w:r w:rsidRPr="00E804C9">
        <w:tab/>
      </w:r>
      <w:r w:rsidR="009A4C58" w:rsidRPr="00E804C9">
        <w:tab/>
        <w:t>pusch-SPS-SubslotRepPSCell-r15</w:t>
      </w:r>
      <w:r w:rsidR="009A4C58" w:rsidRPr="00E804C9">
        <w:tab/>
      </w:r>
      <w:r w:rsidR="009A4C58" w:rsidRPr="00E804C9">
        <w:tab/>
      </w:r>
      <w:r w:rsidR="009A4C58" w:rsidRPr="00E804C9">
        <w:tab/>
        <w:t>ENUMERATED {supported}</w:t>
      </w:r>
      <w:r w:rsidR="009A4C58" w:rsidRPr="00E804C9">
        <w:tab/>
      </w:r>
      <w:r w:rsidR="009A4C58" w:rsidRPr="00E804C9">
        <w:tab/>
        <w:t>OPTIONAL,</w:t>
      </w:r>
    </w:p>
    <w:p w14:paraId="0C95ADEC" w14:textId="77777777" w:rsidR="009A4C58" w:rsidRPr="00E804C9" w:rsidRDefault="00BF2F21" w:rsidP="009A4C58">
      <w:pPr>
        <w:pStyle w:val="PL"/>
        <w:shd w:val="clear" w:color="auto" w:fill="E6E6E6"/>
      </w:pPr>
      <w:r w:rsidRPr="00E804C9">
        <w:tab/>
      </w:r>
      <w:r w:rsidR="009A4C58" w:rsidRPr="00E804C9">
        <w:tab/>
        <w:t>pusch-SPS-SubslotRepSCell-r15</w:t>
      </w:r>
      <w:r w:rsidR="009A4C58" w:rsidRPr="00E804C9">
        <w:tab/>
      </w:r>
      <w:r w:rsidR="009A4C58" w:rsidRPr="00E804C9">
        <w:tab/>
      </w:r>
      <w:r w:rsidR="009A4C58" w:rsidRPr="00E804C9">
        <w:tab/>
        <w:t>ENUMERATED {supported}</w:t>
      </w:r>
      <w:r w:rsidR="009A4C58" w:rsidRPr="00E804C9">
        <w:tab/>
      </w:r>
      <w:r w:rsidR="009A4C58" w:rsidRPr="00E804C9">
        <w:tab/>
        <w:t>OPTIONAL,</w:t>
      </w:r>
    </w:p>
    <w:p w14:paraId="653DFBBE" w14:textId="77777777" w:rsidR="009A4C58" w:rsidRPr="00E804C9" w:rsidRDefault="00BF2F21" w:rsidP="009A4C58">
      <w:pPr>
        <w:pStyle w:val="PL"/>
        <w:shd w:val="clear" w:color="auto" w:fill="E6E6E6"/>
      </w:pPr>
      <w:r w:rsidRPr="00E804C9">
        <w:tab/>
      </w:r>
      <w:r w:rsidR="009A4C58" w:rsidRPr="00E804C9">
        <w:tab/>
        <w:t>semiStaticCFI-r15</w:t>
      </w:r>
      <w:r w:rsidR="009A4C58" w:rsidRPr="00E804C9">
        <w:tab/>
      </w:r>
      <w:r w:rsidR="009A4C58" w:rsidRPr="00E804C9">
        <w:tab/>
      </w:r>
      <w:r w:rsidR="009A4C58" w:rsidRPr="00E804C9">
        <w:tab/>
      </w:r>
      <w:r w:rsidR="009A4C58" w:rsidRPr="00E804C9">
        <w:tab/>
      </w:r>
      <w:r w:rsidR="009A4C58" w:rsidRPr="00E804C9">
        <w:tab/>
      </w:r>
      <w:r w:rsidR="009A4C58" w:rsidRPr="00E804C9">
        <w:tab/>
        <w:t>ENUMERATED {supported}</w:t>
      </w:r>
      <w:r w:rsidR="009A4C58" w:rsidRPr="00E804C9">
        <w:tab/>
      </w:r>
      <w:r w:rsidR="009A4C58" w:rsidRPr="00E804C9">
        <w:tab/>
        <w:t>OPTIONAL,</w:t>
      </w:r>
    </w:p>
    <w:p w14:paraId="15EF8D08" w14:textId="77777777" w:rsidR="009A4C58" w:rsidRPr="00E804C9" w:rsidRDefault="00BF2F21" w:rsidP="009A4C58">
      <w:pPr>
        <w:pStyle w:val="PL"/>
        <w:shd w:val="clear" w:color="auto" w:fill="E6E6E6"/>
      </w:pPr>
      <w:r w:rsidRPr="00E804C9">
        <w:tab/>
      </w:r>
      <w:r w:rsidR="009A4C58" w:rsidRPr="00E804C9">
        <w:tab/>
        <w:t>semiStaticCFI-Pattern-r15</w:t>
      </w:r>
      <w:r w:rsidR="009A4C58" w:rsidRPr="00E804C9">
        <w:tab/>
      </w:r>
      <w:r w:rsidR="009A4C58" w:rsidRPr="00E804C9">
        <w:tab/>
      </w:r>
      <w:r w:rsidR="009A4C58" w:rsidRPr="00E804C9">
        <w:tab/>
      </w:r>
      <w:r w:rsidR="009A4C58" w:rsidRPr="00E804C9">
        <w:tab/>
        <w:t>ENUMERATED {supported}</w:t>
      </w:r>
      <w:r w:rsidR="009A4C58" w:rsidRPr="00E804C9">
        <w:tab/>
      </w:r>
      <w:r w:rsidR="009A4C58" w:rsidRPr="00E804C9">
        <w:tab/>
        <w:t>OPTIONAL</w:t>
      </w:r>
    </w:p>
    <w:p w14:paraId="220219B1" w14:textId="77777777" w:rsidR="00BF2F21" w:rsidRPr="00E804C9" w:rsidRDefault="00BF2F21" w:rsidP="00BF2F21">
      <w:pPr>
        <w:pStyle w:val="PL"/>
        <w:shd w:val="clear" w:color="auto" w:fill="E6E6E6"/>
      </w:pPr>
      <w:r w:rsidRPr="00E804C9">
        <w:tab/>
        <w:t>}</w:t>
      </w:r>
      <w:r w:rsidRPr="00E804C9">
        <w:tab/>
        <w:t>OPTIONAL,</w:t>
      </w:r>
    </w:p>
    <w:p w14:paraId="45A04E1A" w14:textId="77777777" w:rsidR="00C64570" w:rsidRPr="00E804C9" w:rsidRDefault="00C64570" w:rsidP="009A4C58">
      <w:pPr>
        <w:pStyle w:val="PL"/>
        <w:shd w:val="clear" w:color="auto" w:fill="E6E6E6"/>
      </w:pPr>
      <w:r w:rsidRPr="00E804C9">
        <w:tab/>
        <w:t>altMCS-Table-r15</w:t>
      </w:r>
      <w:r w:rsidRPr="00E804C9">
        <w:tab/>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31E11B21" w14:textId="77777777" w:rsidR="004C3AF3" w:rsidRPr="00E804C9" w:rsidRDefault="004C3AF3" w:rsidP="009A4C58">
      <w:pPr>
        <w:pStyle w:val="PL"/>
        <w:shd w:val="clear" w:color="auto" w:fill="E6E6E6"/>
      </w:pPr>
      <w:r w:rsidRPr="00E804C9">
        <w:t>}</w:t>
      </w:r>
    </w:p>
    <w:p w14:paraId="23DA991B" w14:textId="77777777" w:rsidR="004C3AF3" w:rsidRPr="00E804C9" w:rsidRDefault="004C3AF3" w:rsidP="004C3AF3">
      <w:pPr>
        <w:pStyle w:val="PL"/>
        <w:shd w:val="clear" w:color="auto" w:fill="E6E6E6"/>
      </w:pPr>
    </w:p>
    <w:p w14:paraId="14306BAA" w14:textId="77777777" w:rsidR="002E4078" w:rsidRPr="00E804C9" w:rsidRDefault="002E4078" w:rsidP="002E4078">
      <w:pPr>
        <w:pStyle w:val="PL"/>
        <w:shd w:val="clear" w:color="auto" w:fill="E6E6E6"/>
      </w:pPr>
      <w:r w:rsidRPr="00E804C9">
        <w:t>PhyLayerParameters-v15</w:t>
      </w:r>
      <w:r w:rsidR="003F7C95" w:rsidRPr="00E804C9">
        <w:t>40</w:t>
      </w:r>
      <w:r w:rsidRPr="00E804C9">
        <w:t xml:space="preserve"> ::=</w:t>
      </w:r>
      <w:r w:rsidRPr="00E804C9">
        <w:tab/>
      </w:r>
      <w:r w:rsidRPr="00E804C9">
        <w:tab/>
      </w:r>
      <w:r w:rsidRPr="00E804C9">
        <w:tab/>
        <w:t>SEQUENCE {</w:t>
      </w:r>
    </w:p>
    <w:p w14:paraId="209F1DD8" w14:textId="77777777" w:rsidR="002E4078" w:rsidRPr="00E804C9" w:rsidRDefault="002E4078" w:rsidP="002E4078">
      <w:pPr>
        <w:pStyle w:val="PL"/>
        <w:shd w:val="clear" w:color="auto" w:fill="E6E6E6"/>
      </w:pPr>
      <w:r w:rsidRPr="00E804C9">
        <w:tab/>
        <w:t>stti-SPT-Capabilities-v15</w:t>
      </w:r>
      <w:r w:rsidR="003F7C95" w:rsidRPr="00E804C9">
        <w:t>40</w:t>
      </w:r>
      <w:r w:rsidR="008E3BAD" w:rsidRPr="00E804C9">
        <w:tab/>
      </w:r>
      <w:r w:rsidRPr="00E804C9">
        <w:tab/>
      </w:r>
      <w:r w:rsidRPr="00E804C9">
        <w:tab/>
        <w:t>SEQUENCE {</w:t>
      </w:r>
    </w:p>
    <w:p w14:paraId="1348AD15" w14:textId="77777777" w:rsidR="002E4078" w:rsidRPr="00E804C9" w:rsidRDefault="002E4078" w:rsidP="002E4078">
      <w:pPr>
        <w:pStyle w:val="PL"/>
        <w:shd w:val="clear" w:color="auto" w:fill="E6E6E6"/>
      </w:pPr>
      <w:r w:rsidRPr="00E804C9">
        <w:tab/>
      </w:r>
      <w:r w:rsidRPr="00E804C9">
        <w:tab/>
        <w:t>slotPDSCH-TxDiv-TM8-r15</w:t>
      </w:r>
      <w:r w:rsidRPr="00E804C9">
        <w:tab/>
      </w:r>
      <w:r w:rsidRPr="00E804C9">
        <w:tab/>
      </w:r>
      <w:r w:rsidRPr="00E804C9">
        <w:tab/>
      </w:r>
      <w:r w:rsidRPr="00E804C9">
        <w:tab/>
      </w:r>
      <w:r w:rsidR="003F7C95" w:rsidRPr="00E804C9">
        <w:tab/>
      </w:r>
      <w:r w:rsidRPr="00E804C9">
        <w:t>ENUMERATED {supported}</w:t>
      </w:r>
    </w:p>
    <w:p w14:paraId="6624A849" w14:textId="77777777" w:rsidR="002E4078" w:rsidRPr="00E804C9" w:rsidRDefault="002E4078" w:rsidP="002E4078">
      <w:pPr>
        <w:pStyle w:val="PL"/>
        <w:shd w:val="clear" w:color="auto" w:fill="E6E6E6"/>
      </w:pPr>
      <w:r w:rsidRPr="00E804C9">
        <w:tab/>
        <w:t>}</w:t>
      </w:r>
      <w:r w:rsidR="003F7C95" w:rsidRPr="00E804C9">
        <w:tab/>
      </w:r>
      <w:r w:rsidR="003F7C95" w:rsidRPr="00E804C9">
        <w:tab/>
      </w:r>
      <w:r w:rsidR="003F7C95" w:rsidRPr="00E804C9">
        <w:tab/>
      </w:r>
      <w:r w:rsidR="003F7C95" w:rsidRPr="00E804C9">
        <w:tab/>
      </w:r>
      <w:r w:rsidR="003F7C95" w:rsidRPr="00E804C9">
        <w:tab/>
      </w:r>
      <w:r w:rsidR="003F7C95" w:rsidRPr="00E804C9">
        <w:tab/>
      </w:r>
      <w:r w:rsidR="003F7C95" w:rsidRPr="00E804C9">
        <w:tab/>
      </w:r>
      <w:r w:rsidR="003F7C95" w:rsidRPr="00E804C9">
        <w:tab/>
      </w:r>
      <w:r w:rsidR="003F7C95" w:rsidRPr="00E804C9">
        <w:tab/>
      </w:r>
      <w:r w:rsidR="003F7C95" w:rsidRPr="00E804C9">
        <w:tab/>
      </w:r>
      <w:r w:rsidR="003F7C95" w:rsidRPr="00E804C9">
        <w:tab/>
      </w:r>
      <w:r w:rsidR="003F7C95" w:rsidRPr="00E804C9">
        <w:tab/>
        <w:t>OPTIONAL</w:t>
      </w:r>
      <w:r w:rsidR="004D2194" w:rsidRPr="00E804C9">
        <w:t>,</w:t>
      </w:r>
    </w:p>
    <w:p w14:paraId="2758F86D" w14:textId="77777777" w:rsidR="003F7C95" w:rsidRPr="00E804C9" w:rsidRDefault="003F7C95" w:rsidP="003F7C95">
      <w:pPr>
        <w:pStyle w:val="PL"/>
        <w:shd w:val="clear" w:color="auto" w:fill="E6E6E6"/>
      </w:pPr>
      <w:r w:rsidRPr="00E804C9">
        <w:tab/>
      </w:r>
      <w:r w:rsidRPr="00E804C9">
        <w:rPr>
          <w:iCs/>
        </w:rPr>
        <w:t>crs-IM-TM1-toTM9-</w:t>
      </w:r>
      <w:r w:rsidRPr="00E804C9">
        <w:t>OneRX-Port-v1540</w:t>
      </w:r>
      <w:r w:rsidRPr="00E804C9">
        <w:tab/>
      </w:r>
      <w:r w:rsidRPr="00E804C9">
        <w:tab/>
        <w:t>ENUMERATED {supported}</w:t>
      </w:r>
      <w:r w:rsidRPr="00E804C9">
        <w:tab/>
      </w:r>
      <w:r w:rsidRPr="00E804C9">
        <w:tab/>
      </w:r>
      <w:r w:rsidRPr="00E804C9">
        <w:tab/>
        <w:t>OPTIONAL,</w:t>
      </w:r>
    </w:p>
    <w:p w14:paraId="1B3F2366" w14:textId="77777777" w:rsidR="003F7C95" w:rsidRPr="00E804C9" w:rsidRDefault="003F7C95" w:rsidP="003F7C95">
      <w:pPr>
        <w:pStyle w:val="PL"/>
        <w:shd w:val="clear" w:color="auto" w:fill="E6E6E6"/>
      </w:pPr>
      <w:r w:rsidRPr="00E804C9">
        <w:tab/>
        <w:t>cch-IM-RefRecTypeA-OneRX-Port-v1540</w:t>
      </w:r>
      <w:r w:rsidRPr="00E804C9">
        <w:tab/>
      </w:r>
      <w:r w:rsidRPr="00E804C9">
        <w:tab/>
        <w:t>ENUMERATED {supported}</w:t>
      </w:r>
      <w:r w:rsidRPr="00E804C9">
        <w:tab/>
      </w:r>
      <w:r w:rsidRPr="00E804C9">
        <w:tab/>
      </w:r>
      <w:r w:rsidRPr="00E804C9">
        <w:tab/>
        <w:t>OPTIONAL</w:t>
      </w:r>
    </w:p>
    <w:p w14:paraId="603DC390" w14:textId="77777777" w:rsidR="002E4078" w:rsidRPr="00E804C9" w:rsidRDefault="002E4078" w:rsidP="002E4078">
      <w:pPr>
        <w:pStyle w:val="PL"/>
        <w:shd w:val="clear" w:color="auto" w:fill="E6E6E6"/>
      </w:pPr>
      <w:r w:rsidRPr="00E804C9">
        <w:t>}</w:t>
      </w:r>
    </w:p>
    <w:p w14:paraId="3C845E67" w14:textId="77777777" w:rsidR="00EE22AE" w:rsidRPr="00E804C9" w:rsidRDefault="00EE22AE" w:rsidP="00EE22AE">
      <w:pPr>
        <w:pStyle w:val="PL"/>
        <w:shd w:val="clear" w:color="auto" w:fill="E6E6E6"/>
      </w:pPr>
    </w:p>
    <w:p w14:paraId="3D266F42" w14:textId="77777777" w:rsidR="00EE22AE" w:rsidRPr="00E804C9" w:rsidRDefault="00EE22AE" w:rsidP="00EE22AE">
      <w:pPr>
        <w:pStyle w:val="PL"/>
        <w:shd w:val="clear" w:color="auto" w:fill="E6E6E6"/>
      </w:pPr>
      <w:r w:rsidRPr="00E804C9">
        <w:t>PhyLayerParameters-v1550 ::=</w:t>
      </w:r>
      <w:r w:rsidRPr="00E804C9">
        <w:tab/>
      </w:r>
      <w:r w:rsidRPr="00E804C9">
        <w:tab/>
      </w:r>
      <w:r w:rsidRPr="00E804C9">
        <w:tab/>
        <w:t>SEQUENCE {</w:t>
      </w:r>
    </w:p>
    <w:p w14:paraId="068708A7" w14:textId="77777777" w:rsidR="00EE22AE" w:rsidRPr="00E804C9" w:rsidRDefault="00EE22AE" w:rsidP="00EE22AE">
      <w:pPr>
        <w:pStyle w:val="PL"/>
        <w:shd w:val="clear" w:color="auto" w:fill="E6E6E6"/>
      </w:pPr>
      <w:r w:rsidRPr="00E804C9">
        <w:tab/>
        <w:t>dmrs-OverheadReduction-r15</w:t>
      </w:r>
      <w:r w:rsidRPr="00E804C9">
        <w:tab/>
      </w:r>
      <w:r w:rsidRPr="00E804C9">
        <w:tab/>
      </w:r>
      <w:r w:rsidRPr="00E804C9">
        <w:tab/>
      </w:r>
      <w:r w:rsidRPr="00E804C9">
        <w:tab/>
        <w:t>ENUMERATED {supported}</w:t>
      </w:r>
      <w:r w:rsidRPr="00E804C9">
        <w:tab/>
      </w:r>
      <w:r w:rsidRPr="00E804C9">
        <w:tab/>
      </w:r>
      <w:r w:rsidRPr="00E804C9">
        <w:tab/>
        <w:t>OPTIONAL</w:t>
      </w:r>
    </w:p>
    <w:p w14:paraId="0563A1B3" w14:textId="77777777" w:rsidR="00EE22AE" w:rsidRPr="00E804C9" w:rsidRDefault="00EE22AE" w:rsidP="00EE22AE">
      <w:pPr>
        <w:pStyle w:val="PL"/>
        <w:shd w:val="clear" w:color="auto" w:fill="E6E6E6"/>
      </w:pPr>
      <w:r w:rsidRPr="00E804C9">
        <w:t>}</w:t>
      </w:r>
    </w:p>
    <w:p w14:paraId="5A3EF7E3" w14:textId="77777777" w:rsidR="00505A98" w:rsidRPr="00E804C9" w:rsidRDefault="00505A98" w:rsidP="00505A98">
      <w:pPr>
        <w:pStyle w:val="PL"/>
        <w:shd w:val="clear" w:color="auto" w:fill="E6E6E6"/>
        <w:rPr>
          <w:lang w:eastAsia="zh-CN"/>
        </w:rPr>
      </w:pPr>
      <w:bookmarkStart w:id="10782" w:name="_Hlk515446008"/>
    </w:p>
    <w:p w14:paraId="3CB8B195" w14:textId="77777777" w:rsidR="00505A98" w:rsidRPr="00E804C9" w:rsidRDefault="00505A98" w:rsidP="00505A98">
      <w:pPr>
        <w:pStyle w:val="PL"/>
        <w:shd w:val="clear" w:color="auto" w:fill="E6E6E6"/>
        <w:rPr>
          <w:lang w:eastAsia="zh-CN"/>
        </w:rPr>
      </w:pPr>
      <w:r w:rsidRPr="00E804C9">
        <w:rPr>
          <w:lang w:eastAsia="zh-CN"/>
        </w:rPr>
        <w:t>PhyLayerParameters</w:t>
      </w:r>
      <w:r w:rsidR="0029285D" w:rsidRPr="00E804C9">
        <w:rPr>
          <w:lang w:eastAsia="zh-CN"/>
        </w:rPr>
        <w:t>-v1610</w:t>
      </w:r>
      <w:r w:rsidRPr="00E804C9">
        <w:rPr>
          <w:lang w:eastAsia="zh-CN"/>
        </w:rPr>
        <w:t xml:space="preserve"> ::=</w:t>
      </w:r>
      <w:r w:rsidRPr="00E804C9">
        <w:rPr>
          <w:lang w:eastAsia="zh-CN"/>
        </w:rPr>
        <w:tab/>
      </w:r>
      <w:r w:rsidRPr="00E804C9">
        <w:rPr>
          <w:lang w:eastAsia="zh-CN"/>
        </w:rPr>
        <w:tab/>
      </w:r>
      <w:r w:rsidRPr="00E804C9">
        <w:rPr>
          <w:lang w:eastAsia="zh-CN"/>
        </w:rPr>
        <w:tab/>
        <w:t>SEQUENCE {</w:t>
      </w:r>
    </w:p>
    <w:p w14:paraId="14816D1C" w14:textId="77777777" w:rsidR="00505A98" w:rsidRPr="00E804C9" w:rsidRDefault="00505A98" w:rsidP="00505A98">
      <w:pPr>
        <w:pStyle w:val="PL"/>
        <w:shd w:val="clear" w:color="auto" w:fill="E6E6E6"/>
        <w:rPr>
          <w:lang w:eastAsia="zh-CN"/>
        </w:rPr>
      </w:pPr>
      <w:r w:rsidRPr="00E804C9">
        <w:rPr>
          <w:lang w:eastAsia="zh-CN"/>
        </w:rPr>
        <w:tab/>
        <w:t>ce-Capabilities</w:t>
      </w:r>
      <w:r w:rsidR="0029285D" w:rsidRPr="00E804C9">
        <w:rPr>
          <w:lang w:eastAsia="zh-CN"/>
        </w:rPr>
        <w:t>-v1610</w:t>
      </w:r>
      <w:r w:rsidR="008E3BAD" w:rsidRPr="00E804C9">
        <w:rPr>
          <w:lang w:eastAsia="zh-CN"/>
        </w:rPr>
        <w:tab/>
      </w:r>
      <w:r w:rsidRPr="00E804C9">
        <w:rPr>
          <w:lang w:eastAsia="zh-CN"/>
        </w:rPr>
        <w:t>SEQUENCE {</w:t>
      </w:r>
    </w:p>
    <w:p w14:paraId="444385B1" w14:textId="77777777" w:rsidR="00A171DB" w:rsidRPr="00E804C9" w:rsidRDefault="00A171DB" w:rsidP="00A171DB">
      <w:pPr>
        <w:pStyle w:val="PL"/>
        <w:shd w:val="clear" w:color="auto" w:fill="E6E6E6"/>
        <w:rPr>
          <w:lang w:eastAsia="zh-CN"/>
        </w:rPr>
      </w:pPr>
      <w:r w:rsidRPr="00E804C9">
        <w:rPr>
          <w:lang w:eastAsia="zh-CN"/>
        </w:rPr>
        <w:tab/>
      </w:r>
      <w:r w:rsidRPr="00E804C9">
        <w:rPr>
          <w:lang w:eastAsia="zh-CN"/>
        </w:rPr>
        <w:tab/>
        <w:t>ce-CSI-RS-Feedback-r16</w:t>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t>ENUMERATED {supported}</w:t>
      </w:r>
      <w:r w:rsidRPr="00E804C9">
        <w:rPr>
          <w:lang w:eastAsia="zh-CN"/>
        </w:rPr>
        <w:tab/>
      </w:r>
      <w:r w:rsidRPr="00E804C9">
        <w:rPr>
          <w:lang w:eastAsia="zh-CN"/>
        </w:rPr>
        <w:tab/>
      </w:r>
      <w:r w:rsidRPr="00E804C9">
        <w:rPr>
          <w:lang w:eastAsia="zh-CN"/>
        </w:rPr>
        <w:tab/>
        <w:t>OPTIONAL,</w:t>
      </w:r>
    </w:p>
    <w:p w14:paraId="6D6CABD1" w14:textId="77777777" w:rsidR="00A171DB" w:rsidRPr="00E804C9" w:rsidRDefault="00A171DB" w:rsidP="00A171DB">
      <w:pPr>
        <w:pStyle w:val="PL"/>
        <w:shd w:val="clear" w:color="auto" w:fill="E6E6E6"/>
        <w:rPr>
          <w:lang w:eastAsia="zh-CN"/>
        </w:rPr>
      </w:pPr>
      <w:r w:rsidRPr="00E804C9">
        <w:rPr>
          <w:lang w:eastAsia="zh-CN"/>
        </w:rPr>
        <w:tab/>
      </w:r>
      <w:r w:rsidRPr="00E804C9">
        <w:rPr>
          <w:lang w:eastAsia="zh-CN"/>
        </w:rPr>
        <w:tab/>
        <w:t>ce-CSI-RS-FeedbackCodebookRestriction-r16</w:t>
      </w:r>
      <w:r w:rsidRPr="00E804C9">
        <w:rPr>
          <w:lang w:eastAsia="zh-CN"/>
        </w:rPr>
        <w:tab/>
        <w:t>ENUMERATED {supported}</w:t>
      </w:r>
      <w:r w:rsidRPr="00E804C9">
        <w:rPr>
          <w:lang w:eastAsia="zh-CN"/>
        </w:rPr>
        <w:tab/>
      </w:r>
      <w:r w:rsidRPr="00E804C9">
        <w:rPr>
          <w:lang w:eastAsia="zh-CN"/>
        </w:rPr>
        <w:tab/>
      </w:r>
      <w:r w:rsidRPr="00E804C9">
        <w:rPr>
          <w:lang w:eastAsia="zh-CN"/>
        </w:rPr>
        <w:tab/>
        <w:t>OPTIONAL,</w:t>
      </w:r>
    </w:p>
    <w:p w14:paraId="7D086CEE" w14:textId="77777777" w:rsidR="00A171DB" w:rsidRPr="00E804C9" w:rsidRDefault="00A171DB" w:rsidP="00A171DB">
      <w:pPr>
        <w:pStyle w:val="PL"/>
        <w:shd w:val="clear" w:color="auto" w:fill="E6E6E6"/>
        <w:rPr>
          <w:lang w:eastAsia="zh-CN"/>
        </w:rPr>
      </w:pPr>
      <w:r w:rsidRPr="00E804C9">
        <w:rPr>
          <w:lang w:eastAsia="zh-CN"/>
        </w:rPr>
        <w:tab/>
      </w:r>
      <w:r w:rsidRPr="00E804C9">
        <w:rPr>
          <w:lang w:eastAsia="zh-CN"/>
        </w:rPr>
        <w:tab/>
        <w:t>crs-ChEstMPDCCH-CE-ModeA-r16</w:t>
      </w:r>
      <w:r w:rsidRPr="00E804C9">
        <w:rPr>
          <w:lang w:eastAsia="zh-CN"/>
        </w:rPr>
        <w:tab/>
      </w:r>
      <w:r w:rsidRPr="00E804C9">
        <w:rPr>
          <w:lang w:eastAsia="zh-CN"/>
        </w:rPr>
        <w:tab/>
      </w:r>
      <w:r w:rsidRPr="00E804C9">
        <w:rPr>
          <w:lang w:eastAsia="zh-CN"/>
        </w:rPr>
        <w:tab/>
      </w:r>
      <w:r w:rsidRPr="00E804C9">
        <w:rPr>
          <w:lang w:eastAsia="zh-CN"/>
        </w:rPr>
        <w:tab/>
        <w:t>ENUMERATED {supported}</w:t>
      </w:r>
      <w:r w:rsidRPr="00E804C9">
        <w:rPr>
          <w:lang w:eastAsia="zh-CN"/>
        </w:rPr>
        <w:tab/>
      </w:r>
      <w:r w:rsidRPr="00E804C9">
        <w:rPr>
          <w:lang w:eastAsia="zh-CN"/>
        </w:rPr>
        <w:tab/>
      </w:r>
      <w:r w:rsidRPr="00E804C9">
        <w:rPr>
          <w:lang w:eastAsia="zh-CN"/>
        </w:rPr>
        <w:tab/>
        <w:t>OPTIONAL,</w:t>
      </w:r>
    </w:p>
    <w:p w14:paraId="4747D7FA" w14:textId="77777777" w:rsidR="00A171DB" w:rsidRPr="00E804C9" w:rsidRDefault="00A171DB" w:rsidP="00A171DB">
      <w:pPr>
        <w:pStyle w:val="PL"/>
        <w:shd w:val="clear" w:color="auto" w:fill="E6E6E6"/>
        <w:rPr>
          <w:lang w:eastAsia="zh-CN"/>
        </w:rPr>
      </w:pPr>
      <w:r w:rsidRPr="00E804C9">
        <w:rPr>
          <w:lang w:eastAsia="zh-CN"/>
        </w:rPr>
        <w:tab/>
      </w:r>
      <w:r w:rsidRPr="00E804C9">
        <w:rPr>
          <w:lang w:eastAsia="zh-CN"/>
        </w:rPr>
        <w:tab/>
        <w:t>crs-ChEstMPDCCH-CE-ModeB-r16</w:t>
      </w:r>
      <w:r w:rsidRPr="00E804C9">
        <w:rPr>
          <w:lang w:eastAsia="zh-CN"/>
        </w:rPr>
        <w:tab/>
      </w:r>
      <w:r w:rsidRPr="00E804C9">
        <w:rPr>
          <w:lang w:eastAsia="zh-CN"/>
        </w:rPr>
        <w:tab/>
      </w:r>
      <w:r w:rsidRPr="00E804C9">
        <w:rPr>
          <w:lang w:eastAsia="zh-CN"/>
        </w:rPr>
        <w:tab/>
      </w:r>
      <w:r w:rsidRPr="00E804C9">
        <w:rPr>
          <w:lang w:eastAsia="zh-CN"/>
        </w:rPr>
        <w:tab/>
        <w:t>ENUMERATED {supported}</w:t>
      </w:r>
      <w:r w:rsidRPr="00E804C9">
        <w:rPr>
          <w:lang w:eastAsia="zh-CN"/>
        </w:rPr>
        <w:tab/>
      </w:r>
      <w:r w:rsidRPr="00E804C9">
        <w:rPr>
          <w:lang w:eastAsia="zh-CN"/>
        </w:rPr>
        <w:tab/>
      </w:r>
      <w:r w:rsidRPr="00E804C9">
        <w:rPr>
          <w:lang w:eastAsia="zh-CN"/>
        </w:rPr>
        <w:tab/>
        <w:t>OPTIONAL,</w:t>
      </w:r>
    </w:p>
    <w:p w14:paraId="2A3572DB" w14:textId="77777777" w:rsidR="00A171DB" w:rsidRPr="00E804C9" w:rsidRDefault="00A171DB" w:rsidP="00A171DB">
      <w:pPr>
        <w:pStyle w:val="PL"/>
        <w:shd w:val="clear" w:color="auto" w:fill="E6E6E6"/>
        <w:rPr>
          <w:lang w:eastAsia="zh-CN"/>
        </w:rPr>
      </w:pPr>
      <w:r w:rsidRPr="00E804C9">
        <w:rPr>
          <w:lang w:eastAsia="zh-CN"/>
        </w:rPr>
        <w:tab/>
      </w:r>
      <w:r w:rsidRPr="00E804C9">
        <w:rPr>
          <w:lang w:eastAsia="zh-CN"/>
        </w:rPr>
        <w:tab/>
        <w:t>crs-ChEstMPDCCH-CSI-r16</w:t>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t>ENUMERATED {supported}</w:t>
      </w:r>
      <w:r w:rsidRPr="00E804C9">
        <w:rPr>
          <w:lang w:eastAsia="zh-CN"/>
        </w:rPr>
        <w:tab/>
      </w:r>
      <w:r w:rsidRPr="00E804C9">
        <w:rPr>
          <w:lang w:eastAsia="zh-CN"/>
        </w:rPr>
        <w:tab/>
      </w:r>
      <w:r w:rsidRPr="00E804C9">
        <w:rPr>
          <w:lang w:eastAsia="zh-CN"/>
        </w:rPr>
        <w:tab/>
        <w:t>OPTIONAL,</w:t>
      </w:r>
    </w:p>
    <w:p w14:paraId="5F83F7A6" w14:textId="77777777" w:rsidR="00A171DB" w:rsidRPr="00E804C9" w:rsidRDefault="00A171DB" w:rsidP="00A171DB">
      <w:pPr>
        <w:pStyle w:val="PL"/>
        <w:shd w:val="clear" w:color="auto" w:fill="E6E6E6"/>
        <w:rPr>
          <w:lang w:eastAsia="zh-CN"/>
        </w:rPr>
      </w:pPr>
      <w:r w:rsidRPr="00E804C9">
        <w:rPr>
          <w:lang w:eastAsia="zh-CN"/>
        </w:rPr>
        <w:tab/>
      </w:r>
      <w:r w:rsidRPr="00E804C9">
        <w:rPr>
          <w:lang w:eastAsia="zh-CN"/>
        </w:rPr>
        <w:tab/>
        <w:t>crs-ChEstMPDCCH-ReciprocityTDD-r16</w:t>
      </w:r>
      <w:r w:rsidRPr="00E804C9">
        <w:rPr>
          <w:lang w:eastAsia="zh-CN"/>
        </w:rPr>
        <w:tab/>
      </w:r>
      <w:r w:rsidRPr="00E804C9">
        <w:rPr>
          <w:lang w:eastAsia="zh-CN"/>
        </w:rPr>
        <w:tab/>
      </w:r>
      <w:r w:rsidRPr="00E804C9">
        <w:rPr>
          <w:lang w:eastAsia="zh-CN"/>
        </w:rPr>
        <w:tab/>
        <w:t>ENUMERATED {supported}</w:t>
      </w:r>
      <w:r w:rsidRPr="00E804C9">
        <w:rPr>
          <w:lang w:eastAsia="zh-CN"/>
        </w:rPr>
        <w:tab/>
      </w:r>
      <w:r w:rsidRPr="00E804C9">
        <w:rPr>
          <w:lang w:eastAsia="zh-CN"/>
        </w:rPr>
        <w:tab/>
      </w:r>
      <w:r w:rsidRPr="00E804C9">
        <w:rPr>
          <w:lang w:eastAsia="zh-CN"/>
        </w:rPr>
        <w:tab/>
        <w:t>OPTIONAL,</w:t>
      </w:r>
    </w:p>
    <w:p w14:paraId="64C08F11" w14:textId="77777777" w:rsidR="00A171DB" w:rsidRPr="00E804C9" w:rsidRDefault="00A171DB" w:rsidP="00A171DB">
      <w:pPr>
        <w:pStyle w:val="PL"/>
        <w:shd w:val="clear" w:color="auto" w:fill="E6E6E6"/>
        <w:rPr>
          <w:lang w:eastAsia="zh-CN"/>
        </w:rPr>
      </w:pPr>
      <w:r w:rsidRPr="00E804C9">
        <w:rPr>
          <w:lang w:eastAsia="zh-CN"/>
        </w:rPr>
        <w:tab/>
      </w:r>
      <w:r w:rsidRPr="00E804C9">
        <w:rPr>
          <w:lang w:eastAsia="zh-CN"/>
        </w:rPr>
        <w:tab/>
        <w:t>etws-CMAS-RxInConnCE-ModeA-r16</w:t>
      </w:r>
      <w:r w:rsidRPr="00E804C9">
        <w:rPr>
          <w:lang w:eastAsia="zh-CN"/>
        </w:rPr>
        <w:tab/>
      </w:r>
      <w:r w:rsidRPr="00E804C9">
        <w:rPr>
          <w:lang w:eastAsia="zh-CN"/>
        </w:rPr>
        <w:tab/>
      </w:r>
      <w:r w:rsidRPr="00E804C9">
        <w:rPr>
          <w:lang w:eastAsia="zh-CN"/>
        </w:rPr>
        <w:tab/>
      </w:r>
      <w:r w:rsidRPr="00E804C9">
        <w:rPr>
          <w:lang w:eastAsia="zh-CN"/>
        </w:rPr>
        <w:tab/>
        <w:t>ENUMERATED {supported}</w:t>
      </w:r>
      <w:r w:rsidRPr="00E804C9">
        <w:rPr>
          <w:lang w:eastAsia="zh-CN"/>
        </w:rPr>
        <w:tab/>
      </w:r>
      <w:r w:rsidRPr="00E804C9">
        <w:rPr>
          <w:lang w:eastAsia="zh-CN"/>
        </w:rPr>
        <w:tab/>
      </w:r>
      <w:r w:rsidRPr="00E804C9">
        <w:rPr>
          <w:lang w:eastAsia="zh-CN"/>
        </w:rPr>
        <w:tab/>
        <w:t>OPTIONAL,</w:t>
      </w:r>
    </w:p>
    <w:p w14:paraId="4A3D715E" w14:textId="77777777" w:rsidR="00A171DB" w:rsidRPr="00E804C9" w:rsidRDefault="00A171DB" w:rsidP="00A171DB">
      <w:pPr>
        <w:pStyle w:val="PL"/>
        <w:shd w:val="clear" w:color="auto" w:fill="E6E6E6"/>
        <w:rPr>
          <w:lang w:eastAsia="zh-CN"/>
        </w:rPr>
      </w:pPr>
      <w:r w:rsidRPr="00E804C9">
        <w:rPr>
          <w:lang w:eastAsia="zh-CN"/>
        </w:rPr>
        <w:tab/>
      </w:r>
      <w:r w:rsidRPr="00E804C9">
        <w:rPr>
          <w:lang w:eastAsia="zh-CN"/>
        </w:rPr>
        <w:tab/>
        <w:t>etws-CMAS-RxInConnCE-ModeB-r16</w:t>
      </w:r>
      <w:r w:rsidRPr="00E804C9">
        <w:rPr>
          <w:lang w:eastAsia="zh-CN"/>
        </w:rPr>
        <w:tab/>
      </w:r>
      <w:r w:rsidRPr="00E804C9">
        <w:rPr>
          <w:lang w:eastAsia="zh-CN"/>
        </w:rPr>
        <w:tab/>
      </w:r>
      <w:r w:rsidRPr="00E804C9">
        <w:rPr>
          <w:lang w:eastAsia="zh-CN"/>
        </w:rPr>
        <w:tab/>
      </w:r>
      <w:r w:rsidRPr="00E804C9">
        <w:rPr>
          <w:lang w:eastAsia="zh-CN"/>
        </w:rPr>
        <w:tab/>
        <w:t>ENUMERATED {supported}</w:t>
      </w:r>
      <w:r w:rsidRPr="00E804C9">
        <w:rPr>
          <w:lang w:eastAsia="zh-CN"/>
        </w:rPr>
        <w:tab/>
      </w:r>
      <w:r w:rsidRPr="00E804C9">
        <w:rPr>
          <w:lang w:eastAsia="zh-CN"/>
        </w:rPr>
        <w:tab/>
      </w:r>
      <w:r w:rsidRPr="00E804C9">
        <w:rPr>
          <w:lang w:eastAsia="zh-CN"/>
        </w:rPr>
        <w:tab/>
        <w:t>OPTIONAL,</w:t>
      </w:r>
    </w:p>
    <w:p w14:paraId="3232F618" w14:textId="77777777" w:rsidR="00A171DB" w:rsidRPr="00E804C9" w:rsidRDefault="00A171DB" w:rsidP="00A171DB">
      <w:pPr>
        <w:pStyle w:val="PL"/>
        <w:shd w:val="clear" w:color="auto" w:fill="E6E6E6"/>
        <w:rPr>
          <w:lang w:eastAsia="zh-CN"/>
        </w:rPr>
      </w:pPr>
      <w:r w:rsidRPr="00E804C9">
        <w:rPr>
          <w:lang w:eastAsia="zh-CN"/>
        </w:rPr>
        <w:tab/>
      </w:r>
      <w:r w:rsidRPr="00E804C9">
        <w:rPr>
          <w:lang w:eastAsia="zh-CN"/>
        </w:rPr>
        <w:tab/>
        <w:t>mpdcch-InLte</w:t>
      </w:r>
      <w:r w:rsidRPr="00E804C9">
        <w:rPr>
          <w:rFonts w:eastAsia="Batang"/>
        </w:rPr>
        <w:t>ControlRegionCE-ModeA</w:t>
      </w:r>
      <w:r w:rsidRPr="00E804C9">
        <w:rPr>
          <w:lang w:eastAsia="zh-CN"/>
        </w:rPr>
        <w:t>-r16</w:t>
      </w:r>
      <w:r w:rsidRPr="00E804C9">
        <w:rPr>
          <w:lang w:eastAsia="zh-CN"/>
        </w:rPr>
        <w:tab/>
      </w:r>
      <w:r w:rsidRPr="00E804C9">
        <w:rPr>
          <w:lang w:eastAsia="zh-CN"/>
        </w:rPr>
        <w:tab/>
        <w:t>ENUMERATED {supported}</w:t>
      </w:r>
      <w:r w:rsidRPr="00E804C9">
        <w:rPr>
          <w:lang w:eastAsia="zh-CN"/>
        </w:rPr>
        <w:tab/>
      </w:r>
      <w:r w:rsidRPr="00E804C9">
        <w:rPr>
          <w:lang w:eastAsia="zh-CN"/>
        </w:rPr>
        <w:tab/>
      </w:r>
      <w:r w:rsidRPr="00E804C9">
        <w:rPr>
          <w:lang w:eastAsia="zh-CN"/>
        </w:rPr>
        <w:tab/>
        <w:t>OPTIONAL,</w:t>
      </w:r>
    </w:p>
    <w:p w14:paraId="6817D37A" w14:textId="77777777" w:rsidR="00A171DB" w:rsidRPr="00E804C9" w:rsidRDefault="00A171DB" w:rsidP="00A171DB">
      <w:pPr>
        <w:pStyle w:val="PL"/>
        <w:shd w:val="clear" w:color="auto" w:fill="E6E6E6"/>
        <w:rPr>
          <w:lang w:eastAsia="zh-CN"/>
        </w:rPr>
      </w:pPr>
      <w:r w:rsidRPr="00E804C9">
        <w:rPr>
          <w:lang w:eastAsia="zh-CN"/>
        </w:rPr>
        <w:tab/>
      </w:r>
      <w:r w:rsidRPr="00E804C9">
        <w:rPr>
          <w:lang w:eastAsia="zh-CN"/>
        </w:rPr>
        <w:tab/>
        <w:t>mpdcch-InLte</w:t>
      </w:r>
      <w:r w:rsidRPr="00E804C9">
        <w:rPr>
          <w:rFonts w:eastAsia="Batang"/>
        </w:rPr>
        <w:t>ControlRegionCE-ModeB</w:t>
      </w:r>
      <w:r w:rsidRPr="00E804C9">
        <w:rPr>
          <w:lang w:eastAsia="zh-CN"/>
        </w:rPr>
        <w:t>-r16</w:t>
      </w:r>
      <w:r w:rsidRPr="00E804C9">
        <w:rPr>
          <w:lang w:eastAsia="zh-CN"/>
        </w:rPr>
        <w:tab/>
      </w:r>
      <w:r w:rsidRPr="00E804C9">
        <w:rPr>
          <w:lang w:eastAsia="zh-CN"/>
        </w:rPr>
        <w:tab/>
        <w:t>ENUMERATED {supported}</w:t>
      </w:r>
      <w:r w:rsidRPr="00E804C9">
        <w:rPr>
          <w:lang w:eastAsia="zh-CN"/>
        </w:rPr>
        <w:tab/>
      </w:r>
      <w:r w:rsidRPr="00E804C9">
        <w:rPr>
          <w:lang w:eastAsia="zh-CN"/>
        </w:rPr>
        <w:tab/>
      </w:r>
      <w:r w:rsidRPr="00E804C9">
        <w:rPr>
          <w:lang w:eastAsia="zh-CN"/>
        </w:rPr>
        <w:tab/>
        <w:t>OPTIONAL,</w:t>
      </w:r>
    </w:p>
    <w:p w14:paraId="7518EA93" w14:textId="77777777" w:rsidR="00A171DB" w:rsidRPr="00E804C9" w:rsidRDefault="00A171DB" w:rsidP="00A171DB">
      <w:pPr>
        <w:pStyle w:val="PL"/>
        <w:shd w:val="clear" w:color="auto" w:fill="E6E6E6"/>
        <w:rPr>
          <w:lang w:eastAsia="zh-CN"/>
        </w:rPr>
      </w:pPr>
      <w:r w:rsidRPr="00E804C9">
        <w:rPr>
          <w:lang w:eastAsia="zh-CN"/>
        </w:rPr>
        <w:tab/>
      </w:r>
      <w:r w:rsidRPr="00E804C9">
        <w:rPr>
          <w:lang w:eastAsia="zh-CN"/>
        </w:rPr>
        <w:tab/>
        <w:t>pdsch-InLte</w:t>
      </w:r>
      <w:r w:rsidRPr="00E804C9">
        <w:rPr>
          <w:rFonts w:eastAsia="Batang"/>
        </w:rPr>
        <w:t>ControlRegionCE-ModeA</w:t>
      </w:r>
      <w:r w:rsidRPr="00E804C9">
        <w:rPr>
          <w:lang w:eastAsia="zh-CN"/>
        </w:rPr>
        <w:t>-r16</w:t>
      </w:r>
      <w:r w:rsidRPr="00E804C9">
        <w:rPr>
          <w:lang w:eastAsia="zh-CN"/>
        </w:rPr>
        <w:tab/>
      </w:r>
      <w:r w:rsidRPr="00E804C9">
        <w:rPr>
          <w:lang w:eastAsia="zh-CN"/>
        </w:rPr>
        <w:tab/>
        <w:t>ENUMERATED {supported}</w:t>
      </w:r>
      <w:r w:rsidRPr="00E804C9">
        <w:rPr>
          <w:lang w:eastAsia="zh-CN"/>
        </w:rPr>
        <w:tab/>
      </w:r>
      <w:r w:rsidRPr="00E804C9">
        <w:rPr>
          <w:lang w:eastAsia="zh-CN"/>
        </w:rPr>
        <w:tab/>
      </w:r>
      <w:r w:rsidRPr="00E804C9">
        <w:rPr>
          <w:lang w:eastAsia="zh-CN"/>
        </w:rPr>
        <w:tab/>
        <w:t>OPTIONAL,</w:t>
      </w:r>
    </w:p>
    <w:p w14:paraId="57EC01E3" w14:textId="77777777" w:rsidR="00A171DB" w:rsidRPr="00E804C9" w:rsidRDefault="00A171DB" w:rsidP="00A171DB">
      <w:pPr>
        <w:pStyle w:val="PL"/>
        <w:shd w:val="clear" w:color="auto" w:fill="E6E6E6"/>
        <w:rPr>
          <w:lang w:eastAsia="zh-CN"/>
        </w:rPr>
      </w:pPr>
      <w:r w:rsidRPr="00E804C9">
        <w:rPr>
          <w:lang w:eastAsia="zh-CN"/>
        </w:rPr>
        <w:tab/>
      </w:r>
      <w:r w:rsidRPr="00E804C9">
        <w:rPr>
          <w:lang w:eastAsia="zh-CN"/>
        </w:rPr>
        <w:tab/>
        <w:t>pdsch-InLte</w:t>
      </w:r>
      <w:r w:rsidRPr="00E804C9">
        <w:rPr>
          <w:rFonts w:eastAsia="Batang"/>
        </w:rPr>
        <w:t>ControlRegionCE-ModeB</w:t>
      </w:r>
      <w:r w:rsidRPr="00E804C9">
        <w:rPr>
          <w:lang w:eastAsia="zh-CN"/>
        </w:rPr>
        <w:t>-r16</w:t>
      </w:r>
      <w:r w:rsidRPr="00E804C9">
        <w:rPr>
          <w:lang w:eastAsia="zh-CN"/>
        </w:rPr>
        <w:tab/>
      </w:r>
      <w:r w:rsidRPr="00E804C9">
        <w:rPr>
          <w:lang w:eastAsia="zh-CN"/>
        </w:rPr>
        <w:tab/>
        <w:t>ENUMERATED {supported}</w:t>
      </w:r>
      <w:r w:rsidRPr="00E804C9">
        <w:rPr>
          <w:lang w:eastAsia="zh-CN"/>
        </w:rPr>
        <w:tab/>
      </w:r>
      <w:r w:rsidRPr="00E804C9">
        <w:rPr>
          <w:lang w:eastAsia="zh-CN"/>
        </w:rPr>
        <w:tab/>
      </w:r>
      <w:r w:rsidRPr="00E804C9">
        <w:rPr>
          <w:lang w:eastAsia="zh-CN"/>
        </w:rPr>
        <w:tab/>
        <w:t>OPTIONAL,</w:t>
      </w:r>
    </w:p>
    <w:p w14:paraId="14113E4E" w14:textId="09A07F12" w:rsidR="00A171DB" w:rsidRPr="00E804C9" w:rsidRDefault="00A171DB" w:rsidP="00A171DB">
      <w:pPr>
        <w:pStyle w:val="PL"/>
        <w:shd w:val="clear" w:color="auto" w:fill="E6E6E6"/>
        <w:rPr>
          <w:lang w:eastAsia="zh-CN"/>
        </w:rPr>
      </w:pPr>
      <w:r w:rsidRPr="00E804C9">
        <w:rPr>
          <w:lang w:eastAsia="zh-CN"/>
        </w:rPr>
        <w:tab/>
      </w:r>
      <w:r w:rsidRPr="00E804C9">
        <w:rPr>
          <w:lang w:eastAsia="zh-CN"/>
        </w:rPr>
        <w:tab/>
        <w:t>multiTB-Parameters-r16</w:t>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t>CE-MultiTB-Parameters-r16</w:t>
      </w:r>
      <w:r w:rsidRPr="00E804C9">
        <w:rPr>
          <w:lang w:eastAsia="zh-CN"/>
        </w:rPr>
        <w:tab/>
      </w:r>
      <w:r w:rsidRPr="00E804C9">
        <w:rPr>
          <w:lang w:eastAsia="zh-CN"/>
        </w:rPr>
        <w:tab/>
        <w:t>OPTIONAL,</w:t>
      </w:r>
    </w:p>
    <w:p w14:paraId="748FEBD5" w14:textId="77777777" w:rsidR="00A171DB" w:rsidRPr="00E804C9" w:rsidRDefault="00A171DB" w:rsidP="00A171DB">
      <w:pPr>
        <w:pStyle w:val="PL"/>
        <w:shd w:val="clear" w:color="auto" w:fill="E6E6E6"/>
        <w:rPr>
          <w:lang w:eastAsia="zh-CN"/>
        </w:rPr>
      </w:pPr>
      <w:r w:rsidRPr="00E804C9">
        <w:rPr>
          <w:lang w:eastAsia="zh-CN"/>
        </w:rPr>
        <w:tab/>
      </w:r>
      <w:r w:rsidRPr="00E804C9">
        <w:rPr>
          <w:lang w:eastAsia="zh-CN"/>
        </w:rPr>
        <w:tab/>
        <w:t>resourceResvParameters-r16</w:t>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t>CE-ResourceResvParameters-r16</w:t>
      </w:r>
      <w:r w:rsidRPr="00E804C9">
        <w:rPr>
          <w:lang w:eastAsia="zh-CN"/>
        </w:rPr>
        <w:tab/>
        <w:t>OPTIONAL</w:t>
      </w:r>
    </w:p>
    <w:p w14:paraId="50573EBE" w14:textId="77777777" w:rsidR="003C0A8B" w:rsidRPr="00E804C9" w:rsidRDefault="003C0A8B" w:rsidP="003C0A8B">
      <w:pPr>
        <w:pStyle w:val="PL"/>
        <w:shd w:val="clear" w:color="auto" w:fill="E6E6E6"/>
        <w:rPr>
          <w:lang w:eastAsia="zh-CN"/>
        </w:rPr>
      </w:pPr>
      <w:r w:rsidRPr="00E804C9">
        <w:rPr>
          <w:lang w:eastAsia="zh-CN"/>
        </w:rPr>
        <w:tab/>
        <w:t>}</w:t>
      </w:r>
      <w:r w:rsidRPr="00E804C9">
        <w:rPr>
          <w:lang w:eastAsia="zh-CN"/>
        </w:rPr>
        <w:tab/>
        <w:t>OPTIONAL,</w:t>
      </w:r>
    </w:p>
    <w:p w14:paraId="3E0EDC4F" w14:textId="77777777" w:rsidR="00425268" w:rsidRPr="00E804C9" w:rsidRDefault="00425268" w:rsidP="00425268">
      <w:pPr>
        <w:pStyle w:val="PL"/>
        <w:shd w:val="clear" w:color="auto" w:fill="E6E6E6"/>
        <w:rPr>
          <w:lang w:eastAsia="zh-CN"/>
        </w:rPr>
      </w:pPr>
      <w:r w:rsidRPr="00E804C9">
        <w:rPr>
          <w:lang w:eastAsia="zh-CN"/>
        </w:rPr>
        <w:tab/>
        <w:t>widebandPRG-Slot-r16</w:t>
      </w:r>
      <w:r w:rsidRPr="00E804C9">
        <w:rPr>
          <w:lang w:eastAsia="zh-CN"/>
        </w:rPr>
        <w:tab/>
      </w:r>
      <w:r w:rsidRPr="00E804C9">
        <w:rPr>
          <w:lang w:eastAsia="zh-CN"/>
        </w:rPr>
        <w:tab/>
      </w:r>
      <w:r w:rsidRPr="00E804C9">
        <w:rPr>
          <w:lang w:eastAsia="zh-CN"/>
        </w:rPr>
        <w:tab/>
      </w:r>
      <w:r w:rsidRPr="00E804C9">
        <w:rPr>
          <w:lang w:eastAsia="zh-CN"/>
        </w:rPr>
        <w:tab/>
        <w:t>ENUMERATED {supported}</w:t>
      </w:r>
      <w:r w:rsidRPr="00E804C9">
        <w:rPr>
          <w:lang w:eastAsia="zh-CN"/>
        </w:rPr>
        <w:tab/>
      </w:r>
      <w:r w:rsidRPr="00E804C9">
        <w:rPr>
          <w:lang w:eastAsia="zh-CN"/>
        </w:rPr>
        <w:tab/>
      </w:r>
      <w:r w:rsidRPr="00E804C9">
        <w:rPr>
          <w:lang w:eastAsia="zh-CN"/>
        </w:rPr>
        <w:tab/>
        <w:t>OPTIONAL,</w:t>
      </w:r>
    </w:p>
    <w:p w14:paraId="5B26A202" w14:textId="77777777" w:rsidR="00425268" w:rsidRPr="00E804C9" w:rsidRDefault="00425268" w:rsidP="00425268">
      <w:pPr>
        <w:pStyle w:val="PL"/>
        <w:shd w:val="clear" w:color="auto" w:fill="E6E6E6"/>
        <w:rPr>
          <w:lang w:eastAsia="zh-CN"/>
        </w:rPr>
      </w:pPr>
      <w:r w:rsidRPr="00E804C9">
        <w:rPr>
          <w:lang w:eastAsia="zh-CN"/>
        </w:rPr>
        <w:tab/>
        <w:t>widebandPRG-Subslot-r16</w:t>
      </w:r>
      <w:r w:rsidRPr="00E804C9">
        <w:rPr>
          <w:lang w:eastAsia="zh-CN"/>
        </w:rPr>
        <w:tab/>
      </w:r>
      <w:r w:rsidRPr="00E804C9">
        <w:rPr>
          <w:lang w:eastAsia="zh-CN"/>
        </w:rPr>
        <w:tab/>
      </w:r>
      <w:r w:rsidRPr="00E804C9">
        <w:rPr>
          <w:lang w:eastAsia="zh-CN"/>
        </w:rPr>
        <w:tab/>
      </w:r>
      <w:r w:rsidRPr="00E804C9">
        <w:rPr>
          <w:lang w:eastAsia="zh-CN"/>
        </w:rPr>
        <w:tab/>
        <w:t>ENUMERATED {supported}</w:t>
      </w:r>
      <w:r w:rsidRPr="00E804C9">
        <w:rPr>
          <w:lang w:eastAsia="zh-CN"/>
        </w:rPr>
        <w:tab/>
      </w:r>
      <w:r w:rsidRPr="00E804C9">
        <w:rPr>
          <w:lang w:eastAsia="zh-CN"/>
        </w:rPr>
        <w:tab/>
      </w:r>
      <w:r w:rsidRPr="00E804C9">
        <w:rPr>
          <w:lang w:eastAsia="zh-CN"/>
        </w:rPr>
        <w:tab/>
        <w:t>OPTIONAL,</w:t>
      </w:r>
    </w:p>
    <w:p w14:paraId="7422025C" w14:textId="77777777" w:rsidR="00425268" w:rsidRPr="00E804C9" w:rsidRDefault="00425268" w:rsidP="00425268">
      <w:pPr>
        <w:pStyle w:val="PL"/>
        <w:shd w:val="clear" w:color="auto" w:fill="E6E6E6"/>
        <w:rPr>
          <w:lang w:eastAsia="zh-CN"/>
        </w:rPr>
      </w:pPr>
      <w:r w:rsidRPr="00E804C9">
        <w:rPr>
          <w:lang w:eastAsia="zh-CN"/>
        </w:rPr>
        <w:tab/>
        <w:t>widebandPRG-Subframe-r16</w:t>
      </w:r>
      <w:r w:rsidRPr="00E804C9">
        <w:rPr>
          <w:lang w:eastAsia="zh-CN"/>
        </w:rPr>
        <w:tab/>
      </w:r>
      <w:r w:rsidRPr="00E804C9">
        <w:rPr>
          <w:lang w:eastAsia="zh-CN"/>
        </w:rPr>
        <w:tab/>
      </w:r>
      <w:r w:rsidRPr="00E804C9">
        <w:rPr>
          <w:lang w:eastAsia="zh-CN"/>
        </w:rPr>
        <w:tab/>
        <w:t>ENUMERATED {supported}</w:t>
      </w:r>
      <w:r w:rsidRPr="00E804C9">
        <w:rPr>
          <w:lang w:eastAsia="zh-CN"/>
        </w:rPr>
        <w:tab/>
      </w:r>
      <w:r w:rsidRPr="00E804C9">
        <w:rPr>
          <w:lang w:eastAsia="zh-CN"/>
        </w:rPr>
        <w:tab/>
      </w:r>
      <w:r w:rsidRPr="00E804C9">
        <w:rPr>
          <w:lang w:eastAsia="zh-CN"/>
        </w:rPr>
        <w:tab/>
        <w:t>OPTIONAL</w:t>
      </w:r>
      <w:r w:rsidR="00954671" w:rsidRPr="00E804C9">
        <w:rPr>
          <w:lang w:eastAsia="zh-CN"/>
        </w:rPr>
        <w:t>,</w:t>
      </w:r>
    </w:p>
    <w:p w14:paraId="57C1893E" w14:textId="77777777" w:rsidR="00515E0D" w:rsidRPr="00E804C9" w:rsidRDefault="00515E0D" w:rsidP="00515E0D">
      <w:pPr>
        <w:pStyle w:val="PL"/>
        <w:shd w:val="clear" w:color="auto" w:fill="E6E6E6"/>
        <w:rPr>
          <w:lang w:eastAsia="zh-CN"/>
        </w:rPr>
      </w:pPr>
      <w:r w:rsidRPr="00E804C9">
        <w:rPr>
          <w:lang w:eastAsia="zh-CN"/>
        </w:rPr>
        <w:tab/>
        <w:t>addSRS-r16</w:t>
      </w:r>
      <w:r w:rsidRPr="00E804C9">
        <w:rPr>
          <w:lang w:eastAsia="zh-CN"/>
        </w:rPr>
        <w:tab/>
      </w:r>
      <w:r w:rsidRPr="00E804C9">
        <w:rPr>
          <w:lang w:eastAsia="zh-CN"/>
        </w:rPr>
        <w:tab/>
        <w:t>SEQUENCE {</w:t>
      </w:r>
    </w:p>
    <w:p w14:paraId="36BAF940" w14:textId="77777777" w:rsidR="00515E0D" w:rsidRPr="00E804C9" w:rsidRDefault="00515E0D" w:rsidP="00515E0D">
      <w:pPr>
        <w:pStyle w:val="PL"/>
        <w:shd w:val="clear" w:color="auto" w:fill="E6E6E6"/>
        <w:rPr>
          <w:lang w:eastAsia="zh-CN"/>
        </w:rPr>
      </w:pPr>
      <w:r w:rsidRPr="00E804C9">
        <w:rPr>
          <w:lang w:eastAsia="zh-CN"/>
        </w:rPr>
        <w:tab/>
      </w:r>
      <w:r w:rsidRPr="00E804C9">
        <w:rPr>
          <w:lang w:eastAsia="zh-CN"/>
        </w:rPr>
        <w:tab/>
        <w:t>addSRS-FrequencyHopping-r16</w:t>
      </w:r>
      <w:r w:rsidRPr="00E804C9">
        <w:rPr>
          <w:lang w:eastAsia="zh-CN"/>
        </w:rPr>
        <w:tab/>
      </w:r>
      <w:r w:rsidRPr="00E804C9">
        <w:rPr>
          <w:lang w:eastAsia="zh-CN"/>
        </w:rPr>
        <w:tab/>
        <w:t>ENUMERATED {supported}</w:t>
      </w:r>
      <w:r w:rsidRPr="00E804C9">
        <w:rPr>
          <w:lang w:eastAsia="zh-CN"/>
        </w:rPr>
        <w:tab/>
      </w:r>
      <w:r w:rsidRPr="00E804C9">
        <w:rPr>
          <w:lang w:eastAsia="zh-CN"/>
        </w:rPr>
        <w:tab/>
      </w:r>
      <w:r w:rsidRPr="00E804C9">
        <w:rPr>
          <w:lang w:eastAsia="zh-CN"/>
        </w:rPr>
        <w:tab/>
        <w:t>OPTIONAL,</w:t>
      </w:r>
    </w:p>
    <w:p w14:paraId="3DF8CB0A" w14:textId="77777777" w:rsidR="00515E0D" w:rsidRPr="00E804C9" w:rsidRDefault="00515E0D" w:rsidP="00515E0D">
      <w:pPr>
        <w:pStyle w:val="PL"/>
        <w:shd w:val="clear" w:color="auto" w:fill="E6E6E6"/>
        <w:rPr>
          <w:lang w:eastAsia="zh-CN"/>
        </w:rPr>
      </w:pPr>
      <w:r w:rsidRPr="00E804C9">
        <w:rPr>
          <w:lang w:eastAsia="zh-CN"/>
        </w:rPr>
        <w:tab/>
      </w:r>
      <w:r w:rsidRPr="00E804C9">
        <w:rPr>
          <w:lang w:eastAsia="zh-CN"/>
        </w:rPr>
        <w:tab/>
        <w:t>addSRS-AntennaSwitching-r16</w:t>
      </w:r>
      <w:r w:rsidRPr="00E804C9">
        <w:rPr>
          <w:lang w:eastAsia="zh-CN"/>
        </w:rPr>
        <w:tab/>
      </w:r>
      <w:r w:rsidRPr="00E804C9">
        <w:rPr>
          <w:lang w:eastAsia="zh-CN"/>
        </w:rPr>
        <w:tab/>
        <w:t>ENUMERATED {useBasic}</w:t>
      </w:r>
      <w:r w:rsidRPr="00E804C9">
        <w:rPr>
          <w:lang w:eastAsia="zh-CN"/>
        </w:rPr>
        <w:tab/>
      </w:r>
      <w:r w:rsidRPr="00E804C9">
        <w:rPr>
          <w:lang w:eastAsia="zh-CN"/>
        </w:rPr>
        <w:tab/>
      </w:r>
      <w:r w:rsidRPr="00E804C9">
        <w:rPr>
          <w:lang w:eastAsia="zh-CN"/>
        </w:rPr>
        <w:tab/>
        <w:t>OPTIONAL,</w:t>
      </w:r>
    </w:p>
    <w:p w14:paraId="0C9220B8" w14:textId="77777777" w:rsidR="00515E0D" w:rsidRPr="00E804C9" w:rsidRDefault="00515E0D" w:rsidP="00515E0D">
      <w:pPr>
        <w:pStyle w:val="PL"/>
        <w:shd w:val="clear" w:color="auto" w:fill="E6E6E6"/>
        <w:rPr>
          <w:lang w:eastAsia="zh-CN"/>
        </w:rPr>
      </w:pPr>
      <w:r w:rsidRPr="00E804C9">
        <w:rPr>
          <w:lang w:eastAsia="zh-CN"/>
        </w:rPr>
        <w:tab/>
      </w:r>
      <w:r w:rsidRPr="00E804C9">
        <w:rPr>
          <w:lang w:eastAsia="zh-CN"/>
        </w:rPr>
        <w:tab/>
        <w:t>addSRS-CarrierSwitching-r16</w:t>
      </w:r>
      <w:r w:rsidRPr="00E804C9">
        <w:rPr>
          <w:lang w:eastAsia="zh-CN"/>
        </w:rPr>
        <w:tab/>
      </w:r>
      <w:r w:rsidRPr="00E804C9">
        <w:rPr>
          <w:lang w:eastAsia="zh-CN"/>
        </w:rPr>
        <w:tab/>
        <w:t>ENUMERATED {supported}</w:t>
      </w:r>
      <w:r w:rsidRPr="00E804C9">
        <w:rPr>
          <w:lang w:eastAsia="zh-CN"/>
        </w:rPr>
        <w:tab/>
      </w:r>
      <w:r w:rsidRPr="00E804C9">
        <w:rPr>
          <w:lang w:eastAsia="zh-CN"/>
        </w:rPr>
        <w:tab/>
      </w:r>
      <w:r w:rsidRPr="00E804C9">
        <w:rPr>
          <w:lang w:eastAsia="zh-CN"/>
        </w:rPr>
        <w:tab/>
        <w:t>OPTIONAL</w:t>
      </w:r>
    </w:p>
    <w:p w14:paraId="5CFDDD67" w14:textId="77777777" w:rsidR="00515E0D" w:rsidRPr="00E804C9" w:rsidRDefault="00515E0D" w:rsidP="00515E0D">
      <w:pPr>
        <w:pStyle w:val="PL"/>
        <w:shd w:val="clear" w:color="auto" w:fill="E6E6E6"/>
        <w:rPr>
          <w:lang w:eastAsia="zh-CN"/>
        </w:rPr>
      </w:pPr>
      <w:r w:rsidRPr="00E804C9">
        <w:rPr>
          <w:lang w:eastAsia="zh-CN"/>
        </w:rPr>
        <w:tab/>
        <w:t>} OPTIONAL,</w:t>
      </w:r>
    </w:p>
    <w:p w14:paraId="122398DB" w14:textId="77777777" w:rsidR="00515E0D" w:rsidRPr="00E804C9" w:rsidRDefault="00515E0D" w:rsidP="00515E0D">
      <w:pPr>
        <w:pStyle w:val="PL"/>
        <w:shd w:val="clear" w:color="auto" w:fill="E6E6E6"/>
        <w:rPr>
          <w:lang w:eastAsia="zh-CN"/>
        </w:rPr>
      </w:pPr>
      <w:r w:rsidRPr="00E804C9">
        <w:rPr>
          <w:lang w:eastAsia="zh-CN"/>
        </w:rPr>
        <w:tab/>
        <w:t>virtualCellID-BasicSRS-r16</w:t>
      </w:r>
      <w:r w:rsidRPr="00E804C9">
        <w:rPr>
          <w:lang w:eastAsia="zh-CN"/>
        </w:rPr>
        <w:tab/>
      </w:r>
      <w:r w:rsidRPr="00E804C9">
        <w:rPr>
          <w:lang w:eastAsia="zh-CN"/>
        </w:rPr>
        <w:tab/>
      </w:r>
      <w:r w:rsidRPr="00E804C9">
        <w:rPr>
          <w:lang w:eastAsia="zh-CN"/>
        </w:rPr>
        <w:tab/>
        <w:t>ENUMERATED {supported}</w:t>
      </w:r>
      <w:r w:rsidRPr="00E804C9">
        <w:rPr>
          <w:lang w:eastAsia="zh-CN"/>
        </w:rPr>
        <w:tab/>
      </w:r>
      <w:r w:rsidRPr="00E804C9">
        <w:rPr>
          <w:lang w:eastAsia="zh-CN"/>
        </w:rPr>
        <w:tab/>
      </w:r>
      <w:r w:rsidRPr="00E804C9">
        <w:rPr>
          <w:lang w:eastAsia="zh-CN"/>
        </w:rPr>
        <w:tab/>
        <w:t>OPTIONAL,</w:t>
      </w:r>
    </w:p>
    <w:p w14:paraId="7AABB444" w14:textId="77777777" w:rsidR="00515E0D" w:rsidRPr="00E804C9" w:rsidRDefault="00515E0D" w:rsidP="00515E0D">
      <w:pPr>
        <w:pStyle w:val="PL"/>
        <w:shd w:val="clear" w:color="auto" w:fill="E6E6E6"/>
        <w:rPr>
          <w:lang w:eastAsia="zh-CN"/>
        </w:rPr>
      </w:pPr>
      <w:r w:rsidRPr="00E804C9">
        <w:rPr>
          <w:lang w:eastAsia="zh-CN"/>
        </w:rPr>
        <w:tab/>
        <w:t>virtualCellID-AddSRS-r16</w:t>
      </w:r>
      <w:r w:rsidRPr="00E804C9">
        <w:rPr>
          <w:lang w:eastAsia="zh-CN"/>
        </w:rPr>
        <w:tab/>
      </w:r>
      <w:r w:rsidRPr="00E804C9">
        <w:rPr>
          <w:lang w:eastAsia="zh-CN"/>
        </w:rPr>
        <w:tab/>
        <w:t>ENUMERATED {supported}</w:t>
      </w:r>
      <w:r w:rsidRPr="00E804C9">
        <w:rPr>
          <w:lang w:eastAsia="zh-CN"/>
        </w:rPr>
        <w:tab/>
      </w:r>
      <w:r w:rsidRPr="00E804C9">
        <w:rPr>
          <w:lang w:eastAsia="zh-CN"/>
        </w:rPr>
        <w:tab/>
      </w:r>
      <w:r w:rsidRPr="00E804C9">
        <w:rPr>
          <w:lang w:eastAsia="zh-CN"/>
        </w:rPr>
        <w:tab/>
        <w:t>OPTIONAL</w:t>
      </w:r>
    </w:p>
    <w:p w14:paraId="282F8313" w14:textId="77777777" w:rsidR="00505A98" w:rsidRPr="00E804C9" w:rsidRDefault="00505A98" w:rsidP="00954671">
      <w:pPr>
        <w:pStyle w:val="PL"/>
        <w:shd w:val="clear" w:color="auto" w:fill="E6E6E6"/>
        <w:rPr>
          <w:lang w:eastAsia="zh-CN"/>
        </w:rPr>
      </w:pPr>
      <w:r w:rsidRPr="00E804C9">
        <w:rPr>
          <w:lang w:eastAsia="zh-CN"/>
        </w:rPr>
        <w:t>}</w:t>
      </w:r>
    </w:p>
    <w:bookmarkEnd w:id="10782"/>
    <w:p w14:paraId="3EBC6A27" w14:textId="77777777" w:rsidR="00AE0481" w:rsidRPr="00E804C9" w:rsidRDefault="00AE0481" w:rsidP="00AE0481">
      <w:pPr>
        <w:pStyle w:val="PL"/>
        <w:shd w:val="clear" w:color="auto" w:fill="E6E6E6"/>
      </w:pPr>
    </w:p>
    <w:p w14:paraId="5D411F07" w14:textId="059E0047" w:rsidR="00AE0481" w:rsidRPr="00E804C9" w:rsidRDefault="00AE0481" w:rsidP="00AE0481">
      <w:pPr>
        <w:pStyle w:val="PL"/>
        <w:shd w:val="clear" w:color="auto" w:fill="E6E6E6"/>
      </w:pPr>
      <w:r w:rsidRPr="00E804C9">
        <w:t>PhyLayerParameters-v1700 ::=</w:t>
      </w:r>
      <w:r w:rsidRPr="00E804C9">
        <w:tab/>
        <w:t>SEQUENCE {</w:t>
      </w:r>
    </w:p>
    <w:p w14:paraId="2650269D" w14:textId="48E3B17D" w:rsidR="00AE0481" w:rsidRPr="00E804C9" w:rsidRDefault="00AE0481" w:rsidP="00AE0481">
      <w:pPr>
        <w:pStyle w:val="PL"/>
        <w:shd w:val="clear" w:color="auto" w:fill="E6E6E6"/>
      </w:pPr>
      <w:r w:rsidRPr="00E804C9">
        <w:tab/>
        <w:t>ce-Capabilities-v1700</w:t>
      </w:r>
      <w:r w:rsidRPr="00E804C9">
        <w:tab/>
      </w:r>
      <w:r w:rsidRPr="00E804C9">
        <w:tab/>
      </w:r>
      <w:r w:rsidRPr="00E804C9">
        <w:tab/>
        <w:t>SEQUENCE {</w:t>
      </w:r>
    </w:p>
    <w:p w14:paraId="6BE60B0E" w14:textId="77777777" w:rsidR="00AE0481" w:rsidRPr="00E804C9" w:rsidRDefault="00AE0481" w:rsidP="00AE0481">
      <w:pPr>
        <w:pStyle w:val="PL"/>
        <w:shd w:val="clear" w:color="auto" w:fill="E6E6E6"/>
      </w:pPr>
      <w:r w:rsidRPr="00E804C9">
        <w:tab/>
      </w:r>
      <w:r w:rsidRPr="00E804C9">
        <w:tab/>
        <w:t>ce-PDSCH-14HARQProcesses-r17</w:t>
      </w:r>
      <w:r w:rsidRPr="00E804C9">
        <w:tab/>
      </w:r>
      <w:r w:rsidRPr="00E804C9">
        <w:tab/>
        <w:t>ENUMERATED {supported}</w:t>
      </w:r>
      <w:r w:rsidRPr="00E804C9">
        <w:tab/>
      </w:r>
      <w:r w:rsidRPr="00E804C9">
        <w:tab/>
      </w:r>
      <w:r w:rsidRPr="00E804C9">
        <w:tab/>
        <w:t>OPTIONAL,</w:t>
      </w:r>
    </w:p>
    <w:p w14:paraId="734316DD" w14:textId="77777777" w:rsidR="00AE0481" w:rsidRPr="00E804C9" w:rsidRDefault="00AE0481" w:rsidP="00AE0481">
      <w:pPr>
        <w:pStyle w:val="PL"/>
        <w:shd w:val="clear" w:color="auto" w:fill="E6E6E6"/>
      </w:pPr>
      <w:r w:rsidRPr="00E804C9">
        <w:tab/>
      </w:r>
      <w:r w:rsidRPr="00E804C9">
        <w:tab/>
        <w:t>ce-PDSCH-14HARQProcesses-Alt2-r17</w:t>
      </w:r>
      <w:r w:rsidRPr="00E804C9">
        <w:tab/>
        <w:t>ENUMERATED {supported}</w:t>
      </w:r>
      <w:r w:rsidRPr="00E804C9">
        <w:tab/>
      </w:r>
      <w:r w:rsidRPr="00E804C9">
        <w:tab/>
      </w:r>
      <w:r w:rsidRPr="00E804C9">
        <w:tab/>
        <w:t>OPTIONAL,</w:t>
      </w:r>
    </w:p>
    <w:p w14:paraId="6FD10302" w14:textId="77777777" w:rsidR="00AE0481" w:rsidRPr="00E804C9" w:rsidRDefault="00AE0481" w:rsidP="00AE0481">
      <w:pPr>
        <w:pStyle w:val="PL"/>
        <w:shd w:val="clear" w:color="auto" w:fill="E6E6E6"/>
      </w:pPr>
      <w:r w:rsidRPr="00E804C9">
        <w:tab/>
      </w:r>
      <w:r w:rsidRPr="00E804C9">
        <w:tab/>
        <w:t>ce-PDSCH-MaxTBS-r17</w:t>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406D6521" w14:textId="77777777" w:rsidR="00AE0481" w:rsidRPr="00E804C9" w:rsidRDefault="00AE0481" w:rsidP="00AE0481">
      <w:pPr>
        <w:pStyle w:val="PL"/>
        <w:shd w:val="clear" w:color="auto" w:fill="E6E6E6"/>
      </w:pPr>
      <w:r w:rsidRPr="00E804C9">
        <w:tab/>
        <w:t>}</w:t>
      </w:r>
      <w:r w:rsidRPr="00E804C9">
        <w:tab/>
        <w:t>OPTIONAL</w:t>
      </w:r>
    </w:p>
    <w:p w14:paraId="41C438CF" w14:textId="6DED9A1E" w:rsidR="00505A98" w:rsidRPr="00E804C9" w:rsidRDefault="00AE0481" w:rsidP="00AE0481">
      <w:pPr>
        <w:pStyle w:val="PL"/>
        <w:shd w:val="clear" w:color="auto" w:fill="E6E6E6"/>
      </w:pPr>
      <w:r w:rsidRPr="00E804C9">
        <w:t>}</w:t>
      </w:r>
    </w:p>
    <w:p w14:paraId="4F3E7153" w14:textId="77777777" w:rsidR="00984F82" w:rsidRPr="00E804C9" w:rsidRDefault="00984F82" w:rsidP="00AE0481">
      <w:pPr>
        <w:pStyle w:val="PL"/>
        <w:shd w:val="clear" w:color="auto" w:fill="E6E6E6"/>
      </w:pPr>
    </w:p>
    <w:p w14:paraId="46E2D2B4" w14:textId="77777777" w:rsidR="00984F82" w:rsidRPr="00E804C9" w:rsidRDefault="00984F82" w:rsidP="00984F82">
      <w:pPr>
        <w:pStyle w:val="PL"/>
        <w:shd w:val="clear" w:color="auto" w:fill="E6E6E6"/>
      </w:pPr>
      <w:r w:rsidRPr="00E804C9">
        <w:t>PhyLayerParameters-v1730 ::=</w:t>
      </w:r>
      <w:r w:rsidRPr="00E804C9">
        <w:tab/>
        <w:t>SEQUENCE {</w:t>
      </w:r>
    </w:p>
    <w:p w14:paraId="06BA2A32" w14:textId="77777777" w:rsidR="00984F82" w:rsidRPr="00E804C9" w:rsidRDefault="00984F82" w:rsidP="00984F82">
      <w:pPr>
        <w:pStyle w:val="PL"/>
        <w:shd w:val="clear" w:color="auto" w:fill="E6E6E6"/>
        <w:tabs>
          <w:tab w:val="clear" w:pos="3840"/>
          <w:tab w:val="clear" w:pos="4224"/>
          <w:tab w:val="left" w:pos="4220"/>
        </w:tabs>
      </w:pPr>
      <w:r w:rsidRPr="00E804C9">
        <w:tab/>
        <w:t>csi-SubframeSet2ForDormantSCell-r17</w:t>
      </w:r>
      <w:r w:rsidRPr="00E804C9">
        <w:tab/>
        <w:t>ENUMERATED {supported}</w:t>
      </w:r>
      <w:r w:rsidRPr="00E804C9">
        <w:tab/>
      </w:r>
      <w:r w:rsidRPr="00E804C9">
        <w:tab/>
      </w:r>
      <w:r w:rsidRPr="00E804C9">
        <w:tab/>
        <w:t>OPTIONAL</w:t>
      </w:r>
    </w:p>
    <w:p w14:paraId="2EF17BBC" w14:textId="77777777" w:rsidR="00984F82" w:rsidRPr="00E804C9" w:rsidRDefault="00984F82" w:rsidP="00984F82">
      <w:pPr>
        <w:pStyle w:val="PL"/>
        <w:shd w:val="clear" w:color="auto" w:fill="E6E6E6"/>
      </w:pPr>
      <w:r w:rsidRPr="00E804C9">
        <w:t>}</w:t>
      </w:r>
    </w:p>
    <w:p w14:paraId="34470AA5" w14:textId="77777777" w:rsidR="00AE0481" w:rsidRPr="00E804C9" w:rsidRDefault="00AE0481" w:rsidP="00AE0481">
      <w:pPr>
        <w:pStyle w:val="PL"/>
        <w:shd w:val="clear" w:color="auto" w:fill="E6E6E6"/>
      </w:pPr>
    </w:p>
    <w:p w14:paraId="1FC42CED" w14:textId="77777777" w:rsidR="009722D5" w:rsidRPr="00E804C9" w:rsidRDefault="009722D5" w:rsidP="009722D5">
      <w:pPr>
        <w:pStyle w:val="PL"/>
        <w:shd w:val="clear" w:color="auto" w:fill="E6E6E6"/>
      </w:pPr>
      <w:r w:rsidRPr="00E804C9">
        <w:t>MIMO-UE-Parameters-r13 ::=</w:t>
      </w:r>
      <w:r w:rsidRPr="00E804C9">
        <w:tab/>
      </w:r>
      <w:r w:rsidRPr="00E804C9">
        <w:tab/>
      </w:r>
      <w:r w:rsidRPr="00E804C9">
        <w:tab/>
      </w:r>
      <w:r w:rsidRPr="00E804C9">
        <w:tab/>
        <w:t>SEQUENCE {</w:t>
      </w:r>
    </w:p>
    <w:p w14:paraId="43FC3DC4" w14:textId="77777777" w:rsidR="009722D5" w:rsidRPr="00E804C9" w:rsidRDefault="009722D5" w:rsidP="009722D5">
      <w:pPr>
        <w:pStyle w:val="PL"/>
        <w:shd w:val="clear" w:color="auto" w:fill="E6E6E6"/>
      </w:pPr>
      <w:r w:rsidRPr="00E804C9">
        <w:tab/>
        <w:t>parametersTM9-r13</w:t>
      </w:r>
      <w:r w:rsidRPr="00E804C9">
        <w:tab/>
      </w:r>
      <w:r w:rsidRPr="00E804C9">
        <w:tab/>
      </w:r>
      <w:r w:rsidRPr="00E804C9">
        <w:tab/>
      </w:r>
      <w:r w:rsidRPr="00E804C9">
        <w:tab/>
      </w:r>
      <w:r w:rsidRPr="00E804C9">
        <w:tab/>
      </w:r>
      <w:r w:rsidRPr="00E804C9">
        <w:tab/>
        <w:t>MIMO-UE-ParametersPerTM-r13</w:t>
      </w:r>
      <w:r w:rsidRPr="00E804C9">
        <w:tab/>
      </w:r>
      <w:r w:rsidRPr="00E804C9">
        <w:tab/>
        <w:t>OPTIONAL,</w:t>
      </w:r>
    </w:p>
    <w:p w14:paraId="3EDA4E7C" w14:textId="77777777" w:rsidR="009722D5" w:rsidRPr="00E804C9" w:rsidRDefault="009722D5" w:rsidP="009722D5">
      <w:pPr>
        <w:pStyle w:val="PL"/>
        <w:shd w:val="clear" w:color="auto" w:fill="E6E6E6"/>
      </w:pPr>
      <w:r w:rsidRPr="00E804C9">
        <w:lastRenderedPageBreak/>
        <w:tab/>
        <w:t>parametersTM10-r13</w:t>
      </w:r>
      <w:r w:rsidRPr="00E804C9">
        <w:tab/>
      </w:r>
      <w:r w:rsidRPr="00E804C9">
        <w:tab/>
      </w:r>
      <w:r w:rsidRPr="00E804C9">
        <w:tab/>
      </w:r>
      <w:r w:rsidRPr="00E804C9">
        <w:tab/>
      </w:r>
      <w:r w:rsidRPr="00E804C9">
        <w:tab/>
      </w:r>
      <w:r w:rsidRPr="00E804C9">
        <w:tab/>
        <w:t>MIMO-UE-ParametersPerTM-r13</w:t>
      </w:r>
      <w:r w:rsidRPr="00E804C9">
        <w:tab/>
      </w:r>
      <w:r w:rsidRPr="00E804C9">
        <w:tab/>
        <w:t>OPTIONAL,</w:t>
      </w:r>
    </w:p>
    <w:p w14:paraId="5801D36C" w14:textId="77777777" w:rsidR="009722D5" w:rsidRPr="00E804C9" w:rsidRDefault="009722D5" w:rsidP="009722D5">
      <w:pPr>
        <w:pStyle w:val="PL"/>
        <w:shd w:val="clear" w:color="auto" w:fill="E6E6E6"/>
      </w:pPr>
      <w:r w:rsidRPr="00E804C9">
        <w:tab/>
        <w:t>srs-EnhancementsTDD-r13</w:t>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5918B10C" w14:textId="77777777" w:rsidR="009722D5" w:rsidRPr="00E804C9" w:rsidRDefault="009722D5" w:rsidP="009722D5">
      <w:pPr>
        <w:pStyle w:val="PL"/>
        <w:shd w:val="clear" w:color="auto" w:fill="E6E6E6"/>
      </w:pPr>
      <w:r w:rsidRPr="00E804C9">
        <w:tab/>
        <w:t>srs-Enhancements-r13</w:t>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234CF8E5" w14:textId="77777777" w:rsidR="009722D5" w:rsidRPr="00E804C9" w:rsidRDefault="009722D5" w:rsidP="009722D5">
      <w:pPr>
        <w:pStyle w:val="PL"/>
        <w:shd w:val="clear" w:color="auto" w:fill="E6E6E6"/>
      </w:pPr>
      <w:r w:rsidRPr="00E804C9">
        <w:tab/>
        <w:t>interferenceMeasRestriction-r13</w:t>
      </w:r>
      <w:r w:rsidRPr="00E804C9">
        <w:tab/>
      </w:r>
      <w:r w:rsidRPr="00E804C9">
        <w:tab/>
      </w:r>
      <w:r w:rsidRPr="00E804C9">
        <w:tab/>
        <w:t>ENUMERATED {supported}</w:t>
      </w:r>
      <w:r w:rsidRPr="00E804C9">
        <w:tab/>
      </w:r>
      <w:r w:rsidRPr="00E804C9">
        <w:tab/>
      </w:r>
      <w:r w:rsidRPr="00E804C9">
        <w:tab/>
        <w:t>OPTIONAL</w:t>
      </w:r>
    </w:p>
    <w:p w14:paraId="5AF5335E" w14:textId="77777777" w:rsidR="00DD04ED" w:rsidRPr="00E804C9" w:rsidRDefault="009722D5" w:rsidP="00DD04ED">
      <w:pPr>
        <w:pStyle w:val="PL"/>
        <w:shd w:val="clear" w:color="auto" w:fill="E6E6E6"/>
      </w:pPr>
      <w:r w:rsidRPr="00E804C9">
        <w:t>}</w:t>
      </w:r>
    </w:p>
    <w:p w14:paraId="0BC0969C" w14:textId="77777777" w:rsidR="00DD04ED" w:rsidRPr="00E804C9" w:rsidRDefault="00DD04ED" w:rsidP="00DD04ED">
      <w:pPr>
        <w:pStyle w:val="PL"/>
        <w:shd w:val="clear" w:color="auto" w:fill="E6E6E6"/>
      </w:pPr>
    </w:p>
    <w:p w14:paraId="765EA301" w14:textId="77777777" w:rsidR="00DD04ED" w:rsidRPr="00E804C9" w:rsidRDefault="00DD04ED" w:rsidP="00DD04ED">
      <w:pPr>
        <w:pStyle w:val="PL"/>
        <w:shd w:val="clear" w:color="auto" w:fill="E6E6E6"/>
      </w:pPr>
      <w:r w:rsidRPr="00E804C9">
        <w:t>MIMO-UE-Parameters-v13e0 ::=</w:t>
      </w:r>
      <w:r w:rsidRPr="00E804C9">
        <w:tab/>
      </w:r>
      <w:r w:rsidRPr="00E804C9">
        <w:tab/>
      </w:r>
      <w:r w:rsidRPr="00E804C9">
        <w:tab/>
        <w:t>SEQUENCE {</w:t>
      </w:r>
    </w:p>
    <w:p w14:paraId="27A05061" w14:textId="77777777" w:rsidR="00DD04ED" w:rsidRPr="00E804C9" w:rsidRDefault="00DD04ED" w:rsidP="00DD04ED">
      <w:pPr>
        <w:pStyle w:val="PL"/>
        <w:shd w:val="clear" w:color="auto" w:fill="E6E6E6"/>
      </w:pPr>
      <w:r w:rsidRPr="00E804C9">
        <w:tab/>
        <w:t>mimo-WeightedLayersCapabilities-r13</w:t>
      </w:r>
      <w:r w:rsidRPr="00E804C9">
        <w:tab/>
      </w:r>
      <w:r w:rsidRPr="00E804C9">
        <w:tab/>
        <w:t>MIMO-WeightedLayersCapabilities-r13</w:t>
      </w:r>
      <w:r w:rsidRPr="00E804C9">
        <w:tab/>
        <w:t>OPTIONAL</w:t>
      </w:r>
    </w:p>
    <w:p w14:paraId="4C386C2F" w14:textId="77777777" w:rsidR="00983EA2" w:rsidRPr="00E804C9" w:rsidRDefault="00DD04ED" w:rsidP="00DD04ED">
      <w:pPr>
        <w:pStyle w:val="PL"/>
        <w:shd w:val="clear" w:color="auto" w:fill="E6E6E6"/>
      </w:pPr>
      <w:r w:rsidRPr="00E804C9">
        <w:t>}</w:t>
      </w:r>
    </w:p>
    <w:p w14:paraId="2B9B23D6" w14:textId="77777777" w:rsidR="00983EA2" w:rsidRPr="00E804C9" w:rsidRDefault="00983EA2" w:rsidP="009722D5">
      <w:pPr>
        <w:pStyle w:val="PL"/>
        <w:shd w:val="clear" w:color="auto" w:fill="E6E6E6"/>
      </w:pPr>
    </w:p>
    <w:p w14:paraId="79BA9DA2" w14:textId="77777777" w:rsidR="009722D5" w:rsidRPr="00E804C9" w:rsidRDefault="009722D5" w:rsidP="009722D5">
      <w:pPr>
        <w:pStyle w:val="PL"/>
        <w:shd w:val="clear" w:color="auto" w:fill="E6E6E6"/>
      </w:pPr>
      <w:r w:rsidRPr="00E804C9">
        <w:t>MIMO-UE-Parameters-v</w:t>
      </w:r>
      <w:r w:rsidR="00E56A3C" w:rsidRPr="00E804C9">
        <w:t>1430</w:t>
      </w:r>
      <w:r w:rsidRPr="00E804C9">
        <w:t xml:space="preserve"> ::=</w:t>
      </w:r>
      <w:r w:rsidRPr="00E804C9">
        <w:tab/>
      </w:r>
      <w:r w:rsidRPr="00E804C9">
        <w:tab/>
      </w:r>
      <w:r w:rsidRPr="00E804C9">
        <w:tab/>
        <w:t>SEQUENCE {</w:t>
      </w:r>
    </w:p>
    <w:p w14:paraId="073E4857" w14:textId="77777777" w:rsidR="009722D5" w:rsidRPr="00E804C9" w:rsidRDefault="009722D5" w:rsidP="009722D5">
      <w:pPr>
        <w:pStyle w:val="PL"/>
        <w:shd w:val="clear" w:color="auto" w:fill="E6E6E6"/>
      </w:pPr>
      <w:r w:rsidRPr="00E804C9">
        <w:tab/>
        <w:t>parametersTM9-v</w:t>
      </w:r>
      <w:r w:rsidR="00E56A3C" w:rsidRPr="00E804C9">
        <w:t>1430</w:t>
      </w:r>
      <w:r w:rsidRPr="00E804C9">
        <w:tab/>
      </w:r>
      <w:r w:rsidRPr="00E804C9">
        <w:tab/>
      </w:r>
      <w:r w:rsidRPr="00E804C9">
        <w:tab/>
      </w:r>
      <w:r w:rsidRPr="00E804C9">
        <w:tab/>
      </w:r>
      <w:r w:rsidRPr="00E804C9">
        <w:tab/>
      </w:r>
      <w:r w:rsidRPr="00E804C9">
        <w:tab/>
        <w:t>MIMO-UE-ParametersPerTM-v</w:t>
      </w:r>
      <w:r w:rsidR="00E56A3C" w:rsidRPr="00E804C9">
        <w:t>1430</w:t>
      </w:r>
      <w:r w:rsidRPr="00E804C9">
        <w:tab/>
        <w:t>OPTIONAL,</w:t>
      </w:r>
    </w:p>
    <w:p w14:paraId="7B69E813" w14:textId="77777777" w:rsidR="009722D5" w:rsidRPr="00E804C9" w:rsidRDefault="009722D5" w:rsidP="009722D5">
      <w:pPr>
        <w:pStyle w:val="PL"/>
        <w:shd w:val="clear" w:color="auto" w:fill="E6E6E6"/>
      </w:pPr>
      <w:r w:rsidRPr="00E804C9">
        <w:tab/>
        <w:t>parametersTM10-v</w:t>
      </w:r>
      <w:r w:rsidR="00E56A3C" w:rsidRPr="00E804C9">
        <w:t>1430</w:t>
      </w:r>
      <w:r w:rsidRPr="00E804C9">
        <w:tab/>
      </w:r>
      <w:r w:rsidRPr="00E804C9">
        <w:tab/>
      </w:r>
      <w:r w:rsidRPr="00E804C9">
        <w:tab/>
      </w:r>
      <w:r w:rsidRPr="00E804C9">
        <w:tab/>
      </w:r>
      <w:r w:rsidRPr="00E804C9">
        <w:tab/>
        <w:t>MIMO-UE-ParametersPerTM-v</w:t>
      </w:r>
      <w:r w:rsidR="00E56A3C" w:rsidRPr="00E804C9">
        <w:t>1430</w:t>
      </w:r>
      <w:r w:rsidRPr="00E804C9">
        <w:tab/>
        <w:t>OPTIONAL</w:t>
      </w:r>
    </w:p>
    <w:p w14:paraId="28F92321" w14:textId="77777777" w:rsidR="009722D5" w:rsidRPr="00E804C9" w:rsidRDefault="009722D5" w:rsidP="009722D5">
      <w:pPr>
        <w:pStyle w:val="PL"/>
        <w:shd w:val="clear" w:color="auto" w:fill="E6E6E6"/>
      </w:pPr>
      <w:r w:rsidRPr="00E804C9">
        <w:t>}</w:t>
      </w:r>
    </w:p>
    <w:p w14:paraId="78C57723" w14:textId="77777777" w:rsidR="00DA0DB4" w:rsidRPr="00E804C9" w:rsidRDefault="00DA0DB4" w:rsidP="00DA0DB4">
      <w:pPr>
        <w:pStyle w:val="PL"/>
        <w:shd w:val="clear" w:color="auto" w:fill="E6E6E6"/>
      </w:pPr>
    </w:p>
    <w:p w14:paraId="4A7864DD" w14:textId="77777777" w:rsidR="00DA0DB4" w:rsidRPr="00E804C9" w:rsidRDefault="00DA0DB4" w:rsidP="00DA0DB4">
      <w:pPr>
        <w:pStyle w:val="PL"/>
        <w:shd w:val="clear" w:color="auto" w:fill="E6E6E6"/>
      </w:pPr>
      <w:r w:rsidRPr="00E804C9">
        <w:t>MIMO-UE-Parameters-v1470 ::=</w:t>
      </w:r>
      <w:r w:rsidRPr="00E804C9">
        <w:tab/>
      </w:r>
      <w:r w:rsidRPr="00E804C9">
        <w:tab/>
      </w:r>
      <w:r w:rsidRPr="00E804C9">
        <w:tab/>
        <w:t>SEQUENCE {</w:t>
      </w:r>
    </w:p>
    <w:p w14:paraId="07C2428A" w14:textId="77777777" w:rsidR="00DA0DB4" w:rsidRPr="00E804C9" w:rsidRDefault="00DA0DB4" w:rsidP="00DA0DB4">
      <w:pPr>
        <w:pStyle w:val="PL"/>
        <w:shd w:val="clear" w:color="auto" w:fill="E6E6E6"/>
      </w:pPr>
      <w:r w:rsidRPr="00E804C9">
        <w:tab/>
        <w:t>parametersTM9-v1470</w:t>
      </w:r>
      <w:r w:rsidRPr="00E804C9">
        <w:tab/>
      </w:r>
      <w:r w:rsidRPr="00E804C9">
        <w:tab/>
      </w:r>
      <w:r w:rsidRPr="00E804C9">
        <w:tab/>
      </w:r>
      <w:r w:rsidRPr="00E804C9">
        <w:tab/>
      </w:r>
      <w:r w:rsidRPr="00E804C9">
        <w:tab/>
        <w:t>MIMO-UE-ParametersPerTM-v1470,</w:t>
      </w:r>
    </w:p>
    <w:p w14:paraId="427F49DA" w14:textId="77777777" w:rsidR="00DA0DB4" w:rsidRPr="00E804C9" w:rsidRDefault="00DA0DB4" w:rsidP="00DA0DB4">
      <w:pPr>
        <w:pStyle w:val="PL"/>
        <w:shd w:val="clear" w:color="auto" w:fill="E6E6E6"/>
      </w:pPr>
      <w:r w:rsidRPr="00E804C9">
        <w:tab/>
        <w:t>parametersTM10-v1470</w:t>
      </w:r>
      <w:r w:rsidRPr="00E804C9">
        <w:tab/>
      </w:r>
      <w:r w:rsidRPr="00E804C9">
        <w:tab/>
      </w:r>
      <w:r w:rsidRPr="00E804C9">
        <w:tab/>
      </w:r>
      <w:r w:rsidRPr="00E804C9">
        <w:tab/>
      </w:r>
      <w:r w:rsidRPr="00E804C9">
        <w:tab/>
        <w:t>MIMO-UE-ParametersPerTM-v1470</w:t>
      </w:r>
    </w:p>
    <w:p w14:paraId="2840FFFF" w14:textId="77777777" w:rsidR="009722D5" w:rsidRPr="00E804C9" w:rsidRDefault="00DA0DB4" w:rsidP="00DA0DB4">
      <w:pPr>
        <w:pStyle w:val="PL"/>
        <w:shd w:val="clear" w:color="auto" w:fill="E6E6E6"/>
      </w:pPr>
      <w:r w:rsidRPr="00E804C9">
        <w:t>}</w:t>
      </w:r>
    </w:p>
    <w:p w14:paraId="60A99E45" w14:textId="77777777" w:rsidR="00DA0DB4" w:rsidRPr="00E804C9" w:rsidRDefault="00DA0DB4" w:rsidP="00DA0DB4">
      <w:pPr>
        <w:pStyle w:val="PL"/>
        <w:shd w:val="clear" w:color="auto" w:fill="E6E6E6"/>
      </w:pPr>
    </w:p>
    <w:p w14:paraId="6629A597" w14:textId="77777777" w:rsidR="009722D5" w:rsidRPr="00E804C9" w:rsidRDefault="009722D5" w:rsidP="009722D5">
      <w:pPr>
        <w:pStyle w:val="PL"/>
        <w:shd w:val="clear" w:color="auto" w:fill="E6E6E6"/>
      </w:pPr>
      <w:r w:rsidRPr="00E804C9">
        <w:t>MIMO-UE-ParametersPerTM-r13 ::=</w:t>
      </w:r>
      <w:r w:rsidRPr="00E804C9">
        <w:tab/>
      </w:r>
      <w:r w:rsidRPr="00E804C9">
        <w:tab/>
      </w:r>
      <w:r w:rsidRPr="00E804C9">
        <w:tab/>
        <w:t>SEQUENCE {</w:t>
      </w:r>
    </w:p>
    <w:p w14:paraId="66C27A9A" w14:textId="77777777" w:rsidR="009722D5" w:rsidRPr="00E804C9" w:rsidRDefault="009722D5" w:rsidP="009722D5">
      <w:pPr>
        <w:pStyle w:val="PL"/>
        <w:shd w:val="clear" w:color="auto" w:fill="E6E6E6"/>
      </w:pPr>
      <w:r w:rsidRPr="00E804C9">
        <w:tab/>
        <w:t>nonPrecoded-r13</w:t>
      </w:r>
      <w:r w:rsidRPr="00E804C9">
        <w:tab/>
      </w:r>
      <w:r w:rsidRPr="00E804C9">
        <w:tab/>
      </w:r>
      <w:r w:rsidRPr="00E804C9">
        <w:tab/>
      </w:r>
      <w:r w:rsidRPr="00E804C9">
        <w:tab/>
      </w:r>
      <w:r w:rsidRPr="00E804C9">
        <w:tab/>
      </w:r>
      <w:r w:rsidRPr="00E804C9">
        <w:tab/>
      </w:r>
      <w:r w:rsidRPr="00E804C9">
        <w:tab/>
        <w:t>MIMO-NonPrecodedCapabilities-r13</w:t>
      </w:r>
      <w:r w:rsidRPr="00E804C9">
        <w:tab/>
        <w:t>OPTIONAL,</w:t>
      </w:r>
    </w:p>
    <w:p w14:paraId="4DE66399" w14:textId="77777777" w:rsidR="009722D5" w:rsidRPr="00E804C9" w:rsidRDefault="009722D5" w:rsidP="009722D5">
      <w:pPr>
        <w:pStyle w:val="PL"/>
        <w:shd w:val="clear" w:color="auto" w:fill="E6E6E6"/>
      </w:pPr>
      <w:r w:rsidRPr="00E804C9">
        <w:tab/>
        <w:t>beamformed-r13</w:t>
      </w:r>
      <w:r w:rsidRPr="00E804C9">
        <w:tab/>
      </w:r>
      <w:r w:rsidRPr="00E804C9">
        <w:tab/>
      </w:r>
      <w:r w:rsidRPr="00E804C9">
        <w:tab/>
      </w:r>
      <w:r w:rsidRPr="00E804C9">
        <w:tab/>
      </w:r>
      <w:r w:rsidRPr="00E804C9">
        <w:tab/>
      </w:r>
      <w:r w:rsidRPr="00E804C9">
        <w:tab/>
      </w:r>
      <w:r w:rsidRPr="00E804C9">
        <w:tab/>
        <w:t>MIMO-UE-BeamformedCapabilities-r13</w:t>
      </w:r>
      <w:r w:rsidRPr="00E804C9">
        <w:tab/>
        <w:t>OPTIONAL,</w:t>
      </w:r>
    </w:p>
    <w:p w14:paraId="1A87D5E0" w14:textId="77777777" w:rsidR="009722D5" w:rsidRPr="00E804C9" w:rsidRDefault="009722D5" w:rsidP="009722D5">
      <w:pPr>
        <w:pStyle w:val="PL"/>
        <w:shd w:val="clear" w:color="auto" w:fill="E6E6E6"/>
      </w:pPr>
      <w:r w:rsidRPr="00E804C9">
        <w:tab/>
        <w:t>channelMeasRestriction-r13</w:t>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6824BE6D" w14:textId="77777777" w:rsidR="009722D5" w:rsidRPr="00E804C9" w:rsidRDefault="009722D5" w:rsidP="009722D5">
      <w:pPr>
        <w:pStyle w:val="PL"/>
        <w:shd w:val="clear" w:color="auto" w:fill="E6E6E6"/>
      </w:pPr>
      <w:r w:rsidRPr="00E804C9">
        <w:tab/>
        <w:t>dmrs-Enhancements-r13</w:t>
      </w:r>
      <w:r w:rsidRPr="00E804C9">
        <w:tab/>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64AA4372" w14:textId="77777777" w:rsidR="009722D5" w:rsidRPr="00E804C9" w:rsidRDefault="009722D5" w:rsidP="009722D5">
      <w:pPr>
        <w:pStyle w:val="PL"/>
        <w:shd w:val="clear" w:color="auto" w:fill="E6E6E6"/>
      </w:pPr>
      <w:r w:rsidRPr="00E804C9">
        <w:tab/>
        <w:t>csi-RS-EnhancementsTDD-r13</w:t>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72EA632C" w14:textId="77777777" w:rsidR="009722D5" w:rsidRPr="00E804C9" w:rsidRDefault="009722D5" w:rsidP="009722D5">
      <w:pPr>
        <w:pStyle w:val="PL"/>
        <w:shd w:val="clear" w:color="auto" w:fill="E6E6E6"/>
      </w:pPr>
      <w:r w:rsidRPr="00E804C9">
        <w:t>}</w:t>
      </w:r>
    </w:p>
    <w:p w14:paraId="24EB8B5E" w14:textId="77777777" w:rsidR="009722D5" w:rsidRPr="00E804C9" w:rsidRDefault="009722D5" w:rsidP="009722D5">
      <w:pPr>
        <w:pStyle w:val="PL"/>
        <w:shd w:val="clear" w:color="auto" w:fill="E6E6E6"/>
      </w:pPr>
    </w:p>
    <w:p w14:paraId="7B4E5CB4" w14:textId="77777777" w:rsidR="009722D5" w:rsidRPr="00E804C9" w:rsidRDefault="009722D5" w:rsidP="009722D5">
      <w:pPr>
        <w:pStyle w:val="PL"/>
        <w:shd w:val="clear" w:color="auto" w:fill="E6E6E6"/>
      </w:pPr>
      <w:r w:rsidRPr="00E804C9">
        <w:t>MIMO-UE-ParametersPerTM-v</w:t>
      </w:r>
      <w:r w:rsidR="00E56A3C" w:rsidRPr="00E804C9">
        <w:t>1430</w:t>
      </w:r>
      <w:r w:rsidRPr="00E804C9">
        <w:t xml:space="preserve"> ::=</w:t>
      </w:r>
      <w:r w:rsidRPr="00E804C9">
        <w:tab/>
      </w:r>
      <w:r w:rsidRPr="00E804C9">
        <w:tab/>
        <w:t>SEQUENCE {</w:t>
      </w:r>
    </w:p>
    <w:p w14:paraId="08475124" w14:textId="77777777" w:rsidR="009722D5" w:rsidRPr="00E804C9" w:rsidRDefault="009722D5" w:rsidP="009722D5">
      <w:pPr>
        <w:pStyle w:val="PL"/>
        <w:shd w:val="clear" w:color="auto" w:fill="E6E6E6"/>
      </w:pPr>
      <w:r w:rsidRPr="00E804C9">
        <w:tab/>
        <w:t>nzp-CSI-RS-AperiodicInfo-r14</w:t>
      </w:r>
      <w:r w:rsidRPr="00E804C9">
        <w:tab/>
      </w:r>
      <w:r w:rsidRPr="00E804C9">
        <w:tab/>
      </w:r>
      <w:r w:rsidRPr="00E804C9">
        <w:tab/>
        <w:t>SEQUENCE {</w:t>
      </w:r>
    </w:p>
    <w:p w14:paraId="33008D59" w14:textId="77777777" w:rsidR="009722D5" w:rsidRPr="00E804C9" w:rsidRDefault="009722D5" w:rsidP="009722D5">
      <w:pPr>
        <w:pStyle w:val="PL"/>
        <w:shd w:val="clear" w:color="auto" w:fill="E6E6E6"/>
      </w:pPr>
      <w:r w:rsidRPr="00E804C9">
        <w:tab/>
      </w:r>
      <w:r w:rsidRPr="00E804C9">
        <w:tab/>
        <w:t>nMaxProc-r14</w:t>
      </w:r>
      <w:r w:rsidRPr="00E804C9">
        <w:tab/>
      </w:r>
      <w:r w:rsidRPr="00E804C9">
        <w:tab/>
      </w:r>
      <w:r w:rsidRPr="00E804C9">
        <w:tab/>
      </w:r>
      <w:r w:rsidRPr="00E804C9">
        <w:tab/>
      </w:r>
      <w:r w:rsidRPr="00E804C9">
        <w:tab/>
      </w:r>
      <w:r w:rsidRPr="00E804C9">
        <w:tab/>
      </w:r>
      <w:r w:rsidRPr="00E804C9">
        <w:tab/>
      </w:r>
      <w:r w:rsidR="007234CD" w:rsidRPr="00E804C9">
        <w:t>INTEGER(5..32)</w:t>
      </w:r>
      <w:r w:rsidRPr="00E804C9">
        <w:t>,</w:t>
      </w:r>
    </w:p>
    <w:p w14:paraId="373B5CCF" w14:textId="77777777" w:rsidR="009722D5" w:rsidRPr="00E804C9" w:rsidRDefault="009722D5" w:rsidP="009722D5">
      <w:pPr>
        <w:pStyle w:val="PL"/>
        <w:shd w:val="clear" w:color="auto" w:fill="E6E6E6"/>
      </w:pPr>
      <w:r w:rsidRPr="00E804C9">
        <w:tab/>
      </w:r>
      <w:r w:rsidRPr="00E804C9">
        <w:tab/>
        <w:t>nMaxResource-r14</w:t>
      </w:r>
      <w:r w:rsidRPr="00E804C9">
        <w:tab/>
      </w:r>
      <w:r w:rsidRPr="00E804C9">
        <w:tab/>
      </w:r>
      <w:r w:rsidRPr="00E804C9">
        <w:tab/>
      </w:r>
      <w:r w:rsidRPr="00E804C9">
        <w:tab/>
      </w:r>
      <w:r w:rsidRPr="00E804C9">
        <w:tab/>
      </w:r>
      <w:r w:rsidRPr="00E804C9">
        <w:tab/>
        <w:t>ENUMERATED {</w:t>
      </w:r>
      <w:r w:rsidR="00650BBE" w:rsidRPr="00E804C9">
        <w:t>n1</w:t>
      </w:r>
      <w:r w:rsidRPr="00E804C9">
        <w:t xml:space="preserve">, </w:t>
      </w:r>
      <w:r w:rsidR="00650BBE" w:rsidRPr="00E804C9">
        <w:t>n2</w:t>
      </w:r>
      <w:r w:rsidRPr="00E804C9">
        <w:t xml:space="preserve">, </w:t>
      </w:r>
      <w:r w:rsidR="00650BBE" w:rsidRPr="00E804C9">
        <w:t>n4</w:t>
      </w:r>
      <w:r w:rsidRPr="00E804C9">
        <w:t xml:space="preserve">, </w:t>
      </w:r>
      <w:r w:rsidR="00650BBE" w:rsidRPr="00E804C9">
        <w:t>n8</w:t>
      </w:r>
      <w:r w:rsidRPr="00E804C9">
        <w:t>}</w:t>
      </w:r>
    </w:p>
    <w:p w14:paraId="7B6443FE"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p>
    <w:p w14:paraId="50915C76" w14:textId="77777777" w:rsidR="009722D5" w:rsidRPr="00E804C9" w:rsidRDefault="009722D5" w:rsidP="009722D5">
      <w:pPr>
        <w:pStyle w:val="PL"/>
        <w:shd w:val="clear" w:color="auto" w:fill="E6E6E6"/>
      </w:pPr>
      <w:r w:rsidRPr="00E804C9">
        <w:tab/>
        <w:t>nzp-CSI-RS-PeriodicInfo-r14</w:t>
      </w:r>
      <w:r w:rsidRPr="00E804C9">
        <w:tab/>
      </w:r>
      <w:r w:rsidRPr="00E804C9">
        <w:tab/>
      </w:r>
      <w:r w:rsidRPr="00E804C9">
        <w:tab/>
      </w:r>
      <w:r w:rsidRPr="00E804C9">
        <w:tab/>
        <w:t>SEQUENCE {</w:t>
      </w:r>
    </w:p>
    <w:p w14:paraId="7394F800" w14:textId="77777777" w:rsidR="009722D5" w:rsidRPr="00E804C9" w:rsidRDefault="009722D5" w:rsidP="009722D5">
      <w:pPr>
        <w:pStyle w:val="PL"/>
        <w:shd w:val="clear" w:color="auto" w:fill="E6E6E6"/>
      </w:pPr>
      <w:r w:rsidRPr="00E804C9">
        <w:tab/>
      </w:r>
      <w:r w:rsidRPr="00E804C9">
        <w:tab/>
        <w:t>nMaxResource-r14</w:t>
      </w:r>
      <w:r w:rsidRPr="00E804C9">
        <w:tab/>
      </w:r>
      <w:r w:rsidRPr="00E804C9">
        <w:tab/>
      </w:r>
      <w:r w:rsidRPr="00E804C9">
        <w:tab/>
      </w:r>
      <w:r w:rsidRPr="00E804C9">
        <w:tab/>
      </w:r>
      <w:r w:rsidRPr="00E804C9">
        <w:tab/>
      </w:r>
      <w:r w:rsidRPr="00E804C9">
        <w:tab/>
        <w:t>ENUMERATED {</w:t>
      </w:r>
      <w:r w:rsidR="00650BBE" w:rsidRPr="00E804C9">
        <w:t>n1</w:t>
      </w:r>
      <w:r w:rsidRPr="00E804C9">
        <w:t xml:space="preserve">, </w:t>
      </w:r>
      <w:r w:rsidR="00650BBE" w:rsidRPr="00E804C9">
        <w:t>n2</w:t>
      </w:r>
      <w:r w:rsidRPr="00E804C9">
        <w:t xml:space="preserve">, </w:t>
      </w:r>
      <w:r w:rsidR="00650BBE" w:rsidRPr="00E804C9">
        <w:t>n4</w:t>
      </w:r>
      <w:r w:rsidRPr="00E804C9">
        <w:t xml:space="preserve">, </w:t>
      </w:r>
      <w:r w:rsidR="00650BBE" w:rsidRPr="00E804C9">
        <w:t>n8</w:t>
      </w:r>
      <w:r w:rsidRPr="00E804C9">
        <w:t>}</w:t>
      </w:r>
    </w:p>
    <w:p w14:paraId="34FB0FBD"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p>
    <w:p w14:paraId="1E978354" w14:textId="77777777" w:rsidR="009722D5" w:rsidRPr="00E804C9" w:rsidRDefault="009722D5" w:rsidP="009722D5">
      <w:pPr>
        <w:pStyle w:val="PL"/>
        <w:shd w:val="clear" w:color="auto" w:fill="E6E6E6"/>
      </w:pPr>
      <w:r w:rsidRPr="00E804C9">
        <w:tab/>
        <w:t>zp-CSI-RS-AperiodicInfo-r14</w:t>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3595F3CD" w14:textId="77777777" w:rsidR="009722D5" w:rsidRPr="00E804C9" w:rsidRDefault="009722D5" w:rsidP="009722D5">
      <w:pPr>
        <w:pStyle w:val="PL"/>
        <w:shd w:val="clear" w:color="auto" w:fill="E6E6E6"/>
      </w:pPr>
      <w:r w:rsidRPr="00E804C9">
        <w:tab/>
        <w:t>ul-dmrs-Enhancements-r14</w:t>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54B6C17C" w14:textId="77777777" w:rsidR="009722D5" w:rsidRPr="00E804C9" w:rsidRDefault="009722D5" w:rsidP="009722D5">
      <w:pPr>
        <w:pStyle w:val="PL"/>
        <w:shd w:val="clear" w:color="auto" w:fill="E6E6E6"/>
      </w:pPr>
      <w:r w:rsidRPr="00E804C9">
        <w:tab/>
        <w:t>densityReductionNP-r14</w:t>
      </w:r>
      <w:r w:rsidRPr="00E804C9">
        <w:tab/>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02298CDD" w14:textId="77777777" w:rsidR="009722D5" w:rsidRPr="00E804C9" w:rsidRDefault="009722D5" w:rsidP="009722D5">
      <w:pPr>
        <w:pStyle w:val="PL"/>
        <w:shd w:val="clear" w:color="auto" w:fill="E6E6E6"/>
      </w:pPr>
      <w:r w:rsidRPr="00E804C9">
        <w:tab/>
        <w:t>densityReductionBF-r14</w:t>
      </w:r>
      <w:r w:rsidRPr="00E804C9">
        <w:tab/>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0F0DB375" w14:textId="77777777" w:rsidR="009722D5" w:rsidRPr="00E804C9" w:rsidRDefault="009722D5" w:rsidP="009722D5">
      <w:pPr>
        <w:pStyle w:val="PL"/>
        <w:shd w:val="clear" w:color="auto" w:fill="E6E6E6"/>
      </w:pPr>
      <w:r w:rsidRPr="00E804C9">
        <w:tab/>
        <w:t>hybridCSI-r14</w:t>
      </w:r>
      <w:r w:rsidRPr="00E804C9">
        <w:tab/>
      </w:r>
      <w:r w:rsidRPr="00E804C9">
        <w:tab/>
      </w:r>
      <w:r w:rsidRPr="00E804C9">
        <w:tab/>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1BAA59B0" w14:textId="77777777" w:rsidR="009722D5" w:rsidRPr="00E804C9" w:rsidRDefault="009722D5" w:rsidP="009722D5">
      <w:pPr>
        <w:pStyle w:val="PL"/>
        <w:shd w:val="clear" w:color="auto" w:fill="E6E6E6"/>
      </w:pPr>
      <w:r w:rsidRPr="00E804C9">
        <w:tab/>
        <w:t>semiOL-r14</w:t>
      </w:r>
      <w:r w:rsidRPr="00E804C9">
        <w:tab/>
      </w:r>
      <w:r w:rsidRPr="00E804C9">
        <w:tab/>
      </w:r>
      <w:r w:rsidRPr="00E804C9">
        <w:tab/>
      </w:r>
      <w:r w:rsidRPr="00E804C9">
        <w:tab/>
      </w:r>
      <w:r w:rsidRPr="00E804C9">
        <w:tab/>
      </w:r>
      <w:r w:rsidRPr="00E804C9">
        <w:tab/>
      </w:r>
      <w:r w:rsidRPr="00E804C9">
        <w:tab/>
      </w:r>
      <w:r w:rsidRPr="00E804C9">
        <w:tab/>
        <w:t>ENUMERATED {supported}</w:t>
      </w:r>
      <w:r w:rsidRPr="00E804C9">
        <w:tab/>
      </w:r>
      <w:r w:rsidRPr="00E804C9">
        <w:tab/>
      </w:r>
      <w:r w:rsidRPr="00E804C9">
        <w:tab/>
      </w:r>
      <w:r w:rsidRPr="00E804C9">
        <w:tab/>
        <w:t>OPTIONAL</w:t>
      </w:r>
      <w:r w:rsidR="007234CD" w:rsidRPr="00E804C9">
        <w:t>,</w:t>
      </w:r>
    </w:p>
    <w:p w14:paraId="713F78AC" w14:textId="77777777" w:rsidR="007234CD" w:rsidRPr="00E804C9" w:rsidRDefault="007234CD" w:rsidP="007234CD">
      <w:pPr>
        <w:pStyle w:val="PL"/>
        <w:shd w:val="clear" w:color="auto" w:fill="E6E6E6"/>
      </w:pPr>
      <w:r w:rsidRPr="00E804C9">
        <w:tab/>
        <w:t>csi-ReportingNP-r14</w:t>
      </w:r>
      <w:r w:rsidRPr="00E804C9">
        <w:tab/>
      </w:r>
      <w:r w:rsidRPr="00E804C9">
        <w:tab/>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2B05401E" w14:textId="77777777" w:rsidR="00C9086D" w:rsidRPr="00E804C9" w:rsidRDefault="007234CD" w:rsidP="007234CD">
      <w:pPr>
        <w:pStyle w:val="PL"/>
        <w:shd w:val="clear" w:color="auto" w:fill="E6E6E6"/>
      </w:pPr>
      <w:r w:rsidRPr="00E804C9">
        <w:tab/>
        <w:t>csi-ReportingAdvanced-r14</w:t>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03798C74" w14:textId="77777777" w:rsidR="009722D5" w:rsidRPr="00E804C9" w:rsidRDefault="009722D5" w:rsidP="007234CD">
      <w:pPr>
        <w:pStyle w:val="PL"/>
        <w:shd w:val="clear" w:color="auto" w:fill="E6E6E6"/>
      </w:pPr>
      <w:r w:rsidRPr="00E804C9">
        <w:t>}</w:t>
      </w:r>
    </w:p>
    <w:p w14:paraId="690DF18A" w14:textId="77777777" w:rsidR="00DA0DB4" w:rsidRPr="00E804C9" w:rsidRDefault="00DA0DB4" w:rsidP="00DA0DB4">
      <w:pPr>
        <w:pStyle w:val="PL"/>
        <w:shd w:val="clear" w:color="auto" w:fill="E6E6E6"/>
      </w:pPr>
    </w:p>
    <w:p w14:paraId="56F82C33" w14:textId="77777777" w:rsidR="00DA0DB4" w:rsidRPr="00E804C9" w:rsidRDefault="00DA0DB4" w:rsidP="00DA0DB4">
      <w:pPr>
        <w:pStyle w:val="PL"/>
        <w:shd w:val="clear" w:color="auto" w:fill="E6E6E6"/>
      </w:pPr>
      <w:r w:rsidRPr="00E804C9">
        <w:t>MIMO-UE-ParametersPerTM-v1470 ::=</w:t>
      </w:r>
      <w:r w:rsidRPr="00E804C9">
        <w:tab/>
      </w:r>
      <w:r w:rsidRPr="00E804C9">
        <w:tab/>
        <w:t>SEQUENCE {</w:t>
      </w:r>
    </w:p>
    <w:p w14:paraId="09C47E0B" w14:textId="77777777" w:rsidR="00DA0DB4" w:rsidRPr="00E804C9" w:rsidRDefault="00DA0DB4" w:rsidP="00DA0DB4">
      <w:pPr>
        <w:pStyle w:val="PL"/>
        <w:shd w:val="clear" w:color="auto" w:fill="E6E6E6"/>
      </w:pPr>
      <w:r w:rsidRPr="00E804C9">
        <w:tab/>
        <w:t>csi-ReportingAdvancedMaxPorts-r14</w:t>
      </w:r>
      <w:r w:rsidRPr="00E804C9">
        <w:tab/>
      </w:r>
      <w:r w:rsidRPr="00E804C9">
        <w:tab/>
        <w:t>ENUMERATED {n8, n12, n16, n20, n24, n28}</w:t>
      </w:r>
      <w:r w:rsidRPr="00E804C9">
        <w:tab/>
        <w:t>OPTIONAL</w:t>
      </w:r>
    </w:p>
    <w:p w14:paraId="5224137C" w14:textId="77777777" w:rsidR="009722D5" w:rsidRPr="00E804C9" w:rsidRDefault="00DA0DB4" w:rsidP="00DA0DB4">
      <w:pPr>
        <w:pStyle w:val="PL"/>
        <w:shd w:val="clear" w:color="auto" w:fill="E6E6E6"/>
      </w:pPr>
      <w:r w:rsidRPr="00E804C9">
        <w:t>}</w:t>
      </w:r>
    </w:p>
    <w:p w14:paraId="4D0C4B52" w14:textId="77777777" w:rsidR="00DA0DB4" w:rsidRPr="00E804C9" w:rsidRDefault="00DA0DB4" w:rsidP="00DA0DB4">
      <w:pPr>
        <w:pStyle w:val="PL"/>
        <w:shd w:val="clear" w:color="auto" w:fill="E6E6E6"/>
      </w:pPr>
    </w:p>
    <w:p w14:paraId="6BB2695F" w14:textId="77777777" w:rsidR="009722D5" w:rsidRPr="00E804C9" w:rsidRDefault="009722D5" w:rsidP="009722D5">
      <w:pPr>
        <w:pStyle w:val="PL"/>
        <w:shd w:val="clear" w:color="auto" w:fill="E6E6E6"/>
      </w:pPr>
      <w:r w:rsidRPr="00E804C9">
        <w:t>MIMO-CA-ParametersPerBoBC-r13 ::=</w:t>
      </w:r>
      <w:r w:rsidRPr="00E804C9">
        <w:tab/>
      </w:r>
      <w:r w:rsidRPr="00E804C9">
        <w:tab/>
        <w:t>SEQUENCE {</w:t>
      </w:r>
    </w:p>
    <w:p w14:paraId="36814086" w14:textId="77777777" w:rsidR="009722D5" w:rsidRPr="00E804C9" w:rsidRDefault="009722D5" w:rsidP="009722D5">
      <w:pPr>
        <w:pStyle w:val="PL"/>
        <w:shd w:val="clear" w:color="auto" w:fill="E6E6E6"/>
      </w:pPr>
      <w:r w:rsidRPr="00E804C9">
        <w:tab/>
        <w:t>parametersTM9-r13</w:t>
      </w:r>
      <w:r w:rsidRPr="00E804C9">
        <w:tab/>
      </w:r>
      <w:r w:rsidRPr="00E804C9">
        <w:tab/>
      </w:r>
      <w:r w:rsidRPr="00E804C9">
        <w:tab/>
      </w:r>
      <w:r w:rsidRPr="00E804C9">
        <w:tab/>
      </w:r>
      <w:r w:rsidRPr="00E804C9">
        <w:tab/>
      </w:r>
      <w:r w:rsidRPr="00E804C9">
        <w:tab/>
        <w:t>MIMO-CA-ParametersPerBoBCPerTM-r13</w:t>
      </w:r>
      <w:r w:rsidRPr="00E804C9">
        <w:tab/>
      </w:r>
      <w:r w:rsidRPr="00E804C9">
        <w:tab/>
        <w:t>OPTIONAL,</w:t>
      </w:r>
    </w:p>
    <w:p w14:paraId="17951472" w14:textId="77777777" w:rsidR="009722D5" w:rsidRPr="00E804C9" w:rsidRDefault="009722D5" w:rsidP="009722D5">
      <w:pPr>
        <w:pStyle w:val="PL"/>
        <w:shd w:val="clear" w:color="auto" w:fill="E6E6E6"/>
      </w:pPr>
      <w:r w:rsidRPr="00E804C9">
        <w:tab/>
        <w:t>parametersTM10-r13</w:t>
      </w:r>
      <w:r w:rsidRPr="00E804C9">
        <w:tab/>
      </w:r>
      <w:r w:rsidRPr="00E804C9">
        <w:tab/>
      </w:r>
      <w:r w:rsidRPr="00E804C9">
        <w:tab/>
      </w:r>
      <w:r w:rsidRPr="00E804C9">
        <w:tab/>
      </w:r>
      <w:r w:rsidRPr="00E804C9">
        <w:tab/>
      </w:r>
      <w:r w:rsidRPr="00E804C9">
        <w:tab/>
        <w:t>MIMO-CA-ParametersPerBoBCPerTM-r13</w:t>
      </w:r>
      <w:r w:rsidRPr="00E804C9">
        <w:tab/>
      </w:r>
      <w:r w:rsidRPr="00E804C9">
        <w:tab/>
        <w:t>OPTIONAL</w:t>
      </w:r>
    </w:p>
    <w:p w14:paraId="4D3E22FE" w14:textId="77777777" w:rsidR="009722D5" w:rsidRPr="00E804C9" w:rsidRDefault="009722D5" w:rsidP="009722D5">
      <w:pPr>
        <w:pStyle w:val="PL"/>
        <w:shd w:val="clear" w:color="auto" w:fill="E6E6E6"/>
      </w:pPr>
      <w:r w:rsidRPr="00E804C9">
        <w:t>}</w:t>
      </w:r>
    </w:p>
    <w:p w14:paraId="63D15259" w14:textId="77777777" w:rsidR="009722D5" w:rsidRPr="00E804C9" w:rsidRDefault="009722D5" w:rsidP="009722D5">
      <w:pPr>
        <w:pStyle w:val="PL"/>
        <w:shd w:val="clear" w:color="auto" w:fill="E6E6E6"/>
      </w:pPr>
    </w:p>
    <w:p w14:paraId="705105A2" w14:textId="77777777" w:rsidR="003452AD" w:rsidRPr="00E804C9" w:rsidRDefault="003452AD" w:rsidP="003452AD">
      <w:pPr>
        <w:pStyle w:val="PL"/>
        <w:shd w:val="clear" w:color="auto" w:fill="E6E6E6"/>
      </w:pPr>
      <w:r w:rsidRPr="00E804C9">
        <w:t>MIMO-CA-ParametersPerB</w:t>
      </w:r>
      <w:r w:rsidR="00E662B9" w:rsidRPr="00E804C9">
        <w:t>oB</w:t>
      </w:r>
      <w:r w:rsidRPr="00E804C9">
        <w:t>C-r15 ::=</w:t>
      </w:r>
      <w:r w:rsidRPr="00E804C9">
        <w:tab/>
      </w:r>
      <w:r w:rsidRPr="00E804C9">
        <w:tab/>
        <w:t>SEQUENCE {</w:t>
      </w:r>
    </w:p>
    <w:p w14:paraId="6F5207DE" w14:textId="77777777" w:rsidR="003452AD" w:rsidRPr="00E804C9" w:rsidRDefault="003452AD" w:rsidP="003452AD">
      <w:pPr>
        <w:pStyle w:val="PL"/>
        <w:shd w:val="clear" w:color="auto" w:fill="E6E6E6"/>
      </w:pPr>
      <w:r w:rsidRPr="00E804C9">
        <w:tab/>
        <w:t>parametersTM9-r15</w:t>
      </w:r>
      <w:r w:rsidRPr="00E804C9">
        <w:tab/>
      </w:r>
      <w:r w:rsidRPr="00E804C9">
        <w:tab/>
      </w:r>
      <w:r w:rsidRPr="00E804C9">
        <w:tab/>
      </w:r>
      <w:r w:rsidRPr="00E804C9">
        <w:tab/>
      </w:r>
      <w:r w:rsidRPr="00E804C9">
        <w:tab/>
      </w:r>
      <w:r w:rsidRPr="00E804C9">
        <w:tab/>
        <w:t>MIMO-CA-ParametersPerB</w:t>
      </w:r>
      <w:r w:rsidR="00E662B9" w:rsidRPr="00E804C9">
        <w:t>oB</w:t>
      </w:r>
      <w:r w:rsidRPr="00E804C9">
        <w:t>CPerTM</w:t>
      </w:r>
      <w:r w:rsidR="003853A6" w:rsidRPr="00E804C9">
        <w:t>-r15</w:t>
      </w:r>
      <w:r w:rsidRPr="00E804C9">
        <w:tab/>
        <w:t>OPTIONAL,</w:t>
      </w:r>
    </w:p>
    <w:p w14:paraId="3904BEC5" w14:textId="77777777" w:rsidR="003452AD" w:rsidRPr="00E804C9" w:rsidRDefault="003452AD" w:rsidP="003452AD">
      <w:pPr>
        <w:pStyle w:val="PL"/>
        <w:shd w:val="clear" w:color="auto" w:fill="E6E6E6"/>
      </w:pPr>
      <w:r w:rsidRPr="00E804C9">
        <w:tab/>
        <w:t>parametersTM10-r1</w:t>
      </w:r>
      <w:r w:rsidR="00B70DD6" w:rsidRPr="00E804C9">
        <w:t>5</w:t>
      </w:r>
      <w:r w:rsidRPr="00E804C9">
        <w:tab/>
      </w:r>
      <w:r w:rsidRPr="00E804C9">
        <w:tab/>
      </w:r>
      <w:r w:rsidRPr="00E804C9">
        <w:tab/>
      </w:r>
      <w:r w:rsidRPr="00E804C9">
        <w:tab/>
      </w:r>
      <w:r w:rsidRPr="00E804C9">
        <w:tab/>
      </w:r>
      <w:r w:rsidRPr="00E804C9">
        <w:tab/>
      </w:r>
      <w:r w:rsidR="00B70DD6" w:rsidRPr="00E804C9">
        <w:t>MIMO-CA-ParametersPerB</w:t>
      </w:r>
      <w:r w:rsidR="00E662B9" w:rsidRPr="00E804C9">
        <w:t>oB</w:t>
      </w:r>
      <w:r w:rsidR="00B70DD6" w:rsidRPr="00E804C9">
        <w:t>CPerTM</w:t>
      </w:r>
      <w:r w:rsidR="003853A6" w:rsidRPr="00E804C9">
        <w:t>-r15</w:t>
      </w:r>
      <w:r w:rsidRPr="00E804C9">
        <w:tab/>
        <w:t>OPTIONAL</w:t>
      </w:r>
    </w:p>
    <w:p w14:paraId="06174D6F" w14:textId="77777777" w:rsidR="003452AD" w:rsidRPr="00E804C9" w:rsidRDefault="003452AD" w:rsidP="003452AD">
      <w:pPr>
        <w:pStyle w:val="PL"/>
        <w:shd w:val="clear" w:color="auto" w:fill="E6E6E6"/>
      </w:pPr>
      <w:r w:rsidRPr="00E804C9">
        <w:t>}</w:t>
      </w:r>
    </w:p>
    <w:p w14:paraId="470241D6" w14:textId="77777777" w:rsidR="003452AD" w:rsidRPr="00E804C9" w:rsidRDefault="003452AD" w:rsidP="003452AD">
      <w:pPr>
        <w:pStyle w:val="PL"/>
        <w:shd w:val="clear" w:color="auto" w:fill="E6E6E6"/>
      </w:pPr>
    </w:p>
    <w:p w14:paraId="3CA49685" w14:textId="77777777" w:rsidR="009722D5" w:rsidRPr="00E804C9" w:rsidRDefault="009722D5" w:rsidP="009722D5">
      <w:pPr>
        <w:pStyle w:val="PL"/>
        <w:shd w:val="clear" w:color="auto" w:fill="E6E6E6"/>
      </w:pPr>
      <w:r w:rsidRPr="00E804C9">
        <w:t>MIMO-CA-ParametersPerBoBC-v</w:t>
      </w:r>
      <w:r w:rsidR="00E56A3C" w:rsidRPr="00E804C9">
        <w:t>1430</w:t>
      </w:r>
      <w:r w:rsidRPr="00E804C9">
        <w:t xml:space="preserve"> ::=</w:t>
      </w:r>
      <w:r w:rsidRPr="00E804C9">
        <w:tab/>
      </w:r>
      <w:r w:rsidRPr="00E804C9">
        <w:tab/>
        <w:t>SEQUENCE {</w:t>
      </w:r>
    </w:p>
    <w:p w14:paraId="112F35C0" w14:textId="77777777" w:rsidR="009722D5" w:rsidRPr="00E804C9" w:rsidRDefault="009722D5" w:rsidP="009722D5">
      <w:pPr>
        <w:pStyle w:val="PL"/>
        <w:shd w:val="clear" w:color="auto" w:fill="E6E6E6"/>
      </w:pPr>
      <w:r w:rsidRPr="00E804C9">
        <w:tab/>
        <w:t>parametersTM9-v</w:t>
      </w:r>
      <w:r w:rsidR="00E56A3C" w:rsidRPr="00E804C9">
        <w:t>1430</w:t>
      </w:r>
      <w:r w:rsidRPr="00E804C9">
        <w:tab/>
      </w:r>
      <w:r w:rsidRPr="00E804C9">
        <w:tab/>
      </w:r>
      <w:r w:rsidRPr="00E804C9">
        <w:tab/>
      </w:r>
      <w:r w:rsidRPr="00E804C9">
        <w:tab/>
      </w:r>
      <w:r w:rsidRPr="00E804C9">
        <w:tab/>
      </w:r>
      <w:r w:rsidRPr="00E804C9">
        <w:tab/>
        <w:t>MIMO-CA-ParametersPerBoBCPerTM-v</w:t>
      </w:r>
      <w:r w:rsidR="00E56A3C" w:rsidRPr="00E804C9">
        <w:t>1430</w:t>
      </w:r>
      <w:r w:rsidRPr="00E804C9">
        <w:tab/>
        <w:t>OPTIONAL,</w:t>
      </w:r>
    </w:p>
    <w:p w14:paraId="5B2DBA86" w14:textId="77777777" w:rsidR="009722D5" w:rsidRPr="00E804C9" w:rsidRDefault="009722D5" w:rsidP="009722D5">
      <w:pPr>
        <w:pStyle w:val="PL"/>
        <w:shd w:val="clear" w:color="auto" w:fill="E6E6E6"/>
      </w:pPr>
      <w:r w:rsidRPr="00E804C9">
        <w:tab/>
        <w:t>parametersTM10-v</w:t>
      </w:r>
      <w:r w:rsidR="00E56A3C" w:rsidRPr="00E804C9">
        <w:t>1430</w:t>
      </w:r>
      <w:r w:rsidRPr="00E804C9">
        <w:tab/>
      </w:r>
      <w:r w:rsidRPr="00E804C9">
        <w:tab/>
      </w:r>
      <w:r w:rsidRPr="00E804C9">
        <w:tab/>
      </w:r>
      <w:r w:rsidRPr="00E804C9">
        <w:tab/>
      </w:r>
      <w:r w:rsidRPr="00E804C9">
        <w:tab/>
        <w:t>MIMO-CA-ParametersPerBoBCPerTM-v</w:t>
      </w:r>
      <w:r w:rsidR="00E56A3C" w:rsidRPr="00E804C9">
        <w:t>1430</w:t>
      </w:r>
      <w:r w:rsidRPr="00E804C9">
        <w:tab/>
        <w:t>OPTIONAL</w:t>
      </w:r>
    </w:p>
    <w:p w14:paraId="0459943B" w14:textId="77777777" w:rsidR="009722D5" w:rsidRPr="00E804C9" w:rsidRDefault="009722D5" w:rsidP="009722D5">
      <w:pPr>
        <w:pStyle w:val="PL"/>
        <w:shd w:val="clear" w:color="auto" w:fill="E6E6E6"/>
      </w:pPr>
      <w:r w:rsidRPr="00E804C9">
        <w:t>}</w:t>
      </w:r>
    </w:p>
    <w:p w14:paraId="7B983DF9" w14:textId="77777777" w:rsidR="00DA0DB4" w:rsidRPr="00E804C9" w:rsidRDefault="00DA0DB4" w:rsidP="00DA0DB4">
      <w:pPr>
        <w:pStyle w:val="PL"/>
        <w:shd w:val="clear" w:color="auto" w:fill="E6E6E6"/>
      </w:pPr>
    </w:p>
    <w:p w14:paraId="1A8E6F8C" w14:textId="77777777" w:rsidR="00DA0DB4" w:rsidRPr="00E804C9" w:rsidRDefault="00DA0DB4" w:rsidP="00DA0DB4">
      <w:pPr>
        <w:pStyle w:val="PL"/>
        <w:shd w:val="clear" w:color="auto" w:fill="E6E6E6"/>
      </w:pPr>
      <w:r w:rsidRPr="00E804C9">
        <w:t>MIMO-CA-ParametersPerBoBC-v1470 ::=</w:t>
      </w:r>
      <w:r w:rsidRPr="00E804C9">
        <w:tab/>
      </w:r>
      <w:r w:rsidRPr="00E804C9">
        <w:tab/>
        <w:t>SEQUENCE {</w:t>
      </w:r>
    </w:p>
    <w:p w14:paraId="655A0B86" w14:textId="77777777" w:rsidR="00DA0DB4" w:rsidRPr="00E804C9" w:rsidRDefault="00DA0DB4" w:rsidP="00DA0DB4">
      <w:pPr>
        <w:pStyle w:val="PL"/>
        <w:shd w:val="clear" w:color="auto" w:fill="E6E6E6"/>
      </w:pPr>
      <w:r w:rsidRPr="00E804C9">
        <w:tab/>
        <w:t>parametersTM9-v1470</w:t>
      </w:r>
      <w:r w:rsidRPr="00E804C9">
        <w:tab/>
      </w:r>
      <w:r w:rsidRPr="00E804C9">
        <w:tab/>
      </w:r>
      <w:r w:rsidRPr="00E804C9">
        <w:tab/>
      </w:r>
      <w:r w:rsidRPr="00E804C9">
        <w:tab/>
      </w:r>
      <w:r w:rsidRPr="00E804C9">
        <w:tab/>
      </w:r>
      <w:r w:rsidRPr="00E804C9">
        <w:tab/>
        <w:t>MIMO-CA-ParametersPerBoBCPerTM-v1470,</w:t>
      </w:r>
    </w:p>
    <w:p w14:paraId="4A790053" w14:textId="77777777" w:rsidR="00DA0DB4" w:rsidRPr="00E804C9" w:rsidRDefault="00DA0DB4" w:rsidP="00DA0DB4">
      <w:pPr>
        <w:pStyle w:val="PL"/>
        <w:shd w:val="clear" w:color="auto" w:fill="E6E6E6"/>
      </w:pPr>
      <w:r w:rsidRPr="00E804C9">
        <w:tab/>
        <w:t>parametersTM10-v1470</w:t>
      </w:r>
      <w:r w:rsidRPr="00E804C9">
        <w:tab/>
      </w:r>
      <w:r w:rsidRPr="00E804C9">
        <w:tab/>
      </w:r>
      <w:r w:rsidRPr="00E804C9">
        <w:tab/>
      </w:r>
      <w:r w:rsidRPr="00E804C9">
        <w:tab/>
      </w:r>
      <w:r w:rsidRPr="00E804C9">
        <w:tab/>
      </w:r>
      <w:r w:rsidRPr="00E804C9">
        <w:tab/>
        <w:t>MIMO-CA-ParametersPerBoBCPerTM-v1470</w:t>
      </w:r>
    </w:p>
    <w:p w14:paraId="1F0E5888" w14:textId="77777777" w:rsidR="009722D5" w:rsidRPr="00E804C9" w:rsidRDefault="00DA0DB4" w:rsidP="00DA0DB4">
      <w:pPr>
        <w:pStyle w:val="PL"/>
        <w:shd w:val="clear" w:color="auto" w:fill="E6E6E6"/>
      </w:pPr>
      <w:r w:rsidRPr="00E804C9">
        <w:t>}</w:t>
      </w:r>
    </w:p>
    <w:p w14:paraId="04670DDC" w14:textId="77777777" w:rsidR="00DA0DB4" w:rsidRPr="00E804C9" w:rsidRDefault="00DA0DB4" w:rsidP="00DA0DB4">
      <w:pPr>
        <w:pStyle w:val="PL"/>
        <w:shd w:val="clear" w:color="auto" w:fill="E6E6E6"/>
      </w:pPr>
    </w:p>
    <w:p w14:paraId="008B6A19" w14:textId="77777777" w:rsidR="009722D5" w:rsidRPr="00E804C9" w:rsidRDefault="009722D5" w:rsidP="009722D5">
      <w:pPr>
        <w:pStyle w:val="PL"/>
        <w:shd w:val="clear" w:color="auto" w:fill="E6E6E6"/>
      </w:pPr>
      <w:r w:rsidRPr="00E804C9">
        <w:t>MIMO-CA-ParametersPerBoBCPerTM-r13 ::=</w:t>
      </w:r>
      <w:r w:rsidRPr="00E804C9">
        <w:tab/>
        <w:t>SEQUENCE {</w:t>
      </w:r>
    </w:p>
    <w:p w14:paraId="7F71E4E5" w14:textId="77777777" w:rsidR="009722D5" w:rsidRPr="00E804C9" w:rsidRDefault="009722D5" w:rsidP="009722D5">
      <w:pPr>
        <w:pStyle w:val="PL"/>
        <w:shd w:val="clear" w:color="auto" w:fill="E6E6E6"/>
      </w:pPr>
      <w:r w:rsidRPr="00E804C9">
        <w:tab/>
        <w:t>nonPrecoded-r13</w:t>
      </w:r>
      <w:r w:rsidRPr="00E804C9">
        <w:tab/>
      </w:r>
      <w:r w:rsidRPr="00E804C9">
        <w:tab/>
      </w:r>
      <w:r w:rsidRPr="00E804C9">
        <w:tab/>
      </w:r>
      <w:r w:rsidRPr="00E804C9">
        <w:tab/>
      </w:r>
      <w:r w:rsidRPr="00E804C9">
        <w:tab/>
      </w:r>
      <w:r w:rsidRPr="00E804C9">
        <w:tab/>
      </w:r>
      <w:r w:rsidRPr="00E804C9">
        <w:tab/>
        <w:t>MIMO-NonPrecodedCapabilities-r13</w:t>
      </w:r>
      <w:r w:rsidRPr="00E804C9">
        <w:tab/>
        <w:t>OPTIONAL,</w:t>
      </w:r>
    </w:p>
    <w:p w14:paraId="4F671EA7" w14:textId="77777777" w:rsidR="009722D5" w:rsidRPr="00E804C9" w:rsidRDefault="009722D5" w:rsidP="009722D5">
      <w:pPr>
        <w:pStyle w:val="PL"/>
        <w:shd w:val="clear" w:color="auto" w:fill="E6E6E6"/>
      </w:pPr>
      <w:r w:rsidRPr="00E804C9">
        <w:tab/>
        <w:t>beamformed-r13</w:t>
      </w:r>
      <w:r w:rsidRPr="00E804C9">
        <w:tab/>
      </w:r>
      <w:r w:rsidRPr="00E804C9">
        <w:tab/>
      </w:r>
      <w:r w:rsidRPr="00E804C9">
        <w:tab/>
      </w:r>
      <w:r w:rsidRPr="00E804C9">
        <w:tab/>
      </w:r>
      <w:r w:rsidRPr="00E804C9">
        <w:tab/>
      </w:r>
      <w:r w:rsidRPr="00E804C9">
        <w:tab/>
      </w:r>
      <w:r w:rsidRPr="00E804C9">
        <w:tab/>
        <w:t>MIMO-BeamformedCapabilityList-r13</w:t>
      </w:r>
      <w:r w:rsidRPr="00E804C9">
        <w:tab/>
        <w:t>OPTIONAL,</w:t>
      </w:r>
    </w:p>
    <w:p w14:paraId="420FBC9E" w14:textId="77777777" w:rsidR="009722D5" w:rsidRPr="00E804C9" w:rsidRDefault="009722D5" w:rsidP="009722D5">
      <w:pPr>
        <w:pStyle w:val="PL"/>
        <w:shd w:val="clear" w:color="auto" w:fill="E6E6E6"/>
      </w:pPr>
      <w:r w:rsidRPr="00E804C9">
        <w:tab/>
        <w:t>dmrs-Enhancements-r13</w:t>
      </w:r>
      <w:r w:rsidRPr="00E804C9">
        <w:tab/>
      </w:r>
      <w:r w:rsidRPr="00E804C9">
        <w:tab/>
      </w:r>
      <w:r w:rsidRPr="00E804C9">
        <w:tab/>
      </w:r>
      <w:r w:rsidRPr="00E804C9">
        <w:tab/>
      </w:r>
      <w:r w:rsidRPr="00E804C9">
        <w:tab/>
        <w:t>ENUMERATED {different}</w:t>
      </w:r>
      <w:r w:rsidRPr="00E804C9">
        <w:tab/>
      </w:r>
      <w:r w:rsidRPr="00E804C9">
        <w:tab/>
      </w:r>
      <w:r w:rsidRPr="00E804C9">
        <w:tab/>
      </w:r>
      <w:r w:rsidRPr="00E804C9">
        <w:tab/>
        <w:t>OPTIONAL</w:t>
      </w:r>
    </w:p>
    <w:p w14:paraId="70C3CBF7" w14:textId="77777777" w:rsidR="009722D5" w:rsidRPr="00E804C9" w:rsidRDefault="009722D5" w:rsidP="009722D5">
      <w:pPr>
        <w:pStyle w:val="PL"/>
        <w:shd w:val="clear" w:color="auto" w:fill="E6E6E6"/>
      </w:pPr>
      <w:r w:rsidRPr="00E804C9">
        <w:t>}</w:t>
      </w:r>
    </w:p>
    <w:p w14:paraId="2274C961" w14:textId="77777777" w:rsidR="009722D5" w:rsidRPr="00E804C9" w:rsidRDefault="009722D5" w:rsidP="009722D5">
      <w:pPr>
        <w:pStyle w:val="PL"/>
        <w:shd w:val="clear" w:color="auto" w:fill="E6E6E6"/>
      </w:pPr>
    </w:p>
    <w:p w14:paraId="755E5172" w14:textId="77777777" w:rsidR="009722D5" w:rsidRPr="00E804C9" w:rsidRDefault="009722D5" w:rsidP="009722D5">
      <w:pPr>
        <w:pStyle w:val="PL"/>
        <w:shd w:val="clear" w:color="auto" w:fill="E6E6E6"/>
      </w:pPr>
      <w:r w:rsidRPr="00E804C9">
        <w:t>MIMO-CA-ParametersPerBoBCPerTM-v</w:t>
      </w:r>
      <w:r w:rsidR="00E56A3C" w:rsidRPr="00E804C9">
        <w:t>1430</w:t>
      </w:r>
      <w:r w:rsidRPr="00E804C9">
        <w:t xml:space="preserve"> ::=</w:t>
      </w:r>
      <w:r w:rsidRPr="00E804C9">
        <w:tab/>
        <w:t>SEQUENCE {</w:t>
      </w:r>
    </w:p>
    <w:p w14:paraId="3E677FFF" w14:textId="77777777" w:rsidR="009722D5" w:rsidRPr="00E804C9" w:rsidRDefault="009722D5" w:rsidP="009722D5">
      <w:pPr>
        <w:pStyle w:val="PL"/>
        <w:shd w:val="clear" w:color="auto" w:fill="E6E6E6"/>
      </w:pPr>
      <w:r w:rsidRPr="00E804C9">
        <w:tab/>
        <w:t>csi-ReportingNP-r14</w:t>
      </w:r>
      <w:r w:rsidRPr="00E804C9">
        <w:tab/>
      </w:r>
      <w:r w:rsidRPr="00E804C9">
        <w:tab/>
      </w:r>
      <w:r w:rsidRPr="00E804C9">
        <w:tab/>
      </w:r>
      <w:r w:rsidRPr="00E804C9">
        <w:tab/>
      </w:r>
      <w:r w:rsidRPr="00E804C9">
        <w:tab/>
      </w:r>
      <w:r w:rsidRPr="00E804C9">
        <w:tab/>
        <w:t>ENUMERATED {different}</w:t>
      </w:r>
      <w:r w:rsidRPr="00E804C9">
        <w:tab/>
      </w:r>
      <w:r w:rsidRPr="00E804C9">
        <w:tab/>
      </w:r>
      <w:r w:rsidRPr="00E804C9">
        <w:tab/>
      </w:r>
      <w:r w:rsidRPr="00E804C9">
        <w:tab/>
        <w:t>OPTIONAL,</w:t>
      </w:r>
    </w:p>
    <w:p w14:paraId="23A61D99" w14:textId="77777777" w:rsidR="009722D5" w:rsidRPr="00E804C9" w:rsidRDefault="009722D5" w:rsidP="009722D5">
      <w:pPr>
        <w:pStyle w:val="PL"/>
        <w:shd w:val="clear" w:color="auto" w:fill="E6E6E6"/>
      </w:pPr>
      <w:r w:rsidRPr="00E804C9">
        <w:lastRenderedPageBreak/>
        <w:tab/>
        <w:t>csi-ReportingAdvanced-r14</w:t>
      </w:r>
      <w:r w:rsidRPr="00E804C9">
        <w:tab/>
      </w:r>
      <w:r w:rsidRPr="00E804C9">
        <w:tab/>
      </w:r>
      <w:r w:rsidRPr="00E804C9">
        <w:tab/>
      </w:r>
      <w:r w:rsidRPr="00E804C9">
        <w:tab/>
        <w:t>ENUMERATED {different}</w:t>
      </w:r>
      <w:r w:rsidRPr="00E804C9">
        <w:tab/>
      </w:r>
      <w:r w:rsidRPr="00E804C9">
        <w:tab/>
      </w:r>
      <w:r w:rsidRPr="00E804C9">
        <w:tab/>
      </w:r>
      <w:r w:rsidRPr="00E804C9">
        <w:tab/>
        <w:t>OPTIONAL</w:t>
      </w:r>
    </w:p>
    <w:p w14:paraId="36CA46C2" w14:textId="77777777" w:rsidR="009722D5" w:rsidRPr="00E804C9" w:rsidRDefault="009722D5" w:rsidP="009722D5">
      <w:pPr>
        <w:pStyle w:val="PL"/>
        <w:shd w:val="clear" w:color="auto" w:fill="E6E6E6"/>
      </w:pPr>
      <w:r w:rsidRPr="00E804C9">
        <w:t>}</w:t>
      </w:r>
    </w:p>
    <w:p w14:paraId="09094198" w14:textId="77777777" w:rsidR="002264CF" w:rsidRPr="00E804C9" w:rsidRDefault="002264CF" w:rsidP="002264CF">
      <w:pPr>
        <w:pStyle w:val="PL"/>
        <w:shd w:val="clear" w:color="auto" w:fill="E6E6E6"/>
      </w:pPr>
    </w:p>
    <w:p w14:paraId="432611C6" w14:textId="77777777" w:rsidR="002264CF" w:rsidRPr="00E804C9" w:rsidRDefault="002264CF" w:rsidP="002264CF">
      <w:pPr>
        <w:pStyle w:val="PL"/>
        <w:shd w:val="clear" w:color="auto" w:fill="E6E6E6"/>
      </w:pPr>
      <w:r w:rsidRPr="00E804C9">
        <w:t>MIMO-CA-ParametersPerBoBCPerTM-v1470 ::=</w:t>
      </w:r>
      <w:r w:rsidRPr="00E804C9">
        <w:tab/>
        <w:t>SEQUENCE {</w:t>
      </w:r>
    </w:p>
    <w:p w14:paraId="2684C38E" w14:textId="77777777" w:rsidR="002264CF" w:rsidRPr="00E804C9" w:rsidRDefault="002264CF" w:rsidP="002264CF">
      <w:pPr>
        <w:pStyle w:val="PL"/>
        <w:shd w:val="clear" w:color="auto" w:fill="E6E6E6"/>
      </w:pPr>
      <w:r w:rsidRPr="00E804C9">
        <w:tab/>
        <w:t>csi-ReportingAdvancedMaxPorts-r14</w:t>
      </w:r>
      <w:r w:rsidRPr="00E804C9">
        <w:tab/>
      </w:r>
      <w:r w:rsidRPr="00E804C9">
        <w:tab/>
        <w:t>ENUMERATED {n8, n12, n16, n20, n24, n28}</w:t>
      </w:r>
      <w:r w:rsidRPr="00E804C9">
        <w:tab/>
        <w:t>OPTIONAL</w:t>
      </w:r>
    </w:p>
    <w:p w14:paraId="4E4EE445" w14:textId="77777777" w:rsidR="009722D5" w:rsidRPr="00E804C9" w:rsidRDefault="002264CF" w:rsidP="002264CF">
      <w:pPr>
        <w:pStyle w:val="PL"/>
        <w:shd w:val="clear" w:color="auto" w:fill="E6E6E6"/>
      </w:pPr>
      <w:r w:rsidRPr="00E804C9">
        <w:t>}</w:t>
      </w:r>
    </w:p>
    <w:p w14:paraId="4398020F" w14:textId="77777777" w:rsidR="002264CF" w:rsidRPr="00E804C9" w:rsidRDefault="002264CF" w:rsidP="002264CF">
      <w:pPr>
        <w:pStyle w:val="PL"/>
        <w:shd w:val="clear" w:color="auto" w:fill="E6E6E6"/>
      </w:pPr>
    </w:p>
    <w:p w14:paraId="3993CEDE" w14:textId="77777777" w:rsidR="003452AD" w:rsidRPr="00E804C9" w:rsidRDefault="003452AD" w:rsidP="003452AD">
      <w:pPr>
        <w:pStyle w:val="PL"/>
        <w:shd w:val="clear" w:color="auto" w:fill="E6E6E6"/>
      </w:pPr>
      <w:r w:rsidRPr="00E804C9">
        <w:t>MIMO-CA-ParametersPerB</w:t>
      </w:r>
      <w:r w:rsidR="00E662B9" w:rsidRPr="00E804C9">
        <w:t>oB</w:t>
      </w:r>
      <w:r w:rsidRPr="00E804C9">
        <w:t>CPerTM-r15 ::=</w:t>
      </w:r>
      <w:r w:rsidRPr="00E804C9">
        <w:tab/>
        <w:t>SEQUENCE {</w:t>
      </w:r>
    </w:p>
    <w:p w14:paraId="7673F72F" w14:textId="77777777" w:rsidR="003452AD" w:rsidRPr="00E804C9" w:rsidRDefault="003452AD" w:rsidP="003452AD">
      <w:pPr>
        <w:pStyle w:val="PL"/>
        <w:shd w:val="clear" w:color="auto" w:fill="E6E6E6"/>
      </w:pPr>
      <w:r w:rsidRPr="00E804C9">
        <w:tab/>
        <w:t>nonPrecoded-r13</w:t>
      </w:r>
      <w:r w:rsidRPr="00E804C9">
        <w:tab/>
      </w:r>
      <w:r w:rsidRPr="00E804C9">
        <w:tab/>
      </w:r>
      <w:r w:rsidRPr="00E804C9">
        <w:tab/>
      </w:r>
      <w:r w:rsidRPr="00E804C9">
        <w:tab/>
      </w:r>
      <w:r w:rsidRPr="00E804C9">
        <w:tab/>
      </w:r>
      <w:r w:rsidRPr="00E804C9">
        <w:tab/>
      </w:r>
      <w:r w:rsidRPr="00E804C9">
        <w:tab/>
        <w:t>MIMO-NonPrecodedCapabilities-r13</w:t>
      </w:r>
      <w:r w:rsidRPr="00E804C9">
        <w:tab/>
        <w:t>OPTIONAL,</w:t>
      </w:r>
    </w:p>
    <w:p w14:paraId="59DEAC6D" w14:textId="77777777" w:rsidR="003452AD" w:rsidRPr="00E804C9" w:rsidRDefault="003452AD" w:rsidP="003452AD">
      <w:pPr>
        <w:pStyle w:val="PL"/>
        <w:shd w:val="clear" w:color="auto" w:fill="E6E6E6"/>
      </w:pPr>
      <w:r w:rsidRPr="00E804C9">
        <w:tab/>
        <w:t>beamformed-r13</w:t>
      </w:r>
      <w:r w:rsidRPr="00E804C9">
        <w:tab/>
      </w:r>
      <w:r w:rsidRPr="00E804C9">
        <w:tab/>
      </w:r>
      <w:r w:rsidRPr="00E804C9">
        <w:tab/>
      </w:r>
      <w:r w:rsidRPr="00E804C9">
        <w:tab/>
      </w:r>
      <w:r w:rsidRPr="00E804C9">
        <w:tab/>
      </w:r>
      <w:r w:rsidRPr="00E804C9">
        <w:tab/>
      </w:r>
      <w:r w:rsidRPr="00E804C9">
        <w:tab/>
        <w:t>MIMO-BeamformedCapabilityList-r13</w:t>
      </w:r>
      <w:r w:rsidRPr="00E804C9">
        <w:tab/>
        <w:t>OPTIONAL,</w:t>
      </w:r>
    </w:p>
    <w:p w14:paraId="4E89B03B" w14:textId="77777777" w:rsidR="003452AD" w:rsidRPr="00E804C9" w:rsidRDefault="003452AD" w:rsidP="003452AD">
      <w:pPr>
        <w:pStyle w:val="PL"/>
        <w:shd w:val="clear" w:color="auto" w:fill="E6E6E6"/>
      </w:pPr>
      <w:r w:rsidRPr="00E804C9">
        <w:tab/>
        <w:t>dmrs-Enhancements-r13</w:t>
      </w:r>
      <w:r w:rsidRPr="00E804C9">
        <w:tab/>
      </w:r>
      <w:r w:rsidRPr="00E804C9">
        <w:tab/>
      </w:r>
      <w:r w:rsidRPr="00E804C9">
        <w:tab/>
      </w:r>
      <w:r w:rsidRPr="00E804C9">
        <w:tab/>
      </w:r>
      <w:r w:rsidRPr="00E804C9">
        <w:tab/>
        <w:t>ENUMERATED {different}</w:t>
      </w:r>
      <w:r w:rsidRPr="00E804C9">
        <w:tab/>
      </w:r>
      <w:r w:rsidRPr="00E804C9">
        <w:tab/>
      </w:r>
      <w:r w:rsidRPr="00E804C9">
        <w:tab/>
      </w:r>
      <w:r w:rsidRPr="00E804C9">
        <w:tab/>
        <w:t>OPTIONAL,</w:t>
      </w:r>
    </w:p>
    <w:p w14:paraId="133AB116" w14:textId="77777777" w:rsidR="003452AD" w:rsidRPr="00E804C9" w:rsidRDefault="003452AD" w:rsidP="003452AD">
      <w:pPr>
        <w:pStyle w:val="PL"/>
        <w:shd w:val="clear" w:color="auto" w:fill="E6E6E6"/>
      </w:pPr>
      <w:r w:rsidRPr="00E804C9">
        <w:tab/>
        <w:t>csi-ReportingNP-r14</w:t>
      </w:r>
      <w:r w:rsidRPr="00E804C9">
        <w:tab/>
      </w:r>
      <w:r w:rsidRPr="00E804C9">
        <w:tab/>
      </w:r>
      <w:r w:rsidRPr="00E804C9">
        <w:tab/>
      </w:r>
      <w:r w:rsidRPr="00E804C9">
        <w:tab/>
      </w:r>
      <w:r w:rsidRPr="00E804C9">
        <w:tab/>
      </w:r>
      <w:r w:rsidRPr="00E804C9">
        <w:tab/>
        <w:t>ENUMERATED {different}</w:t>
      </w:r>
      <w:r w:rsidRPr="00E804C9">
        <w:tab/>
      </w:r>
      <w:r w:rsidRPr="00E804C9">
        <w:tab/>
      </w:r>
      <w:r w:rsidRPr="00E804C9">
        <w:tab/>
      </w:r>
      <w:r w:rsidRPr="00E804C9">
        <w:tab/>
        <w:t>OPTIONAL,</w:t>
      </w:r>
    </w:p>
    <w:p w14:paraId="4DA850D0" w14:textId="77777777" w:rsidR="003452AD" w:rsidRPr="00E804C9" w:rsidRDefault="003452AD" w:rsidP="003452AD">
      <w:pPr>
        <w:pStyle w:val="PL"/>
        <w:shd w:val="clear" w:color="auto" w:fill="E6E6E6"/>
      </w:pPr>
      <w:r w:rsidRPr="00E804C9">
        <w:tab/>
        <w:t>csi-ReportingAdvanced-r14</w:t>
      </w:r>
      <w:r w:rsidRPr="00E804C9">
        <w:tab/>
      </w:r>
      <w:r w:rsidRPr="00E804C9">
        <w:tab/>
      </w:r>
      <w:r w:rsidRPr="00E804C9">
        <w:tab/>
      </w:r>
      <w:r w:rsidRPr="00E804C9">
        <w:tab/>
        <w:t>ENUMERATED {different}</w:t>
      </w:r>
      <w:r w:rsidRPr="00E804C9">
        <w:tab/>
      </w:r>
      <w:r w:rsidRPr="00E804C9">
        <w:tab/>
      </w:r>
      <w:r w:rsidRPr="00E804C9">
        <w:tab/>
      </w:r>
      <w:r w:rsidRPr="00E804C9">
        <w:tab/>
        <w:t>OPTIONAL</w:t>
      </w:r>
    </w:p>
    <w:p w14:paraId="4D3121C4" w14:textId="77777777" w:rsidR="003452AD" w:rsidRPr="00E804C9" w:rsidRDefault="003452AD" w:rsidP="003452AD">
      <w:pPr>
        <w:pStyle w:val="PL"/>
        <w:shd w:val="clear" w:color="auto" w:fill="E6E6E6"/>
      </w:pPr>
      <w:r w:rsidRPr="00E804C9">
        <w:t>}</w:t>
      </w:r>
    </w:p>
    <w:p w14:paraId="70E92CC0" w14:textId="77777777" w:rsidR="003452AD" w:rsidRPr="00E804C9" w:rsidRDefault="003452AD" w:rsidP="003452AD">
      <w:pPr>
        <w:pStyle w:val="PL"/>
        <w:shd w:val="clear" w:color="auto" w:fill="E6E6E6"/>
      </w:pPr>
    </w:p>
    <w:p w14:paraId="3C66A5B4" w14:textId="77777777" w:rsidR="009722D5" w:rsidRPr="00E804C9" w:rsidRDefault="009722D5" w:rsidP="009722D5">
      <w:pPr>
        <w:pStyle w:val="PL"/>
        <w:shd w:val="clear" w:color="auto" w:fill="E6E6E6"/>
      </w:pPr>
      <w:r w:rsidRPr="00E804C9">
        <w:t>MIMO-NonPrecodedCapabilities-r13 ::=</w:t>
      </w:r>
      <w:r w:rsidRPr="00E804C9">
        <w:tab/>
        <w:t>SEQUENCE {</w:t>
      </w:r>
    </w:p>
    <w:p w14:paraId="48EFD038" w14:textId="77777777" w:rsidR="009722D5" w:rsidRPr="00E804C9" w:rsidRDefault="009722D5" w:rsidP="009722D5">
      <w:pPr>
        <w:pStyle w:val="PL"/>
        <w:shd w:val="clear" w:color="auto" w:fill="E6E6E6"/>
      </w:pPr>
      <w:r w:rsidRPr="00E804C9">
        <w:tab/>
        <w:t>config1-r13</w:t>
      </w:r>
      <w:r w:rsidRPr="00E804C9">
        <w:tab/>
      </w:r>
      <w:r w:rsidRPr="00E804C9">
        <w:tab/>
      </w:r>
      <w:r w:rsidRPr="00E804C9">
        <w:tab/>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3313C86A" w14:textId="77777777" w:rsidR="009722D5" w:rsidRPr="00E804C9" w:rsidRDefault="009722D5" w:rsidP="009722D5">
      <w:pPr>
        <w:pStyle w:val="PL"/>
        <w:shd w:val="clear" w:color="auto" w:fill="E6E6E6"/>
      </w:pPr>
      <w:r w:rsidRPr="00E804C9">
        <w:tab/>
        <w:t>config2-r13</w:t>
      </w:r>
      <w:r w:rsidRPr="00E804C9">
        <w:tab/>
      </w:r>
      <w:r w:rsidRPr="00E804C9">
        <w:tab/>
      </w:r>
      <w:r w:rsidRPr="00E804C9">
        <w:tab/>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18FC5CB5" w14:textId="77777777" w:rsidR="009722D5" w:rsidRPr="00E804C9" w:rsidRDefault="009722D5" w:rsidP="009722D5">
      <w:pPr>
        <w:pStyle w:val="PL"/>
        <w:shd w:val="clear" w:color="auto" w:fill="E6E6E6"/>
      </w:pPr>
      <w:r w:rsidRPr="00E804C9">
        <w:tab/>
        <w:t>config3-r13</w:t>
      </w:r>
      <w:r w:rsidRPr="00E804C9">
        <w:tab/>
      </w:r>
      <w:r w:rsidRPr="00E804C9">
        <w:tab/>
      </w:r>
      <w:r w:rsidRPr="00E804C9">
        <w:tab/>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247D4932" w14:textId="77777777" w:rsidR="009722D5" w:rsidRPr="00E804C9" w:rsidRDefault="009722D5" w:rsidP="009722D5">
      <w:pPr>
        <w:pStyle w:val="PL"/>
        <w:shd w:val="clear" w:color="auto" w:fill="E6E6E6"/>
      </w:pPr>
      <w:r w:rsidRPr="00E804C9">
        <w:tab/>
        <w:t>config4-r13</w:t>
      </w:r>
      <w:r w:rsidRPr="00E804C9">
        <w:tab/>
      </w:r>
      <w:r w:rsidRPr="00E804C9">
        <w:tab/>
      </w:r>
      <w:r w:rsidRPr="00E804C9">
        <w:tab/>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756DDAE7" w14:textId="77777777" w:rsidR="009722D5" w:rsidRPr="00E804C9" w:rsidRDefault="009722D5" w:rsidP="009722D5">
      <w:pPr>
        <w:pStyle w:val="PL"/>
        <w:shd w:val="clear" w:color="auto" w:fill="E6E6E6"/>
      </w:pPr>
      <w:r w:rsidRPr="00E804C9">
        <w:t>}</w:t>
      </w:r>
    </w:p>
    <w:p w14:paraId="1273C4A9" w14:textId="77777777" w:rsidR="009722D5" w:rsidRPr="00E804C9" w:rsidRDefault="009722D5" w:rsidP="009722D5">
      <w:pPr>
        <w:pStyle w:val="PL"/>
        <w:shd w:val="clear" w:color="auto" w:fill="E6E6E6"/>
      </w:pPr>
    </w:p>
    <w:p w14:paraId="7E4C3ADE" w14:textId="77777777" w:rsidR="009722D5" w:rsidRPr="00E804C9" w:rsidRDefault="009722D5" w:rsidP="009722D5">
      <w:pPr>
        <w:pStyle w:val="PL"/>
        <w:shd w:val="clear" w:color="auto" w:fill="E6E6E6"/>
      </w:pPr>
      <w:r w:rsidRPr="00E804C9">
        <w:t>MIMO-UE-BeamformedCapabilities-r13 ::=</w:t>
      </w:r>
      <w:r w:rsidRPr="00E804C9">
        <w:tab/>
      </w:r>
      <w:r w:rsidRPr="00E804C9">
        <w:tab/>
        <w:t>SEQUENCE {</w:t>
      </w:r>
    </w:p>
    <w:p w14:paraId="4D7B4EAF" w14:textId="77777777" w:rsidR="009722D5" w:rsidRPr="00E804C9" w:rsidRDefault="009722D5" w:rsidP="009722D5">
      <w:pPr>
        <w:pStyle w:val="PL"/>
        <w:shd w:val="clear" w:color="auto" w:fill="E6E6E6"/>
      </w:pPr>
      <w:r w:rsidRPr="00E804C9">
        <w:tab/>
        <w:t>altCodebook-r13</w:t>
      </w:r>
      <w:r w:rsidRPr="00E804C9">
        <w:tab/>
      </w:r>
      <w:r w:rsidRPr="00E804C9">
        <w:tab/>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0E86691E" w14:textId="77777777" w:rsidR="009722D5" w:rsidRPr="00E804C9" w:rsidRDefault="009722D5" w:rsidP="009722D5">
      <w:pPr>
        <w:pStyle w:val="PL"/>
        <w:shd w:val="clear" w:color="auto" w:fill="E6E6E6"/>
      </w:pPr>
      <w:r w:rsidRPr="00E804C9">
        <w:tab/>
        <w:t>mimo-BeamformedCapabilities-r13</w:t>
      </w:r>
      <w:r w:rsidRPr="00E804C9">
        <w:tab/>
      </w:r>
      <w:r w:rsidRPr="00E804C9">
        <w:tab/>
      </w:r>
      <w:r w:rsidRPr="00E804C9">
        <w:tab/>
        <w:t>MIMO-BeamformedCapabilityList-r13</w:t>
      </w:r>
    </w:p>
    <w:p w14:paraId="557B59B2" w14:textId="77777777" w:rsidR="009722D5" w:rsidRPr="00E804C9" w:rsidRDefault="009722D5" w:rsidP="009722D5">
      <w:pPr>
        <w:pStyle w:val="PL"/>
        <w:shd w:val="clear" w:color="auto" w:fill="E6E6E6"/>
      </w:pPr>
      <w:r w:rsidRPr="00E804C9">
        <w:t>}</w:t>
      </w:r>
    </w:p>
    <w:p w14:paraId="782CEB89" w14:textId="77777777" w:rsidR="009722D5" w:rsidRPr="00E804C9" w:rsidRDefault="009722D5" w:rsidP="009722D5">
      <w:pPr>
        <w:pStyle w:val="PL"/>
        <w:shd w:val="clear" w:color="auto" w:fill="E6E6E6"/>
      </w:pPr>
    </w:p>
    <w:p w14:paraId="6E54D9DB" w14:textId="77777777" w:rsidR="009722D5" w:rsidRPr="00E804C9" w:rsidRDefault="009722D5" w:rsidP="009722D5">
      <w:pPr>
        <w:pStyle w:val="PL"/>
        <w:shd w:val="clear" w:color="auto" w:fill="E6E6E6"/>
      </w:pPr>
      <w:r w:rsidRPr="00E804C9">
        <w:t>MIMO-BeamformedCapabilityList-r13 ::=</w:t>
      </w:r>
      <w:r w:rsidRPr="00E804C9">
        <w:tab/>
      </w:r>
      <w:r w:rsidRPr="00E804C9">
        <w:tab/>
        <w:t>SEQUENCE (SIZE (1..maxCSI-Proc-r11)) OF MIMO-BeamformedCapabilities-r13</w:t>
      </w:r>
    </w:p>
    <w:p w14:paraId="4836A6C3" w14:textId="77777777" w:rsidR="009722D5" w:rsidRPr="00E804C9" w:rsidRDefault="009722D5" w:rsidP="009722D5">
      <w:pPr>
        <w:pStyle w:val="PL"/>
        <w:shd w:val="clear" w:color="auto" w:fill="E6E6E6"/>
      </w:pPr>
    </w:p>
    <w:p w14:paraId="73A85895" w14:textId="77777777" w:rsidR="009722D5" w:rsidRPr="00E804C9" w:rsidRDefault="009722D5" w:rsidP="009722D5">
      <w:pPr>
        <w:pStyle w:val="PL"/>
        <w:shd w:val="clear" w:color="auto" w:fill="E6E6E6"/>
      </w:pPr>
      <w:r w:rsidRPr="00E804C9">
        <w:t>MIMO-BeamformedCapabilities-r13 ::=</w:t>
      </w:r>
      <w:r w:rsidRPr="00E804C9">
        <w:tab/>
      </w:r>
      <w:r w:rsidRPr="00E804C9">
        <w:tab/>
        <w:t>SEQUENCE {</w:t>
      </w:r>
    </w:p>
    <w:p w14:paraId="1C5B52DA" w14:textId="77777777" w:rsidR="009722D5" w:rsidRPr="00E804C9" w:rsidRDefault="009722D5" w:rsidP="009722D5">
      <w:pPr>
        <w:pStyle w:val="PL"/>
        <w:shd w:val="clear" w:color="auto" w:fill="E6E6E6"/>
      </w:pPr>
      <w:r w:rsidRPr="00E804C9">
        <w:tab/>
        <w:t>k-Max-r13</w:t>
      </w:r>
      <w:r w:rsidRPr="00E804C9">
        <w:tab/>
      </w:r>
      <w:r w:rsidRPr="00E804C9">
        <w:tab/>
      </w:r>
      <w:r w:rsidRPr="00E804C9">
        <w:tab/>
      </w:r>
      <w:r w:rsidRPr="00E804C9">
        <w:tab/>
      </w:r>
      <w:r w:rsidRPr="00E804C9">
        <w:tab/>
      </w:r>
      <w:r w:rsidRPr="00E804C9">
        <w:tab/>
      </w:r>
      <w:r w:rsidRPr="00E804C9">
        <w:tab/>
      </w:r>
      <w:r w:rsidRPr="00E804C9">
        <w:tab/>
        <w:t>INTEGER (1..8),</w:t>
      </w:r>
    </w:p>
    <w:p w14:paraId="76863F72" w14:textId="77777777" w:rsidR="009722D5" w:rsidRPr="00E804C9" w:rsidRDefault="009722D5" w:rsidP="009722D5">
      <w:pPr>
        <w:pStyle w:val="PL"/>
        <w:shd w:val="clear" w:color="auto" w:fill="E6E6E6"/>
      </w:pPr>
      <w:r w:rsidRPr="00E804C9">
        <w:tab/>
        <w:t>n-MaxList-r13</w:t>
      </w:r>
      <w:r w:rsidRPr="00E804C9">
        <w:tab/>
      </w:r>
      <w:r w:rsidRPr="00E804C9">
        <w:tab/>
      </w:r>
      <w:r w:rsidRPr="00E804C9">
        <w:tab/>
      </w:r>
      <w:r w:rsidRPr="00E804C9">
        <w:tab/>
      </w:r>
      <w:r w:rsidRPr="00E804C9">
        <w:tab/>
      </w:r>
      <w:r w:rsidRPr="00E804C9">
        <w:tab/>
      </w:r>
      <w:r w:rsidRPr="00E804C9">
        <w:tab/>
        <w:t>BIT STRING (SIZE (1..7))</w:t>
      </w:r>
      <w:r w:rsidRPr="00E804C9">
        <w:tab/>
      </w:r>
      <w:r w:rsidRPr="00E804C9">
        <w:tab/>
        <w:t>OPTIONAL</w:t>
      </w:r>
    </w:p>
    <w:p w14:paraId="173CF8D8" w14:textId="77777777" w:rsidR="009722D5" w:rsidRPr="00E804C9" w:rsidRDefault="009722D5" w:rsidP="009722D5">
      <w:pPr>
        <w:pStyle w:val="PL"/>
        <w:shd w:val="clear" w:color="auto" w:fill="E6E6E6"/>
      </w:pPr>
      <w:r w:rsidRPr="00E804C9">
        <w:t>}</w:t>
      </w:r>
    </w:p>
    <w:p w14:paraId="192336D6" w14:textId="77777777" w:rsidR="00DD04ED" w:rsidRPr="00E804C9" w:rsidRDefault="00DD04ED" w:rsidP="00DD04ED">
      <w:pPr>
        <w:pStyle w:val="PL"/>
        <w:shd w:val="clear" w:color="auto" w:fill="E6E6E6"/>
      </w:pPr>
    </w:p>
    <w:p w14:paraId="76FB6457" w14:textId="77777777" w:rsidR="00DD04ED" w:rsidRPr="00E804C9" w:rsidRDefault="00DD04ED" w:rsidP="00DD04ED">
      <w:pPr>
        <w:pStyle w:val="PL"/>
        <w:shd w:val="clear" w:color="auto" w:fill="E6E6E6"/>
      </w:pPr>
      <w:r w:rsidRPr="00E804C9">
        <w:t>MIMO-WeightedLayersCapabilities-r13 ::=</w:t>
      </w:r>
      <w:r w:rsidRPr="00E804C9">
        <w:tab/>
      </w:r>
      <w:r w:rsidRPr="00E804C9">
        <w:tab/>
        <w:t>SEQUENCE {</w:t>
      </w:r>
    </w:p>
    <w:p w14:paraId="25454B14" w14:textId="77777777" w:rsidR="00DD04ED" w:rsidRPr="00E804C9" w:rsidRDefault="00DD04ED" w:rsidP="00DD04ED">
      <w:pPr>
        <w:pStyle w:val="PL"/>
        <w:shd w:val="clear" w:color="auto" w:fill="E6E6E6"/>
      </w:pPr>
      <w:r w:rsidRPr="00E804C9">
        <w:tab/>
        <w:t>relWeightTwoLayers-r13</w:t>
      </w:r>
      <w:r w:rsidRPr="00E804C9">
        <w:tab/>
        <w:t>ENUMERATED {v1, v1dot25, v1dot5, v1dot75, v2, v2dot5, v3, v4},</w:t>
      </w:r>
    </w:p>
    <w:p w14:paraId="6E5E0046" w14:textId="77777777" w:rsidR="00DD04ED" w:rsidRPr="00E804C9" w:rsidRDefault="00DD04ED" w:rsidP="00DD04ED">
      <w:pPr>
        <w:pStyle w:val="PL"/>
        <w:shd w:val="clear" w:color="auto" w:fill="E6E6E6"/>
      </w:pPr>
      <w:r w:rsidRPr="00E804C9">
        <w:tab/>
        <w:t>relWeightFourLayers-r13</w:t>
      </w:r>
      <w:r w:rsidRPr="00E804C9">
        <w:tab/>
        <w:t>ENUMERATED {v1, v1dot25, v1dot5, v1dot75, v2, v2dot5, v3, v4}</w:t>
      </w:r>
      <w:r w:rsidRPr="00E804C9">
        <w:tab/>
        <w:t>OPTIONAL,</w:t>
      </w:r>
    </w:p>
    <w:p w14:paraId="273D7E9C" w14:textId="77777777" w:rsidR="00DD04ED" w:rsidRPr="00E804C9" w:rsidRDefault="00DD04ED" w:rsidP="00DD04ED">
      <w:pPr>
        <w:pStyle w:val="PL"/>
        <w:shd w:val="clear" w:color="auto" w:fill="E6E6E6"/>
      </w:pPr>
      <w:r w:rsidRPr="00E804C9">
        <w:tab/>
        <w:t>relWeightEightLayers-r13</w:t>
      </w:r>
      <w:r w:rsidRPr="00E804C9">
        <w:tab/>
        <w:t>ENUMERATED {v1, v1dot25, v1dot5, v1dot75, v2, v2dot5, v3, v4}</w:t>
      </w:r>
      <w:r w:rsidRPr="00E804C9">
        <w:tab/>
        <w:t>OPTIONAL,</w:t>
      </w:r>
    </w:p>
    <w:p w14:paraId="7D2EDFD7" w14:textId="77777777" w:rsidR="00DD04ED" w:rsidRPr="00E804C9" w:rsidRDefault="00DD04ED" w:rsidP="00DD04ED">
      <w:pPr>
        <w:pStyle w:val="PL"/>
        <w:shd w:val="clear" w:color="auto" w:fill="E6E6E6"/>
      </w:pPr>
      <w:r w:rsidRPr="00E804C9">
        <w:tab/>
        <w:t>totalWeightedLayers-r13</w:t>
      </w:r>
      <w:r w:rsidRPr="00E804C9">
        <w:tab/>
        <w:t>INTEGER (2..128)</w:t>
      </w:r>
    </w:p>
    <w:p w14:paraId="0A4E2BA7" w14:textId="77777777" w:rsidR="00DD04ED" w:rsidRPr="00E804C9" w:rsidRDefault="00DD04ED" w:rsidP="00DD04ED">
      <w:pPr>
        <w:pStyle w:val="PL"/>
        <w:shd w:val="clear" w:color="auto" w:fill="E6E6E6"/>
      </w:pPr>
      <w:r w:rsidRPr="00E804C9">
        <w:t>}</w:t>
      </w:r>
    </w:p>
    <w:p w14:paraId="73ED528C" w14:textId="77777777" w:rsidR="009722D5" w:rsidRPr="00E804C9" w:rsidRDefault="009722D5" w:rsidP="009722D5">
      <w:pPr>
        <w:pStyle w:val="PL"/>
        <w:shd w:val="clear" w:color="auto" w:fill="E6E6E6"/>
      </w:pPr>
    </w:p>
    <w:p w14:paraId="7284BD7E" w14:textId="77777777" w:rsidR="009722D5" w:rsidRPr="00E804C9" w:rsidRDefault="009722D5" w:rsidP="009722D5">
      <w:pPr>
        <w:pStyle w:val="PL"/>
        <w:shd w:val="clear" w:color="auto" w:fill="E6E6E6"/>
      </w:pPr>
      <w:r w:rsidRPr="00E804C9">
        <w:t>NonContiguousUL-RA-WithinCC-List-r10 ::= SEQUENCE (SIZE (1..maxBands)) OF NonContiguousUL-RA-WithinCC-r10</w:t>
      </w:r>
    </w:p>
    <w:p w14:paraId="696675B2" w14:textId="77777777" w:rsidR="009722D5" w:rsidRPr="00E804C9" w:rsidRDefault="009722D5" w:rsidP="009722D5">
      <w:pPr>
        <w:pStyle w:val="PL"/>
        <w:shd w:val="clear" w:color="auto" w:fill="E6E6E6"/>
      </w:pPr>
    </w:p>
    <w:p w14:paraId="1ABE0F4C" w14:textId="77777777" w:rsidR="009722D5" w:rsidRPr="00E804C9" w:rsidRDefault="009722D5" w:rsidP="009722D5">
      <w:pPr>
        <w:pStyle w:val="PL"/>
        <w:shd w:val="clear" w:color="auto" w:fill="E6E6E6"/>
      </w:pPr>
      <w:r w:rsidRPr="00E804C9">
        <w:t>NonContiguousUL-RA-WithinCC-r10 ::=</w:t>
      </w:r>
      <w:r w:rsidRPr="00E804C9">
        <w:tab/>
      </w:r>
      <w:r w:rsidRPr="00E804C9">
        <w:tab/>
        <w:t>SEQUENCE {</w:t>
      </w:r>
    </w:p>
    <w:p w14:paraId="085DA417" w14:textId="77777777" w:rsidR="009722D5" w:rsidRPr="00E804C9" w:rsidRDefault="009722D5" w:rsidP="009722D5">
      <w:pPr>
        <w:pStyle w:val="PL"/>
        <w:shd w:val="clear" w:color="auto" w:fill="E6E6E6"/>
      </w:pPr>
      <w:r w:rsidRPr="00E804C9">
        <w:tab/>
        <w:t>nonContiguousUL-RA-WithinCC-Info-r10</w:t>
      </w:r>
      <w:r w:rsidRPr="00E804C9">
        <w:tab/>
        <w:t>ENUMERATED {supported}</w:t>
      </w:r>
      <w:r w:rsidRPr="00E804C9">
        <w:tab/>
      </w:r>
      <w:r w:rsidRPr="00E804C9">
        <w:tab/>
      </w:r>
      <w:r w:rsidRPr="00E804C9">
        <w:tab/>
      </w:r>
      <w:r w:rsidRPr="00E804C9">
        <w:tab/>
      </w:r>
      <w:r w:rsidRPr="00E804C9">
        <w:tab/>
        <w:t>OPTIONAL</w:t>
      </w:r>
    </w:p>
    <w:p w14:paraId="0B6CB2CB" w14:textId="77777777" w:rsidR="009722D5" w:rsidRPr="00E804C9" w:rsidRDefault="009722D5" w:rsidP="009722D5">
      <w:pPr>
        <w:pStyle w:val="PL"/>
        <w:shd w:val="clear" w:color="auto" w:fill="E6E6E6"/>
      </w:pPr>
      <w:r w:rsidRPr="00E804C9">
        <w:t>}</w:t>
      </w:r>
    </w:p>
    <w:p w14:paraId="6413BE35" w14:textId="77777777" w:rsidR="009722D5" w:rsidRPr="00E804C9" w:rsidRDefault="009722D5" w:rsidP="009722D5">
      <w:pPr>
        <w:pStyle w:val="PL"/>
        <w:shd w:val="clear" w:color="auto" w:fill="E6E6E6"/>
      </w:pPr>
    </w:p>
    <w:p w14:paraId="6474D463" w14:textId="77777777" w:rsidR="009722D5" w:rsidRPr="00E804C9" w:rsidRDefault="009722D5" w:rsidP="009722D5">
      <w:pPr>
        <w:pStyle w:val="PL"/>
        <w:shd w:val="clear" w:color="auto" w:fill="E6E6E6"/>
      </w:pPr>
      <w:r w:rsidRPr="00E804C9">
        <w:t>RF-Parameters ::=</w:t>
      </w:r>
      <w:r w:rsidRPr="00E804C9">
        <w:tab/>
      </w:r>
      <w:r w:rsidRPr="00E804C9">
        <w:tab/>
      </w:r>
      <w:r w:rsidRPr="00E804C9">
        <w:tab/>
      </w:r>
      <w:r w:rsidRPr="00E804C9">
        <w:tab/>
      </w:r>
      <w:r w:rsidRPr="00E804C9">
        <w:tab/>
        <w:t>SEQUENCE {</w:t>
      </w:r>
    </w:p>
    <w:p w14:paraId="7104D1B3" w14:textId="77777777" w:rsidR="009722D5" w:rsidRPr="00E804C9" w:rsidRDefault="009722D5" w:rsidP="009722D5">
      <w:pPr>
        <w:pStyle w:val="PL"/>
        <w:shd w:val="clear" w:color="auto" w:fill="E6E6E6"/>
      </w:pPr>
      <w:r w:rsidRPr="00E804C9">
        <w:tab/>
        <w:t>supportedBandListEUTRA</w:t>
      </w:r>
      <w:r w:rsidRPr="00E804C9">
        <w:tab/>
      </w:r>
      <w:r w:rsidRPr="00E804C9">
        <w:tab/>
      </w:r>
      <w:r w:rsidRPr="00E804C9">
        <w:tab/>
      </w:r>
      <w:r w:rsidRPr="00E804C9">
        <w:tab/>
        <w:t>SupportedBandListEUTRA</w:t>
      </w:r>
    </w:p>
    <w:p w14:paraId="60EDA3E8" w14:textId="77777777" w:rsidR="009722D5" w:rsidRPr="00E804C9" w:rsidRDefault="009722D5" w:rsidP="009722D5">
      <w:pPr>
        <w:pStyle w:val="PL"/>
        <w:shd w:val="clear" w:color="auto" w:fill="E6E6E6"/>
      </w:pPr>
      <w:r w:rsidRPr="00E804C9">
        <w:t>}</w:t>
      </w:r>
    </w:p>
    <w:p w14:paraId="17B5DA11" w14:textId="77777777" w:rsidR="009722D5" w:rsidRPr="00E804C9" w:rsidRDefault="009722D5" w:rsidP="009722D5">
      <w:pPr>
        <w:pStyle w:val="PL"/>
        <w:shd w:val="clear" w:color="auto" w:fill="E6E6E6"/>
      </w:pPr>
    </w:p>
    <w:p w14:paraId="367B8F66" w14:textId="77777777" w:rsidR="009722D5" w:rsidRPr="00E804C9" w:rsidRDefault="009722D5" w:rsidP="009722D5">
      <w:pPr>
        <w:pStyle w:val="PL"/>
        <w:shd w:val="clear" w:color="auto" w:fill="E6E6E6"/>
      </w:pPr>
      <w:r w:rsidRPr="00E804C9">
        <w:t>RF-Parameters-v9e0 ::=</w:t>
      </w:r>
      <w:r w:rsidRPr="00E804C9">
        <w:tab/>
      </w:r>
      <w:r w:rsidRPr="00E804C9">
        <w:tab/>
      </w:r>
      <w:r w:rsidRPr="00E804C9">
        <w:tab/>
      </w:r>
      <w:r w:rsidRPr="00E804C9">
        <w:tab/>
      </w:r>
      <w:r w:rsidRPr="00E804C9">
        <w:tab/>
        <w:t>SEQUENCE {</w:t>
      </w:r>
    </w:p>
    <w:p w14:paraId="3D3911FF" w14:textId="77777777" w:rsidR="009722D5" w:rsidRPr="00E804C9" w:rsidRDefault="009722D5" w:rsidP="009722D5">
      <w:pPr>
        <w:pStyle w:val="PL"/>
        <w:shd w:val="clear" w:color="auto" w:fill="E6E6E6"/>
      </w:pPr>
      <w:r w:rsidRPr="00E804C9">
        <w:tab/>
        <w:t>supportedBandListEUTRA-v9e0</w:t>
      </w:r>
      <w:r w:rsidRPr="00E804C9">
        <w:tab/>
      </w:r>
      <w:r w:rsidRPr="00E804C9">
        <w:tab/>
      </w:r>
      <w:r w:rsidRPr="00E804C9">
        <w:tab/>
      </w:r>
      <w:r w:rsidRPr="00E804C9">
        <w:tab/>
        <w:t>SupportedBandListEUTRA-v9e0</w:t>
      </w:r>
      <w:r w:rsidRPr="00E804C9">
        <w:tab/>
      </w:r>
      <w:r w:rsidRPr="00E804C9">
        <w:tab/>
      </w:r>
      <w:r w:rsidRPr="00E804C9">
        <w:tab/>
      </w:r>
      <w:r w:rsidRPr="00E804C9">
        <w:tab/>
        <w:t>OPTIONAL</w:t>
      </w:r>
    </w:p>
    <w:p w14:paraId="51744A96" w14:textId="77777777" w:rsidR="009722D5" w:rsidRPr="00E804C9" w:rsidRDefault="009722D5" w:rsidP="009722D5">
      <w:pPr>
        <w:pStyle w:val="PL"/>
        <w:shd w:val="clear" w:color="auto" w:fill="E6E6E6"/>
      </w:pPr>
      <w:r w:rsidRPr="00E804C9">
        <w:t>}</w:t>
      </w:r>
    </w:p>
    <w:p w14:paraId="755E4C5B" w14:textId="77777777" w:rsidR="009722D5" w:rsidRPr="00E804C9" w:rsidRDefault="009722D5" w:rsidP="009722D5">
      <w:pPr>
        <w:pStyle w:val="PL"/>
        <w:shd w:val="clear" w:color="auto" w:fill="E6E6E6"/>
      </w:pPr>
    </w:p>
    <w:p w14:paraId="3DA44688" w14:textId="77777777" w:rsidR="009722D5" w:rsidRPr="00E804C9" w:rsidRDefault="009722D5" w:rsidP="009722D5">
      <w:pPr>
        <w:pStyle w:val="PL"/>
        <w:shd w:val="clear" w:color="auto" w:fill="E6E6E6"/>
      </w:pPr>
      <w:r w:rsidRPr="00E804C9">
        <w:t>RF-Parameters-v1020 ::=</w:t>
      </w:r>
      <w:r w:rsidRPr="00E804C9">
        <w:tab/>
      </w:r>
      <w:r w:rsidRPr="00E804C9">
        <w:tab/>
      </w:r>
      <w:r w:rsidRPr="00E804C9">
        <w:tab/>
      </w:r>
      <w:r w:rsidRPr="00E804C9">
        <w:tab/>
        <w:t>SEQUENCE {</w:t>
      </w:r>
    </w:p>
    <w:p w14:paraId="62329277" w14:textId="77777777" w:rsidR="009722D5" w:rsidRPr="00E804C9" w:rsidRDefault="009722D5" w:rsidP="009722D5">
      <w:pPr>
        <w:pStyle w:val="PL"/>
        <w:shd w:val="clear" w:color="auto" w:fill="E6E6E6"/>
      </w:pPr>
      <w:r w:rsidRPr="00E804C9">
        <w:tab/>
        <w:t>supportedBandCombination-r10</w:t>
      </w:r>
      <w:r w:rsidRPr="00E804C9">
        <w:tab/>
      </w:r>
      <w:r w:rsidRPr="00E804C9">
        <w:tab/>
      </w:r>
      <w:r w:rsidRPr="00E804C9">
        <w:tab/>
        <w:t>SupportedBandCombination-r10</w:t>
      </w:r>
    </w:p>
    <w:p w14:paraId="4929CEE0" w14:textId="77777777" w:rsidR="009722D5" w:rsidRPr="00E804C9" w:rsidRDefault="009722D5" w:rsidP="009722D5">
      <w:pPr>
        <w:pStyle w:val="PL"/>
        <w:shd w:val="clear" w:color="auto" w:fill="E6E6E6"/>
      </w:pPr>
      <w:r w:rsidRPr="00E804C9">
        <w:t>}</w:t>
      </w:r>
    </w:p>
    <w:p w14:paraId="63F23393" w14:textId="77777777" w:rsidR="009722D5" w:rsidRPr="00E804C9" w:rsidRDefault="009722D5" w:rsidP="009722D5">
      <w:pPr>
        <w:pStyle w:val="PL"/>
        <w:shd w:val="clear" w:color="auto" w:fill="E6E6E6"/>
      </w:pPr>
    </w:p>
    <w:p w14:paraId="5DB18430" w14:textId="77777777" w:rsidR="009722D5" w:rsidRPr="00E804C9" w:rsidRDefault="009722D5" w:rsidP="009722D5">
      <w:pPr>
        <w:pStyle w:val="PL"/>
        <w:shd w:val="clear" w:color="auto" w:fill="E6E6E6"/>
      </w:pPr>
      <w:r w:rsidRPr="00E804C9">
        <w:t>RF-Parameters-v1060 ::=</w:t>
      </w:r>
      <w:r w:rsidRPr="00E804C9">
        <w:tab/>
      </w:r>
      <w:r w:rsidRPr="00E804C9">
        <w:tab/>
      </w:r>
      <w:r w:rsidRPr="00E804C9">
        <w:tab/>
      </w:r>
      <w:r w:rsidRPr="00E804C9">
        <w:tab/>
        <w:t>SEQUENCE {</w:t>
      </w:r>
    </w:p>
    <w:p w14:paraId="7E2913F4" w14:textId="77777777" w:rsidR="009722D5" w:rsidRPr="00E804C9" w:rsidRDefault="009722D5" w:rsidP="009722D5">
      <w:pPr>
        <w:pStyle w:val="PL"/>
        <w:shd w:val="clear" w:color="auto" w:fill="E6E6E6"/>
      </w:pPr>
      <w:r w:rsidRPr="00E804C9">
        <w:tab/>
        <w:t>supportedBandCombinationExt-r10</w:t>
      </w:r>
      <w:r w:rsidRPr="00E804C9">
        <w:tab/>
      </w:r>
      <w:r w:rsidRPr="00E804C9">
        <w:tab/>
      </w:r>
      <w:r w:rsidRPr="00E804C9">
        <w:tab/>
        <w:t>SupportedBandCombinationExt-r10</w:t>
      </w:r>
    </w:p>
    <w:p w14:paraId="08EF74C6" w14:textId="77777777" w:rsidR="009722D5" w:rsidRPr="00E804C9" w:rsidRDefault="009722D5" w:rsidP="009722D5">
      <w:pPr>
        <w:pStyle w:val="PL"/>
        <w:shd w:val="clear" w:color="auto" w:fill="E6E6E6"/>
      </w:pPr>
      <w:r w:rsidRPr="00E804C9">
        <w:t>}</w:t>
      </w:r>
    </w:p>
    <w:p w14:paraId="655F9097" w14:textId="77777777" w:rsidR="009722D5" w:rsidRPr="00E804C9" w:rsidRDefault="009722D5" w:rsidP="009722D5">
      <w:pPr>
        <w:pStyle w:val="PL"/>
        <w:shd w:val="clear" w:color="auto" w:fill="E6E6E6"/>
      </w:pPr>
    </w:p>
    <w:p w14:paraId="1E3AE7B2" w14:textId="77777777" w:rsidR="009722D5" w:rsidRPr="00E804C9" w:rsidRDefault="009722D5" w:rsidP="009722D5">
      <w:pPr>
        <w:pStyle w:val="PL"/>
        <w:shd w:val="clear" w:color="auto" w:fill="E6E6E6"/>
      </w:pPr>
      <w:r w:rsidRPr="00E804C9">
        <w:t>RF-Parameters-v1090 ::=</w:t>
      </w:r>
      <w:r w:rsidRPr="00E804C9">
        <w:tab/>
      </w:r>
      <w:r w:rsidRPr="00E804C9">
        <w:tab/>
      </w:r>
      <w:r w:rsidRPr="00E804C9">
        <w:tab/>
      </w:r>
      <w:r w:rsidRPr="00E804C9">
        <w:tab/>
      </w:r>
      <w:r w:rsidRPr="00E804C9">
        <w:tab/>
        <w:t>SEQUENCE {</w:t>
      </w:r>
    </w:p>
    <w:p w14:paraId="54D74E49" w14:textId="77777777" w:rsidR="009722D5" w:rsidRPr="00E804C9" w:rsidRDefault="009722D5" w:rsidP="009722D5">
      <w:pPr>
        <w:pStyle w:val="PL"/>
        <w:shd w:val="clear" w:color="auto" w:fill="E6E6E6"/>
      </w:pPr>
      <w:r w:rsidRPr="00E804C9">
        <w:tab/>
        <w:t>supportedBandCombination-v1090</w:t>
      </w:r>
      <w:r w:rsidRPr="00E804C9">
        <w:tab/>
      </w:r>
      <w:r w:rsidRPr="00E804C9">
        <w:tab/>
      </w:r>
      <w:r w:rsidRPr="00E804C9">
        <w:tab/>
        <w:t>SupportedBandCombination-v1090</w:t>
      </w:r>
      <w:r w:rsidRPr="00E804C9">
        <w:tab/>
      </w:r>
      <w:r w:rsidRPr="00E804C9">
        <w:tab/>
      </w:r>
      <w:r w:rsidRPr="00E804C9">
        <w:tab/>
        <w:t>OPTIONAL</w:t>
      </w:r>
    </w:p>
    <w:p w14:paraId="62E33051" w14:textId="77777777" w:rsidR="009722D5" w:rsidRPr="00E804C9" w:rsidRDefault="009722D5" w:rsidP="009722D5">
      <w:pPr>
        <w:pStyle w:val="PL"/>
        <w:shd w:val="clear" w:color="auto" w:fill="E6E6E6"/>
      </w:pPr>
      <w:r w:rsidRPr="00E804C9">
        <w:t>}</w:t>
      </w:r>
    </w:p>
    <w:p w14:paraId="40C17F8C" w14:textId="77777777" w:rsidR="009722D5" w:rsidRPr="00E804C9" w:rsidRDefault="009722D5" w:rsidP="009722D5">
      <w:pPr>
        <w:pStyle w:val="PL"/>
        <w:shd w:val="clear" w:color="auto" w:fill="E6E6E6"/>
      </w:pPr>
    </w:p>
    <w:p w14:paraId="5A46FBD1" w14:textId="77777777" w:rsidR="009722D5" w:rsidRPr="00E804C9" w:rsidRDefault="009722D5" w:rsidP="009722D5">
      <w:pPr>
        <w:pStyle w:val="PL"/>
        <w:shd w:val="clear" w:color="auto" w:fill="E6E6E6"/>
      </w:pPr>
      <w:r w:rsidRPr="00E804C9">
        <w:t>RF-Parameters-v10f0 ::=</w:t>
      </w:r>
      <w:r w:rsidRPr="00E804C9">
        <w:tab/>
      </w:r>
      <w:r w:rsidRPr="00E804C9">
        <w:tab/>
      </w:r>
      <w:r w:rsidRPr="00E804C9">
        <w:tab/>
      </w:r>
      <w:r w:rsidRPr="00E804C9">
        <w:tab/>
      </w:r>
      <w:r w:rsidRPr="00E804C9">
        <w:tab/>
        <w:t>SEQUENCE {</w:t>
      </w:r>
    </w:p>
    <w:p w14:paraId="70377895" w14:textId="77777777" w:rsidR="009722D5" w:rsidRPr="00E804C9" w:rsidRDefault="009722D5" w:rsidP="009722D5">
      <w:pPr>
        <w:pStyle w:val="PL"/>
        <w:shd w:val="clear" w:color="auto" w:fill="E6E6E6"/>
      </w:pPr>
      <w:r w:rsidRPr="00E804C9">
        <w:tab/>
        <w:t>modifiedMPR-Behavior-r10</w:t>
      </w:r>
      <w:r w:rsidRPr="00E804C9">
        <w:tab/>
      </w:r>
      <w:r w:rsidRPr="00E804C9">
        <w:tab/>
      </w:r>
      <w:r w:rsidRPr="00E804C9">
        <w:tab/>
      </w:r>
      <w:r w:rsidRPr="00E804C9">
        <w:tab/>
      </w:r>
      <w:r w:rsidRPr="00E804C9">
        <w:tab/>
        <w:t>BIT STRING (SIZE (32))</w:t>
      </w:r>
      <w:r w:rsidRPr="00E804C9">
        <w:tab/>
      </w:r>
      <w:r w:rsidRPr="00E804C9">
        <w:tab/>
      </w:r>
      <w:r w:rsidRPr="00E804C9">
        <w:tab/>
      </w:r>
      <w:r w:rsidRPr="00E804C9">
        <w:tab/>
        <w:t>OPTIONAL</w:t>
      </w:r>
    </w:p>
    <w:p w14:paraId="1B19EF68" w14:textId="77777777" w:rsidR="009722D5" w:rsidRPr="00E804C9" w:rsidRDefault="009722D5" w:rsidP="009722D5">
      <w:pPr>
        <w:pStyle w:val="PL"/>
        <w:shd w:val="clear" w:color="auto" w:fill="E6E6E6"/>
      </w:pPr>
      <w:r w:rsidRPr="00E804C9">
        <w:t>}</w:t>
      </w:r>
    </w:p>
    <w:p w14:paraId="4D02253F" w14:textId="77777777" w:rsidR="009722D5" w:rsidRPr="00E804C9" w:rsidRDefault="009722D5" w:rsidP="009722D5">
      <w:pPr>
        <w:pStyle w:val="PL"/>
        <w:shd w:val="clear" w:color="auto" w:fill="E6E6E6"/>
      </w:pPr>
    </w:p>
    <w:p w14:paraId="665BD221" w14:textId="77777777" w:rsidR="009722D5" w:rsidRPr="00E804C9" w:rsidRDefault="009722D5" w:rsidP="009722D5">
      <w:pPr>
        <w:pStyle w:val="PL"/>
        <w:shd w:val="clear" w:color="auto" w:fill="E6E6E6"/>
      </w:pPr>
      <w:r w:rsidRPr="00E804C9">
        <w:t>RF-Parameters-v10i0 ::=</w:t>
      </w:r>
      <w:r w:rsidRPr="00E804C9">
        <w:tab/>
      </w:r>
      <w:r w:rsidRPr="00E804C9">
        <w:tab/>
      </w:r>
      <w:r w:rsidRPr="00E804C9">
        <w:tab/>
      </w:r>
      <w:r w:rsidRPr="00E804C9">
        <w:tab/>
      </w:r>
      <w:r w:rsidRPr="00E804C9">
        <w:tab/>
        <w:t>SEQUENCE {</w:t>
      </w:r>
    </w:p>
    <w:p w14:paraId="6B991992" w14:textId="77777777" w:rsidR="009722D5" w:rsidRPr="00E804C9" w:rsidRDefault="009722D5" w:rsidP="009722D5">
      <w:pPr>
        <w:pStyle w:val="PL"/>
        <w:shd w:val="clear" w:color="auto" w:fill="E6E6E6"/>
      </w:pPr>
      <w:r w:rsidRPr="00E804C9">
        <w:tab/>
        <w:t>supportedBandCombination-v10i0</w:t>
      </w:r>
      <w:r w:rsidRPr="00E804C9">
        <w:tab/>
      </w:r>
      <w:r w:rsidRPr="00E804C9">
        <w:tab/>
      </w:r>
      <w:r w:rsidRPr="00E804C9">
        <w:tab/>
        <w:t>SupportedBandCombination-v10i0</w:t>
      </w:r>
      <w:r w:rsidRPr="00E804C9">
        <w:tab/>
      </w:r>
      <w:r w:rsidRPr="00E804C9">
        <w:tab/>
      </w:r>
      <w:r w:rsidRPr="00E804C9">
        <w:tab/>
        <w:t>OPTIONAL</w:t>
      </w:r>
    </w:p>
    <w:p w14:paraId="6B76F138" w14:textId="77777777" w:rsidR="009722D5" w:rsidRPr="00E804C9" w:rsidRDefault="009722D5" w:rsidP="009722D5">
      <w:pPr>
        <w:pStyle w:val="PL"/>
        <w:shd w:val="clear" w:color="auto" w:fill="E6E6E6"/>
      </w:pPr>
      <w:r w:rsidRPr="00E804C9">
        <w:t>}</w:t>
      </w:r>
    </w:p>
    <w:p w14:paraId="4D10E2DC" w14:textId="77777777" w:rsidR="009722D5" w:rsidRPr="00E804C9" w:rsidRDefault="009722D5" w:rsidP="009722D5">
      <w:pPr>
        <w:pStyle w:val="PL"/>
        <w:shd w:val="clear" w:color="auto" w:fill="E6E6E6"/>
      </w:pPr>
    </w:p>
    <w:p w14:paraId="1BDBF2F5" w14:textId="77777777" w:rsidR="009722D5" w:rsidRPr="00E804C9" w:rsidRDefault="009722D5" w:rsidP="009722D5">
      <w:pPr>
        <w:pStyle w:val="PL"/>
        <w:shd w:val="clear" w:color="auto" w:fill="E6E6E6"/>
      </w:pPr>
      <w:r w:rsidRPr="00E804C9">
        <w:t>RF-Parameters-v10j0 ::=</w:t>
      </w:r>
      <w:r w:rsidRPr="00E804C9">
        <w:tab/>
      </w:r>
      <w:r w:rsidRPr="00E804C9">
        <w:tab/>
      </w:r>
      <w:r w:rsidRPr="00E804C9">
        <w:tab/>
      </w:r>
      <w:r w:rsidRPr="00E804C9">
        <w:tab/>
      </w:r>
      <w:r w:rsidRPr="00E804C9">
        <w:tab/>
        <w:t>SEQUENCE {</w:t>
      </w:r>
    </w:p>
    <w:p w14:paraId="60045D18" w14:textId="77777777" w:rsidR="009722D5" w:rsidRPr="00E804C9" w:rsidRDefault="009722D5" w:rsidP="009722D5">
      <w:pPr>
        <w:pStyle w:val="PL"/>
        <w:shd w:val="clear" w:color="auto" w:fill="E6E6E6"/>
      </w:pPr>
      <w:r w:rsidRPr="00E804C9">
        <w:tab/>
        <w:t>multiNS-Pmax-r10</w:t>
      </w:r>
      <w:r w:rsidRPr="00E804C9">
        <w:tab/>
      </w:r>
      <w:r w:rsidRPr="00E804C9">
        <w:tab/>
      </w:r>
      <w:r w:rsidRPr="00E804C9">
        <w:tab/>
      </w:r>
      <w:r w:rsidRPr="00E804C9">
        <w:tab/>
      </w:r>
      <w:r w:rsidRPr="00E804C9">
        <w:tab/>
      </w:r>
      <w:r w:rsidRPr="00E804C9">
        <w:tab/>
        <w:t>ENUMERATED {supported}</w:t>
      </w:r>
      <w:r w:rsidRPr="00E804C9">
        <w:tab/>
      </w:r>
      <w:r w:rsidRPr="00E804C9">
        <w:tab/>
      </w:r>
      <w:r w:rsidRPr="00E804C9">
        <w:tab/>
      </w:r>
      <w:r w:rsidRPr="00E804C9">
        <w:tab/>
      </w:r>
      <w:r w:rsidRPr="00E804C9">
        <w:tab/>
        <w:t>OPTIONAL</w:t>
      </w:r>
    </w:p>
    <w:p w14:paraId="2274557C" w14:textId="77777777" w:rsidR="009722D5" w:rsidRPr="00E804C9" w:rsidRDefault="009722D5" w:rsidP="009722D5">
      <w:pPr>
        <w:pStyle w:val="PL"/>
        <w:shd w:val="clear" w:color="auto" w:fill="E6E6E6"/>
      </w:pPr>
      <w:r w:rsidRPr="00E804C9">
        <w:t>}</w:t>
      </w:r>
    </w:p>
    <w:p w14:paraId="640041DF" w14:textId="77777777" w:rsidR="009722D5" w:rsidRPr="00E804C9" w:rsidRDefault="009722D5" w:rsidP="009722D5">
      <w:pPr>
        <w:pStyle w:val="PL"/>
        <w:shd w:val="clear" w:color="auto" w:fill="E6E6E6"/>
      </w:pPr>
    </w:p>
    <w:p w14:paraId="78EC0151" w14:textId="77777777" w:rsidR="009722D5" w:rsidRPr="00E804C9" w:rsidRDefault="009722D5" w:rsidP="009722D5">
      <w:pPr>
        <w:pStyle w:val="PL"/>
        <w:shd w:val="clear" w:color="auto" w:fill="E6E6E6"/>
      </w:pPr>
      <w:r w:rsidRPr="00E804C9">
        <w:t>RF-Parameters-v1130 ::=</w:t>
      </w:r>
      <w:r w:rsidRPr="00E804C9">
        <w:tab/>
      </w:r>
      <w:r w:rsidRPr="00E804C9">
        <w:tab/>
      </w:r>
      <w:r w:rsidRPr="00E804C9">
        <w:tab/>
      </w:r>
      <w:r w:rsidRPr="00E804C9">
        <w:tab/>
        <w:t>SEQUENCE {</w:t>
      </w:r>
    </w:p>
    <w:p w14:paraId="10FB838E" w14:textId="77777777" w:rsidR="009722D5" w:rsidRPr="00E804C9" w:rsidRDefault="009722D5" w:rsidP="009722D5">
      <w:pPr>
        <w:pStyle w:val="PL"/>
        <w:shd w:val="clear" w:color="auto" w:fill="E6E6E6"/>
      </w:pPr>
      <w:r w:rsidRPr="00E804C9">
        <w:tab/>
        <w:t>supportedBandCombination-v1130</w:t>
      </w:r>
      <w:r w:rsidRPr="00E804C9">
        <w:tab/>
      </w:r>
      <w:r w:rsidRPr="00E804C9">
        <w:tab/>
      </w:r>
      <w:r w:rsidRPr="00E804C9">
        <w:tab/>
        <w:t>SupportedBandCombination-v1130</w:t>
      </w:r>
      <w:r w:rsidRPr="00E804C9">
        <w:tab/>
      </w:r>
      <w:r w:rsidRPr="00E804C9">
        <w:tab/>
      </w:r>
      <w:r w:rsidRPr="00E804C9">
        <w:tab/>
        <w:t>OPTIONAL</w:t>
      </w:r>
    </w:p>
    <w:p w14:paraId="1BF28D45" w14:textId="77777777" w:rsidR="009722D5" w:rsidRPr="00E804C9" w:rsidRDefault="009722D5" w:rsidP="009722D5">
      <w:pPr>
        <w:pStyle w:val="PL"/>
        <w:shd w:val="clear" w:color="auto" w:fill="E6E6E6"/>
      </w:pPr>
      <w:r w:rsidRPr="00E804C9">
        <w:t>}</w:t>
      </w:r>
    </w:p>
    <w:p w14:paraId="432249C3" w14:textId="77777777" w:rsidR="009722D5" w:rsidRPr="00E804C9" w:rsidRDefault="009722D5" w:rsidP="009722D5">
      <w:pPr>
        <w:pStyle w:val="PL"/>
        <w:shd w:val="clear" w:color="auto" w:fill="E6E6E6"/>
      </w:pPr>
    </w:p>
    <w:p w14:paraId="15749270" w14:textId="77777777" w:rsidR="009722D5" w:rsidRPr="00E804C9" w:rsidRDefault="009722D5" w:rsidP="009722D5">
      <w:pPr>
        <w:pStyle w:val="PL"/>
        <w:shd w:val="clear" w:color="auto" w:fill="E6E6E6"/>
      </w:pPr>
      <w:r w:rsidRPr="00E804C9">
        <w:t>RF-Parameters-v1180 ::=</w:t>
      </w:r>
      <w:r w:rsidRPr="00E804C9">
        <w:tab/>
      </w:r>
      <w:r w:rsidRPr="00E804C9">
        <w:tab/>
      </w:r>
      <w:r w:rsidRPr="00E804C9">
        <w:tab/>
      </w:r>
      <w:r w:rsidRPr="00E804C9">
        <w:tab/>
        <w:t>SEQUENCE {</w:t>
      </w:r>
    </w:p>
    <w:p w14:paraId="342288F0" w14:textId="77777777" w:rsidR="009722D5" w:rsidRPr="00E804C9" w:rsidRDefault="009722D5" w:rsidP="009722D5">
      <w:pPr>
        <w:pStyle w:val="PL"/>
        <w:shd w:val="clear" w:color="auto" w:fill="E6E6E6"/>
      </w:pPr>
      <w:r w:rsidRPr="00E804C9">
        <w:tab/>
        <w:t>freqBandRetrieval-r11</w:t>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2BEC2625" w14:textId="77777777" w:rsidR="009722D5" w:rsidRPr="00E804C9" w:rsidRDefault="009722D5" w:rsidP="009722D5">
      <w:pPr>
        <w:pStyle w:val="PL"/>
        <w:shd w:val="clear" w:color="auto" w:fill="E6E6E6"/>
      </w:pPr>
      <w:r w:rsidRPr="00E804C9">
        <w:tab/>
        <w:t>requestedBands-r11</w:t>
      </w:r>
      <w:r w:rsidRPr="00E804C9">
        <w:tab/>
      </w:r>
      <w:r w:rsidRPr="00E804C9">
        <w:tab/>
      </w:r>
      <w:r w:rsidRPr="00E804C9">
        <w:tab/>
      </w:r>
      <w:r w:rsidRPr="00E804C9">
        <w:tab/>
      </w:r>
      <w:r w:rsidRPr="00E804C9">
        <w:tab/>
      </w:r>
      <w:r w:rsidRPr="00E804C9">
        <w:tab/>
        <w:t>SEQUENCE (SIZE (1.. maxBands)) OF FreqBandIndicator-r11</w:t>
      </w:r>
      <w:r w:rsidRPr="00E804C9">
        <w:tab/>
      </w:r>
      <w:r w:rsidRPr="00E804C9">
        <w:tab/>
      </w:r>
      <w:r w:rsidRPr="00E804C9">
        <w:tab/>
      </w:r>
      <w:r w:rsidRPr="00E804C9">
        <w:tab/>
      </w:r>
      <w:r w:rsidRPr="00E804C9">
        <w:tab/>
      </w:r>
      <w:r w:rsidRPr="00E804C9">
        <w:tab/>
        <w:t>OPTIONAL,</w:t>
      </w:r>
    </w:p>
    <w:p w14:paraId="1D8033CF" w14:textId="77777777" w:rsidR="009722D5" w:rsidRPr="00E804C9" w:rsidRDefault="009722D5" w:rsidP="009722D5">
      <w:pPr>
        <w:pStyle w:val="PL"/>
        <w:shd w:val="clear" w:color="auto" w:fill="E6E6E6"/>
      </w:pPr>
      <w:r w:rsidRPr="00E804C9">
        <w:tab/>
        <w:t>supportedBandCombinationAdd-r11</w:t>
      </w:r>
      <w:r w:rsidRPr="00E804C9">
        <w:tab/>
      </w:r>
      <w:r w:rsidRPr="00E804C9">
        <w:tab/>
      </w:r>
      <w:r w:rsidRPr="00E804C9">
        <w:tab/>
        <w:t>SupportedBandCombinationAdd-r11</w:t>
      </w:r>
      <w:r w:rsidRPr="00E804C9">
        <w:tab/>
      </w:r>
      <w:r w:rsidRPr="00E804C9">
        <w:tab/>
        <w:t>OPTIONAL</w:t>
      </w:r>
    </w:p>
    <w:p w14:paraId="5A5041EC" w14:textId="77777777" w:rsidR="009722D5" w:rsidRPr="00E804C9" w:rsidRDefault="009722D5" w:rsidP="009722D5">
      <w:pPr>
        <w:pStyle w:val="PL"/>
        <w:shd w:val="clear" w:color="auto" w:fill="E6E6E6"/>
        <w:rPr>
          <w:rFonts w:eastAsia="SimSun"/>
        </w:rPr>
      </w:pPr>
      <w:r w:rsidRPr="00E804C9">
        <w:t>}</w:t>
      </w:r>
    </w:p>
    <w:p w14:paraId="53FDDDA4" w14:textId="77777777" w:rsidR="009722D5" w:rsidRPr="00E804C9" w:rsidRDefault="009722D5" w:rsidP="009722D5">
      <w:pPr>
        <w:pStyle w:val="PL"/>
        <w:shd w:val="clear" w:color="auto" w:fill="E6E6E6"/>
      </w:pPr>
    </w:p>
    <w:p w14:paraId="4D2CAD6D" w14:textId="77777777" w:rsidR="009722D5" w:rsidRPr="00E804C9" w:rsidRDefault="009722D5" w:rsidP="009722D5">
      <w:pPr>
        <w:pStyle w:val="PL"/>
        <w:shd w:val="clear" w:color="auto" w:fill="E6E6E6"/>
      </w:pPr>
      <w:r w:rsidRPr="00E804C9">
        <w:t>RF-Parameters-v11d0 ::=</w:t>
      </w:r>
      <w:r w:rsidRPr="00E804C9">
        <w:tab/>
      </w:r>
      <w:r w:rsidRPr="00E804C9">
        <w:tab/>
      </w:r>
      <w:r w:rsidRPr="00E804C9">
        <w:tab/>
      </w:r>
      <w:r w:rsidRPr="00E804C9">
        <w:tab/>
      </w:r>
      <w:r w:rsidRPr="00E804C9">
        <w:tab/>
        <w:t>SEQUENCE {</w:t>
      </w:r>
    </w:p>
    <w:p w14:paraId="46060810" w14:textId="77777777" w:rsidR="009722D5" w:rsidRPr="00E804C9" w:rsidRDefault="009722D5" w:rsidP="009722D5">
      <w:pPr>
        <w:pStyle w:val="PL"/>
        <w:shd w:val="clear" w:color="auto" w:fill="E6E6E6"/>
      </w:pPr>
      <w:r w:rsidRPr="00E804C9">
        <w:tab/>
        <w:t>supportedBandCombinationAdd-v11d0</w:t>
      </w:r>
      <w:r w:rsidRPr="00E804C9">
        <w:tab/>
      </w:r>
      <w:r w:rsidRPr="00E804C9">
        <w:tab/>
        <w:t>SupportedBandCombinationAdd-v11d0</w:t>
      </w:r>
      <w:r w:rsidRPr="00E804C9">
        <w:tab/>
      </w:r>
      <w:r w:rsidRPr="00E804C9">
        <w:tab/>
        <w:t>OPTIONAL</w:t>
      </w:r>
    </w:p>
    <w:p w14:paraId="70702301" w14:textId="77777777" w:rsidR="009722D5" w:rsidRPr="00E804C9" w:rsidRDefault="009722D5" w:rsidP="009722D5">
      <w:pPr>
        <w:pStyle w:val="PL"/>
        <w:shd w:val="clear" w:color="auto" w:fill="E6E6E6"/>
      </w:pPr>
      <w:r w:rsidRPr="00E804C9">
        <w:t>}</w:t>
      </w:r>
    </w:p>
    <w:p w14:paraId="18FBCB5C" w14:textId="77777777" w:rsidR="009722D5" w:rsidRPr="00E804C9" w:rsidRDefault="009722D5" w:rsidP="009722D5">
      <w:pPr>
        <w:pStyle w:val="PL"/>
        <w:shd w:val="clear" w:color="auto" w:fill="E6E6E6"/>
        <w:rPr>
          <w:rFonts w:eastAsia="SimSun"/>
        </w:rPr>
      </w:pPr>
    </w:p>
    <w:p w14:paraId="0EB554C7" w14:textId="77777777" w:rsidR="009722D5" w:rsidRPr="00E804C9" w:rsidRDefault="009722D5" w:rsidP="009722D5">
      <w:pPr>
        <w:pStyle w:val="PL"/>
        <w:shd w:val="clear" w:color="auto" w:fill="E6E6E6"/>
        <w:rPr>
          <w:rFonts w:eastAsia="SimSun"/>
        </w:rPr>
      </w:pPr>
      <w:r w:rsidRPr="00E804C9">
        <w:t>RF-Parameters-v1250 ::=</w:t>
      </w:r>
      <w:r w:rsidRPr="00E804C9">
        <w:tab/>
      </w:r>
      <w:r w:rsidRPr="00E804C9">
        <w:tab/>
      </w:r>
      <w:r w:rsidRPr="00E804C9">
        <w:tab/>
      </w:r>
      <w:r w:rsidRPr="00E804C9">
        <w:tab/>
        <w:t>SEQUENCE {</w:t>
      </w:r>
    </w:p>
    <w:p w14:paraId="5D820D4A" w14:textId="77777777" w:rsidR="009722D5" w:rsidRPr="00E804C9" w:rsidRDefault="009722D5" w:rsidP="009722D5">
      <w:pPr>
        <w:pStyle w:val="PL"/>
        <w:shd w:val="clear" w:color="auto" w:fill="E6E6E6"/>
        <w:tabs>
          <w:tab w:val="clear" w:pos="4608"/>
          <w:tab w:val="left" w:pos="4276"/>
        </w:tabs>
      </w:pPr>
      <w:r w:rsidRPr="00E804C9">
        <w:tab/>
        <w:t>supportedBandListEUTRA-v1250</w:t>
      </w:r>
      <w:r w:rsidRPr="00E804C9">
        <w:tab/>
      </w:r>
      <w:r w:rsidRPr="00E804C9">
        <w:tab/>
      </w:r>
      <w:r w:rsidRPr="00E804C9">
        <w:tab/>
      </w:r>
      <w:r w:rsidRPr="00E804C9">
        <w:tab/>
        <w:t>SupportedBandListEUTRA-v1250</w:t>
      </w:r>
      <w:r w:rsidRPr="00E804C9">
        <w:tab/>
      </w:r>
      <w:r w:rsidRPr="00E804C9">
        <w:tab/>
      </w:r>
      <w:r w:rsidRPr="00E804C9">
        <w:tab/>
        <w:t>OPTIONAL,</w:t>
      </w:r>
    </w:p>
    <w:p w14:paraId="6144B629" w14:textId="77777777" w:rsidR="009722D5" w:rsidRPr="00E804C9" w:rsidRDefault="009722D5" w:rsidP="009722D5">
      <w:pPr>
        <w:pStyle w:val="PL"/>
        <w:shd w:val="clear" w:color="auto" w:fill="E6E6E6"/>
      </w:pPr>
      <w:r w:rsidRPr="00E804C9">
        <w:tab/>
        <w:t>supportedBandCombination-v1250</w:t>
      </w:r>
      <w:r w:rsidRPr="00E804C9">
        <w:tab/>
      </w:r>
      <w:r w:rsidRPr="00E804C9">
        <w:tab/>
      </w:r>
      <w:r w:rsidRPr="00E804C9">
        <w:tab/>
        <w:t>SupportedBandCombination-v1250</w:t>
      </w:r>
      <w:r w:rsidRPr="00E804C9">
        <w:tab/>
      </w:r>
      <w:r w:rsidRPr="00E804C9">
        <w:tab/>
      </w:r>
      <w:r w:rsidRPr="00E804C9">
        <w:tab/>
        <w:t>OPTIONAL,</w:t>
      </w:r>
    </w:p>
    <w:p w14:paraId="240D1A6A" w14:textId="77777777" w:rsidR="009722D5" w:rsidRPr="00E804C9" w:rsidRDefault="009722D5" w:rsidP="009722D5">
      <w:pPr>
        <w:pStyle w:val="PL"/>
        <w:shd w:val="clear" w:color="auto" w:fill="E6E6E6"/>
        <w:rPr>
          <w:rFonts w:eastAsia="SimSun"/>
        </w:rPr>
      </w:pPr>
      <w:r w:rsidRPr="00E804C9">
        <w:tab/>
        <w:t>supportedBandCombinationAdd-v1250</w:t>
      </w:r>
      <w:r w:rsidRPr="00E804C9">
        <w:tab/>
      </w:r>
      <w:r w:rsidRPr="00E804C9">
        <w:tab/>
        <w:t>SupportedBandCombinationAdd-v1250</w:t>
      </w:r>
      <w:r w:rsidRPr="00E804C9">
        <w:tab/>
      </w:r>
      <w:r w:rsidRPr="00E804C9">
        <w:tab/>
        <w:t>OPTIONAL,</w:t>
      </w:r>
    </w:p>
    <w:p w14:paraId="25BB0DFB" w14:textId="77777777" w:rsidR="009722D5" w:rsidRPr="00E804C9" w:rsidRDefault="009722D5" w:rsidP="009722D5">
      <w:pPr>
        <w:pStyle w:val="PL"/>
        <w:shd w:val="clear" w:color="auto" w:fill="E6E6E6"/>
      </w:pPr>
      <w:r w:rsidRPr="00E804C9">
        <w:tab/>
        <w:t>freqBandPriorityAdjustment-r12</w:t>
      </w:r>
      <w:r w:rsidRPr="00E804C9">
        <w:tab/>
      </w:r>
      <w:r w:rsidRPr="00E804C9">
        <w:tab/>
      </w:r>
      <w:r w:rsidRPr="00E804C9">
        <w:tab/>
        <w:t>ENUMERATED {supported}</w:t>
      </w:r>
      <w:r w:rsidRPr="00E804C9">
        <w:tab/>
      </w:r>
      <w:r w:rsidRPr="00E804C9">
        <w:tab/>
      </w:r>
      <w:r w:rsidRPr="00E804C9">
        <w:tab/>
      </w:r>
      <w:r w:rsidRPr="00E804C9">
        <w:tab/>
      </w:r>
      <w:r w:rsidRPr="00E804C9">
        <w:tab/>
        <w:t>OPTIONAL</w:t>
      </w:r>
    </w:p>
    <w:p w14:paraId="141415E0" w14:textId="77777777" w:rsidR="009722D5" w:rsidRPr="00E804C9" w:rsidRDefault="009722D5" w:rsidP="009722D5">
      <w:pPr>
        <w:pStyle w:val="PL"/>
        <w:shd w:val="clear" w:color="auto" w:fill="E6E6E6"/>
      </w:pPr>
      <w:r w:rsidRPr="00E804C9">
        <w:t>}</w:t>
      </w:r>
    </w:p>
    <w:p w14:paraId="6197F4FC" w14:textId="77777777" w:rsidR="009722D5" w:rsidRPr="00E804C9" w:rsidRDefault="009722D5" w:rsidP="009722D5">
      <w:pPr>
        <w:pStyle w:val="PL"/>
        <w:shd w:val="clear" w:color="auto" w:fill="E6E6E6"/>
      </w:pPr>
    </w:p>
    <w:p w14:paraId="1D9E53BF" w14:textId="77777777" w:rsidR="009722D5" w:rsidRPr="00E804C9" w:rsidRDefault="009722D5" w:rsidP="009722D5">
      <w:pPr>
        <w:pStyle w:val="PL"/>
        <w:shd w:val="clear" w:color="auto" w:fill="E6E6E6"/>
      </w:pPr>
      <w:r w:rsidRPr="00E804C9">
        <w:t>RF-Parameters-v1270 ::=</w:t>
      </w:r>
      <w:r w:rsidRPr="00E804C9">
        <w:tab/>
      </w:r>
      <w:r w:rsidRPr="00E804C9">
        <w:tab/>
      </w:r>
      <w:r w:rsidRPr="00E804C9">
        <w:tab/>
      </w:r>
      <w:r w:rsidRPr="00E804C9">
        <w:tab/>
        <w:t>SEQUENCE {</w:t>
      </w:r>
    </w:p>
    <w:p w14:paraId="5DFF84F3" w14:textId="77777777" w:rsidR="009722D5" w:rsidRPr="00E804C9" w:rsidRDefault="009722D5" w:rsidP="009722D5">
      <w:pPr>
        <w:pStyle w:val="PL"/>
        <w:shd w:val="clear" w:color="auto" w:fill="E6E6E6"/>
      </w:pPr>
      <w:r w:rsidRPr="00E804C9">
        <w:tab/>
        <w:t>supportedBandCombination-v1270</w:t>
      </w:r>
      <w:r w:rsidRPr="00E804C9">
        <w:tab/>
      </w:r>
      <w:r w:rsidRPr="00E804C9">
        <w:tab/>
      </w:r>
      <w:r w:rsidRPr="00E804C9">
        <w:tab/>
        <w:t>SupportedBandCombination-v1270</w:t>
      </w:r>
      <w:r w:rsidRPr="00E804C9">
        <w:tab/>
      </w:r>
      <w:r w:rsidRPr="00E804C9">
        <w:tab/>
      </w:r>
      <w:r w:rsidRPr="00E804C9">
        <w:tab/>
        <w:t>OPTIONAL,</w:t>
      </w:r>
    </w:p>
    <w:p w14:paraId="2E9C51D1" w14:textId="77777777" w:rsidR="009722D5" w:rsidRPr="00E804C9" w:rsidRDefault="009722D5" w:rsidP="009722D5">
      <w:pPr>
        <w:pStyle w:val="PL"/>
        <w:shd w:val="clear" w:color="auto" w:fill="E6E6E6"/>
      </w:pPr>
      <w:r w:rsidRPr="00E804C9">
        <w:tab/>
        <w:t>supportedBandCombinationAdd-v1270</w:t>
      </w:r>
      <w:r w:rsidRPr="00E804C9">
        <w:tab/>
      </w:r>
      <w:r w:rsidRPr="00E804C9">
        <w:tab/>
        <w:t>SupportedBandCombinationAdd-v1270</w:t>
      </w:r>
      <w:r w:rsidRPr="00E804C9">
        <w:tab/>
      </w:r>
      <w:r w:rsidRPr="00E804C9">
        <w:tab/>
        <w:t>OPTIONAL</w:t>
      </w:r>
    </w:p>
    <w:p w14:paraId="3DFB9C36" w14:textId="77777777" w:rsidR="009722D5" w:rsidRPr="00E804C9" w:rsidRDefault="009722D5" w:rsidP="009722D5">
      <w:pPr>
        <w:pStyle w:val="PL"/>
        <w:shd w:val="clear" w:color="auto" w:fill="E6E6E6"/>
      </w:pPr>
      <w:r w:rsidRPr="00E804C9">
        <w:t>}</w:t>
      </w:r>
    </w:p>
    <w:p w14:paraId="78A4A2EC" w14:textId="77777777" w:rsidR="009722D5" w:rsidRPr="00E804C9" w:rsidRDefault="009722D5" w:rsidP="009722D5">
      <w:pPr>
        <w:pStyle w:val="PL"/>
        <w:shd w:val="clear" w:color="auto" w:fill="E6E6E6"/>
      </w:pPr>
    </w:p>
    <w:p w14:paraId="5F0B39BC" w14:textId="77777777" w:rsidR="009722D5" w:rsidRPr="00E804C9" w:rsidRDefault="009722D5" w:rsidP="009722D5">
      <w:pPr>
        <w:pStyle w:val="PL"/>
        <w:shd w:val="clear" w:color="auto" w:fill="E6E6E6"/>
      </w:pPr>
      <w:r w:rsidRPr="00E804C9">
        <w:t>RF-Parameters-v1310 ::=</w:t>
      </w:r>
      <w:r w:rsidRPr="00E804C9">
        <w:tab/>
      </w:r>
      <w:r w:rsidRPr="00E804C9">
        <w:tab/>
      </w:r>
      <w:r w:rsidRPr="00E804C9">
        <w:tab/>
      </w:r>
      <w:r w:rsidRPr="00E804C9">
        <w:tab/>
        <w:t>SEQUENCE {</w:t>
      </w:r>
    </w:p>
    <w:p w14:paraId="4CB2C0D4" w14:textId="77777777" w:rsidR="009722D5" w:rsidRPr="00E804C9" w:rsidRDefault="009722D5" w:rsidP="009722D5">
      <w:pPr>
        <w:pStyle w:val="PL"/>
        <w:shd w:val="clear" w:color="auto" w:fill="E6E6E6"/>
      </w:pPr>
      <w:r w:rsidRPr="00E804C9">
        <w:tab/>
        <w:t>eNB-RequestedParameters-r13</w:t>
      </w:r>
      <w:r w:rsidRPr="00E804C9">
        <w:tab/>
      </w:r>
      <w:r w:rsidRPr="00E804C9">
        <w:tab/>
      </w:r>
      <w:r w:rsidRPr="00E804C9">
        <w:tab/>
        <w:t>SEQUENCE {</w:t>
      </w:r>
    </w:p>
    <w:p w14:paraId="009C7590" w14:textId="77777777" w:rsidR="009722D5" w:rsidRPr="00E804C9" w:rsidRDefault="009722D5" w:rsidP="009722D5">
      <w:pPr>
        <w:pStyle w:val="PL"/>
        <w:shd w:val="clear" w:color="auto" w:fill="E6E6E6"/>
      </w:pPr>
      <w:r w:rsidRPr="00E804C9">
        <w:tab/>
      </w:r>
      <w:r w:rsidRPr="00E804C9">
        <w:tab/>
        <w:t>reducedIntNonContCombRequested-r13</w:t>
      </w:r>
      <w:r w:rsidRPr="00E804C9">
        <w:tab/>
        <w:t>ENUMERATED {true}</w:t>
      </w:r>
      <w:r w:rsidRPr="00E804C9">
        <w:tab/>
      </w:r>
      <w:r w:rsidRPr="00E804C9">
        <w:tab/>
      </w:r>
      <w:r w:rsidRPr="00E804C9">
        <w:tab/>
      </w:r>
      <w:r w:rsidRPr="00E804C9">
        <w:tab/>
      </w:r>
      <w:r w:rsidRPr="00E804C9">
        <w:tab/>
      </w:r>
      <w:r w:rsidRPr="00E804C9">
        <w:tab/>
        <w:t>OPTIONAL,</w:t>
      </w:r>
    </w:p>
    <w:p w14:paraId="0D56C20C" w14:textId="77777777" w:rsidR="009722D5" w:rsidRPr="00E804C9" w:rsidRDefault="009722D5" w:rsidP="009722D5">
      <w:pPr>
        <w:pStyle w:val="PL"/>
        <w:shd w:val="clear" w:color="auto" w:fill="E6E6E6"/>
      </w:pPr>
      <w:r w:rsidRPr="00E804C9">
        <w:tab/>
      </w:r>
      <w:r w:rsidRPr="00E804C9">
        <w:tab/>
        <w:t>requestedCCsDL-r13</w:t>
      </w:r>
      <w:r w:rsidRPr="00E804C9">
        <w:tab/>
      </w:r>
      <w:r w:rsidRPr="00E804C9">
        <w:tab/>
      </w:r>
      <w:r w:rsidRPr="00E804C9">
        <w:tab/>
      </w:r>
      <w:r w:rsidRPr="00E804C9">
        <w:tab/>
      </w:r>
      <w:r w:rsidRPr="00E804C9">
        <w:tab/>
        <w:t>INTEGER (2..32)</w:t>
      </w:r>
      <w:r w:rsidRPr="00E804C9">
        <w:tab/>
      </w:r>
      <w:r w:rsidRPr="00E804C9">
        <w:tab/>
      </w:r>
      <w:r w:rsidRPr="00E804C9">
        <w:tab/>
      </w:r>
      <w:r w:rsidRPr="00E804C9">
        <w:tab/>
      </w:r>
      <w:r w:rsidRPr="00E804C9">
        <w:tab/>
      </w:r>
      <w:r w:rsidRPr="00E804C9">
        <w:tab/>
      </w:r>
      <w:r w:rsidRPr="00E804C9">
        <w:tab/>
        <w:t>OPTIONAL,</w:t>
      </w:r>
    </w:p>
    <w:p w14:paraId="545F0AB2" w14:textId="77777777" w:rsidR="009722D5" w:rsidRPr="00E804C9" w:rsidRDefault="009722D5" w:rsidP="009722D5">
      <w:pPr>
        <w:pStyle w:val="PL"/>
        <w:shd w:val="clear" w:color="auto" w:fill="E6E6E6"/>
      </w:pPr>
      <w:r w:rsidRPr="00E804C9">
        <w:tab/>
      </w:r>
      <w:r w:rsidRPr="00E804C9">
        <w:tab/>
        <w:t>requestedCCsUL-r13</w:t>
      </w:r>
      <w:r w:rsidRPr="00E804C9">
        <w:tab/>
      </w:r>
      <w:r w:rsidRPr="00E804C9">
        <w:tab/>
      </w:r>
      <w:r w:rsidRPr="00E804C9">
        <w:tab/>
      </w:r>
      <w:r w:rsidRPr="00E804C9">
        <w:tab/>
      </w:r>
      <w:r w:rsidRPr="00E804C9">
        <w:tab/>
        <w:t>INTEGER (2..32)</w:t>
      </w:r>
      <w:r w:rsidRPr="00E804C9">
        <w:tab/>
      </w:r>
      <w:r w:rsidRPr="00E804C9">
        <w:tab/>
      </w:r>
      <w:r w:rsidRPr="00E804C9">
        <w:tab/>
      </w:r>
      <w:r w:rsidRPr="00E804C9">
        <w:tab/>
      </w:r>
      <w:r w:rsidRPr="00E804C9">
        <w:tab/>
      </w:r>
      <w:r w:rsidRPr="00E804C9">
        <w:tab/>
      </w:r>
      <w:r w:rsidRPr="00E804C9">
        <w:tab/>
        <w:t>OPTIONAL,</w:t>
      </w:r>
    </w:p>
    <w:p w14:paraId="5D2A26D1" w14:textId="77777777" w:rsidR="009722D5" w:rsidRPr="00E804C9" w:rsidRDefault="009722D5" w:rsidP="009722D5">
      <w:pPr>
        <w:pStyle w:val="PL"/>
        <w:shd w:val="clear" w:color="auto" w:fill="E6E6E6"/>
      </w:pPr>
      <w:r w:rsidRPr="00E804C9">
        <w:tab/>
      </w:r>
      <w:r w:rsidRPr="00E804C9">
        <w:tab/>
        <w:t>skipFallbackCombRequested-r13</w:t>
      </w:r>
      <w:r w:rsidRPr="00E804C9">
        <w:tab/>
      </w:r>
      <w:r w:rsidRPr="00E804C9">
        <w:tab/>
        <w:t>ENUMERATED {true}</w:t>
      </w:r>
      <w:r w:rsidRPr="00E804C9">
        <w:tab/>
      </w:r>
      <w:r w:rsidRPr="00E804C9">
        <w:tab/>
      </w:r>
      <w:r w:rsidRPr="00E804C9">
        <w:tab/>
      </w:r>
      <w:r w:rsidRPr="00E804C9">
        <w:tab/>
      </w:r>
      <w:r w:rsidRPr="00E804C9">
        <w:tab/>
      </w:r>
      <w:r w:rsidRPr="00E804C9">
        <w:tab/>
        <w:t>OPTIONAL</w:t>
      </w:r>
    </w:p>
    <w:p w14:paraId="3520017C" w14:textId="77777777" w:rsidR="009722D5" w:rsidRPr="00E804C9" w:rsidRDefault="009722D5" w:rsidP="009722D5">
      <w:pPr>
        <w:pStyle w:val="PL"/>
        <w:shd w:val="clear" w:color="auto" w:fill="E6E6E6"/>
      </w:pPr>
      <w:r w:rsidRPr="00E804C9">
        <w:tab/>
        <w:t>}</w:t>
      </w:r>
      <w:r w:rsidR="00497FBE"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p>
    <w:p w14:paraId="27E5B88E" w14:textId="77777777" w:rsidR="009722D5" w:rsidRPr="00E804C9" w:rsidRDefault="009722D5" w:rsidP="009722D5">
      <w:pPr>
        <w:pStyle w:val="PL"/>
        <w:shd w:val="clear" w:color="auto" w:fill="E6E6E6"/>
      </w:pPr>
      <w:r w:rsidRPr="00E804C9">
        <w:tab/>
        <w:t>maximumCCsRetrieval-r13</w:t>
      </w:r>
      <w:r w:rsidRPr="00E804C9">
        <w:tab/>
      </w:r>
      <w:r w:rsidRPr="00E804C9">
        <w:tab/>
      </w:r>
      <w:r w:rsidRPr="00E804C9">
        <w:tab/>
      </w:r>
      <w:r w:rsidRPr="00E804C9">
        <w:tab/>
      </w:r>
      <w:r w:rsidRPr="00E804C9">
        <w:tab/>
        <w:t>ENUMERATED {supported}</w:t>
      </w:r>
      <w:r w:rsidRPr="00E804C9">
        <w:tab/>
      </w:r>
      <w:r w:rsidRPr="00E804C9">
        <w:tab/>
      </w:r>
      <w:r w:rsidRPr="00E804C9">
        <w:tab/>
      </w:r>
      <w:r w:rsidRPr="00E804C9">
        <w:tab/>
      </w:r>
      <w:r w:rsidRPr="00E804C9">
        <w:tab/>
        <w:t>OPTIONAL,</w:t>
      </w:r>
    </w:p>
    <w:p w14:paraId="32E5F681" w14:textId="77777777" w:rsidR="009722D5" w:rsidRPr="00E804C9" w:rsidRDefault="009722D5" w:rsidP="009722D5">
      <w:pPr>
        <w:pStyle w:val="PL"/>
        <w:shd w:val="clear" w:color="auto" w:fill="E6E6E6"/>
      </w:pPr>
      <w:r w:rsidRPr="00E804C9">
        <w:tab/>
        <w:t>skipFallbackCombinations-r13</w:t>
      </w:r>
      <w:r w:rsidRPr="00E804C9">
        <w:tab/>
      </w:r>
      <w:r w:rsidRPr="00E804C9">
        <w:tab/>
      </w:r>
      <w:r w:rsidRPr="00E804C9">
        <w:tab/>
        <w:t>ENUMERATED {supported}</w:t>
      </w:r>
      <w:r w:rsidRPr="00E804C9">
        <w:tab/>
      </w:r>
      <w:r w:rsidRPr="00E804C9">
        <w:tab/>
      </w:r>
      <w:r w:rsidRPr="00E804C9">
        <w:tab/>
      </w:r>
      <w:r w:rsidRPr="00E804C9">
        <w:tab/>
      </w:r>
      <w:r w:rsidRPr="00E804C9">
        <w:tab/>
        <w:t>OPTIONAL,</w:t>
      </w:r>
    </w:p>
    <w:p w14:paraId="3B2E8150" w14:textId="77777777" w:rsidR="009722D5" w:rsidRPr="00E804C9" w:rsidRDefault="009722D5" w:rsidP="009722D5">
      <w:pPr>
        <w:pStyle w:val="PL"/>
        <w:shd w:val="clear" w:color="auto" w:fill="E6E6E6"/>
      </w:pPr>
      <w:r w:rsidRPr="00E804C9">
        <w:tab/>
        <w:t>reducedIntNonContComb-r13</w:t>
      </w:r>
      <w:r w:rsidRPr="00E804C9">
        <w:tab/>
      </w:r>
      <w:r w:rsidRPr="00E804C9">
        <w:tab/>
      </w:r>
      <w:r w:rsidRPr="00E804C9">
        <w:tab/>
      </w:r>
      <w:r w:rsidRPr="00E804C9">
        <w:tab/>
        <w:t>ENUMERATED {supported}</w:t>
      </w:r>
      <w:r w:rsidRPr="00E804C9">
        <w:tab/>
      </w:r>
      <w:r w:rsidRPr="00E804C9">
        <w:tab/>
      </w:r>
      <w:r w:rsidRPr="00E804C9">
        <w:tab/>
      </w:r>
      <w:r w:rsidRPr="00E804C9">
        <w:tab/>
      </w:r>
      <w:r w:rsidRPr="00E804C9">
        <w:tab/>
        <w:t>OPTIONAL,</w:t>
      </w:r>
    </w:p>
    <w:p w14:paraId="0223BAB9" w14:textId="77777777" w:rsidR="009722D5" w:rsidRPr="00E804C9" w:rsidRDefault="009722D5" w:rsidP="009722D5">
      <w:pPr>
        <w:pStyle w:val="PL"/>
        <w:shd w:val="clear" w:color="auto" w:fill="E6E6E6"/>
        <w:tabs>
          <w:tab w:val="clear" w:pos="4608"/>
          <w:tab w:val="left" w:pos="4276"/>
        </w:tabs>
      </w:pPr>
      <w:r w:rsidRPr="00E804C9">
        <w:tab/>
        <w:t>supportedBandListEUTRA-v1310</w:t>
      </w:r>
      <w:r w:rsidRPr="00E804C9">
        <w:tab/>
      </w:r>
      <w:r w:rsidRPr="00E804C9">
        <w:tab/>
      </w:r>
      <w:r w:rsidRPr="00E804C9">
        <w:tab/>
        <w:t>SupportedBandListEUTRA-v1310</w:t>
      </w:r>
      <w:r w:rsidRPr="00E804C9">
        <w:tab/>
      </w:r>
      <w:r w:rsidRPr="00E804C9">
        <w:tab/>
      </w:r>
      <w:r w:rsidRPr="00E804C9">
        <w:tab/>
        <w:t>OPTIONAL,</w:t>
      </w:r>
    </w:p>
    <w:p w14:paraId="2FBF0AD3" w14:textId="77777777" w:rsidR="009722D5" w:rsidRPr="00E804C9" w:rsidRDefault="009722D5" w:rsidP="009722D5">
      <w:pPr>
        <w:pStyle w:val="PL"/>
        <w:shd w:val="clear" w:color="auto" w:fill="E6E6E6"/>
      </w:pPr>
      <w:r w:rsidRPr="00E804C9">
        <w:tab/>
        <w:t>supportedBandCombinationReduced-r13</w:t>
      </w:r>
      <w:r w:rsidRPr="00E804C9">
        <w:tab/>
      </w:r>
      <w:r w:rsidRPr="00E804C9">
        <w:tab/>
        <w:t>SupportedBandCombinationReduced-r13</w:t>
      </w:r>
      <w:r w:rsidRPr="00E804C9">
        <w:tab/>
      </w:r>
      <w:r w:rsidRPr="00E804C9">
        <w:tab/>
        <w:t>OPTIONAL</w:t>
      </w:r>
    </w:p>
    <w:p w14:paraId="4F0EFC4C" w14:textId="77777777" w:rsidR="009722D5" w:rsidRPr="00E804C9" w:rsidRDefault="009722D5" w:rsidP="009722D5">
      <w:pPr>
        <w:pStyle w:val="PL"/>
        <w:shd w:val="clear" w:color="auto" w:fill="E6E6E6"/>
      </w:pPr>
      <w:r w:rsidRPr="00E804C9">
        <w:t>}</w:t>
      </w:r>
    </w:p>
    <w:p w14:paraId="0CF1D092" w14:textId="77777777" w:rsidR="009722D5" w:rsidRPr="00E804C9" w:rsidRDefault="009722D5" w:rsidP="009722D5">
      <w:pPr>
        <w:pStyle w:val="PL"/>
        <w:shd w:val="clear" w:color="auto" w:fill="E6E6E6"/>
      </w:pPr>
    </w:p>
    <w:p w14:paraId="33DB262A" w14:textId="77777777" w:rsidR="009722D5" w:rsidRPr="00E804C9" w:rsidRDefault="009722D5" w:rsidP="009722D5">
      <w:pPr>
        <w:pStyle w:val="PL"/>
        <w:shd w:val="clear" w:color="auto" w:fill="E6E6E6"/>
      </w:pPr>
      <w:r w:rsidRPr="00E804C9">
        <w:t>RF-Parameters-v1320 ::=</w:t>
      </w:r>
      <w:r w:rsidRPr="00E804C9">
        <w:tab/>
      </w:r>
      <w:r w:rsidRPr="00E804C9">
        <w:tab/>
      </w:r>
      <w:r w:rsidRPr="00E804C9">
        <w:tab/>
      </w:r>
      <w:r w:rsidRPr="00E804C9">
        <w:tab/>
        <w:t>SEQUENCE {</w:t>
      </w:r>
    </w:p>
    <w:p w14:paraId="7953EAC7" w14:textId="77777777" w:rsidR="009722D5" w:rsidRPr="00E804C9" w:rsidRDefault="009722D5" w:rsidP="009722D5">
      <w:pPr>
        <w:pStyle w:val="PL"/>
        <w:shd w:val="clear" w:color="auto" w:fill="E6E6E6"/>
        <w:tabs>
          <w:tab w:val="clear" w:pos="4608"/>
          <w:tab w:val="left" w:pos="4276"/>
        </w:tabs>
      </w:pPr>
      <w:r w:rsidRPr="00E804C9">
        <w:tab/>
        <w:t>supportedBandListEUTRA-v1320</w:t>
      </w:r>
      <w:r w:rsidRPr="00E804C9">
        <w:tab/>
      </w:r>
      <w:r w:rsidRPr="00E804C9">
        <w:tab/>
      </w:r>
      <w:r w:rsidRPr="00E804C9">
        <w:tab/>
        <w:t>SupportedBandListEUTRA-v1320</w:t>
      </w:r>
      <w:r w:rsidRPr="00E804C9">
        <w:tab/>
      </w:r>
      <w:r w:rsidRPr="00E804C9">
        <w:tab/>
      </w:r>
      <w:r w:rsidRPr="00E804C9">
        <w:tab/>
        <w:t>OPTIONAL,</w:t>
      </w:r>
    </w:p>
    <w:p w14:paraId="2362C61C" w14:textId="77777777" w:rsidR="009722D5" w:rsidRPr="00E804C9" w:rsidRDefault="009722D5" w:rsidP="009722D5">
      <w:pPr>
        <w:pStyle w:val="PL"/>
        <w:shd w:val="clear" w:color="auto" w:fill="E6E6E6"/>
      </w:pPr>
      <w:r w:rsidRPr="00E804C9">
        <w:tab/>
        <w:t>supportedBandCombination-v1320</w:t>
      </w:r>
      <w:r w:rsidRPr="00E804C9">
        <w:tab/>
      </w:r>
      <w:r w:rsidRPr="00E804C9">
        <w:tab/>
      </w:r>
      <w:r w:rsidRPr="00E804C9">
        <w:tab/>
        <w:t>SupportedBandCombination-v1320</w:t>
      </w:r>
      <w:r w:rsidRPr="00E804C9">
        <w:tab/>
      </w:r>
      <w:r w:rsidRPr="00E804C9">
        <w:tab/>
      </w:r>
      <w:r w:rsidRPr="00E804C9">
        <w:tab/>
        <w:t>OPTIONAL,</w:t>
      </w:r>
    </w:p>
    <w:p w14:paraId="1F56F6B7" w14:textId="77777777" w:rsidR="009722D5" w:rsidRPr="00E804C9" w:rsidRDefault="009722D5" w:rsidP="009722D5">
      <w:pPr>
        <w:pStyle w:val="PL"/>
        <w:shd w:val="clear" w:color="auto" w:fill="E6E6E6"/>
      </w:pPr>
      <w:r w:rsidRPr="00E804C9">
        <w:tab/>
        <w:t>supportedBandCombinationAdd-v1320</w:t>
      </w:r>
      <w:r w:rsidRPr="00E804C9">
        <w:tab/>
      </w:r>
      <w:r w:rsidRPr="00E804C9">
        <w:tab/>
        <w:t>SupportedBandCombinationAdd-v1320</w:t>
      </w:r>
      <w:r w:rsidRPr="00E804C9">
        <w:tab/>
      </w:r>
      <w:r w:rsidRPr="00E804C9">
        <w:tab/>
        <w:t>OPTIONAL,</w:t>
      </w:r>
    </w:p>
    <w:p w14:paraId="66439C73" w14:textId="77777777" w:rsidR="009722D5" w:rsidRPr="00E804C9" w:rsidRDefault="009722D5" w:rsidP="009722D5">
      <w:pPr>
        <w:pStyle w:val="PL"/>
        <w:shd w:val="clear" w:color="auto" w:fill="E6E6E6"/>
      </w:pPr>
      <w:r w:rsidRPr="00E804C9">
        <w:tab/>
        <w:t>supportedBandCombinationReduced-v1320</w:t>
      </w:r>
      <w:r w:rsidRPr="00E804C9">
        <w:tab/>
        <w:t>SupportedBandCombinationReduced-v1320</w:t>
      </w:r>
      <w:r w:rsidRPr="00E804C9">
        <w:tab/>
        <w:t>OPTIONAL</w:t>
      </w:r>
    </w:p>
    <w:p w14:paraId="4AD5DD0A" w14:textId="77777777" w:rsidR="009722D5" w:rsidRPr="00E804C9" w:rsidRDefault="009722D5" w:rsidP="009722D5">
      <w:pPr>
        <w:pStyle w:val="PL"/>
        <w:shd w:val="clear" w:color="auto" w:fill="E6E6E6"/>
      </w:pPr>
      <w:r w:rsidRPr="00E804C9">
        <w:t>}</w:t>
      </w:r>
    </w:p>
    <w:p w14:paraId="098DACBE" w14:textId="77777777" w:rsidR="00085EAD" w:rsidRPr="00E804C9" w:rsidRDefault="00085EAD" w:rsidP="00085EAD">
      <w:pPr>
        <w:pStyle w:val="PL"/>
        <w:shd w:val="clear" w:color="auto" w:fill="E6E6E6"/>
      </w:pPr>
    </w:p>
    <w:p w14:paraId="1B289BEA" w14:textId="77777777" w:rsidR="00085EAD" w:rsidRPr="00E804C9" w:rsidRDefault="00085EAD" w:rsidP="00085EAD">
      <w:pPr>
        <w:pStyle w:val="PL"/>
        <w:shd w:val="clear" w:color="auto" w:fill="E6E6E6"/>
      </w:pPr>
      <w:r w:rsidRPr="00E804C9">
        <w:t>RF-Parameters-v1380 ::=</w:t>
      </w:r>
      <w:r w:rsidRPr="00E804C9">
        <w:tab/>
      </w:r>
      <w:r w:rsidRPr="00E804C9">
        <w:tab/>
      </w:r>
      <w:r w:rsidRPr="00E804C9">
        <w:tab/>
      </w:r>
      <w:r w:rsidRPr="00E804C9">
        <w:tab/>
        <w:t>SEQUENCE {</w:t>
      </w:r>
    </w:p>
    <w:p w14:paraId="7FF21DE5" w14:textId="77777777" w:rsidR="00085EAD" w:rsidRPr="00E804C9" w:rsidRDefault="00085EAD" w:rsidP="00085EAD">
      <w:pPr>
        <w:pStyle w:val="PL"/>
        <w:shd w:val="clear" w:color="auto" w:fill="E6E6E6"/>
      </w:pPr>
      <w:r w:rsidRPr="00E804C9">
        <w:tab/>
        <w:t>supportedBandCombination-v1380</w:t>
      </w:r>
      <w:r w:rsidRPr="00E804C9">
        <w:tab/>
      </w:r>
      <w:r w:rsidRPr="00E804C9">
        <w:tab/>
      </w:r>
      <w:r w:rsidRPr="00E804C9">
        <w:tab/>
        <w:t>SupportedBandCombination-v1380</w:t>
      </w:r>
      <w:r w:rsidRPr="00E804C9">
        <w:tab/>
      </w:r>
      <w:r w:rsidRPr="00E804C9">
        <w:tab/>
      </w:r>
      <w:r w:rsidRPr="00E804C9">
        <w:tab/>
        <w:t>OPTIONAL,</w:t>
      </w:r>
    </w:p>
    <w:p w14:paraId="0671DBBF" w14:textId="77777777" w:rsidR="00085EAD" w:rsidRPr="00E804C9" w:rsidRDefault="00085EAD" w:rsidP="00085EAD">
      <w:pPr>
        <w:pStyle w:val="PL"/>
        <w:shd w:val="clear" w:color="auto" w:fill="E6E6E6"/>
      </w:pPr>
      <w:r w:rsidRPr="00E804C9">
        <w:tab/>
        <w:t>supportedBandCombinationAdd-v1380</w:t>
      </w:r>
      <w:r w:rsidRPr="00E804C9">
        <w:tab/>
      </w:r>
      <w:r w:rsidRPr="00E804C9">
        <w:tab/>
        <w:t>SupportedBandCombinationAdd-v1380</w:t>
      </w:r>
      <w:r w:rsidRPr="00E804C9">
        <w:tab/>
      </w:r>
      <w:r w:rsidRPr="00E804C9">
        <w:tab/>
        <w:t>OPTIONAL,</w:t>
      </w:r>
    </w:p>
    <w:p w14:paraId="5907E41C" w14:textId="77777777" w:rsidR="00085EAD" w:rsidRPr="00E804C9" w:rsidRDefault="00085EAD" w:rsidP="00085EAD">
      <w:pPr>
        <w:pStyle w:val="PL"/>
        <w:shd w:val="clear" w:color="auto" w:fill="E6E6E6"/>
      </w:pPr>
      <w:r w:rsidRPr="00E804C9">
        <w:tab/>
        <w:t>supportedBandCombinationReduced-v1380</w:t>
      </w:r>
      <w:r w:rsidRPr="00E804C9">
        <w:tab/>
        <w:t>SupportedBandCombinationReduced-v1380</w:t>
      </w:r>
      <w:r w:rsidRPr="00E804C9">
        <w:tab/>
        <w:t>OPTIONAL</w:t>
      </w:r>
    </w:p>
    <w:p w14:paraId="1EC6E914" w14:textId="77777777" w:rsidR="00085EAD" w:rsidRPr="00E804C9" w:rsidRDefault="00085EAD" w:rsidP="00085EAD">
      <w:pPr>
        <w:pStyle w:val="PL"/>
        <w:shd w:val="clear" w:color="auto" w:fill="E6E6E6"/>
      </w:pPr>
      <w:r w:rsidRPr="00E804C9">
        <w:t>}</w:t>
      </w:r>
    </w:p>
    <w:p w14:paraId="4FE8751D" w14:textId="77777777" w:rsidR="00DC4E32" w:rsidRPr="00E804C9" w:rsidRDefault="00DC4E32" w:rsidP="00DC4E32">
      <w:pPr>
        <w:pStyle w:val="PL"/>
        <w:shd w:val="clear" w:color="auto" w:fill="E6E6E6"/>
      </w:pPr>
    </w:p>
    <w:p w14:paraId="23E1B300" w14:textId="77777777" w:rsidR="00DC4E32" w:rsidRPr="00E804C9" w:rsidRDefault="00DC4E32" w:rsidP="00DC4E32">
      <w:pPr>
        <w:pStyle w:val="PL"/>
        <w:shd w:val="clear" w:color="auto" w:fill="E6E6E6"/>
      </w:pPr>
      <w:r w:rsidRPr="00E804C9">
        <w:t>RF-Parameters-v13</w:t>
      </w:r>
      <w:r w:rsidR="003B7731" w:rsidRPr="00E804C9">
        <w:t>90</w:t>
      </w:r>
      <w:r w:rsidRPr="00E804C9">
        <w:t xml:space="preserve"> ::=</w:t>
      </w:r>
      <w:r w:rsidRPr="00E804C9">
        <w:tab/>
      </w:r>
      <w:r w:rsidRPr="00E804C9">
        <w:tab/>
      </w:r>
      <w:r w:rsidRPr="00E804C9">
        <w:tab/>
      </w:r>
      <w:r w:rsidRPr="00E804C9">
        <w:tab/>
        <w:t>SEQUENCE {</w:t>
      </w:r>
    </w:p>
    <w:p w14:paraId="249CDC32" w14:textId="77777777" w:rsidR="00DC4E32" w:rsidRPr="00E804C9" w:rsidRDefault="00DC4E32" w:rsidP="00DC4E32">
      <w:pPr>
        <w:pStyle w:val="PL"/>
        <w:shd w:val="clear" w:color="auto" w:fill="E6E6E6"/>
      </w:pPr>
      <w:r w:rsidRPr="00E804C9">
        <w:tab/>
        <w:t>supportedBandCombination-v13</w:t>
      </w:r>
      <w:r w:rsidR="003B7731" w:rsidRPr="00E804C9">
        <w:t>90</w:t>
      </w:r>
      <w:r w:rsidRPr="00E804C9">
        <w:tab/>
      </w:r>
      <w:r w:rsidRPr="00E804C9">
        <w:tab/>
      </w:r>
      <w:r w:rsidRPr="00E804C9">
        <w:tab/>
        <w:t>SupportedBandCombination-v13</w:t>
      </w:r>
      <w:r w:rsidR="003B7731" w:rsidRPr="00E804C9">
        <w:t>90</w:t>
      </w:r>
      <w:r w:rsidRPr="00E804C9">
        <w:tab/>
      </w:r>
      <w:r w:rsidRPr="00E804C9">
        <w:tab/>
      </w:r>
      <w:r w:rsidRPr="00E804C9">
        <w:tab/>
        <w:t>OPTIONAL,</w:t>
      </w:r>
    </w:p>
    <w:p w14:paraId="30B831CC" w14:textId="77777777" w:rsidR="00DC4E32" w:rsidRPr="00E804C9" w:rsidRDefault="00DC4E32" w:rsidP="00DC4E32">
      <w:pPr>
        <w:pStyle w:val="PL"/>
        <w:shd w:val="clear" w:color="auto" w:fill="E6E6E6"/>
      </w:pPr>
      <w:r w:rsidRPr="00E804C9">
        <w:tab/>
        <w:t>supportedBandCombinationAdd-v13</w:t>
      </w:r>
      <w:r w:rsidR="003B7731" w:rsidRPr="00E804C9">
        <w:t>90</w:t>
      </w:r>
      <w:r w:rsidRPr="00E804C9">
        <w:tab/>
      </w:r>
      <w:r w:rsidRPr="00E804C9">
        <w:tab/>
        <w:t>SupportedBandCombinationAdd-v13</w:t>
      </w:r>
      <w:r w:rsidR="003B7731" w:rsidRPr="00E804C9">
        <w:t>90</w:t>
      </w:r>
      <w:r w:rsidRPr="00E804C9">
        <w:tab/>
      </w:r>
      <w:r w:rsidRPr="00E804C9">
        <w:tab/>
        <w:t>OPTIONAL,</w:t>
      </w:r>
    </w:p>
    <w:p w14:paraId="255B2B77" w14:textId="77777777" w:rsidR="00DC4E32" w:rsidRPr="00E804C9" w:rsidRDefault="00DC4E32" w:rsidP="00DC4E32">
      <w:pPr>
        <w:pStyle w:val="PL"/>
        <w:shd w:val="clear" w:color="auto" w:fill="E6E6E6"/>
      </w:pPr>
      <w:r w:rsidRPr="00E804C9">
        <w:tab/>
        <w:t>supportedBandCombinationReduced-v13</w:t>
      </w:r>
      <w:r w:rsidR="003B7731" w:rsidRPr="00E804C9">
        <w:t>90</w:t>
      </w:r>
      <w:r w:rsidRPr="00E804C9">
        <w:tab/>
        <w:t>SupportedBandCombinationReduced-v13</w:t>
      </w:r>
      <w:r w:rsidR="003B7731" w:rsidRPr="00E804C9">
        <w:t>90</w:t>
      </w:r>
      <w:r w:rsidRPr="00E804C9">
        <w:tab/>
        <w:t>OPTIONAL</w:t>
      </w:r>
    </w:p>
    <w:p w14:paraId="359F2B3B" w14:textId="77777777" w:rsidR="009722D5" w:rsidRPr="00E804C9" w:rsidRDefault="00DC4E32" w:rsidP="00DC4E32">
      <w:pPr>
        <w:pStyle w:val="PL"/>
        <w:shd w:val="clear" w:color="auto" w:fill="E6E6E6"/>
      </w:pPr>
      <w:r w:rsidRPr="00E804C9">
        <w:t>}</w:t>
      </w:r>
    </w:p>
    <w:p w14:paraId="364A3659" w14:textId="77777777" w:rsidR="00DC4E32" w:rsidRPr="00E804C9" w:rsidRDefault="00DC4E32" w:rsidP="00DC4E32">
      <w:pPr>
        <w:pStyle w:val="PL"/>
        <w:shd w:val="clear" w:color="auto" w:fill="E6E6E6"/>
      </w:pPr>
    </w:p>
    <w:p w14:paraId="5813CBD9" w14:textId="77777777" w:rsidR="009722D5" w:rsidRPr="00E804C9" w:rsidRDefault="009722D5" w:rsidP="009722D5">
      <w:pPr>
        <w:pStyle w:val="PL"/>
        <w:shd w:val="clear" w:color="auto" w:fill="E6E6E6"/>
      </w:pPr>
      <w:r w:rsidRPr="00E804C9">
        <w:t>RF-Parameters-v12b0 ::=</w:t>
      </w:r>
      <w:r w:rsidRPr="00E804C9">
        <w:tab/>
      </w:r>
      <w:r w:rsidRPr="00E804C9">
        <w:tab/>
      </w:r>
      <w:r w:rsidRPr="00E804C9">
        <w:tab/>
      </w:r>
      <w:r w:rsidRPr="00E804C9">
        <w:tab/>
        <w:t>SEQUENCE {</w:t>
      </w:r>
    </w:p>
    <w:p w14:paraId="0A8023AB" w14:textId="77777777" w:rsidR="009722D5" w:rsidRPr="00E804C9" w:rsidRDefault="009722D5" w:rsidP="009722D5">
      <w:pPr>
        <w:pStyle w:val="PL"/>
        <w:shd w:val="clear" w:color="auto" w:fill="E6E6E6"/>
      </w:pPr>
      <w:r w:rsidRPr="00E804C9">
        <w:tab/>
        <w:t>maxLayersMIMO-Indication-r12</w:t>
      </w:r>
      <w:r w:rsidRPr="00E804C9">
        <w:tab/>
      </w:r>
      <w:r w:rsidRPr="00E804C9">
        <w:tab/>
      </w:r>
      <w:r w:rsidRPr="00E804C9">
        <w:tab/>
        <w:t>ENUMERATED {supported}</w:t>
      </w:r>
      <w:r w:rsidRPr="00E804C9">
        <w:tab/>
      </w:r>
      <w:r w:rsidRPr="00E804C9">
        <w:tab/>
      </w:r>
      <w:r w:rsidRPr="00E804C9">
        <w:tab/>
      </w:r>
      <w:r w:rsidRPr="00E804C9">
        <w:tab/>
      </w:r>
      <w:r w:rsidRPr="00E804C9">
        <w:tab/>
        <w:t>OPTIONAL</w:t>
      </w:r>
    </w:p>
    <w:p w14:paraId="70E516CF" w14:textId="77777777" w:rsidR="009722D5" w:rsidRPr="00E804C9" w:rsidRDefault="009722D5" w:rsidP="009722D5">
      <w:pPr>
        <w:pStyle w:val="PL"/>
        <w:shd w:val="clear" w:color="auto" w:fill="E6E6E6"/>
      </w:pPr>
      <w:r w:rsidRPr="00E804C9">
        <w:t>}</w:t>
      </w:r>
    </w:p>
    <w:p w14:paraId="1FA8EC2D" w14:textId="77777777" w:rsidR="009722D5" w:rsidRPr="00E804C9" w:rsidRDefault="009722D5" w:rsidP="009722D5">
      <w:pPr>
        <w:pStyle w:val="PL"/>
        <w:shd w:val="clear" w:color="auto" w:fill="E6E6E6"/>
      </w:pPr>
    </w:p>
    <w:p w14:paraId="2E794042" w14:textId="77777777" w:rsidR="009722D5" w:rsidRPr="00E804C9" w:rsidRDefault="009722D5" w:rsidP="009722D5">
      <w:pPr>
        <w:pStyle w:val="PL"/>
        <w:shd w:val="clear" w:color="auto" w:fill="E6E6E6"/>
      </w:pPr>
      <w:r w:rsidRPr="00E804C9">
        <w:t>RF-Parameters-v</w:t>
      </w:r>
      <w:r w:rsidR="00E56A3C" w:rsidRPr="00E804C9">
        <w:t>1430</w:t>
      </w:r>
      <w:r w:rsidRPr="00E804C9">
        <w:t xml:space="preserve"> ::=</w:t>
      </w:r>
      <w:r w:rsidRPr="00E804C9">
        <w:tab/>
      </w:r>
      <w:r w:rsidRPr="00E804C9">
        <w:tab/>
      </w:r>
      <w:r w:rsidRPr="00E804C9">
        <w:tab/>
      </w:r>
      <w:r w:rsidRPr="00E804C9">
        <w:tab/>
        <w:t>SEQUENCE {</w:t>
      </w:r>
    </w:p>
    <w:p w14:paraId="7CA2E982" w14:textId="77777777" w:rsidR="009722D5" w:rsidRPr="00E804C9" w:rsidRDefault="009722D5" w:rsidP="009722D5">
      <w:pPr>
        <w:pStyle w:val="PL"/>
        <w:shd w:val="clear" w:color="auto" w:fill="E6E6E6"/>
      </w:pPr>
      <w:r w:rsidRPr="00E804C9">
        <w:tab/>
        <w:t>supportedBandCombination-v</w:t>
      </w:r>
      <w:r w:rsidR="00E56A3C" w:rsidRPr="00E804C9">
        <w:t>1430</w:t>
      </w:r>
      <w:r w:rsidRPr="00E804C9">
        <w:tab/>
      </w:r>
      <w:r w:rsidRPr="00E804C9">
        <w:tab/>
      </w:r>
      <w:r w:rsidRPr="00E804C9">
        <w:tab/>
        <w:t>SupportedBandCombination-v</w:t>
      </w:r>
      <w:r w:rsidR="00E56A3C" w:rsidRPr="00E804C9">
        <w:t>1430</w:t>
      </w:r>
      <w:r w:rsidRPr="00E804C9">
        <w:tab/>
      </w:r>
      <w:r w:rsidRPr="00E804C9">
        <w:tab/>
      </w:r>
      <w:r w:rsidRPr="00E804C9">
        <w:tab/>
        <w:t>OPTIONAL,</w:t>
      </w:r>
    </w:p>
    <w:p w14:paraId="10E50FA6" w14:textId="77777777" w:rsidR="009722D5" w:rsidRPr="00E804C9" w:rsidRDefault="009722D5" w:rsidP="009722D5">
      <w:pPr>
        <w:pStyle w:val="PL"/>
        <w:shd w:val="clear" w:color="auto" w:fill="E6E6E6"/>
      </w:pPr>
      <w:r w:rsidRPr="00E804C9">
        <w:tab/>
        <w:t>supportedBandCombinationAdd-v</w:t>
      </w:r>
      <w:r w:rsidR="00E56A3C" w:rsidRPr="00E804C9">
        <w:t>1430</w:t>
      </w:r>
      <w:r w:rsidRPr="00E804C9">
        <w:tab/>
      </w:r>
      <w:r w:rsidRPr="00E804C9">
        <w:tab/>
        <w:t>SupportedBandCombinationAdd-v</w:t>
      </w:r>
      <w:r w:rsidR="00E56A3C" w:rsidRPr="00E804C9">
        <w:t>1430</w:t>
      </w:r>
      <w:r w:rsidRPr="00E804C9">
        <w:tab/>
      </w:r>
      <w:r w:rsidRPr="00E804C9">
        <w:tab/>
        <w:t>OPTIONAL,</w:t>
      </w:r>
    </w:p>
    <w:p w14:paraId="3E960AAD" w14:textId="77777777" w:rsidR="009722D5" w:rsidRPr="00E804C9" w:rsidRDefault="009722D5" w:rsidP="009722D5">
      <w:pPr>
        <w:pStyle w:val="PL"/>
        <w:shd w:val="clear" w:color="auto" w:fill="E6E6E6"/>
      </w:pPr>
      <w:r w:rsidRPr="00E804C9">
        <w:tab/>
        <w:t>supportedBandCombinationReduced-v</w:t>
      </w:r>
      <w:r w:rsidR="00E56A3C" w:rsidRPr="00E804C9">
        <w:t>1430</w:t>
      </w:r>
      <w:r w:rsidRPr="00E804C9">
        <w:tab/>
        <w:t>SupportedBandCombinationReduced-v</w:t>
      </w:r>
      <w:r w:rsidR="00E56A3C" w:rsidRPr="00E804C9">
        <w:t>1430</w:t>
      </w:r>
      <w:r w:rsidRPr="00E804C9">
        <w:tab/>
        <w:t>OPTIONAL,</w:t>
      </w:r>
    </w:p>
    <w:p w14:paraId="1D24719B" w14:textId="77777777" w:rsidR="009722D5" w:rsidRPr="00E804C9" w:rsidRDefault="009722D5" w:rsidP="009722D5">
      <w:pPr>
        <w:pStyle w:val="PL"/>
        <w:shd w:val="clear" w:color="auto" w:fill="E6E6E6"/>
      </w:pPr>
      <w:r w:rsidRPr="00E804C9">
        <w:tab/>
        <w:t>eNB-RequestedParameters-v</w:t>
      </w:r>
      <w:r w:rsidR="00E56A3C" w:rsidRPr="00E804C9">
        <w:t>1430</w:t>
      </w:r>
      <w:r w:rsidRPr="00E804C9">
        <w:tab/>
      </w:r>
      <w:r w:rsidRPr="00E804C9">
        <w:tab/>
      </w:r>
      <w:r w:rsidRPr="00E804C9">
        <w:tab/>
        <w:t>SEQUENCE {</w:t>
      </w:r>
    </w:p>
    <w:p w14:paraId="1A270A39" w14:textId="77777777" w:rsidR="009722D5" w:rsidRPr="00E804C9" w:rsidRDefault="009722D5" w:rsidP="009722D5">
      <w:pPr>
        <w:pStyle w:val="PL"/>
        <w:shd w:val="clear" w:color="auto" w:fill="E6E6E6"/>
      </w:pPr>
      <w:r w:rsidRPr="00E804C9">
        <w:tab/>
      </w:r>
      <w:r w:rsidRPr="00E804C9">
        <w:tab/>
        <w:t>requestedDiffFallbackCombList-r14</w:t>
      </w:r>
      <w:r w:rsidRPr="00E804C9">
        <w:tab/>
      </w:r>
      <w:r w:rsidRPr="00E804C9">
        <w:tab/>
        <w:t>BandCombinationList-r14</w:t>
      </w:r>
    </w:p>
    <w:p w14:paraId="66BFE80C"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p>
    <w:p w14:paraId="6B360F2A" w14:textId="77777777" w:rsidR="009722D5" w:rsidRPr="00E804C9" w:rsidRDefault="009722D5" w:rsidP="009722D5">
      <w:pPr>
        <w:pStyle w:val="PL"/>
        <w:shd w:val="clear" w:color="auto" w:fill="E6E6E6"/>
      </w:pPr>
      <w:r w:rsidRPr="00E804C9">
        <w:tab/>
        <w:t>diffFallbackCombReport-r14</w:t>
      </w:r>
      <w:r w:rsidRPr="00E804C9">
        <w:tab/>
      </w:r>
      <w:r w:rsidRPr="00E804C9">
        <w:tab/>
      </w:r>
      <w:r w:rsidRPr="00E804C9">
        <w:tab/>
      </w:r>
      <w:r w:rsidRPr="00E804C9">
        <w:tab/>
        <w:t>ENUMERATED {supported}</w:t>
      </w:r>
      <w:r w:rsidRPr="00E804C9">
        <w:tab/>
      </w:r>
      <w:r w:rsidRPr="00E804C9">
        <w:tab/>
      </w:r>
      <w:r w:rsidRPr="00E804C9">
        <w:tab/>
      </w:r>
      <w:r w:rsidRPr="00E804C9">
        <w:tab/>
      </w:r>
      <w:r w:rsidRPr="00E804C9">
        <w:tab/>
        <w:t>OPTIONAL</w:t>
      </w:r>
    </w:p>
    <w:p w14:paraId="13F0B34D" w14:textId="77777777" w:rsidR="009722D5" w:rsidRPr="00E804C9" w:rsidRDefault="009722D5" w:rsidP="009722D5">
      <w:pPr>
        <w:pStyle w:val="PL"/>
        <w:shd w:val="clear" w:color="auto" w:fill="E6E6E6"/>
      </w:pPr>
      <w:r w:rsidRPr="00E804C9">
        <w:t>}</w:t>
      </w:r>
    </w:p>
    <w:p w14:paraId="141B39F6" w14:textId="77777777" w:rsidR="009722D5" w:rsidRPr="00E804C9" w:rsidRDefault="009722D5" w:rsidP="009722D5">
      <w:pPr>
        <w:pStyle w:val="PL"/>
        <w:shd w:val="clear" w:color="auto" w:fill="E6E6E6"/>
      </w:pPr>
    </w:p>
    <w:p w14:paraId="738B538D" w14:textId="77777777" w:rsidR="00863F75" w:rsidRPr="00E804C9" w:rsidRDefault="00863F75" w:rsidP="00863F75">
      <w:pPr>
        <w:pStyle w:val="PL"/>
        <w:shd w:val="clear" w:color="auto" w:fill="E6E6E6"/>
      </w:pPr>
      <w:r w:rsidRPr="00E804C9">
        <w:t>RF-Parameters-v1450 ::=</w:t>
      </w:r>
      <w:r w:rsidRPr="00E804C9">
        <w:tab/>
      </w:r>
      <w:r w:rsidRPr="00E804C9">
        <w:tab/>
      </w:r>
      <w:r w:rsidRPr="00E804C9">
        <w:tab/>
      </w:r>
      <w:r w:rsidRPr="00E804C9">
        <w:tab/>
        <w:t>SEQUENCE {</w:t>
      </w:r>
    </w:p>
    <w:p w14:paraId="43114979" w14:textId="77777777" w:rsidR="00AF2F8F" w:rsidRPr="00E804C9" w:rsidRDefault="00863F75" w:rsidP="00AF2F8F">
      <w:pPr>
        <w:pStyle w:val="PL"/>
        <w:shd w:val="clear" w:color="auto" w:fill="E6E6E6"/>
      </w:pPr>
      <w:r w:rsidRPr="00E804C9">
        <w:tab/>
        <w:t>supportedBandCombination-v1450</w:t>
      </w:r>
      <w:r w:rsidRPr="00E804C9">
        <w:tab/>
      </w:r>
      <w:r w:rsidRPr="00E804C9">
        <w:tab/>
      </w:r>
      <w:r w:rsidRPr="00E804C9">
        <w:tab/>
        <w:t>SupportedBandCombination-v1450</w:t>
      </w:r>
      <w:r w:rsidRPr="00E804C9">
        <w:tab/>
      </w:r>
      <w:r w:rsidRPr="00E804C9">
        <w:tab/>
      </w:r>
      <w:r w:rsidRPr="00E804C9">
        <w:tab/>
        <w:t>OPTIONAL</w:t>
      </w:r>
      <w:r w:rsidR="00AF2F8F" w:rsidRPr="00E804C9">
        <w:t>,</w:t>
      </w:r>
    </w:p>
    <w:p w14:paraId="093C8D8A" w14:textId="77777777" w:rsidR="00AF2F8F" w:rsidRPr="00E804C9" w:rsidRDefault="00AF2F8F" w:rsidP="00AF2F8F">
      <w:pPr>
        <w:pStyle w:val="PL"/>
        <w:shd w:val="clear" w:color="auto" w:fill="E6E6E6"/>
      </w:pPr>
      <w:r w:rsidRPr="00E804C9">
        <w:tab/>
        <w:t>supportedBandCombinationAdd-v1450</w:t>
      </w:r>
      <w:r w:rsidRPr="00E804C9">
        <w:tab/>
      </w:r>
      <w:r w:rsidRPr="00E804C9">
        <w:tab/>
        <w:t>SupportedBandCombinationAdd-v1450</w:t>
      </w:r>
      <w:r w:rsidRPr="00E804C9">
        <w:tab/>
      </w:r>
      <w:r w:rsidRPr="00E804C9">
        <w:tab/>
        <w:t>OPTIONAL,</w:t>
      </w:r>
    </w:p>
    <w:p w14:paraId="730E8DCB" w14:textId="77777777" w:rsidR="00863F75" w:rsidRPr="00E804C9" w:rsidRDefault="00AF2F8F" w:rsidP="00AF2F8F">
      <w:pPr>
        <w:pStyle w:val="PL"/>
        <w:shd w:val="clear" w:color="auto" w:fill="E6E6E6"/>
      </w:pPr>
      <w:r w:rsidRPr="00E804C9">
        <w:tab/>
        <w:t>supportedBandCombinationReduced-v1450</w:t>
      </w:r>
      <w:r w:rsidRPr="00E804C9">
        <w:tab/>
        <w:t>SupportedBandCombinationReduced-v1450</w:t>
      </w:r>
      <w:r w:rsidRPr="00E804C9">
        <w:tab/>
        <w:t>OPTIONAL</w:t>
      </w:r>
    </w:p>
    <w:p w14:paraId="10629A76" w14:textId="77777777" w:rsidR="00863F75" w:rsidRPr="00E804C9" w:rsidRDefault="00863F75" w:rsidP="00863F75">
      <w:pPr>
        <w:pStyle w:val="PL"/>
        <w:shd w:val="clear" w:color="auto" w:fill="E6E6E6"/>
      </w:pPr>
      <w:r w:rsidRPr="00E804C9">
        <w:t>}</w:t>
      </w:r>
    </w:p>
    <w:p w14:paraId="31CC6222" w14:textId="77777777" w:rsidR="002264CF" w:rsidRPr="00E804C9" w:rsidRDefault="002264CF" w:rsidP="002264CF">
      <w:pPr>
        <w:pStyle w:val="PL"/>
        <w:shd w:val="clear" w:color="auto" w:fill="E6E6E6"/>
      </w:pPr>
    </w:p>
    <w:p w14:paraId="08DD6DD9" w14:textId="77777777" w:rsidR="002264CF" w:rsidRPr="00E804C9" w:rsidRDefault="002264CF" w:rsidP="002264CF">
      <w:pPr>
        <w:pStyle w:val="PL"/>
        <w:shd w:val="clear" w:color="auto" w:fill="E6E6E6"/>
      </w:pPr>
      <w:r w:rsidRPr="00E804C9">
        <w:t>RF-Parameters-v1470 ::=</w:t>
      </w:r>
      <w:r w:rsidRPr="00E804C9">
        <w:tab/>
      </w:r>
      <w:r w:rsidRPr="00E804C9">
        <w:tab/>
      </w:r>
      <w:r w:rsidRPr="00E804C9">
        <w:tab/>
      </w:r>
      <w:r w:rsidRPr="00E804C9">
        <w:tab/>
        <w:t>SEQUENCE {</w:t>
      </w:r>
    </w:p>
    <w:p w14:paraId="31CBD9DA" w14:textId="77777777" w:rsidR="002264CF" w:rsidRPr="00E804C9" w:rsidRDefault="002264CF" w:rsidP="002264CF">
      <w:pPr>
        <w:pStyle w:val="PL"/>
        <w:shd w:val="clear" w:color="auto" w:fill="E6E6E6"/>
      </w:pPr>
      <w:r w:rsidRPr="00E804C9">
        <w:tab/>
        <w:t>supportedBandCombination-v1470</w:t>
      </w:r>
      <w:r w:rsidRPr="00E804C9">
        <w:tab/>
      </w:r>
      <w:r w:rsidRPr="00E804C9">
        <w:tab/>
      </w:r>
      <w:r w:rsidRPr="00E804C9">
        <w:tab/>
        <w:t>SupportedBandCombination-v1470</w:t>
      </w:r>
      <w:r w:rsidRPr="00E804C9">
        <w:tab/>
      </w:r>
      <w:r w:rsidRPr="00E804C9">
        <w:tab/>
      </w:r>
      <w:r w:rsidRPr="00E804C9">
        <w:tab/>
        <w:t>OPTIONAL,</w:t>
      </w:r>
    </w:p>
    <w:p w14:paraId="747146A0" w14:textId="77777777" w:rsidR="002264CF" w:rsidRPr="00E804C9" w:rsidRDefault="002264CF" w:rsidP="002264CF">
      <w:pPr>
        <w:pStyle w:val="PL"/>
        <w:shd w:val="clear" w:color="auto" w:fill="E6E6E6"/>
      </w:pPr>
      <w:r w:rsidRPr="00E804C9">
        <w:tab/>
        <w:t>supportedBandCombinationAdd-v1470</w:t>
      </w:r>
      <w:r w:rsidRPr="00E804C9">
        <w:tab/>
      </w:r>
      <w:r w:rsidRPr="00E804C9">
        <w:tab/>
        <w:t>SupportedBandCombinationAdd-v1470</w:t>
      </w:r>
      <w:r w:rsidRPr="00E804C9">
        <w:tab/>
      </w:r>
      <w:r w:rsidRPr="00E804C9">
        <w:tab/>
        <w:t>OPTIONAL,</w:t>
      </w:r>
    </w:p>
    <w:p w14:paraId="38AF5E70" w14:textId="77777777" w:rsidR="002264CF" w:rsidRPr="00E804C9" w:rsidRDefault="002264CF" w:rsidP="002264CF">
      <w:pPr>
        <w:pStyle w:val="PL"/>
        <w:shd w:val="clear" w:color="auto" w:fill="E6E6E6"/>
      </w:pPr>
      <w:r w:rsidRPr="00E804C9">
        <w:tab/>
        <w:t>supportedBandCombinationReduced-v1470</w:t>
      </w:r>
      <w:r w:rsidRPr="00E804C9">
        <w:tab/>
        <w:t>SupportedBandCombinationReduced-v1470</w:t>
      </w:r>
      <w:r w:rsidRPr="00E804C9">
        <w:tab/>
        <w:t>OPTIONAL</w:t>
      </w:r>
    </w:p>
    <w:p w14:paraId="3AC6C156" w14:textId="77777777" w:rsidR="00863F75" w:rsidRPr="00E804C9" w:rsidRDefault="002264CF" w:rsidP="002264CF">
      <w:pPr>
        <w:pStyle w:val="PL"/>
        <w:shd w:val="clear" w:color="auto" w:fill="E6E6E6"/>
      </w:pPr>
      <w:r w:rsidRPr="00E804C9">
        <w:t>}</w:t>
      </w:r>
    </w:p>
    <w:p w14:paraId="75F3C121" w14:textId="77777777" w:rsidR="00CF3031" w:rsidRPr="00E804C9" w:rsidRDefault="00CF3031" w:rsidP="00CF3031">
      <w:pPr>
        <w:pStyle w:val="PL"/>
        <w:shd w:val="clear" w:color="auto" w:fill="E6E6E6"/>
      </w:pPr>
    </w:p>
    <w:p w14:paraId="2344F45E" w14:textId="77777777" w:rsidR="00CF3031" w:rsidRPr="00E804C9" w:rsidRDefault="00CF3031" w:rsidP="00CF3031">
      <w:pPr>
        <w:pStyle w:val="PL"/>
        <w:shd w:val="clear" w:color="auto" w:fill="E6E6E6"/>
      </w:pPr>
      <w:r w:rsidRPr="00E804C9">
        <w:t>RF-Parameters-v14b0 ::=</w:t>
      </w:r>
      <w:r w:rsidRPr="00E804C9">
        <w:tab/>
      </w:r>
      <w:r w:rsidRPr="00E804C9">
        <w:tab/>
      </w:r>
      <w:r w:rsidRPr="00E804C9">
        <w:tab/>
      </w:r>
      <w:r w:rsidRPr="00E804C9">
        <w:tab/>
        <w:t>SEQUENCE {</w:t>
      </w:r>
    </w:p>
    <w:p w14:paraId="275F8AD9" w14:textId="77777777" w:rsidR="00CF3031" w:rsidRPr="00E804C9" w:rsidRDefault="00CF3031" w:rsidP="00CF3031">
      <w:pPr>
        <w:pStyle w:val="PL"/>
        <w:shd w:val="clear" w:color="auto" w:fill="E6E6E6"/>
      </w:pPr>
      <w:r w:rsidRPr="00E804C9">
        <w:tab/>
        <w:t>supportedBandCombination-v14b0</w:t>
      </w:r>
      <w:r w:rsidRPr="00E804C9">
        <w:tab/>
      </w:r>
      <w:r w:rsidRPr="00E804C9">
        <w:tab/>
      </w:r>
      <w:r w:rsidRPr="00E804C9">
        <w:tab/>
        <w:t>SupportedBandCombination-v14b0</w:t>
      </w:r>
      <w:r w:rsidRPr="00E804C9">
        <w:tab/>
      </w:r>
      <w:r w:rsidRPr="00E804C9">
        <w:tab/>
      </w:r>
      <w:r w:rsidRPr="00E804C9">
        <w:tab/>
        <w:t>OPTIONAL,</w:t>
      </w:r>
    </w:p>
    <w:p w14:paraId="175E725D" w14:textId="77777777" w:rsidR="00CF3031" w:rsidRPr="00E804C9" w:rsidRDefault="00CF3031" w:rsidP="00CF3031">
      <w:pPr>
        <w:pStyle w:val="PL"/>
        <w:shd w:val="clear" w:color="auto" w:fill="E6E6E6"/>
      </w:pPr>
      <w:r w:rsidRPr="00E804C9">
        <w:tab/>
        <w:t>supportedBandCombinationAdd-v14b0</w:t>
      </w:r>
      <w:r w:rsidRPr="00E804C9">
        <w:tab/>
      </w:r>
      <w:r w:rsidRPr="00E804C9">
        <w:tab/>
        <w:t>SupportedBandCombinationAdd-v14b0</w:t>
      </w:r>
      <w:r w:rsidRPr="00E804C9">
        <w:tab/>
      </w:r>
      <w:r w:rsidRPr="00E804C9">
        <w:tab/>
        <w:t>OPTIONAL,</w:t>
      </w:r>
    </w:p>
    <w:p w14:paraId="1D5610DC" w14:textId="77777777" w:rsidR="00CF3031" w:rsidRPr="00E804C9" w:rsidRDefault="00CF3031" w:rsidP="00CF3031">
      <w:pPr>
        <w:pStyle w:val="PL"/>
        <w:shd w:val="clear" w:color="auto" w:fill="E6E6E6"/>
      </w:pPr>
      <w:r w:rsidRPr="00E804C9">
        <w:tab/>
        <w:t>supportedBandCombinationReduced-v14b0</w:t>
      </w:r>
      <w:r w:rsidRPr="00E804C9">
        <w:tab/>
        <w:t>SupportedBandCombinationReduced-v14b0</w:t>
      </w:r>
      <w:r w:rsidRPr="00E804C9">
        <w:tab/>
        <w:t>OPTIONAL</w:t>
      </w:r>
    </w:p>
    <w:p w14:paraId="09D18ECF" w14:textId="77777777" w:rsidR="00CF3031" w:rsidRPr="00E804C9" w:rsidRDefault="00CF3031" w:rsidP="00CF3031">
      <w:pPr>
        <w:pStyle w:val="PL"/>
        <w:shd w:val="clear" w:color="auto" w:fill="E6E6E6"/>
      </w:pPr>
      <w:r w:rsidRPr="00E804C9">
        <w:t>}</w:t>
      </w:r>
    </w:p>
    <w:p w14:paraId="4760483B" w14:textId="77777777" w:rsidR="004C3AF3" w:rsidRPr="00E804C9" w:rsidRDefault="004C3AF3" w:rsidP="004C3AF3">
      <w:pPr>
        <w:pStyle w:val="PL"/>
        <w:shd w:val="clear" w:color="auto" w:fill="E6E6E6"/>
      </w:pPr>
    </w:p>
    <w:p w14:paraId="53BFDFA4" w14:textId="77777777" w:rsidR="004C3AF3" w:rsidRPr="00E804C9" w:rsidRDefault="004C3AF3" w:rsidP="004C3AF3">
      <w:pPr>
        <w:pStyle w:val="PL"/>
        <w:shd w:val="clear" w:color="auto" w:fill="E6E6E6"/>
      </w:pPr>
      <w:r w:rsidRPr="00E804C9">
        <w:t>RF-Parameters-v1530 ::=</w:t>
      </w:r>
      <w:r w:rsidRPr="00E804C9">
        <w:tab/>
      </w:r>
      <w:r w:rsidRPr="00E804C9">
        <w:tab/>
      </w:r>
      <w:r w:rsidRPr="00E804C9">
        <w:tab/>
      </w:r>
      <w:r w:rsidRPr="00E804C9">
        <w:tab/>
        <w:t>SEQUENCE {</w:t>
      </w:r>
    </w:p>
    <w:p w14:paraId="02F3791D" w14:textId="77777777" w:rsidR="004C3AF3" w:rsidRPr="00E804C9" w:rsidRDefault="004C3AF3" w:rsidP="004C3AF3">
      <w:pPr>
        <w:pStyle w:val="PL"/>
        <w:shd w:val="clear" w:color="auto" w:fill="E6E6E6"/>
      </w:pPr>
      <w:r w:rsidRPr="00E804C9">
        <w:tab/>
        <w:t>sTTI-SPT-Supported-r15</w:t>
      </w:r>
      <w:r w:rsidRPr="00E804C9">
        <w:tab/>
      </w:r>
      <w:r w:rsidRPr="00E804C9">
        <w:tab/>
      </w:r>
      <w:r w:rsidRPr="00E804C9">
        <w:tab/>
      </w:r>
      <w:r w:rsidRPr="00E804C9">
        <w:tab/>
      </w:r>
      <w:r w:rsidR="00EA58FD" w:rsidRPr="00E804C9">
        <w:tab/>
      </w:r>
      <w:r w:rsidRPr="00E804C9">
        <w:t>ENUMERATED {supported}</w:t>
      </w:r>
      <w:r w:rsidR="008E3BAD" w:rsidRPr="00E804C9">
        <w:tab/>
      </w:r>
      <w:r w:rsidRPr="00E804C9">
        <w:tab/>
      </w:r>
      <w:r w:rsidRPr="00E804C9">
        <w:tab/>
      </w:r>
      <w:r w:rsidR="00EA58FD" w:rsidRPr="00E804C9">
        <w:tab/>
      </w:r>
      <w:r w:rsidR="00EA58FD" w:rsidRPr="00E804C9">
        <w:tab/>
      </w:r>
      <w:r w:rsidRPr="00E804C9">
        <w:t>OPTIONAL</w:t>
      </w:r>
      <w:r w:rsidR="00EA58FD" w:rsidRPr="00E804C9">
        <w:t>,</w:t>
      </w:r>
    </w:p>
    <w:p w14:paraId="5179FB8A" w14:textId="77777777" w:rsidR="00EA58FD" w:rsidRPr="00E804C9" w:rsidRDefault="00EA58FD" w:rsidP="00EA58FD">
      <w:pPr>
        <w:pStyle w:val="PL"/>
        <w:shd w:val="clear" w:color="auto" w:fill="E6E6E6"/>
      </w:pPr>
      <w:r w:rsidRPr="00E804C9">
        <w:tab/>
        <w:t>supportedBandCombination-v1530</w:t>
      </w:r>
      <w:r w:rsidRPr="00E804C9">
        <w:tab/>
      </w:r>
      <w:r w:rsidRPr="00E804C9">
        <w:tab/>
      </w:r>
      <w:r w:rsidRPr="00E804C9">
        <w:tab/>
        <w:t>SupportedBandCombination-v1530</w:t>
      </w:r>
      <w:r w:rsidRPr="00E804C9">
        <w:tab/>
      </w:r>
      <w:r w:rsidRPr="00E804C9">
        <w:tab/>
      </w:r>
      <w:r w:rsidRPr="00E804C9">
        <w:tab/>
        <w:t>OPTIONAL,</w:t>
      </w:r>
    </w:p>
    <w:p w14:paraId="4FB3CB34" w14:textId="77777777" w:rsidR="00EA58FD" w:rsidRPr="00E804C9" w:rsidRDefault="00EA58FD" w:rsidP="00EA58FD">
      <w:pPr>
        <w:pStyle w:val="PL"/>
        <w:shd w:val="clear" w:color="auto" w:fill="E6E6E6"/>
      </w:pPr>
      <w:r w:rsidRPr="00E804C9">
        <w:tab/>
        <w:t>supportedBandCombinationAdd-v1530</w:t>
      </w:r>
      <w:r w:rsidRPr="00E804C9">
        <w:tab/>
      </w:r>
      <w:r w:rsidRPr="00E804C9">
        <w:tab/>
        <w:t>SupportedBandCombinationAdd-v1530</w:t>
      </w:r>
      <w:r w:rsidRPr="00E804C9">
        <w:tab/>
      </w:r>
      <w:r w:rsidRPr="00E804C9">
        <w:tab/>
        <w:t>OPTIONAL,</w:t>
      </w:r>
    </w:p>
    <w:p w14:paraId="3F877437" w14:textId="77777777" w:rsidR="00EA58FD" w:rsidRPr="00E804C9" w:rsidRDefault="00EA58FD" w:rsidP="00EA58FD">
      <w:pPr>
        <w:pStyle w:val="PL"/>
        <w:shd w:val="clear" w:color="auto" w:fill="E6E6E6"/>
      </w:pPr>
      <w:r w:rsidRPr="00E804C9">
        <w:tab/>
        <w:t>supportedBandCombinationReduced-v1530</w:t>
      </w:r>
      <w:r w:rsidRPr="00E804C9">
        <w:tab/>
        <w:t>SupportedBandCombinationReduced-v1530</w:t>
      </w:r>
      <w:r w:rsidRPr="00E804C9">
        <w:tab/>
        <w:t>OPTIONAL</w:t>
      </w:r>
      <w:r w:rsidR="00BD14E3" w:rsidRPr="00E804C9">
        <w:t>,</w:t>
      </w:r>
    </w:p>
    <w:p w14:paraId="4A823227" w14:textId="77777777" w:rsidR="00BD14E3" w:rsidRPr="00E804C9" w:rsidRDefault="00BD14E3" w:rsidP="00EA58FD">
      <w:pPr>
        <w:pStyle w:val="PL"/>
        <w:shd w:val="clear" w:color="auto" w:fill="E6E6E6"/>
      </w:pPr>
      <w:r w:rsidRPr="00E804C9">
        <w:tab/>
        <w:t>powerClass-14dBm-r15</w:t>
      </w:r>
      <w:r w:rsidRPr="00E804C9">
        <w:tab/>
      </w:r>
      <w:r w:rsidRPr="00E804C9">
        <w:tab/>
      </w:r>
      <w:r w:rsidRPr="00E804C9">
        <w:tab/>
      </w:r>
      <w:r w:rsidRPr="00E804C9">
        <w:tab/>
      </w:r>
      <w:r w:rsidRPr="00E804C9">
        <w:tab/>
        <w:t>ENUMERATED {supported}</w:t>
      </w:r>
      <w:r w:rsidRPr="00E804C9">
        <w:tab/>
      </w:r>
      <w:r w:rsidRPr="00E804C9">
        <w:tab/>
      </w:r>
      <w:r w:rsidRPr="00E804C9">
        <w:tab/>
      </w:r>
      <w:r w:rsidRPr="00E804C9">
        <w:tab/>
      </w:r>
      <w:r w:rsidRPr="00E804C9">
        <w:tab/>
        <w:t>OPTIONAL</w:t>
      </w:r>
    </w:p>
    <w:p w14:paraId="7FCAE9A4" w14:textId="77777777" w:rsidR="004C3AF3" w:rsidRPr="00E804C9" w:rsidRDefault="004C3AF3" w:rsidP="00EA58FD">
      <w:pPr>
        <w:pStyle w:val="PL"/>
        <w:shd w:val="clear" w:color="auto" w:fill="E6E6E6"/>
      </w:pPr>
      <w:r w:rsidRPr="00E804C9">
        <w:t>}</w:t>
      </w:r>
    </w:p>
    <w:p w14:paraId="267232DD" w14:textId="77777777" w:rsidR="00381F9C" w:rsidRPr="00E804C9" w:rsidRDefault="00381F9C" w:rsidP="00381F9C">
      <w:pPr>
        <w:pStyle w:val="PL"/>
        <w:shd w:val="clear" w:color="auto" w:fill="E6E6E6"/>
      </w:pPr>
    </w:p>
    <w:p w14:paraId="06160C8C" w14:textId="77777777" w:rsidR="00381F9C" w:rsidRPr="00E804C9" w:rsidRDefault="00381F9C" w:rsidP="00381F9C">
      <w:pPr>
        <w:pStyle w:val="PL"/>
        <w:shd w:val="clear" w:color="auto" w:fill="E6E6E6"/>
      </w:pPr>
      <w:r w:rsidRPr="00E804C9">
        <w:t>RF-Parameters-v1570 ::=</w:t>
      </w:r>
      <w:r w:rsidRPr="00E804C9">
        <w:tab/>
      </w:r>
      <w:r w:rsidRPr="00E804C9">
        <w:tab/>
      </w:r>
      <w:r w:rsidRPr="00E804C9">
        <w:tab/>
        <w:t>SEQUENCE {</w:t>
      </w:r>
    </w:p>
    <w:p w14:paraId="16EC1C8C" w14:textId="77777777" w:rsidR="00381F9C" w:rsidRPr="00E804C9" w:rsidRDefault="00381F9C" w:rsidP="00381F9C">
      <w:pPr>
        <w:pStyle w:val="PL"/>
        <w:shd w:val="clear" w:color="auto" w:fill="E6E6E6"/>
      </w:pPr>
      <w:r w:rsidRPr="00E804C9">
        <w:tab/>
        <w:t>dl-1024QAM-ScalingFactor-r15</w:t>
      </w:r>
      <w:r w:rsidRPr="00E804C9">
        <w:tab/>
      </w:r>
      <w:r w:rsidRPr="00E804C9">
        <w:tab/>
      </w:r>
      <w:r w:rsidRPr="00E804C9">
        <w:tab/>
        <w:t>ENUMERATED {v1, v1dot2, v1dot25},</w:t>
      </w:r>
    </w:p>
    <w:p w14:paraId="7B0FD77C" w14:textId="77777777" w:rsidR="00381F9C" w:rsidRPr="00E804C9" w:rsidRDefault="00381F9C" w:rsidP="00381F9C">
      <w:pPr>
        <w:pStyle w:val="PL"/>
        <w:shd w:val="clear" w:color="auto" w:fill="E6E6E6"/>
      </w:pPr>
      <w:r w:rsidRPr="00E804C9">
        <w:tab/>
        <w:t>dl-1024QAM-TotalWeightedLayers-r15</w:t>
      </w:r>
      <w:r w:rsidRPr="00E804C9">
        <w:tab/>
      </w:r>
      <w:r w:rsidRPr="00E804C9">
        <w:tab/>
        <w:t>INTEGER (0..10)</w:t>
      </w:r>
    </w:p>
    <w:p w14:paraId="29CAABD5" w14:textId="77777777" w:rsidR="00381F9C" w:rsidRPr="00E804C9" w:rsidRDefault="00381F9C" w:rsidP="00381F9C">
      <w:pPr>
        <w:pStyle w:val="PL"/>
        <w:shd w:val="clear" w:color="auto" w:fill="E6E6E6"/>
      </w:pPr>
      <w:r w:rsidRPr="00E804C9">
        <w:t>}</w:t>
      </w:r>
    </w:p>
    <w:p w14:paraId="5F2EC08D" w14:textId="77777777" w:rsidR="005F2F73" w:rsidRPr="00E804C9" w:rsidRDefault="005F2F73" w:rsidP="005F2F73">
      <w:pPr>
        <w:pStyle w:val="PL"/>
        <w:shd w:val="clear" w:color="auto" w:fill="E6E6E6"/>
      </w:pPr>
    </w:p>
    <w:p w14:paraId="1F9DC794" w14:textId="77777777" w:rsidR="005F2F73" w:rsidRPr="00E804C9" w:rsidRDefault="005F2F73" w:rsidP="005F2F73">
      <w:pPr>
        <w:pStyle w:val="PL"/>
        <w:shd w:val="clear" w:color="auto" w:fill="E6E6E6"/>
      </w:pPr>
      <w:r w:rsidRPr="00E804C9">
        <w:t>RF-Parameters</w:t>
      </w:r>
      <w:r w:rsidR="0029285D" w:rsidRPr="00E804C9">
        <w:t>-v1610</w:t>
      </w:r>
      <w:r w:rsidRPr="00E804C9">
        <w:t xml:space="preserve"> ::=</w:t>
      </w:r>
      <w:r w:rsidRPr="00E804C9">
        <w:tab/>
      </w:r>
      <w:r w:rsidRPr="00E804C9">
        <w:tab/>
      </w:r>
      <w:r w:rsidRPr="00E804C9">
        <w:tab/>
      </w:r>
      <w:r w:rsidRPr="00E804C9">
        <w:tab/>
        <w:t>SEQUENCE {</w:t>
      </w:r>
    </w:p>
    <w:p w14:paraId="02FE30E4" w14:textId="77777777" w:rsidR="005F2F73" w:rsidRPr="00E804C9" w:rsidRDefault="005F2F73" w:rsidP="005F2F73">
      <w:pPr>
        <w:pStyle w:val="PL"/>
        <w:shd w:val="clear" w:color="auto" w:fill="E6E6E6"/>
      </w:pPr>
      <w:r w:rsidRPr="00E804C9">
        <w:tab/>
        <w:t>supportedBandCombination</w:t>
      </w:r>
      <w:r w:rsidR="0029285D" w:rsidRPr="00E804C9">
        <w:t>-v1610</w:t>
      </w:r>
      <w:r w:rsidRPr="00E804C9">
        <w:tab/>
      </w:r>
      <w:r w:rsidRPr="00E804C9">
        <w:tab/>
      </w:r>
      <w:r w:rsidRPr="00E804C9">
        <w:tab/>
        <w:t>SupportedBandCombination</w:t>
      </w:r>
      <w:r w:rsidR="0029285D" w:rsidRPr="00E804C9">
        <w:t>-v1610</w:t>
      </w:r>
      <w:r w:rsidRPr="00E804C9">
        <w:tab/>
      </w:r>
      <w:r w:rsidRPr="00E804C9">
        <w:tab/>
      </w:r>
      <w:r w:rsidRPr="00E804C9">
        <w:tab/>
        <w:t>OPTIONAL,</w:t>
      </w:r>
    </w:p>
    <w:p w14:paraId="6CA6502D" w14:textId="77777777" w:rsidR="005F2F73" w:rsidRPr="00E804C9" w:rsidRDefault="005F2F73" w:rsidP="005F2F73">
      <w:pPr>
        <w:pStyle w:val="PL"/>
        <w:shd w:val="clear" w:color="auto" w:fill="E6E6E6"/>
      </w:pPr>
      <w:r w:rsidRPr="00E804C9">
        <w:tab/>
        <w:t>supportedBandCombinationAdd</w:t>
      </w:r>
      <w:r w:rsidR="0029285D" w:rsidRPr="00E804C9">
        <w:t>-v1610</w:t>
      </w:r>
      <w:r w:rsidRPr="00E804C9">
        <w:tab/>
      </w:r>
      <w:r w:rsidRPr="00E804C9">
        <w:tab/>
        <w:t>SupportedBandCombinationAdd</w:t>
      </w:r>
      <w:r w:rsidR="0029285D" w:rsidRPr="00E804C9">
        <w:t>-v1610</w:t>
      </w:r>
      <w:r w:rsidRPr="00E804C9">
        <w:tab/>
      </w:r>
      <w:r w:rsidRPr="00E804C9">
        <w:tab/>
        <w:t>OPTIONAL,</w:t>
      </w:r>
    </w:p>
    <w:p w14:paraId="435EB4C7" w14:textId="77777777" w:rsidR="005F2F73" w:rsidRPr="00E804C9" w:rsidRDefault="005F2F73" w:rsidP="005F2F73">
      <w:pPr>
        <w:pStyle w:val="PL"/>
        <w:shd w:val="clear" w:color="auto" w:fill="E6E6E6"/>
      </w:pPr>
      <w:r w:rsidRPr="00E804C9">
        <w:tab/>
        <w:t>supportedBandCombinationReduced</w:t>
      </w:r>
      <w:r w:rsidR="0029285D" w:rsidRPr="00E804C9">
        <w:t>-v1610</w:t>
      </w:r>
      <w:r w:rsidRPr="00E804C9">
        <w:tab/>
        <w:t>SupportedBandCombinationReduced</w:t>
      </w:r>
      <w:r w:rsidR="0029285D" w:rsidRPr="00E804C9">
        <w:t>-v1610</w:t>
      </w:r>
      <w:r w:rsidRPr="00E804C9">
        <w:tab/>
        <w:t>OPTIONAL</w:t>
      </w:r>
    </w:p>
    <w:p w14:paraId="234A0C63" w14:textId="77777777" w:rsidR="004C3AF3" w:rsidRPr="00E804C9" w:rsidRDefault="005F2F73" w:rsidP="005F2F73">
      <w:pPr>
        <w:pStyle w:val="PL"/>
        <w:shd w:val="clear" w:color="auto" w:fill="E6E6E6"/>
      </w:pPr>
      <w:r w:rsidRPr="00E804C9">
        <w:t>}</w:t>
      </w:r>
    </w:p>
    <w:p w14:paraId="6ACA007D" w14:textId="77777777" w:rsidR="005F2F73" w:rsidRPr="00E804C9" w:rsidRDefault="005F2F73" w:rsidP="005F2F73">
      <w:pPr>
        <w:pStyle w:val="PL"/>
        <w:shd w:val="clear" w:color="auto" w:fill="E6E6E6"/>
      </w:pPr>
    </w:p>
    <w:p w14:paraId="6281A309" w14:textId="77777777" w:rsidR="00FA30F2" w:rsidRPr="00E804C9" w:rsidRDefault="00FA30F2" w:rsidP="00FA30F2">
      <w:pPr>
        <w:pStyle w:val="PL"/>
        <w:shd w:val="clear" w:color="auto" w:fill="E6E6E6"/>
      </w:pPr>
      <w:r w:rsidRPr="00E804C9">
        <w:t>RF-Parameters</w:t>
      </w:r>
      <w:r w:rsidR="00755C0B" w:rsidRPr="00E804C9">
        <w:t>-v1630</w:t>
      </w:r>
      <w:r w:rsidRPr="00E804C9">
        <w:t xml:space="preserve"> ::=</w:t>
      </w:r>
      <w:r w:rsidRPr="00E804C9">
        <w:tab/>
      </w:r>
      <w:r w:rsidRPr="00E804C9">
        <w:tab/>
      </w:r>
      <w:r w:rsidRPr="00E804C9">
        <w:tab/>
      </w:r>
      <w:r w:rsidRPr="00E804C9">
        <w:tab/>
        <w:t>SEQUENCE {</w:t>
      </w:r>
    </w:p>
    <w:p w14:paraId="22587234" w14:textId="77777777" w:rsidR="00FA30F2" w:rsidRPr="00E804C9" w:rsidRDefault="00FA30F2" w:rsidP="00FA30F2">
      <w:pPr>
        <w:pStyle w:val="PL"/>
        <w:shd w:val="clear" w:color="auto" w:fill="E6E6E6"/>
      </w:pPr>
      <w:r w:rsidRPr="00E804C9">
        <w:tab/>
        <w:t>supportedBandCombination</w:t>
      </w:r>
      <w:r w:rsidR="00755C0B" w:rsidRPr="00E804C9">
        <w:t>-v1630</w:t>
      </w:r>
      <w:r w:rsidRPr="00E804C9">
        <w:tab/>
      </w:r>
      <w:r w:rsidRPr="00E804C9">
        <w:tab/>
      </w:r>
      <w:r w:rsidRPr="00E804C9">
        <w:tab/>
        <w:t>SupportedBandCombination</w:t>
      </w:r>
      <w:r w:rsidR="00755C0B" w:rsidRPr="00E804C9">
        <w:t>-v1630</w:t>
      </w:r>
      <w:r w:rsidRPr="00E804C9">
        <w:tab/>
      </w:r>
      <w:r w:rsidRPr="00E804C9">
        <w:tab/>
      </w:r>
      <w:r w:rsidRPr="00E804C9">
        <w:tab/>
        <w:t>OPTIONAL,</w:t>
      </w:r>
    </w:p>
    <w:p w14:paraId="3621F7E1" w14:textId="77777777" w:rsidR="00FA30F2" w:rsidRPr="00E804C9" w:rsidRDefault="00FA30F2" w:rsidP="00FA30F2">
      <w:pPr>
        <w:pStyle w:val="PL"/>
        <w:shd w:val="clear" w:color="auto" w:fill="E6E6E6"/>
      </w:pPr>
      <w:r w:rsidRPr="00E804C9">
        <w:tab/>
        <w:t>supportedBandCombinationAdd</w:t>
      </w:r>
      <w:r w:rsidR="00755C0B" w:rsidRPr="00E804C9">
        <w:t>-v1630</w:t>
      </w:r>
      <w:r w:rsidRPr="00E804C9">
        <w:tab/>
      </w:r>
      <w:r w:rsidRPr="00E804C9">
        <w:tab/>
        <w:t>SupportedBandCombinationAdd</w:t>
      </w:r>
      <w:r w:rsidR="00755C0B" w:rsidRPr="00E804C9">
        <w:t>-v1630</w:t>
      </w:r>
      <w:r w:rsidRPr="00E804C9">
        <w:tab/>
      </w:r>
      <w:r w:rsidRPr="00E804C9">
        <w:tab/>
        <w:t>OPTIONAL,</w:t>
      </w:r>
    </w:p>
    <w:p w14:paraId="502F350D" w14:textId="77777777" w:rsidR="00FA30F2" w:rsidRPr="00E804C9" w:rsidRDefault="00FA30F2" w:rsidP="00FA30F2">
      <w:pPr>
        <w:pStyle w:val="PL"/>
        <w:shd w:val="clear" w:color="auto" w:fill="E6E6E6"/>
      </w:pPr>
      <w:r w:rsidRPr="00E804C9">
        <w:tab/>
        <w:t>supportedBandCombinationReduced</w:t>
      </w:r>
      <w:r w:rsidR="00755C0B" w:rsidRPr="00E804C9">
        <w:t>-v1630</w:t>
      </w:r>
      <w:r w:rsidRPr="00E804C9">
        <w:tab/>
        <w:t>SupportedBandCombinationReduced</w:t>
      </w:r>
      <w:r w:rsidR="00755C0B" w:rsidRPr="00E804C9">
        <w:t>-v1630</w:t>
      </w:r>
      <w:r w:rsidRPr="00E804C9">
        <w:tab/>
        <w:t>OPTIONAL</w:t>
      </w:r>
    </w:p>
    <w:p w14:paraId="3E13040C" w14:textId="77777777" w:rsidR="00FA30F2" w:rsidRPr="00E804C9" w:rsidRDefault="00FA30F2" w:rsidP="00FA30F2">
      <w:pPr>
        <w:pStyle w:val="PL"/>
        <w:shd w:val="clear" w:color="auto" w:fill="E6E6E6"/>
      </w:pPr>
      <w:r w:rsidRPr="00E804C9">
        <w:t>}</w:t>
      </w:r>
    </w:p>
    <w:p w14:paraId="380F26C6" w14:textId="77777777" w:rsidR="009C7B26" w:rsidRPr="00E804C9" w:rsidRDefault="009C7B26" w:rsidP="009C7B26">
      <w:pPr>
        <w:pStyle w:val="PL"/>
        <w:shd w:val="clear" w:color="auto" w:fill="E6E6E6"/>
      </w:pPr>
    </w:p>
    <w:p w14:paraId="384F58A4" w14:textId="77777777" w:rsidR="009C7B26" w:rsidRPr="00E804C9" w:rsidRDefault="009C7B26" w:rsidP="009C7B26">
      <w:pPr>
        <w:pStyle w:val="PL"/>
        <w:shd w:val="clear" w:color="auto" w:fill="E6E6E6"/>
      </w:pPr>
      <w:r w:rsidRPr="00E804C9">
        <w:t>RF-Parameters-v1800 ::=</w:t>
      </w:r>
      <w:r w:rsidRPr="00E804C9">
        <w:tab/>
      </w:r>
      <w:r w:rsidRPr="00E804C9">
        <w:tab/>
      </w:r>
      <w:r w:rsidRPr="00E804C9">
        <w:tab/>
      </w:r>
      <w:r w:rsidRPr="00E804C9">
        <w:tab/>
        <w:t>SEQUENCE {</w:t>
      </w:r>
    </w:p>
    <w:p w14:paraId="1AAC1805" w14:textId="178DD9E7" w:rsidR="00C501C8" w:rsidRPr="00E804C9" w:rsidRDefault="00C501C8" w:rsidP="00C501C8">
      <w:pPr>
        <w:pStyle w:val="PL"/>
        <w:shd w:val="clear" w:color="auto" w:fill="E6E6E6"/>
      </w:pPr>
      <w:r w:rsidRPr="00E804C9">
        <w:tab/>
        <w:t xml:space="preserve"> -- Support handling of aerial-specific Ns and Pmax list broadcasted by the cell</w:t>
      </w:r>
    </w:p>
    <w:p w14:paraId="572237F4" w14:textId="26B81BD3" w:rsidR="00C501C8" w:rsidRPr="00E804C9" w:rsidRDefault="00C501C8" w:rsidP="00C501C8">
      <w:pPr>
        <w:pStyle w:val="PL"/>
        <w:shd w:val="clear" w:color="auto" w:fill="E6E6E6"/>
      </w:pPr>
      <w:r w:rsidRPr="00E804C9">
        <w:tab/>
        <w:t>multiNS-PmaxAerial-r18</w:t>
      </w:r>
      <w:r w:rsidRPr="00E804C9">
        <w:tab/>
      </w:r>
      <w:r w:rsidRPr="00E804C9">
        <w:tab/>
      </w:r>
      <w:r w:rsidRPr="00E804C9">
        <w:tab/>
      </w:r>
      <w:r w:rsidRPr="00E804C9">
        <w:tab/>
      </w:r>
      <w:r w:rsidRPr="00E804C9">
        <w:tab/>
        <w:t>ENUMERATED {supported}</w:t>
      </w:r>
      <w:r w:rsidRPr="00E804C9">
        <w:tab/>
      </w:r>
      <w:r w:rsidRPr="00E804C9">
        <w:tab/>
      </w:r>
      <w:r w:rsidRPr="00E804C9">
        <w:tab/>
      </w:r>
      <w:r w:rsidRPr="00E804C9">
        <w:tab/>
      </w:r>
      <w:r w:rsidRPr="00E804C9">
        <w:tab/>
        <w:t>OPTIONAL,</w:t>
      </w:r>
    </w:p>
    <w:p w14:paraId="2DA1A08F" w14:textId="67E052E6" w:rsidR="00B10C91" w:rsidRPr="00E804C9" w:rsidRDefault="00B10C91" w:rsidP="00B10C91">
      <w:pPr>
        <w:pStyle w:val="PL"/>
        <w:shd w:val="clear" w:color="auto" w:fill="E6E6E6"/>
      </w:pPr>
      <w:r w:rsidRPr="00E804C9">
        <w:tab/>
        <w:t>supportedBandListEUTRA-v1800</w:t>
      </w:r>
      <w:r w:rsidRPr="00E804C9">
        <w:tab/>
      </w:r>
      <w:r w:rsidRPr="00E804C9">
        <w:tab/>
      </w:r>
      <w:r w:rsidRPr="00E804C9">
        <w:tab/>
        <w:t>SupportedBandListEUTRA-v1800</w:t>
      </w:r>
      <w:r w:rsidRPr="00E804C9">
        <w:tab/>
      </w:r>
      <w:r w:rsidRPr="00E804C9">
        <w:tab/>
      </w:r>
      <w:r w:rsidRPr="00E804C9">
        <w:tab/>
        <w:t>OPTIONAL,</w:t>
      </w:r>
    </w:p>
    <w:p w14:paraId="570855D5" w14:textId="77777777" w:rsidR="009C7B26" w:rsidRPr="00E804C9" w:rsidRDefault="009C7B26" w:rsidP="009C7B26">
      <w:pPr>
        <w:pStyle w:val="PL"/>
        <w:shd w:val="clear" w:color="auto" w:fill="E6E6E6"/>
      </w:pPr>
      <w:r w:rsidRPr="00E804C9">
        <w:tab/>
        <w:t>supportedBandCombination-v1800</w:t>
      </w:r>
      <w:r w:rsidRPr="00E804C9">
        <w:tab/>
      </w:r>
      <w:r w:rsidRPr="00E804C9">
        <w:tab/>
      </w:r>
      <w:r w:rsidRPr="00E804C9">
        <w:tab/>
        <w:t>SupportedBandCombination-v1800</w:t>
      </w:r>
      <w:r w:rsidRPr="00E804C9">
        <w:tab/>
      </w:r>
      <w:r w:rsidRPr="00E804C9">
        <w:tab/>
      </w:r>
      <w:r w:rsidRPr="00E804C9">
        <w:tab/>
        <w:t>OPTIONAL,</w:t>
      </w:r>
    </w:p>
    <w:p w14:paraId="75D1A671" w14:textId="77777777" w:rsidR="009C7B26" w:rsidRPr="00E804C9" w:rsidRDefault="009C7B26" w:rsidP="009C7B26">
      <w:pPr>
        <w:pStyle w:val="PL"/>
        <w:shd w:val="clear" w:color="auto" w:fill="E6E6E6"/>
      </w:pPr>
      <w:r w:rsidRPr="00E804C9">
        <w:tab/>
        <w:t>supportedBandCombinationAdd-v1800</w:t>
      </w:r>
      <w:r w:rsidRPr="00E804C9">
        <w:tab/>
      </w:r>
      <w:r w:rsidRPr="00E804C9">
        <w:tab/>
        <w:t>SupportedBandCombinationAdd-v1800</w:t>
      </w:r>
      <w:r w:rsidRPr="00E804C9">
        <w:tab/>
      </w:r>
      <w:r w:rsidRPr="00E804C9">
        <w:tab/>
        <w:t>OPTIONAL,</w:t>
      </w:r>
    </w:p>
    <w:p w14:paraId="06EB23A2" w14:textId="77777777" w:rsidR="009C7B26" w:rsidRPr="00E804C9" w:rsidRDefault="009C7B26" w:rsidP="009C7B26">
      <w:pPr>
        <w:pStyle w:val="PL"/>
        <w:shd w:val="clear" w:color="auto" w:fill="E6E6E6"/>
      </w:pPr>
      <w:r w:rsidRPr="00E804C9">
        <w:tab/>
        <w:t>supportedBandCombinationReduced-v1800</w:t>
      </w:r>
      <w:r w:rsidRPr="00E804C9">
        <w:tab/>
        <w:t>SupportedBandCombinationReduced-v1800</w:t>
      </w:r>
      <w:r w:rsidRPr="00E804C9">
        <w:tab/>
        <w:t>OPTIONAL</w:t>
      </w:r>
    </w:p>
    <w:p w14:paraId="7A8F0F68" w14:textId="05C2A498" w:rsidR="00FA30F2" w:rsidRPr="00E804C9" w:rsidRDefault="009C7B26" w:rsidP="009C7B26">
      <w:pPr>
        <w:pStyle w:val="PL"/>
        <w:shd w:val="clear" w:color="auto" w:fill="E6E6E6"/>
      </w:pPr>
      <w:r w:rsidRPr="00E804C9">
        <w:t>}</w:t>
      </w:r>
    </w:p>
    <w:p w14:paraId="27EB11BA" w14:textId="77777777" w:rsidR="009C7B26" w:rsidRPr="00E804C9" w:rsidRDefault="009C7B26" w:rsidP="009C7B26">
      <w:pPr>
        <w:pStyle w:val="PL"/>
        <w:shd w:val="clear" w:color="auto" w:fill="E6E6E6"/>
      </w:pPr>
    </w:p>
    <w:p w14:paraId="5D4EFAD2" w14:textId="77777777" w:rsidR="004C3AF3" w:rsidRPr="00E804C9" w:rsidRDefault="004C3AF3" w:rsidP="004C3AF3">
      <w:pPr>
        <w:pStyle w:val="PL"/>
        <w:shd w:val="clear" w:color="auto" w:fill="E6E6E6"/>
      </w:pPr>
      <w:r w:rsidRPr="00E804C9">
        <w:t>SkipSubframeProcessing-r15 ::=</w:t>
      </w:r>
      <w:r w:rsidRPr="00E804C9">
        <w:tab/>
      </w:r>
      <w:r w:rsidRPr="00E804C9">
        <w:tab/>
        <w:t>SEQUENCE {</w:t>
      </w:r>
    </w:p>
    <w:p w14:paraId="39F935D0" w14:textId="77777777" w:rsidR="004C3AF3" w:rsidRPr="00E804C9" w:rsidRDefault="004C3AF3" w:rsidP="004C3AF3">
      <w:pPr>
        <w:pStyle w:val="PL"/>
        <w:shd w:val="clear" w:color="auto" w:fill="E6E6E6"/>
      </w:pPr>
      <w:r w:rsidRPr="00E804C9">
        <w:tab/>
        <w:t>skipProcessingDL-Slot-r15</w:t>
      </w:r>
      <w:r w:rsidRPr="00E804C9">
        <w:tab/>
      </w:r>
      <w:r w:rsidRPr="00E804C9">
        <w:tab/>
      </w:r>
      <w:r w:rsidRPr="00E804C9">
        <w:tab/>
        <w:t>INTEGER (0..3)</w:t>
      </w:r>
      <w:r w:rsidRPr="00E804C9">
        <w:tab/>
      </w:r>
      <w:r w:rsidRPr="00E804C9">
        <w:tab/>
      </w:r>
      <w:r w:rsidRPr="00E804C9">
        <w:tab/>
      </w:r>
      <w:r w:rsidRPr="00E804C9">
        <w:tab/>
      </w:r>
      <w:r w:rsidRPr="00E804C9">
        <w:tab/>
        <w:t>OPTIONAL,</w:t>
      </w:r>
    </w:p>
    <w:p w14:paraId="28923924" w14:textId="77777777" w:rsidR="004C3AF3" w:rsidRPr="00E804C9" w:rsidRDefault="004C3AF3" w:rsidP="004C3AF3">
      <w:pPr>
        <w:pStyle w:val="PL"/>
        <w:shd w:val="clear" w:color="auto" w:fill="E6E6E6"/>
      </w:pPr>
      <w:r w:rsidRPr="00E804C9">
        <w:tab/>
        <w:t>skipProcessingDL-SubSlot-r15</w:t>
      </w:r>
      <w:r w:rsidRPr="00E804C9">
        <w:tab/>
      </w:r>
      <w:r w:rsidRPr="00E804C9">
        <w:tab/>
        <w:t>INTEGER (0..3)</w:t>
      </w:r>
      <w:r w:rsidRPr="00E804C9">
        <w:tab/>
      </w:r>
      <w:r w:rsidRPr="00E804C9">
        <w:tab/>
      </w:r>
      <w:r w:rsidRPr="00E804C9">
        <w:tab/>
      </w:r>
      <w:r w:rsidRPr="00E804C9">
        <w:tab/>
      </w:r>
      <w:r w:rsidRPr="00E804C9">
        <w:tab/>
        <w:t>OPTIONAL,</w:t>
      </w:r>
    </w:p>
    <w:p w14:paraId="0CA6E5FC" w14:textId="77777777" w:rsidR="004C3AF3" w:rsidRPr="00E804C9" w:rsidRDefault="004C3AF3" w:rsidP="004C3AF3">
      <w:pPr>
        <w:pStyle w:val="PL"/>
        <w:shd w:val="clear" w:color="auto" w:fill="E6E6E6"/>
      </w:pPr>
      <w:r w:rsidRPr="00E804C9">
        <w:tab/>
        <w:t>skipProcessingUL-Slot-r15</w:t>
      </w:r>
      <w:r w:rsidRPr="00E804C9">
        <w:tab/>
      </w:r>
      <w:r w:rsidRPr="00E804C9">
        <w:tab/>
      </w:r>
      <w:r w:rsidRPr="00E804C9">
        <w:tab/>
        <w:t>INTEGER (0..3)</w:t>
      </w:r>
      <w:r w:rsidRPr="00E804C9">
        <w:tab/>
      </w:r>
      <w:r w:rsidRPr="00E804C9">
        <w:tab/>
      </w:r>
      <w:r w:rsidRPr="00E804C9">
        <w:tab/>
      </w:r>
      <w:r w:rsidRPr="00E804C9">
        <w:tab/>
      </w:r>
      <w:r w:rsidRPr="00E804C9">
        <w:tab/>
        <w:t>OPTIONAL,</w:t>
      </w:r>
    </w:p>
    <w:p w14:paraId="79D1A818" w14:textId="77777777" w:rsidR="004C3AF3" w:rsidRPr="00E804C9" w:rsidRDefault="004C3AF3" w:rsidP="004C3AF3">
      <w:pPr>
        <w:pStyle w:val="PL"/>
        <w:shd w:val="clear" w:color="auto" w:fill="E6E6E6"/>
      </w:pPr>
      <w:r w:rsidRPr="00E804C9">
        <w:tab/>
        <w:t>skipProcessingUL-SubSlot-r15</w:t>
      </w:r>
      <w:r w:rsidRPr="00E804C9">
        <w:tab/>
      </w:r>
      <w:r w:rsidRPr="00E804C9">
        <w:tab/>
        <w:t>INTEGER (0..3)</w:t>
      </w:r>
      <w:r w:rsidRPr="00E804C9">
        <w:tab/>
      </w:r>
      <w:r w:rsidRPr="00E804C9">
        <w:tab/>
      </w:r>
      <w:r w:rsidRPr="00E804C9">
        <w:tab/>
      </w:r>
      <w:r w:rsidRPr="00E804C9">
        <w:tab/>
      </w:r>
      <w:r w:rsidRPr="00E804C9">
        <w:tab/>
        <w:t>OPTIONAL</w:t>
      </w:r>
    </w:p>
    <w:p w14:paraId="7B2A9FB8" w14:textId="77777777" w:rsidR="004C3AF3" w:rsidRPr="00E804C9" w:rsidRDefault="004C3AF3" w:rsidP="004C3AF3">
      <w:pPr>
        <w:pStyle w:val="PL"/>
        <w:shd w:val="clear" w:color="auto" w:fill="E6E6E6"/>
      </w:pPr>
      <w:r w:rsidRPr="00E804C9">
        <w:t>}</w:t>
      </w:r>
    </w:p>
    <w:p w14:paraId="2D3E518D" w14:textId="77777777" w:rsidR="004C3AF3" w:rsidRPr="00E804C9" w:rsidRDefault="004C3AF3" w:rsidP="004C3AF3">
      <w:pPr>
        <w:pStyle w:val="PL"/>
        <w:shd w:val="clear" w:color="auto" w:fill="E6E6E6"/>
      </w:pPr>
    </w:p>
    <w:p w14:paraId="4ACB63DE" w14:textId="77777777" w:rsidR="004C3AF3" w:rsidRPr="00E804C9" w:rsidRDefault="004C3AF3" w:rsidP="004C3AF3">
      <w:pPr>
        <w:pStyle w:val="PL"/>
        <w:shd w:val="clear" w:color="auto" w:fill="E6E6E6"/>
      </w:pPr>
      <w:r w:rsidRPr="00E804C9">
        <w:t>SPT-Parameters-r15 ::=</w:t>
      </w:r>
      <w:r w:rsidRPr="00E804C9">
        <w:tab/>
      </w:r>
      <w:r w:rsidRPr="00E804C9">
        <w:tab/>
      </w:r>
      <w:r w:rsidRPr="00E804C9">
        <w:tab/>
      </w:r>
      <w:r w:rsidRPr="00E804C9">
        <w:tab/>
        <w:t>SEQUENCE {</w:t>
      </w:r>
    </w:p>
    <w:p w14:paraId="77C306B9" w14:textId="77777777" w:rsidR="004C3AF3" w:rsidRPr="00E804C9" w:rsidRDefault="004C3AF3" w:rsidP="004C3AF3">
      <w:pPr>
        <w:pStyle w:val="PL"/>
        <w:shd w:val="clear" w:color="auto" w:fill="E6E6E6"/>
      </w:pPr>
      <w:r w:rsidRPr="00E804C9">
        <w:tab/>
        <w:t>frameStructureType-SPT-r15</w:t>
      </w:r>
      <w:r w:rsidRPr="00E804C9">
        <w:tab/>
      </w:r>
      <w:r w:rsidRPr="00E804C9">
        <w:tab/>
      </w:r>
      <w:r w:rsidRPr="00E804C9">
        <w:tab/>
        <w:t>BIT STRING (SIZE (3))</w:t>
      </w:r>
      <w:r w:rsidRPr="00E804C9">
        <w:tab/>
      </w:r>
      <w:r w:rsidRPr="00E804C9">
        <w:tab/>
      </w:r>
      <w:r w:rsidRPr="00E804C9">
        <w:tab/>
        <w:t>OPTIONAL,</w:t>
      </w:r>
    </w:p>
    <w:p w14:paraId="0FE5E790" w14:textId="77777777" w:rsidR="004C3AF3" w:rsidRPr="00E804C9" w:rsidRDefault="004C3AF3" w:rsidP="004C3AF3">
      <w:pPr>
        <w:pStyle w:val="PL"/>
        <w:shd w:val="clear" w:color="auto" w:fill="E6E6E6"/>
      </w:pPr>
      <w:r w:rsidRPr="00E804C9">
        <w:tab/>
        <w:t>maxNumberCCs-SPT-r15</w:t>
      </w:r>
      <w:r w:rsidRPr="00E804C9">
        <w:tab/>
      </w:r>
      <w:r w:rsidRPr="00E804C9">
        <w:tab/>
      </w:r>
      <w:r w:rsidRPr="00E804C9">
        <w:tab/>
      </w:r>
      <w:r w:rsidRPr="00E804C9">
        <w:tab/>
        <w:t>INTEGER (1..32)</w:t>
      </w:r>
      <w:r w:rsidRPr="00E804C9">
        <w:tab/>
      </w:r>
      <w:r w:rsidRPr="00E804C9">
        <w:tab/>
      </w:r>
      <w:r w:rsidRPr="00E804C9">
        <w:tab/>
      </w:r>
      <w:r w:rsidRPr="00E804C9">
        <w:tab/>
      </w:r>
      <w:r w:rsidRPr="00E804C9">
        <w:tab/>
        <w:t>OPTIONAL</w:t>
      </w:r>
    </w:p>
    <w:p w14:paraId="01F138A3" w14:textId="77777777" w:rsidR="004C3AF3" w:rsidRPr="00E804C9" w:rsidRDefault="004C3AF3" w:rsidP="004C3AF3">
      <w:pPr>
        <w:pStyle w:val="PL"/>
        <w:shd w:val="clear" w:color="auto" w:fill="E6E6E6"/>
      </w:pPr>
      <w:r w:rsidRPr="00E804C9">
        <w:t>}</w:t>
      </w:r>
    </w:p>
    <w:p w14:paraId="1E1676F8" w14:textId="77777777" w:rsidR="004C3AF3" w:rsidRPr="00E804C9" w:rsidRDefault="004C3AF3" w:rsidP="004C3AF3">
      <w:pPr>
        <w:pStyle w:val="PL"/>
        <w:shd w:val="clear" w:color="auto" w:fill="E6E6E6"/>
      </w:pPr>
    </w:p>
    <w:p w14:paraId="5EDED2F3" w14:textId="77777777" w:rsidR="004C3AF3" w:rsidRPr="00E804C9" w:rsidRDefault="004C3AF3" w:rsidP="004C3AF3">
      <w:pPr>
        <w:pStyle w:val="PL"/>
        <w:shd w:val="clear" w:color="auto" w:fill="E6E6E6"/>
      </w:pPr>
      <w:r w:rsidRPr="00E804C9">
        <w:t>STTI-SPT-BandParameters-r15 ::= SEQUENCE {</w:t>
      </w:r>
    </w:p>
    <w:p w14:paraId="254F905E" w14:textId="77777777" w:rsidR="004C3AF3" w:rsidRPr="00E804C9" w:rsidRDefault="004C3AF3" w:rsidP="004C3AF3">
      <w:pPr>
        <w:pStyle w:val="PL"/>
        <w:shd w:val="clear" w:color="auto" w:fill="E6E6E6"/>
      </w:pPr>
      <w:r w:rsidRPr="00E804C9">
        <w:tab/>
        <w:t>dl-1024QAM-Slot-r15</w:t>
      </w:r>
      <w:r w:rsidRPr="00E804C9">
        <w:tab/>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786222B0" w14:textId="77777777" w:rsidR="004C3AF3" w:rsidRPr="00E804C9" w:rsidRDefault="004C3AF3" w:rsidP="004C3AF3">
      <w:pPr>
        <w:pStyle w:val="PL"/>
        <w:shd w:val="clear" w:color="auto" w:fill="E6E6E6"/>
      </w:pPr>
      <w:r w:rsidRPr="00E804C9">
        <w:tab/>
        <w:t>dl-1024QAM-SubslotTA-1-r15</w:t>
      </w:r>
      <w:r w:rsidRPr="00E804C9">
        <w:tab/>
      </w:r>
      <w:r w:rsidRPr="00E804C9">
        <w:tab/>
      </w:r>
      <w:r w:rsidRPr="00E804C9">
        <w:tab/>
      </w:r>
      <w:r w:rsidRPr="00E804C9">
        <w:tab/>
        <w:t>ENUMERATED {supported}</w:t>
      </w:r>
      <w:r w:rsidRPr="00E804C9">
        <w:tab/>
      </w:r>
      <w:r w:rsidRPr="00E804C9">
        <w:tab/>
      </w:r>
      <w:r w:rsidRPr="00E804C9">
        <w:tab/>
        <w:t>OPTIONAL,</w:t>
      </w:r>
    </w:p>
    <w:p w14:paraId="67D9B125" w14:textId="77777777" w:rsidR="004C3AF3" w:rsidRPr="00E804C9" w:rsidRDefault="004C3AF3" w:rsidP="004C3AF3">
      <w:pPr>
        <w:pStyle w:val="PL"/>
        <w:shd w:val="clear" w:color="auto" w:fill="E6E6E6"/>
      </w:pPr>
      <w:r w:rsidRPr="00E804C9">
        <w:tab/>
        <w:t>dl-1024QAM-SubslotTA-2-r15</w:t>
      </w:r>
      <w:r w:rsidRPr="00E804C9">
        <w:tab/>
      </w:r>
      <w:r w:rsidRPr="00E804C9">
        <w:tab/>
      </w:r>
      <w:r w:rsidRPr="00E804C9">
        <w:tab/>
      </w:r>
      <w:r w:rsidRPr="00E804C9">
        <w:tab/>
        <w:t>ENUMERATED {supported}</w:t>
      </w:r>
      <w:r w:rsidRPr="00E804C9">
        <w:tab/>
      </w:r>
      <w:r w:rsidRPr="00E804C9">
        <w:tab/>
      </w:r>
      <w:r w:rsidRPr="00E804C9">
        <w:tab/>
        <w:t>OPTIONAL,</w:t>
      </w:r>
    </w:p>
    <w:p w14:paraId="256DD859" w14:textId="77777777" w:rsidR="004C3AF3" w:rsidRPr="00E804C9" w:rsidRDefault="004C3AF3" w:rsidP="004C3AF3">
      <w:pPr>
        <w:pStyle w:val="PL"/>
        <w:shd w:val="clear" w:color="auto" w:fill="E6E6E6"/>
      </w:pPr>
      <w:r w:rsidRPr="00E804C9">
        <w:tab/>
        <w:t>simultaneousTx-differentTx-duration-r15</w:t>
      </w:r>
      <w:r w:rsidRPr="00E804C9">
        <w:tab/>
        <w:t>ENUMERATED {supported}</w:t>
      </w:r>
      <w:r w:rsidRPr="00E804C9">
        <w:tab/>
      </w:r>
      <w:r w:rsidRPr="00E804C9">
        <w:tab/>
      </w:r>
      <w:r w:rsidRPr="00E804C9">
        <w:tab/>
        <w:t>OPTIONAL,</w:t>
      </w:r>
    </w:p>
    <w:p w14:paraId="02118422" w14:textId="77777777" w:rsidR="004C3AF3" w:rsidRPr="00E804C9" w:rsidRDefault="004C3AF3" w:rsidP="004C3AF3">
      <w:pPr>
        <w:pStyle w:val="PL"/>
        <w:shd w:val="clear" w:color="auto" w:fill="E6E6E6"/>
      </w:pPr>
      <w:r w:rsidRPr="00E804C9">
        <w:tab/>
        <w:t>sTTI-CA-MIMO-ParametersDL-r15</w:t>
      </w:r>
      <w:r w:rsidRPr="00E804C9">
        <w:tab/>
      </w:r>
      <w:r w:rsidRPr="00E804C9">
        <w:tab/>
      </w:r>
      <w:r w:rsidRPr="00E804C9">
        <w:tab/>
        <w:t>CA-MIMO-ParametersDL-r15</w:t>
      </w:r>
      <w:r w:rsidRPr="00E804C9">
        <w:tab/>
      </w:r>
      <w:r w:rsidRPr="00E804C9">
        <w:tab/>
        <w:t>OPTIONAL,</w:t>
      </w:r>
    </w:p>
    <w:p w14:paraId="7506CFDC" w14:textId="77777777" w:rsidR="004C3AF3" w:rsidRPr="00E804C9" w:rsidRDefault="004C3AF3" w:rsidP="004C3AF3">
      <w:pPr>
        <w:pStyle w:val="PL"/>
        <w:shd w:val="clear" w:color="auto" w:fill="E6E6E6"/>
      </w:pPr>
      <w:r w:rsidRPr="00E804C9">
        <w:tab/>
        <w:t>sTTI-CA-MIMO-ParametersUL-r15</w:t>
      </w:r>
      <w:r w:rsidRPr="00E804C9">
        <w:tab/>
      </w:r>
      <w:r w:rsidRPr="00E804C9">
        <w:tab/>
      </w:r>
      <w:r w:rsidRPr="00E804C9">
        <w:tab/>
        <w:t>CA-MIMO-ParametersUL-r15,</w:t>
      </w:r>
    </w:p>
    <w:p w14:paraId="21611E04" w14:textId="77777777" w:rsidR="004C3AF3" w:rsidRPr="00E804C9" w:rsidRDefault="004C3AF3" w:rsidP="004C3AF3">
      <w:pPr>
        <w:pStyle w:val="PL"/>
        <w:shd w:val="clear" w:color="auto" w:fill="E6E6E6"/>
      </w:pPr>
      <w:r w:rsidRPr="00E804C9">
        <w:tab/>
        <w:t>sTTI-FD-MIMO-Coexistence</w:t>
      </w:r>
      <w:r w:rsidRPr="00E804C9">
        <w:tab/>
      </w:r>
      <w:r w:rsidRPr="00E804C9">
        <w:tab/>
      </w:r>
      <w:r w:rsidRPr="00E804C9">
        <w:tab/>
      </w:r>
      <w:r w:rsidRPr="00E804C9">
        <w:tab/>
        <w:t>ENUMERATED {supported}</w:t>
      </w:r>
      <w:r w:rsidRPr="00E804C9">
        <w:tab/>
      </w:r>
      <w:r w:rsidRPr="00E804C9">
        <w:tab/>
      </w:r>
      <w:r w:rsidRPr="00E804C9">
        <w:tab/>
        <w:t>OPTIONAL,</w:t>
      </w:r>
    </w:p>
    <w:p w14:paraId="25C94A02" w14:textId="77777777" w:rsidR="004C3AF3" w:rsidRPr="00E804C9" w:rsidRDefault="004C3AF3" w:rsidP="004C3AF3">
      <w:pPr>
        <w:pStyle w:val="PL"/>
        <w:shd w:val="clear" w:color="auto" w:fill="E6E6E6"/>
      </w:pPr>
      <w:r w:rsidRPr="00E804C9">
        <w:tab/>
        <w:t>sTTI-MIMO-CA-ParametersPerBoBCs-r15</w:t>
      </w:r>
      <w:r w:rsidRPr="00E804C9">
        <w:tab/>
      </w:r>
      <w:r w:rsidRPr="00E804C9">
        <w:tab/>
        <w:t>MIMO-CA-ParametersPerBoBC-r13</w:t>
      </w:r>
      <w:r w:rsidRPr="00E804C9">
        <w:tab/>
        <w:t>OPTIONAL,</w:t>
      </w:r>
    </w:p>
    <w:p w14:paraId="3628FE4D" w14:textId="77777777" w:rsidR="004C3AF3" w:rsidRPr="00E804C9" w:rsidRDefault="004C3AF3" w:rsidP="004C3AF3">
      <w:pPr>
        <w:pStyle w:val="PL"/>
        <w:shd w:val="clear" w:color="auto" w:fill="E6E6E6"/>
      </w:pPr>
      <w:r w:rsidRPr="00E804C9">
        <w:tab/>
        <w:t>sTTI-MIMO-CA-ParametersPerBoBCs-v1530</w:t>
      </w:r>
      <w:r w:rsidRPr="00E804C9">
        <w:tab/>
        <w:t>MIMO-CA-ParametersPerBoBC-v1430</w:t>
      </w:r>
      <w:r w:rsidRPr="00E804C9">
        <w:tab/>
        <w:t>OPTIONAL,</w:t>
      </w:r>
    </w:p>
    <w:p w14:paraId="5DB0A610" w14:textId="77777777" w:rsidR="004C3AF3" w:rsidRPr="00E804C9" w:rsidRDefault="004C3AF3" w:rsidP="004C3AF3">
      <w:pPr>
        <w:pStyle w:val="PL"/>
        <w:shd w:val="clear" w:color="auto" w:fill="E6E6E6"/>
      </w:pPr>
      <w:r w:rsidRPr="00E804C9">
        <w:tab/>
        <w:t>sTTI-SupportedCombinations-r15</w:t>
      </w:r>
      <w:r w:rsidRPr="00E804C9">
        <w:tab/>
      </w:r>
      <w:r w:rsidRPr="00E804C9">
        <w:tab/>
      </w:r>
      <w:r w:rsidRPr="00E804C9">
        <w:tab/>
        <w:t>STTI-SupportedCombinations-r15</w:t>
      </w:r>
      <w:r w:rsidRPr="00E804C9">
        <w:tab/>
        <w:t>OPTIONAL,</w:t>
      </w:r>
    </w:p>
    <w:p w14:paraId="5CDFA8B3" w14:textId="77777777" w:rsidR="004C3AF3" w:rsidRPr="00E804C9" w:rsidRDefault="004C3AF3" w:rsidP="004C3AF3">
      <w:pPr>
        <w:pStyle w:val="PL"/>
        <w:shd w:val="clear" w:color="auto" w:fill="E6E6E6"/>
      </w:pPr>
      <w:r w:rsidRPr="00E804C9">
        <w:tab/>
        <w:t>sTTI-SupportedCSI-Proc-r15</w:t>
      </w:r>
      <w:r w:rsidRPr="00E804C9">
        <w:tab/>
      </w:r>
      <w:r w:rsidRPr="00E804C9">
        <w:tab/>
      </w:r>
      <w:r w:rsidRPr="00E804C9">
        <w:tab/>
      </w:r>
      <w:r w:rsidRPr="00E804C9">
        <w:tab/>
        <w:t>ENUMERATED {n1, n3, n4}</w:t>
      </w:r>
      <w:r w:rsidRPr="00E804C9">
        <w:tab/>
      </w:r>
      <w:r w:rsidRPr="00E804C9">
        <w:tab/>
      </w:r>
      <w:r w:rsidRPr="00E804C9">
        <w:tab/>
        <w:t>OPTIONAL,</w:t>
      </w:r>
    </w:p>
    <w:p w14:paraId="0B57C2A8" w14:textId="77777777" w:rsidR="004C3AF3" w:rsidRPr="00E804C9" w:rsidRDefault="004C3AF3" w:rsidP="004C3AF3">
      <w:pPr>
        <w:pStyle w:val="PL"/>
        <w:shd w:val="clear" w:color="auto" w:fill="E6E6E6"/>
      </w:pPr>
      <w:r w:rsidRPr="00E804C9">
        <w:tab/>
        <w:t>ul-256QAM-Slot-r15</w:t>
      </w:r>
      <w:r w:rsidRPr="00E804C9">
        <w:tab/>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40D36286" w14:textId="77777777" w:rsidR="004C3AF3" w:rsidRPr="00E804C9" w:rsidRDefault="004C3AF3" w:rsidP="004C3AF3">
      <w:pPr>
        <w:pStyle w:val="PL"/>
        <w:shd w:val="clear" w:color="auto" w:fill="E6E6E6"/>
      </w:pPr>
      <w:r w:rsidRPr="00E804C9">
        <w:lastRenderedPageBreak/>
        <w:tab/>
        <w:t>ul-256QAM-Subslot-r15</w:t>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08779110" w14:textId="77777777" w:rsidR="004C3AF3" w:rsidRPr="00E804C9" w:rsidRDefault="004C3AF3" w:rsidP="004C3AF3">
      <w:pPr>
        <w:pStyle w:val="PL"/>
        <w:shd w:val="clear" w:color="auto" w:fill="E6E6E6"/>
      </w:pPr>
      <w:r w:rsidRPr="00E804C9">
        <w:tab/>
        <w:t>...</w:t>
      </w:r>
    </w:p>
    <w:p w14:paraId="6E04D93E" w14:textId="77777777" w:rsidR="004C3AF3" w:rsidRPr="00E804C9" w:rsidRDefault="004C3AF3" w:rsidP="004C3AF3">
      <w:pPr>
        <w:pStyle w:val="PL"/>
        <w:shd w:val="clear" w:color="auto" w:fill="E6E6E6"/>
      </w:pPr>
      <w:r w:rsidRPr="00E804C9">
        <w:t>}</w:t>
      </w:r>
    </w:p>
    <w:p w14:paraId="4B0F15D6" w14:textId="77777777" w:rsidR="004C3AF3" w:rsidRPr="00E804C9" w:rsidRDefault="004C3AF3" w:rsidP="004C3AF3">
      <w:pPr>
        <w:pStyle w:val="PL"/>
        <w:shd w:val="clear" w:color="auto" w:fill="E6E6E6"/>
      </w:pPr>
    </w:p>
    <w:p w14:paraId="1CC58564" w14:textId="77777777" w:rsidR="004C3AF3" w:rsidRPr="00E804C9" w:rsidRDefault="004C3AF3" w:rsidP="004C3AF3">
      <w:pPr>
        <w:pStyle w:val="PL"/>
        <w:shd w:val="clear" w:color="auto" w:fill="E6E6E6"/>
      </w:pPr>
      <w:r w:rsidRPr="00E804C9">
        <w:t>STTI-SupportedCombinations-r15 ::=</w:t>
      </w:r>
      <w:r w:rsidR="008E3BAD" w:rsidRPr="00E804C9">
        <w:tab/>
      </w:r>
      <w:r w:rsidRPr="00E804C9">
        <w:t>SEQUENCE {</w:t>
      </w:r>
    </w:p>
    <w:p w14:paraId="609B0E37" w14:textId="77777777" w:rsidR="004C3AF3" w:rsidRPr="00E804C9" w:rsidRDefault="004C3AF3" w:rsidP="004C3AF3">
      <w:pPr>
        <w:pStyle w:val="PL"/>
        <w:shd w:val="clear" w:color="auto" w:fill="E6E6E6"/>
      </w:pPr>
      <w:r w:rsidRPr="00E804C9">
        <w:tab/>
        <w:t>combination-22-r15</w:t>
      </w:r>
      <w:r w:rsidRPr="00E804C9">
        <w:tab/>
      </w:r>
      <w:r w:rsidRPr="00E804C9">
        <w:tab/>
      </w:r>
      <w:r w:rsidRPr="00E804C9">
        <w:tab/>
      </w:r>
      <w:r w:rsidRPr="00E804C9">
        <w:tab/>
      </w:r>
      <w:r w:rsidRPr="00E804C9">
        <w:tab/>
        <w:t>DL-UL-CCs-r15</w:t>
      </w:r>
      <w:r w:rsidRPr="00E804C9">
        <w:tab/>
      </w:r>
      <w:r w:rsidRPr="00E804C9">
        <w:tab/>
      </w:r>
      <w:r w:rsidRPr="00E804C9">
        <w:tab/>
      </w:r>
      <w:r w:rsidRPr="00E804C9">
        <w:tab/>
      </w:r>
      <w:r w:rsidRPr="00E804C9">
        <w:tab/>
        <w:t>OPTIONAL,</w:t>
      </w:r>
    </w:p>
    <w:p w14:paraId="377D395C" w14:textId="77777777" w:rsidR="004C3AF3" w:rsidRPr="00E804C9" w:rsidRDefault="004C3AF3" w:rsidP="004C3AF3">
      <w:pPr>
        <w:pStyle w:val="PL"/>
        <w:shd w:val="clear" w:color="auto" w:fill="E6E6E6"/>
      </w:pPr>
      <w:r w:rsidRPr="00E804C9">
        <w:tab/>
        <w:t>combination-77-r15</w:t>
      </w:r>
      <w:r w:rsidRPr="00E804C9">
        <w:tab/>
      </w:r>
      <w:r w:rsidRPr="00E804C9">
        <w:tab/>
      </w:r>
      <w:r w:rsidRPr="00E804C9">
        <w:tab/>
      </w:r>
      <w:r w:rsidRPr="00E804C9">
        <w:tab/>
      </w:r>
      <w:r w:rsidRPr="00E804C9">
        <w:tab/>
        <w:t>DL-UL-CCs-r15</w:t>
      </w:r>
      <w:r w:rsidRPr="00E804C9">
        <w:tab/>
      </w:r>
      <w:r w:rsidRPr="00E804C9">
        <w:tab/>
      </w:r>
      <w:r w:rsidRPr="00E804C9">
        <w:tab/>
      </w:r>
      <w:r w:rsidRPr="00E804C9">
        <w:tab/>
      </w:r>
      <w:r w:rsidRPr="00E804C9">
        <w:tab/>
        <w:t>OPTIONAL,</w:t>
      </w:r>
    </w:p>
    <w:p w14:paraId="5A0E4F0B" w14:textId="77777777" w:rsidR="004C3AF3" w:rsidRPr="00E804C9" w:rsidRDefault="004C3AF3" w:rsidP="004C3AF3">
      <w:pPr>
        <w:pStyle w:val="PL"/>
        <w:shd w:val="clear" w:color="auto" w:fill="E6E6E6"/>
      </w:pPr>
      <w:r w:rsidRPr="00E804C9">
        <w:tab/>
        <w:t>combination-27-r15</w:t>
      </w:r>
      <w:r w:rsidRPr="00E804C9">
        <w:tab/>
      </w:r>
      <w:r w:rsidRPr="00E804C9">
        <w:tab/>
      </w:r>
      <w:r w:rsidRPr="00E804C9">
        <w:tab/>
      </w:r>
      <w:r w:rsidRPr="00E804C9">
        <w:tab/>
      </w:r>
      <w:r w:rsidRPr="00E804C9">
        <w:tab/>
        <w:t>DL-UL-CCs-r15</w:t>
      </w:r>
      <w:r w:rsidRPr="00E804C9">
        <w:tab/>
      </w:r>
      <w:r w:rsidRPr="00E804C9">
        <w:tab/>
      </w:r>
      <w:r w:rsidRPr="00E804C9">
        <w:tab/>
      </w:r>
      <w:r w:rsidRPr="00E804C9">
        <w:tab/>
      </w:r>
      <w:r w:rsidRPr="00E804C9">
        <w:tab/>
        <w:t>OPTIONAL,</w:t>
      </w:r>
    </w:p>
    <w:p w14:paraId="71FB43EB" w14:textId="77777777" w:rsidR="004C3AF3" w:rsidRPr="00E804C9" w:rsidRDefault="004C3AF3" w:rsidP="004C3AF3">
      <w:pPr>
        <w:pStyle w:val="PL"/>
        <w:shd w:val="clear" w:color="auto" w:fill="E6E6E6"/>
      </w:pPr>
      <w:r w:rsidRPr="00E804C9">
        <w:tab/>
        <w:t>combination-22-27-r15</w:t>
      </w:r>
      <w:r w:rsidRPr="00E804C9">
        <w:tab/>
      </w:r>
      <w:r w:rsidRPr="00E804C9">
        <w:tab/>
      </w:r>
      <w:r w:rsidRPr="00E804C9">
        <w:tab/>
      </w:r>
      <w:r w:rsidRPr="00E804C9">
        <w:tab/>
        <w:t>SEQUENCE (SIZE (1..2)) OF DL-UL-CCs-r15</w:t>
      </w:r>
      <w:r w:rsidRPr="00E804C9">
        <w:tab/>
      </w:r>
      <w:r w:rsidRPr="00E804C9">
        <w:tab/>
        <w:t>OPTIONAL,</w:t>
      </w:r>
    </w:p>
    <w:p w14:paraId="4F696FED" w14:textId="77777777" w:rsidR="004C3AF3" w:rsidRPr="00E804C9" w:rsidRDefault="004C3AF3" w:rsidP="004C3AF3">
      <w:pPr>
        <w:pStyle w:val="PL"/>
        <w:shd w:val="clear" w:color="auto" w:fill="E6E6E6"/>
      </w:pPr>
      <w:r w:rsidRPr="00E804C9">
        <w:tab/>
        <w:t>combination-77-22-r15</w:t>
      </w:r>
      <w:r w:rsidRPr="00E804C9">
        <w:tab/>
      </w:r>
      <w:r w:rsidRPr="00E804C9">
        <w:tab/>
      </w:r>
      <w:r w:rsidRPr="00E804C9">
        <w:tab/>
      </w:r>
      <w:r w:rsidRPr="00E804C9">
        <w:tab/>
        <w:t>SEQUENCE (SIZE (1..2)) OF DL-UL-CCs-r15</w:t>
      </w:r>
      <w:r w:rsidRPr="00E804C9">
        <w:tab/>
      </w:r>
      <w:r w:rsidRPr="00E804C9">
        <w:tab/>
        <w:t>OPTIONAL,</w:t>
      </w:r>
    </w:p>
    <w:p w14:paraId="1AF7C41F" w14:textId="77777777" w:rsidR="004C3AF3" w:rsidRPr="00E804C9" w:rsidRDefault="004C3AF3" w:rsidP="004C3AF3">
      <w:pPr>
        <w:pStyle w:val="PL"/>
        <w:shd w:val="clear" w:color="auto" w:fill="E6E6E6"/>
      </w:pPr>
      <w:r w:rsidRPr="00E804C9">
        <w:tab/>
        <w:t>combination-77-27-r15</w:t>
      </w:r>
      <w:r w:rsidRPr="00E804C9">
        <w:tab/>
      </w:r>
      <w:r w:rsidRPr="00E804C9">
        <w:tab/>
      </w:r>
      <w:r w:rsidRPr="00E804C9">
        <w:tab/>
      </w:r>
      <w:r w:rsidRPr="00E804C9">
        <w:tab/>
        <w:t>SEQUENCE (SIZE (1..2)) OF DL-UL-CCs-r15</w:t>
      </w:r>
      <w:r w:rsidRPr="00E804C9">
        <w:tab/>
      </w:r>
      <w:r w:rsidRPr="00E804C9">
        <w:tab/>
        <w:t>OPTIONAL</w:t>
      </w:r>
    </w:p>
    <w:p w14:paraId="2E2B97C1" w14:textId="77777777" w:rsidR="004C3AF3" w:rsidRPr="00E804C9" w:rsidRDefault="004C3AF3" w:rsidP="004C3AF3">
      <w:pPr>
        <w:pStyle w:val="PL"/>
        <w:shd w:val="clear" w:color="auto" w:fill="E6E6E6"/>
      </w:pPr>
      <w:r w:rsidRPr="00E804C9">
        <w:t>}</w:t>
      </w:r>
    </w:p>
    <w:p w14:paraId="59698D52" w14:textId="77777777" w:rsidR="004C3AF3" w:rsidRPr="00E804C9" w:rsidRDefault="004C3AF3" w:rsidP="004C3AF3">
      <w:pPr>
        <w:pStyle w:val="PL"/>
        <w:shd w:val="clear" w:color="auto" w:fill="E6E6E6"/>
      </w:pPr>
    </w:p>
    <w:p w14:paraId="415F6432" w14:textId="77777777" w:rsidR="004C3AF3" w:rsidRPr="00E804C9" w:rsidRDefault="004C3AF3" w:rsidP="004C3AF3">
      <w:pPr>
        <w:pStyle w:val="PL"/>
        <w:shd w:val="clear" w:color="auto" w:fill="E6E6E6"/>
      </w:pPr>
      <w:r w:rsidRPr="00E804C9">
        <w:t>DL-UL-CCs-r15 ::= SEQUENCE {</w:t>
      </w:r>
    </w:p>
    <w:p w14:paraId="0393B11A" w14:textId="77777777" w:rsidR="004C3AF3" w:rsidRPr="00E804C9" w:rsidRDefault="004C3AF3" w:rsidP="004C3AF3">
      <w:pPr>
        <w:pStyle w:val="PL"/>
        <w:shd w:val="clear" w:color="auto" w:fill="E6E6E6"/>
      </w:pPr>
      <w:r w:rsidRPr="00E804C9">
        <w:tab/>
        <w:t>maxNumberDL-CCs-r15</w:t>
      </w:r>
      <w:r w:rsidRPr="00E804C9">
        <w:tab/>
      </w:r>
      <w:r w:rsidRPr="00E804C9">
        <w:tab/>
      </w:r>
      <w:r w:rsidRPr="00E804C9">
        <w:tab/>
      </w:r>
      <w:r w:rsidRPr="00E804C9">
        <w:tab/>
        <w:t>INTEGER (1..32)</w:t>
      </w:r>
      <w:r w:rsidRPr="00E804C9">
        <w:tab/>
      </w:r>
      <w:r w:rsidRPr="00E804C9">
        <w:tab/>
      </w:r>
      <w:r w:rsidRPr="00E804C9">
        <w:tab/>
      </w:r>
      <w:r w:rsidRPr="00E804C9">
        <w:tab/>
      </w:r>
      <w:r w:rsidRPr="00E804C9">
        <w:tab/>
      </w:r>
      <w:r w:rsidRPr="00E804C9">
        <w:tab/>
        <w:t>OPTIONAL,</w:t>
      </w:r>
    </w:p>
    <w:p w14:paraId="53FDEB3D" w14:textId="77777777" w:rsidR="004C3AF3" w:rsidRPr="00E804C9" w:rsidRDefault="004C3AF3" w:rsidP="004C3AF3">
      <w:pPr>
        <w:pStyle w:val="PL"/>
        <w:shd w:val="clear" w:color="auto" w:fill="E6E6E6"/>
      </w:pPr>
      <w:r w:rsidRPr="00E804C9">
        <w:tab/>
        <w:t>maxNumberUL-CCs-r15</w:t>
      </w:r>
      <w:r w:rsidRPr="00E804C9">
        <w:tab/>
      </w:r>
      <w:r w:rsidRPr="00E804C9">
        <w:tab/>
      </w:r>
      <w:r w:rsidRPr="00E804C9">
        <w:tab/>
      </w:r>
      <w:r w:rsidRPr="00E804C9">
        <w:tab/>
        <w:t>INTEGER (1..32)</w:t>
      </w:r>
      <w:r w:rsidRPr="00E804C9">
        <w:tab/>
      </w:r>
      <w:r w:rsidRPr="00E804C9">
        <w:tab/>
      </w:r>
      <w:r w:rsidRPr="00E804C9">
        <w:tab/>
      </w:r>
      <w:r w:rsidRPr="00E804C9">
        <w:tab/>
      </w:r>
      <w:r w:rsidRPr="00E804C9">
        <w:tab/>
      </w:r>
      <w:r w:rsidRPr="00E804C9">
        <w:tab/>
        <w:t>OPTIONAL</w:t>
      </w:r>
    </w:p>
    <w:p w14:paraId="4F367739" w14:textId="77777777" w:rsidR="004C3AF3" w:rsidRPr="00E804C9" w:rsidRDefault="004C3AF3" w:rsidP="004C3AF3">
      <w:pPr>
        <w:pStyle w:val="PL"/>
        <w:shd w:val="clear" w:color="auto" w:fill="E6E6E6"/>
      </w:pPr>
      <w:r w:rsidRPr="00E804C9">
        <w:t>}</w:t>
      </w:r>
    </w:p>
    <w:p w14:paraId="7788AD68" w14:textId="77777777" w:rsidR="004C3AF3" w:rsidRPr="00E804C9" w:rsidRDefault="004C3AF3" w:rsidP="004C3AF3">
      <w:pPr>
        <w:pStyle w:val="PL"/>
        <w:shd w:val="clear" w:color="auto" w:fill="E6E6E6"/>
      </w:pPr>
    </w:p>
    <w:p w14:paraId="5171579B" w14:textId="77777777" w:rsidR="009722D5" w:rsidRPr="00E804C9" w:rsidRDefault="009722D5" w:rsidP="00863F75">
      <w:pPr>
        <w:pStyle w:val="PL"/>
        <w:shd w:val="clear" w:color="auto" w:fill="E6E6E6"/>
      </w:pPr>
      <w:r w:rsidRPr="00E804C9">
        <w:t>SupportedBandCombination-r10 ::= SEQUENCE (SIZE (1..maxBandComb-r10)) OF BandCombinationParameters-r10</w:t>
      </w:r>
    </w:p>
    <w:p w14:paraId="043AB3A6" w14:textId="77777777" w:rsidR="009722D5" w:rsidRPr="00E804C9" w:rsidRDefault="009722D5" w:rsidP="009722D5">
      <w:pPr>
        <w:pStyle w:val="PL"/>
        <w:shd w:val="clear" w:color="auto" w:fill="E6E6E6"/>
      </w:pPr>
    </w:p>
    <w:p w14:paraId="5B0A8EB7" w14:textId="77777777" w:rsidR="009722D5" w:rsidRPr="00E804C9" w:rsidRDefault="009722D5" w:rsidP="009722D5">
      <w:pPr>
        <w:pStyle w:val="PL"/>
        <w:shd w:val="clear" w:color="auto" w:fill="E6E6E6"/>
      </w:pPr>
      <w:r w:rsidRPr="00E804C9">
        <w:t>SupportedBandCombinationExt-r10 ::= SEQUENCE (SIZE (1..maxBandComb-r10)) OF BandCombinationParametersExt-r10</w:t>
      </w:r>
    </w:p>
    <w:p w14:paraId="3F11F126" w14:textId="77777777" w:rsidR="009722D5" w:rsidRPr="00E804C9" w:rsidRDefault="009722D5" w:rsidP="009722D5">
      <w:pPr>
        <w:pStyle w:val="PL"/>
        <w:shd w:val="clear" w:color="auto" w:fill="E6E6E6"/>
      </w:pPr>
    </w:p>
    <w:p w14:paraId="2E5D2382" w14:textId="77777777" w:rsidR="009722D5" w:rsidRPr="00E804C9" w:rsidRDefault="009722D5" w:rsidP="009722D5">
      <w:pPr>
        <w:pStyle w:val="PL"/>
        <w:shd w:val="clear" w:color="auto" w:fill="E6E6E6"/>
      </w:pPr>
      <w:r w:rsidRPr="00E804C9">
        <w:t>SupportedBandCombination-v1090 ::= SEQUENCE (SIZE (1..maxBandComb-r10)) OF BandCombinationParameters-v1090</w:t>
      </w:r>
    </w:p>
    <w:p w14:paraId="462810DC" w14:textId="77777777" w:rsidR="009722D5" w:rsidRPr="00E804C9" w:rsidRDefault="009722D5" w:rsidP="009722D5">
      <w:pPr>
        <w:pStyle w:val="PL"/>
        <w:shd w:val="clear" w:color="auto" w:fill="E6E6E6"/>
      </w:pPr>
    </w:p>
    <w:p w14:paraId="0A1BB193" w14:textId="77777777" w:rsidR="009722D5" w:rsidRPr="00E804C9" w:rsidRDefault="009722D5" w:rsidP="009722D5">
      <w:pPr>
        <w:pStyle w:val="PL"/>
        <w:shd w:val="clear" w:color="auto" w:fill="E6E6E6"/>
      </w:pPr>
      <w:r w:rsidRPr="00E804C9">
        <w:t>SupportedBandCombination-v10i0 ::= SEQUENCE (SIZE (1..maxBandComb-r10)) OF BandCombinationParameters-v10i0</w:t>
      </w:r>
    </w:p>
    <w:p w14:paraId="63780C39" w14:textId="77777777" w:rsidR="009722D5" w:rsidRPr="00E804C9" w:rsidRDefault="009722D5" w:rsidP="009722D5">
      <w:pPr>
        <w:pStyle w:val="PL"/>
        <w:shd w:val="clear" w:color="auto" w:fill="E6E6E6"/>
      </w:pPr>
    </w:p>
    <w:p w14:paraId="0F79CCEA" w14:textId="77777777" w:rsidR="009722D5" w:rsidRPr="00E804C9" w:rsidRDefault="009722D5" w:rsidP="009722D5">
      <w:pPr>
        <w:pStyle w:val="PL"/>
        <w:shd w:val="clear" w:color="auto" w:fill="E6E6E6"/>
      </w:pPr>
      <w:r w:rsidRPr="00E804C9">
        <w:t>SupportedBandCombination-v1130 ::= SEQUENCE (SIZE (1..maxBandComb-r10)) OF BandCombinationParameters-v1130</w:t>
      </w:r>
    </w:p>
    <w:p w14:paraId="4EB6D731" w14:textId="77777777" w:rsidR="009722D5" w:rsidRPr="00E804C9" w:rsidRDefault="009722D5" w:rsidP="009722D5">
      <w:pPr>
        <w:pStyle w:val="PL"/>
        <w:shd w:val="clear" w:color="auto" w:fill="E6E6E6"/>
      </w:pPr>
    </w:p>
    <w:p w14:paraId="576A56C1" w14:textId="77777777" w:rsidR="009722D5" w:rsidRPr="00E804C9" w:rsidRDefault="009722D5" w:rsidP="009722D5">
      <w:pPr>
        <w:pStyle w:val="PL"/>
        <w:shd w:val="clear" w:color="auto" w:fill="E6E6E6"/>
      </w:pPr>
      <w:r w:rsidRPr="00E804C9">
        <w:t>SupportedBandCombination-v1250 ::= SEQUENCE (SIZE (1..maxBandComb-r10)) OF BandCombinationParameters-v1250</w:t>
      </w:r>
    </w:p>
    <w:p w14:paraId="258F0FCB" w14:textId="77777777" w:rsidR="009722D5" w:rsidRPr="00E804C9" w:rsidRDefault="009722D5" w:rsidP="009722D5">
      <w:pPr>
        <w:pStyle w:val="PL"/>
        <w:shd w:val="clear" w:color="auto" w:fill="E6E6E6"/>
      </w:pPr>
    </w:p>
    <w:p w14:paraId="7C5DA4E0" w14:textId="77777777" w:rsidR="009722D5" w:rsidRPr="00E804C9" w:rsidRDefault="009722D5" w:rsidP="009722D5">
      <w:pPr>
        <w:pStyle w:val="PL"/>
        <w:shd w:val="clear" w:color="auto" w:fill="E6E6E6"/>
      </w:pPr>
      <w:r w:rsidRPr="00E804C9">
        <w:t>SupportedBandCombination-v1270 ::= SEQUENCE (SIZE (1..maxBandComb-r10)) OF BandCombinationParameters-v1270</w:t>
      </w:r>
    </w:p>
    <w:p w14:paraId="2F8B262E" w14:textId="77777777" w:rsidR="009722D5" w:rsidRPr="00E804C9" w:rsidRDefault="009722D5" w:rsidP="009722D5">
      <w:pPr>
        <w:pStyle w:val="PL"/>
        <w:shd w:val="clear" w:color="auto" w:fill="E6E6E6"/>
      </w:pPr>
    </w:p>
    <w:p w14:paraId="08446F7B" w14:textId="77777777" w:rsidR="009722D5" w:rsidRPr="00E804C9" w:rsidRDefault="009722D5" w:rsidP="009722D5">
      <w:pPr>
        <w:pStyle w:val="PL"/>
        <w:shd w:val="clear" w:color="auto" w:fill="E6E6E6"/>
      </w:pPr>
      <w:r w:rsidRPr="00E804C9">
        <w:t>SupportedBandCombination-v1320 ::= SEQUENCE (SIZE (1..maxBandComb-r10)) OF BandCombinationParameters-v1320</w:t>
      </w:r>
    </w:p>
    <w:p w14:paraId="44758113" w14:textId="77777777" w:rsidR="009722D5" w:rsidRPr="00E804C9" w:rsidRDefault="009722D5" w:rsidP="009722D5">
      <w:pPr>
        <w:pStyle w:val="PL"/>
        <w:shd w:val="clear" w:color="auto" w:fill="E6E6E6"/>
      </w:pPr>
    </w:p>
    <w:p w14:paraId="6AE58300" w14:textId="77777777" w:rsidR="00DC4E32" w:rsidRPr="00E804C9" w:rsidRDefault="00085EAD" w:rsidP="00DC4E32">
      <w:pPr>
        <w:pStyle w:val="PL"/>
        <w:shd w:val="pct10" w:color="auto" w:fill="auto"/>
      </w:pPr>
      <w:r w:rsidRPr="00E804C9">
        <w:t>SupportedBandCombination-v1380 ::= SEQUENCE (SIZE (1..maxBandComb-r10)) OF BandCombinationParameters-v1380</w:t>
      </w:r>
    </w:p>
    <w:p w14:paraId="01DF93AF" w14:textId="77777777" w:rsidR="00DC4E32" w:rsidRPr="00E804C9" w:rsidRDefault="00DC4E32" w:rsidP="00DC4E32">
      <w:pPr>
        <w:pStyle w:val="PL"/>
        <w:shd w:val="pct10" w:color="auto" w:fill="auto"/>
      </w:pPr>
    </w:p>
    <w:p w14:paraId="79315DA3" w14:textId="77777777" w:rsidR="00085EAD" w:rsidRPr="00E804C9" w:rsidRDefault="00DC4E32" w:rsidP="00DC4E32">
      <w:pPr>
        <w:pStyle w:val="PL"/>
        <w:shd w:val="pct10" w:color="auto" w:fill="auto"/>
      </w:pPr>
      <w:r w:rsidRPr="00E804C9">
        <w:t>SupportedBandCombination-v13</w:t>
      </w:r>
      <w:r w:rsidR="007C4B93" w:rsidRPr="00E804C9">
        <w:t>90</w:t>
      </w:r>
      <w:r w:rsidRPr="00E804C9">
        <w:t xml:space="preserve"> ::= SEQUENCE (SIZE (1..maxBandComb-r10)) OF BandCombinationParameters-v13</w:t>
      </w:r>
      <w:r w:rsidR="007C4B93" w:rsidRPr="00E804C9">
        <w:t>90</w:t>
      </w:r>
    </w:p>
    <w:p w14:paraId="75E237D7" w14:textId="77777777" w:rsidR="00FA56E9" w:rsidRPr="00E804C9" w:rsidRDefault="00FA56E9" w:rsidP="00FA56E9">
      <w:pPr>
        <w:pStyle w:val="PL"/>
        <w:shd w:val="pct10" w:color="auto" w:fill="auto"/>
      </w:pPr>
    </w:p>
    <w:p w14:paraId="02852D2B" w14:textId="77777777" w:rsidR="009722D5" w:rsidRPr="00E804C9" w:rsidRDefault="009722D5" w:rsidP="009722D5">
      <w:pPr>
        <w:pStyle w:val="PL"/>
        <w:shd w:val="clear" w:color="auto" w:fill="E6E6E6"/>
      </w:pPr>
      <w:r w:rsidRPr="00E804C9">
        <w:t>SupportedBandCombination-v</w:t>
      </w:r>
      <w:r w:rsidR="00E56A3C" w:rsidRPr="00E804C9">
        <w:t>1430</w:t>
      </w:r>
      <w:r w:rsidRPr="00E804C9">
        <w:t xml:space="preserve"> ::= SEQUENCE (SIZE (1..maxBandComb-r10)) OF BandCombinationParameters-v</w:t>
      </w:r>
      <w:r w:rsidR="00E56A3C" w:rsidRPr="00E804C9">
        <w:t>1430</w:t>
      </w:r>
    </w:p>
    <w:p w14:paraId="4A227A0D" w14:textId="77777777" w:rsidR="009722D5" w:rsidRPr="00E804C9" w:rsidRDefault="009722D5" w:rsidP="009722D5">
      <w:pPr>
        <w:pStyle w:val="PL"/>
        <w:shd w:val="clear" w:color="auto" w:fill="E6E6E6"/>
      </w:pPr>
    </w:p>
    <w:p w14:paraId="27B11DBE" w14:textId="77777777" w:rsidR="00AF2F8F" w:rsidRPr="00E804C9" w:rsidRDefault="00AF2F8F" w:rsidP="009722D5">
      <w:pPr>
        <w:pStyle w:val="PL"/>
        <w:shd w:val="clear" w:color="auto" w:fill="E6E6E6"/>
      </w:pPr>
      <w:r w:rsidRPr="00E804C9">
        <w:t>SupportedBandCombination-v1450 ::= SEQUENCE (SIZE (1..maxBandComb-r10)) OF BandCombinationParameters-v1450</w:t>
      </w:r>
    </w:p>
    <w:p w14:paraId="50CEC469" w14:textId="77777777" w:rsidR="00AF2F8F" w:rsidRPr="00E804C9" w:rsidRDefault="00AF2F8F" w:rsidP="009722D5">
      <w:pPr>
        <w:pStyle w:val="PL"/>
        <w:shd w:val="clear" w:color="auto" w:fill="E6E6E6"/>
      </w:pPr>
    </w:p>
    <w:p w14:paraId="2751C770" w14:textId="77777777" w:rsidR="00CD4283" w:rsidRPr="00E804C9" w:rsidRDefault="00CD4283" w:rsidP="00CD4283">
      <w:pPr>
        <w:pStyle w:val="PL"/>
        <w:shd w:val="pct10" w:color="auto" w:fill="auto"/>
      </w:pPr>
      <w:r w:rsidRPr="00E804C9">
        <w:t>SupportedBandCombination-v1470 ::= SEQUENCE (SIZE (1..maxBandComb-r10)) OF BandCombinationParameters-v1470</w:t>
      </w:r>
    </w:p>
    <w:p w14:paraId="075CDE9F" w14:textId="77777777" w:rsidR="00EF40D5" w:rsidRPr="00E804C9" w:rsidRDefault="00EF40D5" w:rsidP="00EF40D5">
      <w:pPr>
        <w:pStyle w:val="PL"/>
        <w:shd w:val="clear" w:color="auto" w:fill="E6E6E6"/>
      </w:pPr>
    </w:p>
    <w:p w14:paraId="10D51F74" w14:textId="77777777" w:rsidR="00EF40D5" w:rsidRPr="00E804C9" w:rsidRDefault="00EF40D5" w:rsidP="00EF40D5">
      <w:pPr>
        <w:pStyle w:val="PL"/>
        <w:shd w:val="clear" w:color="auto" w:fill="E6E6E6"/>
      </w:pPr>
      <w:r w:rsidRPr="00E804C9">
        <w:t>SupportedBandCombination-v14b0 ::= SEQUENCE (SIZE (1..maxBandComb-r10)) OF BandCombinationParameters-v14b0</w:t>
      </w:r>
    </w:p>
    <w:p w14:paraId="5B2466A0" w14:textId="77777777" w:rsidR="00EA58FD" w:rsidRPr="00E804C9" w:rsidRDefault="00EA58FD" w:rsidP="00EA58FD">
      <w:pPr>
        <w:pStyle w:val="PL"/>
        <w:shd w:val="pct10" w:color="auto" w:fill="auto"/>
      </w:pPr>
    </w:p>
    <w:p w14:paraId="1E81FEE4" w14:textId="77777777" w:rsidR="00CD4283" w:rsidRPr="00E804C9" w:rsidRDefault="00EA58FD" w:rsidP="00EA58FD">
      <w:pPr>
        <w:pStyle w:val="PL"/>
        <w:shd w:val="pct10" w:color="auto" w:fill="auto"/>
      </w:pPr>
      <w:r w:rsidRPr="00E804C9">
        <w:t>SupportedBandCombination-v1530 ::= SEQUENCE (SIZE (1..maxBandComb-r10)) OF BandCombinationParameters-v1530</w:t>
      </w:r>
    </w:p>
    <w:p w14:paraId="7C1C207B" w14:textId="77777777" w:rsidR="005F2F73" w:rsidRPr="00E804C9" w:rsidRDefault="005F2F73" w:rsidP="005F2F73">
      <w:pPr>
        <w:pStyle w:val="PL"/>
        <w:shd w:val="pct10" w:color="auto" w:fill="auto"/>
      </w:pPr>
    </w:p>
    <w:p w14:paraId="5E16FC9A" w14:textId="77777777" w:rsidR="005F2F73" w:rsidRPr="00E804C9" w:rsidRDefault="005F2F73" w:rsidP="005F2F73">
      <w:pPr>
        <w:pStyle w:val="PL"/>
        <w:shd w:val="pct10" w:color="auto" w:fill="auto"/>
      </w:pPr>
      <w:r w:rsidRPr="00E804C9">
        <w:t>SupportedBandCombination</w:t>
      </w:r>
      <w:r w:rsidR="0029285D" w:rsidRPr="00E804C9">
        <w:t>-v1610</w:t>
      </w:r>
      <w:r w:rsidRPr="00E804C9">
        <w:t xml:space="preserve"> ::= SEQUENCE (SIZE (1..maxBandComb-r10)) OF BandCombinationParameters</w:t>
      </w:r>
      <w:r w:rsidR="0029285D" w:rsidRPr="00E804C9">
        <w:t>-v1610</w:t>
      </w:r>
    </w:p>
    <w:p w14:paraId="32E58BC5" w14:textId="77777777" w:rsidR="00EA58FD" w:rsidRPr="00E804C9" w:rsidRDefault="00EA58FD" w:rsidP="00EA58FD">
      <w:pPr>
        <w:pStyle w:val="PL"/>
        <w:shd w:val="pct10" w:color="auto" w:fill="auto"/>
      </w:pPr>
    </w:p>
    <w:p w14:paraId="2B2FC6A8" w14:textId="77777777" w:rsidR="00FA30F2" w:rsidRPr="00E804C9" w:rsidRDefault="00FA30F2" w:rsidP="00EA58FD">
      <w:pPr>
        <w:pStyle w:val="PL"/>
        <w:shd w:val="pct10" w:color="auto" w:fill="auto"/>
      </w:pPr>
      <w:r w:rsidRPr="00E804C9">
        <w:t>SupportedBandCombination</w:t>
      </w:r>
      <w:r w:rsidR="00755C0B" w:rsidRPr="00E804C9">
        <w:t>-v1630</w:t>
      </w:r>
      <w:r w:rsidRPr="00E804C9">
        <w:t xml:space="preserve"> ::= SEQUENCE (SIZE (1..maxBandComb-r10)) OF BandCombinationParameters</w:t>
      </w:r>
      <w:r w:rsidR="00755C0B" w:rsidRPr="00E804C9">
        <w:t>-v1630</w:t>
      </w:r>
    </w:p>
    <w:p w14:paraId="7ABF6702" w14:textId="77777777" w:rsidR="009C7B26" w:rsidRPr="00E804C9" w:rsidRDefault="009C7B26" w:rsidP="009C7B26">
      <w:pPr>
        <w:pStyle w:val="PL"/>
        <w:shd w:val="pct10" w:color="auto" w:fill="auto"/>
      </w:pPr>
    </w:p>
    <w:p w14:paraId="62E4D673" w14:textId="736A16A8" w:rsidR="00FA30F2" w:rsidRPr="00E804C9" w:rsidRDefault="009C7B26" w:rsidP="009C7B26">
      <w:pPr>
        <w:pStyle w:val="PL"/>
        <w:shd w:val="pct10" w:color="auto" w:fill="auto"/>
      </w:pPr>
      <w:r w:rsidRPr="00E804C9">
        <w:t>SupportedBandCombination-v1800 ::= SEQUENCE (SIZE (1..maxBandComb-r10)) OF BandCombinationParameters-v1800</w:t>
      </w:r>
    </w:p>
    <w:p w14:paraId="050E02BE" w14:textId="77777777" w:rsidR="009C7B26" w:rsidRPr="00E804C9" w:rsidRDefault="009C7B26" w:rsidP="009C7B26">
      <w:pPr>
        <w:pStyle w:val="PL"/>
        <w:shd w:val="pct10" w:color="auto" w:fill="auto"/>
      </w:pPr>
    </w:p>
    <w:p w14:paraId="0003D532" w14:textId="77777777" w:rsidR="009722D5" w:rsidRPr="00E804C9" w:rsidRDefault="009722D5" w:rsidP="009722D5">
      <w:pPr>
        <w:pStyle w:val="PL"/>
        <w:shd w:val="clear" w:color="auto" w:fill="E6E6E6"/>
      </w:pPr>
      <w:r w:rsidRPr="00E804C9">
        <w:t>SupportedBandCombinationAdd-r11 ::= SEQUENCE (SIZE (1..maxBandComb-r11)) OF BandCombinationParameters-r11</w:t>
      </w:r>
    </w:p>
    <w:p w14:paraId="2E16835B" w14:textId="77777777" w:rsidR="009722D5" w:rsidRPr="00E804C9" w:rsidRDefault="009722D5" w:rsidP="009722D5">
      <w:pPr>
        <w:pStyle w:val="PL"/>
        <w:shd w:val="clear" w:color="auto" w:fill="E6E6E6"/>
      </w:pPr>
    </w:p>
    <w:p w14:paraId="30BA09A3" w14:textId="77777777" w:rsidR="009722D5" w:rsidRPr="00E804C9" w:rsidRDefault="009722D5" w:rsidP="009722D5">
      <w:pPr>
        <w:pStyle w:val="PL"/>
        <w:shd w:val="clear" w:color="auto" w:fill="E6E6E6"/>
      </w:pPr>
      <w:r w:rsidRPr="00E804C9">
        <w:t>SupportedBandCombinationAdd-v11d0 ::= SEQUENCE (SIZE (1..maxBandComb-r11)) OF BandCombinationParameters-v10i0</w:t>
      </w:r>
    </w:p>
    <w:p w14:paraId="6C106FC4" w14:textId="77777777" w:rsidR="009722D5" w:rsidRPr="00E804C9" w:rsidRDefault="009722D5" w:rsidP="009722D5">
      <w:pPr>
        <w:pStyle w:val="PL"/>
        <w:shd w:val="clear" w:color="auto" w:fill="E6E6E6"/>
      </w:pPr>
    </w:p>
    <w:p w14:paraId="4D9CA794" w14:textId="77777777" w:rsidR="009722D5" w:rsidRPr="00E804C9" w:rsidRDefault="009722D5" w:rsidP="009722D5">
      <w:pPr>
        <w:pStyle w:val="PL"/>
        <w:shd w:val="clear" w:color="auto" w:fill="E6E6E6"/>
      </w:pPr>
      <w:r w:rsidRPr="00E804C9">
        <w:lastRenderedPageBreak/>
        <w:t>SupportedBandCombinationAdd-v1250 ::= SEQUENCE (SIZE (1..maxBandComb-r11)) OF BandCombinationParameters-v1250</w:t>
      </w:r>
    </w:p>
    <w:p w14:paraId="0DD5B442" w14:textId="77777777" w:rsidR="009722D5" w:rsidRPr="00E804C9" w:rsidRDefault="009722D5" w:rsidP="009722D5">
      <w:pPr>
        <w:pStyle w:val="PL"/>
        <w:shd w:val="clear" w:color="auto" w:fill="E6E6E6"/>
      </w:pPr>
    </w:p>
    <w:p w14:paraId="5A70F322" w14:textId="77777777" w:rsidR="009722D5" w:rsidRPr="00E804C9" w:rsidRDefault="009722D5" w:rsidP="009722D5">
      <w:pPr>
        <w:pStyle w:val="PL"/>
        <w:shd w:val="clear" w:color="auto" w:fill="E6E6E6"/>
      </w:pPr>
      <w:r w:rsidRPr="00E804C9">
        <w:t>SupportedBandCombinationAdd-v1270 ::= SEQUENCE (SIZE (1..maxBandComb-r11)) OF BandCombinationParameters-v1270</w:t>
      </w:r>
    </w:p>
    <w:p w14:paraId="3A2C512B" w14:textId="77777777" w:rsidR="009722D5" w:rsidRPr="00E804C9" w:rsidRDefault="009722D5" w:rsidP="009722D5">
      <w:pPr>
        <w:pStyle w:val="PL"/>
        <w:shd w:val="clear" w:color="auto" w:fill="E6E6E6"/>
      </w:pPr>
    </w:p>
    <w:p w14:paraId="5132B516" w14:textId="77777777" w:rsidR="009722D5" w:rsidRPr="00E804C9" w:rsidRDefault="009722D5" w:rsidP="009722D5">
      <w:pPr>
        <w:pStyle w:val="PL"/>
        <w:shd w:val="clear" w:color="auto" w:fill="E6E6E6"/>
      </w:pPr>
      <w:r w:rsidRPr="00E804C9">
        <w:t>SupportedBandCombinationAdd-v1320 ::= SEQUENCE (SIZE (1..maxBandComb-r11)) OF BandCombinationParameters-v1320</w:t>
      </w:r>
    </w:p>
    <w:p w14:paraId="2159FE5C" w14:textId="77777777" w:rsidR="009722D5" w:rsidRPr="00E804C9" w:rsidRDefault="009722D5" w:rsidP="009722D5">
      <w:pPr>
        <w:pStyle w:val="PL"/>
        <w:shd w:val="clear" w:color="auto" w:fill="E6E6E6"/>
      </w:pPr>
    </w:p>
    <w:p w14:paraId="147FE272" w14:textId="77777777" w:rsidR="009E4A57" w:rsidRPr="00E804C9" w:rsidRDefault="002E59F3" w:rsidP="009E4A57">
      <w:pPr>
        <w:pStyle w:val="PL"/>
        <w:shd w:val="clear" w:color="auto" w:fill="E6E6E6"/>
      </w:pPr>
      <w:r w:rsidRPr="00E804C9">
        <w:t>SupportedBandCombinationAdd-v1380 ::= SEQUENCE (SIZE (1..maxBandComb-r11)) OF BandCombinationParameters-v1380</w:t>
      </w:r>
    </w:p>
    <w:p w14:paraId="091EECC9" w14:textId="77777777" w:rsidR="009E4A57" w:rsidRPr="00E804C9" w:rsidRDefault="009E4A57" w:rsidP="009E4A57">
      <w:pPr>
        <w:pStyle w:val="PL"/>
        <w:shd w:val="clear" w:color="auto" w:fill="E6E6E6"/>
      </w:pPr>
    </w:p>
    <w:p w14:paraId="026E856F" w14:textId="77777777" w:rsidR="002E59F3" w:rsidRPr="00E804C9" w:rsidRDefault="009E4A57" w:rsidP="009E4A57">
      <w:pPr>
        <w:pStyle w:val="PL"/>
        <w:shd w:val="clear" w:color="auto" w:fill="E6E6E6"/>
      </w:pPr>
      <w:r w:rsidRPr="00E804C9">
        <w:t>SupportedBandCombinationAdd-v13</w:t>
      </w:r>
      <w:r w:rsidR="007C4B93" w:rsidRPr="00E804C9">
        <w:t>90</w:t>
      </w:r>
      <w:r w:rsidRPr="00E804C9">
        <w:t xml:space="preserve"> ::= SEQUENCE (SIZE (1..maxBandComb-r11)) OF BandCombinationParameters-v13</w:t>
      </w:r>
      <w:r w:rsidR="007C4B93" w:rsidRPr="00E804C9">
        <w:t>90</w:t>
      </w:r>
    </w:p>
    <w:p w14:paraId="65019F74" w14:textId="77777777" w:rsidR="002E59F3" w:rsidRPr="00E804C9" w:rsidRDefault="002E59F3" w:rsidP="002E59F3">
      <w:pPr>
        <w:pStyle w:val="PL"/>
        <w:shd w:val="clear" w:color="auto" w:fill="E6E6E6"/>
      </w:pPr>
    </w:p>
    <w:p w14:paraId="0A4F24D3" w14:textId="77777777" w:rsidR="009722D5" w:rsidRPr="00E804C9" w:rsidRDefault="009722D5" w:rsidP="002E59F3">
      <w:pPr>
        <w:pStyle w:val="PL"/>
        <w:shd w:val="clear" w:color="auto" w:fill="E6E6E6"/>
      </w:pPr>
      <w:r w:rsidRPr="00E804C9">
        <w:t>SupportedBandCombinationAdd-v</w:t>
      </w:r>
      <w:r w:rsidR="00E56A3C" w:rsidRPr="00E804C9">
        <w:t>1430</w:t>
      </w:r>
      <w:r w:rsidRPr="00E804C9">
        <w:t xml:space="preserve"> ::= SEQUENCE (SIZE (1..maxBandComb-r11)) OF BandCombinationParameters-v</w:t>
      </w:r>
      <w:r w:rsidR="00E56A3C" w:rsidRPr="00E804C9">
        <w:t>1430</w:t>
      </w:r>
    </w:p>
    <w:p w14:paraId="19446A8D" w14:textId="77777777" w:rsidR="009722D5" w:rsidRPr="00E804C9" w:rsidRDefault="009722D5" w:rsidP="009722D5">
      <w:pPr>
        <w:pStyle w:val="PL"/>
        <w:shd w:val="clear" w:color="auto" w:fill="E6E6E6"/>
      </w:pPr>
    </w:p>
    <w:p w14:paraId="70B86A07" w14:textId="77777777" w:rsidR="00AF2F8F" w:rsidRPr="00E804C9" w:rsidRDefault="00AF2F8F" w:rsidP="00AF2F8F">
      <w:pPr>
        <w:pStyle w:val="PL"/>
        <w:shd w:val="pct10" w:color="auto" w:fill="auto"/>
      </w:pPr>
      <w:r w:rsidRPr="00E804C9">
        <w:t>SupportedBandCombinationAdd-v1450 ::= SEQUENCE (SIZE (1..maxBandComb-r11)) OF BandCombinationParameters-v1450</w:t>
      </w:r>
    </w:p>
    <w:p w14:paraId="6DC88155" w14:textId="77777777" w:rsidR="002264CF" w:rsidRPr="00E804C9" w:rsidRDefault="002264CF" w:rsidP="002264CF">
      <w:pPr>
        <w:pStyle w:val="PL"/>
        <w:shd w:val="pct10" w:color="auto" w:fill="auto"/>
      </w:pPr>
    </w:p>
    <w:p w14:paraId="40167E35" w14:textId="77777777" w:rsidR="00AF2F8F" w:rsidRPr="00E804C9" w:rsidRDefault="002264CF" w:rsidP="002264CF">
      <w:pPr>
        <w:pStyle w:val="PL"/>
        <w:shd w:val="pct10" w:color="auto" w:fill="auto"/>
      </w:pPr>
      <w:r w:rsidRPr="00E804C9">
        <w:t>SupportedBandCombinationAdd-v1470 ::= SEQUENCE (SIZE (1..maxBandComb-r11)) OF BandCombinationParameters-v1470</w:t>
      </w:r>
    </w:p>
    <w:p w14:paraId="39F4997C" w14:textId="77777777" w:rsidR="00EF40D5" w:rsidRPr="00E804C9" w:rsidRDefault="00EF40D5" w:rsidP="00EF40D5">
      <w:pPr>
        <w:pStyle w:val="PL"/>
        <w:shd w:val="pct10" w:color="auto" w:fill="auto"/>
      </w:pPr>
    </w:p>
    <w:p w14:paraId="77B108E7" w14:textId="77777777" w:rsidR="00EF40D5" w:rsidRPr="00E804C9" w:rsidRDefault="00EF40D5" w:rsidP="00EF40D5">
      <w:pPr>
        <w:pStyle w:val="PL"/>
        <w:shd w:val="pct10" w:color="auto" w:fill="auto"/>
      </w:pPr>
      <w:r w:rsidRPr="00E804C9">
        <w:t>SupportedBandCombinationAdd-v14b0 ::= SEQUENCE (SIZE (1..maxBandComb-r11)) OF BandCombinationParameters-v14b0</w:t>
      </w:r>
    </w:p>
    <w:p w14:paraId="5DAF8478" w14:textId="77777777" w:rsidR="00EA58FD" w:rsidRPr="00E804C9" w:rsidRDefault="00EA58FD" w:rsidP="00EA58FD">
      <w:pPr>
        <w:pStyle w:val="PL"/>
        <w:shd w:val="pct10" w:color="auto" w:fill="auto"/>
      </w:pPr>
    </w:p>
    <w:p w14:paraId="3179E7DB" w14:textId="77777777" w:rsidR="002264CF" w:rsidRPr="00E804C9" w:rsidRDefault="00EA58FD" w:rsidP="00EA58FD">
      <w:pPr>
        <w:pStyle w:val="PL"/>
        <w:shd w:val="pct10" w:color="auto" w:fill="auto"/>
      </w:pPr>
      <w:r w:rsidRPr="00E804C9">
        <w:t>SupportedBandCombinationAdd-v1530 ::= SEQUENCE (SIZE (1..maxBandComb-r11)) OF BandCombinationParameters-v1530</w:t>
      </w:r>
    </w:p>
    <w:p w14:paraId="2CC0847E" w14:textId="77777777" w:rsidR="005F2F73" w:rsidRPr="00E804C9" w:rsidRDefault="005F2F73" w:rsidP="005F2F73">
      <w:pPr>
        <w:pStyle w:val="PL"/>
        <w:shd w:val="pct10" w:color="auto" w:fill="auto"/>
      </w:pPr>
    </w:p>
    <w:p w14:paraId="70A797A2" w14:textId="77777777" w:rsidR="005F2F73" w:rsidRPr="00E804C9" w:rsidRDefault="005F2F73" w:rsidP="005F2F73">
      <w:pPr>
        <w:pStyle w:val="PL"/>
        <w:shd w:val="pct10" w:color="auto" w:fill="auto"/>
      </w:pPr>
      <w:r w:rsidRPr="00E804C9">
        <w:t>SupportedBandCombinationAdd</w:t>
      </w:r>
      <w:r w:rsidR="0029285D" w:rsidRPr="00E804C9">
        <w:t>-v1610</w:t>
      </w:r>
      <w:r w:rsidRPr="00E804C9">
        <w:t xml:space="preserve"> ::= SEQUENCE (SIZE (1..maxBandComb-r11)) OF BandCombinationParameters</w:t>
      </w:r>
      <w:r w:rsidR="0029285D" w:rsidRPr="00E804C9">
        <w:t>-v1610</w:t>
      </w:r>
    </w:p>
    <w:p w14:paraId="68711517" w14:textId="77777777" w:rsidR="00EA58FD" w:rsidRPr="00E804C9" w:rsidRDefault="00EA58FD" w:rsidP="00EA58FD">
      <w:pPr>
        <w:pStyle w:val="PL"/>
        <w:shd w:val="pct10" w:color="auto" w:fill="auto"/>
      </w:pPr>
    </w:p>
    <w:p w14:paraId="5542FB48" w14:textId="77777777" w:rsidR="00FA30F2" w:rsidRPr="00E804C9" w:rsidRDefault="00FA30F2" w:rsidP="00EA58FD">
      <w:pPr>
        <w:pStyle w:val="PL"/>
        <w:shd w:val="pct10" w:color="auto" w:fill="auto"/>
      </w:pPr>
      <w:r w:rsidRPr="00E804C9">
        <w:t>SupportedBandCombinationAdd</w:t>
      </w:r>
      <w:r w:rsidR="00755C0B" w:rsidRPr="00E804C9">
        <w:t>-v1630</w:t>
      </w:r>
      <w:r w:rsidRPr="00E804C9">
        <w:t xml:space="preserve"> ::= SEQUENCE (SIZE (1..maxBandComb-r11)) OF BandCombinationParameters</w:t>
      </w:r>
      <w:r w:rsidR="00755C0B" w:rsidRPr="00E804C9">
        <w:t>-v1630</w:t>
      </w:r>
    </w:p>
    <w:p w14:paraId="3BF121E4" w14:textId="77777777" w:rsidR="009C7B26" w:rsidRPr="00E804C9" w:rsidRDefault="009C7B26" w:rsidP="009C7B26">
      <w:pPr>
        <w:pStyle w:val="PL"/>
        <w:shd w:val="pct10" w:color="auto" w:fill="auto"/>
      </w:pPr>
    </w:p>
    <w:p w14:paraId="05AED087" w14:textId="481C6C5B" w:rsidR="00FA30F2" w:rsidRPr="00E804C9" w:rsidRDefault="009C7B26" w:rsidP="009C7B26">
      <w:pPr>
        <w:pStyle w:val="PL"/>
        <w:shd w:val="pct10" w:color="auto" w:fill="auto"/>
      </w:pPr>
      <w:r w:rsidRPr="00E804C9">
        <w:t>SupportedBandCombinationAdd-v1800 ::= SEQUENCE (SIZE (1..maxBandComb-r11)) OF BandCombinationParameters-v1800</w:t>
      </w:r>
    </w:p>
    <w:p w14:paraId="38F32541" w14:textId="77777777" w:rsidR="009C7B26" w:rsidRPr="00E804C9" w:rsidRDefault="009C7B26" w:rsidP="009C7B26">
      <w:pPr>
        <w:pStyle w:val="PL"/>
        <w:shd w:val="pct10" w:color="auto" w:fill="auto"/>
      </w:pPr>
    </w:p>
    <w:p w14:paraId="1E827694" w14:textId="77777777" w:rsidR="009722D5" w:rsidRPr="00E804C9" w:rsidRDefault="009722D5" w:rsidP="009722D5">
      <w:pPr>
        <w:pStyle w:val="PL"/>
        <w:shd w:val="clear" w:color="auto" w:fill="E6E6E6"/>
      </w:pPr>
      <w:r w:rsidRPr="00E804C9">
        <w:t>SupportedBandCombinationReduced-r13 ::=</w:t>
      </w:r>
      <w:r w:rsidRPr="00E804C9">
        <w:tab/>
        <w:t>SEQUENCE (SIZE (1..maxBandComb-r13)) OF BandCombinationParameters-r13</w:t>
      </w:r>
    </w:p>
    <w:p w14:paraId="0E0BD3B3" w14:textId="77777777" w:rsidR="009722D5" w:rsidRPr="00E804C9" w:rsidRDefault="009722D5" w:rsidP="009722D5">
      <w:pPr>
        <w:pStyle w:val="PL"/>
        <w:shd w:val="clear" w:color="auto" w:fill="E6E6E6"/>
        <w:tabs>
          <w:tab w:val="clear" w:pos="3456"/>
          <w:tab w:val="left" w:pos="3295"/>
        </w:tabs>
      </w:pPr>
    </w:p>
    <w:p w14:paraId="76C53BE3" w14:textId="77777777" w:rsidR="002E59F3" w:rsidRPr="00E804C9" w:rsidRDefault="009722D5" w:rsidP="002E59F3">
      <w:pPr>
        <w:pStyle w:val="PL"/>
        <w:shd w:val="clear" w:color="auto" w:fill="E6E6E6"/>
      </w:pPr>
      <w:r w:rsidRPr="00E804C9">
        <w:t>SupportedBandCombinationReduced-v1320 ::=</w:t>
      </w:r>
      <w:r w:rsidRPr="00E804C9">
        <w:tab/>
        <w:t>SEQUENCE (SIZE (1..maxBandComb-r13)) OF BandCombinationParameters-v1320</w:t>
      </w:r>
    </w:p>
    <w:p w14:paraId="079766B5" w14:textId="77777777" w:rsidR="002E59F3" w:rsidRPr="00E804C9" w:rsidRDefault="002E59F3" w:rsidP="002E59F3">
      <w:pPr>
        <w:pStyle w:val="PL"/>
        <w:shd w:val="clear" w:color="auto" w:fill="E6E6E6"/>
      </w:pPr>
    </w:p>
    <w:p w14:paraId="564BEF51" w14:textId="77777777" w:rsidR="009E4A57" w:rsidRPr="00E804C9" w:rsidRDefault="002E59F3" w:rsidP="009E4A57">
      <w:pPr>
        <w:pStyle w:val="PL"/>
        <w:shd w:val="clear" w:color="auto" w:fill="E6E6E6"/>
      </w:pPr>
      <w:r w:rsidRPr="00E804C9">
        <w:t>SupportedBandCombinationReduced-v1380 ::=</w:t>
      </w:r>
      <w:r w:rsidRPr="00E804C9">
        <w:tab/>
        <w:t>SEQUENCE (SIZE (1..maxBandComb-r13)) OF BandCombinationParameters-v1380</w:t>
      </w:r>
    </w:p>
    <w:p w14:paraId="3A28CDCB" w14:textId="77777777" w:rsidR="009E4A57" w:rsidRPr="00E804C9" w:rsidRDefault="009E4A57" w:rsidP="009E4A57">
      <w:pPr>
        <w:pStyle w:val="PL"/>
        <w:shd w:val="clear" w:color="auto" w:fill="E6E6E6"/>
      </w:pPr>
    </w:p>
    <w:p w14:paraId="4A6BB6A4" w14:textId="77777777" w:rsidR="009722D5" w:rsidRPr="00E804C9" w:rsidRDefault="009E4A57" w:rsidP="009E4A57">
      <w:pPr>
        <w:pStyle w:val="PL"/>
        <w:shd w:val="clear" w:color="auto" w:fill="E6E6E6"/>
      </w:pPr>
      <w:r w:rsidRPr="00E804C9">
        <w:t>SupportedBandCombinationReduced-v13</w:t>
      </w:r>
      <w:r w:rsidR="007C4B93" w:rsidRPr="00E804C9">
        <w:t>90</w:t>
      </w:r>
      <w:r w:rsidRPr="00E804C9">
        <w:t xml:space="preserve"> ::=</w:t>
      </w:r>
      <w:r w:rsidRPr="00E804C9">
        <w:tab/>
        <w:t>SEQUENCE (SIZE (1..maxBandComb-r13)) OF BandCombinationParameters-v13</w:t>
      </w:r>
      <w:r w:rsidR="007C4B93" w:rsidRPr="00E804C9">
        <w:t>90</w:t>
      </w:r>
    </w:p>
    <w:p w14:paraId="214A9FE0" w14:textId="77777777" w:rsidR="009722D5" w:rsidRPr="00E804C9" w:rsidRDefault="009722D5" w:rsidP="009722D5">
      <w:pPr>
        <w:pStyle w:val="PL"/>
        <w:shd w:val="clear" w:color="auto" w:fill="E6E6E6"/>
        <w:tabs>
          <w:tab w:val="clear" w:pos="3456"/>
          <w:tab w:val="left" w:pos="3295"/>
        </w:tabs>
      </w:pPr>
    </w:p>
    <w:p w14:paraId="46E4163D" w14:textId="77777777" w:rsidR="00863F75" w:rsidRPr="00E804C9" w:rsidRDefault="009722D5" w:rsidP="00863F75">
      <w:pPr>
        <w:pStyle w:val="PL"/>
        <w:shd w:val="clear" w:color="auto" w:fill="E6E6E6"/>
      </w:pPr>
      <w:r w:rsidRPr="00E804C9">
        <w:t>SupportedBandCombinationReduced-v</w:t>
      </w:r>
      <w:r w:rsidR="00E56A3C" w:rsidRPr="00E804C9">
        <w:t>1430</w:t>
      </w:r>
      <w:r w:rsidRPr="00E804C9">
        <w:t xml:space="preserve"> ::=</w:t>
      </w:r>
      <w:r w:rsidRPr="00E804C9">
        <w:tab/>
        <w:t>SEQUENCE (SIZE (1..maxBandComb-r13)) OF BandCombinationParameters-v</w:t>
      </w:r>
      <w:r w:rsidR="00E56A3C" w:rsidRPr="00E804C9">
        <w:t>1430</w:t>
      </w:r>
    </w:p>
    <w:p w14:paraId="3735EF0A" w14:textId="77777777" w:rsidR="00863F75" w:rsidRPr="00E804C9" w:rsidRDefault="00863F75" w:rsidP="00863F75">
      <w:pPr>
        <w:pStyle w:val="PL"/>
        <w:shd w:val="clear" w:color="auto" w:fill="E6E6E6"/>
      </w:pPr>
    </w:p>
    <w:p w14:paraId="2B20140C" w14:textId="77777777" w:rsidR="009722D5" w:rsidRPr="00E804C9" w:rsidRDefault="00863F75" w:rsidP="00863F75">
      <w:pPr>
        <w:pStyle w:val="PL"/>
        <w:shd w:val="clear" w:color="auto" w:fill="E6E6E6"/>
      </w:pPr>
      <w:r w:rsidRPr="00E804C9">
        <w:t>SupportedBandCombinationReduced-v1450 ::=</w:t>
      </w:r>
      <w:r w:rsidRPr="00E804C9">
        <w:tab/>
        <w:t>SEQUENCE (SIZE (1..maxBandComb-r13)) OF BandCombinationParameters-v1450</w:t>
      </w:r>
    </w:p>
    <w:p w14:paraId="08ADD9CB" w14:textId="77777777" w:rsidR="002264CF" w:rsidRPr="00E804C9" w:rsidRDefault="002264CF" w:rsidP="002264CF">
      <w:pPr>
        <w:pStyle w:val="PL"/>
        <w:shd w:val="clear" w:color="auto" w:fill="E6E6E6"/>
        <w:tabs>
          <w:tab w:val="left" w:pos="3295"/>
        </w:tabs>
      </w:pPr>
    </w:p>
    <w:p w14:paraId="1088F486" w14:textId="77777777" w:rsidR="009722D5" w:rsidRPr="00E804C9" w:rsidRDefault="002264CF" w:rsidP="002264CF">
      <w:pPr>
        <w:pStyle w:val="PL"/>
        <w:shd w:val="clear" w:color="auto" w:fill="E6E6E6"/>
        <w:tabs>
          <w:tab w:val="clear" w:pos="3456"/>
          <w:tab w:val="left" w:pos="3295"/>
        </w:tabs>
      </w:pPr>
      <w:r w:rsidRPr="00E804C9">
        <w:t>SupportedBandCombinationReduced-v1470 ::=</w:t>
      </w:r>
      <w:r w:rsidRPr="00E804C9">
        <w:tab/>
        <w:t>SEQUENCE (SIZE (1..maxBandComb-r13)) OF BandCombinationParameters-v1470</w:t>
      </w:r>
    </w:p>
    <w:p w14:paraId="71197FDC" w14:textId="77777777" w:rsidR="00EF40D5" w:rsidRPr="00E804C9" w:rsidRDefault="00EF40D5" w:rsidP="00EF40D5">
      <w:pPr>
        <w:pStyle w:val="PL"/>
        <w:shd w:val="clear" w:color="auto" w:fill="E6E6E6"/>
        <w:tabs>
          <w:tab w:val="clear" w:pos="3456"/>
          <w:tab w:val="left" w:pos="3295"/>
        </w:tabs>
      </w:pPr>
    </w:p>
    <w:p w14:paraId="7A4B0A30" w14:textId="77777777" w:rsidR="00EF40D5" w:rsidRPr="00E804C9" w:rsidRDefault="00EF40D5" w:rsidP="00EF40D5">
      <w:pPr>
        <w:pStyle w:val="PL"/>
        <w:shd w:val="clear" w:color="auto" w:fill="E6E6E6"/>
      </w:pPr>
      <w:r w:rsidRPr="00E804C9">
        <w:t>SupportedBandCombinationReduced-v14b0 ::=</w:t>
      </w:r>
      <w:r w:rsidRPr="00E804C9">
        <w:tab/>
        <w:t>SEQUENCE (SIZE (1..maxBandComb-r13)) OF BandCombinationParameters-v14b0</w:t>
      </w:r>
    </w:p>
    <w:p w14:paraId="2BD2C99A" w14:textId="77777777" w:rsidR="00EA58FD" w:rsidRPr="00E804C9" w:rsidRDefault="00EA58FD" w:rsidP="00EA58FD">
      <w:pPr>
        <w:pStyle w:val="PL"/>
        <w:shd w:val="clear" w:color="auto" w:fill="E6E6E6"/>
        <w:tabs>
          <w:tab w:val="left" w:pos="3295"/>
        </w:tabs>
      </w:pPr>
    </w:p>
    <w:p w14:paraId="508CDDA7" w14:textId="77777777" w:rsidR="002264CF" w:rsidRPr="00E804C9" w:rsidRDefault="00EA58FD" w:rsidP="00EA58FD">
      <w:pPr>
        <w:pStyle w:val="PL"/>
        <w:shd w:val="clear" w:color="auto" w:fill="E6E6E6"/>
        <w:tabs>
          <w:tab w:val="clear" w:pos="3456"/>
          <w:tab w:val="left" w:pos="3295"/>
        </w:tabs>
      </w:pPr>
      <w:r w:rsidRPr="00E804C9">
        <w:t>SupportedBandCombinationReduced-v1530 ::=</w:t>
      </w:r>
      <w:r w:rsidRPr="00E804C9">
        <w:tab/>
        <w:t>SEQUENCE (SIZE (1..maxBandComb-r13)) OF BandCombinationParameters-v1530</w:t>
      </w:r>
    </w:p>
    <w:p w14:paraId="47203F29" w14:textId="77777777" w:rsidR="005F2F73" w:rsidRPr="00E804C9" w:rsidRDefault="005F2F73" w:rsidP="005F2F73">
      <w:pPr>
        <w:pStyle w:val="PL"/>
        <w:shd w:val="clear" w:color="auto" w:fill="E6E6E6"/>
        <w:tabs>
          <w:tab w:val="clear" w:pos="3456"/>
          <w:tab w:val="left" w:pos="3295"/>
        </w:tabs>
      </w:pPr>
    </w:p>
    <w:p w14:paraId="3B23EC86" w14:textId="77777777" w:rsidR="005F2F73" w:rsidRPr="00E804C9" w:rsidRDefault="005F2F73" w:rsidP="005F2F73">
      <w:pPr>
        <w:pStyle w:val="PL"/>
        <w:shd w:val="clear" w:color="auto" w:fill="E6E6E6"/>
        <w:tabs>
          <w:tab w:val="clear" w:pos="3456"/>
          <w:tab w:val="left" w:pos="3295"/>
        </w:tabs>
      </w:pPr>
      <w:r w:rsidRPr="00E804C9">
        <w:t>SupportedBandCombinationReduced</w:t>
      </w:r>
      <w:r w:rsidR="0029285D" w:rsidRPr="00E804C9">
        <w:t>-v1610</w:t>
      </w:r>
      <w:r w:rsidRPr="00E804C9">
        <w:t xml:space="preserve"> ::=</w:t>
      </w:r>
      <w:r w:rsidRPr="00E804C9">
        <w:tab/>
        <w:t>SEQUENCE (SIZE (1..maxBandComb-r13)) OF BandCombinationParameters</w:t>
      </w:r>
      <w:r w:rsidR="0029285D" w:rsidRPr="00E804C9">
        <w:t>-v1610</w:t>
      </w:r>
    </w:p>
    <w:p w14:paraId="6C35A858" w14:textId="77777777" w:rsidR="00EA58FD" w:rsidRPr="00E804C9" w:rsidRDefault="00EA58FD" w:rsidP="00EA58FD">
      <w:pPr>
        <w:pStyle w:val="PL"/>
        <w:shd w:val="clear" w:color="auto" w:fill="E6E6E6"/>
        <w:tabs>
          <w:tab w:val="clear" w:pos="3456"/>
          <w:tab w:val="left" w:pos="3295"/>
        </w:tabs>
      </w:pPr>
    </w:p>
    <w:p w14:paraId="618825BD" w14:textId="77777777" w:rsidR="00FA30F2" w:rsidRPr="00E804C9" w:rsidRDefault="00FA30F2" w:rsidP="00EA58FD">
      <w:pPr>
        <w:pStyle w:val="PL"/>
        <w:shd w:val="clear" w:color="auto" w:fill="E6E6E6"/>
        <w:tabs>
          <w:tab w:val="clear" w:pos="3456"/>
          <w:tab w:val="left" w:pos="3295"/>
        </w:tabs>
      </w:pPr>
      <w:r w:rsidRPr="00E804C9">
        <w:t>SupportedBandCombinationReduced</w:t>
      </w:r>
      <w:r w:rsidR="00755C0B" w:rsidRPr="00E804C9">
        <w:t>-v1630</w:t>
      </w:r>
      <w:r w:rsidRPr="00E804C9">
        <w:t xml:space="preserve"> ::=</w:t>
      </w:r>
      <w:r w:rsidRPr="00E804C9">
        <w:tab/>
        <w:t>SEQUENCE (SIZE (1..maxBandComb-r13)) OF BandCombinationParameters</w:t>
      </w:r>
      <w:r w:rsidR="00755C0B" w:rsidRPr="00E804C9">
        <w:t>-v1630</w:t>
      </w:r>
    </w:p>
    <w:p w14:paraId="40015E2C" w14:textId="77777777" w:rsidR="009C7B26" w:rsidRPr="00E804C9" w:rsidRDefault="009C7B26" w:rsidP="009C7B26">
      <w:pPr>
        <w:pStyle w:val="PL"/>
        <w:shd w:val="clear" w:color="auto" w:fill="E6E6E6"/>
        <w:tabs>
          <w:tab w:val="left" w:pos="3295"/>
        </w:tabs>
      </w:pPr>
    </w:p>
    <w:p w14:paraId="3F1CA18C" w14:textId="5B3778AB" w:rsidR="00FA30F2" w:rsidRPr="00E804C9" w:rsidRDefault="009C7B26" w:rsidP="009C7B26">
      <w:pPr>
        <w:pStyle w:val="PL"/>
        <w:shd w:val="clear" w:color="auto" w:fill="E6E6E6"/>
        <w:tabs>
          <w:tab w:val="clear" w:pos="3456"/>
          <w:tab w:val="left" w:pos="3295"/>
        </w:tabs>
      </w:pPr>
      <w:r w:rsidRPr="00E804C9">
        <w:t>SupportedBandCombinationReduced-v1800 ::=</w:t>
      </w:r>
      <w:r w:rsidRPr="00E804C9">
        <w:tab/>
        <w:t>SEQUENCE (SIZE (1..maxBandComb-r13)) OF BandCombinationParameters-v1800</w:t>
      </w:r>
    </w:p>
    <w:p w14:paraId="74045528" w14:textId="77777777" w:rsidR="009C7B26" w:rsidRPr="00E804C9" w:rsidRDefault="009C7B26" w:rsidP="009C7B26">
      <w:pPr>
        <w:pStyle w:val="PL"/>
        <w:shd w:val="clear" w:color="auto" w:fill="E6E6E6"/>
        <w:tabs>
          <w:tab w:val="clear" w:pos="3456"/>
          <w:tab w:val="left" w:pos="3295"/>
        </w:tabs>
      </w:pPr>
    </w:p>
    <w:p w14:paraId="486E4230" w14:textId="77777777" w:rsidR="009722D5" w:rsidRPr="00E804C9" w:rsidRDefault="009722D5" w:rsidP="009722D5">
      <w:pPr>
        <w:pStyle w:val="PL"/>
        <w:shd w:val="clear" w:color="auto" w:fill="E6E6E6"/>
      </w:pPr>
      <w:r w:rsidRPr="00E804C9">
        <w:t>BandCombinationParameters-r10 ::= SEQUENCE (SIZE (1..maxSimultaneousBands-r10)) OF BandParameters-r10</w:t>
      </w:r>
    </w:p>
    <w:p w14:paraId="48EE0C78" w14:textId="77777777" w:rsidR="009722D5" w:rsidRPr="00E804C9" w:rsidRDefault="009722D5" w:rsidP="009722D5">
      <w:pPr>
        <w:pStyle w:val="PL"/>
        <w:shd w:val="clear" w:color="auto" w:fill="E6E6E6"/>
      </w:pPr>
    </w:p>
    <w:p w14:paraId="6F613A0C" w14:textId="77777777" w:rsidR="009722D5" w:rsidRPr="00E804C9" w:rsidRDefault="009722D5" w:rsidP="009722D5">
      <w:pPr>
        <w:pStyle w:val="PL"/>
        <w:shd w:val="clear" w:color="auto" w:fill="E6E6E6"/>
      </w:pPr>
      <w:r w:rsidRPr="00E804C9">
        <w:lastRenderedPageBreak/>
        <w:t>BandCombinationParametersExt-r10 ::= SEQUENCE {</w:t>
      </w:r>
    </w:p>
    <w:p w14:paraId="7FFCD21F" w14:textId="77777777" w:rsidR="009722D5" w:rsidRPr="00E804C9" w:rsidRDefault="009722D5" w:rsidP="009722D5">
      <w:pPr>
        <w:pStyle w:val="PL"/>
        <w:shd w:val="clear" w:color="auto" w:fill="E6E6E6"/>
      </w:pPr>
      <w:r w:rsidRPr="00E804C9">
        <w:tab/>
        <w:t>supportedBandwidthCombinationSet-r10</w:t>
      </w:r>
      <w:r w:rsidRPr="00E804C9">
        <w:tab/>
        <w:t>SupportedBandwidthCombinationSet-r10</w:t>
      </w:r>
      <w:r w:rsidRPr="00E804C9">
        <w:tab/>
        <w:t>OPTIONAL</w:t>
      </w:r>
    </w:p>
    <w:p w14:paraId="2115E188" w14:textId="77777777" w:rsidR="009722D5" w:rsidRPr="00E804C9" w:rsidRDefault="009722D5" w:rsidP="009722D5">
      <w:pPr>
        <w:pStyle w:val="PL"/>
        <w:shd w:val="clear" w:color="auto" w:fill="E6E6E6"/>
      </w:pPr>
      <w:r w:rsidRPr="00E804C9">
        <w:t>}</w:t>
      </w:r>
    </w:p>
    <w:p w14:paraId="5F79D208" w14:textId="77777777" w:rsidR="009722D5" w:rsidRPr="00E804C9" w:rsidRDefault="009722D5" w:rsidP="009722D5">
      <w:pPr>
        <w:pStyle w:val="PL"/>
        <w:shd w:val="clear" w:color="auto" w:fill="E6E6E6"/>
      </w:pPr>
    </w:p>
    <w:p w14:paraId="5F7B5C83" w14:textId="77777777" w:rsidR="009722D5" w:rsidRPr="00E804C9" w:rsidRDefault="009722D5" w:rsidP="009722D5">
      <w:pPr>
        <w:pStyle w:val="PL"/>
        <w:shd w:val="clear" w:color="auto" w:fill="E6E6E6"/>
      </w:pPr>
      <w:r w:rsidRPr="00E804C9">
        <w:t>BandCombinationParameters-v1090 ::= SEQUENCE (SIZE (1..maxSimultaneousBands-r10)) OF BandParameters-v1090</w:t>
      </w:r>
    </w:p>
    <w:p w14:paraId="1A99051A" w14:textId="77777777" w:rsidR="009722D5" w:rsidRPr="00E804C9" w:rsidRDefault="009722D5" w:rsidP="009722D5">
      <w:pPr>
        <w:pStyle w:val="PL"/>
        <w:shd w:val="clear" w:color="auto" w:fill="E6E6E6"/>
      </w:pPr>
    </w:p>
    <w:p w14:paraId="7B65856B" w14:textId="77777777" w:rsidR="009722D5" w:rsidRPr="00E804C9" w:rsidRDefault="009722D5" w:rsidP="009722D5">
      <w:pPr>
        <w:pStyle w:val="PL"/>
        <w:shd w:val="clear" w:color="auto" w:fill="E6E6E6"/>
      </w:pPr>
      <w:r w:rsidRPr="00E804C9">
        <w:t>BandCombinationParameters-v10i0::= SEQUENCE {</w:t>
      </w:r>
    </w:p>
    <w:p w14:paraId="00BC44F3" w14:textId="77777777" w:rsidR="009722D5" w:rsidRPr="00E804C9" w:rsidRDefault="002E59F3" w:rsidP="009722D5">
      <w:pPr>
        <w:pStyle w:val="PL"/>
        <w:shd w:val="clear" w:color="auto" w:fill="E6E6E6"/>
      </w:pPr>
      <w:r w:rsidRPr="00E804C9">
        <w:tab/>
      </w:r>
      <w:r w:rsidR="009722D5" w:rsidRPr="00E804C9">
        <w:t>bandParameterList-v10i0</w:t>
      </w:r>
      <w:r w:rsidR="009722D5" w:rsidRPr="00E804C9">
        <w:tab/>
      </w:r>
      <w:r w:rsidR="009722D5" w:rsidRPr="00E804C9">
        <w:tab/>
      </w:r>
      <w:r w:rsidR="009722D5" w:rsidRPr="00E804C9">
        <w:tab/>
        <w:t>SEQUENCE (SIZE (1..maxSimultaneousBands-r10)) OF</w:t>
      </w:r>
    </w:p>
    <w:p w14:paraId="51ADC11E" w14:textId="77777777" w:rsidR="009722D5" w:rsidRPr="00E804C9" w:rsidRDefault="009722D5" w:rsidP="009722D5">
      <w:pPr>
        <w:pStyle w:val="PL"/>
        <w:shd w:val="clear" w:color="auto" w:fill="E6E6E6"/>
      </w:pPr>
      <w:r w:rsidRPr="00E804C9">
        <w:tab/>
      </w:r>
      <w:r w:rsidRPr="00E804C9">
        <w:tab/>
      </w:r>
      <w:r w:rsidRPr="00E804C9">
        <w:tab/>
        <w:t>BandParameters-v10i0</w:t>
      </w:r>
      <w:r w:rsidRPr="00E804C9">
        <w:tab/>
        <w:t>OPTIONAL</w:t>
      </w:r>
    </w:p>
    <w:p w14:paraId="11D68780" w14:textId="77777777" w:rsidR="009722D5" w:rsidRPr="00E804C9" w:rsidRDefault="009722D5" w:rsidP="009722D5">
      <w:pPr>
        <w:pStyle w:val="PL"/>
        <w:shd w:val="clear" w:color="auto" w:fill="E6E6E6"/>
      </w:pPr>
      <w:r w:rsidRPr="00E804C9">
        <w:t>}</w:t>
      </w:r>
    </w:p>
    <w:p w14:paraId="6E18F225" w14:textId="77777777" w:rsidR="009722D5" w:rsidRPr="00E804C9" w:rsidRDefault="009722D5" w:rsidP="009722D5">
      <w:pPr>
        <w:pStyle w:val="PL"/>
        <w:shd w:val="clear" w:color="auto" w:fill="E6E6E6"/>
      </w:pPr>
    </w:p>
    <w:p w14:paraId="4E0E5B91" w14:textId="77777777" w:rsidR="009722D5" w:rsidRPr="00E804C9" w:rsidRDefault="009722D5" w:rsidP="009722D5">
      <w:pPr>
        <w:pStyle w:val="PL"/>
        <w:shd w:val="clear" w:color="auto" w:fill="E6E6E6"/>
      </w:pPr>
      <w:r w:rsidRPr="00E804C9">
        <w:t>BandCombinationParameters-v1130 ::=</w:t>
      </w:r>
      <w:r w:rsidRPr="00E804C9">
        <w:tab/>
        <w:t>SEQUENCE {</w:t>
      </w:r>
    </w:p>
    <w:p w14:paraId="17DBB9B2" w14:textId="77777777" w:rsidR="009722D5" w:rsidRPr="00E804C9" w:rsidRDefault="009722D5" w:rsidP="009722D5">
      <w:pPr>
        <w:pStyle w:val="PL"/>
        <w:shd w:val="clear" w:color="auto" w:fill="E6E6E6"/>
      </w:pPr>
      <w:r w:rsidRPr="00E804C9">
        <w:tab/>
        <w:t>multipleTimingAdvance-r11</w:t>
      </w:r>
      <w:r w:rsidRPr="00E804C9">
        <w:tab/>
      </w:r>
      <w:r w:rsidRPr="00E804C9">
        <w:tab/>
        <w:t>ENUMERATED {supported}</w:t>
      </w:r>
      <w:r w:rsidRPr="00E804C9">
        <w:tab/>
      </w:r>
      <w:r w:rsidRPr="00E804C9">
        <w:tab/>
      </w:r>
      <w:r w:rsidRPr="00E804C9">
        <w:tab/>
      </w:r>
      <w:r w:rsidRPr="00E804C9">
        <w:tab/>
      </w:r>
      <w:r w:rsidRPr="00E804C9">
        <w:tab/>
        <w:t>OPTIONAL,</w:t>
      </w:r>
    </w:p>
    <w:p w14:paraId="636FAA58" w14:textId="77777777" w:rsidR="009722D5" w:rsidRPr="00E804C9" w:rsidRDefault="009722D5" w:rsidP="009722D5">
      <w:pPr>
        <w:pStyle w:val="PL"/>
        <w:shd w:val="clear" w:color="auto" w:fill="E6E6E6"/>
      </w:pPr>
      <w:r w:rsidRPr="00E804C9">
        <w:tab/>
        <w:t>simultaneousRx-Tx-r11</w:t>
      </w:r>
      <w:r w:rsidRPr="00E804C9">
        <w:tab/>
      </w:r>
      <w:r w:rsidRPr="00E804C9">
        <w:tab/>
      </w:r>
      <w:r w:rsidRPr="00E804C9">
        <w:tab/>
        <w:t>ENUMERATED {supported}</w:t>
      </w:r>
      <w:r w:rsidRPr="00E804C9">
        <w:tab/>
      </w:r>
      <w:r w:rsidRPr="00E804C9">
        <w:tab/>
      </w:r>
      <w:r w:rsidRPr="00E804C9">
        <w:tab/>
      </w:r>
      <w:r w:rsidRPr="00E804C9">
        <w:tab/>
      </w:r>
      <w:r w:rsidRPr="00E804C9">
        <w:tab/>
        <w:t>OPTIONAL,</w:t>
      </w:r>
    </w:p>
    <w:p w14:paraId="4DE6D326" w14:textId="77777777" w:rsidR="009722D5" w:rsidRPr="00E804C9" w:rsidRDefault="009722D5" w:rsidP="009722D5">
      <w:pPr>
        <w:pStyle w:val="PL"/>
        <w:shd w:val="clear" w:color="auto" w:fill="E6E6E6"/>
      </w:pPr>
      <w:r w:rsidRPr="00E804C9">
        <w:tab/>
        <w:t>bandParameterList-r11</w:t>
      </w:r>
      <w:r w:rsidRPr="00E804C9">
        <w:tab/>
      </w:r>
      <w:r w:rsidRPr="00E804C9">
        <w:tab/>
      </w:r>
      <w:r w:rsidRPr="00E804C9">
        <w:tab/>
        <w:t>SEQUENCE (SIZE (1..maxSimultaneousBands-r10)) OF BandParameters-v1130</w:t>
      </w:r>
      <w:r w:rsidRPr="00E804C9">
        <w:tab/>
        <w:t>OPTIONAL,</w:t>
      </w:r>
    </w:p>
    <w:p w14:paraId="2B3F4933" w14:textId="77777777" w:rsidR="009722D5" w:rsidRPr="00E804C9" w:rsidRDefault="009722D5" w:rsidP="009722D5">
      <w:pPr>
        <w:pStyle w:val="PL"/>
        <w:shd w:val="clear" w:color="auto" w:fill="E6E6E6"/>
      </w:pPr>
      <w:r w:rsidRPr="00E804C9">
        <w:tab/>
        <w:t>...</w:t>
      </w:r>
    </w:p>
    <w:p w14:paraId="35E7EEB0" w14:textId="77777777" w:rsidR="009722D5" w:rsidRPr="00E804C9" w:rsidRDefault="009722D5" w:rsidP="009722D5">
      <w:pPr>
        <w:pStyle w:val="PL"/>
        <w:shd w:val="clear" w:color="auto" w:fill="E6E6E6"/>
      </w:pPr>
      <w:r w:rsidRPr="00E804C9">
        <w:t>}</w:t>
      </w:r>
    </w:p>
    <w:p w14:paraId="1DBCA284" w14:textId="77777777" w:rsidR="009722D5" w:rsidRPr="00E804C9" w:rsidRDefault="009722D5" w:rsidP="009722D5">
      <w:pPr>
        <w:pStyle w:val="PL"/>
        <w:shd w:val="clear" w:color="auto" w:fill="E6E6E6"/>
      </w:pPr>
    </w:p>
    <w:p w14:paraId="68B36DDA" w14:textId="77777777" w:rsidR="009722D5" w:rsidRPr="00E804C9" w:rsidRDefault="009722D5" w:rsidP="009722D5">
      <w:pPr>
        <w:pStyle w:val="PL"/>
        <w:shd w:val="clear" w:color="auto" w:fill="E6E6E6"/>
      </w:pPr>
      <w:r w:rsidRPr="00E804C9">
        <w:t>BandCombinationParameters-r11 ::=</w:t>
      </w:r>
      <w:r w:rsidRPr="00E804C9">
        <w:tab/>
        <w:t>SEQUENCE {</w:t>
      </w:r>
    </w:p>
    <w:p w14:paraId="468A4479" w14:textId="77777777" w:rsidR="009722D5" w:rsidRPr="00E804C9" w:rsidRDefault="009722D5" w:rsidP="009722D5">
      <w:pPr>
        <w:pStyle w:val="PL"/>
        <w:shd w:val="clear" w:color="auto" w:fill="E6E6E6"/>
      </w:pPr>
      <w:r w:rsidRPr="00E804C9">
        <w:tab/>
        <w:t>bandParameterList-r11</w:t>
      </w:r>
      <w:r w:rsidRPr="00E804C9">
        <w:tab/>
      </w:r>
      <w:r w:rsidRPr="00E804C9">
        <w:tab/>
      </w:r>
      <w:r w:rsidRPr="00E804C9">
        <w:tab/>
        <w:t>SEQUENCE (SIZE (1..maxSimultaneousBands-r10)) OF</w:t>
      </w:r>
    </w:p>
    <w:p w14:paraId="4171AE99" w14:textId="77777777" w:rsidR="009722D5" w:rsidRPr="00E804C9" w:rsidRDefault="009722D5" w:rsidP="009722D5">
      <w:pPr>
        <w:pStyle w:val="PL"/>
        <w:shd w:val="clear" w:color="auto" w:fill="E6E6E6"/>
      </w:pPr>
      <w:r w:rsidRPr="00E804C9">
        <w:tab/>
      </w:r>
      <w:r w:rsidRPr="00E804C9">
        <w:tab/>
      </w:r>
      <w:r w:rsidRPr="00E804C9">
        <w:tab/>
        <w:t>BandParameters-r11,</w:t>
      </w:r>
    </w:p>
    <w:p w14:paraId="4143F8DA" w14:textId="77777777" w:rsidR="009722D5" w:rsidRPr="00E804C9" w:rsidRDefault="009722D5" w:rsidP="009722D5">
      <w:pPr>
        <w:pStyle w:val="PL"/>
        <w:shd w:val="clear" w:color="auto" w:fill="E6E6E6"/>
      </w:pPr>
      <w:r w:rsidRPr="00E804C9">
        <w:tab/>
        <w:t>supportedBandwidthCombinationSet-r11</w:t>
      </w:r>
      <w:r w:rsidRPr="00E804C9">
        <w:tab/>
        <w:t>SupportedBandwidthCombinationSet-r10</w:t>
      </w:r>
      <w:r w:rsidRPr="00E804C9">
        <w:tab/>
        <w:t>OPTIONAL,</w:t>
      </w:r>
    </w:p>
    <w:p w14:paraId="67AE91CB" w14:textId="77777777" w:rsidR="009722D5" w:rsidRPr="00E804C9" w:rsidRDefault="009722D5" w:rsidP="009722D5">
      <w:pPr>
        <w:pStyle w:val="PL"/>
        <w:shd w:val="clear" w:color="auto" w:fill="E6E6E6"/>
      </w:pPr>
      <w:r w:rsidRPr="00E804C9">
        <w:tab/>
        <w:t>multipleTimingAdvance-r11</w:t>
      </w:r>
      <w:r w:rsidRPr="00E804C9">
        <w:tab/>
      </w:r>
      <w:r w:rsidRPr="00E804C9">
        <w:tab/>
        <w:t>ENUMERATED {supported}</w:t>
      </w:r>
      <w:r w:rsidRPr="00E804C9">
        <w:tab/>
      </w:r>
      <w:r w:rsidRPr="00E804C9">
        <w:tab/>
      </w:r>
      <w:r w:rsidRPr="00E804C9">
        <w:tab/>
      </w:r>
      <w:r w:rsidRPr="00E804C9">
        <w:tab/>
      </w:r>
      <w:r w:rsidRPr="00E804C9">
        <w:tab/>
        <w:t>OPTIONAL,</w:t>
      </w:r>
    </w:p>
    <w:p w14:paraId="2F1C0757" w14:textId="77777777" w:rsidR="009722D5" w:rsidRPr="00E804C9" w:rsidRDefault="009722D5" w:rsidP="009722D5">
      <w:pPr>
        <w:pStyle w:val="PL"/>
        <w:shd w:val="clear" w:color="auto" w:fill="E6E6E6"/>
      </w:pPr>
      <w:r w:rsidRPr="00E804C9">
        <w:tab/>
        <w:t>simultaneousRx-Tx-r11</w:t>
      </w:r>
      <w:r w:rsidRPr="00E804C9">
        <w:tab/>
      </w:r>
      <w:r w:rsidRPr="00E804C9">
        <w:tab/>
      </w:r>
      <w:r w:rsidRPr="00E804C9">
        <w:tab/>
        <w:t>ENUMERATED {supported}</w:t>
      </w:r>
      <w:r w:rsidRPr="00E804C9">
        <w:tab/>
      </w:r>
      <w:r w:rsidRPr="00E804C9">
        <w:tab/>
      </w:r>
      <w:r w:rsidRPr="00E804C9">
        <w:tab/>
      </w:r>
      <w:r w:rsidRPr="00E804C9">
        <w:tab/>
      </w:r>
      <w:r w:rsidRPr="00E804C9">
        <w:tab/>
        <w:t>OPTIONAL,</w:t>
      </w:r>
    </w:p>
    <w:p w14:paraId="61527257" w14:textId="77777777" w:rsidR="009722D5" w:rsidRPr="00E804C9" w:rsidRDefault="009722D5" w:rsidP="009722D5">
      <w:pPr>
        <w:pStyle w:val="PL"/>
        <w:shd w:val="clear" w:color="auto" w:fill="E6E6E6"/>
      </w:pPr>
      <w:r w:rsidRPr="00E804C9">
        <w:tab/>
        <w:t>bandInfoEUTRA-r11</w:t>
      </w:r>
      <w:r w:rsidRPr="00E804C9">
        <w:tab/>
      </w:r>
      <w:r w:rsidRPr="00E804C9">
        <w:tab/>
      </w:r>
      <w:r w:rsidRPr="00E804C9">
        <w:tab/>
      </w:r>
      <w:r w:rsidRPr="00E804C9">
        <w:tab/>
        <w:t>BandInfoEUTRA,</w:t>
      </w:r>
    </w:p>
    <w:p w14:paraId="32F9565D" w14:textId="77777777" w:rsidR="009722D5" w:rsidRPr="00E804C9" w:rsidRDefault="009722D5" w:rsidP="009722D5">
      <w:pPr>
        <w:pStyle w:val="PL"/>
        <w:shd w:val="clear" w:color="auto" w:fill="E6E6E6"/>
      </w:pPr>
      <w:r w:rsidRPr="00E804C9">
        <w:tab/>
        <w:t>...</w:t>
      </w:r>
    </w:p>
    <w:p w14:paraId="2272F0B3" w14:textId="77777777" w:rsidR="009722D5" w:rsidRPr="00E804C9" w:rsidRDefault="009722D5" w:rsidP="009722D5">
      <w:pPr>
        <w:pStyle w:val="PL"/>
        <w:shd w:val="clear" w:color="auto" w:fill="E6E6E6"/>
      </w:pPr>
      <w:r w:rsidRPr="00E804C9">
        <w:t>}</w:t>
      </w:r>
    </w:p>
    <w:p w14:paraId="2E88BE5F" w14:textId="77777777" w:rsidR="009722D5" w:rsidRPr="00E804C9" w:rsidRDefault="009722D5" w:rsidP="009722D5">
      <w:pPr>
        <w:pStyle w:val="PL"/>
        <w:shd w:val="clear" w:color="auto" w:fill="E6E6E6"/>
      </w:pPr>
    </w:p>
    <w:p w14:paraId="4EFC16F5" w14:textId="77777777" w:rsidR="009722D5" w:rsidRPr="00E804C9" w:rsidRDefault="009722D5" w:rsidP="009722D5">
      <w:pPr>
        <w:pStyle w:val="PL"/>
        <w:shd w:val="clear" w:color="auto" w:fill="E6E6E6"/>
      </w:pPr>
      <w:r w:rsidRPr="00E804C9">
        <w:t>BandCombinationParameters-v1250::= SEQUENCE {</w:t>
      </w:r>
    </w:p>
    <w:p w14:paraId="380983AE" w14:textId="77777777" w:rsidR="009722D5" w:rsidRPr="00E804C9" w:rsidRDefault="009722D5" w:rsidP="009722D5">
      <w:pPr>
        <w:pStyle w:val="PL"/>
        <w:shd w:val="clear" w:color="auto" w:fill="E6E6E6"/>
        <w:rPr>
          <w:rFonts w:eastAsia="SimSun"/>
        </w:rPr>
      </w:pPr>
      <w:r w:rsidRPr="00E804C9">
        <w:rPr>
          <w:rFonts w:eastAsia="SimSun"/>
        </w:rPr>
        <w:tab/>
        <w:t>dc-Support-r12</w:t>
      </w:r>
      <w:r w:rsidRPr="00E804C9">
        <w:rPr>
          <w:rFonts w:eastAsia="SimSun"/>
        </w:rPr>
        <w:tab/>
      </w:r>
      <w:r w:rsidRPr="00E804C9">
        <w:rPr>
          <w:rFonts w:eastAsia="SimSun"/>
        </w:rPr>
        <w:tab/>
      </w:r>
      <w:r w:rsidRPr="00E804C9">
        <w:rPr>
          <w:rFonts w:eastAsia="SimSun"/>
        </w:rPr>
        <w:tab/>
      </w:r>
      <w:r w:rsidRPr="00E804C9">
        <w:rPr>
          <w:rFonts w:eastAsia="SimSun"/>
        </w:rPr>
        <w:tab/>
      </w:r>
      <w:r w:rsidRPr="00E804C9">
        <w:rPr>
          <w:rFonts w:eastAsia="SimSun"/>
        </w:rPr>
        <w:tab/>
        <w:t>SEQUENCE {</w:t>
      </w:r>
    </w:p>
    <w:p w14:paraId="600D7969" w14:textId="77777777" w:rsidR="009722D5" w:rsidRPr="00E804C9" w:rsidRDefault="009722D5" w:rsidP="009722D5">
      <w:pPr>
        <w:pStyle w:val="PL"/>
        <w:shd w:val="clear" w:color="auto" w:fill="E6E6E6"/>
        <w:rPr>
          <w:rFonts w:eastAsia="SimSun"/>
        </w:rPr>
      </w:pPr>
      <w:r w:rsidRPr="00E804C9">
        <w:rPr>
          <w:rFonts w:eastAsia="SimSun"/>
        </w:rPr>
        <w:tab/>
      </w:r>
      <w:r w:rsidRPr="00E804C9">
        <w:rPr>
          <w:rFonts w:eastAsia="SimSun"/>
        </w:rPr>
        <w:tab/>
        <w:t>asynchronous-r12</w:t>
      </w:r>
      <w:r w:rsidRPr="00E804C9">
        <w:rPr>
          <w:rFonts w:eastAsia="SimSun"/>
        </w:rPr>
        <w:tab/>
      </w:r>
      <w:r w:rsidRPr="00E804C9">
        <w:rPr>
          <w:rFonts w:eastAsia="SimSun"/>
        </w:rPr>
        <w:tab/>
      </w:r>
      <w:r w:rsidRPr="00E804C9">
        <w:rPr>
          <w:rFonts w:eastAsia="SimSun"/>
        </w:rPr>
        <w:tab/>
      </w:r>
      <w:r w:rsidRPr="00E804C9">
        <w:rPr>
          <w:rFonts w:eastAsia="SimSun"/>
        </w:rPr>
        <w:tab/>
        <w:t>ENUMERATED {supported}</w:t>
      </w:r>
      <w:r w:rsidRPr="00E804C9">
        <w:rPr>
          <w:rFonts w:eastAsia="SimSun"/>
        </w:rPr>
        <w:tab/>
      </w:r>
      <w:r w:rsidRPr="00E804C9">
        <w:rPr>
          <w:rFonts w:eastAsia="SimSun"/>
        </w:rPr>
        <w:tab/>
      </w:r>
      <w:r w:rsidRPr="00E804C9">
        <w:rPr>
          <w:rFonts w:eastAsia="SimSun"/>
        </w:rPr>
        <w:tab/>
        <w:t>OPTIONAL,</w:t>
      </w:r>
    </w:p>
    <w:p w14:paraId="7FF78AC1" w14:textId="77777777" w:rsidR="009722D5" w:rsidRPr="00E804C9" w:rsidRDefault="009722D5" w:rsidP="009722D5">
      <w:pPr>
        <w:pStyle w:val="PL"/>
        <w:shd w:val="clear" w:color="auto" w:fill="E6E6E6"/>
        <w:rPr>
          <w:rFonts w:eastAsia="SimSun"/>
        </w:rPr>
      </w:pPr>
      <w:r w:rsidRPr="00E804C9">
        <w:rPr>
          <w:rFonts w:eastAsia="SimSun"/>
        </w:rPr>
        <w:tab/>
      </w:r>
      <w:r w:rsidRPr="00E804C9">
        <w:rPr>
          <w:rFonts w:eastAsia="SimSun"/>
        </w:rPr>
        <w:tab/>
        <w:t>supportedCellGrouping-r12</w:t>
      </w:r>
      <w:r w:rsidRPr="00E804C9">
        <w:rPr>
          <w:rFonts w:eastAsia="SimSun"/>
        </w:rPr>
        <w:tab/>
      </w:r>
      <w:r w:rsidRPr="00E804C9">
        <w:rPr>
          <w:rFonts w:eastAsia="SimSun"/>
        </w:rPr>
        <w:tab/>
        <w:t>CHOICE {</w:t>
      </w:r>
    </w:p>
    <w:p w14:paraId="5693179B" w14:textId="77777777" w:rsidR="009722D5" w:rsidRPr="00E804C9" w:rsidRDefault="009722D5" w:rsidP="009722D5">
      <w:pPr>
        <w:pStyle w:val="PL"/>
        <w:shd w:val="clear" w:color="auto" w:fill="E6E6E6"/>
        <w:rPr>
          <w:rFonts w:eastAsia="SimSun"/>
        </w:rPr>
      </w:pPr>
      <w:r w:rsidRPr="00E804C9">
        <w:rPr>
          <w:rFonts w:eastAsia="SimSun"/>
        </w:rPr>
        <w:tab/>
      </w:r>
      <w:r w:rsidRPr="00E804C9">
        <w:rPr>
          <w:rFonts w:eastAsia="SimSun"/>
        </w:rPr>
        <w:tab/>
      </w:r>
      <w:r w:rsidRPr="00E804C9">
        <w:rPr>
          <w:rFonts w:eastAsia="SimSun"/>
        </w:rPr>
        <w:tab/>
      </w:r>
      <w:r w:rsidRPr="00E804C9">
        <w:rPr>
          <w:rFonts w:eastAsia="SimSun"/>
        </w:rPr>
        <w:tab/>
        <w:t>threeEntries-r12</w:t>
      </w:r>
      <w:r w:rsidRPr="00E804C9">
        <w:rPr>
          <w:rFonts w:eastAsia="SimSun"/>
        </w:rPr>
        <w:tab/>
      </w:r>
      <w:r w:rsidRPr="00E804C9">
        <w:rPr>
          <w:rFonts w:eastAsia="SimSun"/>
        </w:rPr>
        <w:tab/>
      </w:r>
      <w:r w:rsidRPr="00E804C9">
        <w:rPr>
          <w:rFonts w:eastAsia="SimSun"/>
        </w:rPr>
        <w:tab/>
      </w:r>
      <w:r w:rsidRPr="00E804C9">
        <w:rPr>
          <w:rFonts w:eastAsia="SimSun"/>
        </w:rPr>
        <w:tab/>
        <w:t>BIT STRING (SIZE(3)),</w:t>
      </w:r>
    </w:p>
    <w:p w14:paraId="63FD7B22" w14:textId="77777777" w:rsidR="009722D5" w:rsidRPr="00E804C9" w:rsidRDefault="009722D5" w:rsidP="009722D5">
      <w:pPr>
        <w:pStyle w:val="PL"/>
        <w:shd w:val="clear" w:color="auto" w:fill="E6E6E6"/>
        <w:rPr>
          <w:rFonts w:eastAsia="SimSun"/>
        </w:rPr>
      </w:pPr>
      <w:r w:rsidRPr="00E804C9">
        <w:rPr>
          <w:rFonts w:eastAsia="SimSun"/>
        </w:rPr>
        <w:tab/>
      </w:r>
      <w:r w:rsidRPr="00E804C9">
        <w:rPr>
          <w:rFonts w:eastAsia="SimSun"/>
        </w:rPr>
        <w:tab/>
      </w:r>
      <w:r w:rsidRPr="00E804C9">
        <w:rPr>
          <w:rFonts w:eastAsia="SimSun"/>
        </w:rPr>
        <w:tab/>
      </w:r>
      <w:r w:rsidRPr="00E804C9">
        <w:rPr>
          <w:rFonts w:eastAsia="SimSun"/>
        </w:rPr>
        <w:tab/>
        <w:t>fourEntries-r12</w:t>
      </w:r>
      <w:r w:rsidRPr="00E804C9">
        <w:rPr>
          <w:rFonts w:eastAsia="SimSun"/>
        </w:rPr>
        <w:tab/>
      </w:r>
      <w:r w:rsidRPr="00E804C9">
        <w:rPr>
          <w:rFonts w:eastAsia="SimSun"/>
        </w:rPr>
        <w:tab/>
      </w:r>
      <w:r w:rsidRPr="00E804C9">
        <w:rPr>
          <w:rFonts w:eastAsia="SimSun"/>
        </w:rPr>
        <w:tab/>
      </w:r>
      <w:r w:rsidRPr="00E804C9">
        <w:rPr>
          <w:rFonts w:eastAsia="SimSun"/>
        </w:rPr>
        <w:tab/>
      </w:r>
      <w:r w:rsidRPr="00E804C9">
        <w:rPr>
          <w:rFonts w:eastAsia="SimSun"/>
        </w:rPr>
        <w:tab/>
        <w:t>BIT STRING (SIZE(7)),</w:t>
      </w:r>
    </w:p>
    <w:p w14:paraId="0E69C1CA" w14:textId="77777777" w:rsidR="009722D5" w:rsidRPr="00E804C9" w:rsidRDefault="009722D5" w:rsidP="009722D5">
      <w:pPr>
        <w:pStyle w:val="PL"/>
        <w:shd w:val="clear" w:color="auto" w:fill="E6E6E6"/>
        <w:rPr>
          <w:rFonts w:eastAsia="SimSun"/>
        </w:rPr>
      </w:pPr>
      <w:r w:rsidRPr="00E804C9">
        <w:rPr>
          <w:rFonts w:eastAsia="SimSun"/>
        </w:rPr>
        <w:tab/>
      </w:r>
      <w:r w:rsidRPr="00E804C9">
        <w:rPr>
          <w:rFonts w:eastAsia="SimSun"/>
        </w:rPr>
        <w:tab/>
      </w:r>
      <w:r w:rsidRPr="00E804C9">
        <w:rPr>
          <w:rFonts w:eastAsia="SimSun"/>
        </w:rPr>
        <w:tab/>
      </w:r>
      <w:r w:rsidRPr="00E804C9">
        <w:rPr>
          <w:rFonts w:eastAsia="SimSun"/>
        </w:rPr>
        <w:tab/>
        <w:t>fiveEntries-r12</w:t>
      </w:r>
      <w:r w:rsidRPr="00E804C9">
        <w:rPr>
          <w:rFonts w:eastAsia="SimSun"/>
        </w:rPr>
        <w:tab/>
      </w:r>
      <w:r w:rsidRPr="00E804C9">
        <w:rPr>
          <w:rFonts w:eastAsia="SimSun"/>
        </w:rPr>
        <w:tab/>
      </w:r>
      <w:r w:rsidRPr="00E804C9">
        <w:rPr>
          <w:rFonts w:eastAsia="SimSun"/>
        </w:rPr>
        <w:tab/>
      </w:r>
      <w:r w:rsidRPr="00E804C9">
        <w:rPr>
          <w:rFonts w:eastAsia="SimSun"/>
        </w:rPr>
        <w:tab/>
      </w:r>
      <w:r w:rsidRPr="00E804C9">
        <w:rPr>
          <w:rFonts w:eastAsia="SimSun"/>
        </w:rPr>
        <w:tab/>
        <w:t>BIT STRING (SIZE(15))</w:t>
      </w:r>
    </w:p>
    <w:p w14:paraId="0A3C0E38" w14:textId="77777777" w:rsidR="009722D5" w:rsidRPr="00E804C9" w:rsidRDefault="009722D5" w:rsidP="009722D5">
      <w:pPr>
        <w:pStyle w:val="PL"/>
        <w:shd w:val="clear" w:color="auto" w:fill="E6E6E6"/>
        <w:rPr>
          <w:rFonts w:eastAsia="SimSun"/>
        </w:rPr>
      </w:pPr>
      <w:r w:rsidRPr="00E804C9">
        <w:rPr>
          <w:rFonts w:eastAsia="SimSun"/>
        </w:rPr>
        <w:tab/>
      </w:r>
      <w:r w:rsidRPr="00E804C9">
        <w:rPr>
          <w:rFonts w:eastAsia="SimSun"/>
        </w:rPr>
        <w:tab/>
        <w:t>}</w:t>
      </w:r>
      <w:r w:rsidRPr="00E804C9">
        <w:rPr>
          <w:rFonts w:eastAsia="SimSun"/>
        </w:rPr>
        <w:tab/>
      </w:r>
      <w:r w:rsidRPr="00E804C9">
        <w:rPr>
          <w:rFonts w:eastAsia="SimSun"/>
        </w:rPr>
        <w:tab/>
      </w:r>
      <w:r w:rsidRPr="00E804C9">
        <w:rPr>
          <w:rFonts w:eastAsia="SimSun"/>
        </w:rPr>
        <w:tab/>
      </w:r>
      <w:r w:rsidRPr="00E804C9">
        <w:rPr>
          <w:rFonts w:eastAsia="SimSun"/>
        </w:rPr>
        <w:tab/>
      </w:r>
      <w:r w:rsidRPr="00E804C9">
        <w:rPr>
          <w:rFonts w:eastAsia="SimSun"/>
        </w:rPr>
        <w:tab/>
      </w:r>
      <w:r w:rsidRPr="00E804C9">
        <w:rPr>
          <w:rFonts w:eastAsia="SimSun"/>
        </w:rPr>
        <w:tab/>
      </w:r>
      <w:r w:rsidRPr="00E804C9">
        <w:rPr>
          <w:rFonts w:eastAsia="SimSun"/>
        </w:rPr>
        <w:tab/>
      </w:r>
      <w:r w:rsidRPr="00E804C9">
        <w:rPr>
          <w:rFonts w:eastAsia="SimSun"/>
        </w:rPr>
        <w:tab/>
      </w:r>
      <w:r w:rsidRPr="00E804C9">
        <w:rPr>
          <w:rFonts w:eastAsia="SimSun"/>
        </w:rPr>
        <w:tab/>
      </w:r>
      <w:r w:rsidRPr="00E804C9">
        <w:rPr>
          <w:rFonts w:eastAsia="SimSun"/>
        </w:rPr>
        <w:tab/>
      </w:r>
      <w:r w:rsidRPr="00E804C9">
        <w:rPr>
          <w:rFonts w:eastAsia="SimSun"/>
        </w:rPr>
        <w:tab/>
      </w:r>
      <w:r w:rsidRPr="00E804C9">
        <w:rPr>
          <w:rFonts w:eastAsia="SimSun"/>
        </w:rPr>
        <w:tab/>
      </w:r>
      <w:r w:rsidRPr="00E804C9">
        <w:rPr>
          <w:rFonts w:eastAsia="SimSun"/>
        </w:rPr>
        <w:tab/>
      </w:r>
      <w:r w:rsidRPr="00E804C9">
        <w:rPr>
          <w:rFonts w:eastAsia="SimSun"/>
        </w:rPr>
        <w:tab/>
      </w:r>
      <w:r w:rsidRPr="00E804C9">
        <w:rPr>
          <w:rFonts w:eastAsia="SimSun"/>
        </w:rPr>
        <w:tab/>
      </w:r>
      <w:r w:rsidRPr="00E804C9">
        <w:rPr>
          <w:rFonts w:eastAsia="SimSun"/>
        </w:rPr>
        <w:tab/>
        <w:t>OPTIONAL</w:t>
      </w:r>
    </w:p>
    <w:p w14:paraId="3CFA37C9" w14:textId="77777777" w:rsidR="009722D5" w:rsidRPr="00E804C9" w:rsidRDefault="009722D5" w:rsidP="009722D5">
      <w:pPr>
        <w:pStyle w:val="PL"/>
        <w:shd w:val="clear" w:color="auto" w:fill="E6E6E6"/>
        <w:rPr>
          <w:rFonts w:eastAsia="SimSun"/>
        </w:rPr>
      </w:pPr>
      <w:r w:rsidRPr="00E804C9">
        <w:rPr>
          <w:rFonts w:eastAsia="SimSun"/>
        </w:rPr>
        <w:tab/>
        <w:t>}</w:t>
      </w:r>
      <w:r w:rsidRPr="00E804C9">
        <w:rPr>
          <w:rFonts w:eastAsia="SimSun"/>
        </w:rPr>
        <w:tab/>
      </w:r>
      <w:r w:rsidRPr="00E804C9">
        <w:rPr>
          <w:rFonts w:eastAsia="SimSun"/>
        </w:rPr>
        <w:tab/>
      </w:r>
      <w:r w:rsidRPr="00E804C9">
        <w:rPr>
          <w:rFonts w:eastAsia="SimSun"/>
        </w:rPr>
        <w:tab/>
      </w:r>
      <w:r w:rsidRPr="00E804C9">
        <w:rPr>
          <w:rFonts w:eastAsia="SimSun"/>
        </w:rPr>
        <w:tab/>
      </w:r>
      <w:r w:rsidRPr="00E804C9">
        <w:rPr>
          <w:rFonts w:eastAsia="SimSun"/>
        </w:rPr>
        <w:tab/>
      </w:r>
      <w:r w:rsidRPr="00E804C9">
        <w:rPr>
          <w:rFonts w:eastAsia="SimSun"/>
        </w:rPr>
        <w:tab/>
      </w:r>
      <w:r w:rsidRPr="00E804C9">
        <w:rPr>
          <w:rFonts w:eastAsia="SimSun"/>
        </w:rPr>
        <w:tab/>
      </w:r>
      <w:r w:rsidRPr="00E804C9">
        <w:rPr>
          <w:rFonts w:eastAsia="SimSun"/>
        </w:rPr>
        <w:tab/>
      </w:r>
      <w:r w:rsidRPr="00E804C9">
        <w:rPr>
          <w:rFonts w:eastAsia="SimSun"/>
        </w:rPr>
        <w:tab/>
      </w:r>
      <w:r w:rsidRPr="00E804C9">
        <w:rPr>
          <w:rFonts w:eastAsia="SimSun"/>
        </w:rPr>
        <w:tab/>
      </w:r>
      <w:r w:rsidRPr="00E804C9">
        <w:rPr>
          <w:rFonts w:eastAsia="SimSun"/>
        </w:rPr>
        <w:tab/>
      </w:r>
      <w:r w:rsidRPr="00E804C9">
        <w:rPr>
          <w:rFonts w:eastAsia="SimSun"/>
        </w:rPr>
        <w:tab/>
      </w:r>
      <w:r w:rsidRPr="00E804C9">
        <w:rPr>
          <w:rFonts w:eastAsia="SimSun"/>
        </w:rPr>
        <w:tab/>
      </w:r>
      <w:r w:rsidRPr="00E804C9">
        <w:rPr>
          <w:rFonts w:eastAsia="SimSun"/>
        </w:rPr>
        <w:tab/>
      </w:r>
      <w:r w:rsidRPr="00E804C9">
        <w:rPr>
          <w:rFonts w:eastAsia="SimSun"/>
        </w:rPr>
        <w:tab/>
      </w:r>
      <w:r w:rsidRPr="00E804C9">
        <w:rPr>
          <w:rFonts w:eastAsia="SimSun"/>
        </w:rPr>
        <w:tab/>
      </w:r>
      <w:r w:rsidRPr="00E804C9">
        <w:rPr>
          <w:rFonts w:eastAsia="SimSun"/>
        </w:rPr>
        <w:tab/>
        <w:t>OPTIONAL,</w:t>
      </w:r>
    </w:p>
    <w:p w14:paraId="663AF1C2" w14:textId="77777777" w:rsidR="009722D5" w:rsidRPr="00E804C9" w:rsidRDefault="009722D5" w:rsidP="009722D5">
      <w:pPr>
        <w:pStyle w:val="PL"/>
        <w:shd w:val="clear" w:color="auto" w:fill="E6E6E6"/>
      </w:pPr>
      <w:r w:rsidRPr="00E804C9">
        <w:rPr>
          <w:rFonts w:eastAsia="SimSun"/>
        </w:rPr>
        <w:tab/>
        <w:t>supportedNAICS-2CRS-AP-r12</w:t>
      </w:r>
      <w:r w:rsidRPr="00E804C9">
        <w:rPr>
          <w:rFonts w:eastAsia="SimSun"/>
        </w:rPr>
        <w:tab/>
      </w:r>
      <w:r w:rsidRPr="00E804C9">
        <w:rPr>
          <w:rFonts w:eastAsia="SimSun"/>
        </w:rPr>
        <w:tab/>
      </w:r>
      <w:r w:rsidRPr="00E804C9">
        <w:t>BIT STRING (SIZE (1..maxNAICS-Entries-r12))</w:t>
      </w:r>
      <w:r w:rsidRPr="00E804C9">
        <w:tab/>
      </w:r>
      <w:r w:rsidRPr="00E804C9">
        <w:tab/>
      </w:r>
      <w:r w:rsidRPr="00E804C9">
        <w:rPr>
          <w:rFonts w:eastAsia="SimSun"/>
        </w:rPr>
        <w:t>OPTIONAL,</w:t>
      </w:r>
    </w:p>
    <w:p w14:paraId="7E599436" w14:textId="77777777" w:rsidR="009722D5" w:rsidRPr="00E804C9" w:rsidRDefault="009722D5" w:rsidP="009722D5">
      <w:pPr>
        <w:pStyle w:val="PL"/>
        <w:shd w:val="clear" w:color="auto" w:fill="E6E6E6"/>
      </w:pPr>
      <w:r w:rsidRPr="00E804C9">
        <w:tab/>
        <w:t>commSupportedBandsPerBC-r12</w:t>
      </w:r>
      <w:r w:rsidRPr="00E804C9">
        <w:tab/>
      </w:r>
      <w:r w:rsidRPr="00E804C9">
        <w:tab/>
      </w:r>
      <w:r w:rsidRPr="00E804C9">
        <w:tab/>
      </w:r>
      <w:r w:rsidRPr="00E804C9">
        <w:tab/>
        <w:t>BIT STRING (SIZE (1.. maxBands))</w:t>
      </w:r>
      <w:r w:rsidRPr="00E804C9">
        <w:tab/>
      </w:r>
      <w:r w:rsidRPr="00E804C9">
        <w:tab/>
      </w:r>
      <w:r w:rsidRPr="00E804C9">
        <w:rPr>
          <w:rFonts w:eastAsia="SimSun"/>
        </w:rPr>
        <w:t>OPTIONAL</w:t>
      </w:r>
      <w:r w:rsidRPr="00E804C9">
        <w:t>,</w:t>
      </w:r>
    </w:p>
    <w:p w14:paraId="4D97DBAB" w14:textId="77777777" w:rsidR="009722D5" w:rsidRPr="00E804C9" w:rsidRDefault="009722D5" w:rsidP="009722D5">
      <w:pPr>
        <w:pStyle w:val="PL"/>
        <w:shd w:val="clear" w:color="auto" w:fill="E6E6E6"/>
      </w:pPr>
      <w:r w:rsidRPr="00E804C9">
        <w:rPr>
          <w:rFonts w:eastAsia="SimSun"/>
        </w:rPr>
        <w:tab/>
      </w:r>
      <w:r w:rsidRPr="00E804C9">
        <w:t>...</w:t>
      </w:r>
    </w:p>
    <w:p w14:paraId="55D3194B" w14:textId="77777777" w:rsidR="009722D5" w:rsidRPr="00E804C9" w:rsidRDefault="009722D5" w:rsidP="009722D5">
      <w:pPr>
        <w:pStyle w:val="PL"/>
        <w:shd w:val="clear" w:color="auto" w:fill="E6E6E6"/>
      </w:pPr>
      <w:r w:rsidRPr="00E804C9">
        <w:t>}</w:t>
      </w:r>
    </w:p>
    <w:p w14:paraId="1E7E3AD9" w14:textId="77777777" w:rsidR="009722D5" w:rsidRPr="00E804C9" w:rsidRDefault="009722D5" w:rsidP="009722D5">
      <w:pPr>
        <w:pStyle w:val="PL"/>
        <w:shd w:val="clear" w:color="auto" w:fill="E6E6E6"/>
      </w:pPr>
    </w:p>
    <w:p w14:paraId="6BA4602F" w14:textId="77777777" w:rsidR="009722D5" w:rsidRPr="00E804C9" w:rsidRDefault="009722D5" w:rsidP="009722D5">
      <w:pPr>
        <w:pStyle w:val="PL"/>
        <w:shd w:val="clear" w:color="auto" w:fill="E6E6E6"/>
      </w:pPr>
      <w:r w:rsidRPr="00E804C9">
        <w:t>BandCombinationParameters-v1270 ::= SEQUENCE {</w:t>
      </w:r>
    </w:p>
    <w:p w14:paraId="1C0AE49C" w14:textId="77777777" w:rsidR="009722D5" w:rsidRPr="00E804C9" w:rsidRDefault="009722D5" w:rsidP="009722D5">
      <w:pPr>
        <w:pStyle w:val="PL"/>
        <w:shd w:val="clear" w:color="auto" w:fill="E6E6E6"/>
      </w:pPr>
      <w:r w:rsidRPr="00E804C9">
        <w:tab/>
        <w:t>bandParameterList-v1270</w:t>
      </w:r>
      <w:r w:rsidRPr="00E804C9">
        <w:tab/>
      </w:r>
      <w:r w:rsidRPr="00E804C9">
        <w:tab/>
      </w:r>
      <w:r w:rsidRPr="00E804C9">
        <w:tab/>
        <w:t>SEQUENCE (SIZE (1..maxSimultaneousBands-r10)) OF</w:t>
      </w:r>
    </w:p>
    <w:p w14:paraId="68F1001F" w14:textId="77777777" w:rsidR="009722D5" w:rsidRPr="00E804C9" w:rsidRDefault="009722D5" w:rsidP="009722D5">
      <w:pPr>
        <w:pStyle w:val="PL"/>
        <w:shd w:val="clear" w:color="auto" w:fill="E6E6E6"/>
      </w:pPr>
      <w:r w:rsidRPr="00E804C9">
        <w:tab/>
      </w:r>
      <w:r w:rsidRPr="00E804C9">
        <w:tab/>
      </w:r>
      <w:r w:rsidRPr="00E804C9">
        <w:tab/>
        <w:t>BandParameters-v1270</w:t>
      </w:r>
      <w:r w:rsidRPr="00E804C9">
        <w:tab/>
      </w:r>
      <w:r w:rsidRPr="00E804C9">
        <w:tab/>
        <w:t>OPTIONAL</w:t>
      </w:r>
    </w:p>
    <w:p w14:paraId="009EA219" w14:textId="77777777" w:rsidR="009722D5" w:rsidRPr="00E804C9" w:rsidRDefault="009722D5" w:rsidP="009722D5">
      <w:pPr>
        <w:pStyle w:val="PL"/>
        <w:shd w:val="clear" w:color="auto" w:fill="E6E6E6"/>
      </w:pPr>
      <w:r w:rsidRPr="00E804C9">
        <w:t>}</w:t>
      </w:r>
    </w:p>
    <w:p w14:paraId="60BD3DB8" w14:textId="77777777" w:rsidR="009722D5" w:rsidRPr="00E804C9" w:rsidRDefault="009722D5" w:rsidP="009722D5">
      <w:pPr>
        <w:pStyle w:val="PL"/>
        <w:shd w:val="clear" w:color="auto" w:fill="E6E6E6"/>
      </w:pPr>
    </w:p>
    <w:p w14:paraId="56F5B53A" w14:textId="77777777" w:rsidR="009722D5" w:rsidRPr="00E804C9" w:rsidRDefault="009722D5" w:rsidP="009722D5">
      <w:pPr>
        <w:pStyle w:val="PL"/>
        <w:shd w:val="clear" w:color="auto" w:fill="E6E6E6"/>
        <w:tabs>
          <w:tab w:val="clear" w:pos="3456"/>
          <w:tab w:val="left" w:pos="3295"/>
        </w:tabs>
      </w:pPr>
      <w:r w:rsidRPr="00E804C9">
        <w:t>BandCombinationParameters-r13 ::=</w:t>
      </w:r>
      <w:r w:rsidRPr="00E804C9">
        <w:tab/>
        <w:t>SEQUENCE {</w:t>
      </w:r>
    </w:p>
    <w:p w14:paraId="2B366144" w14:textId="77777777" w:rsidR="009722D5" w:rsidRPr="00E804C9" w:rsidRDefault="009722D5" w:rsidP="009722D5">
      <w:pPr>
        <w:pStyle w:val="PL"/>
        <w:shd w:val="clear" w:color="auto" w:fill="E6E6E6"/>
      </w:pPr>
      <w:r w:rsidRPr="00E804C9">
        <w:tab/>
        <w:t>differentFallbackSupported-r13</w:t>
      </w:r>
      <w:r w:rsidRPr="00E804C9">
        <w:tab/>
        <w:t>ENUMERATED {true}</w:t>
      </w:r>
      <w:r w:rsidRPr="00E804C9">
        <w:tab/>
      </w:r>
      <w:r w:rsidRPr="00E804C9">
        <w:tab/>
      </w:r>
      <w:r w:rsidRPr="00E804C9">
        <w:tab/>
      </w:r>
      <w:r w:rsidRPr="00E804C9">
        <w:tab/>
        <w:t>OPTIONAL,</w:t>
      </w:r>
    </w:p>
    <w:p w14:paraId="603E3675" w14:textId="77777777" w:rsidR="009722D5" w:rsidRPr="00E804C9" w:rsidRDefault="009722D5" w:rsidP="009722D5">
      <w:pPr>
        <w:pStyle w:val="PL"/>
        <w:shd w:val="clear" w:color="auto" w:fill="E6E6E6"/>
      </w:pPr>
      <w:r w:rsidRPr="00E804C9">
        <w:tab/>
        <w:t>bandParameterList-r13</w:t>
      </w:r>
      <w:r w:rsidRPr="00E804C9">
        <w:tab/>
      </w:r>
      <w:r w:rsidRPr="00E804C9">
        <w:tab/>
      </w:r>
      <w:r w:rsidRPr="00E804C9">
        <w:tab/>
        <w:t>SEQUENCE (SIZE (1..maxSimultaneousBands-r10)) OF BandParameters-r13,</w:t>
      </w:r>
    </w:p>
    <w:p w14:paraId="4DBC0EA7" w14:textId="77777777" w:rsidR="009722D5" w:rsidRPr="00E804C9" w:rsidRDefault="009722D5" w:rsidP="009722D5">
      <w:pPr>
        <w:pStyle w:val="PL"/>
        <w:shd w:val="clear" w:color="auto" w:fill="E6E6E6"/>
      </w:pPr>
      <w:r w:rsidRPr="00E804C9">
        <w:tab/>
        <w:t>supportedBandwidthCombinationSet-r13</w:t>
      </w:r>
      <w:r w:rsidRPr="00E804C9">
        <w:tab/>
        <w:t>SupportedBandwidthCombinationSet-r10</w:t>
      </w:r>
      <w:r w:rsidRPr="00E804C9">
        <w:tab/>
        <w:t>OPTIONAL,</w:t>
      </w:r>
    </w:p>
    <w:p w14:paraId="428B08F1" w14:textId="77777777" w:rsidR="009722D5" w:rsidRPr="00E804C9" w:rsidRDefault="009722D5" w:rsidP="009722D5">
      <w:pPr>
        <w:pStyle w:val="PL"/>
        <w:shd w:val="clear" w:color="auto" w:fill="E6E6E6"/>
      </w:pPr>
      <w:r w:rsidRPr="00E804C9">
        <w:tab/>
        <w:t>multipleTimingAdvance-r13</w:t>
      </w:r>
      <w:r w:rsidRPr="00E804C9">
        <w:tab/>
      </w:r>
      <w:r w:rsidRPr="00E804C9">
        <w:tab/>
        <w:t>ENUMERATED {supported}</w:t>
      </w:r>
      <w:r w:rsidRPr="00E804C9">
        <w:tab/>
      </w:r>
      <w:r w:rsidRPr="00E804C9">
        <w:tab/>
      </w:r>
      <w:r w:rsidRPr="00E804C9">
        <w:tab/>
      </w:r>
      <w:r w:rsidRPr="00E804C9">
        <w:tab/>
        <w:t>OPTIONAL,</w:t>
      </w:r>
    </w:p>
    <w:p w14:paraId="6AE2CB15" w14:textId="77777777" w:rsidR="009722D5" w:rsidRPr="00E804C9" w:rsidRDefault="009722D5" w:rsidP="009722D5">
      <w:pPr>
        <w:pStyle w:val="PL"/>
        <w:shd w:val="clear" w:color="auto" w:fill="E6E6E6"/>
      </w:pPr>
      <w:r w:rsidRPr="00E804C9">
        <w:tab/>
        <w:t>simultaneousRx-Tx-r13</w:t>
      </w:r>
      <w:r w:rsidRPr="00E804C9">
        <w:tab/>
      </w:r>
      <w:r w:rsidRPr="00E804C9">
        <w:tab/>
      </w:r>
      <w:r w:rsidRPr="00E804C9">
        <w:tab/>
        <w:t>ENUMERATED {supported}</w:t>
      </w:r>
      <w:r w:rsidRPr="00E804C9">
        <w:tab/>
      </w:r>
      <w:r w:rsidRPr="00E804C9">
        <w:tab/>
      </w:r>
      <w:r w:rsidRPr="00E804C9">
        <w:tab/>
      </w:r>
      <w:r w:rsidRPr="00E804C9">
        <w:tab/>
        <w:t>OPTIONAL,</w:t>
      </w:r>
    </w:p>
    <w:p w14:paraId="1995D40D" w14:textId="77777777" w:rsidR="009722D5" w:rsidRPr="00E804C9" w:rsidRDefault="009722D5" w:rsidP="009722D5">
      <w:pPr>
        <w:pStyle w:val="PL"/>
        <w:shd w:val="clear" w:color="auto" w:fill="E6E6E6"/>
      </w:pPr>
      <w:r w:rsidRPr="00E804C9">
        <w:tab/>
        <w:t>bandInfoEUTRA-r13</w:t>
      </w:r>
      <w:r w:rsidRPr="00E804C9">
        <w:tab/>
      </w:r>
      <w:r w:rsidRPr="00E804C9">
        <w:tab/>
      </w:r>
      <w:r w:rsidRPr="00E804C9">
        <w:tab/>
      </w:r>
      <w:r w:rsidRPr="00E804C9">
        <w:tab/>
        <w:t>BandInfoEUTRA,</w:t>
      </w:r>
    </w:p>
    <w:p w14:paraId="23F4AE19" w14:textId="77777777" w:rsidR="009722D5" w:rsidRPr="00E804C9" w:rsidRDefault="009722D5" w:rsidP="009722D5">
      <w:pPr>
        <w:pStyle w:val="PL"/>
        <w:shd w:val="clear" w:color="auto" w:fill="E6E6E6"/>
      </w:pPr>
      <w:r w:rsidRPr="00E804C9">
        <w:tab/>
        <w:t>dc-Support-r13</w:t>
      </w:r>
      <w:r w:rsidRPr="00E804C9">
        <w:tab/>
      </w:r>
      <w:r w:rsidRPr="00E804C9">
        <w:tab/>
      </w:r>
      <w:r w:rsidRPr="00E804C9">
        <w:tab/>
      </w:r>
      <w:r w:rsidRPr="00E804C9">
        <w:tab/>
      </w:r>
      <w:r w:rsidRPr="00E804C9">
        <w:tab/>
        <w:t>SEQUENCE {</w:t>
      </w:r>
    </w:p>
    <w:p w14:paraId="7CC7B179" w14:textId="77777777" w:rsidR="009722D5" w:rsidRPr="00E804C9" w:rsidRDefault="009722D5" w:rsidP="009722D5">
      <w:pPr>
        <w:pStyle w:val="PL"/>
        <w:shd w:val="clear" w:color="auto" w:fill="E6E6E6"/>
      </w:pPr>
      <w:r w:rsidRPr="00E804C9">
        <w:tab/>
      </w:r>
      <w:r w:rsidRPr="00E804C9">
        <w:tab/>
        <w:t>asynchronous-r13</w:t>
      </w:r>
      <w:r w:rsidRPr="00E804C9">
        <w:tab/>
      </w:r>
      <w:r w:rsidRPr="00E804C9">
        <w:tab/>
      </w:r>
      <w:r w:rsidRPr="00E804C9">
        <w:tab/>
        <w:t>ENUMERATED {supported}</w:t>
      </w:r>
      <w:r w:rsidRPr="00E804C9">
        <w:tab/>
      </w:r>
      <w:r w:rsidRPr="00E804C9">
        <w:tab/>
      </w:r>
      <w:r w:rsidRPr="00E804C9">
        <w:tab/>
      </w:r>
      <w:r w:rsidRPr="00E804C9">
        <w:tab/>
        <w:t>OPTIONAL,</w:t>
      </w:r>
    </w:p>
    <w:p w14:paraId="13F0583C" w14:textId="77777777" w:rsidR="009722D5" w:rsidRPr="00E804C9" w:rsidRDefault="009722D5" w:rsidP="009722D5">
      <w:pPr>
        <w:pStyle w:val="PL"/>
        <w:shd w:val="clear" w:color="auto" w:fill="E6E6E6"/>
      </w:pPr>
      <w:r w:rsidRPr="00E804C9">
        <w:tab/>
      </w:r>
      <w:r w:rsidRPr="00E804C9">
        <w:tab/>
        <w:t>supportedCellGrouping-r13</w:t>
      </w:r>
      <w:r w:rsidRPr="00E804C9">
        <w:tab/>
      </w:r>
      <w:r w:rsidRPr="00E804C9">
        <w:tab/>
        <w:t>CHOICE {</w:t>
      </w:r>
    </w:p>
    <w:p w14:paraId="0675B138" w14:textId="77777777" w:rsidR="009722D5" w:rsidRPr="00E804C9" w:rsidRDefault="009722D5" w:rsidP="009722D5">
      <w:pPr>
        <w:pStyle w:val="PL"/>
        <w:shd w:val="clear" w:color="auto" w:fill="E6E6E6"/>
      </w:pPr>
      <w:r w:rsidRPr="00E804C9">
        <w:tab/>
      </w:r>
      <w:r w:rsidRPr="00E804C9">
        <w:tab/>
      </w:r>
      <w:r w:rsidRPr="00E804C9">
        <w:tab/>
      </w:r>
      <w:r w:rsidRPr="00E804C9">
        <w:tab/>
        <w:t>threeEntries-r13</w:t>
      </w:r>
      <w:r w:rsidRPr="00E804C9">
        <w:tab/>
      </w:r>
      <w:r w:rsidRPr="00E804C9">
        <w:tab/>
      </w:r>
      <w:r w:rsidRPr="00E804C9">
        <w:tab/>
      </w:r>
      <w:r w:rsidRPr="00E804C9">
        <w:tab/>
        <w:t>BIT STRING (SIZE(3)),</w:t>
      </w:r>
    </w:p>
    <w:p w14:paraId="6C1C6664" w14:textId="77777777" w:rsidR="009722D5" w:rsidRPr="00E804C9" w:rsidRDefault="009722D5" w:rsidP="009722D5">
      <w:pPr>
        <w:pStyle w:val="PL"/>
        <w:shd w:val="clear" w:color="auto" w:fill="E6E6E6"/>
      </w:pPr>
      <w:r w:rsidRPr="00E804C9">
        <w:tab/>
      </w:r>
      <w:r w:rsidRPr="00E804C9">
        <w:tab/>
      </w:r>
      <w:r w:rsidRPr="00E804C9">
        <w:tab/>
      </w:r>
      <w:r w:rsidRPr="00E804C9">
        <w:tab/>
        <w:t>fourEntries-r13</w:t>
      </w:r>
      <w:r w:rsidRPr="00E804C9">
        <w:tab/>
      </w:r>
      <w:r w:rsidRPr="00E804C9">
        <w:tab/>
      </w:r>
      <w:r w:rsidRPr="00E804C9">
        <w:tab/>
      </w:r>
      <w:r w:rsidRPr="00E804C9">
        <w:tab/>
      </w:r>
      <w:r w:rsidRPr="00E804C9">
        <w:tab/>
        <w:t>BIT STRING (SIZE(7)),</w:t>
      </w:r>
    </w:p>
    <w:p w14:paraId="1890FB3F" w14:textId="77777777" w:rsidR="009722D5" w:rsidRPr="00E804C9" w:rsidRDefault="009722D5" w:rsidP="009722D5">
      <w:pPr>
        <w:pStyle w:val="PL"/>
        <w:shd w:val="clear" w:color="auto" w:fill="E6E6E6"/>
      </w:pPr>
      <w:r w:rsidRPr="00E804C9">
        <w:tab/>
      </w:r>
      <w:r w:rsidRPr="00E804C9">
        <w:tab/>
      </w:r>
      <w:r w:rsidRPr="00E804C9">
        <w:tab/>
      </w:r>
      <w:r w:rsidRPr="00E804C9">
        <w:tab/>
        <w:t>fiveEntries-r13</w:t>
      </w:r>
      <w:r w:rsidRPr="00E804C9">
        <w:tab/>
      </w:r>
      <w:r w:rsidRPr="00E804C9">
        <w:tab/>
      </w:r>
      <w:r w:rsidRPr="00E804C9">
        <w:tab/>
      </w:r>
      <w:r w:rsidRPr="00E804C9">
        <w:tab/>
      </w:r>
      <w:r w:rsidRPr="00E804C9">
        <w:tab/>
        <w:t>BIT STRING (SIZE(15))</w:t>
      </w:r>
    </w:p>
    <w:p w14:paraId="0D036F8A"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p>
    <w:p w14:paraId="57DAB7D4"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p>
    <w:p w14:paraId="7CCB30C8" w14:textId="77777777" w:rsidR="009722D5" w:rsidRPr="00E804C9" w:rsidRDefault="009722D5" w:rsidP="009722D5">
      <w:pPr>
        <w:pStyle w:val="PL"/>
        <w:shd w:val="clear" w:color="auto" w:fill="E6E6E6"/>
      </w:pPr>
      <w:r w:rsidRPr="00E804C9">
        <w:tab/>
        <w:t>supportedNAICS-2CRS-AP-r13</w:t>
      </w:r>
      <w:r w:rsidRPr="00E804C9">
        <w:tab/>
      </w:r>
      <w:r w:rsidRPr="00E804C9">
        <w:tab/>
        <w:t>BIT STRING (SIZE (1..maxNAICS-Entries-r12))</w:t>
      </w:r>
      <w:r w:rsidRPr="00E804C9">
        <w:tab/>
        <w:t>OPTIONAL,</w:t>
      </w:r>
    </w:p>
    <w:p w14:paraId="1A1B50A9" w14:textId="77777777" w:rsidR="009722D5" w:rsidRPr="00E804C9" w:rsidRDefault="009722D5" w:rsidP="009722D5">
      <w:pPr>
        <w:pStyle w:val="PL"/>
        <w:shd w:val="clear" w:color="auto" w:fill="E6E6E6"/>
      </w:pPr>
      <w:r w:rsidRPr="00E804C9">
        <w:tab/>
        <w:t>commSupportedBandsPerBC-r13</w:t>
      </w:r>
      <w:r w:rsidRPr="00E804C9">
        <w:tab/>
      </w:r>
      <w:r w:rsidRPr="00E804C9">
        <w:tab/>
        <w:t>BIT STRING (SIZE (1.. maxBands))</w:t>
      </w:r>
      <w:r w:rsidRPr="00E804C9">
        <w:tab/>
      </w:r>
      <w:r w:rsidRPr="00E804C9">
        <w:tab/>
        <w:t>OPTIONAL</w:t>
      </w:r>
    </w:p>
    <w:p w14:paraId="24F21B5E" w14:textId="77777777" w:rsidR="009722D5" w:rsidRPr="00E804C9" w:rsidRDefault="009722D5" w:rsidP="009722D5">
      <w:pPr>
        <w:pStyle w:val="PL"/>
        <w:shd w:val="clear" w:color="auto" w:fill="E6E6E6"/>
      </w:pPr>
      <w:r w:rsidRPr="00E804C9">
        <w:t>}</w:t>
      </w:r>
    </w:p>
    <w:p w14:paraId="7710B2EC" w14:textId="77777777" w:rsidR="009722D5" w:rsidRPr="00E804C9" w:rsidRDefault="009722D5" w:rsidP="009722D5">
      <w:pPr>
        <w:pStyle w:val="PL"/>
        <w:shd w:val="clear" w:color="auto" w:fill="E6E6E6"/>
      </w:pPr>
    </w:p>
    <w:p w14:paraId="56ACF667" w14:textId="77777777" w:rsidR="009722D5" w:rsidRPr="00E804C9" w:rsidRDefault="009722D5" w:rsidP="009722D5">
      <w:pPr>
        <w:pStyle w:val="PL"/>
        <w:shd w:val="clear" w:color="auto" w:fill="E6E6E6"/>
      </w:pPr>
      <w:r w:rsidRPr="00E804C9">
        <w:t>BandCombinationParameters-v1320 ::= SEQUENCE {</w:t>
      </w:r>
    </w:p>
    <w:p w14:paraId="4475B232" w14:textId="77777777" w:rsidR="009722D5" w:rsidRPr="00E804C9" w:rsidRDefault="009722D5" w:rsidP="009722D5">
      <w:pPr>
        <w:pStyle w:val="PL"/>
        <w:shd w:val="clear" w:color="auto" w:fill="E6E6E6"/>
      </w:pPr>
      <w:r w:rsidRPr="00E804C9">
        <w:tab/>
        <w:t>bandParameterList-v1320</w:t>
      </w:r>
      <w:r w:rsidRPr="00E804C9">
        <w:tab/>
      </w:r>
      <w:r w:rsidRPr="00E804C9">
        <w:tab/>
      </w:r>
      <w:r w:rsidRPr="00E804C9">
        <w:tab/>
        <w:t>SEQUENCE (SIZE (1..maxSimultaneousBands-r10)) OF</w:t>
      </w:r>
    </w:p>
    <w:p w14:paraId="72420DC4" w14:textId="77777777" w:rsidR="009722D5" w:rsidRPr="00E804C9" w:rsidRDefault="009722D5" w:rsidP="009722D5">
      <w:pPr>
        <w:pStyle w:val="PL"/>
        <w:shd w:val="clear" w:color="auto" w:fill="E6E6E6"/>
      </w:pPr>
      <w:r w:rsidRPr="00E804C9">
        <w:tab/>
      </w:r>
      <w:r w:rsidRPr="00E804C9">
        <w:tab/>
      </w:r>
      <w:r w:rsidRPr="00E804C9">
        <w:tab/>
        <w:t>BandParameters-v1320</w:t>
      </w:r>
      <w:r w:rsidRPr="00E804C9">
        <w:tab/>
      </w:r>
      <w:r w:rsidRPr="00E804C9">
        <w:tab/>
        <w:t>OPTIONAL,</w:t>
      </w:r>
    </w:p>
    <w:p w14:paraId="6B16FDBB" w14:textId="77777777" w:rsidR="009722D5" w:rsidRPr="00E804C9" w:rsidRDefault="009722D5" w:rsidP="009722D5">
      <w:pPr>
        <w:pStyle w:val="PL"/>
        <w:shd w:val="clear" w:color="auto" w:fill="E6E6E6"/>
      </w:pPr>
      <w:r w:rsidRPr="00E804C9">
        <w:tab/>
        <w:t>additionalRx-Tx-PerformanceReq-r13</w:t>
      </w:r>
      <w:r w:rsidRPr="00E804C9">
        <w:tab/>
      </w:r>
      <w:r w:rsidRPr="00E804C9">
        <w:tab/>
        <w:t>ENUMERATED {supported}</w:t>
      </w:r>
      <w:r w:rsidRPr="00E804C9">
        <w:tab/>
      </w:r>
      <w:r w:rsidRPr="00E804C9">
        <w:tab/>
      </w:r>
      <w:r w:rsidRPr="00E804C9">
        <w:tab/>
      </w:r>
      <w:r w:rsidRPr="00E804C9">
        <w:tab/>
      </w:r>
      <w:r w:rsidRPr="00E804C9">
        <w:tab/>
        <w:t>OPTIONAL</w:t>
      </w:r>
    </w:p>
    <w:p w14:paraId="6C10CD91" w14:textId="77777777" w:rsidR="009722D5" w:rsidRPr="00E804C9" w:rsidRDefault="009722D5" w:rsidP="009722D5">
      <w:pPr>
        <w:pStyle w:val="PL"/>
        <w:shd w:val="clear" w:color="auto" w:fill="E6E6E6"/>
      </w:pPr>
      <w:r w:rsidRPr="00E804C9">
        <w:t>}</w:t>
      </w:r>
    </w:p>
    <w:p w14:paraId="5BAB1D66" w14:textId="77777777" w:rsidR="002E59F3" w:rsidRPr="00E804C9" w:rsidRDefault="002E59F3" w:rsidP="002E59F3">
      <w:pPr>
        <w:pStyle w:val="PL"/>
        <w:shd w:val="clear" w:color="auto" w:fill="E6E6E6"/>
      </w:pPr>
    </w:p>
    <w:p w14:paraId="4E93B748" w14:textId="77777777" w:rsidR="002E59F3" w:rsidRPr="00E804C9" w:rsidRDefault="002E59F3" w:rsidP="002E59F3">
      <w:pPr>
        <w:pStyle w:val="PL"/>
        <w:shd w:val="clear" w:color="auto" w:fill="E6E6E6"/>
      </w:pPr>
      <w:r w:rsidRPr="00E804C9">
        <w:t>BandCombinationParameters-v1380 ::= SEQUENCE {</w:t>
      </w:r>
    </w:p>
    <w:p w14:paraId="13EB2E35" w14:textId="77777777" w:rsidR="002E59F3" w:rsidRPr="00E804C9" w:rsidRDefault="002E59F3" w:rsidP="002E59F3">
      <w:pPr>
        <w:pStyle w:val="PL"/>
        <w:shd w:val="clear" w:color="auto" w:fill="E6E6E6"/>
      </w:pPr>
      <w:r w:rsidRPr="00E804C9">
        <w:tab/>
        <w:t>bandParameterList-v1380</w:t>
      </w:r>
      <w:r w:rsidR="00497FBE" w:rsidRPr="00E804C9">
        <w:tab/>
      </w:r>
      <w:r w:rsidRPr="00E804C9">
        <w:tab/>
        <w:t>SEQUENCE (SIZE (1..maxSimultaneousBands-r10)) OF</w:t>
      </w:r>
    </w:p>
    <w:p w14:paraId="4058740E" w14:textId="77777777" w:rsidR="002E59F3" w:rsidRPr="00E804C9" w:rsidRDefault="002E59F3" w:rsidP="002E59F3">
      <w:pPr>
        <w:pStyle w:val="PL"/>
        <w:shd w:val="clear" w:color="auto" w:fill="E6E6E6"/>
      </w:pPr>
      <w:r w:rsidRPr="00E804C9">
        <w:tab/>
      </w:r>
      <w:r w:rsidRPr="00E804C9">
        <w:tab/>
      </w:r>
      <w:r w:rsidRPr="00E804C9">
        <w:tab/>
        <w:t>BandParameters-v1380</w:t>
      </w:r>
      <w:r w:rsidRPr="00E804C9">
        <w:tab/>
      </w:r>
      <w:r w:rsidRPr="00E804C9">
        <w:tab/>
        <w:t>OPTIONAL</w:t>
      </w:r>
    </w:p>
    <w:p w14:paraId="1C691DE5" w14:textId="77777777" w:rsidR="009722D5" w:rsidRPr="00E804C9" w:rsidRDefault="002E59F3" w:rsidP="002E59F3">
      <w:pPr>
        <w:pStyle w:val="PL"/>
        <w:shd w:val="clear" w:color="auto" w:fill="E6E6E6"/>
      </w:pPr>
      <w:r w:rsidRPr="00E804C9">
        <w:lastRenderedPageBreak/>
        <w:t>}</w:t>
      </w:r>
    </w:p>
    <w:p w14:paraId="07ACA7BF" w14:textId="77777777" w:rsidR="009E4A57" w:rsidRPr="00E804C9" w:rsidRDefault="009E4A57" w:rsidP="009E4A57">
      <w:pPr>
        <w:pStyle w:val="PL"/>
        <w:shd w:val="clear" w:color="auto" w:fill="E6E6E6"/>
      </w:pPr>
    </w:p>
    <w:p w14:paraId="05ABFDCB" w14:textId="77777777" w:rsidR="009E4A57" w:rsidRPr="00E804C9" w:rsidRDefault="009E4A57" w:rsidP="009E4A57">
      <w:pPr>
        <w:pStyle w:val="PL"/>
        <w:shd w:val="clear" w:color="auto" w:fill="E6E6E6"/>
      </w:pPr>
      <w:r w:rsidRPr="00E804C9">
        <w:t>BandCombinationParameters-v13</w:t>
      </w:r>
      <w:r w:rsidR="007C4B93" w:rsidRPr="00E804C9">
        <w:t>90</w:t>
      </w:r>
      <w:r w:rsidRPr="00E804C9">
        <w:t xml:space="preserve"> ::= SEQUENCE {</w:t>
      </w:r>
    </w:p>
    <w:p w14:paraId="3233F916" w14:textId="77777777" w:rsidR="009E4A57" w:rsidRPr="00E804C9" w:rsidRDefault="009E4A57" w:rsidP="009E4A57">
      <w:pPr>
        <w:pStyle w:val="PL"/>
        <w:shd w:val="clear" w:color="auto" w:fill="E6E6E6"/>
      </w:pPr>
      <w:r w:rsidRPr="00E804C9">
        <w:tab/>
        <w:t>ue-CA-PowerClass-N-r13</w:t>
      </w:r>
      <w:r w:rsidRPr="00E804C9">
        <w:tab/>
      </w:r>
      <w:r w:rsidRPr="00E804C9">
        <w:tab/>
      </w:r>
      <w:r w:rsidRPr="00E804C9">
        <w:tab/>
        <w:t>ENUMERATED {class2}</w:t>
      </w:r>
      <w:r w:rsidRPr="00E804C9">
        <w:tab/>
      </w:r>
      <w:r w:rsidRPr="00E804C9">
        <w:tab/>
      </w:r>
      <w:r w:rsidRPr="00E804C9">
        <w:tab/>
      </w:r>
      <w:r w:rsidRPr="00E804C9">
        <w:tab/>
        <w:t>OPTIONAL</w:t>
      </w:r>
    </w:p>
    <w:p w14:paraId="0EE79E82" w14:textId="77777777" w:rsidR="002E59F3" w:rsidRPr="00E804C9" w:rsidRDefault="009E4A57" w:rsidP="009E4A57">
      <w:pPr>
        <w:pStyle w:val="PL"/>
        <w:shd w:val="clear" w:color="auto" w:fill="E6E6E6"/>
      </w:pPr>
      <w:r w:rsidRPr="00E804C9">
        <w:t>}</w:t>
      </w:r>
    </w:p>
    <w:p w14:paraId="66B888B6" w14:textId="77777777" w:rsidR="009E4A57" w:rsidRPr="00E804C9" w:rsidRDefault="009E4A57" w:rsidP="009E4A57">
      <w:pPr>
        <w:pStyle w:val="PL"/>
        <w:shd w:val="clear" w:color="auto" w:fill="E6E6E6"/>
      </w:pPr>
    </w:p>
    <w:p w14:paraId="5061A3C1" w14:textId="77777777" w:rsidR="009722D5" w:rsidRPr="00E804C9" w:rsidRDefault="009722D5" w:rsidP="009722D5">
      <w:pPr>
        <w:pStyle w:val="PL"/>
        <w:shd w:val="clear" w:color="auto" w:fill="E6E6E6"/>
      </w:pPr>
      <w:r w:rsidRPr="00E804C9">
        <w:t>BandCombinationParameters-v</w:t>
      </w:r>
      <w:r w:rsidR="00E56A3C" w:rsidRPr="00E804C9">
        <w:t>1430</w:t>
      </w:r>
      <w:r w:rsidRPr="00E804C9">
        <w:t xml:space="preserve"> ::= SEQUENCE {</w:t>
      </w:r>
    </w:p>
    <w:p w14:paraId="4CD403B2" w14:textId="77777777" w:rsidR="009722D5" w:rsidRPr="00E804C9" w:rsidRDefault="009722D5" w:rsidP="009722D5">
      <w:pPr>
        <w:pStyle w:val="PL"/>
        <w:shd w:val="clear" w:color="auto" w:fill="E6E6E6"/>
      </w:pPr>
      <w:r w:rsidRPr="00E804C9">
        <w:tab/>
        <w:t>bandParameterList-v</w:t>
      </w:r>
      <w:r w:rsidR="00E56A3C" w:rsidRPr="00E804C9">
        <w:t>1430</w:t>
      </w:r>
      <w:r w:rsidRPr="00E804C9">
        <w:tab/>
      </w:r>
      <w:r w:rsidRPr="00E804C9">
        <w:tab/>
      </w:r>
      <w:r w:rsidRPr="00E804C9">
        <w:tab/>
        <w:t>SEQUENCE (SIZE (1..maxSimultaneousBands-r10)) OF</w:t>
      </w:r>
    </w:p>
    <w:p w14:paraId="7C9EA2AB" w14:textId="77777777" w:rsidR="00F86EBA" w:rsidRPr="00E804C9" w:rsidRDefault="009722D5" w:rsidP="00F86EBA">
      <w:pPr>
        <w:pStyle w:val="PL"/>
        <w:shd w:val="clear" w:color="auto" w:fill="E6E6E6"/>
      </w:pPr>
      <w:r w:rsidRPr="00E804C9">
        <w:tab/>
      </w:r>
      <w:r w:rsidRPr="00E804C9">
        <w:tab/>
      </w:r>
      <w:r w:rsidRPr="00E804C9">
        <w:tab/>
        <w:t>BandParameters-v</w:t>
      </w:r>
      <w:r w:rsidR="00E56A3C" w:rsidRPr="00E804C9">
        <w:t>1430</w:t>
      </w:r>
      <w:r w:rsidRPr="00E804C9">
        <w:tab/>
      </w:r>
      <w:r w:rsidRPr="00E804C9">
        <w:tab/>
        <w:t>OPTIONAL</w:t>
      </w:r>
      <w:r w:rsidR="00F86EBA" w:rsidRPr="00E804C9">
        <w:t>,</w:t>
      </w:r>
    </w:p>
    <w:p w14:paraId="6CD3869C" w14:textId="77777777" w:rsidR="00F86EBA" w:rsidRPr="00E804C9" w:rsidRDefault="00F86EBA" w:rsidP="00F86EBA">
      <w:pPr>
        <w:pStyle w:val="PL"/>
        <w:shd w:val="clear" w:color="auto" w:fill="E6E6E6"/>
      </w:pPr>
      <w:r w:rsidRPr="00E804C9">
        <w:tab/>
        <w:t>v2x-SupportedTxBandCombListPerBC-r14</w:t>
      </w:r>
      <w:r w:rsidRPr="00E804C9">
        <w:tab/>
      </w:r>
      <w:r w:rsidRPr="00E804C9">
        <w:tab/>
      </w:r>
      <w:r w:rsidRPr="00E804C9">
        <w:tab/>
        <w:t>BIT STRING (SIZE (1.. maxBandComb-r13))</w:t>
      </w:r>
      <w:r w:rsidRPr="00E804C9">
        <w:tab/>
      </w:r>
      <w:r w:rsidRPr="00E804C9">
        <w:tab/>
        <w:t>OPTIONAL,</w:t>
      </w:r>
    </w:p>
    <w:p w14:paraId="09DFFEB1" w14:textId="77777777" w:rsidR="00C53D81" w:rsidRPr="00E804C9" w:rsidRDefault="00F86EBA" w:rsidP="00C53D81">
      <w:pPr>
        <w:pStyle w:val="PL"/>
        <w:shd w:val="clear" w:color="auto" w:fill="E6E6E6"/>
      </w:pPr>
      <w:r w:rsidRPr="00E804C9">
        <w:tab/>
        <w:t>v2x-SupportedRxBandCombListPerBC-r14</w:t>
      </w:r>
      <w:r w:rsidRPr="00E804C9">
        <w:tab/>
      </w:r>
      <w:r w:rsidRPr="00E804C9">
        <w:tab/>
      </w:r>
      <w:r w:rsidRPr="00E804C9">
        <w:tab/>
        <w:t>BIT STRING (SIZE (1.. maxBandComb-r13))</w:t>
      </w:r>
      <w:r w:rsidRPr="00E804C9">
        <w:tab/>
      </w:r>
      <w:r w:rsidRPr="00E804C9">
        <w:tab/>
        <w:t>OPTIONAL</w:t>
      </w:r>
    </w:p>
    <w:p w14:paraId="713A950E" w14:textId="77777777" w:rsidR="00C53D81" w:rsidRPr="00E804C9" w:rsidRDefault="009722D5" w:rsidP="00C53D81">
      <w:pPr>
        <w:pStyle w:val="PL"/>
        <w:shd w:val="clear" w:color="auto" w:fill="E6E6E6"/>
      </w:pPr>
      <w:r w:rsidRPr="00E804C9">
        <w:t>}</w:t>
      </w:r>
    </w:p>
    <w:p w14:paraId="6F75223C" w14:textId="77777777" w:rsidR="00C53D81" w:rsidRPr="00E804C9" w:rsidRDefault="00C53D81" w:rsidP="00C53D81">
      <w:pPr>
        <w:pStyle w:val="PL"/>
        <w:shd w:val="clear" w:color="auto" w:fill="E6E6E6"/>
      </w:pPr>
    </w:p>
    <w:p w14:paraId="7BAF4437" w14:textId="77777777" w:rsidR="00C53D81" w:rsidRPr="00E804C9" w:rsidRDefault="00C53D81" w:rsidP="00C53D81">
      <w:pPr>
        <w:pStyle w:val="PL"/>
        <w:shd w:val="clear" w:color="auto" w:fill="E6E6E6"/>
      </w:pPr>
      <w:r w:rsidRPr="00E804C9">
        <w:t>BandCombinationParameters-v1450 ::= SEQUENCE {</w:t>
      </w:r>
    </w:p>
    <w:p w14:paraId="0DD8EBE4" w14:textId="77777777" w:rsidR="00C53D81" w:rsidRPr="00E804C9" w:rsidRDefault="00C53D81" w:rsidP="00C53D81">
      <w:pPr>
        <w:pStyle w:val="PL"/>
        <w:shd w:val="clear" w:color="auto" w:fill="E6E6E6"/>
      </w:pPr>
      <w:r w:rsidRPr="00E804C9">
        <w:tab/>
        <w:t>bandParameterList-v1450</w:t>
      </w:r>
      <w:r w:rsidRPr="00E804C9">
        <w:tab/>
      </w:r>
      <w:r w:rsidRPr="00E804C9">
        <w:tab/>
      </w:r>
      <w:r w:rsidRPr="00E804C9">
        <w:tab/>
        <w:t>SEQUENCE (SIZE (1..maxSimultaneousBands-r10)) OF</w:t>
      </w:r>
    </w:p>
    <w:p w14:paraId="55DE51AF" w14:textId="77777777" w:rsidR="00C53D81" w:rsidRPr="00E804C9" w:rsidRDefault="00C53D81" w:rsidP="00C53D81">
      <w:pPr>
        <w:pStyle w:val="PL"/>
        <w:shd w:val="clear" w:color="auto" w:fill="E6E6E6"/>
      </w:pPr>
      <w:r w:rsidRPr="00E804C9">
        <w:tab/>
      </w:r>
      <w:r w:rsidRPr="00E804C9">
        <w:tab/>
      </w:r>
      <w:r w:rsidRPr="00E804C9">
        <w:tab/>
        <w:t>BandParameters-v1450</w:t>
      </w:r>
      <w:r w:rsidRPr="00E804C9">
        <w:tab/>
      </w:r>
      <w:r w:rsidRPr="00E804C9">
        <w:tab/>
        <w:t>OPTIONAL</w:t>
      </w:r>
    </w:p>
    <w:p w14:paraId="4CF087D5" w14:textId="77777777" w:rsidR="009722D5" w:rsidRPr="00E804C9" w:rsidRDefault="00C53D81" w:rsidP="00C53D81">
      <w:pPr>
        <w:pStyle w:val="PL"/>
        <w:shd w:val="clear" w:color="auto" w:fill="E6E6E6"/>
      </w:pPr>
      <w:r w:rsidRPr="00E804C9">
        <w:t>}</w:t>
      </w:r>
    </w:p>
    <w:p w14:paraId="4297C760" w14:textId="77777777" w:rsidR="002264CF" w:rsidRPr="00E804C9" w:rsidRDefault="002264CF" w:rsidP="002264CF">
      <w:pPr>
        <w:pStyle w:val="PL"/>
        <w:shd w:val="clear" w:color="auto" w:fill="E6E6E6"/>
      </w:pPr>
    </w:p>
    <w:p w14:paraId="53C89546" w14:textId="77777777" w:rsidR="002264CF" w:rsidRPr="00E804C9" w:rsidRDefault="002264CF" w:rsidP="002264CF">
      <w:pPr>
        <w:pStyle w:val="PL"/>
        <w:shd w:val="clear" w:color="auto" w:fill="E6E6E6"/>
      </w:pPr>
      <w:r w:rsidRPr="00E804C9">
        <w:t>BandCombinationParameters-v1470 ::= SEQUENCE {</w:t>
      </w:r>
    </w:p>
    <w:p w14:paraId="511391BE" w14:textId="77777777" w:rsidR="002264CF" w:rsidRPr="00E804C9" w:rsidRDefault="002264CF" w:rsidP="002264CF">
      <w:pPr>
        <w:pStyle w:val="PL"/>
        <w:shd w:val="clear" w:color="auto" w:fill="E6E6E6"/>
      </w:pPr>
      <w:r w:rsidRPr="00E804C9">
        <w:tab/>
        <w:t>bandParameterList-v1470</w:t>
      </w:r>
      <w:r w:rsidRPr="00E804C9">
        <w:tab/>
      </w:r>
      <w:r w:rsidRPr="00E804C9">
        <w:tab/>
      </w:r>
      <w:r w:rsidRPr="00E804C9">
        <w:tab/>
        <w:t>SEQUENCE (SIZE (1..maxSimultaneousBands-r10)) OF</w:t>
      </w:r>
    </w:p>
    <w:p w14:paraId="76CB14C4" w14:textId="77777777" w:rsidR="002264CF" w:rsidRPr="00E804C9" w:rsidRDefault="002264CF" w:rsidP="002264CF">
      <w:pPr>
        <w:pStyle w:val="PL"/>
        <w:shd w:val="clear" w:color="auto" w:fill="E6E6E6"/>
      </w:pPr>
      <w:r w:rsidRPr="00E804C9">
        <w:tab/>
      </w:r>
      <w:r w:rsidRPr="00E804C9">
        <w:tab/>
      </w:r>
      <w:r w:rsidRPr="00E804C9">
        <w:tab/>
        <w:t>BandParameters-v1470</w:t>
      </w:r>
      <w:r w:rsidRPr="00E804C9">
        <w:tab/>
      </w:r>
      <w:r w:rsidRPr="00E804C9">
        <w:tab/>
        <w:t>OPTIONAL,</w:t>
      </w:r>
    </w:p>
    <w:p w14:paraId="67E88EDF" w14:textId="77777777" w:rsidR="002264CF" w:rsidRPr="00E804C9" w:rsidRDefault="002264CF" w:rsidP="002264CF">
      <w:pPr>
        <w:pStyle w:val="PL"/>
        <w:shd w:val="clear" w:color="auto" w:fill="E6E6E6"/>
      </w:pPr>
      <w:r w:rsidRPr="00E804C9">
        <w:tab/>
      </w:r>
      <w:r w:rsidR="0071602F" w:rsidRPr="00E804C9">
        <w:t>srs-MaxSimultaneousCCs-r14</w:t>
      </w:r>
      <w:r w:rsidR="0071602F" w:rsidRPr="00E804C9">
        <w:tab/>
      </w:r>
      <w:r w:rsidRPr="00E804C9">
        <w:t>INTEGER (1..31)</w:t>
      </w:r>
      <w:r w:rsidRPr="00E804C9">
        <w:tab/>
      </w:r>
      <w:r w:rsidRPr="00E804C9">
        <w:tab/>
      </w:r>
      <w:r w:rsidRPr="00E804C9">
        <w:tab/>
      </w:r>
      <w:r w:rsidRPr="00E804C9">
        <w:tab/>
        <w:t>OPTIONAL</w:t>
      </w:r>
    </w:p>
    <w:p w14:paraId="5FBE01F6" w14:textId="77777777" w:rsidR="00E662B9" w:rsidRPr="00E804C9" w:rsidRDefault="002264CF" w:rsidP="002264CF">
      <w:pPr>
        <w:pStyle w:val="PL"/>
        <w:shd w:val="clear" w:color="auto" w:fill="E6E6E6"/>
      </w:pPr>
      <w:r w:rsidRPr="00E804C9">
        <w:t>}</w:t>
      </w:r>
    </w:p>
    <w:p w14:paraId="175E2B5D" w14:textId="77777777" w:rsidR="00EF40D5" w:rsidRPr="00E804C9" w:rsidRDefault="00EF40D5" w:rsidP="00EF40D5">
      <w:pPr>
        <w:pStyle w:val="PL"/>
        <w:shd w:val="clear" w:color="auto" w:fill="E6E6E6"/>
      </w:pPr>
    </w:p>
    <w:p w14:paraId="12B23EF8" w14:textId="77777777" w:rsidR="00EF40D5" w:rsidRPr="00E804C9" w:rsidRDefault="00EF40D5" w:rsidP="00EF40D5">
      <w:pPr>
        <w:pStyle w:val="PL"/>
        <w:shd w:val="clear" w:color="auto" w:fill="E6E6E6"/>
      </w:pPr>
      <w:r w:rsidRPr="00E804C9">
        <w:t>BandCombinationParameters-v14b0 ::= SEQUENCE {</w:t>
      </w:r>
    </w:p>
    <w:p w14:paraId="5B265BB3" w14:textId="77777777" w:rsidR="00EF40D5" w:rsidRPr="00E804C9" w:rsidRDefault="00EF40D5" w:rsidP="00EF40D5">
      <w:pPr>
        <w:pStyle w:val="PL"/>
        <w:shd w:val="clear" w:color="auto" w:fill="E6E6E6"/>
      </w:pPr>
      <w:r w:rsidRPr="00E804C9">
        <w:tab/>
        <w:t>bandParameterList-v14b0</w:t>
      </w:r>
      <w:r w:rsidRPr="00E804C9">
        <w:tab/>
      </w:r>
      <w:r w:rsidRPr="00E804C9">
        <w:tab/>
      </w:r>
      <w:r w:rsidRPr="00E804C9">
        <w:tab/>
        <w:t>SEQUENCE (SIZE (1..maxSimultaneousBands-r10)) OF</w:t>
      </w:r>
    </w:p>
    <w:p w14:paraId="6998D74A" w14:textId="77777777" w:rsidR="00EF40D5" w:rsidRPr="00E804C9" w:rsidRDefault="00EF40D5" w:rsidP="00EF40D5">
      <w:pPr>
        <w:pStyle w:val="PL"/>
        <w:shd w:val="clear" w:color="auto" w:fill="E6E6E6"/>
      </w:pPr>
      <w:r w:rsidRPr="00E804C9">
        <w:tab/>
      </w:r>
      <w:r w:rsidRPr="00E804C9">
        <w:tab/>
      </w:r>
      <w:r w:rsidRPr="00E804C9">
        <w:tab/>
        <w:t>BandParameters-v14b0</w:t>
      </w:r>
      <w:r w:rsidRPr="00E804C9">
        <w:tab/>
      </w:r>
      <w:r w:rsidRPr="00E804C9">
        <w:tab/>
        <w:t>OPTIONAL</w:t>
      </w:r>
    </w:p>
    <w:p w14:paraId="278815FD" w14:textId="77777777" w:rsidR="00EF40D5" w:rsidRPr="00E804C9" w:rsidRDefault="00EF40D5" w:rsidP="00EF40D5">
      <w:pPr>
        <w:pStyle w:val="PL"/>
        <w:shd w:val="clear" w:color="auto" w:fill="E6E6E6"/>
      </w:pPr>
      <w:r w:rsidRPr="00E804C9">
        <w:t>}</w:t>
      </w:r>
    </w:p>
    <w:p w14:paraId="2AC0582A" w14:textId="77777777" w:rsidR="002264CF" w:rsidRPr="00E804C9" w:rsidRDefault="002264CF" w:rsidP="002264CF">
      <w:pPr>
        <w:pStyle w:val="PL"/>
        <w:shd w:val="clear" w:color="auto" w:fill="E6E6E6"/>
      </w:pPr>
    </w:p>
    <w:p w14:paraId="30030126" w14:textId="77777777" w:rsidR="00EA58FD" w:rsidRPr="00E804C9" w:rsidRDefault="00EA58FD" w:rsidP="00EA58FD">
      <w:pPr>
        <w:pStyle w:val="PL"/>
        <w:shd w:val="pct10" w:color="auto" w:fill="auto"/>
      </w:pPr>
      <w:r w:rsidRPr="00E804C9">
        <w:t>BandCombinationParameters-v1530 ::= SEQUENCE {</w:t>
      </w:r>
    </w:p>
    <w:p w14:paraId="7E4FE9FD" w14:textId="77777777" w:rsidR="00EA58FD" w:rsidRPr="00E804C9" w:rsidRDefault="00EA58FD" w:rsidP="00EA58FD">
      <w:pPr>
        <w:pStyle w:val="PL"/>
        <w:shd w:val="pct10" w:color="auto" w:fill="auto"/>
      </w:pPr>
      <w:r w:rsidRPr="00E804C9">
        <w:tab/>
        <w:t>bandParameterList-v1530</w:t>
      </w:r>
      <w:r w:rsidR="008E3BAD" w:rsidRPr="00E804C9">
        <w:tab/>
      </w:r>
      <w:r w:rsidRPr="00E804C9">
        <w:tab/>
        <w:t>SEQUENCE (SIZE (1..maxSimultaneousBands-r10)) OF</w:t>
      </w:r>
      <w:r w:rsidR="008E3BAD" w:rsidRPr="00E804C9">
        <w:tab/>
      </w:r>
      <w:r w:rsidRPr="00E804C9">
        <w:tab/>
      </w:r>
      <w:r w:rsidRPr="00E804C9">
        <w:tab/>
      </w:r>
      <w:r w:rsidRPr="00E804C9">
        <w:tab/>
      </w:r>
      <w:r w:rsidRPr="00E804C9">
        <w:tab/>
      </w:r>
      <w:r w:rsidRPr="00E804C9">
        <w:tab/>
      </w:r>
      <w:r w:rsidRPr="00E804C9">
        <w:tab/>
        <w:t>BandParameters-v1530</w:t>
      </w:r>
      <w:r w:rsidRPr="00E804C9">
        <w:tab/>
      </w:r>
      <w:r w:rsidRPr="00E804C9">
        <w:tab/>
        <w:t>OPTIONAL</w:t>
      </w:r>
      <w:r w:rsidR="006132F3" w:rsidRPr="00E804C9">
        <w:t>,</w:t>
      </w:r>
    </w:p>
    <w:p w14:paraId="5AD09149" w14:textId="77777777" w:rsidR="001F2272" w:rsidRPr="00E804C9" w:rsidRDefault="001F2272" w:rsidP="001F2272">
      <w:pPr>
        <w:pStyle w:val="PL"/>
        <w:shd w:val="clear" w:color="auto" w:fill="E6E6E6"/>
      </w:pPr>
      <w:r w:rsidRPr="00E804C9">
        <w:tab/>
        <w:t>spt-Parameters-r15</w:t>
      </w:r>
      <w:r w:rsidRPr="00E804C9">
        <w:tab/>
      </w:r>
      <w:r w:rsidRPr="00E804C9">
        <w:tab/>
      </w:r>
      <w:r w:rsidRPr="00E804C9">
        <w:tab/>
      </w:r>
      <w:r w:rsidRPr="00E804C9">
        <w:tab/>
        <w:t>SPT-Parameters-r15</w:t>
      </w:r>
      <w:r w:rsidRPr="00E804C9">
        <w:tab/>
      </w:r>
      <w:r w:rsidRPr="00E804C9">
        <w:tab/>
      </w:r>
      <w:r w:rsidRPr="00E804C9">
        <w:tab/>
      </w:r>
      <w:r w:rsidRPr="00E804C9">
        <w:tab/>
        <w:t>OPTIONAL</w:t>
      </w:r>
    </w:p>
    <w:p w14:paraId="0E627976" w14:textId="77777777" w:rsidR="00EA58FD" w:rsidRPr="00E804C9" w:rsidRDefault="00EA58FD" w:rsidP="00EA58FD">
      <w:pPr>
        <w:pStyle w:val="PL"/>
        <w:shd w:val="pct10" w:color="auto" w:fill="auto"/>
      </w:pPr>
      <w:r w:rsidRPr="00E804C9">
        <w:t>}</w:t>
      </w:r>
    </w:p>
    <w:p w14:paraId="72DA5278" w14:textId="77777777" w:rsidR="001A22AE" w:rsidRPr="00E804C9" w:rsidRDefault="001A22AE" w:rsidP="001A22AE">
      <w:pPr>
        <w:pStyle w:val="PL"/>
        <w:shd w:val="pct10" w:color="auto" w:fill="auto"/>
      </w:pPr>
    </w:p>
    <w:p w14:paraId="3C9AC50C" w14:textId="77777777" w:rsidR="001A22AE" w:rsidRPr="00E804C9" w:rsidRDefault="001A22AE" w:rsidP="001A22AE">
      <w:pPr>
        <w:pStyle w:val="PL"/>
        <w:shd w:val="pct10" w:color="auto" w:fill="auto"/>
      </w:pPr>
      <w:r w:rsidRPr="00E804C9">
        <w:t>-- If an additional band combination parameter is defined, which is supported for MR-DC,</w:t>
      </w:r>
    </w:p>
    <w:p w14:paraId="18863627" w14:textId="77777777" w:rsidR="001A22AE" w:rsidRPr="00E804C9" w:rsidRDefault="001A22AE" w:rsidP="001A22AE">
      <w:pPr>
        <w:pStyle w:val="PL"/>
        <w:shd w:val="pct10" w:color="auto" w:fill="auto"/>
      </w:pPr>
      <w:r w:rsidRPr="00E804C9">
        <w:t>--  it shall be defined in the IE CA-ParametersEUTRA in TS 38.331 [82].</w:t>
      </w:r>
    </w:p>
    <w:p w14:paraId="6FD83302" w14:textId="77777777" w:rsidR="005F2F73" w:rsidRPr="00E804C9" w:rsidRDefault="005F2F73" w:rsidP="005F2F73">
      <w:pPr>
        <w:pStyle w:val="PL"/>
        <w:shd w:val="pct10" w:color="auto" w:fill="auto"/>
      </w:pPr>
    </w:p>
    <w:p w14:paraId="5429C072" w14:textId="77777777" w:rsidR="005F2F73" w:rsidRPr="00E804C9" w:rsidRDefault="005F2F73" w:rsidP="005F2F73">
      <w:pPr>
        <w:pStyle w:val="PL"/>
        <w:shd w:val="pct10" w:color="auto" w:fill="auto"/>
      </w:pPr>
      <w:r w:rsidRPr="00E804C9">
        <w:t>BandCombinationParameters</w:t>
      </w:r>
      <w:r w:rsidR="0029285D" w:rsidRPr="00E804C9">
        <w:t>-v1610</w:t>
      </w:r>
      <w:r w:rsidRPr="00E804C9">
        <w:t xml:space="preserve"> ::= SEQUENCE {</w:t>
      </w:r>
    </w:p>
    <w:p w14:paraId="60C8C4D5" w14:textId="260FA387" w:rsidR="005F2F73" w:rsidRPr="00E804C9" w:rsidRDefault="005F2F73" w:rsidP="005F2F73">
      <w:pPr>
        <w:pStyle w:val="PL"/>
        <w:shd w:val="pct10" w:color="auto" w:fill="auto"/>
      </w:pPr>
      <w:r w:rsidRPr="00E804C9">
        <w:tab/>
        <w:t>measGapInfoNR</w:t>
      </w:r>
      <w:r w:rsidR="000B12DB" w:rsidRPr="00E804C9">
        <w:t>-r16</w:t>
      </w:r>
      <w:r w:rsidRPr="00E804C9">
        <w:tab/>
      </w:r>
      <w:r w:rsidRPr="00E804C9">
        <w:tab/>
      </w:r>
      <w:r w:rsidRPr="00E804C9">
        <w:tab/>
      </w:r>
      <w:r w:rsidRPr="00E804C9">
        <w:tab/>
      </w:r>
      <w:r w:rsidRPr="00E804C9">
        <w:tab/>
        <w:t>MeasGapInfoNR</w:t>
      </w:r>
      <w:r w:rsidR="000B12DB" w:rsidRPr="00E804C9">
        <w:t>-r16</w:t>
      </w:r>
      <w:r w:rsidRPr="00E804C9">
        <w:tab/>
      </w:r>
      <w:r w:rsidRPr="00E804C9">
        <w:tab/>
      </w:r>
      <w:r w:rsidRPr="00E804C9">
        <w:tab/>
      </w:r>
      <w:r w:rsidRPr="00E804C9">
        <w:tab/>
      </w:r>
      <w:r w:rsidRPr="00E804C9">
        <w:tab/>
        <w:t>OPTIONAL</w:t>
      </w:r>
      <w:r w:rsidR="001A22AE" w:rsidRPr="00E804C9">
        <w:t>,</w:t>
      </w:r>
    </w:p>
    <w:p w14:paraId="1133FD0B" w14:textId="604A99A6" w:rsidR="00954671" w:rsidRPr="00E804C9" w:rsidRDefault="00954671" w:rsidP="00954671">
      <w:pPr>
        <w:pStyle w:val="PL"/>
        <w:shd w:val="pct10" w:color="auto" w:fill="auto"/>
      </w:pPr>
      <w:r w:rsidRPr="00E804C9">
        <w:tab/>
        <w:t>bandParameterList</w:t>
      </w:r>
      <w:r w:rsidR="0029285D" w:rsidRPr="00E804C9">
        <w:t>-v1610</w:t>
      </w:r>
      <w:r w:rsidRPr="00E804C9">
        <w:tab/>
      </w:r>
      <w:r w:rsidRPr="00E804C9">
        <w:tab/>
        <w:t>SEQUENCE (SIZE (1..maxSimultaneousBands-r10)) OF</w:t>
      </w:r>
      <w:r w:rsidRPr="00E804C9">
        <w:tab/>
      </w:r>
      <w:r w:rsidRPr="00E804C9">
        <w:tab/>
      </w:r>
      <w:r w:rsidRPr="00E804C9">
        <w:tab/>
      </w:r>
      <w:r w:rsidRPr="00E804C9">
        <w:tab/>
      </w:r>
      <w:r w:rsidRPr="00E804C9">
        <w:tab/>
      </w:r>
      <w:r w:rsidRPr="00E804C9">
        <w:tab/>
      </w:r>
      <w:r w:rsidRPr="00E804C9">
        <w:tab/>
        <w:t>BandParameters</w:t>
      </w:r>
      <w:r w:rsidR="0029285D" w:rsidRPr="00E804C9">
        <w:t>-v1610</w:t>
      </w:r>
      <w:r w:rsidRPr="00E804C9">
        <w:tab/>
      </w:r>
      <w:r w:rsidRPr="00E804C9">
        <w:tab/>
        <w:t>OPTIONAL,</w:t>
      </w:r>
    </w:p>
    <w:p w14:paraId="127F446C" w14:textId="77777777" w:rsidR="00954671" w:rsidRPr="00E804C9" w:rsidRDefault="00954671" w:rsidP="00954671">
      <w:pPr>
        <w:pStyle w:val="PL"/>
        <w:shd w:val="pct10" w:color="auto" w:fill="auto"/>
      </w:pPr>
      <w:r w:rsidRPr="00E804C9">
        <w:tab/>
      </w:r>
      <w:r w:rsidR="004E2A0D" w:rsidRPr="00E804C9">
        <w:t>interFreqDAPS</w:t>
      </w:r>
      <w:r w:rsidRPr="00E804C9">
        <w:t>-r16</w:t>
      </w:r>
      <w:r w:rsidRPr="00E804C9">
        <w:tab/>
      </w:r>
      <w:r w:rsidRPr="00E804C9">
        <w:tab/>
      </w:r>
      <w:r w:rsidRPr="00E804C9">
        <w:tab/>
      </w:r>
      <w:r w:rsidRPr="00E804C9">
        <w:tab/>
      </w:r>
      <w:r w:rsidRPr="00E804C9">
        <w:tab/>
      </w:r>
      <w:r w:rsidRPr="00E804C9">
        <w:tab/>
        <w:t>SEQUENCE {</w:t>
      </w:r>
    </w:p>
    <w:p w14:paraId="3770AA44" w14:textId="77777777" w:rsidR="00954671" w:rsidRPr="00E804C9" w:rsidRDefault="00954671" w:rsidP="00954671">
      <w:pPr>
        <w:pStyle w:val="PL"/>
        <w:shd w:val="pct10" w:color="auto" w:fill="auto"/>
      </w:pPr>
      <w:r w:rsidRPr="00E804C9">
        <w:tab/>
      </w:r>
      <w:r w:rsidRPr="00E804C9">
        <w:tab/>
        <w:t>interFreqAsyncDAPS-r16</w:t>
      </w:r>
      <w:r w:rsidRPr="00E804C9">
        <w:tab/>
      </w:r>
      <w:r w:rsidRPr="00E804C9">
        <w:tab/>
      </w:r>
      <w:r w:rsidRPr="00E804C9">
        <w:tab/>
      </w:r>
      <w:r w:rsidRPr="00E804C9">
        <w:tab/>
      </w:r>
      <w:r w:rsidRPr="00E804C9">
        <w:tab/>
        <w:t>ENUMERATED {supported}</w:t>
      </w:r>
      <w:r w:rsidRPr="00E804C9">
        <w:tab/>
      </w:r>
      <w:r w:rsidRPr="00E804C9">
        <w:tab/>
        <w:t>OPTIONAL,</w:t>
      </w:r>
    </w:p>
    <w:p w14:paraId="7840D408" w14:textId="77777777" w:rsidR="00954671" w:rsidRPr="00E804C9" w:rsidRDefault="00954671" w:rsidP="00954671">
      <w:pPr>
        <w:pStyle w:val="PL"/>
        <w:shd w:val="pct10" w:color="auto" w:fill="auto"/>
      </w:pPr>
      <w:r w:rsidRPr="00E804C9">
        <w:tab/>
      </w:r>
      <w:r w:rsidRPr="00E804C9">
        <w:tab/>
        <w:t>interFreqMultiUL-TransmissionDAPS-r16</w:t>
      </w:r>
      <w:r w:rsidRPr="00E804C9">
        <w:tab/>
        <w:t>ENUMERATED {supported}</w:t>
      </w:r>
      <w:r w:rsidRPr="00E804C9">
        <w:tab/>
      </w:r>
      <w:r w:rsidRPr="00E804C9">
        <w:tab/>
        <w:t>OPTIONAL</w:t>
      </w:r>
    </w:p>
    <w:p w14:paraId="6A13353C" w14:textId="77777777" w:rsidR="00660718" w:rsidRPr="00E804C9" w:rsidRDefault="00954671" w:rsidP="00954671">
      <w:pPr>
        <w:pStyle w:val="PL"/>
        <w:shd w:val="pct10" w:color="auto" w:fill="auto"/>
      </w:pPr>
      <w:r w:rsidRPr="00E804C9">
        <w:tab/>
        <w:t>}</w:t>
      </w:r>
      <w:r w:rsidR="007455D8" w:rsidRPr="00E804C9">
        <w:rPr>
          <w:lang w:eastAsia="en-GB"/>
        </w:rPr>
        <w:tab/>
      </w:r>
      <w:r w:rsidR="007455D8" w:rsidRPr="00E804C9">
        <w:rPr>
          <w:lang w:eastAsia="en-GB"/>
        </w:rPr>
        <w:tab/>
      </w:r>
      <w:r w:rsidR="007455D8" w:rsidRPr="00E804C9">
        <w:rPr>
          <w:lang w:eastAsia="en-GB"/>
        </w:rPr>
        <w:tab/>
      </w:r>
      <w:r w:rsidR="007455D8" w:rsidRPr="00E804C9">
        <w:rPr>
          <w:lang w:eastAsia="en-GB"/>
        </w:rPr>
        <w:tab/>
      </w:r>
      <w:r w:rsidR="007455D8" w:rsidRPr="00E804C9">
        <w:rPr>
          <w:lang w:eastAsia="en-GB"/>
        </w:rPr>
        <w:tab/>
      </w:r>
      <w:r w:rsidR="007455D8" w:rsidRPr="00E804C9">
        <w:rPr>
          <w:lang w:eastAsia="en-GB"/>
        </w:rPr>
        <w:tab/>
      </w:r>
      <w:r w:rsidR="007455D8" w:rsidRPr="00E804C9">
        <w:rPr>
          <w:lang w:eastAsia="en-GB"/>
        </w:rPr>
        <w:tab/>
      </w:r>
      <w:r w:rsidR="007455D8" w:rsidRPr="00E804C9">
        <w:rPr>
          <w:lang w:eastAsia="en-GB"/>
        </w:rPr>
        <w:tab/>
      </w:r>
      <w:r w:rsidR="007455D8" w:rsidRPr="00E804C9">
        <w:rPr>
          <w:lang w:eastAsia="en-GB"/>
        </w:rPr>
        <w:tab/>
      </w:r>
      <w:r w:rsidR="007455D8" w:rsidRPr="00E804C9">
        <w:rPr>
          <w:lang w:eastAsia="en-GB"/>
        </w:rPr>
        <w:tab/>
      </w:r>
      <w:r w:rsidR="007455D8" w:rsidRPr="00E804C9">
        <w:rPr>
          <w:lang w:eastAsia="en-GB"/>
        </w:rPr>
        <w:tab/>
      </w:r>
      <w:r w:rsidR="007455D8" w:rsidRPr="00E804C9">
        <w:rPr>
          <w:lang w:eastAsia="en-GB"/>
        </w:rPr>
        <w:tab/>
      </w:r>
      <w:r w:rsidR="007455D8" w:rsidRPr="00E804C9">
        <w:rPr>
          <w:lang w:eastAsia="en-GB"/>
        </w:rPr>
        <w:tab/>
      </w:r>
      <w:r w:rsidR="007455D8" w:rsidRPr="00E804C9">
        <w:rPr>
          <w:lang w:eastAsia="en-GB"/>
        </w:rPr>
        <w:tab/>
      </w:r>
      <w:r w:rsidR="007455D8" w:rsidRPr="00E804C9">
        <w:rPr>
          <w:lang w:eastAsia="en-GB"/>
        </w:rPr>
        <w:tab/>
      </w:r>
      <w:r w:rsidR="007455D8" w:rsidRPr="00E804C9">
        <w:rPr>
          <w:lang w:eastAsia="en-GB"/>
        </w:rPr>
        <w:tab/>
      </w:r>
      <w:r w:rsidR="007455D8" w:rsidRPr="00E804C9">
        <w:rPr>
          <w:lang w:eastAsia="en-GB"/>
        </w:rPr>
        <w:tab/>
      </w:r>
      <w:r w:rsidR="007455D8" w:rsidRPr="00E804C9">
        <w:rPr>
          <w:lang w:eastAsia="en-GB"/>
        </w:rPr>
        <w:tab/>
      </w:r>
      <w:r w:rsidR="007455D8" w:rsidRPr="00E804C9">
        <w:rPr>
          <w:rFonts w:cs="Courier New"/>
          <w:lang w:eastAsia="fr-FR"/>
        </w:rPr>
        <w:t>OPTIONAL</w:t>
      </w:r>
    </w:p>
    <w:p w14:paraId="7DEE2239" w14:textId="77777777" w:rsidR="005F2F73" w:rsidRPr="00E804C9" w:rsidRDefault="005F2F73" w:rsidP="00954671">
      <w:pPr>
        <w:pStyle w:val="PL"/>
        <w:shd w:val="pct10" w:color="auto" w:fill="auto"/>
      </w:pPr>
      <w:r w:rsidRPr="00E804C9">
        <w:t>}</w:t>
      </w:r>
    </w:p>
    <w:p w14:paraId="33A3E656" w14:textId="77777777" w:rsidR="00FA30F2" w:rsidRPr="00E804C9" w:rsidRDefault="00FA30F2" w:rsidP="00FA30F2">
      <w:pPr>
        <w:pStyle w:val="PL"/>
        <w:shd w:val="clear" w:color="auto" w:fill="E6E6E6"/>
      </w:pPr>
    </w:p>
    <w:p w14:paraId="31C82E03" w14:textId="77777777" w:rsidR="00FA30F2" w:rsidRPr="00E804C9" w:rsidRDefault="00FA30F2" w:rsidP="00FA30F2">
      <w:pPr>
        <w:pStyle w:val="PL"/>
        <w:shd w:val="clear" w:color="auto" w:fill="E6E6E6"/>
      </w:pPr>
      <w:r w:rsidRPr="00E804C9">
        <w:t>BandCombinationParameters</w:t>
      </w:r>
      <w:r w:rsidR="00755C0B" w:rsidRPr="00E804C9">
        <w:t>-v1630</w:t>
      </w:r>
      <w:r w:rsidRPr="00E804C9">
        <w:t xml:space="preserve"> ::= SEQUENCE {</w:t>
      </w:r>
    </w:p>
    <w:p w14:paraId="6799E87A" w14:textId="77777777" w:rsidR="00FA30F2" w:rsidRPr="00E804C9" w:rsidRDefault="00FA30F2" w:rsidP="00FA30F2">
      <w:pPr>
        <w:pStyle w:val="PL"/>
        <w:shd w:val="clear" w:color="auto" w:fill="E6E6E6"/>
      </w:pPr>
      <w:r w:rsidRPr="00E804C9">
        <w:tab/>
        <w:t>v2x-SupportedTxBandCombListPerBC</w:t>
      </w:r>
      <w:r w:rsidR="00755C0B" w:rsidRPr="00E804C9">
        <w:t>-v1630</w:t>
      </w:r>
      <w:r w:rsidRPr="00E804C9">
        <w:tab/>
      </w:r>
      <w:r w:rsidRPr="00E804C9">
        <w:tab/>
        <w:t>BIT STRING (SIZE (1..maxBandCombSidelinkNR-r16))</w:t>
      </w:r>
      <w:r w:rsidRPr="00E804C9">
        <w:tab/>
      </w:r>
      <w:r w:rsidRPr="00E804C9">
        <w:tab/>
        <w:t>OPTIONAL,</w:t>
      </w:r>
    </w:p>
    <w:p w14:paraId="167883CA" w14:textId="77777777" w:rsidR="00FA30F2" w:rsidRPr="00E804C9" w:rsidRDefault="00FA30F2" w:rsidP="00FA30F2">
      <w:pPr>
        <w:pStyle w:val="PL"/>
        <w:shd w:val="clear" w:color="auto" w:fill="E6E6E6"/>
      </w:pPr>
      <w:r w:rsidRPr="00E804C9">
        <w:tab/>
        <w:t>v2x-SupportedRxBandCombListPerBC</w:t>
      </w:r>
      <w:r w:rsidR="00755C0B" w:rsidRPr="00E804C9">
        <w:t>-v1630</w:t>
      </w:r>
      <w:r w:rsidRPr="00E804C9">
        <w:tab/>
      </w:r>
      <w:r w:rsidRPr="00E804C9">
        <w:tab/>
        <w:t>BIT STRING (SIZE (1..maxBandCombSidelinkNR-r16))</w:t>
      </w:r>
      <w:r w:rsidRPr="00E804C9">
        <w:tab/>
      </w:r>
      <w:r w:rsidRPr="00E804C9">
        <w:tab/>
        <w:t>OPTIONAL,</w:t>
      </w:r>
    </w:p>
    <w:p w14:paraId="28648C57" w14:textId="77777777" w:rsidR="00FA30F2" w:rsidRPr="00E804C9" w:rsidRDefault="00FA30F2" w:rsidP="00FA30F2">
      <w:pPr>
        <w:pStyle w:val="PL"/>
        <w:shd w:val="clear" w:color="auto" w:fill="E6E6E6"/>
      </w:pPr>
      <w:r w:rsidRPr="00E804C9">
        <w:tab/>
        <w:t>scalingFactorTxSidelink-r16</w:t>
      </w:r>
      <w:r w:rsidRPr="00E804C9">
        <w:tab/>
      </w:r>
      <w:r w:rsidRPr="00E804C9">
        <w:tab/>
      </w:r>
      <w:r w:rsidRPr="00E804C9">
        <w:tab/>
      </w:r>
      <w:r w:rsidRPr="00E804C9">
        <w:tab/>
      </w:r>
      <w:r w:rsidRPr="00E804C9">
        <w:tab/>
        <w:t>SEQUENCE (SIZE (1..maxBandCombSidelinkNR-r16)) OF ScalingFactorSidelink-r16</w:t>
      </w:r>
      <w:r w:rsidRPr="00E804C9">
        <w:tab/>
      </w:r>
      <w:r w:rsidRPr="00E804C9">
        <w:tab/>
        <w:t>OPTIONAL,</w:t>
      </w:r>
    </w:p>
    <w:p w14:paraId="3468A2AC" w14:textId="77777777" w:rsidR="00FA30F2" w:rsidRPr="00E804C9" w:rsidRDefault="00FA30F2" w:rsidP="00FA30F2">
      <w:pPr>
        <w:pStyle w:val="PL"/>
        <w:shd w:val="clear" w:color="auto" w:fill="E6E6E6"/>
      </w:pPr>
      <w:r w:rsidRPr="00E804C9">
        <w:tab/>
        <w:t>scalingFactorRxSidelink-r16</w:t>
      </w:r>
      <w:r w:rsidRPr="00E804C9">
        <w:tab/>
      </w:r>
      <w:r w:rsidRPr="00E804C9">
        <w:tab/>
      </w:r>
      <w:r w:rsidRPr="00E804C9">
        <w:tab/>
      </w:r>
      <w:r w:rsidRPr="00E804C9">
        <w:tab/>
      </w:r>
      <w:r w:rsidRPr="00E804C9">
        <w:tab/>
        <w:t>SEQUENCE (SIZE (1..maxBandCombSidelinkNR-r16)) OF ScalingFactorSidelink-r16</w:t>
      </w:r>
      <w:r w:rsidRPr="00E804C9">
        <w:tab/>
      </w:r>
      <w:r w:rsidRPr="00E804C9">
        <w:tab/>
        <w:t>OPTIONAL</w:t>
      </w:r>
      <w:r w:rsidR="00A44A25" w:rsidRPr="00E804C9">
        <w:t>,</w:t>
      </w:r>
    </w:p>
    <w:p w14:paraId="2D357BC0" w14:textId="77777777" w:rsidR="00A44A25" w:rsidRPr="00E804C9" w:rsidRDefault="00A44A25" w:rsidP="00A44A25">
      <w:pPr>
        <w:pStyle w:val="PL"/>
        <w:shd w:val="pct10" w:color="auto" w:fill="auto"/>
        <w:rPr>
          <w:rFonts w:cs="Courier New"/>
          <w:lang w:eastAsia="fr-FR"/>
        </w:rPr>
      </w:pPr>
      <w:r w:rsidRPr="00E804C9">
        <w:tab/>
        <w:t>interBandPowerSharingSyncDAPS-r16</w:t>
      </w:r>
      <w:r w:rsidRPr="00E804C9">
        <w:rPr>
          <w:lang w:eastAsia="en-GB"/>
        </w:rPr>
        <w:tab/>
      </w:r>
      <w:r w:rsidRPr="00E804C9">
        <w:rPr>
          <w:lang w:eastAsia="en-GB"/>
        </w:rPr>
        <w:tab/>
      </w:r>
      <w:r w:rsidRPr="00E804C9">
        <w:rPr>
          <w:lang w:eastAsia="en-GB"/>
        </w:rPr>
        <w:tab/>
      </w:r>
      <w:r w:rsidRPr="00E804C9">
        <w:t>ENUMERATED {supported}</w:t>
      </w:r>
      <w:r w:rsidRPr="00E804C9">
        <w:rPr>
          <w:lang w:eastAsia="en-GB"/>
        </w:rPr>
        <w:tab/>
      </w:r>
      <w:r w:rsidRPr="00E804C9">
        <w:rPr>
          <w:rFonts w:cs="Courier New"/>
          <w:lang w:eastAsia="fr-FR"/>
        </w:rPr>
        <w:t>OPTIONAL,</w:t>
      </w:r>
    </w:p>
    <w:p w14:paraId="77D9315D" w14:textId="77777777" w:rsidR="00A44A25" w:rsidRPr="00E804C9" w:rsidRDefault="00A44A25" w:rsidP="00A44A25">
      <w:pPr>
        <w:pStyle w:val="PL"/>
        <w:shd w:val="pct10" w:color="auto" w:fill="auto"/>
      </w:pPr>
      <w:r w:rsidRPr="00E804C9">
        <w:tab/>
        <w:t>interBandPowerSharingAsyncDAPS-r16</w:t>
      </w:r>
      <w:r w:rsidRPr="00E804C9">
        <w:rPr>
          <w:lang w:eastAsia="en-GB"/>
        </w:rPr>
        <w:tab/>
      </w:r>
      <w:r w:rsidRPr="00E804C9">
        <w:rPr>
          <w:lang w:eastAsia="en-GB"/>
        </w:rPr>
        <w:tab/>
      </w:r>
      <w:r w:rsidRPr="00E804C9">
        <w:rPr>
          <w:lang w:eastAsia="en-GB"/>
        </w:rPr>
        <w:tab/>
      </w:r>
      <w:r w:rsidRPr="00E804C9">
        <w:t>ENUMERATED {supported}</w:t>
      </w:r>
      <w:r w:rsidRPr="00E804C9">
        <w:rPr>
          <w:lang w:eastAsia="en-GB"/>
        </w:rPr>
        <w:tab/>
      </w:r>
      <w:r w:rsidRPr="00E804C9">
        <w:rPr>
          <w:rFonts w:cs="Courier New"/>
          <w:lang w:eastAsia="fr-FR"/>
        </w:rPr>
        <w:t>OPTIONAL</w:t>
      </w:r>
    </w:p>
    <w:p w14:paraId="6247BAF6" w14:textId="77777777" w:rsidR="009722D5" w:rsidRPr="00E804C9" w:rsidRDefault="00FA30F2" w:rsidP="00FA30F2">
      <w:pPr>
        <w:pStyle w:val="PL"/>
        <w:shd w:val="clear" w:color="auto" w:fill="E6E6E6"/>
      </w:pPr>
      <w:r w:rsidRPr="00E804C9">
        <w:t>}</w:t>
      </w:r>
    </w:p>
    <w:p w14:paraId="23C994F8" w14:textId="77777777" w:rsidR="009C7B26" w:rsidRPr="00E804C9" w:rsidRDefault="009C7B26" w:rsidP="009C7B26">
      <w:pPr>
        <w:pStyle w:val="PL"/>
        <w:shd w:val="clear" w:color="auto" w:fill="E6E6E6"/>
      </w:pPr>
    </w:p>
    <w:p w14:paraId="0764BA60" w14:textId="4ABF43D4" w:rsidR="009C7B26" w:rsidRPr="00E804C9" w:rsidRDefault="009C7B26" w:rsidP="009C7B26">
      <w:pPr>
        <w:pStyle w:val="PL"/>
        <w:shd w:val="clear" w:color="auto" w:fill="E6E6E6"/>
      </w:pPr>
      <w:r w:rsidRPr="00E804C9">
        <w:t>BandCombinationParameters-v1800 ::= SEQUENCE {</w:t>
      </w:r>
    </w:p>
    <w:p w14:paraId="3E4EA4E8" w14:textId="62BE6397" w:rsidR="009C7B26" w:rsidRPr="00E804C9" w:rsidRDefault="009C7B26" w:rsidP="009C7B26">
      <w:pPr>
        <w:pStyle w:val="PL"/>
        <w:shd w:val="clear" w:color="auto" w:fill="E6E6E6"/>
      </w:pPr>
      <w:r w:rsidRPr="00E804C9">
        <w:tab/>
        <w:t>measGapInfoNR-r18</w:t>
      </w:r>
      <w:r w:rsidRPr="00E804C9">
        <w:tab/>
      </w:r>
      <w:r w:rsidRPr="00E804C9">
        <w:tab/>
      </w:r>
      <w:r w:rsidRPr="00E804C9">
        <w:tab/>
      </w:r>
      <w:r w:rsidRPr="00E804C9">
        <w:tab/>
      </w:r>
      <w:r w:rsidRPr="00E804C9">
        <w:tab/>
      </w:r>
      <w:r w:rsidRPr="00E804C9">
        <w:tab/>
        <w:t>MeasGapInfoNR-r18</w:t>
      </w:r>
      <w:r w:rsidRPr="00E804C9">
        <w:tab/>
      </w:r>
      <w:r w:rsidRPr="00E804C9">
        <w:tab/>
      </w:r>
      <w:r w:rsidRPr="00E804C9">
        <w:tab/>
      </w:r>
      <w:r w:rsidRPr="00E804C9">
        <w:tab/>
      </w:r>
      <w:r w:rsidRPr="00E804C9">
        <w:tab/>
        <w:t>OPTIONAL</w:t>
      </w:r>
    </w:p>
    <w:p w14:paraId="47FC26C2" w14:textId="242AAFFF" w:rsidR="009C7B26" w:rsidRPr="00E804C9" w:rsidRDefault="004D532C" w:rsidP="009C7B26">
      <w:pPr>
        <w:pStyle w:val="PL"/>
        <w:shd w:val="clear" w:color="auto" w:fill="E6E6E6"/>
      </w:pPr>
      <w:r w:rsidRPr="00E804C9">
        <w:t>}</w:t>
      </w:r>
    </w:p>
    <w:p w14:paraId="705DA1D5" w14:textId="77777777" w:rsidR="004D532C" w:rsidRPr="00E804C9" w:rsidRDefault="004D532C" w:rsidP="009C7B26">
      <w:pPr>
        <w:pStyle w:val="PL"/>
        <w:shd w:val="clear" w:color="auto" w:fill="E6E6E6"/>
      </w:pPr>
    </w:p>
    <w:p w14:paraId="47048D78" w14:textId="77777777" w:rsidR="00FA30F2" w:rsidRPr="00E804C9" w:rsidRDefault="00FA30F2" w:rsidP="00FA30F2">
      <w:pPr>
        <w:pStyle w:val="PL"/>
        <w:shd w:val="clear" w:color="auto" w:fill="E6E6E6"/>
      </w:pPr>
      <w:r w:rsidRPr="00E804C9">
        <w:t>ScalingFactorSidelink-r16 ::=</w:t>
      </w:r>
      <w:r w:rsidRPr="00E804C9">
        <w:tab/>
      </w:r>
      <w:r w:rsidRPr="00E804C9">
        <w:tab/>
      </w:r>
      <w:r w:rsidRPr="00E804C9">
        <w:tab/>
      </w:r>
      <w:r w:rsidRPr="00E804C9">
        <w:tab/>
      </w:r>
      <w:r w:rsidRPr="00E804C9">
        <w:tab/>
      </w:r>
      <w:r w:rsidRPr="00E804C9">
        <w:tab/>
        <w:t>ENUMERATED {f0p4, f0p75, f0p8, f1}</w:t>
      </w:r>
    </w:p>
    <w:p w14:paraId="14B41F38" w14:textId="77777777" w:rsidR="00FA30F2" w:rsidRPr="00E804C9" w:rsidRDefault="00FA30F2" w:rsidP="00FA30F2">
      <w:pPr>
        <w:pStyle w:val="PL"/>
        <w:shd w:val="clear" w:color="auto" w:fill="E6E6E6"/>
      </w:pPr>
    </w:p>
    <w:p w14:paraId="5D1E6D07" w14:textId="77777777" w:rsidR="009722D5" w:rsidRPr="00E804C9" w:rsidRDefault="009722D5" w:rsidP="009722D5">
      <w:pPr>
        <w:pStyle w:val="PL"/>
        <w:shd w:val="clear" w:color="auto" w:fill="E6E6E6"/>
      </w:pPr>
      <w:r w:rsidRPr="00E804C9">
        <w:t>SupportedBandwidthCombinationSet-r10 ::=</w:t>
      </w:r>
      <w:r w:rsidRPr="00E804C9">
        <w:tab/>
        <w:t>BIT STRING (SIZE (1..maxBandwidthCombSet-r10))</w:t>
      </w:r>
    </w:p>
    <w:p w14:paraId="73497C88" w14:textId="77777777" w:rsidR="009722D5" w:rsidRPr="00E804C9" w:rsidRDefault="009722D5" w:rsidP="009722D5">
      <w:pPr>
        <w:pStyle w:val="PL"/>
        <w:shd w:val="clear" w:color="auto" w:fill="E6E6E6"/>
      </w:pPr>
    </w:p>
    <w:p w14:paraId="653B6930" w14:textId="77777777" w:rsidR="009722D5" w:rsidRPr="00E804C9" w:rsidRDefault="009722D5" w:rsidP="009722D5">
      <w:pPr>
        <w:pStyle w:val="PL"/>
        <w:shd w:val="clear" w:color="auto" w:fill="E6E6E6"/>
      </w:pPr>
      <w:r w:rsidRPr="00E804C9">
        <w:t>BandParameters-r10 ::= SEQUENCE {</w:t>
      </w:r>
    </w:p>
    <w:p w14:paraId="333F32FA" w14:textId="77777777" w:rsidR="009722D5" w:rsidRPr="00E804C9" w:rsidRDefault="009722D5" w:rsidP="009722D5">
      <w:pPr>
        <w:pStyle w:val="PL"/>
        <w:shd w:val="clear" w:color="auto" w:fill="E6E6E6"/>
      </w:pPr>
      <w:r w:rsidRPr="00E804C9">
        <w:tab/>
        <w:t>bandEUTRA-r10</w:t>
      </w:r>
      <w:r w:rsidRPr="00E804C9">
        <w:tab/>
      </w:r>
      <w:r w:rsidRPr="00E804C9">
        <w:tab/>
      </w:r>
      <w:r w:rsidRPr="00E804C9">
        <w:tab/>
      </w:r>
      <w:r w:rsidRPr="00E804C9">
        <w:tab/>
      </w:r>
      <w:r w:rsidRPr="00E804C9">
        <w:tab/>
        <w:t>FreqBandIndicator,</w:t>
      </w:r>
    </w:p>
    <w:p w14:paraId="1A9360D0" w14:textId="77777777" w:rsidR="009722D5" w:rsidRPr="00E804C9" w:rsidRDefault="009722D5" w:rsidP="009722D5">
      <w:pPr>
        <w:pStyle w:val="PL"/>
        <w:shd w:val="clear" w:color="auto" w:fill="E6E6E6"/>
      </w:pPr>
      <w:r w:rsidRPr="00E804C9">
        <w:tab/>
        <w:t>bandParametersUL-r10</w:t>
      </w:r>
      <w:r w:rsidRPr="00E804C9">
        <w:tab/>
      </w:r>
      <w:r w:rsidRPr="00E804C9">
        <w:tab/>
      </w:r>
      <w:r w:rsidRPr="00E804C9">
        <w:tab/>
        <w:t>BandParametersUL-r10</w:t>
      </w:r>
      <w:r w:rsidRPr="00E804C9">
        <w:tab/>
      </w:r>
      <w:r w:rsidRPr="00E804C9">
        <w:tab/>
      </w:r>
      <w:r w:rsidRPr="00E804C9">
        <w:tab/>
      </w:r>
      <w:r w:rsidRPr="00E804C9">
        <w:tab/>
      </w:r>
      <w:r w:rsidRPr="00E804C9">
        <w:tab/>
        <w:t>OPTIONAL,</w:t>
      </w:r>
    </w:p>
    <w:p w14:paraId="22F5C3B0" w14:textId="77777777" w:rsidR="009722D5" w:rsidRPr="00E804C9" w:rsidRDefault="009722D5" w:rsidP="009722D5">
      <w:pPr>
        <w:pStyle w:val="PL"/>
        <w:shd w:val="clear" w:color="auto" w:fill="E6E6E6"/>
      </w:pPr>
      <w:r w:rsidRPr="00E804C9">
        <w:tab/>
        <w:t>bandParametersDL-r10</w:t>
      </w:r>
      <w:r w:rsidRPr="00E804C9">
        <w:tab/>
      </w:r>
      <w:r w:rsidRPr="00E804C9">
        <w:tab/>
      </w:r>
      <w:r w:rsidRPr="00E804C9">
        <w:tab/>
        <w:t>BandParametersDL-r10</w:t>
      </w:r>
      <w:r w:rsidRPr="00E804C9">
        <w:tab/>
      </w:r>
      <w:r w:rsidRPr="00E804C9">
        <w:tab/>
      </w:r>
      <w:r w:rsidRPr="00E804C9">
        <w:tab/>
      </w:r>
      <w:r w:rsidRPr="00E804C9">
        <w:tab/>
      </w:r>
      <w:r w:rsidRPr="00E804C9">
        <w:tab/>
        <w:t>OPTIONAL</w:t>
      </w:r>
    </w:p>
    <w:p w14:paraId="4960EC49" w14:textId="77777777" w:rsidR="009722D5" w:rsidRPr="00E804C9" w:rsidRDefault="009722D5" w:rsidP="009722D5">
      <w:pPr>
        <w:pStyle w:val="PL"/>
        <w:shd w:val="clear" w:color="auto" w:fill="E6E6E6"/>
      </w:pPr>
      <w:r w:rsidRPr="00E804C9">
        <w:t>}</w:t>
      </w:r>
    </w:p>
    <w:p w14:paraId="265592F3" w14:textId="77777777" w:rsidR="009722D5" w:rsidRPr="00E804C9" w:rsidRDefault="009722D5" w:rsidP="009722D5">
      <w:pPr>
        <w:pStyle w:val="PL"/>
        <w:shd w:val="clear" w:color="auto" w:fill="E6E6E6"/>
      </w:pPr>
    </w:p>
    <w:p w14:paraId="3BF3335E" w14:textId="77777777" w:rsidR="009722D5" w:rsidRPr="00E804C9" w:rsidRDefault="009722D5" w:rsidP="009722D5">
      <w:pPr>
        <w:pStyle w:val="PL"/>
        <w:shd w:val="clear" w:color="auto" w:fill="E6E6E6"/>
      </w:pPr>
      <w:r w:rsidRPr="00E804C9">
        <w:t>BandParameters-v1090 ::= SEQUENCE {</w:t>
      </w:r>
    </w:p>
    <w:p w14:paraId="7C0674BC" w14:textId="77777777" w:rsidR="009722D5" w:rsidRPr="00E804C9" w:rsidRDefault="009722D5" w:rsidP="009722D5">
      <w:pPr>
        <w:pStyle w:val="PL"/>
        <w:shd w:val="clear" w:color="auto" w:fill="E6E6E6"/>
      </w:pPr>
      <w:r w:rsidRPr="00E804C9">
        <w:lastRenderedPageBreak/>
        <w:tab/>
        <w:t>bandEUTRA-v1090</w:t>
      </w:r>
      <w:r w:rsidRPr="00E804C9">
        <w:tab/>
      </w:r>
      <w:r w:rsidRPr="00E804C9">
        <w:tab/>
      </w:r>
      <w:r w:rsidRPr="00E804C9">
        <w:tab/>
      </w:r>
      <w:r w:rsidRPr="00E804C9">
        <w:tab/>
      </w:r>
      <w:r w:rsidRPr="00E804C9">
        <w:tab/>
        <w:t>FreqBandIndicator-v9e0</w:t>
      </w:r>
      <w:r w:rsidRPr="00E804C9">
        <w:tab/>
      </w:r>
      <w:r w:rsidRPr="00E804C9">
        <w:tab/>
      </w:r>
      <w:r w:rsidRPr="00E804C9">
        <w:tab/>
      </w:r>
      <w:r w:rsidRPr="00E804C9">
        <w:tab/>
      </w:r>
      <w:r w:rsidRPr="00E804C9">
        <w:tab/>
        <w:t>OPTIONAL,</w:t>
      </w:r>
    </w:p>
    <w:p w14:paraId="1EB95D77" w14:textId="77777777" w:rsidR="009722D5" w:rsidRPr="00E804C9" w:rsidRDefault="009722D5" w:rsidP="009722D5">
      <w:pPr>
        <w:pStyle w:val="PL"/>
        <w:shd w:val="clear" w:color="auto" w:fill="E6E6E6"/>
      </w:pPr>
      <w:r w:rsidRPr="00E804C9">
        <w:tab/>
        <w:t>...</w:t>
      </w:r>
    </w:p>
    <w:p w14:paraId="484359CC" w14:textId="77777777" w:rsidR="009722D5" w:rsidRPr="00E804C9" w:rsidRDefault="009722D5" w:rsidP="009722D5">
      <w:pPr>
        <w:pStyle w:val="PL"/>
        <w:shd w:val="clear" w:color="auto" w:fill="E6E6E6"/>
      </w:pPr>
      <w:r w:rsidRPr="00E804C9">
        <w:t>}</w:t>
      </w:r>
    </w:p>
    <w:p w14:paraId="5AD8D075" w14:textId="77777777" w:rsidR="009722D5" w:rsidRPr="00E804C9" w:rsidRDefault="009722D5" w:rsidP="009722D5">
      <w:pPr>
        <w:pStyle w:val="PL"/>
        <w:shd w:val="clear" w:color="auto" w:fill="E6E6E6"/>
      </w:pPr>
    </w:p>
    <w:p w14:paraId="4AC2012E" w14:textId="77777777" w:rsidR="009722D5" w:rsidRPr="00E804C9" w:rsidRDefault="009722D5" w:rsidP="009722D5">
      <w:pPr>
        <w:pStyle w:val="PL"/>
        <w:shd w:val="clear" w:color="auto" w:fill="E6E6E6"/>
      </w:pPr>
      <w:r w:rsidRPr="00E804C9">
        <w:t>BandParameters-v10i0::= SEQUENCE {</w:t>
      </w:r>
    </w:p>
    <w:p w14:paraId="0FB4120A" w14:textId="77777777" w:rsidR="009722D5" w:rsidRPr="00E804C9" w:rsidRDefault="009722D5" w:rsidP="009722D5">
      <w:pPr>
        <w:pStyle w:val="PL"/>
        <w:shd w:val="clear" w:color="auto" w:fill="E6E6E6"/>
      </w:pPr>
      <w:r w:rsidRPr="00E804C9">
        <w:tab/>
        <w:t>bandParametersDL-v10i0</w:t>
      </w:r>
      <w:r w:rsidRPr="00E804C9">
        <w:tab/>
      </w:r>
      <w:r w:rsidRPr="00E804C9">
        <w:tab/>
        <w:t>SEQUENCE (SIZE (1..maxBandwidthClass-r10)) OF CA-MIMO-ParametersDL-v10i0</w:t>
      </w:r>
    </w:p>
    <w:p w14:paraId="0A24B253" w14:textId="77777777" w:rsidR="009722D5" w:rsidRPr="00E804C9" w:rsidRDefault="009722D5" w:rsidP="009722D5">
      <w:pPr>
        <w:pStyle w:val="PL"/>
        <w:shd w:val="clear" w:color="auto" w:fill="E6E6E6"/>
      </w:pPr>
      <w:r w:rsidRPr="00E804C9">
        <w:t>}</w:t>
      </w:r>
    </w:p>
    <w:p w14:paraId="3CD9BF78" w14:textId="77777777" w:rsidR="009722D5" w:rsidRPr="00E804C9" w:rsidRDefault="009722D5" w:rsidP="009722D5">
      <w:pPr>
        <w:pStyle w:val="PL"/>
        <w:shd w:val="clear" w:color="auto" w:fill="E6E6E6"/>
      </w:pPr>
    </w:p>
    <w:p w14:paraId="0893239B" w14:textId="77777777" w:rsidR="009722D5" w:rsidRPr="00E804C9" w:rsidRDefault="009722D5" w:rsidP="009722D5">
      <w:pPr>
        <w:pStyle w:val="PL"/>
        <w:shd w:val="clear" w:color="auto" w:fill="E6E6E6"/>
      </w:pPr>
      <w:r w:rsidRPr="00E804C9">
        <w:t>BandParameters-v1130 ::= SEQUENCE {</w:t>
      </w:r>
    </w:p>
    <w:p w14:paraId="0FC9AFF4" w14:textId="77777777" w:rsidR="009722D5" w:rsidRPr="00E804C9" w:rsidRDefault="009722D5" w:rsidP="009722D5">
      <w:pPr>
        <w:pStyle w:val="PL"/>
        <w:shd w:val="clear" w:color="auto" w:fill="E6E6E6"/>
      </w:pPr>
      <w:r w:rsidRPr="00E804C9">
        <w:tab/>
        <w:t>supportedCSI-Proc-r11</w:t>
      </w:r>
      <w:r w:rsidRPr="00E804C9">
        <w:tab/>
      </w:r>
      <w:r w:rsidRPr="00E804C9">
        <w:tab/>
      </w:r>
      <w:r w:rsidRPr="00E804C9">
        <w:tab/>
        <w:t>ENUMERATED {n1, n3, n4}</w:t>
      </w:r>
    </w:p>
    <w:p w14:paraId="476FD16C" w14:textId="77777777" w:rsidR="009722D5" w:rsidRPr="00E804C9" w:rsidRDefault="009722D5" w:rsidP="009722D5">
      <w:pPr>
        <w:pStyle w:val="PL"/>
        <w:shd w:val="clear" w:color="auto" w:fill="E6E6E6"/>
      </w:pPr>
      <w:r w:rsidRPr="00E804C9">
        <w:t>}</w:t>
      </w:r>
    </w:p>
    <w:p w14:paraId="27C1F567" w14:textId="77777777" w:rsidR="009722D5" w:rsidRPr="00E804C9" w:rsidRDefault="009722D5" w:rsidP="009722D5">
      <w:pPr>
        <w:pStyle w:val="PL"/>
        <w:shd w:val="clear" w:color="auto" w:fill="E6E6E6"/>
      </w:pPr>
    </w:p>
    <w:p w14:paraId="56F029BD" w14:textId="77777777" w:rsidR="009722D5" w:rsidRPr="00E804C9" w:rsidRDefault="009722D5" w:rsidP="009722D5">
      <w:pPr>
        <w:pStyle w:val="PL"/>
        <w:shd w:val="clear" w:color="auto" w:fill="E6E6E6"/>
      </w:pPr>
      <w:r w:rsidRPr="00E804C9">
        <w:t>BandParameters-r11 ::= SEQUENCE {</w:t>
      </w:r>
    </w:p>
    <w:p w14:paraId="567E0FC6" w14:textId="77777777" w:rsidR="009722D5" w:rsidRPr="00E804C9" w:rsidRDefault="009722D5" w:rsidP="009722D5">
      <w:pPr>
        <w:pStyle w:val="PL"/>
        <w:shd w:val="clear" w:color="auto" w:fill="E6E6E6"/>
      </w:pPr>
      <w:r w:rsidRPr="00E804C9">
        <w:tab/>
        <w:t>bandEUTRA-r11</w:t>
      </w:r>
      <w:r w:rsidRPr="00E804C9">
        <w:tab/>
      </w:r>
      <w:r w:rsidRPr="00E804C9">
        <w:tab/>
      </w:r>
      <w:r w:rsidRPr="00E804C9">
        <w:tab/>
      </w:r>
      <w:r w:rsidRPr="00E804C9">
        <w:tab/>
      </w:r>
      <w:r w:rsidRPr="00E804C9">
        <w:tab/>
        <w:t>FreqBandIndicator-r11,</w:t>
      </w:r>
    </w:p>
    <w:p w14:paraId="3D301026" w14:textId="77777777" w:rsidR="009722D5" w:rsidRPr="00E804C9" w:rsidRDefault="009722D5" w:rsidP="009722D5">
      <w:pPr>
        <w:pStyle w:val="PL"/>
        <w:shd w:val="clear" w:color="auto" w:fill="E6E6E6"/>
      </w:pPr>
      <w:r w:rsidRPr="00E804C9">
        <w:tab/>
        <w:t>bandParametersUL-r11</w:t>
      </w:r>
      <w:r w:rsidRPr="00E804C9">
        <w:tab/>
      </w:r>
      <w:r w:rsidRPr="00E804C9">
        <w:tab/>
      </w:r>
      <w:r w:rsidRPr="00E804C9">
        <w:tab/>
        <w:t>BandParametersUL-r10</w:t>
      </w:r>
      <w:r w:rsidRPr="00E804C9">
        <w:tab/>
      </w:r>
      <w:r w:rsidRPr="00E804C9">
        <w:tab/>
      </w:r>
      <w:r w:rsidRPr="00E804C9">
        <w:tab/>
      </w:r>
      <w:r w:rsidRPr="00E804C9">
        <w:tab/>
      </w:r>
      <w:r w:rsidRPr="00E804C9">
        <w:tab/>
        <w:t>OPTIONAL,</w:t>
      </w:r>
    </w:p>
    <w:p w14:paraId="77E846E3" w14:textId="77777777" w:rsidR="009722D5" w:rsidRPr="00E804C9" w:rsidRDefault="009722D5" w:rsidP="009722D5">
      <w:pPr>
        <w:pStyle w:val="PL"/>
        <w:shd w:val="clear" w:color="auto" w:fill="E6E6E6"/>
      </w:pPr>
      <w:r w:rsidRPr="00E804C9">
        <w:tab/>
        <w:t>bandParametersDL-r11</w:t>
      </w:r>
      <w:r w:rsidRPr="00E804C9">
        <w:tab/>
      </w:r>
      <w:r w:rsidRPr="00E804C9">
        <w:tab/>
      </w:r>
      <w:r w:rsidRPr="00E804C9">
        <w:tab/>
        <w:t>BandParametersDL-r10</w:t>
      </w:r>
      <w:r w:rsidRPr="00E804C9">
        <w:tab/>
      </w:r>
      <w:r w:rsidRPr="00E804C9">
        <w:tab/>
      </w:r>
      <w:r w:rsidRPr="00E804C9">
        <w:tab/>
      </w:r>
      <w:r w:rsidRPr="00E804C9">
        <w:tab/>
      </w:r>
      <w:r w:rsidRPr="00E804C9">
        <w:tab/>
        <w:t>OPTIONAL,</w:t>
      </w:r>
    </w:p>
    <w:p w14:paraId="24F45E70" w14:textId="77777777" w:rsidR="009722D5" w:rsidRPr="00E804C9" w:rsidRDefault="009722D5" w:rsidP="009722D5">
      <w:pPr>
        <w:pStyle w:val="PL"/>
        <w:shd w:val="clear" w:color="auto" w:fill="E6E6E6"/>
      </w:pPr>
      <w:r w:rsidRPr="00E804C9">
        <w:tab/>
        <w:t>supportedCSI-Proc-r11</w:t>
      </w:r>
      <w:r w:rsidRPr="00E804C9">
        <w:tab/>
      </w:r>
      <w:r w:rsidRPr="00E804C9">
        <w:tab/>
      </w:r>
      <w:r w:rsidRPr="00E804C9">
        <w:tab/>
        <w:t>ENUMERATED {n1, n3, n4}</w:t>
      </w:r>
      <w:r w:rsidRPr="00E804C9">
        <w:tab/>
      </w:r>
      <w:r w:rsidRPr="00E804C9">
        <w:tab/>
      </w:r>
      <w:r w:rsidRPr="00E804C9">
        <w:tab/>
      </w:r>
      <w:r w:rsidRPr="00E804C9">
        <w:tab/>
      </w:r>
      <w:r w:rsidRPr="00E804C9">
        <w:tab/>
        <w:t>OPTIONAL</w:t>
      </w:r>
    </w:p>
    <w:p w14:paraId="4DD7BEC9" w14:textId="77777777" w:rsidR="009722D5" w:rsidRPr="00E804C9" w:rsidRDefault="009722D5" w:rsidP="009722D5">
      <w:pPr>
        <w:pStyle w:val="PL"/>
        <w:shd w:val="clear" w:color="auto" w:fill="E6E6E6"/>
      </w:pPr>
      <w:r w:rsidRPr="00E804C9">
        <w:t>}</w:t>
      </w:r>
    </w:p>
    <w:p w14:paraId="68BF0586" w14:textId="77777777" w:rsidR="009722D5" w:rsidRPr="00E804C9" w:rsidRDefault="009722D5" w:rsidP="009722D5">
      <w:pPr>
        <w:pStyle w:val="PL"/>
        <w:shd w:val="clear" w:color="auto" w:fill="E6E6E6"/>
      </w:pPr>
    </w:p>
    <w:p w14:paraId="0343E416" w14:textId="77777777" w:rsidR="009722D5" w:rsidRPr="00E804C9" w:rsidRDefault="009722D5" w:rsidP="009722D5">
      <w:pPr>
        <w:pStyle w:val="PL"/>
        <w:shd w:val="clear" w:color="auto" w:fill="E6E6E6"/>
      </w:pPr>
      <w:r w:rsidRPr="00E804C9">
        <w:t>BandParameters-v1270 ::= SEQUENCE {</w:t>
      </w:r>
    </w:p>
    <w:p w14:paraId="5E91E3E0" w14:textId="77777777" w:rsidR="009722D5" w:rsidRPr="00E804C9" w:rsidRDefault="009722D5" w:rsidP="009722D5">
      <w:pPr>
        <w:pStyle w:val="PL"/>
        <w:shd w:val="clear" w:color="auto" w:fill="E6E6E6"/>
      </w:pPr>
      <w:r w:rsidRPr="00E804C9">
        <w:tab/>
        <w:t>bandParametersDL-v1270</w:t>
      </w:r>
      <w:r w:rsidRPr="00E804C9">
        <w:tab/>
      </w:r>
      <w:r w:rsidRPr="00E804C9">
        <w:tab/>
      </w:r>
      <w:r w:rsidRPr="00E804C9">
        <w:tab/>
        <w:t>SEQUENCE (SIZE (1..maxBandwidthClass-r10)) OF CA-MIMO-ParametersDL-v1270</w:t>
      </w:r>
    </w:p>
    <w:p w14:paraId="1DDFF7F3" w14:textId="77777777" w:rsidR="009722D5" w:rsidRPr="00E804C9" w:rsidRDefault="009722D5" w:rsidP="009722D5">
      <w:pPr>
        <w:pStyle w:val="PL"/>
        <w:shd w:val="clear" w:color="auto" w:fill="E6E6E6"/>
      </w:pPr>
      <w:r w:rsidRPr="00E804C9">
        <w:t>}</w:t>
      </w:r>
    </w:p>
    <w:p w14:paraId="3437DB27" w14:textId="77777777" w:rsidR="009722D5" w:rsidRPr="00E804C9" w:rsidRDefault="009722D5" w:rsidP="009722D5">
      <w:pPr>
        <w:pStyle w:val="PL"/>
        <w:shd w:val="clear" w:color="auto" w:fill="E6E6E6"/>
      </w:pPr>
    </w:p>
    <w:p w14:paraId="5DDF31A5" w14:textId="77777777" w:rsidR="009722D5" w:rsidRPr="00E804C9" w:rsidRDefault="009722D5" w:rsidP="009722D5">
      <w:pPr>
        <w:pStyle w:val="PL"/>
        <w:shd w:val="clear" w:color="auto" w:fill="E6E6E6"/>
      </w:pPr>
      <w:r w:rsidRPr="00E804C9">
        <w:t>BandParameters-r13 ::= SEQUENCE {</w:t>
      </w:r>
    </w:p>
    <w:p w14:paraId="568075E9" w14:textId="77777777" w:rsidR="009722D5" w:rsidRPr="00E804C9" w:rsidRDefault="009722D5" w:rsidP="009722D5">
      <w:pPr>
        <w:pStyle w:val="PL"/>
        <w:shd w:val="clear" w:color="auto" w:fill="E6E6E6"/>
      </w:pPr>
      <w:r w:rsidRPr="00E804C9">
        <w:tab/>
        <w:t>bandEUTRA-r13</w:t>
      </w:r>
      <w:r w:rsidRPr="00E804C9">
        <w:tab/>
      </w:r>
      <w:r w:rsidRPr="00E804C9">
        <w:tab/>
      </w:r>
      <w:r w:rsidRPr="00E804C9">
        <w:tab/>
      </w:r>
      <w:r w:rsidRPr="00E804C9">
        <w:tab/>
      </w:r>
      <w:r w:rsidRPr="00E804C9">
        <w:tab/>
        <w:t>FreqBandIndicator-r11,</w:t>
      </w:r>
    </w:p>
    <w:p w14:paraId="193845DC" w14:textId="77777777" w:rsidR="009722D5" w:rsidRPr="00E804C9" w:rsidRDefault="009722D5" w:rsidP="009722D5">
      <w:pPr>
        <w:pStyle w:val="PL"/>
        <w:shd w:val="clear" w:color="auto" w:fill="E6E6E6"/>
      </w:pPr>
      <w:r w:rsidRPr="00E804C9">
        <w:tab/>
        <w:t>bandParametersUL-r13</w:t>
      </w:r>
      <w:r w:rsidRPr="00E804C9">
        <w:tab/>
      </w:r>
      <w:r w:rsidRPr="00E804C9">
        <w:tab/>
      </w:r>
      <w:r w:rsidRPr="00E804C9">
        <w:tab/>
      </w:r>
      <w:r w:rsidRPr="00E804C9">
        <w:tab/>
        <w:t>BandParametersUL-r13</w:t>
      </w:r>
      <w:r w:rsidRPr="00E804C9">
        <w:tab/>
      </w:r>
      <w:r w:rsidRPr="00E804C9">
        <w:tab/>
      </w:r>
      <w:r w:rsidRPr="00E804C9">
        <w:tab/>
      </w:r>
      <w:r w:rsidRPr="00E804C9">
        <w:tab/>
        <w:t>OPTIONAL,</w:t>
      </w:r>
    </w:p>
    <w:p w14:paraId="1EDCD713" w14:textId="77777777" w:rsidR="009722D5" w:rsidRPr="00E804C9" w:rsidRDefault="009722D5" w:rsidP="009722D5">
      <w:pPr>
        <w:pStyle w:val="PL"/>
        <w:shd w:val="clear" w:color="auto" w:fill="E6E6E6"/>
      </w:pPr>
      <w:r w:rsidRPr="00E804C9">
        <w:tab/>
        <w:t>bandParametersDL-r13</w:t>
      </w:r>
      <w:r w:rsidRPr="00E804C9">
        <w:tab/>
      </w:r>
      <w:r w:rsidRPr="00E804C9">
        <w:tab/>
      </w:r>
      <w:r w:rsidRPr="00E804C9">
        <w:tab/>
      </w:r>
      <w:r w:rsidRPr="00E804C9">
        <w:tab/>
        <w:t>BandParametersDL-r13</w:t>
      </w:r>
      <w:r w:rsidRPr="00E804C9">
        <w:tab/>
      </w:r>
      <w:r w:rsidRPr="00E804C9">
        <w:tab/>
      </w:r>
      <w:r w:rsidRPr="00E804C9">
        <w:tab/>
      </w:r>
      <w:r w:rsidRPr="00E804C9">
        <w:tab/>
        <w:t>OPTIONAL,</w:t>
      </w:r>
    </w:p>
    <w:p w14:paraId="1933B8B0" w14:textId="77777777" w:rsidR="009722D5" w:rsidRPr="00E804C9" w:rsidRDefault="009722D5" w:rsidP="009722D5">
      <w:pPr>
        <w:pStyle w:val="PL"/>
        <w:shd w:val="clear" w:color="auto" w:fill="E6E6E6"/>
      </w:pPr>
      <w:r w:rsidRPr="00E804C9">
        <w:tab/>
        <w:t>supportedCSI-Proc-r13</w:t>
      </w:r>
      <w:r w:rsidRPr="00E804C9">
        <w:tab/>
      </w:r>
      <w:r w:rsidRPr="00E804C9">
        <w:tab/>
      </w:r>
      <w:r w:rsidRPr="00E804C9">
        <w:tab/>
        <w:t>ENUMERATED {n1, n3, n4}</w:t>
      </w:r>
      <w:r w:rsidRPr="00E804C9">
        <w:tab/>
      </w:r>
      <w:r w:rsidRPr="00E804C9">
        <w:tab/>
      </w:r>
      <w:r w:rsidRPr="00E804C9">
        <w:tab/>
        <w:t>OPTIONAL</w:t>
      </w:r>
    </w:p>
    <w:p w14:paraId="70410809" w14:textId="77777777" w:rsidR="009722D5" w:rsidRPr="00E804C9" w:rsidRDefault="009722D5" w:rsidP="001C6643">
      <w:pPr>
        <w:pStyle w:val="PL"/>
        <w:shd w:val="clear" w:color="auto" w:fill="E6E6E6"/>
      </w:pPr>
      <w:r w:rsidRPr="00E804C9">
        <w:t>}</w:t>
      </w:r>
    </w:p>
    <w:p w14:paraId="09DE21C8" w14:textId="77777777" w:rsidR="009722D5" w:rsidRPr="00E804C9" w:rsidRDefault="009722D5" w:rsidP="009722D5">
      <w:pPr>
        <w:pStyle w:val="PL"/>
        <w:shd w:val="clear" w:color="auto" w:fill="E6E6E6"/>
      </w:pPr>
    </w:p>
    <w:p w14:paraId="29C2A756" w14:textId="77777777" w:rsidR="009722D5" w:rsidRPr="00E804C9" w:rsidRDefault="009722D5" w:rsidP="009722D5">
      <w:pPr>
        <w:pStyle w:val="PL"/>
        <w:shd w:val="clear" w:color="auto" w:fill="E6E6E6"/>
      </w:pPr>
      <w:r w:rsidRPr="00E804C9">
        <w:t>BandParameters-v1320 ::= SEQUENCE {</w:t>
      </w:r>
    </w:p>
    <w:p w14:paraId="2B9A5221" w14:textId="77777777" w:rsidR="009722D5" w:rsidRPr="00E804C9" w:rsidRDefault="009722D5" w:rsidP="009722D5">
      <w:pPr>
        <w:pStyle w:val="PL"/>
        <w:shd w:val="clear" w:color="auto" w:fill="E6E6E6"/>
      </w:pPr>
      <w:r w:rsidRPr="00E804C9">
        <w:tab/>
        <w:t>bandParametersDL-v1320</w:t>
      </w:r>
      <w:r w:rsidRPr="00E804C9">
        <w:tab/>
      </w:r>
      <w:r w:rsidRPr="00E804C9">
        <w:tab/>
      </w:r>
      <w:r w:rsidRPr="00E804C9">
        <w:tab/>
        <w:t>MIMO-CA-ParametersPerBoBC-r13</w:t>
      </w:r>
    </w:p>
    <w:p w14:paraId="5A4D8531" w14:textId="77777777" w:rsidR="009722D5" w:rsidRPr="00E804C9" w:rsidRDefault="009722D5" w:rsidP="009722D5">
      <w:pPr>
        <w:pStyle w:val="PL"/>
        <w:shd w:val="clear" w:color="auto" w:fill="E6E6E6"/>
      </w:pPr>
      <w:r w:rsidRPr="00E804C9">
        <w:t>}</w:t>
      </w:r>
    </w:p>
    <w:p w14:paraId="6AFB9465" w14:textId="77777777" w:rsidR="002E59F3" w:rsidRPr="00E804C9" w:rsidRDefault="002E59F3" w:rsidP="002E59F3">
      <w:pPr>
        <w:pStyle w:val="PL"/>
        <w:shd w:val="clear" w:color="auto" w:fill="E6E6E6"/>
      </w:pPr>
    </w:p>
    <w:p w14:paraId="5078E099" w14:textId="77777777" w:rsidR="002E59F3" w:rsidRPr="00E804C9" w:rsidRDefault="002E59F3" w:rsidP="002E59F3">
      <w:pPr>
        <w:pStyle w:val="PL"/>
        <w:shd w:val="clear" w:color="auto" w:fill="E6E6E6"/>
      </w:pPr>
      <w:r w:rsidRPr="00E804C9">
        <w:t>BandParameters-v1380 ::=</w:t>
      </w:r>
      <w:r w:rsidR="00497FBE" w:rsidRPr="00E804C9">
        <w:tab/>
      </w:r>
      <w:r w:rsidRPr="00E804C9">
        <w:t>SEQUENCE {</w:t>
      </w:r>
    </w:p>
    <w:p w14:paraId="484D3BCD" w14:textId="77777777" w:rsidR="002E59F3" w:rsidRPr="00E804C9" w:rsidRDefault="002E59F3" w:rsidP="002E59F3">
      <w:pPr>
        <w:pStyle w:val="PL"/>
        <w:shd w:val="clear" w:color="auto" w:fill="E6E6E6"/>
      </w:pPr>
      <w:r w:rsidRPr="00E804C9">
        <w:tab/>
        <w:t>txAntennaSwitchDL-r13</w:t>
      </w:r>
      <w:r w:rsidRPr="00E804C9">
        <w:tab/>
      </w:r>
      <w:r w:rsidRPr="00E804C9">
        <w:tab/>
      </w:r>
      <w:r w:rsidRPr="00E804C9">
        <w:tab/>
        <w:t>INTEGER (1..32)</w:t>
      </w:r>
      <w:r w:rsidRPr="00E804C9">
        <w:tab/>
      </w:r>
      <w:r w:rsidRPr="00E804C9">
        <w:tab/>
      </w:r>
      <w:r w:rsidRPr="00E804C9">
        <w:tab/>
      </w:r>
      <w:r w:rsidRPr="00E804C9">
        <w:tab/>
      </w:r>
      <w:r w:rsidRPr="00E804C9">
        <w:tab/>
        <w:t>OPTIONAL,</w:t>
      </w:r>
    </w:p>
    <w:p w14:paraId="55FC08BB" w14:textId="77777777" w:rsidR="002E59F3" w:rsidRPr="00E804C9" w:rsidRDefault="002E59F3" w:rsidP="002E59F3">
      <w:pPr>
        <w:pStyle w:val="PL"/>
        <w:shd w:val="clear" w:color="auto" w:fill="E6E6E6"/>
      </w:pPr>
      <w:r w:rsidRPr="00E804C9">
        <w:tab/>
        <w:t>txAntennaSwitchUL-r13</w:t>
      </w:r>
      <w:r w:rsidRPr="00E804C9">
        <w:tab/>
      </w:r>
      <w:r w:rsidRPr="00E804C9">
        <w:tab/>
      </w:r>
      <w:r w:rsidRPr="00E804C9">
        <w:tab/>
        <w:t>INTEGER (1..32)</w:t>
      </w:r>
      <w:r w:rsidRPr="00E804C9">
        <w:tab/>
      </w:r>
      <w:r w:rsidRPr="00E804C9">
        <w:tab/>
      </w:r>
      <w:r w:rsidRPr="00E804C9">
        <w:tab/>
      </w:r>
      <w:r w:rsidRPr="00E804C9">
        <w:tab/>
      </w:r>
      <w:r w:rsidRPr="00E804C9">
        <w:tab/>
        <w:t>OPTIONAL</w:t>
      </w:r>
    </w:p>
    <w:p w14:paraId="40E7BEEE" w14:textId="77777777" w:rsidR="009722D5" w:rsidRPr="00E804C9" w:rsidRDefault="002E59F3" w:rsidP="002E59F3">
      <w:pPr>
        <w:pStyle w:val="PL"/>
        <w:shd w:val="clear" w:color="auto" w:fill="E6E6E6"/>
      </w:pPr>
      <w:r w:rsidRPr="00E804C9">
        <w:t>}</w:t>
      </w:r>
    </w:p>
    <w:p w14:paraId="159497DD" w14:textId="77777777" w:rsidR="002E59F3" w:rsidRPr="00E804C9" w:rsidRDefault="002E59F3" w:rsidP="002E59F3">
      <w:pPr>
        <w:pStyle w:val="PL"/>
        <w:shd w:val="clear" w:color="auto" w:fill="E6E6E6"/>
      </w:pPr>
    </w:p>
    <w:p w14:paraId="0092C63E" w14:textId="77777777" w:rsidR="009722D5" w:rsidRPr="00E804C9" w:rsidRDefault="009722D5" w:rsidP="009722D5">
      <w:pPr>
        <w:pStyle w:val="PL"/>
        <w:shd w:val="clear" w:color="auto" w:fill="E6E6E6"/>
      </w:pPr>
      <w:r w:rsidRPr="00E804C9">
        <w:t>BandParameters-v</w:t>
      </w:r>
      <w:r w:rsidR="00E56A3C" w:rsidRPr="00E804C9">
        <w:t>1430</w:t>
      </w:r>
      <w:r w:rsidRPr="00E804C9">
        <w:t xml:space="preserve"> ::= SEQUENCE {</w:t>
      </w:r>
    </w:p>
    <w:p w14:paraId="19CBDA8B" w14:textId="77777777" w:rsidR="009722D5" w:rsidRPr="00E804C9" w:rsidRDefault="009722D5" w:rsidP="009722D5">
      <w:pPr>
        <w:pStyle w:val="PL"/>
        <w:shd w:val="clear" w:color="auto" w:fill="E6E6E6"/>
      </w:pPr>
      <w:r w:rsidRPr="00E804C9">
        <w:tab/>
        <w:t>bandParametersDL-v</w:t>
      </w:r>
      <w:r w:rsidR="00E56A3C" w:rsidRPr="00E804C9">
        <w:t>1430</w:t>
      </w:r>
      <w:r w:rsidRPr="00E804C9">
        <w:tab/>
      </w:r>
      <w:r w:rsidRPr="00E804C9">
        <w:tab/>
      </w:r>
      <w:r w:rsidRPr="00E804C9">
        <w:tab/>
        <w:t>MIMO-CA-ParametersPerBoBC-v</w:t>
      </w:r>
      <w:r w:rsidR="00E56A3C" w:rsidRPr="00E804C9">
        <w:t>1430</w:t>
      </w:r>
      <w:r w:rsidRPr="00E804C9">
        <w:rPr>
          <w:rFonts w:eastAsia="SimSun"/>
        </w:rPr>
        <w:tab/>
        <w:t>OPTIONAL</w:t>
      </w:r>
      <w:r w:rsidRPr="00E804C9">
        <w:t>,</w:t>
      </w:r>
    </w:p>
    <w:p w14:paraId="3C8BCBCE" w14:textId="77777777" w:rsidR="009722D5" w:rsidRPr="00E804C9" w:rsidRDefault="009722D5" w:rsidP="009722D5">
      <w:pPr>
        <w:pStyle w:val="PL"/>
        <w:shd w:val="clear" w:color="auto" w:fill="E6E6E6"/>
        <w:tabs>
          <w:tab w:val="clear" w:pos="4224"/>
          <w:tab w:val="left" w:pos="3925"/>
        </w:tabs>
      </w:pPr>
      <w:r w:rsidRPr="00E804C9">
        <w:rPr>
          <w:rFonts w:eastAsia="SimSun"/>
        </w:rPr>
        <w:tab/>
        <w:t>ul-256QAM-r14</w:t>
      </w:r>
      <w:r w:rsidRPr="00E804C9">
        <w:rPr>
          <w:rFonts w:eastAsia="SimSun"/>
        </w:rPr>
        <w:tab/>
      </w:r>
      <w:r w:rsidRPr="00E804C9">
        <w:rPr>
          <w:rFonts w:eastAsia="SimSun"/>
        </w:rPr>
        <w:tab/>
      </w:r>
      <w:r w:rsidRPr="00E804C9">
        <w:rPr>
          <w:rFonts w:eastAsia="SimSun"/>
        </w:rPr>
        <w:tab/>
      </w:r>
      <w:r w:rsidRPr="00E804C9">
        <w:rPr>
          <w:rFonts w:eastAsia="SimSun"/>
        </w:rPr>
        <w:tab/>
      </w:r>
      <w:r w:rsidRPr="00E804C9">
        <w:rPr>
          <w:rFonts w:eastAsia="SimSun"/>
        </w:rPr>
        <w:tab/>
      </w:r>
      <w:r w:rsidRPr="00E804C9">
        <w:rPr>
          <w:rFonts w:eastAsia="SimSun"/>
        </w:rPr>
        <w:tab/>
        <w:t>ENUMERATED {supported}</w:t>
      </w:r>
      <w:r w:rsidRPr="00E804C9">
        <w:rPr>
          <w:rFonts w:eastAsia="SimSun"/>
        </w:rPr>
        <w:tab/>
      </w:r>
      <w:r w:rsidRPr="00E804C9">
        <w:rPr>
          <w:rFonts w:eastAsia="SimSun"/>
        </w:rPr>
        <w:tab/>
        <w:t>OPTIONAL</w:t>
      </w:r>
      <w:r w:rsidRPr="00E804C9">
        <w:t>,</w:t>
      </w:r>
    </w:p>
    <w:p w14:paraId="5A1683D9" w14:textId="77777777" w:rsidR="009722D5" w:rsidRPr="00E804C9" w:rsidRDefault="009722D5" w:rsidP="009722D5">
      <w:pPr>
        <w:pStyle w:val="PL"/>
        <w:shd w:val="clear" w:color="auto" w:fill="E6E6E6"/>
      </w:pPr>
      <w:r w:rsidRPr="00E804C9">
        <w:tab/>
      </w:r>
      <w:r w:rsidRPr="00E804C9">
        <w:rPr>
          <w:rFonts w:eastAsia="SimSun"/>
        </w:rPr>
        <w:t>ul-256QAM-perCC</w:t>
      </w:r>
      <w:r w:rsidRPr="00E804C9">
        <w:t>-InfoList-r14</w:t>
      </w:r>
      <w:r w:rsidRPr="00E804C9">
        <w:tab/>
      </w:r>
      <w:r w:rsidRPr="00E804C9">
        <w:tab/>
        <w:t xml:space="preserve">SEQUENCE (SIZE (2..maxServCell-r13)) OF </w:t>
      </w:r>
      <w:r w:rsidRPr="00E804C9">
        <w:rPr>
          <w:rFonts w:eastAsia="SimSun"/>
        </w:rPr>
        <w:t>UL-256QAM-perCC</w:t>
      </w:r>
      <w:r w:rsidRPr="00E804C9">
        <w:t>-Info-r14</w:t>
      </w:r>
      <w:r w:rsidRPr="00E804C9">
        <w:tab/>
      </w:r>
      <w:r w:rsidRPr="00E804C9">
        <w:tab/>
        <w:t>OPTIONAL</w:t>
      </w:r>
      <w:r w:rsidR="00D14EAF" w:rsidRPr="00E804C9">
        <w:t>,</w:t>
      </w:r>
    </w:p>
    <w:p w14:paraId="2CCD1478" w14:textId="77777777" w:rsidR="00D14EAF" w:rsidRPr="00E804C9" w:rsidRDefault="00D14EAF" w:rsidP="00D14EAF">
      <w:pPr>
        <w:pStyle w:val="PL"/>
        <w:shd w:val="clear" w:color="auto" w:fill="E6E6E6"/>
      </w:pPr>
      <w:r w:rsidRPr="00E804C9">
        <w:tab/>
      </w:r>
      <w:r w:rsidR="00EF40D5" w:rsidRPr="00E804C9">
        <w:t>srs-CapabilityPerBandPairList</w:t>
      </w:r>
      <w:r w:rsidRPr="00E804C9">
        <w:t>-r14</w:t>
      </w:r>
      <w:r w:rsidRPr="00E804C9">
        <w:tab/>
      </w:r>
      <w:r w:rsidRPr="00E804C9">
        <w:tab/>
        <w:t>SEQUENCE (SIZE (1..maxSimultaneousBands-r10)) OF</w:t>
      </w:r>
    </w:p>
    <w:p w14:paraId="52970401" w14:textId="77777777" w:rsidR="00F86EBA" w:rsidRPr="00E804C9" w:rsidRDefault="00D14EAF" w:rsidP="00D14EAF">
      <w:pPr>
        <w:pStyle w:val="PL"/>
        <w:shd w:val="clear" w:color="auto" w:fill="E6E6E6"/>
      </w:pPr>
      <w:r w:rsidRPr="00E804C9">
        <w:tab/>
      </w:r>
      <w:r w:rsidRPr="00E804C9">
        <w:tab/>
      </w:r>
      <w:r w:rsidRPr="00E804C9">
        <w:tab/>
      </w:r>
      <w:r w:rsidR="00EF40D5" w:rsidRPr="00E804C9">
        <w:t>SRS-CapabilityPerBandPair</w:t>
      </w:r>
      <w:r w:rsidRPr="00E804C9">
        <w:t>-r14</w:t>
      </w:r>
      <w:r w:rsidRPr="00E804C9">
        <w:tab/>
        <w:t>OPTIONAL</w:t>
      </w:r>
    </w:p>
    <w:p w14:paraId="06816DFD" w14:textId="77777777" w:rsidR="00C53D81" w:rsidRPr="00E804C9" w:rsidRDefault="009722D5" w:rsidP="00C53D81">
      <w:pPr>
        <w:pStyle w:val="PL"/>
        <w:shd w:val="clear" w:color="auto" w:fill="E6E6E6"/>
      </w:pPr>
      <w:r w:rsidRPr="00E804C9">
        <w:t>}</w:t>
      </w:r>
    </w:p>
    <w:p w14:paraId="2E652B4C" w14:textId="77777777" w:rsidR="00C53D81" w:rsidRPr="00E804C9" w:rsidRDefault="00C53D81" w:rsidP="00C53D81">
      <w:pPr>
        <w:pStyle w:val="PL"/>
        <w:shd w:val="clear" w:color="auto" w:fill="E6E6E6"/>
      </w:pPr>
    </w:p>
    <w:p w14:paraId="7A3AD8C6" w14:textId="77777777" w:rsidR="00C53D81" w:rsidRPr="00E804C9" w:rsidRDefault="00C53D81" w:rsidP="00C53D81">
      <w:pPr>
        <w:pStyle w:val="PL"/>
        <w:shd w:val="clear" w:color="auto" w:fill="E6E6E6"/>
      </w:pPr>
      <w:r w:rsidRPr="00E804C9">
        <w:t>BandParameters-v1450 ::= SEQUENCE {</w:t>
      </w:r>
    </w:p>
    <w:p w14:paraId="3E9B1FC9" w14:textId="77777777" w:rsidR="00C53D81" w:rsidRPr="00E804C9" w:rsidRDefault="00C53D81" w:rsidP="00C53D81">
      <w:pPr>
        <w:pStyle w:val="PL"/>
        <w:shd w:val="clear" w:color="auto" w:fill="E6E6E6"/>
      </w:pPr>
      <w:r w:rsidRPr="00E804C9">
        <w:tab/>
        <w:t>must-CapabilityPerBand-r14</w:t>
      </w:r>
      <w:r w:rsidRPr="00E804C9">
        <w:tab/>
      </w:r>
      <w:r w:rsidRPr="00E804C9">
        <w:tab/>
        <w:t>MUST-Parameters-r14</w:t>
      </w:r>
      <w:r w:rsidRPr="00E804C9">
        <w:tab/>
      </w:r>
      <w:r w:rsidRPr="00E804C9">
        <w:tab/>
        <w:t>OPTIONAL</w:t>
      </w:r>
    </w:p>
    <w:p w14:paraId="601F4599" w14:textId="77777777" w:rsidR="00F86EBA" w:rsidRPr="00E804C9" w:rsidRDefault="00C53D81" w:rsidP="00C53D81">
      <w:pPr>
        <w:pStyle w:val="PL"/>
        <w:shd w:val="clear" w:color="auto" w:fill="E6E6E6"/>
      </w:pPr>
      <w:r w:rsidRPr="00E804C9">
        <w:t>}</w:t>
      </w:r>
    </w:p>
    <w:p w14:paraId="2ABDE7C8" w14:textId="77777777" w:rsidR="002264CF" w:rsidRPr="00E804C9" w:rsidRDefault="002264CF" w:rsidP="002264CF">
      <w:pPr>
        <w:pStyle w:val="PL"/>
        <w:shd w:val="clear" w:color="auto" w:fill="E6E6E6"/>
      </w:pPr>
    </w:p>
    <w:p w14:paraId="5271BE65" w14:textId="77777777" w:rsidR="002264CF" w:rsidRPr="00E804C9" w:rsidRDefault="002264CF" w:rsidP="002264CF">
      <w:pPr>
        <w:pStyle w:val="PL"/>
        <w:shd w:val="clear" w:color="auto" w:fill="E6E6E6"/>
      </w:pPr>
      <w:r w:rsidRPr="00E804C9">
        <w:t>BandParameters-v1470 ::= SEQUENCE {</w:t>
      </w:r>
    </w:p>
    <w:p w14:paraId="70A20141" w14:textId="77777777" w:rsidR="002264CF" w:rsidRPr="00E804C9" w:rsidRDefault="002264CF" w:rsidP="002264CF">
      <w:pPr>
        <w:pStyle w:val="PL"/>
        <w:shd w:val="clear" w:color="auto" w:fill="E6E6E6"/>
      </w:pPr>
      <w:r w:rsidRPr="00E804C9">
        <w:tab/>
        <w:t>bandParametersDL-v1470</w:t>
      </w:r>
      <w:r w:rsidRPr="00E804C9">
        <w:tab/>
      </w:r>
      <w:r w:rsidRPr="00E804C9">
        <w:tab/>
      </w:r>
      <w:r w:rsidRPr="00E804C9">
        <w:tab/>
        <w:t>MIMO-CA-ParametersPerBoBC-v1470</w:t>
      </w:r>
      <w:r w:rsidRPr="00E804C9">
        <w:tab/>
        <w:t>OPTIONAL</w:t>
      </w:r>
    </w:p>
    <w:p w14:paraId="12170F48" w14:textId="77777777" w:rsidR="00F86EBA" w:rsidRPr="00E804C9" w:rsidRDefault="002264CF" w:rsidP="002264CF">
      <w:pPr>
        <w:pStyle w:val="PL"/>
        <w:shd w:val="clear" w:color="auto" w:fill="E6E6E6"/>
      </w:pPr>
      <w:r w:rsidRPr="00E804C9">
        <w:t>}</w:t>
      </w:r>
    </w:p>
    <w:p w14:paraId="19B1E997" w14:textId="77777777" w:rsidR="00EF40D5" w:rsidRPr="00E804C9" w:rsidRDefault="00EF40D5" w:rsidP="00EF40D5">
      <w:pPr>
        <w:pStyle w:val="PL"/>
        <w:shd w:val="clear" w:color="auto" w:fill="E6E6E6"/>
      </w:pPr>
    </w:p>
    <w:p w14:paraId="595B14AE" w14:textId="77777777" w:rsidR="00EF40D5" w:rsidRPr="00E804C9" w:rsidRDefault="00EF40D5" w:rsidP="00EF40D5">
      <w:pPr>
        <w:pStyle w:val="PL"/>
        <w:shd w:val="clear" w:color="auto" w:fill="E6E6E6"/>
      </w:pPr>
      <w:r w:rsidRPr="00E804C9">
        <w:t>BandParameters-v14b0 ::= SEQUENCE {</w:t>
      </w:r>
    </w:p>
    <w:p w14:paraId="1635345A" w14:textId="77777777" w:rsidR="00EF40D5" w:rsidRPr="00E804C9" w:rsidRDefault="00EF40D5" w:rsidP="00EF40D5">
      <w:pPr>
        <w:pStyle w:val="PL"/>
        <w:shd w:val="clear" w:color="auto" w:fill="E6E6E6"/>
      </w:pPr>
      <w:r w:rsidRPr="00E804C9">
        <w:tab/>
        <w:t>srs-CapabilityPerBandPairList-v14b0</w:t>
      </w:r>
      <w:r w:rsidRPr="00E804C9">
        <w:tab/>
      </w:r>
      <w:r w:rsidRPr="00E804C9">
        <w:tab/>
        <w:t>SEQUENCE (SIZE (1..maxSimultaneousBands-r10)) OF</w:t>
      </w:r>
      <w:r w:rsidRPr="00E804C9">
        <w:tab/>
      </w:r>
      <w:r w:rsidRPr="00E804C9">
        <w:tab/>
        <w:t>SRS-CapabilityPerBandPair-v14b0</w:t>
      </w:r>
      <w:r w:rsidRPr="00E804C9">
        <w:tab/>
      </w:r>
      <w:r w:rsidRPr="00E804C9">
        <w:tab/>
        <w:t>OPTIONAL</w:t>
      </w:r>
    </w:p>
    <w:p w14:paraId="12260BB5" w14:textId="77777777" w:rsidR="00EF40D5" w:rsidRPr="00E804C9" w:rsidRDefault="00EF40D5" w:rsidP="00EF40D5">
      <w:pPr>
        <w:pStyle w:val="PL"/>
        <w:shd w:val="clear" w:color="auto" w:fill="E6E6E6"/>
      </w:pPr>
      <w:r w:rsidRPr="00E804C9">
        <w:t>}</w:t>
      </w:r>
    </w:p>
    <w:p w14:paraId="589BDC45" w14:textId="77777777" w:rsidR="00EA58FD" w:rsidRPr="00E804C9" w:rsidRDefault="00EA58FD" w:rsidP="00EA58FD">
      <w:pPr>
        <w:pStyle w:val="PL"/>
        <w:shd w:val="clear" w:color="auto" w:fill="E6E6E6"/>
      </w:pPr>
    </w:p>
    <w:p w14:paraId="6E5E21C6" w14:textId="77777777" w:rsidR="00EA58FD" w:rsidRPr="00E804C9" w:rsidRDefault="00EA58FD" w:rsidP="00EA58FD">
      <w:pPr>
        <w:pStyle w:val="PL"/>
        <w:shd w:val="clear" w:color="auto" w:fill="E6E6E6"/>
      </w:pPr>
      <w:r w:rsidRPr="00E804C9">
        <w:t>BandParameters-v1530 ::=</w:t>
      </w:r>
      <w:r w:rsidR="008E3BAD" w:rsidRPr="00E804C9">
        <w:tab/>
      </w:r>
      <w:r w:rsidRPr="00E804C9">
        <w:t>SEQUENCE {</w:t>
      </w:r>
    </w:p>
    <w:p w14:paraId="2C42998C" w14:textId="77777777" w:rsidR="00EA58FD" w:rsidRPr="00E804C9" w:rsidRDefault="00EA58FD" w:rsidP="00EA58FD">
      <w:pPr>
        <w:pStyle w:val="PL"/>
        <w:shd w:val="clear" w:color="auto" w:fill="E6E6E6"/>
      </w:pPr>
      <w:r w:rsidRPr="00E804C9">
        <w:tab/>
        <w:t>ue-TxAntennaSelection-SRS-1T4R-r15</w:t>
      </w:r>
      <w:r w:rsidRPr="00E804C9">
        <w:tab/>
      </w:r>
      <w:r w:rsidRPr="00E804C9">
        <w:tab/>
      </w:r>
      <w:r w:rsidRPr="00E804C9">
        <w:tab/>
      </w:r>
      <w:r w:rsidRPr="00E804C9">
        <w:tab/>
        <w:t>ENUMERATED {supported}</w:t>
      </w:r>
      <w:r w:rsidRPr="00E804C9">
        <w:tab/>
        <w:t>OPTIONAL,</w:t>
      </w:r>
    </w:p>
    <w:p w14:paraId="12096A00" w14:textId="77777777" w:rsidR="00EA58FD" w:rsidRPr="00E804C9" w:rsidRDefault="00EA58FD" w:rsidP="00EA58FD">
      <w:pPr>
        <w:pStyle w:val="PL"/>
        <w:shd w:val="clear" w:color="auto" w:fill="E6E6E6"/>
      </w:pPr>
      <w:r w:rsidRPr="00E804C9">
        <w:tab/>
        <w:t>ue-TxAntennaSelection-SRS-2T4R-2Pairs-r15</w:t>
      </w:r>
      <w:r w:rsidRPr="00E804C9">
        <w:tab/>
      </w:r>
      <w:r w:rsidRPr="00E804C9">
        <w:tab/>
        <w:t>ENUMERATED {supported}</w:t>
      </w:r>
      <w:r w:rsidRPr="00E804C9">
        <w:tab/>
        <w:t>OPTIONAL,</w:t>
      </w:r>
    </w:p>
    <w:p w14:paraId="0E34492F" w14:textId="77777777" w:rsidR="00EA58FD" w:rsidRPr="00E804C9" w:rsidRDefault="00EA58FD" w:rsidP="00EA58FD">
      <w:pPr>
        <w:pStyle w:val="PL"/>
        <w:shd w:val="clear" w:color="auto" w:fill="E6E6E6"/>
      </w:pPr>
      <w:r w:rsidRPr="00E804C9">
        <w:tab/>
        <w:t>ue-TxAntennaSelection-SRS-2T4R-3Pairs-r15</w:t>
      </w:r>
      <w:r w:rsidRPr="00E804C9">
        <w:tab/>
      </w:r>
      <w:r w:rsidRPr="00E804C9">
        <w:tab/>
        <w:t>ENUMERATED {supported}</w:t>
      </w:r>
      <w:r w:rsidRPr="00E804C9">
        <w:tab/>
        <w:t>OPTIONAL</w:t>
      </w:r>
      <w:r w:rsidR="007A49EE" w:rsidRPr="00E804C9">
        <w:t>,</w:t>
      </w:r>
    </w:p>
    <w:p w14:paraId="06E858FC" w14:textId="77777777" w:rsidR="007A49EE" w:rsidRPr="00E804C9" w:rsidRDefault="007A49EE" w:rsidP="00EA58FD">
      <w:pPr>
        <w:pStyle w:val="PL"/>
        <w:shd w:val="clear" w:color="auto" w:fill="E6E6E6"/>
      </w:pPr>
      <w:r w:rsidRPr="00E804C9">
        <w:tab/>
        <w:t>dl-1024QAM-r15</w:t>
      </w:r>
      <w:r w:rsidRPr="00E804C9">
        <w:tab/>
      </w:r>
      <w:r w:rsidRPr="00E804C9">
        <w:tab/>
      </w:r>
      <w:r w:rsidRPr="00E804C9">
        <w:tab/>
      </w:r>
      <w:r w:rsidRPr="00E804C9">
        <w:tab/>
      </w:r>
      <w:r w:rsidRPr="00E804C9">
        <w:tab/>
      </w:r>
      <w:r w:rsidRPr="00E804C9">
        <w:tab/>
      </w:r>
      <w:r w:rsidRPr="00E804C9">
        <w:tab/>
      </w:r>
      <w:r w:rsidRPr="00E804C9">
        <w:tab/>
      </w:r>
      <w:r w:rsidRPr="00E804C9">
        <w:tab/>
        <w:t>ENUMERATED {supported}</w:t>
      </w:r>
      <w:r w:rsidRPr="00E804C9">
        <w:tab/>
        <w:t>OPTIONAL</w:t>
      </w:r>
      <w:r w:rsidR="00C05976" w:rsidRPr="00E804C9">
        <w:t>,</w:t>
      </w:r>
    </w:p>
    <w:p w14:paraId="1AAA64E9" w14:textId="77777777" w:rsidR="00C05976" w:rsidRPr="00E804C9" w:rsidRDefault="00C05976" w:rsidP="00C05976">
      <w:pPr>
        <w:pStyle w:val="PL"/>
        <w:shd w:val="clear" w:color="auto" w:fill="E6E6E6"/>
      </w:pPr>
      <w:r w:rsidRPr="00E804C9">
        <w:tab/>
        <w:t>qcl-TypeC-Operation-r15</w:t>
      </w:r>
      <w:r w:rsidRPr="00E804C9">
        <w:tab/>
      </w:r>
      <w:r w:rsidRPr="00E804C9">
        <w:tab/>
      </w:r>
      <w:r w:rsidRPr="00E804C9">
        <w:tab/>
      </w:r>
      <w:r w:rsidRPr="00E804C9">
        <w:tab/>
      </w:r>
      <w:r w:rsidRPr="00E804C9">
        <w:tab/>
      </w:r>
      <w:r w:rsidRPr="00E804C9">
        <w:tab/>
      </w:r>
      <w:r w:rsidRPr="00E804C9">
        <w:tab/>
        <w:t>ENUMERATED {supported}</w:t>
      </w:r>
      <w:r w:rsidRPr="00E804C9">
        <w:tab/>
        <w:t>OPTIONAL,</w:t>
      </w:r>
    </w:p>
    <w:p w14:paraId="15EDFC50" w14:textId="77777777" w:rsidR="00C05976" w:rsidRPr="00E804C9" w:rsidRDefault="00C05976" w:rsidP="00C05976">
      <w:pPr>
        <w:pStyle w:val="PL"/>
        <w:shd w:val="clear" w:color="auto" w:fill="E6E6E6"/>
      </w:pPr>
      <w:r w:rsidRPr="00E804C9">
        <w:tab/>
        <w:t>qcl-CRI-BasedCSI-Reporting-r15</w:t>
      </w:r>
      <w:r w:rsidR="008E3BAD" w:rsidRPr="00E804C9">
        <w:tab/>
      </w:r>
      <w:r w:rsidRPr="00E804C9">
        <w:tab/>
      </w:r>
      <w:r w:rsidRPr="00E804C9">
        <w:tab/>
      </w:r>
      <w:r w:rsidRPr="00E804C9">
        <w:tab/>
      </w:r>
      <w:r w:rsidRPr="00E804C9">
        <w:tab/>
        <w:t>ENUMERATED {supported}</w:t>
      </w:r>
      <w:r w:rsidRPr="00E804C9">
        <w:tab/>
        <w:t>OPTIONAL</w:t>
      </w:r>
      <w:r w:rsidR="001F2272" w:rsidRPr="00E804C9">
        <w:t>,</w:t>
      </w:r>
    </w:p>
    <w:p w14:paraId="65F54F58" w14:textId="77777777" w:rsidR="001F2272" w:rsidRPr="00E804C9" w:rsidRDefault="001F2272" w:rsidP="001F2272">
      <w:pPr>
        <w:pStyle w:val="PL"/>
        <w:shd w:val="clear" w:color="auto" w:fill="E6E6E6"/>
        <w:rPr>
          <w:lang w:eastAsia="zh-CN"/>
        </w:rPr>
      </w:pPr>
      <w:r w:rsidRPr="00E804C9">
        <w:tab/>
      </w:r>
      <w:r w:rsidRPr="00E804C9">
        <w:rPr>
          <w:lang w:eastAsia="zh-CN"/>
        </w:rPr>
        <w:t>stti-SPT-BandParameters-r15</w:t>
      </w:r>
      <w:r w:rsidR="008E3BAD"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t>STTI-SPT-BandParameters-r15</w:t>
      </w:r>
      <w:r w:rsidRPr="00E804C9">
        <w:tab/>
        <w:t>OPTIONAL</w:t>
      </w:r>
    </w:p>
    <w:p w14:paraId="0EF1CB59" w14:textId="77777777" w:rsidR="002264CF" w:rsidRPr="00E804C9" w:rsidRDefault="00EA58FD" w:rsidP="00C05976">
      <w:pPr>
        <w:pStyle w:val="PL"/>
        <w:shd w:val="clear" w:color="auto" w:fill="E6E6E6"/>
      </w:pPr>
      <w:r w:rsidRPr="00E804C9">
        <w:t>}</w:t>
      </w:r>
    </w:p>
    <w:p w14:paraId="6D12C9C8" w14:textId="77777777" w:rsidR="00954671" w:rsidRPr="00E804C9" w:rsidRDefault="00954671" w:rsidP="00954671">
      <w:pPr>
        <w:pStyle w:val="PL"/>
        <w:shd w:val="clear" w:color="auto" w:fill="E6E6E6"/>
      </w:pPr>
    </w:p>
    <w:p w14:paraId="04D3DD32" w14:textId="6D378B1C" w:rsidR="00954671" w:rsidRPr="00E804C9" w:rsidRDefault="00954671" w:rsidP="00954671">
      <w:pPr>
        <w:pStyle w:val="PL"/>
        <w:shd w:val="clear" w:color="auto" w:fill="E6E6E6"/>
      </w:pPr>
      <w:r w:rsidRPr="00E804C9">
        <w:t>BandParameters</w:t>
      </w:r>
      <w:r w:rsidR="0029285D" w:rsidRPr="00E804C9">
        <w:t>-v1610</w:t>
      </w:r>
      <w:r w:rsidRPr="00E804C9">
        <w:t xml:space="preserve"> ::=</w:t>
      </w:r>
      <w:r w:rsidRPr="00E804C9">
        <w:tab/>
        <w:t>SEQUENCE {</w:t>
      </w:r>
    </w:p>
    <w:p w14:paraId="4ED96B0E" w14:textId="77777777" w:rsidR="004E2A0D" w:rsidRPr="00E804C9" w:rsidRDefault="00954671" w:rsidP="00954671">
      <w:pPr>
        <w:pStyle w:val="PL"/>
        <w:shd w:val="clear" w:color="auto" w:fill="E6E6E6"/>
      </w:pPr>
      <w:r w:rsidRPr="00E804C9">
        <w:tab/>
        <w:t>intraFreqDAPS-r16</w:t>
      </w:r>
      <w:r w:rsidR="004E2A0D" w:rsidRPr="00E804C9">
        <w:tab/>
      </w:r>
      <w:r w:rsidR="004E2A0D" w:rsidRPr="00E804C9">
        <w:tab/>
        <w:t>SEQUENCE {</w:t>
      </w:r>
    </w:p>
    <w:p w14:paraId="05ECD227" w14:textId="77777777" w:rsidR="00954671" w:rsidRPr="00E804C9" w:rsidRDefault="004E2A0D" w:rsidP="00954671">
      <w:pPr>
        <w:pStyle w:val="PL"/>
        <w:shd w:val="clear" w:color="auto" w:fill="E6E6E6"/>
      </w:pPr>
      <w:r w:rsidRPr="00E804C9">
        <w:tab/>
      </w:r>
      <w:r w:rsidR="00954671" w:rsidRPr="00E804C9">
        <w:tab/>
        <w:t>intraFreqAsyncDAPS-r16</w:t>
      </w:r>
      <w:r w:rsidR="00954671" w:rsidRPr="00E804C9">
        <w:tab/>
      </w:r>
      <w:r w:rsidR="00954671" w:rsidRPr="00E804C9">
        <w:tab/>
      </w:r>
      <w:r w:rsidR="00954671" w:rsidRPr="00E804C9">
        <w:tab/>
      </w:r>
      <w:r w:rsidR="00954671" w:rsidRPr="00E804C9">
        <w:tab/>
      </w:r>
      <w:r w:rsidR="00954671" w:rsidRPr="00E804C9">
        <w:tab/>
        <w:t>ENUMERATED {supported}</w:t>
      </w:r>
      <w:r w:rsidR="00954671" w:rsidRPr="00E804C9">
        <w:tab/>
      </w:r>
      <w:r w:rsidR="00954671" w:rsidRPr="00E804C9">
        <w:tab/>
        <w:t>OPTIONAL,</w:t>
      </w:r>
    </w:p>
    <w:p w14:paraId="6946E261" w14:textId="1BA67478" w:rsidR="00954671" w:rsidRPr="00E804C9" w:rsidRDefault="004E2A0D" w:rsidP="00954671">
      <w:pPr>
        <w:pStyle w:val="PL"/>
        <w:shd w:val="clear" w:color="auto" w:fill="E6E6E6"/>
      </w:pPr>
      <w:r w:rsidRPr="00E804C9">
        <w:tab/>
      </w:r>
      <w:r w:rsidR="00954671" w:rsidRPr="00E804C9">
        <w:tab/>
      </w:r>
      <w:r w:rsidR="0095749D" w:rsidRPr="00E804C9">
        <w:t>dummy</w:t>
      </w:r>
      <w:r w:rsidR="00954671" w:rsidRPr="00E804C9">
        <w:tab/>
      </w:r>
      <w:r w:rsidR="0095749D" w:rsidRPr="00E804C9">
        <w:tab/>
      </w:r>
      <w:r w:rsidR="0095749D" w:rsidRPr="00E804C9">
        <w:tab/>
      </w:r>
      <w:r w:rsidR="0095749D" w:rsidRPr="00E804C9">
        <w:tab/>
      </w:r>
      <w:r w:rsidR="0095749D" w:rsidRPr="00E804C9">
        <w:tab/>
      </w:r>
      <w:r w:rsidR="0095749D" w:rsidRPr="00E804C9">
        <w:tab/>
      </w:r>
      <w:r w:rsidR="0095749D" w:rsidRPr="00E804C9">
        <w:tab/>
      </w:r>
      <w:r w:rsidR="0095749D" w:rsidRPr="00E804C9">
        <w:tab/>
      </w:r>
      <w:r w:rsidR="0095749D" w:rsidRPr="00E804C9">
        <w:tab/>
      </w:r>
      <w:r w:rsidR="00954671" w:rsidRPr="00E804C9">
        <w:t>ENUMERATED {supported}</w:t>
      </w:r>
      <w:r w:rsidR="00954671" w:rsidRPr="00E804C9">
        <w:tab/>
      </w:r>
      <w:r w:rsidR="00954671" w:rsidRPr="00E804C9">
        <w:tab/>
        <w:t>OPTIONAL,</w:t>
      </w:r>
    </w:p>
    <w:p w14:paraId="5F6796A0" w14:textId="77777777" w:rsidR="00954671" w:rsidRPr="00E804C9" w:rsidRDefault="004E2A0D" w:rsidP="00954671">
      <w:pPr>
        <w:pStyle w:val="PL"/>
        <w:shd w:val="clear" w:color="auto" w:fill="E6E6E6"/>
      </w:pPr>
      <w:r w:rsidRPr="00E804C9">
        <w:tab/>
      </w:r>
      <w:r w:rsidR="00954671" w:rsidRPr="00E804C9">
        <w:tab/>
        <w:t>intraFreqTwoTAGs-DAPS-r16</w:t>
      </w:r>
      <w:r w:rsidR="00954671" w:rsidRPr="00E804C9">
        <w:tab/>
      </w:r>
      <w:r w:rsidR="00954671" w:rsidRPr="00E804C9">
        <w:tab/>
      </w:r>
      <w:r w:rsidR="00954671" w:rsidRPr="00E804C9">
        <w:tab/>
      </w:r>
      <w:r w:rsidR="00954671" w:rsidRPr="00E804C9">
        <w:tab/>
        <w:t>ENUMERATED {supported}</w:t>
      </w:r>
      <w:r w:rsidR="00954671" w:rsidRPr="00E804C9">
        <w:tab/>
      </w:r>
      <w:r w:rsidR="00954671" w:rsidRPr="00E804C9">
        <w:tab/>
        <w:t>OPTIONAL</w:t>
      </w:r>
    </w:p>
    <w:p w14:paraId="240A6DD7" w14:textId="77777777" w:rsidR="004E2A0D" w:rsidRPr="00E804C9" w:rsidRDefault="004E2A0D" w:rsidP="004E2A0D">
      <w:pPr>
        <w:pStyle w:val="PL"/>
        <w:shd w:val="clear" w:color="auto" w:fill="E6E6E6"/>
      </w:pPr>
      <w:r w:rsidRPr="00E804C9">
        <w:lastRenderedPageBreak/>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p>
    <w:p w14:paraId="3F24924B" w14:textId="77777777" w:rsidR="00515E0D" w:rsidRPr="00E804C9" w:rsidRDefault="00515E0D" w:rsidP="00515E0D">
      <w:pPr>
        <w:pStyle w:val="PL"/>
        <w:shd w:val="clear" w:color="auto" w:fill="E6E6E6"/>
        <w:rPr>
          <w:lang w:eastAsia="zh-CN"/>
        </w:rPr>
      </w:pPr>
      <w:r w:rsidRPr="00E804C9">
        <w:tab/>
      </w:r>
      <w:r w:rsidRPr="00E804C9">
        <w:rPr>
          <w:lang w:eastAsia="zh-CN"/>
        </w:rPr>
        <w:t>addSRS-FrequencyHopping-r16 ENUMERATED {supported}</w:t>
      </w:r>
      <w:r w:rsidRPr="00E804C9">
        <w:rPr>
          <w:lang w:eastAsia="zh-CN"/>
        </w:rPr>
        <w:tab/>
      </w:r>
      <w:r w:rsidRPr="00E804C9">
        <w:rPr>
          <w:lang w:eastAsia="zh-CN"/>
        </w:rPr>
        <w:tab/>
      </w:r>
      <w:r w:rsidRPr="00E804C9">
        <w:rPr>
          <w:lang w:eastAsia="zh-CN"/>
        </w:rPr>
        <w:tab/>
        <w:t>OPTIONAL,</w:t>
      </w:r>
    </w:p>
    <w:p w14:paraId="790D2222" w14:textId="77777777" w:rsidR="00515E0D" w:rsidRPr="00E804C9" w:rsidRDefault="00515E0D" w:rsidP="00515E0D">
      <w:pPr>
        <w:pStyle w:val="PL"/>
        <w:shd w:val="clear" w:color="auto" w:fill="E6E6E6"/>
        <w:rPr>
          <w:lang w:eastAsia="zh-CN"/>
        </w:rPr>
      </w:pPr>
      <w:r w:rsidRPr="00E804C9">
        <w:rPr>
          <w:lang w:eastAsia="zh-CN"/>
        </w:rPr>
        <w:tab/>
        <w:t>addSRS-AntennaSwitching-r16</w:t>
      </w:r>
      <w:r w:rsidRPr="00E804C9">
        <w:rPr>
          <w:lang w:eastAsia="zh-CN"/>
        </w:rPr>
        <w:tab/>
        <w:t>SEQUENCE {</w:t>
      </w:r>
    </w:p>
    <w:p w14:paraId="07E358DB" w14:textId="77777777" w:rsidR="00515E0D" w:rsidRPr="00E804C9" w:rsidRDefault="00515E0D" w:rsidP="00515E0D">
      <w:pPr>
        <w:pStyle w:val="PL"/>
        <w:shd w:val="clear" w:color="auto" w:fill="E6E6E6"/>
        <w:rPr>
          <w:lang w:eastAsia="zh-CN"/>
        </w:rPr>
      </w:pPr>
      <w:r w:rsidRPr="00E804C9">
        <w:rPr>
          <w:lang w:eastAsia="zh-CN"/>
        </w:rPr>
        <w:tab/>
      </w:r>
      <w:r w:rsidRPr="00E804C9">
        <w:rPr>
          <w:lang w:eastAsia="zh-CN"/>
        </w:rPr>
        <w:tab/>
        <w:t>addSRS-1T2R-r16</w:t>
      </w:r>
      <w:r w:rsidRPr="00E804C9">
        <w:rPr>
          <w:lang w:eastAsia="zh-CN"/>
        </w:rPr>
        <w:tab/>
      </w:r>
      <w:r w:rsidRPr="00E804C9">
        <w:rPr>
          <w:lang w:eastAsia="zh-CN"/>
        </w:rPr>
        <w:tab/>
      </w:r>
      <w:r w:rsidRPr="00E804C9">
        <w:rPr>
          <w:lang w:eastAsia="zh-CN"/>
        </w:rPr>
        <w:tab/>
        <w:t>ENUMERATED {supported}</w:t>
      </w:r>
      <w:r w:rsidRPr="00E804C9">
        <w:rPr>
          <w:lang w:eastAsia="zh-CN"/>
        </w:rPr>
        <w:tab/>
      </w:r>
      <w:r w:rsidRPr="00E804C9">
        <w:rPr>
          <w:lang w:eastAsia="zh-CN"/>
        </w:rPr>
        <w:tab/>
      </w:r>
      <w:r w:rsidRPr="00E804C9">
        <w:rPr>
          <w:lang w:eastAsia="zh-CN"/>
        </w:rPr>
        <w:tab/>
        <w:t>OPTIONAL,</w:t>
      </w:r>
    </w:p>
    <w:p w14:paraId="37D48F9E" w14:textId="77777777" w:rsidR="00515E0D" w:rsidRPr="00E804C9" w:rsidRDefault="00515E0D" w:rsidP="00515E0D">
      <w:pPr>
        <w:pStyle w:val="PL"/>
        <w:shd w:val="clear" w:color="auto" w:fill="E6E6E6"/>
        <w:rPr>
          <w:lang w:eastAsia="zh-CN"/>
        </w:rPr>
      </w:pPr>
      <w:r w:rsidRPr="00E804C9">
        <w:rPr>
          <w:lang w:eastAsia="zh-CN"/>
        </w:rPr>
        <w:tab/>
      </w:r>
      <w:r w:rsidRPr="00E804C9">
        <w:rPr>
          <w:lang w:eastAsia="zh-CN"/>
        </w:rPr>
        <w:tab/>
        <w:t>addSRS-1T4R-r16</w:t>
      </w:r>
      <w:r w:rsidRPr="00E804C9">
        <w:rPr>
          <w:lang w:eastAsia="zh-CN"/>
        </w:rPr>
        <w:tab/>
      </w:r>
      <w:r w:rsidRPr="00E804C9">
        <w:rPr>
          <w:lang w:eastAsia="zh-CN"/>
        </w:rPr>
        <w:tab/>
      </w:r>
      <w:r w:rsidRPr="00E804C9">
        <w:rPr>
          <w:lang w:eastAsia="zh-CN"/>
        </w:rPr>
        <w:tab/>
        <w:t>ENUMERATED {supported}</w:t>
      </w:r>
      <w:r w:rsidRPr="00E804C9">
        <w:rPr>
          <w:lang w:eastAsia="zh-CN"/>
        </w:rPr>
        <w:tab/>
      </w:r>
      <w:r w:rsidRPr="00E804C9">
        <w:rPr>
          <w:lang w:eastAsia="zh-CN"/>
        </w:rPr>
        <w:tab/>
      </w:r>
      <w:r w:rsidRPr="00E804C9">
        <w:rPr>
          <w:lang w:eastAsia="zh-CN"/>
        </w:rPr>
        <w:tab/>
        <w:t>OPTIONAL,</w:t>
      </w:r>
    </w:p>
    <w:p w14:paraId="709673DE" w14:textId="77777777" w:rsidR="00515E0D" w:rsidRPr="00E804C9" w:rsidRDefault="00515E0D" w:rsidP="00515E0D">
      <w:pPr>
        <w:pStyle w:val="PL"/>
        <w:shd w:val="clear" w:color="auto" w:fill="E6E6E6"/>
        <w:rPr>
          <w:lang w:eastAsia="zh-CN"/>
        </w:rPr>
      </w:pPr>
      <w:r w:rsidRPr="00E804C9">
        <w:rPr>
          <w:lang w:eastAsia="zh-CN"/>
        </w:rPr>
        <w:tab/>
      </w:r>
      <w:r w:rsidRPr="00E804C9">
        <w:rPr>
          <w:lang w:eastAsia="zh-CN"/>
        </w:rPr>
        <w:tab/>
        <w:t>addSRS-2T4R-2pairs-r16</w:t>
      </w:r>
      <w:r w:rsidRPr="00E804C9">
        <w:rPr>
          <w:lang w:eastAsia="zh-CN"/>
        </w:rPr>
        <w:tab/>
        <w:t>ENUMERATED {supported}</w:t>
      </w:r>
      <w:r w:rsidRPr="00E804C9">
        <w:rPr>
          <w:lang w:eastAsia="zh-CN"/>
        </w:rPr>
        <w:tab/>
      </w:r>
      <w:r w:rsidRPr="00E804C9">
        <w:rPr>
          <w:lang w:eastAsia="zh-CN"/>
        </w:rPr>
        <w:tab/>
      </w:r>
      <w:r w:rsidRPr="00E804C9">
        <w:rPr>
          <w:lang w:eastAsia="zh-CN"/>
        </w:rPr>
        <w:tab/>
        <w:t>OPTIONAL,</w:t>
      </w:r>
    </w:p>
    <w:p w14:paraId="56E7F2D3" w14:textId="77777777" w:rsidR="00515E0D" w:rsidRPr="00E804C9" w:rsidRDefault="00515E0D" w:rsidP="00515E0D">
      <w:pPr>
        <w:pStyle w:val="PL"/>
        <w:shd w:val="clear" w:color="auto" w:fill="E6E6E6"/>
        <w:rPr>
          <w:lang w:eastAsia="zh-CN"/>
        </w:rPr>
      </w:pPr>
      <w:r w:rsidRPr="00E804C9">
        <w:rPr>
          <w:lang w:eastAsia="zh-CN"/>
        </w:rPr>
        <w:tab/>
      </w:r>
      <w:r w:rsidRPr="00E804C9">
        <w:rPr>
          <w:lang w:eastAsia="zh-CN"/>
        </w:rPr>
        <w:tab/>
        <w:t>addSRS-2T4R-3pairs-r16</w:t>
      </w:r>
      <w:r w:rsidRPr="00E804C9">
        <w:rPr>
          <w:lang w:eastAsia="zh-CN"/>
        </w:rPr>
        <w:tab/>
        <w:t>ENUMERATED {supported}</w:t>
      </w:r>
      <w:r w:rsidRPr="00E804C9">
        <w:rPr>
          <w:lang w:eastAsia="zh-CN"/>
        </w:rPr>
        <w:tab/>
      </w:r>
      <w:r w:rsidRPr="00E804C9">
        <w:rPr>
          <w:lang w:eastAsia="zh-CN"/>
        </w:rPr>
        <w:tab/>
      </w:r>
      <w:r w:rsidRPr="00E804C9">
        <w:rPr>
          <w:lang w:eastAsia="zh-CN"/>
        </w:rPr>
        <w:tab/>
        <w:t>OPTIONAL</w:t>
      </w:r>
    </w:p>
    <w:p w14:paraId="1B5B6724" w14:textId="77777777" w:rsidR="00515E0D" w:rsidRPr="00E804C9" w:rsidRDefault="00515E0D" w:rsidP="00515E0D">
      <w:pPr>
        <w:pStyle w:val="PL"/>
        <w:shd w:val="clear" w:color="auto" w:fill="E6E6E6"/>
        <w:rPr>
          <w:lang w:eastAsia="zh-CN"/>
        </w:rPr>
      </w:pPr>
      <w:r w:rsidRPr="00E804C9">
        <w:rPr>
          <w:lang w:eastAsia="zh-CN"/>
        </w:rPr>
        <w:tab/>
        <w:t>}</w:t>
      </w:r>
      <w:r w:rsidRPr="00E804C9">
        <w:rPr>
          <w:lang w:eastAsia="zh-CN"/>
        </w:rPr>
        <w:tab/>
      </w:r>
      <w:r w:rsidRPr="00E804C9">
        <w:rPr>
          <w:lang w:eastAsia="zh-CN"/>
        </w:rPr>
        <w:tab/>
      </w:r>
      <w:r w:rsidRPr="00E804C9">
        <w:rPr>
          <w:lang w:eastAsia="zh-CN"/>
        </w:rPr>
        <w:tab/>
      </w:r>
      <w:r w:rsidRPr="00E804C9">
        <w:rPr>
          <w:lang w:eastAsia="zh-CN"/>
        </w:rPr>
        <w:tab/>
        <w:t>OPTIONAL,</w:t>
      </w:r>
    </w:p>
    <w:p w14:paraId="1C90856E" w14:textId="77777777" w:rsidR="00515E0D" w:rsidRPr="00E804C9" w:rsidRDefault="00515E0D" w:rsidP="00515E0D">
      <w:pPr>
        <w:pStyle w:val="PL"/>
        <w:shd w:val="clear" w:color="auto" w:fill="E6E6E6"/>
      </w:pPr>
      <w:r w:rsidRPr="00E804C9">
        <w:rPr>
          <w:lang w:eastAsia="zh-CN"/>
        </w:rPr>
        <w:tab/>
        <w:t>srs-CapabilityPerBandPairList</w:t>
      </w:r>
      <w:r w:rsidR="0029285D" w:rsidRPr="00E804C9">
        <w:rPr>
          <w:lang w:eastAsia="zh-CN"/>
        </w:rPr>
        <w:t>-v1610</w:t>
      </w:r>
      <w:r w:rsidRPr="00E804C9">
        <w:tab/>
      </w:r>
      <w:r w:rsidRPr="00E804C9">
        <w:tab/>
        <w:t>SEQUENCE (SIZE (1..maxSimultaneousBands-r10)) OF</w:t>
      </w:r>
    </w:p>
    <w:p w14:paraId="6F5B8D06" w14:textId="77777777" w:rsidR="00515E0D" w:rsidRPr="00E804C9" w:rsidRDefault="00515E0D" w:rsidP="00515E0D">
      <w:pPr>
        <w:pStyle w:val="PL"/>
        <w:shd w:val="clear" w:color="auto" w:fill="E6E6E6"/>
      </w:pPr>
      <w:r w:rsidRPr="00E804C9">
        <w:tab/>
        <w:t>SRS-CapabilityPerBandPair</w:t>
      </w:r>
      <w:r w:rsidR="0029285D" w:rsidRPr="00E804C9">
        <w:t>-v1610</w:t>
      </w:r>
      <w:r w:rsidRPr="00E804C9">
        <w:tab/>
        <w:t>OPTIONAL</w:t>
      </w:r>
    </w:p>
    <w:p w14:paraId="263E04A2" w14:textId="77777777" w:rsidR="00954671" w:rsidRPr="00E804C9" w:rsidRDefault="00954671" w:rsidP="00954671">
      <w:pPr>
        <w:pStyle w:val="PL"/>
        <w:shd w:val="clear" w:color="auto" w:fill="E6E6E6"/>
      </w:pPr>
      <w:r w:rsidRPr="00E804C9">
        <w:t>}</w:t>
      </w:r>
    </w:p>
    <w:p w14:paraId="34449298" w14:textId="77777777" w:rsidR="00EA58FD" w:rsidRPr="00E804C9" w:rsidRDefault="00EA58FD" w:rsidP="00EA58FD">
      <w:pPr>
        <w:pStyle w:val="PL"/>
        <w:shd w:val="clear" w:color="auto" w:fill="E6E6E6"/>
      </w:pPr>
    </w:p>
    <w:p w14:paraId="45B89F98" w14:textId="77777777" w:rsidR="00F86EBA" w:rsidRPr="00E804C9" w:rsidRDefault="00F86EBA" w:rsidP="00F86EBA">
      <w:pPr>
        <w:pStyle w:val="PL"/>
        <w:shd w:val="clear" w:color="auto" w:fill="E6E6E6"/>
      </w:pPr>
      <w:r w:rsidRPr="00E804C9">
        <w:t>V2X-BandParameters-r14 ::= SEQUENCE {</w:t>
      </w:r>
    </w:p>
    <w:p w14:paraId="56CF63E8" w14:textId="77777777" w:rsidR="00F86EBA" w:rsidRPr="00E804C9" w:rsidRDefault="00F86EBA" w:rsidP="00F86EBA">
      <w:pPr>
        <w:pStyle w:val="PL"/>
        <w:shd w:val="clear" w:color="auto" w:fill="E6E6E6"/>
      </w:pPr>
      <w:r w:rsidRPr="00E804C9">
        <w:tab/>
        <w:t>v2x-FreqBandEUTRA-r14</w:t>
      </w:r>
      <w:r w:rsidRPr="00E804C9">
        <w:tab/>
      </w:r>
      <w:r w:rsidRPr="00E804C9">
        <w:tab/>
      </w:r>
      <w:r w:rsidRPr="00E804C9">
        <w:tab/>
        <w:t>FreqBandIndicator-r11,</w:t>
      </w:r>
    </w:p>
    <w:p w14:paraId="6D38A561" w14:textId="77777777" w:rsidR="00F86EBA" w:rsidRPr="00E804C9" w:rsidRDefault="00F86EBA" w:rsidP="00F86EBA">
      <w:pPr>
        <w:pStyle w:val="PL"/>
        <w:shd w:val="clear" w:color="auto" w:fill="E6E6E6"/>
      </w:pPr>
      <w:r w:rsidRPr="00E804C9">
        <w:tab/>
        <w:t>bandParametersTxSL-r14</w:t>
      </w:r>
      <w:r w:rsidRPr="00E804C9">
        <w:tab/>
      </w:r>
      <w:r w:rsidRPr="00E804C9">
        <w:tab/>
      </w:r>
      <w:r w:rsidRPr="00E804C9">
        <w:tab/>
        <w:t>BandParametersTxSL-r14</w:t>
      </w:r>
      <w:r w:rsidRPr="00E804C9">
        <w:tab/>
      </w:r>
      <w:r w:rsidRPr="00E804C9">
        <w:tab/>
      </w:r>
      <w:r w:rsidRPr="00E804C9">
        <w:tab/>
      </w:r>
      <w:r w:rsidRPr="00E804C9">
        <w:tab/>
        <w:t>OPTIONAL,</w:t>
      </w:r>
    </w:p>
    <w:p w14:paraId="312D5BDF" w14:textId="77777777" w:rsidR="00F86EBA" w:rsidRPr="00E804C9" w:rsidRDefault="00F86EBA" w:rsidP="00F86EBA">
      <w:pPr>
        <w:pStyle w:val="PL"/>
        <w:shd w:val="clear" w:color="auto" w:fill="E6E6E6"/>
      </w:pPr>
      <w:r w:rsidRPr="00E804C9">
        <w:tab/>
        <w:t>bandParametersRxSL-r14</w:t>
      </w:r>
      <w:r w:rsidRPr="00E804C9">
        <w:tab/>
      </w:r>
      <w:r w:rsidRPr="00E804C9">
        <w:tab/>
      </w:r>
      <w:r w:rsidRPr="00E804C9">
        <w:tab/>
        <w:t>BandParametersRxSL-r14</w:t>
      </w:r>
      <w:r w:rsidRPr="00E804C9">
        <w:tab/>
      </w:r>
      <w:r w:rsidRPr="00E804C9">
        <w:tab/>
      </w:r>
      <w:r w:rsidRPr="00E804C9">
        <w:tab/>
      </w:r>
      <w:r w:rsidRPr="00E804C9">
        <w:tab/>
        <w:t>OPTIONAL</w:t>
      </w:r>
    </w:p>
    <w:p w14:paraId="342A4790" w14:textId="77777777" w:rsidR="00F86EBA" w:rsidRPr="00E804C9" w:rsidRDefault="00F86EBA" w:rsidP="00F86EBA">
      <w:pPr>
        <w:pStyle w:val="PL"/>
        <w:shd w:val="clear" w:color="auto" w:fill="E6E6E6"/>
      </w:pPr>
      <w:r w:rsidRPr="00E804C9">
        <w:t>}</w:t>
      </w:r>
    </w:p>
    <w:p w14:paraId="55083913" w14:textId="77777777" w:rsidR="00F86EBA" w:rsidRPr="00E804C9" w:rsidRDefault="00F86EBA" w:rsidP="00F86EBA">
      <w:pPr>
        <w:pStyle w:val="PL"/>
        <w:shd w:val="clear" w:color="auto" w:fill="E6E6E6"/>
      </w:pPr>
    </w:p>
    <w:p w14:paraId="37827EF8" w14:textId="77777777" w:rsidR="002C0A4D" w:rsidRPr="00E804C9" w:rsidRDefault="002C0A4D" w:rsidP="002C0A4D">
      <w:pPr>
        <w:pStyle w:val="PL"/>
        <w:shd w:val="clear" w:color="auto" w:fill="E6E6E6"/>
      </w:pPr>
      <w:r w:rsidRPr="00E804C9">
        <w:t>V2X-BandParameters-v1530 ::= SEQUENCE {</w:t>
      </w:r>
    </w:p>
    <w:p w14:paraId="244DCD9B" w14:textId="77777777" w:rsidR="002C0A4D" w:rsidRPr="00E804C9" w:rsidRDefault="002C0A4D" w:rsidP="002C0A4D">
      <w:pPr>
        <w:pStyle w:val="PL"/>
        <w:shd w:val="clear" w:color="auto" w:fill="E6E6E6"/>
      </w:pPr>
      <w:r w:rsidRPr="00E804C9">
        <w:tab/>
        <w:t>v2x-EnhancedHighReception-r15</w:t>
      </w:r>
      <w:r w:rsidRPr="00E804C9">
        <w:tab/>
      </w:r>
      <w:r w:rsidRPr="00E804C9">
        <w:tab/>
      </w:r>
      <w:r w:rsidRPr="00E804C9">
        <w:tab/>
        <w:t>ENUMERATED {supported}</w:t>
      </w:r>
      <w:r w:rsidRPr="00E804C9">
        <w:tab/>
      </w:r>
      <w:r w:rsidRPr="00E804C9">
        <w:tab/>
        <w:t>OPTIONAL</w:t>
      </w:r>
    </w:p>
    <w:p w14:paraId="57D58128" w14:textId="77777777" w:rsidR="002C0A4D" w:rsidRPr="00E804C9" w:rsidRDefault="002C0A4D" w:rsidP="002C0A4D">
      <w:pPr>
        <w:pStyle w:val="PL"/>
        <w:shd w:val="clear" w:color="auto" w:fill="E6E6E6"/>
      </w:pPr>
      <w:r w:rsidRPr="00E804C9">
        <w:t>}</w:t>
      </w:r>
    </w:p>
    <w:p w14:paraId="34C8D12B" w14:textId="77777777" w:rsidR="002C0A4D" w:rsidRPr="00E804C9" w:rsidRDefault="002C0A4D" w:rsidP="002C0A4D">
      <w:pPr>
        <w:pStyle w:val="PL"/>
        <w:shd w:val="clear" w:color="auto" w:fill="E6E6E6"/>
      </w:pPr>
    </w:p>
    <w:p w14:paraId="170D3F35" w14:textId="77777777" w:rsidR="00F86EBA" w:rsidRPr="00E804C9" w:rsidRDefault="00F86EBA" w:rsidP="00F86EBA">
      <w:pPr>
        <w:pStyle w:val="PL"/>
        <w:shd w:val="clear" w:color="auto" w:fill="E6E6E6"/>
      </w:pPr>
      <w:r w:rsidRPr="00E804C9">
        <w:t>BandParametersTxSL-r14 ::= SEQUENCE {</w:t>
      </w:r>
    </w:p>
    <w:p w14:paraId="723E8CE6" w14:textId="77777777" w:rsidR="00F86EBA" w:rsidRPr="00E804C9" w:rsidRDefault="00F86EBA" w:rsidP="00F86EBA">
      <w:pPr>
        <w:pStyle w:val="PL"/>
        <w:shd w:val="clear" w:color="auto" w:fill="E6E6E6"/>
      </w:pPr>
      <w:r w:rsidRPr="00E804C9">
        <w:tab/>
        <w:t>v2x-BandwidthClassTxSL-r14</w:t>
      </w:r>
      <w:r w:rsidRPr="00E804C9">
        <w:tab/>
      </w:r>
      <w:r w:rsidRPr="00E804C9">
        <w:tab/>
        <w:t>V2X-BandwidthClassSL-r14,</w:t>
      </w:r>
    </w:p>
    <w:p w14:paraId="64B039AE" w14:textId="77777777" w:rsidR="00F86EBA" w:rsidRPr="00E804C9" w:rsidRDefault="00F86EBA" w:rsidP="00F86EBA">
      <w:pPr>
        <w:pStyle w:val="PL"/>
        <w:shd w:val="clear" w:color="auto" w:fill="E6E6E6"/>
      </w:pPr>
      <w:r w:rsidRPr="00E804C9">
        <w:tab/>
        <w:t>v2x-eNB-Scheduled-r14</w:t>
      </w:r>
      <w:r w:rsidRPr="00E804C9">
        <w:tab/>
      </w:r>
      <w:r w:rsidRPr="00E804C9">
        <w:tab/>
      </w:r>
      <w:r w:rsidRPr="00E804C9">
        <w:tab/>
        <w:t>ENUMERATED {supported}</w:t>
      </w:r>
      <w:r w:rsidRPr="00E804C9">
        <w:tab/>
      </w:r>
      <w:r w:rsidRPr="00E804C9">
        <w:tab/>
      </w:r>
      <w:r w:rsidRPr="00E804C9">
        <w:tab/>
      </w:r>
      <w:r w:rsidRPr="00E804C9">
        <w:tab/>
        <w:t>OPTIONAL,</w:t>
      </w:r>
    </w:p>
    <w:p w14:paraId="57A1B83A" w14:textId="77777777" w:rsidR="00F86EBA" w:rsidRPr="00E804C9" w:rsidRDefault="00F86EBA" w:rsidP="00F86EBA">
      <w:pPr>
        <w:pStyle w:val="PL"/>
        <w:shd w:val="clear" w:color="auto" w:fill="E6E6E6"/>
      </w:pPr>
      <w:r w:rsidRPr="00E804C9">
        <w:tab/>
        <w:t>v2x-HighPower-r14</w:t>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7225781C" w14:textId="77777777" w:rsidR="00F86EBA" w:rsidRPr="00E804C9" w:rsidRDefault="00F86EBA" w:rsidP="00F86EBA">
      <w:pPr>
        <w:pStyle w:val="PL"/>
        <w:shd w:val="clear" w:color="auto" w:fill="E6E6E6"/>
      </w:pPr>
      <w:r w:rsidRPr="00E804C9">
        <w:t>}</w:t>
      </w:r>
    </w:p>
    <w:p w14:paraId="227DD1B8" w14:textId="77777777" w:rsidR="00767A26" w:rsidRPr="00E804C9" w:rsidRDefault="00767A26" w:rsidP="00767A26">
      <w:pPr>
        <w:pStyle w:val="PL"/>
        <w:shd w:val="clear" w:color="auto" w:fill="E6E6E6"/>
      </w:pPr>
    </w:p>
    <w:p w14:paraId="4FE349F2" w14:textId="77777777" w:rsidR="00F86EBA" w:rsidRPr="00E804C9" w:rsidRDefault="00F86EBA" w:rsidP="00F86EBA">
      <w:pPr>
        <w:pStyle w:val="PL"/>
        <w:shd w:val="clear" w:color="auto" w:fill="E6E6E6"/>
      </w:pPr>
      <w:r w:rsidRPr="00E804C9">
        <w:t>BandParametersRxSL-r14 ::= SEQUENCE {</w:t>
      </w:r>
    </w:p>
    <w:p w14:paraId="5D98BB67" w14:textId="77777777" w:rsidR="00F86EBA" w:rsidRPr="00E804C9" w:rsidRDefault="00F86EBA" w:rsidP="00F86EBA">
      <w:pPr>
        <w:pStyle w:val="PL"/>
        <w:shd w:val="clear" w:color="auto" w:fill="E6E6E6"/>
      </w:pPr>
      <w:r w:rsidRPr="00E804C9">
        <w:tab/>
        <w:t>v2x-BandwidthClassRxSL-r14</w:t>
      </w:r>
      <w:r w:rsidRPr="00E804C9">
        <w:tab/>
      </w:r>
      <w:r w:rsidRPr="00E804C9">
        <w:tab/>
        <w:t>V2X-BandwidthClassSL-r14,</w:t>
      </w:r>
    </w:p>
    <w:p w14:paraId="475A4D3D" w14:textId="77777777" w:rsidR="00F86EBA" w:rsidRPr="00E804C9" w:rsidRDefault="00F86EBA" w:rsidP="00F86EBA">
      <w:pPr>
        <w:pStyle w:val="PL"/>
        <w:shd w:val="clear" w:color="auto" w:fill="E6E6E6"/>
      </w:pPr>
      <w:r w:rsidRPr="00E804C9">
        <w:tab/>
        <w:t>v2x-HighReception-r14</w:t>
      </w:r>
      <w:r w:rsidR="00497FBE" w:rsidRPr="00E804C9">
        <w:tab/>
      </w:r>
      <w:r w:rsidRPr="00E804C9">
        <w:tab/>
      </w:r>
      <w:r w:rsidRPr="00E804C9">
        <w:tab/>
        <w:t>ENUMERATED {supported}</w:t>
      </w:r>
      <w:r w:rsidRPr="00E804C9">
        <w:tab/>
      </w:r>
      <w:r w:rsidRPr="00E804C9">
        <w:tab/>
      </w:r>
      <w:r w:rsidRPr="00E804C9">
        <w:tab/>
      </w:r>
      <w:r w:rsidRPr="00E804C9">
        <w:tab/>
        <w:t>OPTIONAL</w:t>
      </w:r>
    </w:p>
    <w:p w14:paraId="6E51E96F" w14:textId="77777777" w:rsidR="00F86EBA" w:rsidRPr="00E804C9" w:rsidRDefault="00F86EBA" w:rsidP="00F86EBA">
      <w:pPr>
        <w:pStyle w:val="PL"/>
        <w:shd w:val="clear" w:color="auto" w:fill="E6E6E6"/>
      </w:pPr>
      <w:r w:rsidRPr="00E804C9">
        <w:t>}</w:t>
      </w:r>
    </w:p>
    <w:p w14:paraId="57754414" w14:textId="77777777" w:rsidR="00F86EBA" w:rsidRPr="00E804C9" w:rsidRDefault="00F86EBA" w:rsidP="00F86EBA">
      <w:pPr>
        <w:pStyle w:val="PL"/>
        <w:shd w:val="clear" w:color="auto" w:fill="E6E6E6"/>
      </w:pPr>
    </w:p>
    <w:p w14:paraId="48C19DBD" w14:textId="77777777" w:rsidR="009722D5" w:rsidRPr="00E804C9" w:rsidRDefault="00F86EBA" w:rsidP="00D14EAF">
      <w:pPr>
        <w:pStyle w:val="PL"/>
        <w:shd w:val="clear" w:color="auto" w:fill="E6E6E6"/>
      </w:pPr>
      <w:r w:rsidRPr="00E804C9">
        <w:t>V2X-BandwidthClassSL-r14 ::= SEQUENCE (SIZE (1..maxBandwidthClass-r10)) OF V2X-BandwidthClass-r14</w:t>
      </w:r>
    </w:p>
    <w:p w14:paraId="46CD39C5" w14:textId="77777777" w:rsidR="009722D5" w:rsidRPr="00E804C9" w:rsidRDefault="009722D5" w:rsidP="009722D5">
      <w:pPr>
        <w:pStyle w:val="PL"/>
        <w:shd w:val="clear" w:color="auto" w:fill="E6E6E6"/>
      </w:pPr>
    </w:p>
    <w:p w14:paraId="4A2E19CD" w14:textId="77777777" w:rsidR="009722D5" w:rsidRPr="00E804C9" w:rsidRDefault="009722D5" w:rsidP="009722D5">
      <w:pPr>
        <w:pStyle w:val="PL"/>
        <w:shd w:val="clear" w:color="auto" w:fill="E6E6E6"/>
      </w:pPr>
      <w:r w:rsidRPr="00E804C9">
        <w:rPr>
          <w:rFonts w:eastAsia="SimSun"/>
        </w:rPr>
        <w:t>UL-256QAM-perCC</w:t>
      </w:r>
      <w:r w:rsidRPr="00E804C9">
        <w:t>-Info-r14 ::= SEQUENCE {</w:t>
      </w:r>
    </w:p>
    <w:p w14:paraId="65A0A224" w14:textId="77777777" w:rsidR="009722D5" w:rsidRPr="00E804C9" w:rsidRDefault="009722D5" w:rsidP="009722D5">
      <w:pPr>
        <w:pStyle w:val="PL"/>
        <w:shd w:val="clear" w:color="auto" w:fill="E6E6E6"/>
      </w:pPr>
      <w:r w:rsidRPr="00E804C9">
        <w:tab/>
      </w:r>
      <w:r w:rsidRPr="00E804C9">
        <w:rPr>
          <w:rFonts w:eastAsia="SimSun"/>
        </w:rPr>
        <w:t>ul-256QAM-perCC-r14</w:t>
      </w:r>
      <w:r w:rsidRPr="00E804C9">
        <w:tab/>
      </w:r>
      <w:r w:rsidRPr="00E804C9">
        <w:tab/>
      </w:r>
      <w:r w:rsidRPr="00E804C9">
        <w:tab/>
        <w:t>ENUMERATED {supported}</w:t>
      </w:r>
      <w:r w:rsidRPr="00E804C9">
        <w:tab/>
      </w:r>
      <w:r w:rsidRPr="00E804C9">
        <w:tab/>
      </w:r>
      <w:r w:rsidRPr="00E804C9">
        <w:tab/>
      </w:r>
      <w:r w:rsidRPr="00E804C9">
        <w:tab/>
        <w:t>OPTIONAL</w:t>
      </w:r>
    </w:p>
    <w:p w14:paraId="5E7922A8" w14:textId="77777777" w:rsidR="009722D5" w:rsidRPr="00E804C9" w:rsidRDefault="009722D5" w:rsidP="009722D5">
      <w:pPr>
        <w:pStyle w:val="PL"/>
        <w:shd w:val="clear" w:color="auto" w:fill="E6E6E6"/>
      </w:pPr>
      <w:r w:rsidRPr="00E804C9">
        <w:t>}</w:t>
      </w:r>
    </w:p>
    <w:p w14:paraId="6833703A" w14:textId="77777777" w:rsidR="009722D5" w:rsidRPr="00E804C9" w:rsidRDefault="009722D5" w:rsidP="009722D5">
      <w:pPr>
        <w:pStyle w:val="PL"/>
        <w:shd w:val="clear" w:color="auto" w:fill="E6E6E6"/>
      </w:pPr>
    </w:p>
    <w:p w14:paraId="1865622D" w14:textId="77777777" w:rsidR="00E662B9" w:rsidRPr="00E804C9" w:rsidRDefault="00E662B9" w:rsidP="00E662B9">
      <w:pPr>
        <w:pStyle w:val="PL"/>
        <w:shd w:val="clear" w:color="auto" w:fill="E6E6E6"/>
      </w:pPr>
      <w:r w:rsidRPr="00E804C9">
        <w:t>FeatureSetDL-r15 ::=</w:t>
      </w:r>
      <w:r w:rsidRPr="00E804C9">
        <w:tab/>
        <w:t>SEQUENCE {</w:t>
      </w:r>
    </w:p>
    <w:p w14:paraId="04740A8E" w14:textId="77777777" w:rsidR="00E662B9" w:rsidRPr="00E804C9" w:rsidRDefault="00E662B9" w:rsidP="00E662B9">
      <w:pPr>
        <w:pStyle w:val="PL"/>
        <w:shd w:val="clear" w:color="auto" w:fill="E6E6E6"/>
      </w:pPr>
      <w:r w:rsidRPr="00E804C9">
        <w:tab/>
        <w:t>mimo-CA-ParametersPerBoBC-r15</w:t>
      </w:r>
      <w:r w:rsidRPr="00E804C9">
        <w:tab/>
        <w:t>MIMO-CA-ParametersPerBoBC-r15</w:t>
      </w:r>
      <w:r w:rsidRPr="00E804C9">
        <w:tab/>
      </w:r>
      <w:r w:rsidRPr="00E804C9">
        <w:tab/>
      </w:r>
      <w:r w:rsidRPr="00E804C9">
        <w:tab/>
        <w:t>OPTIONAL,</w:t>
      </w:r>
    </w:p>
    <w:p w14:paraId="72C59185" w14:textId="77777777" w:rsidR="00E662B9" w:rsidRPr="00E804C9" w:rsidRDefault="00E662B9" w:rsidP="00E662B9">
      <w:pPr>
        <w:pStyle w:val="PL"/>
        <w:shd w:val="clear" w:color="auto" w:fill="E6E6E6"/>
      </w:pPr>
      <w:r w:rsidRPr="00E804C9">
        <w:tab/>
        <w:t>featureSetPerCC-ListDL-r15</w:t>
      </w:r>
      <w:r w:rsidRPr="00E804C9">
        <w:tab/>
        <w:t>SEQUENCE (SIZE (1..maxServCell-r13)) OF FeatureSetDL-PerCC-Id-r15</w:t>
      </w:r>
    </w:p>
    <w:p w14:paraId="206C9467" w14:textId="77777777" w:rsidR="00E662B9" w:rsidRPr="00E804C9" w:rsidRDefault="00E662B9" w:rsidP="00E662B9">
      <w:pPr>
        <w:pStyle w:val="PL"/>
        <w:shd w:val="clear" w:color="auto" w:fill="E6E6E6"/>
      </w:pPr>
      <w:r w:rsidRPr="00E804C9">
        <w:t>}</w:t>
      </w:r>
    </w:p>
    <w:p w14:paraId="0085FB47" w14:textId="77777777" w:rsidR="00603BD6" w:rsidRPr="00E804C9" w:rsidRDefault="00603BD6" w:rsidP="00603BD6">
      <w:pPr>
        <w:pStyle w:val="PL"/>
        <w:shd w:val="clear" w:color="auto" w:fill="E6E6E6"/>
      </w:pPr>
    </w:p>
    <w:p w14:paraId="2F058DB0" w14:textId="77777777" w:rsidR="00603BD6" w:rsidRPr="00E804C9" w:rsidRDefault="00603BD6" w:rsidP="00603BD6">
      <w:pPr>
        <w:pStyle w:val="PL"/>
        <w:shd w:val="clear" w:color="auto" w:fill="E6E6E6"/>
        <w:rPr>
          <w:rFonts w:eastAsia="Calibri"/>
        </w:rPr>
      </w:pPr>
      <w:r w:rsidRPr="00E804C9">
        <w:t>FeatureSetDL-v1550 ::=</w:t>
      </w:r>
      <w:r w:rsidRPr="00E804C9">
        <w:tab/>
        <w:t>SEQUENCE {</w:t>
      </w:r>
    </w:p>
    <w:p w14:paraId="031969F1" w14:textId="77777777" w:rsidR="00603BD6" w:rsidRPr="00E804C9" w:rsidRDefault="00603BD6" w:rsidP="00603BD6">
      <w:pPr>
        <w:pStyle w:val="PL"/>
        <w:shd w:val="clear" w:color="auto" w:fill="E6E6E6"/>
      </w:pPr>
      <w:r w:rsidRPr="00E804C9">
        <w:tab/>
        <w:t>dl-1024QAM-r15</w:t>
      </w:r>
      <w:r w:rsidRPr="00E804C9">
        <w:tab/>
      </w:r>
      <w:r w:rsidRPr="00E804C9">
        <w:tab/>
      </w:r>
      <w:r w:rsidRPr="00E804C9">
        <w:tab/>
      </w:r>
      <w:r w:rsidRPr="00E804C9">
        <w:tab/>
        <w:t>ENUMERATED {supported}</w:t>
      </w:r>
      <w:r w:rsidRPr="00E804C9">
        <w:tab/>
      </w:r>
      <w:r w:rsidRPr="00E804C9">
        <w:tab/>
      </w:r>
      <w:r w:rsidRPr="00E804C9">
        <w:tab/>
        <w:t>OPTIONAL</w:t>
      </w:r>
    </w:p>
    <w:p w14:paraId="0101E8BB" w14:textId="77777777" w:rsidR="00603BD6" w:rsidRPr="00E804C9" w:rsidRDefault="00603BD6" w:rsidP="00603BD6">
      <w:pPr>
        <w:pStyle w:val="PL"/>
        <w:shd w:val="clear" w:color="auto" w:fill="E6E6E6"/>
      </w:pPr>
      <w:r w:rsidRPr="00E804C9">
        <w:t>}</w:t>
      </w:r>
    </w:p>
    <w:p w14:paraId="414A032C" w14:textId="77777777" w:rsidR="00E662B9" w:rsidRPr="00E804C9" w:rsidRDefault="00E662B9" w:rsidP="00E662B9">
      <w:pPr>
        <w:pStyle w:val="PL"/>
        <w:shd w:val="clear" w:color="auto" w:fill="E6E6E6"/>
      </w:pPr>
    </w:p>
    <w:p w14:paraId="4F688EC6" w14:textId="77777777" w:rsidR="00E662B9" w:rsidRPr="00E804C9" w:rsidRDefault="00E662B9" w:rsidP="00E662B9">
      <w:pPr>
        <w:pStyle w:val="PL"/>
        <w:shd w:val="clear" w:color="auto" w:fill="E6E6E6"/>
      </w:pPr>
      <w:r w:rsidRPr="00E804C9">
        <w:t>FeatureSetDL-PerCC-r15 ::=</w:t>
      </w:r>
      <w:r w:rsidRPr="00E804C9">
        <w:tab/>
        <w:t>SEQUENCE {</w:t>
      </w:r>
    </w:p>
    <w:p w14:paraId="793A2488" w14:textId="77777777" w:rsidR="00E662B9" w:rsidRPr="00E804C9" w:rsidRDefault="00E662B9" w:rsidP="00E662B9">
      <w:pPr>
        <w:pStyle w:val="PL"/>
        <w:shd w:val="clear" w:color="auto" w:fill="E6E6E6"/>
      </w:pPr>
      <w:r w:rsidRPr="00E804C9">
        <w:tab/>
        <w:t>fourLayerTM3-TM4-r15</w:t>
      </w:r>
      <w:r w:rsidRPr="00E804C9">
        <w:tab/>
      </w:r>
      <w:r w:rsidRPr="00E804C9">
        <w:tab/>
      </w:r>
      <w:r w:rsidRPr="00E804C9">
        <w:tab/>
      </w:r>
      <w:r w:rsidRPr="00E804C9">
        <w:tab/>
      </w:r>
      <w:r w:rsidR="006B271F" w:rsidRPr="00E804C9">
        <w:tab/>
      </w:r>
      <w:r w:rsidR="006B271F" w:rsidRPr="00E804C9">
        <w:tab/>
      </w:r>
      <w:r w:rsidRPr="00E804C9">
        <w:t>ENUMERATED {supported}</w:t>
      </w:r>
      <w:r w:rsidRPr="00E804C9">
        <w:tab/>
      </w:r>
      <w:r w:rsidRPr="00E804C9">
        <w:tab/>
      </w:r>
      <w:r w:rsidRPr="00E804C9">
        <w:tab/>
      </w:r>
      <w:r w:rsidRPr="00E804C9">
        <w:tab/>
        <w:t>OPTIONAL,</w:t>
      </w:r>
    </w:p>
    <w:p w14:paraId="4698771B" w14:textId="77777777" w:rsidR="00E662B9" w:rsidRPr="00E804C9" w:rsidRDefault="00E662B9" w:rsidP="00E662B9">
      <w:pPr>
        <w:pStyle w:val="PL"/>
        <w:shd w:val="clear" w:color="auto" w:fill="E6E6E6"/>
      </w:pPr>
      <w:r w:rsidRPr="00E804C9">
        <w:tab/>
        <w:t>supportedMIMO-CapabilityDL-</w:t>
      </w:r>
      <w:r w:rsidR="006B271F" w:rsidRPr="00E804C9">
        <w:t>MRDC-</w:t>
      </w:r>
      <w:r w:rsidRPr="00E804C9">
        <w:t>r15</w:t>
      </w:r>
      <w:r w:rsidRPr="00E804C9">
        <w:tab/>
      </w:r>
      <w:r w:rsidRPr="00E804C9">
        <w:tab/>
        <w:t>MIMO-CapabilityDL-r10</w:t>
      </w:r>
      <w:r w:rsidRPr="00E804C9">
        <w:tab/>
      </w:r>
      <w:r w:rsidRPr="00E804C9">
        <w:tab/>
      </w:r>
      <w:r w:rsidRPr="00E804C9">
        <w:tab/>
      </w:r>
      <w:r w:rsidRPr="00E804C9">
        <w:tab/>
      </w:r>
      <w:r w:rsidR="006B271F" w:rsidRPr="00E804C9">
        <w:tab/>
      </w:r>
      <w:r w:rsidRPr="00E804C9">
        <w:t>OPTIONAL,</w:t>
      </w:r>
    </w:p>
    <w:p w14:paraId="621E30D5" w14:textId="77777777" w:rsidR="00E662B9" w:rsidRPr="00E804C9" w:rsidRDefault="00E662B9" w:rsidP="00E662B9">
      <w:pPr>
        <w:pStyle w:val="PL"/>
        <w:shd w:val="clear" w:color="auto" w:fill="E6E6E6"/>
      </w:pPr>
      <w:r w:rsidRPr="00E804C9">
        <w:tab/>
        <w:t>supportedCSI-Proc-r15</w:t>
      </w:r>
      <w:r w:rsidRPr="00E804C9">
        <w:tab/>
      </w:r>
      <w:r w:rsidRPr="00E804C9">
        <w:tab/>
      </w:r>
      <w:r w:rsidRPr="00E804C9">
        <w:tab/>
      </w:r>
      <w:r w:rsidRPr="00E804C9">
        <w:tab/>
      </w:r>
      <w:r w:rsidR="006B271F" w:rsidRPr="00E804C9">
        <w:tab/>
      </w:r>
      <w:r w:rsidR="006B271F" w:rsidRPr="00E804C9">
        <w:tab/>
      </w:r>
      <w:r w:rsidRPr="00E804C9">
        <w:t>ENUMERATED {n1, n3, n4}</w:t>
      </w:r>
      <w:r w:rsidRPr="00E804C9">
        <w:tab/>
      </w:r>
      <w:r w:rsidRPr="00E804C9">
        <w:tab/>
      </w:r>
      <w:r w:rsidRPr="00E804C9">
        <w:tab/>
      </w:r>
      <w:r w:rsidRPr="00E804C9">
        <w:tab/>
        <w:t>OPTIONAL</w:t>
      </w:r>
    </w:p>
    <w:p w14:paraId="3B44360B" w14:textId="77777777" w:rsidR="00E662B9" w:rsidRPr="00E804C9" w:rsidRDefault="00E662B9" w:rsidP="00E662B9">
      <w:pPr>
        <w:pStyle w:val="PL"/>
        <w:shd w:val="clear" w:color="auto" w:fill="E6E6E6"/>
      </w:pPr>
      <w:r w:rsidRPr="00E804C9">
        <w:t>}</w:t>
      </w:r>
    </w:p>
    <w:p w14:paraId="42DA1598" w14:textId="77777777" w:rsidR="00E662B9" w:rsidRPr="00E804C9" w:rsidRDefault="00E662B9" w:rsidP="00E662B9">
      <w:pPr>
        <w:pStyle w:val="PL"/>
        <w:shd w:val="clear" w:color="auto" w:fill="E6E6E6"/>
      </w:pPr>
    </w:p>
    <w:p w14:paraId="437B3AA4" w14:textId="77777777" w:rsidR="00E662B9" w:rsidRPr="00E804C9" w:rsidRDefault="00E662B9" w:rsidP="00E662B9">
      <w:pPr>
        <w:pStyle w:val="PL"/>
        <w:shd w:val="clear" w:color="auto" w:fill="E6E6E6"/>
      </w:pPr>
      <w:r w:rsidRPr="00E804C9">
        <w:t>FeatureSetUL-r15 ::=</w:t>
      </w:r>
      <w:r w:rsidRPr="00E804C9">
        <w:tab/>
        <w:t>SEQUENCE {</w:t>
      </w:r>
    </w:p>
    <w:p w14:paraId="698577EC" w14:textId="77777777" w:rsidR="00E662B9" w:rsidRPr="00E804C9" w:rsidRDefault="00E662B9" w:rsidP="00E662B9">
      <w:pPr>
        <w:pStyle w:val="PL"/>
        <w:shd w:val="clear" w:color="auto" w:fill="E6E6E6"/>
      </w:pPr>
      <w:r w:rsidRPr="00E804C9">
        <w:tab/>
        <w:t>featureSetPerCC-ListUL-r15</w:t>
      </w:r>
      <w:r w:rsidRPr="00E804C9">
        <w:tab/>
        <w:t>SEQUENCE (SIZE(1..maxServCell-r13)) OF FeatureSetUL-PerCC-Id-r15</w:t>
      </w:r>
    </w:p>
    <w:p w14:paraId="40568A7A" w14:textId="77777777" w:rsidR="00E662B9" w:rsidRPr="00E804C9" w:rsidRDefault="00E662B9" w:rsidP="00E662B9">
      <w:pPr>
        <w:pStyle w:val="PL"/>
        <w:shd w:val="clear" w:color="auto" w:fill="E6E6E6"/>
      </w:pPr>
      <w:r w:rsidRPr="00E804C9">
        <w:t>}</w:t>
      </w:r>
    </w:p>
    <w:p w14:paraId="530B39D2" w14:textId="77777777" w:rsidR="00E662B9" w:rsidRPr="00E804C9" w:rsidRDefault="00E662B9" w:rsidP="00E662B9">
      <w:pPr>
        <w:pStyle w:val="PL"/>
        <w:shd w:val="clear" w:color="auto" w:fill="E6E6E6"/>
      </w:pPr>
    </w:p>
    <w:p w14:paraId="70B5FC69" w14:textId="77777777" w:rsidR="00E662B9" w:rsidRPr="00E804C9" w:rsidRDefault="00E662B9" w:rsidP="00E662B9">
      <w:pPr>
        <w:pStyle w:val="PL"/>
        <w:shd w:val="clear" w:color="auto" w:fill="E6E6E6"/>
      </w:pPr>
      <w:r w:rsidRPr="00E804C9">
        <w:t>FeatureSetUL-PerCC-r15 ::=</w:t>
      </w:r>
      <w:r w:rsidRPr="00E804C9">
        <w:tab/>
        <w:t>SEQUENCE {</w:t>
      </w:r>
    </w:p>
    <w:p w14:paraId="10A14128" w14:textId="77777777" w:rsidR="00E662B9" w:rsidRPr="00E804C9" w:rsidRDefault="00E662B9" w:rsidP="00E662B9">
      <w:pPr>
        <w:pStyle w:val="PL"/>
        <w:shd w:val="clear" w:color="auto" w:fill="E6E6E6"/>
      </w:pPr>
      <w:r w:rsidRPr="00E804C9">
        <w:tab/>
        <w:t>supportedMIMO-CapabilityUL-r15</w:t>
      </w:r>
      <w:r w:rsidRPr="00E804C9">
        <w:tab/>
      </w:r>
      <w:r w:rsidRPr="00E804C9">
        <w:tab/>
        <w:t>MIMO-CapabilityUL-r10</w:t>
      </w:r>
      <w:r w:rsidRPr="00E804C9">
        <w:tab/>
      </w:r>
      <w:r w:rsidRPr="00E804C9">
        <w:tab/>
      </w:r>
      <w:r w:rsidRPr="00E804C9">
        <w:tab/>
      </w:r>
      <w:r w:rsidRPr="00E804C9">
        <w:tab/>
        <w:t>OPTIONAL,</w:t>
      </w:r>
    </w:p>
    <w:p w14:paraId="154D5C7F" w14:textId="77777777" w:rsidR="00E662B9" w:rsidRPr="00E804C9" w:rsidRDefault="00E662B9" w:rsidP="00E662B9">
      <w:pPr>
        <w:pStyle w:val="PL"/>
        <w:shd w:val="clear" w:color="auto" w:fill="E6E6E6"/>
      </w:pPr>
      <w:r w:rsidRPr="00E804C9">
        <w:tab/>
        <w:t>ul-256QAM-r15</w:t>
      </w:r>
      <w:r w:rsidRPr="00E804C9">
        <w:tab/>
      </w:r>
      <w:r w:rsidRPr="00E804C9">
        <w:tab/>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53E23A1E" w14:textId="77777777" w:rsidR="00E662B9" w:rsidRPr="00E804C9" w:rsidRDefault="00E662B9" w:rsidP="00E662B9">
      <w:pPr>
        <w:pStyle w:val="PL"/>
        <w:shd w:val="clear" w:color="auto" w:fill="E6E6E6"/>
      </w:pPr>
      <w:r w:rsidRPr="00E804C9">
        <w:t>}</w:t>
      </w:r>
    </w:p>
    <w:p w14:paraId="28DC83C4" w14:textId="77777777" w:rsidR="00E662B9" w:rsidRPr="00E804C9" w:rsidRDefault="00E662B9" w:rsidP="00E662B9">
      <w:pPr>
        <w:pStyle w:val="PL"/>
        <w:shd w:val="clear" w:color="auto" w:fill="E6E6E6"/>
      </w:pPr>
    </w:p>
    <w:p w14:paraId="2EB7BB23" w14:textId="77777777" w:rsidR="00E662B9" w:rsidRPr="00E804C9" w:rsidRDefault="00E662B9" w:rsidP="00E662B9">
      <w:pPr>
        <w:pStyle w:val="PL"/>
        <w:shd w:val="clear" w:color="auto" w:fill="E6E6E6"/>
      </w:pPr>
      <w:r w:rsidRPr="00E804C9">
        <w:t>FeatureSetDL-PerCC-Id-r15 ::=</w:t>
      </w:r>
      <w:r w:rsidRPr="00E804C9">
        <w:tab/>
        <w:t>INTEGER (0..maxPerCC-FeatureSets-r15)</w:t>
      </w:r>
    </w:p>
    <w:p w14:paraId="59930BC0" w14:textId="77777777" w:rsidR="00E662B9" w:rsidRPr="00E804C9" w:rsidRDefault="00E662B9" w:rsidP="00E662B9">
      <w:pPr>
        <w:pStyle w:val="PL"/>
        <w:shd w:val="clear" w:color="auto" w:fill="E6E6E6"/>
      </w:pPr>
    </w:p>
    <w:p w14:paraId="79369D03" w14:textId="77777777" w:rsidR="00E662B9" w:rsidRPr="00E804C9" w:rsidRDefault="00E662B9" w:rsidP="00E662B9">
      <w:pPr>
        <w:pStyle w:val="PL"/>
        <w:shd w:val="clear" w:color="auto" w:fill="E6E6E6"/>
      </w:pPr>
      <w:r w:rsidRPr="00E804C9">
        <w:t>FeatureSetUL-PerCC-Id-r15 ::=</w:t>
      </w:r>
      <w:r w:rsidRPr="00E804C9">
        <w:tab/>
        <w:t>INTEGER (0..maxPerCC-FeatureSets-r15)</w:t>
      </w:r>
    </w:p>
    <w:p w14:paraId="3F327B3E" w14:textId="77777777" w:rsidR="00E662B9" w:rsidRPr="00E804C9" w:rsidRDefault="00E662B9" w:rsidP="009722D5">
      <w:pPr>
        <w:pStyle w:val="PL"/>
        <w:shd w:val="clear" w:color="auto" w:fill="E6E6E6"/>
      </w:pPr>
    </w:p>
    <w:p w14:paraId="0EAEDCCF" w14:textId="77777777" w:rsidR="009722D5" w:rsidRPr="00E804C9" w:rsidRDefault="009722D5" w:rsidP="009722D5">
      <w:pPr>
        <w:pStyle w:val="PL"/>
        <w:shd w:val="clear" w:color="auto" w:fill="E6E6E6"/>
      </w:pPr>
      <w:r w:rsidRPr="00E804C9">
        <w:t>BandParametersUL-r10 ::= SEQUENCE (SIZE (1..maxBandwidthClass-r10)) OF CA-MIMO-ParametersUL-r10</w:t>
      </w:r>
    </w:p>
    <w:p w14:paraId="65599829" w14:textId="77777777" w:rsidR="009722D5" w:rsidRPr="00E804C9" w:rsidRDefault="009722D5" w:rsidP="009722D5">
      <w:pPr>
        <w:pStyle w:val="PL"/>
        <w:shd w:val="clear" w:color="auto" w:fill="E6E6E6"/>
      </w:pPr>
    </w:p>
    <w:p w14:paraId="392F481E" w14:textId="77777777" w:rsidR="009722D5" w:rsidRPr="00E804C9" w:rsidRDefault="009722D5" w:rsidP="009722D5">
      <w:pPr>
        <w:pStyle w:val="PL"/>
        <w:shd w:val="clear" w:color="auto" w:fill="E6E6E6"/>
      </w:pPr>
      <w:r w:rsidRPr="00E804C9">
        <w:t>BandParametersUL-r13 ::= CA-MIMO-ParametersUL-r10</w:t>
      </w:r>
    </w:p>
    <w:p w14:paraId="65EE7DF7" w14:textId="77777777" w:rsidR="009722D5" w:rsidRPr="00E804C9" w:rsidRDefault="009722D5" w:rsidP="009722D5">
      <w:pPr>
        <w:pStyle w:val="PL"/>
        <w:shd w:val="clear" w:color="auto" w:fill="E6E6E6"/>
      </w:pPr>
    </w:p>
    <w:p w14:paraId="0963491F" w14:textId="77777777" w:rsidR="009722D5" w:rsidRPr="00E804C9" w:rsidRDefault="009722D5" w:rsidP="009722D5">
      <w:pPr>
        <w:pStyle w:val="PL"/>
        <w:shd w:val="clear" w:color="auto" w:fill="E6E6E6"/>
      </w:pPr>
      <w:r w:rsidRPr="00E804C9">
        <w:t>CA-MIMO-ParametersUL-r10 ::= SEQUENCE {</w:t>
      </w:r>
    </w:p>
    <w:p w14:paraId="40F8DC50" w14:textId="77777777" w:rsidR="009722D5" w:rsidRPr="00E804C9" w:rsidRDefault="009722D5" w:rsidP="009722D5">
      <w:pPr>
        <w:pStyle w:val="PL"/>
        <w:shd w:val="clear" w:color="auto" w:fill="E6E6E6"/>
      </w:pPr>
      <w:r w:rsidRPr="00E804C9">
        <w:tab/>
        <w:t>ca-BandwidthClassUL-r10</w:t>
      </w:r>
      <w:r w:rsidRPr="00E804C9">
        <w:tab/>
      </w:r>
      <w:r w:rsidRPr="00E804C9">
        <w:tab/>
      </w:r>
      <w:r w:rsidRPr="00E804C9">
        <w:tab/>
      </w:r>
      <w:r w:rsidRPr="00E804C9">
        <w:tab/>
        <w:t>CA-BandwidthClass-r10,</w:t>
      </w:r>
    </w:p>
    <w:p w14:paraId="2628CFCB" w14:textId="77777777" w:rsidR="009722D5" w:rsidRPr="00E804C9" w:rsidRDefault="009722D5" w:rsidP="009722D5">
      <w:pPr>
        <w:pStyle w:val="PL"/>
        <w:shd w:val="clear" w:color="auto" w:fill="E6E6E6"/>
      </w:pPr>
      <w:r w:rsidRPr="00E804C9">
        <w:tab/>
        <w:t>supportedMIMO-CapabilityUL-r10</w:t>
      </w:r>
      <w:r w:rsidRPr="00E804C9">
        <w:tab/>
      </w:r>
      <w:r w:rsidRPr="00E804C9">
        <w:tab/>
        <w:t>MIMO-CapabilityUL-r10</w:t>
      </w:r>
      <w:r w:rsidRPr="00E804C9">
        <w:tab/>
      </w:r>
      <w:r w:rsidRPr="00E804C9">
        <w:tab/>
      </w:r>
      <w:r w:rsidRPr="00E804C9">
        <w:tab/>
      </w:r>
      <w:r w:rsidRPr="00E804C9">
        <w:tab/>
        <w:t>OPTIONAL</w:t>
      </w:r>
    </w:p>
    <w:p w14:paraId="06B85359" w14:textId="77777777" w:rsidR="009722D5" w:rsidRPr="00E804C9" w:rsidRDefault="009722D5" w:rsidP="009722D5">
      <w:pPr>
        <w:pStyle w:val="PL"/>
        <w:shd w:val="clear" w:color="auto" w:fill="E6E6E6"/>
      </w:pPr>
      <w:r w:rsidRPr="00E804C9">
        <w:t>}</w:t>
      </w:r>
    </w:p>
    <w:p w14:paraId="68624470" w14:textId="77777777" w:rsidR="004C3AF3" w:rsidRPr="00E804C9" w:rsidRDefault="004C3AF3" w:rsidP="004C3AF3">
      <w:pPr>
        <w:pStyle w:val="PL"/>
        <w:shd w:val="clear" w:color="auto" w:fill="E6E6E6"/>
      </w:pPr>
    </w:p>
    <w:p w14:paraId="1CE864FD" w14:textId="77777777" w:rsidR="004C3AF3" w:rsidRPr="00E804C9" w:rsidRDefault="004C3AF3" w:rsidP="004C3AF3">
      <w:pPr>
        <w:pStyle w:val="PL"/>
        <w:shd w:val="clear" w:color="auto" w:fill="E6E6E6"/>
      </w:pPr>
      <w:r w:rsidRPr="00E804C9">
        <w:t>CA-MIMO-ParametersUL-r15 ::= SEQUENCE {</w:t>
      </w:r>
    </w:p>
    <w:p w14:paraId="1A7711C2" w14:textId="77777777" w:rsidR="004C3AF3" w:rsidRPr="00E804C9" w:rsidRDefault="004C3AF3" w:rsidP="004C3AF3">
      <w:pPr>
        <w:pStyle w:val="PL"/>
        <w:shd w:val="clear" w:color="auto" w:fill="E6E6E6"/>
      </w:pPr>
      <w:r w:rsidRPr="00E804C9">
        <w:tab/>
        <w:t>supportedMIMO-CapabilityUL-r15</w:t>
      </w:r>
      <w:r w:rsidRPr="00E804C9">
        <w:tab/>
      </w:r>
      <w:r w:rsidRPr="00E804C9">
        <w:tab/>
        <w:t>MIMO-CapabilityUL-r10</w:t>
      </w:r>
      <w:r w:rsidRPr="00E804C9">
        <w:tab/>
      </w:r>
      <w:r w:rsidRPr="00E804C9">
        <w:tab/>
      </w:r>
      <w:r w:rsidRPr="00E804C9">
        <w:tab/>
      </w:r>
      <w:r w:rsidRPr="00E804C9">
        <w:tab/>
        <w:t>OPTIONAL</w:t>
      </w:r>
    </w:p>
    <w:p w14:paraId="64F0FCC4" w14:textId="77777777" w:rsidR="009722D5" w:rsidRPr="00E804C9" w:rsidRDefault="004C3AF3" w:rsidP="004C3AF3">
      <w:pPr>
        <w:pStyle w:val="PL"/>
        <w:shd w:val="clear" w:color="auto" w:fill="E6E6E6"/>
      </w:pPr>
      <w:r w:rsidRPr="00E804C9">
        <w:lastRenderedPageBreak/>
        <w:t>}</w:t>
      </w:r>
    </w:p>
    <w:p w14:paraId="0C1DDB60" w14:textId="77777777" w:rsidR="004C3AF3" w:rsidRPr="00E804C9" w:rsidRDefault="004C3AF3" w:rsidP="004C3AF3">
      <w:pPr>
        <w:pStyle w:val="PL"/>
        <w:shd w:val="clear" w:color="auto" w:fill="E6E6E6"/>
      </w:pPr>
    </w:p>
    <w:p w14:paraId="7075A220" w14:textId="77777777" w:rsidR="009722D5" w:rsidRPr="00E804C9" w:rsidRDefault="009722D5" w:rsidP="009722D5">
      <w:pPr>
        <w:pStyle w:val="PL"/>
        <w:shd w:val="clear" w:color="auto" w:fill="E6E6E6"/>
      </w:pPr>
      <w:r w:rsidRPr="00E804C9">
        <w:t>BandParametersDL-r10 ::= SEQUENCE (SIZE (1..maxBandwidthClass-r10)) OF CA-MIMO-ParametersDL-r10</w:t>
      </w:r>
    </w:p>
    <w:p w14:paraId="6BD9A4ED" w14:textId="77777777" w:rsidR="009722D5" w:rsidRPr="00E804C9" w:rsidRDefault="009722D5" w:rsidP="009722D5">
      <w:pPr>
        <w:pStyle w:val="PL"/>
        <w:shd w:val="clear" w:color="auto" w:fill="E6E6E6"/>
      </w:pPr>
    </w:p>
    <w:p w14:paraId="17990951" w14:textId="77777777" w:rsidR="009722D5" w:rsidRPr="00E804C9" w:rsidRDefault="009722D5" w:rsidP="009722D5">
      <w:pPr>
        <w:pStyle w:val="PL"/>
        <w:shd w:val="clear" w:color="auto" w:fill="E6E6E6"/>
      </w:pPr>
      <w:r w:rsidRPr="00E804C9">
        <w:t>BandParametersDL-r13 ::= CA-MIMO-ParametersDL-r13</w:t>
      </w:r>
    </w:p>
    <w:p w14:paraId="65072D95" w14:textId="77777777" w:rsidR="009722D5" w:rsidRPr="00E804C9" w:rsidRDefault="009722D5" w:rsidP="009722D5">
      <w:pPr>
        <w:pStyle w:val="PL"/>
        <w:shd w:val="clear" w:color="auto" w:fill="E6E6E6"/>
      </w:pPr>
    </w:p>
    <w:p w14:paraId="5F6CA011" w14:textId="77777777" w:rsidR="009722D5" w:rsidRPr="00E804C9" w:rsidRDefault="009722D5" w:rsidP="009722D5">
      <w:pPr>
        <w:pStyle w:val="PL"/>
        <w:shd w:val="clear" w:color="auto" w:fill="E6E6E6"/>
      </w:pPr>
      <w:r w:rsidRPr="00E804C9">
        <w:t>CA-MIMO-ParametersDL-r10 ::= SEQUENCE {</w:t>
      </w:r>
    </w:p>
    <w:p w14:paraId="65459E71" w14:textId="77777777" w:rsidR="009722D5" w:rsidRPr="00E804C9" w:rsidRDefault="009722D5" w:rsidP="009722D5">
      <w:pPr>
        <w:pStyle w:val="PL"/>
        <w:shd w:val="clear" w:color="auto" w:fill="E6E6E6"/>
      </w:pPr>
      <w:r w:rsidRPr="00E804C9">
        <w:tab/>
        <w:t>ca-BandwidthClassDL-r10</w:t>
      </w:r>
      <w:r w:rsidRPr="00E804C9">
        <w:tab/>
      </w:r>
      <w:r w:rsidRPr="00E804C9">
        <w:tab/>
      </w:r>
      <w:r w:rsidRPr="00E804C9">
        <w:tab/>
      </w:r>
      <w:r w:rsidRPr="00E804C9">
        <w:tab/>
        <w:t>CA-BandwidthClass-r10,</w:t>
      </w:r>
    </w:p>
    <w:p w14:paraId="3ADC2EF7" w14:textId="77777777" w:rsidR="009722D5" w:rsidRPr="00E804C9" w:rsidRDefault="009722D5" w:rsidP="009722D5">
      <w:pPr>
        <w:pStyle w:val="PL"/>
        <w:shd w:val="clear" w:color="auto" w:fill="E6E6E6"/>
      </w:pPr>
      <w:r w:rsidRPr="00E804C9">
        <w:tab/>
        <w:t>supportedMIMO-CapabilityDL-r10</w:t>
      </w:r>
      <w:r w:rsidRPr="00E804C9">
        <w:tab/>
      </w:r>
      <w:r w:rsidRPr="00E804C9">
        <w:tab/>
        <w:t>MIMO-CapabilityDL-r10</w:t>
      </w:r>
      <w:r w:rsidRPr="00E804C9">
        <w:tab/>
      </w:r>
      <w:r w:rsidRPr="00E804C9">
        <w:tab/>
      </w:r>
      <w:r w:rsidRPr="00E804C9">
        <w:tab/>
      </w:r>
      <w:r w:rsidRPr="00E804C9">
        <w:tab/>
        <w:t>OPTIONAL</w:t>
      </w:r>
    </w:p>
    <w:p w14:paraId="2C02925F" w14:textId="77777777" w:rsidR="009722D5" w:rsidRPr="00E804C9" w:rsidRDefault="009722D5" w:rsidP="009722D5">
      <w:pPr>
        <w:pStyle w:val="PL"/>
        <w:shd w:val="clear" w:color="auto" w:fill="E6E6E6"/>
      </w:pPr>
      <w:r w:rsidRPr="00E804C9">
        <w:t>}</w:t>
      </w:r>
    </w:p>
    <w:p w14:paraId="79B61BC7" w14:textId="77777777" w:rsidR="009722D5" w:rsidRPr="00E804C9" w:rsidRDefault="009722D5" w:rsidP="009722D5">
      <w:pPr>
        <w:pStyle w:val="PL"/>
        <w:shd w:val="clear" w:color="auto" w:fill="E6E6E6"/>
      </w:pPr>
    </w:p>
    <w:p w14:paraId="5A549641" w14:textId="77777777" w:rsidR="009722D5" w:rsidRPr="00E804C9" w:rsidRDefault="009722D5" w:rsidP="009722D5">
      <w:pPr>
        <w:pStyle w:val="PL"/>
        <w:shd w:val="clear" w:color="auto" w:fill="E6E6E6"/>
      </w:pPr>
      <w:r w:rsidRPr="00E804C9">
        <w:t>CA-MIMO-ParametersDL-v10i0 ::= SEQUENCE {</w:t>
      </w:r>
    </w:p>
    <w:p w14:paraId="7A152A47" w14:textId="77777777" w:rsidR="009722D5" w:rsidRPr="00E804C9" w:rsidRDefault="009722D5" w:rsidP="009722D5">
      <w:pPr>
        <w:pStyle w:val="PL"/>
        <w:shd w:val="clear" w:color="auto" w:fill="E6E6E6"/>
      </w:pPr>
      <w:r w:rsidRPr="00E804C9">
        <w:tab/>
        <w:t>fourLayerTM3-TM4-r10</w:t>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1903F0DD" w14:textId="77777777" w:rsidR="009722D5" w:rsidRPr="00E804C9" w:rsidRDefault="009722D5" w:rsidP="009722D5">
      <w:pPr>
        <w:pStyle w:val="PL"/>
        <w:shd w:val="clear" w:color="auto" w:fill="E6E6E6"/>
      </w:pPr>
      <w:r w:rsidRPr="00E804C9">
        <w:t>}</w:t>
      </w:r>
    </w:p>
    <w:p w14:paraId="473C068E" w14:textId="77777777" w:rsidR="009722D5" w:rsidRPr="00E804C9" w:rsidRDefault="009722D5" w:rsidP="009722D5">
      <w:pPr>
        <w:pStyle w:val="PL"/>
        <w:shd w:val="clear" w:color="auto" w:fill="E6E6E6"/>
      </w:pPr>
    </w:p>
    <w:p w14:paraId="64D45F3C" w14:textId="77777777" w:rsidR="009722D5" w:rsidRPr="00E804C9" w:rsidRDefault="009722D5" w:rsidP="009722D5">
      <w:pPr>
        <w:pStyle w:val="PL"/>
        <w:shd w:val="clear" w:color="auto" w:fill="E6E6E6"/>
      </w:pPr>
      <w:r w:rsidRPr="00E804C9">
        <w:t>CA-MIMO-ParametersDL-v1270 ::= SEQUENCE {</w:t>
      </w:r>
    </w:p>
    <w:p w14:paraId="42565EFB" w14:textId="77777777" w:rsidR="009722D5" w:rsidRPr="00E804C9" w:rsidRDefault="009722D5" w:rsidP="009722D5">
      <w:pPr>
        <w:pStyle w:val="PL"/>
        <w:shd w:val="clear" w:color="auto" w:fill="E6E6E6"/>
      </w:pPr>
      <w:r w:rsidRPr="00E804C9">
        <w:tab/>
        <w:t>intraBandContiguousCC-InfoList-r12</w:t>
      </w:r>
      <w:r w:rsidRPr="00E804C9">
        <w:tab/>
      </w:r>
      <w:r w:rsidRPr="00E804C9">
        <w:tab/>
      </w:r>
      <w:r w:rsidRPr="00E804C9">
        <w:tab/>
        <w:t>SEQUENCE (SIZE (1..maxServCell-r10)) OF IntraBandContiguousCC-Info-r12</w:t>
      </w:r>
    </w:p>
    <w:p w14:paraId="0686A964" w14:textId="77777777" w:rsidR="009722D5" w:rsidRPr="00E804C9" w:rsidRDefault="009722D5" w:rsidP="009722D5">
      <w:pPr>
        <w:pStyle w:val="PL"/>
        <w:shd w:val="clear" w:color="auto" w:fill="E6E6E6"/>
      </w:pPr>
      <w:r w:rsidRPr="00E804C9">
        <w:t>}</w:t>
      </w:r>
    </w:p>
    <w:p w14:paraId="771D0B82" w14:textId="77777777" w:rsidR="009722D5" w:rsidRPr="00E804C9" w:rsidRDefault="009722D5" w:rsidP="009722D5">
      <w:pPr>
        <w:pStyle w:val="PL"/>
        <w:shd w:val="clear" w:color="auto" w:fill="E6E6E6"/>
      </w:pPr>
    </w:p>
    <w:p w14:paraId="304F848C" w14:textId="77777777" w:rsidR="009722D5" w:rsidRPr="00E804C9" w:rsidRDefault="009722D5" w:rsidP="009722D5">
      <w:pPr>
        <w:pStyle w:val="PL"/>
        <w:shd w:val="clear" w:color="auto" w:fill="E6E6E6"/>
      </w:pPr>
      <w:r w:rsidRPr="00E804C9">
        <w:t>CA-MIMO-ParametersDL-r13 ::= SEQUENCE {</w:t>
      </w:r>
    </w:p>
    <w:p w14:paraId="759CAE52" w14:textId="77777777" w:rsidR="009722D5" w:rsidRPr="00E804C9" w:rsidRDefault="009722D5" w:rsidP="009722D5">
      <w:pPr>
        <w:pStyle w:val="PL"/>
        <w:shd w:val="clear" w:color="auto" w:fill="E6E6E6"/>
      </w:pPr>
      <w:r w:rsidRPr="00E804C9">
        <w:tab/>
        <w:t>ca-BandwidthClassDL-r13</w:t>
      </w:r>
      <w:r w:rsidRPr="00E804C9">
        <w:tab/>
      </w:r>
      <w:r w:rsidRPr="00E804C9">
        <w:tab/>
      </w:r>
      <w:r w:rsidRPr="00E804C9">
        <w:tab/>
      </w:r>
      <w:r w:rsidRPr="00E804C9">
        <w:tab/>
      </w:r>
      <w:r w:rsidRPr="00E804C9">
        <w:tab/>
        <w:t>CA-BandwidthClass-r10,</w:t>
      </w:r>
    </w:p>
    <w:p w14:paraId="16D87A3A" w14:textId="77777777" w:rsidR="009722D5" w:rsidRPr="00E804C9" w:rsidRDefault="009722D5" w:rsidP="009722D5">
      <w:pPr>
        <w:pStyle w:val="PL"/>
        <w:shd w:val="clear" w:color="auto" w:fill="E6E6E6"/>
      </w:pPr>
      <w:r w:rsidRPr="00E804C9">
        <w:tab/>
        <w:t>supportedMIMO-CapabilityDL-r13</w:t>
      </w:r>
      <w:r w:rsidRPr="00E804C9">
        <w:tab/>
      </w:r>
      <w:r w:rsidRPr="00E804C9">
        <w:tab/>
      </w:r>
      <w:r w:rsidRPr="00E804C9">
        <w:tab/>
        <w:t>MIMO-CapabilityDL-r10</w:t>
      </w:r>
      <w:r w:rsidRPr="00E804C9">
        <w:tab/>
      </w:r>
      <w:r w:rsidRPr="00E804C9">
        <w:tab/>
      </w:r>
      <w:r w:rsidRPr="00E804C9">
        <w:tab/>
      </w:r>
      <w:r w:rsidRPr="00E804C9">
        <w:tab/>
        <w:t>OPTIONAL,</w:t>
      </w:r>
    </w:p>
    <w:p w14:paraId="09D5AF0F" w14:textId="77777777" w:rsidR="009722D5" w:rsidRPr="00E804C9" w:rsidRDefault="009722D5" w:rsidP="009722D5">
      <w:pPr>
        <w:pStyle w:val="PL"/>
        <w:shd w:val="clear" w:color="auto" w:fill="E6E6E6"/>
      </w:pPr>
      <w:r w:rsidRPr="00E804C9">
        <w:tab/>
        <w:t>fourLayerTM3-TM4-r13</w:t>
      </w:r>
      <w:r w:rsidRPr="00E804C9">
        <w:tab/>
      </w:r>
      <w:r w:rsidRPr="00E804C9">
        <w:tab/>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65A97776" w14:textId="77777777" w:rsidR="009722D5" w:rsidRPr="00E804C9" w:rsidRDefault="009722D5" w:rsidP="009722D5">
      <w:pPr>
        <w:pStyle w:val="PL"/>
        <w:shd w:val="clear" w:color="auto" w:fill="E6E6E6"/>
      </w:pPr>
      <w:r w:rsidRPr="00E804C9">
        <w:tab/>
        <w:t>intraBandContiguousCC-InfoList-r13</w:t>
      </w:r>
      <w:r w:rsidRPr="00E804C9">
        <w:tab/>
      </w:r>
      <w:r w:rsidRPr="00E804C9">
        <w:tab/>
        <w:t>SEQUENCE (SIZE (1..maxServCell-r13)) OF IntraBandContiguousCC-Info-r12</w:t>
      </w:r>
    </w:p>
    <w:p w14:paraId="3158DFBB" w14:textId="77777777" w:rsidR="009722D5" w:rsidRPr="00E804C9" w:rsidRDefault="009722D5" w:rsidP="009722D5">
      <w:pPr>
        <w:pStyle w:val="PL"/>
        <w:shd w:val="clear" w:color="auto" w:fill="E6E6E6"/>
      </w:pPr>
      <w:r w:rsidRPr="00E804C9">
        <w:t>}</w:t>
      </w:r>
    </w:p>
    <w:p w14:paraId="398BD80F" w14:textId="77777777" w:rsidR="004C3AF3" w:rsidRPr="00E804C9" w:rsidRDefault="004C3AF3" w:rsidP="004C3AF3">
      <w:pPr>
        <w:pStyle w:val="PL"/>
        <w:shd w:val="clear" w:color="auto" w:fill="E6E6E6"/>
      </w:pPr>
    </w:p>
    <w:p w14:paraId="44EC8A18" w14:textId="77777777" w:rsidR="004C3AF3" w:rsidRPr="00E804C9" w:rsidRDefault="004C3AF3" w:rsidP="004C3AF3">
      <w:pPr>
        <w:pStyle w:val="PL"/>
        <w:shd w:val="clear" w:color="auto" w:fill="E6E6E6"/>
      </w:pPr>
      <w:r w:rsidRPr="00E804C9">
        <w:t>CA-MIMO-ParametersDL-r15 ::= SEQUENCE {</w:t>
      </w:r>
    </w:p>
    <w:p w14:paraId="417AA1F8" w14:textId="77777777" w:rsidR="004C3AF3" w:rsidRPr="00E804C9" w:rsidRDefault="004C3AF3" w:rsidP="004C3AF3">
      <w:pPr>
        <w:pStyle w:val="PL"/>
        <w:shd w:val="clear" w:color="auto" w:fill="E6E6E6"/>
      </w:pPr>
      <w:r w:rsidRPr="00E804C9">
        <w:tab/>
        <w:t>supportedMIMO-CapabilityDL-r15</w:t>
      </w:r>
      <w:r w:rsidRPr="00E804C9">
        <w:tab/>
      </w:r>
      <w:r w:rsidRPr="00E804C9">
        <w:tab/>
      </w:r>
      <w:r w:rsidRPr="00E804C9">
        <w:tab/>
        <w:t>MIMO-CapabilityDL-r10</w:t>
      </w:r>
      <w:r w:rsidRPr="00E804C9">
        <w:tab/>
      </w:r>
      <w:r w:rsidRPr="00E804C9">
        <w:tab/>
      </w:r>
      <w:r w:rsidRPr="00E804C9">
        <w:tab/>
      </w:r>
      <w:r w:rsidRPr="00E804C9">
        <w:tab/>
        <w:t>OPTIONAL,</w:t>
      </w:r>
    </w:p>
    <w:p w14:paraId="18A48C79" w14:textId="77777777" w:rsidR="004C3AF3" w:rsidRPr="00E804C9" w:rsidRDefault="004C3AF3" w:rsidP="004C3AF3">
      <w:pPr>
        <w:pStyle w:val="PL"/>
        <w:shd w:val="clear" w:color="auto" w:fill="E6E6E6"/>
      </w:pPr>
      <w:r w:rsidRPr="00E804C9">
        <w:tab/>
        <w:t>fourLayerTM3-TM4-r15</w:t>
      </w:r>
      <w:r w:rsidRPr="00E804C9">
        <w:tab/>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7BADCE94" w14:textId="77777777" w:rsidR="004C3AF3" w:rsidRPr="00E804C9" w:rsidRDefault="004C3AF3" w:rsidP="004C3AF3">
      <w:pPr>
        <w:pStyle w:val="PL"/>
        <w:shd w:val="clear" w:color="auto" w:fill="E6E6E6"/>
      </w:pPr>
      <w:r w:rsidRPr="00E804C9">
        <w:tab/>
        <w:t>intraBandContiguousCC-InfoList-r15</w:t>
      </w:r>
      <w:r w:rsidRPr="00E804C9">
        <w:tab/>
      </w:r>
      <w:r w:rsidRPr="00E804C9">
        <w:tab/>
        <w:t>SEQUENCE (SIZE (1..maxServCell-r13)) OF</w:t>
      </w:r>
    </w:p>
    <w:p w14:paraId="55DAEEB0" w14:textId="77777777" w:rsidR="004C3AF3" w:rsidRPr="00E804C9" w:rsidRDefault="004C3AF3" w:rsidP="004C3AF3">
      <w:pPr>
        <w:pStyle w:val="PL"/>
        <w:shd w:val="clear" w:color="auto" w:fill="E6E6E6"/>
        <w:rPr>
          <w:lang w:val="fr-FR"/>
        </w:rPr>
      </w:pPr>
      <w:r w:rsidRPr="00E804C9">
        <w:tab/>
      </w:r>
      <w:r w:rsidRPr="00E804C9">
        <w:rPr>
          <w:lang w:val="fr-FR"/>
        </w:rPr>
        <w:t>IntraBandContiguousCC-Info-r12</w:t>
      </w:r>
      <w:r w:rsidRPr="00E804C9">
        <w:rPr>
          <w:lang w:val="fr-FR"/>
        </w:rPr>
        <w:tab/>
      </w:r>
      <w:r w:rsidRPr="00E804C9">
        <w:rPr>
          <w:lang w:val="fr-FR"/>
        </w:rPr>
        <w:tab/>
      </w:r>
      <w:r w:rsidRPr="00E804C9">
        <w:rPr>
          <w:lang w:val="fr-FR"/>
        </w:rPr>
        <w:tab/>
      </w:r>
      <w:r w:rsidRPr="00E804C9">
        <w:rPr>
          <w:lang w:val="fr-FR"/>
        </w:rPr>
        <w:tab/>
        <w:t>OPTIONAL</w:t>
      </w:r>
    </w:p>
    <w:p w14:paraId="4B03B792" w14:textId="77777777" w:rsidR="009722D5" w:rsidRPr="00E804C9" w:rsidRDefault="004C3AF3" w:rsidP="004C3AF3">
      <w:pPr>
        <w:pStyle w:val="PL"/>
        <w:shd w:val="clear" w:color="auto" w:fill="E6E6E6"/>
        <w:rPr>
          <w:lang w:val="fr-FR"/>
        </w:rPr>
      </w:pPr>
      <w:r w:rsidRPr="00E804C9">
        <w:rPr>
          <w:lang w:val="fr-FR"/>
        </w:rPr>
        <w:t>}</w:t>
      </w:r>
    </w:p>
    <w:p w14:paraId="68A62983" w14:textId="77777777" w:rsidR="004C3AF3" w:rsidRPr="00E804C9" w:rsidRDefault="004C3AF3" w:rsidP="004C3AF3">
      <w:pPr>
        <w:pStyle w:val="PL"/>
        <w:shd w:val="clear" w:color="auto" w:fill="E6E6E6"/>
        <w:rPr>
          <w:lang w:val="fr-FR"/>
        </w:rPr>
      </w:pPr>
    </w:p>
    <w:p w14:paraId="49937FC0" w14:textId="77777777" w:rsidR="009722D5" w:rsidRPr="00E804C9" w:rsidRDefault="009722D5" w:rsidP="009722D5">
      <w:pPr>
        <w:pStyle w:val="PL"/>
        <w:shd w:val="clear" w:color="auto" w:fill="E6E6E6"/>
        <w:rPr>
          <w:lang w:val="fr-FR"/>
        </w:rPr>
      </w:pPr>
      <w:r w:rsidRPr="00E804C9">
        <w:rPr>
          <w:lang w:val="fr-FR"/>
        </w:rPr>
        <w:t>IntraBandContiguousCC-Info-r12 ::= SEQUENCE {</w:t>
      </w:r>
    </w:p>
    <w:p w14:paraId="3A98B793" w14:textId="77777777" w:rsidR="009722D5" w:rsidRPr="00E804C9" w:rsidRDefault="009722D5" w:rsidP="009722D5">
      <w:pPr>
        <w:pStyle w:val="PL"/>
        <w:shd w:val="clear" w:color="auto" w:fill="E6E6E6"/>
      </w:pPr>
      <w:r w:rsidRPr="00E804C9">
        <w:rPr>
          <w:lang w:val="fr-FR"/>
        </w:rPr>
        <w:tab/>
      </w:r>
      <w:r w:rsidRPr="00E804C9">
        <w:t>fourLayerTM3-TM4-perCC-r12</w:t>
      </w:r>
      <w:r w:rsidRPr="00E804C9">
        <w:tab/>
      </w:r>
      <w:r w:rsidRPr="00E804C9">
        <w:tab/>
      </w:r>
      <w:r w:rsidRPr="00E804C9">
        <w:tab/>
        <w:t>ENUMERATED {supported}</w:t>
      </w:r>
      <w:r w:rsidRPr="00E804C9">
        <w:tab/>
      </w:r>
      <w:r w:rsidRPr="00E804C9">
        <w:tab/>
      </w:r>
      <w:r w:rsidRPr="00E804C9">
        <w:tab/>
      </w:r>
      <w:r w:rsidRPr="00E804C9">
        <w:tab/>
        <w:t>OPTIONAL,</w:t>
      </w:r>
    </w:p>
    <w:p w14:paraId="0FC75F8B" w14:textId="77777777" w:rsidR="009722D5" w:rsidRPr="00E804C9" w:rsidRDefault="009722D5" w:rsidP="009722D5">
      <w:pPr>
        <w:pStyle w:val="PL"/>
        <w:shd w:val="clear" w:color="auto" w:fill="E6E6E6"/>
      </w:pPr>
      <w:r w:rsidRPr="00E804C9">
        <w:tab/>
        <w:t>supportedMIMO-CapabilityDL-r12</w:t>
      </w:r>
      <w:r w:rsidRPr="00E804C9">
        <w:tab/>
      </w:r>
      <w:r w:rsidRPr="00E804C9">
        <w:tab/>
        <w:t>MIMO-CapabilityDL-r10</w:t>
      </w:r>
      <w:r w:rsidRPr="00E804C9">
        <w:tab/>
      </w:r>
      <w:r w:rsidRPr="00E804C9">
        <w:tab/>
      </w:r>
      <w:r w:rsidRPr="00E804C9">
        <w:tab/>
      </w:r>
      <w:r w:rsidRPr="00E804C9">
        <w:tab/>
        <w:t>OPTIONAL,</w:t>
      </w:r>
    </w:p>
    <w:p w14:paraId="6EA90281" w14:textId="77777777" w:rsidR="009722D5" w:rsidRPr="00E804C9" w:rsidRDefault="009722D5" w:rsidP="009722D5">
      <w:pPr>
        <w:pStyle w:val="PL"/>
        <w:shd w:val="clear" w:color="auto" w:fill="E6E6E6"/>
      </w:pPr>
      <w:r w:rsidRPr="00E804C9">
        <w:tab/>
        <w:t>supportedCSI-Proc-r12</w:t>
      </w:r>
      <w:r w:rsidRPr="00E804C9">
        <w:tab/>
      </w:r>
      <w:r w:rsidRPr="00E804C9">
        <w:tab/>
      </w:r>
      <w:r w:rsidRPr="00E804C9">
        <w:tab/>
      </w:r>
      <w:r w:rsidRPr="00E804C9">
        <w:tab/>
        <w:t>ENUMERATED {n1, n3, n4}</w:t>
      </w:r>
      <w:r w:rsidRPr="00E804C9">
        <w:tab/>
      </w:r>
      <w:r w:rsidRPr="00E804C9">
        <w:tab/>
      </w:r>
      <w:r w:rsidRPr="00E804C9">
        <w:tab/>
      </w:r>
      <w:r w:rsidRPr="00E804C9">
        <w:tab/>
        <w:t>OPTIONAL</w:t>
      </w:r>
    </w:p>
    <w:p w14:paraId="64D1F2BE" w14:textId="77777777" w:rsidR="009722D5" w:rsidRPr="00E804C9" w:rsidRDefault="009722D5" w:rsidP="009722D5">
      <w:pPr>
        <w:pStyle w:val="PL"/>
        <w:shd w:val="clear" w:color="auto" w:fill="E6E6E6"/>
      </w:pPr>
      <w:r w:rsidRPr="00E804C9">
        <w:t>}</w:t>
      </w:r>
    </w:p>
    <w:p w14:paraId="655A41CE" w14:textId="77777777" w:rsidR="009722D5" w:rsidRPr="00E804C9" w:rsidRDefault="009722D5" w:rsidP="009722D5">
      <w:pPr>
        <w:pStyle w:val="PL"/>
        <w:shd w:val="clear" w:color="auto" w:fill="E6E6E6"/>
      </w:pPr>
    </w:p>
    <w:p w14:paraId="529B736C" w14:textId="77777777" w:rsidR="00F86EBA" w:rsidRPr="00E804C9" w:rsidRDefault="009722D5" w:rsidP="00F86EBA">
      <w:pPr>
        <w:pStyle w:val="PL"/>
        <w:shd w:val="clear" w:color="auto" w:fill="E6E6E6"/>
      </w:pPr>
      <w:r w:rsidRPr="00E804C9">
        <w:t>CA-BandwidthClass-r10 ::= ENUMERATED {a, b, c, d, e, f, ...}</w:t>
      </w:r>
    </w:p>
    <w:p w14:paraId="30A7CC2E" w14:textId="77777777" w:rsidR="00F86EBA" w:rsidRPr="00E804C9" w:rsidRDefault="00F86EBA" w:rsidP="00F86EBA">
      <w:pPr>
        <w:pStyle w:val="PL"/>
        <w:shd w:val="clear" w:color="auto" w:fill="E6E6E6"/>
      </w:pPr>
    </w:p>
    <w:p w14:paraId="3050C14D" w14:textId="77777777" w:rsidR="009722D5" w:rsidRPr="00E804C9" w:rsidRDefault="00F86EBA" w:rsidP="00F86EBA">
      <w:pPr>
        <w:pStyle w:val="PL"/>
        <w:shd w:val="clear" w:color="auto" w:fill="E6E6E6"/>
      </w:pPr>
      <w:r w:rsidRPr="00E804C9">
        <w:t>V2X-BandwidthClass-r14 ::= ENUMERATED {a, b, c, d, e, f, ...</w:t>
      </w:r>
      <w:r w:rsidR="00767A26" w:rsidRPr="00E804C9">
        <w:t>, c1-v</w:t>
      </w:r>
      <w:r w:rsidR="00CA5579" w:rsidRPr="00E804C9">
        <w:t>1530</w:t>
      </w:r>
      <w:r w:rsidRPr="00E804C9">
        <w:t>}</w:t>
      </w:r>
    </w:p>
    <w:p w14:paraId="2514707B" w14:textId="77777777" w:rsidR="009722D5" w:rsidRPr="00E804C9" w:rsidRDefault="009722D5" w:rsidP="009722D5">
      <w:pPr>
        <w:pStyle w:val="PL"/>
        <w:shd w:val="clear" w:color="auto" w:fill="E6E6E6"/>
      </w:pPr>
    </w:p>
    <w:p w14:paraId="1C2BD96E" w14:textId="77777777" w:rsidR="009722D5" w:rsidRPr="00E804C9" w:rsidRDefault="009722D5" w:rsidP="009722D5">
      <w:pPr>
        <w:pStyle w:val="PL"/>
        <w:shd w:val="clear" w:color="auto" w:fill="E6E6E6"/>
      </w:pPr>
      <w:r w:rsidRPr="00E804C9">
        <w:t>MIMO-CapabilityUL-r10 ::= ENUMERATED {twoLayers, fourLayers}</w:t>
      </w:r>
    </w:p>
    <w:p w14:paraId="59411405" w14:textId="77777777" w:rsidR="009722D5" w:rsidRPr="00E804C9" w:rsidRDefault="009722D5" w:rsidP="009722D5">
      <w:pPr>
        <w:pStyle w:val="PL"/>
        <w:shd w:val="clear" w:color="auto" w:fill="E6E6E6"/>
      </w:pPr>
    </w:p>
    <w:p w14:paraId="30A9F376" w14:textId="77777777" w:rsidR="00C53D81" w:rsidRPr="00E804C9" w:rsidRDefault="009722D5" w:rsidP="00C53D81">
      <w:pPr>
        <w:pStyle w:val="PL"/>
        <w:shd w:val="clear" w:color="auto" w:fill="E6E6E6"/>
      </w:pPr>
      <w:r w:rsidRPr="00E804C9">
        <w:t>MIMO-CapabilityDL-r10 ::= ENUMERATED {twoLayers, fourLayers, eightLayers}</w:t>
      </w:r>
    </w:p>
    <w:p w14:paraId="02EDC213" w14:textId="77777777" w:rsidR="00C53D81" w:rsidRPr="00E804C9" w:rsidRDefault="00C53D81" w:rsidP="00C53D81">
      <w:pPr>
        <w:pStyle w:val="PL"/>
        <w:shd w:val="clear" w:color="auto" w:fill="E6E6E6"/>
      </w:pPr>
    </w:p>
    <w:p w14:paraId="763AFBF6" w14:textId="77777777" w:rsidR="00C53D81" w:rsidRPr="00E804C9" w:rsidRDefault="00C53D81" w:rsidP="00C53D81">
      <w:pPr>
        <w:pStyle w:val="PL"/>
        <w:shd w:val="clear" w:color="auto" w:fill="E6E6E6"/>
      </w:pPr>
      <w:r w:rsidRPr="00E804C9">
        <w:t>MUST-Parameters-r14 ::= SEQUENCE {</w:t>
      </w:r>
    </w:p>
    <w:p w14:paraId="4FE0FAE3" w14:textId="77777777" w:rsidR="00C53D81" w:rsidRPr="00E804C9" w:rsidRDefault="00C53D81" w:rsidP="00C53D81">
      <w:pPr>
        <w:pStyle w:val="PL"/>
        <w:shd w:val="clear" w:color="auto" w:fill="E6E6E6"/>
      </w:pPr>
      <w:r w:rsidRPr="00E804C9">
        <w:tab/>
        <w:t>must-TM234-UpTo2Tx-r14</w:t>
      </w:r>
      <w:r w:rsidRPr="00E804C9">
        <w:tab/>
      </w:r>
      <w:r w:rsidRPr="00E804C9">
        <w:tab/>
      </w:r>
      <w:r w:rsidRPr="00E804C9">
        <w:tab/>
      </w:r>
      <w:r w:rsidRPr="00E804C9">
        <w:tab/>
      </w:r>
      <w:r w:rsidRPr="00E804C9">
        <w:tab/>
      </w:r>
      <w:r w:rsidRPr="00E804C9">
        <w:tab/>
        <w:t>ENUMERATED {supported}</w:t>
      </w:r>
      <w:r w:rsidRPr="00E804C9">
        <w:tab/>
      </w:r>
      <w:r w:rsidRPr="00E804C9">
        <w:tab/>
        <w:t>OPTIONAL,</w:t>
      </w:r>
    </w:p>
    <w:p w14:paraId="0505C43D" w14:textId="77777777" w:rsidR="00C53D81" w:rsidRPr="00E804C9" w:rsidRDefault="00C53D81" w:rsidP="00C53D81">
      <w:pPr>
        <w:pStyle w:val="PL"/>
        <w:shd w:val="clear" w:color="auto" w:fill="E6E6E6"/>
      </w:pPr>
      <w:r w:rsidRPr="00E804C9">
        <w:tab/>
        <w:t>must-TM89-UpToOneInterferingLayer-r14</w:t>
      </w:r>
      <w:r w:rsidRPr="00E804C9">
        <w:tab/>
      </w:r>
      <w:r w:rsidRPr="00E804C9">
        <w:tab/>
        <w:t>ENUMERATED {supported}</w:t>
      </w:r>
      <w:r w:rsidRPr="00E804C9">
        <w:tab/>
      </w:r>
      <w:r w:rsidRPr="00E804C9">
        <w:tab/>
        <w:t>OPTIONAL,</w:t>
      </w:r>
    </w:p>
    <w:p w14:paraId="49460F9B" w14:textId="77777777" w:rsidR="00C53D81" w:rsidRPr="00E804C9" w:rsidRDefault="00C53D81" w:rsidP="00C53D81">
      <w:pPr>
        <w:pStyle w:val="PL"/>
        <w:shd w:val="clear" w:color="auto" w:fill="E6E6E6"/>
      </w:pPr>
      <w:r w:rsidRPr="00E804C9">
        <w:tab/>
        <w:t>must-TM10-UpToOneInterferingLayer-r14</w:t>
      </w:r>
      <w:r w:rsidRPr="00E804C9">
        <w:tab/>
      </w:r>
      <w:r w:rsidRPr="00E804C9">
        <w:tab/>
        <w:t>ENUMERATED {supported}</w:t>
      </w:r>
      <w:r w:rsidRPr="00E804C9">
        <w:tab/>
      </w:r>
      <w:r w:rsidRPr="00E804C9">
        <w:tab/>
        <w:t>OPTIONAL,</w:t>
      </w:r>
    </w:p>
    <w:p w14:paraId="1FD19709" w14:textId="77777777" w:rsidR="00C53D81" w:rsidRPr="00E804C9" w:rsidRDefault="00C53D81" w:rsidP="00C53D81">
      <w:pPr>
        <w:pStyle w:val="PL"/>
        <w:shd w:val="clear" w:color="auto" w:fill="E6E6E6"/>
      </w:pPr>
      <w:r w:rsidRPr="00E804C9">
        <w:tab/>
        <w:t>must-TM89-UpToThreeInterferingLayers-r14</w:t>
      </w:r>
      <w:r w:rsidRPr="00E804C9">
        <w:tab/>
        <w:t>ENUMERATED {supported}</w:t>
      </w:r>
      <w:r w:rsidRPr="00E804C9">
        <w:tab/>
      </w:r>
      <w:r w:rsidRPr="00E804C9">
        <w:tab/>
        <w:t>OPTIONAL,</w:t>
      </w:r>
    </w:p>
    <w:p w14:paraId="469BF30F" w14:textId="77777777" w:rsidR="00C53D81" w:rsidRPr="00E804C9" w:rsidRDefault="00C53D81" w:rsidP="00C53D81">
      <w:pPr>
        <w:pStyle w:val="PL"/>
        <w:shd w:val="clear" w:color="auto" w:fill="E6E6E6"/>
      </w:pPr>
      <w:r w:rsidRPr="00E804C9">
        <w:tab/>
        <w:t>must-TM10-UpToThreeInterferingLayers-r14</w:t>
      </w:r>
      <w:r w:rsidRPr="00E804C9">
        <w:tab/>
        <w:t>ENUMERATED {supported}</w:t>
      </w:r>
      <w:r w:rsidRPr="00E804C9">
        <w:tab/>
      </w:r>
      <w:r w:rsidRPr="00E804C9">
        <w:tab/>
        <w:t>OPTIONAL</w:t>
      </w:r>
    </w:p>
    <w:p w14:paraId="67C86887" w14:textId="77777777" w:rsidR="009722D5" w:rsidRPr="00E804C9" w:rsidRDefault="00C53D81" w:rsidP="00C53D81">
      <w:pPr>
        <w:pStyle w:val="PL"/>
        <w:shd w:val="clear" w:color="auto" w:fill="E6E6E6"/>
      </w:pPr>
      <w:r w:rsidRPr="00E804C9">
        <w:t>}</w:t>
      </w:r>
    </w:p>
    <w:p w14:paraId="0E5EFA55" w14:textId="77777777" w:rsidR="009722D5" w:rsidRPr="00E804C9" w:rsidRDefault="009722D5" w:rsidP="009722D5">
      <w:pPr>
        <w:pStyle w:val="PL"/>
        <w:shd w:val="clear" w:color="auto" w:fill="E6E6E6"/>
      </w:pPr>
    </w:p>
    <w:p w14:paraId="6CB648F2" w14:textId="77777777" w:rsidR="009722D5" w:rsidRPr="00E804C9" w:rsidRDefault="009722D5" w:rsidP="009722D5">
      <w:pPr>
        <w:pStyle w:val="PL"/>
        <w:shd w:val="clear" w:color="auto" w:fill="E6E6E6"/>
      </w:pPr>
      <w:r w:rsidRPr="00E804C9">
        <w:t>SupportedBandListEUTRA ::=</w:t>
      </w:r>
      <w:r w:rsidRPr="00E804C9">
        <w:tab/>
      </w:r>
      <w:r w:rsidRPr="00E804C9">
        <w:tab/>
      </w:r>
      <w:r w:rsidRPr="00E804C9">
        <w:tab/>
        <w:t>SEQUENCE (SIZE (1..maxBands)) OF SupportedBandEUTRA</w:t>
      </w:r>
    </w:p>
    <w:p w14:paraId="2819635A" w14:textId="77777777" w:rsidR="009722D5" w:rsidRPr="00E804C9" w:rsidRDefault="009722D5" w:rsidP="009722D5">
      <w:pPr>
        <w:pStyle w:val="PL"/>
        <w:shd w:val="clear" w:color="auto" w:fill="E6E6E6"/>
      </w:pPr>
    </w:p>
    <w:p w14:paraId="71053BD9" w14:textId="77777777" w:rsidR="009722D5" w:rsidRPr="00E804C9" w:rsidRDefault="009722D5" w:rsidP="009722D5">
      <w:pPr>
        <w:pStyle w:val="PL"/>
        <w:shd w:val="clear" w:color="auto" w:fill="E6E6E6"/>
        <w:rPr>
          <w:rFonts w:eastAsia="SimSun"/>
        </w:rPr>
      </w:pPr>
      <w:r w:rsidRPr="00E804C9">
        <w:t>SupportedBandListEUTRA-v9e0::=</w:t>
      </w:r>
      <w:r w:rsidRPr="00E804C9">
        <w:tab/>
      </w:r>
      <w:r w:rsidRPr="00E804C9">
        <w:tab/>
      </w:r>
      <w:r w:rsidRPr="00E804C9">
        <w:tab/>
        <w:t>SEQUENCE (SIZE (1..maxBands)) OF SupportedBandEUTRA-v9e0</w:t>
      </w:r>
    </w:p>
    <w:p w14:paraId="70D5F0F6" w14:textId="77777777" w:rsidR="009722D5" w:rsidRPr="00E804C9" w:rsidRDefault="009722D5" w:rsidP="009722D5">
      <w:pPr>
        <w:pStyle w:val="PL"/>
        <w:shd w:val="clear" w:color="auto" w:fill="E6E6E6"/>
        <w:rPr>
          <w:rFonts w:eastAsia="SimSun"/>
        </w:rPr>
      </w:pPr>
    </w:p>
    <w:p w14:paraId="5A89F464" w14:textId="77777777" w:rsidR="009722D5" w:rsidRPr="00E804C9" w:rsidRDefault="009722D5" w:rsidP="009722D5">
      <w:pPr>
        <w:pStyle w:val="PL"/>
        <w:shd w:val="clear" w:color="auto" w:fill="E6E6E6"/>
      </w:pPr>
      <w:r w:rsidRPr="00E804C9">
        <w:t>SupportedBandListEUTRA-v1250</w:t>
      </w:r>
      <w:r w:rsidRPr="00E804C9">
        <w:rPr>
          <w:rFonts w:eastAsia="SimSun"/>
        </w:rPr>
        <w:t xml:space="preserve"> </w:t>
      </w:r>
      <w:r w:rsidRPr="00E804C9">
        <w:t>::=</w:t>
      </w:r>
      <w:r w:rsidRPr="00E804C9">
        <w:tab/>
      </w:r>
      <w:r w:rsidRPr="00E804C9">
        <w:tab/>
        <w:t>SEQUENCE (SIZE (1..maxBands)) OF SupportedBandEUTRA-v1250</w:t>
      </w:r>
    </w:p>
    <w:p w14:paraId="7971973C" w14:textId="77777777" w:rsidR="009722D5" w:rsidRPr="00E804C9" w:rsidRDefault="009722D5" w:rsidP="009722D5">
      <w:pPr>
        <w:pStyle w:val="PL"/>
        <w:shd w:val="clear" w:color="auto" w:fill="E6E6E6"/>
      </w:pPr>
    </w:p>
    <w:p w14:paraId="15C3E31E" w14:textId="77777777" w:rsidR="009722D5" w:rsidRPr="00E804C9" w:rsidRDefault="009722D5" w:rsidP="009722D5">
      <w:pPr>
        <w:pStyle w:val="PL"/>
        <w:shd w:val="clear" w:color="auto" w:fill="E6E6E6"/>
      </w:pPr>
      <w:r w:rsidRPr="00E804C9">
        <w:t>SupportedBandListEUTRA-v1310</w:t>
      </w:r>
      <w:r w:rsidRPr="00E804C9">
        <w:rPr>
          <w:rFonts w:eastAsia="SimSun"/>
        </w:rPr>
        <w:t xml:space="preserve"> </w:t>
      </w:r>
      <w:r w:rsidRPr="00E804C9">
        <w:t>::=</w:t>
      </w:r>
      <w:r w:rsidRPr="00E804C9">
        <w:tab/>
      </w:r>
      <w:r w:rsidRPr="00E804C9">
        <w:tab/>
        <w:t>SEQUENCE (SIZE (1..maxBands)) OF SupportedBandEUTRA-v1310</w:t>
      </w:r>
    </w:p>
    <w:p w14:paraId="16ECB55E" w14:textId="77777777" w:rsidR="009722D5" w:rsidRPr="00E804C9" w:rsidRDefault="009722D5" w:rsidP="009722D5">
      <w:pPr>
        <w:pStyle w:val="PL"/>
        <w:shd w:val="clear" w:color="auto" w:fill="E6E6E6"/>
      </w:pPr>
    </w:p>
    <w:p w14:paraId="11F684DC" w14:textId="77777777" w:rsidR="009722D5" w:rsidRPr="00E804C9" w:rsidRDefault="009722D5" w:rsidP="009722D5">
      <w:pPr>
        <w:pStyle w:val="PL"/>
        <w:shd w:val="clear" w:color="auto" w:fill="E6E6E6"/>
      </w:pPr>
      <w:r w:rsidRPr="00E804C9">
        <w:t>SupportedBandListEUTRA-v1320</w:t>
      </w:r>
      <w:r w:rsidRPr="00E804C9">
        <w:rPr>
          <w:rFonts w:eastAsia="SimSun"/>
        </w:rPr>
        <w:t xml:space="preserve"> </w:t>
      </w:r>
      <w:r w:rsidRPr="00E804C9">
        <w:t>::=</w:t>
      </w:r>
      <w:r w:rsidRPr="00E804C9">
        <w:tab/>
      </w:r>
      <w:r w:rsidRPr="00E804C9">
        <w:tab/>
        <w:t>SEQUENCE (SIZE (1..maxBands)) OF SupportedBandEUTRA-v1320</w:t>
      </w:r>
    </w:p>
    <w:p w14:paraId="395397C1" w14:textId="77777777" w:rsidR="009722D5" w:rsidRPr="00E804C9" w:rsidRDefault="009722D5" w:rsidP="009722D5">
      <w:pPr>
        <w:pStyle w:val="PL"/>
        <w:shd w:val="clear" w:color="auto" w:fill="E6E6E6"/>
      </w:pPr>
    </w:p>
    <w:p w14:paraId="38690AF3" w14:textId="77777777" w:rsidR="00493014" w:rsidRPr="00E804C9" w:rsidRDefault="00493014" w:rsidP="00493014">
      <w:pPr>
        <w:pStyle w:val="PL"/>
        <w:shd w:val="clear" w:color="auto" w:fill="E6E6E6"/>
      </w:pPr>
      <w:r w:rsidRPr="00E804C9">
        <w:t>SupportedBandListEUTRA-v1800 ::=</w:t>
      </w:r>
      <w:r w:rsidRPr="00E804C9">
        <w:tab/>
      </w:r>
      <w:r w:rsidRPr="00E804C9">
        <w:tab/>
        <w:t>SEQUENCE (SIZE (1..maxBands)) OF SupportedBandEUTRA-v1800</w:t>
      </w:r>
    </w:p>
    <w:p w14:paraId="0A6D9B55" w14:textId="77777777" w:rsidR="00493014" w:rsidRPr="00E804C9" w:rsidRDefault="00493014" w:rsidP="009722D5">
      <w:pPr>
        <w:pStyle w:val="PL"/>
        <w:shd w:val="clear" w:color="auto" w:fill="E6E6E6"/>
      </w:pPr>
    </w:p>
    <w:p w14:paraId="56F1AAEB" w14:textId="77777777" w:rsidR="009722D5" w:rsidRPr="00E804C9" w:rsidRDefault="009722D5" w:rsidP="009722D5">
      <w:pPr>
        <w:pStyle w:val="PL"/>
        <w:shd w:val="clear" w:color="auto" w:fill="E6E6E6"/>
      </w:pPr>
      <w:r w:rsidRPr="00E804C9">
        <w:t>SupportedBandEUTRA ::=</w:t>
      </w:r>
      <w:r w:rsidRPr="00E804C9">
        <w:tab/>
      </w:r>
      <w:r w:rsidRPr="00E804C9">
        <w:tab/>
      </w:r>
      <w:r w:rsidRPr="00E804C9">
        <w:tab/>
      </w:r>
      <w:r w:rsidRPr="00E804C9">
        <w:tab/>
        <w:t>SEQUENCE {</w:t>
      </w:r>
    </w:p>
    <w:p w14:paraId="1036D11E" w14:textId="77777777" w:rsidR="009722D5" w:rsidRPr="00E804C9" w:rsidRDefault="009722D5" w:rsidP="009722D5">
      <w:pPr>
        <w:pStyle w:val="PL"/>
        <w:shd w:val="clear" w:color="auto" w:fill="E6E6E6"/>
      </w:pPr>
      <w:r w:rsidRPr="00E804C9">
        <w:tab/>
        <w:t>bandEUTRA</w:t>
      </w:r>
      <w:r w:rsidRPr="00E804C9">
        <w:tab/>
      </w:r>
      <w:r w:rsidRPr="00E804C9">
        <w:tab/>
      </w:r>
      <w:r w:rsidRPr="00E804C9">
        <w:tab/>
      </w:r>
      <w:r w:rsidRPr="00E804C9">
        <w:tab/>
      </w:r>
      <w:r w:rsidRPr="00E804C9">
        <w:tab/>
      </w:r>
      <w:r w:rsidRPr="00E804C9">
        <w:tab/>
      </w:r>
      <w:r w:rsidRPr="00E804C9">
        <w:tab/>
        <w:t>FreqBandIndicator,</w:t>
      </w:r>
    </w:p>
    <w:p w14:paraId="220113EA" w14:textId="77777777" w:rsidR="009722D5" w:rsidRPr="00E804C9" w:rsidRDefault="009722D5" w:rsidP="009722D5">
      <w:pPr>
        <w:pStyle w:val="PL"/>
        <w:shd w:val="clear" w:color="auto" w:fill="E6E6E6"/>
      </w:pPr>
      <w:r w:rsidRPr="00E804C9">
        <w:tab/>
        <w:t>halfDuplex</w:t>
      </w:r>
      <w:r w:rsidRPr="00E804C9">
        <w:tab/>
      </w:r>
      <w:r w:rsidRPr="00E804C9">
        <w:tab/>
      </w:r>
      <w:r w:rsidRPr="00E804C9">
        <w:tab/>
      </w:r>
      <w:r w:rsidRPr="00E804C9">
        <w:tab/>
      </w:r>
      <w:r w:rsidRPr="00E804C9">
        <w:tab/>
      </w:r>
      <w:r w:rsidRPr="00E804C9">
        <w:tab/>
      </w:r>
      <w:r w:rsidRPr="00E804C9">
        <w:tab/>
        <w:t>BOOLEAN</w:t>
      </w:r>
    </w:p>
    <w:p w14:paraId="1E65AB56" w14:textId="77777777" w:rsidR="009722D5" w:rsidRPr="00E804C9" w:rsidRDefault="009722D5" w:rsidP="009722D5">
      <w:pPr>
        <w:pStyle w:val="PL"/>
        <w:shd w:val="clear" w:color="auto" w:fill="E6E6E6"/>
      </w:pPr>
      <w:r w:rsidRPr="00E804C9">
        <w:t>}</w:t>
      </w:r>
    </w:p>
    <w:p w14:paraId="3D6AC5FA" w14:textId="77777777" w:rsidR="009722D5" w:rsidRPr="00E804C9" w:rsidRDefault="009722D5" w:rsidP="009722D5">
      <w:pPr>
        <w:pStyle w:val="PL"/>
        <w:shd w:val="clear" w:color="auto" w:fill="E6E6E6"/>
      </w:pPr>
    </w:p>
    <w:p w14:paraId="4439E974" w14:textId="77777777" w:rsidR="009722D5" w:rsidRPr="00E804C9" w:rsidRDefault="009722D5" w:rsidP="009722D5">
      <w:pPr>
        <w:pStyle w:val="PL"/>
        <w:shd w:val="clear" w:color="auto" w:fill="E6E6E6"/>
      </w:pPr>
      <w:r w:rsidRPr="00E804C9">
        <w:t>SupportedBandEUTRA-v9e0 ::=</w:t>
      </w:r>
      <w:r w:rsidRPr="00E804C9">
        <w:tab/>
      </w:r>
      <w:r w:rsidRPr="00E804C9">
        <w:tab/>
        <w:t>SEQUENCE {</w:t>
      </w:r>
    </w:p>
    <w:p w14:paraId="7CBDD49D" w14:textId="77777777" w:rsidR="009722D5" w:rsidRPr="00E804C9" w:rsidRDefault="009722D5" w:rsidP="009722D5">
      <w:pPr>
        <w:pStyle w:val="PL"/>
        <w:shd w:val="clear" w:color="auto" w:fill="E6E6E6"/>
      </w:pPr>
      <w:r w:rsidRPr="00E804C9">
        <w:tab/>
        <w:t>bandEUTRA-v9e0</w:t>
      </w:r>
      <w:r w:rsidRPr="00E804C9">
        <w:tab/>
      </w:r>
      <w:r w:rsidRPr="00E804C9">
        <w:tab/>
      </w:r>
      <w:r w:rsidRPr="00E804C9">
        <w:tab/>
      </w:r>
      <w:r w:rsidRPr="00E804C9">
        <w:tab/>
      </w:r>
      <w:r w:rsidRPr="00E804C9">
        <w:tab/>
      </w:r>
      <w:r w:rsidRPr="00E804C9">
        <w:tab/>
        <w:t>FreqBandIndicator-v9e0</w:t>
      </w:r>
      <w:r w:rsidRPr="00E804C9">
        <w:tab/>
      </w:r>
      <w:r w:rsidRPr="00E804C9">
        <w:tab/>
        <w:t>OPTIONAL</w:t>
      </w:r>
    </w:p>
    <w:p w14:paraId="19928432" w14:textId="77777777" w:rsidR="009722D5" w:rsidRPr="00E804C9" w:rsidRDefault="009722D5" w:rsidP="009722D5">
      <w:pPr>
        <w:pStyle w:val="PL"/>
        <w:shd w:val="clear" w:color="auto" w:fill="E6E6E6"/>
        <w:rPr>
          <w:rFonts w:eastAsia="SimSun"/>
        </w:rPr>
      </w:pPr>
      <w:r w:rsidRPr="00E804C9">
        <w:t>}</w:t>
      </w:r>
    </w:p>
    <w:p w14:paraId="24E64111" w14:textId="77777777" w:rsidR="009722D5" w:rsidRPr="00E804C9" w:rsidRDefault="009722D5" w:rsidP="009722D5">
      <w:pPr>
        <w:pStyle w:val="PL"/>
        <w:shd w:val="clear" w:color="auto" w:fill="E6E6E6"/>
        <w:rPr>
          <w:rFonts w:eastAsia="SimSun"/>
        </w:rPr>
      </w:pPr>
    </w:p>
    <w:p w14:paraId="305AE6EB" w14:textId="77777777" w:rsidR="009722D5" w:rsidRPr="00E804C9" w:rsidRDefault="009722D5" w:rsidP="009722D5">
      <w:pPr>
        <w:pStyle w:val="PL"/>
        <w:shd w:val="clear" w:color="auto" w:fill="E6E6E6"/>
      </w:pPr>
      <w:r w:rsidRPr="00E804C9">
        <w:lastRenderedPageBreak/>
        <w:t>SupportedBandEUTRA-v1250 ::=</w:t>
      </w:r>
      <w:r w:rsidRPr="00E804C9">
        <w:tab/>
      </w:r>
      <w:r w:rsidRPr="00E804C9">
        <w:tab/>
        <w:t>SEQUENCE {</w:t>
      </w:r>
    </w:p>
    <w:p w14:paraId="2A5992A0" w14:textId="77777777" w:rsidR="009722D5" w:rsidRPr="00E804C9" w:rsidRDefault="009722D5" w:rsidP="009722D5">
      <w:pPr>
        <w:pStyle w:val="PL"/>
        <w:shd w:val="clear" w:color="auto" w:fill="E6E6E6"/>
      </w:pPr>
      <w:r w:rsidRPr="00E804C9">
        <w:rPr>
          <w:rFonts w:eastAsia="SimSun"/>
        </w:rPr>
        <w:tab/>
        <w:t>dl-256QAM-r12</w:t>
      </w:r>
      <w:r w:rsidRPr="00E804C9">
        <w:rPr>
          <w:rFonts w:eastAsia="SimSun"/>
        </w:rPr>
        <w:tab/>
      </w:r>
      <w:r w:rsidRPr="00E804C9">
        <w:rPr>
          <w:rFonts w:eastAsia="SimSun"/>
        </w:rPr>
        <w:tab/>
      </w:r>
      <w:r w:rsidRPr="00E804C9">
        <w:rPr>
          <w:rFonts w:eastAsia="SimSun"/>
        </w:rPr>
        <w:tab/>
      </w:r>
      <w:r w:rsidRPr="00E804C9">
        <w:rPr>
          <w:rFonts w:eastAsia="SimSun"/>
        </w:rPr>
        <w:tab/>
      </w:r>
      <w:r w:rsidRPr="00E804C9">
        <w:rPr>
          <w:rFonts w:eastAsia="SimSun"/>
        </w:rPr>
        <w:tab/>
      </w:r>
      <w:r w:rsidRPr="00E804C9">
        <w:rPr>
          <w:rFonts w:eastAsia="SimSun"/>
        </w:rPr>
        <w:tab/>
        <w:t>ENUMERATED {supported}</w:t>
      </w:r>
      <w:r w:rsidRPr="00E804C9">
        <w:rPr>
          <w:rFonts w:eastAsia="SimSun"/>
        </w:rPr>
        <w:tab/>
      </w:r>
      <w:r w:rsidRPr="00E804C9">
        <w:rPr>
          <w:rFonts w:eastAsia="SimSun"/>
        </w:rPr>
        <w:tab/>
        <w:t>OPTIONAL,</w:t>
      </w:r>
    </w:p>
    <w:p w14:paraId="495AC204" w14:textId="77777777" w:rsidR="009722D5" w:rsidRPr="00E804C9" w:rsidRDefault="009722D5" w:rsidP="009722D5">
      <w:pPr>
        <w:pStyle w:val="PL"/>
        <w:shd w:val="clear" w:color="auto" w:fill="E6E6E6"/>
      </w:pPr>
      <w:r w:rsidRPr="00E804C9">
        <w:tab/>
        <w:t>ul-64QAM-r12</w:t>
      </w:r>
      <w:r w:rsidRPr="00E804C9">
        <w:tab/>
      </w:r>
      <w:r w:rsidRPr="00E804C9">
        <w:tab/>
      </w:r>
      <w:r w:rsidRPr="00E804C9">
        <w:tab/>
      </w:r>
      <w:r w:rsidRPr="00E804C9">
        <w:tab/>
      </w:r>
      <w:r w:rsidRPr="00E804C9">
        <w:tab/>
      </w:r>
      <w:r w:rsidRPr="00E804C9">
        <w:tab/>
        <w:t>ENUMERATED {supported}</w:t>
      </w:r>
      <w:r w:rsidRPr="00E804C9">
        <w:tab/>
      </w:r>
      <w:r w:rsidRPr="00E804C9">
        <w:tab/>
        <w:t>OPTIONAL</w:t>
      </w:r>
    </w:p>
    <w:p w14:paraId="39D1EEA4" w14:textId="77777777" w:rsidR="009722D5" w:rsidRPr="00E804C9" w:rsidRDefault="009722D5" w:rsidP="009722D5">
      <w:pPr>
        <w:pStyle w:val="PL"/>
        <w:shd w:val="clear" w:color="auto" w:fill="E6E6E6"/>
      </w:pPr>
      <w:r w:rsidRPr="00E804C9">
        <w:t>}</w:t>
      </w:r>
    </w:p>
    <w:p w14:paraId="45BCE597" w14:textId="77777777" w:rsidR="009722D5" w:rsidRPr="00E804C9" w:rsidRDefault="009722D5" w:rsidP="009722D5">
      <w:pPr>
        <w:pStyle w:val="PL"/>
        <w:shd w:val="clear" w:color="auto" w:fill="E6E6E6"/>
      </w:pPr>
    </w:p>
    <w:p w14:paraId="7AC0ADCA" w14:textId="77777777" w:rsidR="009722D5" w:rsidRPr="00E804C9" w:rsidRDefault="009722D5" w:rsidP="009722D5">
      <w:pPr>
        <w:pStyle w:val="PL"/>
        <w:shd w:val="clear" w:color="auto" w:fill="E6E6E6"/>
      </w:pPr>
      <w:r w:rsidRPr="00E804C9">
        <w:t>SupportedBandEUTRA-v1310 ::=</w:t>
      </w:r>
      <w:r w:rsidRPr="00E804C9">
        <w:tab/>
      </w:r>
      <w:r w:rsidRPr="00E804C9">
        <w:tab/>
        <w:t>SEQUENCE {</w:t>
      </w:r>
    </w:p>
    <w:p w14:paraId="4CD819B7" w14:textId="77777777" w:rsidR="009722D5" w:rsidRPr="00E804C9" w:rsidRDefault="009722D5" w:rsidP="009722D5">
      <w:pPr>
        <w:pStyle w:val="PL"/>
        <w:shd w:val="clear" w:color="auto" w:fill="E6E6E6"/>
      </w:pPr>
      <w:r w:rsidRPr="00E804C9">
        <w:rPr>
          <w:rFonts w:eastAsia="SimSun"/>
        </w:rPr>
        <w:tab/>
      </w:r>
      <w:r w:rsidRPr="00E804C9">
        <w:rPr>
          <w:iCs/>
        </w:rPr>
        <w:t>ue-PowerClass-5-r13</w:t>
      </w:r>
      <w:r w:rsidRPr="00E804C9">
        <w:rPr>
          <w:rFonts w:eastAsia="SimSun"/>
        </w:rPr>
        <w:tab/>
      </w:r>
      <w:r w:rsidRPr="00E804C9">
        <w:rPr>
          <w:rFonts w:eastAsia="SimSun"/>
        </w:rPr>
        <w:tab/>
      </w:r>
      <w:r w:rsidRPr="00E804C9">
        <w:rPr>
          <w:rFonts w:eastAsia="SimSun"/>
        </w:rPr>
        <w:tab/>
        <w:t>ENUMERATED {supported}</w:t>
      </w:r>
      <w:r w:rsidRPr="00E804C9">
        <w:rPr>
          <w:rFonts w:eastAsia="SimSun"/>
        </w:rPr>
        <w:tab/>
      </w:r>
      <w:r w:rsidRPr="00E804C9">
        <w:rPr>
          <w:rFonts w:eastAsia="SimSun"/>
        </w:rPr>
        <w:tab/>
        <w:t>OPTIONAL</w:t>
      </w:r>
    </w:p>
    <w:p w14:paraId="195F5AB9" w14:textId="77777777" w:rsidR="009722D5" w:rsidRPr="00E804C9" w:rsidRDefault="009722D5" w:rsidP="009722D5">
      <w:pPr>
        <w:pStyle w:val="PL"/>
        <w:shd w:val="clear" w:color="auto" w:fill="E6E6E6"/>
      </w:pPr>
      <w:r w:rsidRPr="00E804C9">
        <w:t>}</w:t>
      </w:r>
    </w:p>
    <w:p w14:paraId="718CC4F1" w14:textId="77777777" w:rsidR="00493014" w:rsidRPr="00E804C9" w:rsidRDefault="00493014" w:rsidP="009722D5">
      <w:pPr>
        <w:pStyle w:val="PL"/>
        <w:shd w:val="clear" w:color="auto" w:fill="E6E6E6"/>
      </w:pPr>
    </w:p>
    <w:p w14:paraId="7A282B7E" w14:textId="77777777" w:rsidR="009722D5" w:rsidRPr="00E804C9" w:rsidRDefault="009722D5" w:rsidP="009722D5">
      <w:pPr>
        <w:pStyle w:val="PL"/>
        <w:shd w:val="clear" w:color="auto" w:fill="E6E6E6"/>
      </w:pPr>
      <w:r w:rsidRPr="00E804C9">
        <w:t>SupportedBandEUTRA-v1320 ::=</w:t>
      </w:r>
      <w:r w:rsidRPr="00E804C9">
        <w:tab/>
      </w:r>
      <w:r w:rsidRPr="00E804C9">
        <w:tab/>
        <w:t>SEQUENCE {</w:t>
      </w:r>
    </w:p>
    <w:p w14:paraId="72197B21" w14:textId="77777777" w:rsidR="009722D5" w:rsidRPr="00E804C9" w:rsidRDefault="009722D5" w:rsidP="009722D5">
      <w:pPr>
        <w:pStyle w:val="PL"/>
        <w:shd w:val="clear" w:color="auto" w:fill="E6E6E6"/>
      </w:pPr>
      <w:r w:rsidRPr="00E804C9">
        <w:tab/>
        <w:t>intraFreq-CE-NeedForGaps-r13</w:t>
      </w:r>
      <w:r w:rsidRPr="00E804C9">
        <w:rPr>
          <w:iCs/>
        </w:rPr>
        <w:tab/>
      </w:r>
      <w:r w:rsidRPr="00E804C9">
        <w:rPr>
          <w:iCs/>
        </w:rPr>
        <w:tab/>
      </w:r>
      <w:r w:rsidRPr="00E804C9">
        <w:rPr>
          <w:iCs/>
        </w:rPr>
        <w:tab/>
      </w:r>
      <w:r w:rsidRPr="00E804C9">
        <w:rPr>
          <w:iCs/>
        </w:rPr>
        <w:tab/>
      </w:r>
      <w:r w:rsidRPr="00E804C9">
        <w:t>ENUMERATED {supported}</w:t>
      </w:r>
      <w:r w:rsidRPr="00E804C9">
        <w:tab/>
      </w:r>
      <w:r w:rsidRPr="00E804C9">
        <w:tab/>
      </w:r>
      <w:r w:rsidRPr="00E804C9">
        <w:tab/>
      </w:r>
      <w:r w:rsidRPr="00E804C9">
        <w:tab/>
        <w:t>OPTIONAL,</w:t>
      </w:r>
    </w:p>
    <w:p w14:paraId="569592A7" w14:textId="77777777" w:rsidR="009722D5" w:rsidRPr="00E804C9" w:rsidRDefault="009722D5" w:rsidP="009722D5">
      <w:pPr>
        <w:pStyle w:val="PL"/>
        <w:shd w:val="clear" w:color="auto" w:fill="E6E6E6"/>
      </w:pPr>
      <w:r w:rsidRPr="00E804C9">
        <w:rPr>
          <w:rFonts w:eastAsia="SimSun"/>
        </w:rPr>
        <w:tab/>
      </w:r>
      <w:r w:rsidRPr="00E804C9">
        <w:rPr>
          <w:iCs/>
        </w:rPr>
        <w:t>ue-PowerClass-N-r13</w:t>
      </w:r>
      <w:r w:rsidRPr="00E804C9">
        <w:rPr>
          <w:rFonts w:eastAsia="SimSun"/>
        </w:rPr>
        <w:tab/>
      </w:r>
      <w:r w:rsidRPr="00E804C9">
        <w:rPr>
          <w:rFonts w:eastAsia="SimSun"/>
        </w:rPr>
        <w:tab/>
      </w:r>
      <w:r w:rsidRPr="00E804C9">
        <w:rPr>
          <w:rFonts w:eastAsia="SimSun"/>
        </w:rPr>
        <w:tab/>
        <w:t>ENUMERATED {class1, class2, class4}</w:t>
      </w:r>
      <w:r w:rsidRPr="00E804C9">
        <w:rPr>
          <w:rFonts w:eastAsia="SimSun"/>
        </w:rPr>
        <w:tab/>
      </w:r>
      <w:r w:rsidRPr="00E804C9">
        <w:rPr>
          <w:rFonts w:eastAsia="SimSun"/>
        </w:rPr>
        <w:tab/>
        <w:t>OPTIONAL</w:t>
      </w:r>
    </w:p>
    <w:p w14:paraId="4327FFA3" w14:textId="77777777" w:rsidR="009722D5" w:rsidRPr="00E804C9" w:rsidRDefault="009722D5" w:rsidP="009722D5">
      <w:pPr>
        <w:pStyle w:val="PL"/>
        <w:shd w:val="clear" w:color="auto" w:fill="E6E6E6"/>
      </w:pPr>
      <w:r w:rsidRPr="00E804C9">
        <w:t>}</w:t>
      </w:r>
    </w:p>
    <w:p w14:paraId="5691D01B" w14:textId="77777777" w:rsidR="00493014" w:rsidRPr="00E804C9" w:rsidRDefault="00493014" w:rsidP="00493014">
      <w:pPr>
        <w:pStyle w:val="PL"/>
        <w:shd w:val="clear" w:color="auto" w:fill="E6E6E6"/>
      </w:pPr>
    </w:p>
    <w:p w14:paraId="32E98D1A" w14:textId="77777777" w:rsidR="00493014" w:rsidRPr="00E804C9" w:rsidRDefault="00493014" w:rsidP="00493014">
      <w:pPr>
        <w:pStyle w:val="PL"/>
        <w:shd w:val="clear" w:color="auto" w:fill="E6E6E6"/>
      </w:pPr>
      <w:r w:rsidRPr="00E804C9">
        <w:t>SupportedBandEUTRA-v1800 ::=</w:t>
      </w:r>
      <w:r w:rsidRPr="00E804C9">
        <w:tab/>
      </w:r>
      <w:r w:rsidRPr="00E804C9">
        <w:tab/>
        <w:t>SEQUENCE {</w:t>
      </w:r>
    </w:p>
    <w:p w14:paraId="44D6EA7F" w14:textId="483F02DF" w:rsidR="00493014" w:rsidRPr="00E804C9" w:rsidRDefault="00493014" w:rsidP="00493014">
      <w:pPr>
        <w:pStyle w:val="PL"/>
        <w:shd w:val="clear" w:color="auto" w:fill="E6E6E6"/>
      </w:pPr>
      <w:r w:rsidRPr="00E804C9">
        <w:tab/>
      </w:r>
      <w:r w:rsidRPr="00E804C9">
        <w:rPr>
          <w:rFonts w:eastAsia="DengXian"/>
        </w:rPr>
        <w:t>lowerMSD-MRDC-r18</w:t>
      </w:r>
      <w:r w:rsidRPr="00E804C9">
        <w:rPr>
          <w:rFonts w:eastAsia="DengXian"/>
        </w:rPr>
        <w:tab/>
      </w:r>
      <w:r w:rsidRPr="00E804C9">
        <w:rPr>
          <w:rFonts w:eastAsia="DengXian"/>
        </w:rPr>
        <w:tab/>
      </w:r>
      <w:r w:rsidRPr="00E804C9">
        <w:rPr>
          <w:rFonts w:eastAsia="DengXian"/>
        </w:rPr>
        <w:tab/>
      </w:r>
      <w:r w:rsidRPr="00E804C9">
        <w:rPr>
          <w:rFonts w:eastAsia="DengXian"/>
        </w:rPr>
        <w:tab/>
      </w:r>
      <w:r w:rsidRPr="00E804C9">
        <w:rPr>
          <w:lang w:eastAsia="en-GB"/>
        </w:rPr>
        <w:t>SEQUENCE</w:t>
      </w:r>
      <w:r w:rsidRPr="00E804C9">
        <w:rPr>
          <w:rFonts w:eastAsia="DengXian"/>
        </w:rPr>
        <w:t xml:space="preserve"> (</w:t>
      </w:r>
      <w:r w:rsidRPr="00E804C9">
        <w:rPr>
          <w:lang w:eastAsia="en-GB"/>
        </w:rPr>
        <w:t>SIZE</w:t>
      </w:r>
      <w:r w:rsidRPr="00E804C9">
        <w:rPr>
          <w:rFonts w:eastAsia="DengXian"/>
        </w:rPr>
        <w:t xml:space="preserve"> (1..maxLowerMSD-r18)) </w:t>
      </w:r>
      <w:r w:rsidRPr="00E804C9">
        <w:rPr>
          <w:lang w:eastAsia="en-GB"/>
        </w:rPr>
        <w:t>OF</w:t>
      </w:r>
      <w:r w:rsidRPr="00E804C9">
        <w:rPr>
          <w:rFonts w:eastAsia="DengXian"/>
        </w:rPr>
        <w:t xml:space="preserve"> LowerMSD-MRDC-r18</w:t>
      </w:r>
      <w:r w:rsidRPr="00E804C9">
        <w:rPr>
          <w:rFonts w:eastAsia="DengXian"/>
        </w:rPr>
        <w:tab/>
      </w:r>
      <w:r w:rsidRPr="00E804C9">
        <w:rPr>
          <w:lang w:eastAsia="en-GB"/>
        </w:rPr>
        <w:t>OPTIONAL</w:t>
      </w:r>
    </w:p>
    <w:p w14:paraId="03EEF1FE" w14:textId="77777777" w:rsidR="00493014" w:rsidRPr="00E804C9" w:rsidRDefault="00493014" w:rsidP="00493014">
      <w:pPr>
        <w:pStyle w:val="PL"/>
        <w:shd w:val="clear" w:color="auto" w:fill="E6E6E6"/>
      </w:pPr>
      <w:r w:rsidRPr="00E804C9">
        <w:t>}</w:t>
      </w:r>
    </w:p>
    <w:p w14:paraId="7086EA6D" w14:textId="77777777" w:rsidR="009722D5" w:rsidRPr="00E804C9" w:rsidRDefault="009722D5" w:rsidP="009722D5">
      <w:pPr>
        <w:pStyle w:val="PL"/>
        <w:shd w:val="clear" w:color="auto" w:fill="E6E6E6"/>
      </w:pPr>
    </w:p>
    <w:p w14:paraId="02DC4C1D" w14:textId="77777777" w:rsidR="009722D5" w:rsidRPr="00E804C9" w:rsidRDefault="009722D5" w:rsidP="009722D5">
      <w:pPr>
        <w:pStyle w:val="PL"/>
        <w:shd w:val="clear" w:color="auto" w:fill="E6E6E6"/>
      </w:pPr>
      <w:r w:rsidRPr="00E804C9">
        <w:t>MeasParameters ::=</w:t>
      </w:r>
      <w:r w:rsidRPr="00E804C9">
        <w:tab/>
      </w:r>
      <w:r w:rsidRPr="00E804C9">
        <w:tab/>
      </w:r>
      <w:r w:rsidRPr="00E804C9">
        <w:tab/>
      </w:r>
      <w:r w:rsidRPr="00E804C9">
        <w:tab/>
      </w:r>
      <w:r w:rsidRPr="00E804C9">
        <w:tab/>
        <w:t>SEQUENCE {</w:t>
      </w:r>
    </w:p>
    <w:p w14:paraId="5860B965" w14:textId="77777777" w:rsidR="009722D5" w:rsidRPr="00E804C9" w:rsidRDefault="009722D5" w:rsidP="009722D5">
      <w:pPr>
        <w:pStyle w:val="PL"/>
        <w:shd w:val="clear" w:color="auto" w:fill="E6E6E6"/>
      </w:pPr>
      <w:r w:rsidRPr="00E804C9">
        <w:tab/>
        <w:t>bandListEUTRA</w:t>
      </w:r>
      <w:r w:rsidRPr="00E804C9">
        <w:tab/>
      </w:r>
      <w:r w:rsidRPr="00E804C9">
        <w:tab/>
      </w:r>
      <w:r w:rsidRPr="00E804C9">
        <w:tab/>
      </w:r>
      <w:r w:rsidRPr="00E804C9">
        <w:tab/>
      </w:r>
      <w:r w:rsidRPr="00E804C9">
        <w:tab/>
      </w:r>
      <w:r w:rsidRPr="00E804C9">
        <w:tab/>
        <w:t>BandListEUTRA</w:t>
      </w:r>
    </w:p>
    <w:p w14:paraId="11B52EC3" w14:textId="77777777" w:rsidR="009722D5" w:rsidRPr="00E804C9" w:rsidRDefault="009722D5" w:rsidP="009722D5">
      <w:pPr>
        <w:pStyle w:val="PL"/>
        <w:shd w:val="clear" w:color="auto" w:fill="E6E6E6"/>
      </w:pPr>
      <w:r w:rsidRPr="00E804C9">
        <w:t>}</w:t>
      </w:r>
    </w:p>
    <w:p w14:paraId="6ECFBBDD" w14:textId="77777777" w:rsidR="009722D5" w:rsidRPr="00E804C9" w:rsidRDefault="009722D5" w:rsidP="009722D5">
      <w:pPr>
        <w:pStyle w:val="PL"/>
        <w:shd w:val="clear" w:color="auto" w:fill="E6E6E6"/>
      </w:pPr>
    </w:p>
    <w:p w14:paraId="32670300" w14:textId="77777777" w:rsidR="009722D5" w:rsidRPr="00E804C9" w:rsidRDefault="009722D5" w:rsidP="009722D5">
      <w:pPr>
        <w:pStyle w:val="PL"/>
        <w:shd w:val="clear" w:color="auto" w:fill="E6E6E6"/>
      </w:pPr>
      <w:r w:rsidRPr="00E804C9">
        <w:t>MeasParameters-v1020 ::=</w:t>
      </w:r>
      <w:r w:rsidRPr="00E804C9">
        <w:tab/>
      </w:r>
      <w:r w:rsidRPr="00E804C9">
        <w:tab/>
      </w:r>
      <w:r w:rsidRPr="00E804C9">
        <w:tab/>
        <w:t>SEQUENCE {</w:t>
      </w:r>
    </w:p>
    <w:p w14:paraId="34EAD843" w14:textId="77777777" w:rsidR="009722D5" w:rsidRPr="00E804C9" w:rsidRDefault="009722D5" w:rsidP="009722D5">
      <w:pPr>
        <w:pStyle w:val="PL"/>
        <w:shd w:val="clear" w:color="auto" w:fill="E6E6E6"/>
      </w:pPr>
      <w:r w:rsidRPr="00E804C9">
        <w:tab/>
        <w:t>bandCombinationListEUTRA-r10</w:t>
      </w:r>
      <w:r w:rsidRPr="00E804C9">
        <w:tab/>
      </w:r>
      <w:r w:rsidRPr="00E804C9">
        <w:tab/>
      </w:r>
      <w:r w:rsidRPr="00E804C9">
        <w:tab/>
        <w:t>BandCombinationListEUTRA-r10</w:t>
      </w:r>
    </w:p>
    <w:p w14:paraId="30776433" w14:textId="77777777" w:rsidR="009722D5" w:rsidRPr="00E804C9" w:rsidRDefault="009722D5" w:rsidP="009722D5">
      <w:pPr>
        <w:pStyle w:val="PL"/>
        <w:shd w:val="clear" w:color="auto" w:fill="E6E6E6"/>
      </w:pPr>
      <w:r w:rsidRPr="00E804C9">
        <w:t>}</w:t>
      </w:r>
    </w:p>
    <w:p w14:paraId="6F4BB48B" w14:textId="77777777" w:rsidR="009722D5" w:rsidRPr="00E804C9" w:rsidRDefault="009722D5" w:rsidP="009722D5">
      <w:pPr>
        <w:pStyle w:val="PL"/>
        <w:shd w:val="clear" w:color="auto" w:fill="E6E6E6"/>
      </w:pPr>
    </w:p>
    <w:p w14:paraId="465A254B" w14:textId="77777777" w:rsidR="009722D5" w:rsidRPr="00E804C9" w:rsidRDefault="009722D5" w:rsidP="009722D5">
      <w:pPr>
        <w:pStyle w:val="PL"/>
        <w:shd w:val="clear" w:color="auto" w:fill="E6E6E6"/>
      </w:pPr>
      <w:r w:rsidRPr="00E804C9">
        <w:t>MeasParameters-v1130 ::=</w:t>
      </w:r>
      <w:r w:rsidRPr="00E804C9">
        <w:tab/>
      </w:r>
      <w:r w:rsidRPr="00E804C9">
        <w:tab/>
      </w:r>
      <w:r w:rsidRPr="00E804C9">
        <w:tab/>
        <w:t>SEQUENCE {</w:t>
      </w:r>
    </w:p>
    <w:p w14:paraId="0B557E33" w14:textId="77777777" w:rsidR="009722D5" w:rsidRPr="00E804C9" w:rsidRDefault="009722D5" w:rsidP="009722D5">
      <w:pPr>
        <w:pStyle w:val="PL"/>
        <w:shd w:val="clear" w:color="auto" w:fill="E6E6E6"/>
      </w:pPr>
      <w:r w:rsidRPr="00E804C9">
        <w:tab/>
        <w:t>rsrqMeasWideband-r11</w:t>
      </w:r>
      <w:r w:rsidRPr="00E804C9">
        <w:tab/>
      </w:r>
      <w:r w:rsidRPr="00E804C9">
        <w:tab/>
      </w:r>
      <w:r w:rsidRPr="00E804C9">
        <w:tab/>
        <w:t>ENUMERATED {supported}</w:t>
      </w:r>
      <w:r w:rsidRPr="00E804C9">
        <w:tab/>
      </w:r>
      <w:r w:rsidRPr="00E804C9">
        <w:tab/>
      </w:r>
      <w:r w:rsidRPr="00E804C9">
        <w:tab/>
      </w:r>
      <w:r w:rsidRPr="00E804C9">
        <w:tab/>
      </w:r>
      <w:r w:rsidRPr="00E804C9">
        <w:tab/>
        <w:t>OPTIONAL</w:t>
      </w:r>
    </w:p>
    <w:p w14:paraId="69D716BC" w14:textId="77777777" w:rsidR="009722D5" w:rsidRPr="00E804C9" w:rsidRDefault="009722D5" w:rsidP="009722D5">
      <w:pPr>
        <w:pStyle w:val="PL"/>
        <w:shd w:val="clear" w:color="auto" w:fill="E6E6E6"/>
      </w:pPr>
      <w:r w:rsidRPr="00E804C9">
        <w:t>}</w:t>
      </w:r>
    </w:p>
    <w:p w14:paraId="7B900A94" w14:textId="77777777" w:rsidR="009722D5" w:rsidRPr="00E804C9" w:rsidRDefault="009722D5" w:rsidP="009722D5">
      <w:pPr>
        <w:pStyle w:val="PL"/>
        <w:shd w:val="clear" w:color="auto" w:fill="E6E6E6"/>
      </w:pPr>
    </w:p>
    <w:p w14:paraId="5FF2B943" w14:textId="77777777" w:rsidR="009722D5" w:rsidRPr="00E804C9" w:rsidRDefault="009722D5" w:rsidP="009722D5">
      <w:pPr>
        <w:pStyle w:val="PL"/>
        <w:shd w:val="clear" w:color="auto" w:fill="E6E6E6"/>
      </w:pPr>
      <w:r w:rsidRPr="00E804C9">
        <w:t>MeasParameters-v11a0 ::=</w:t>
      </w:r>
      <w:r w:rsidRPr="00E804C9">
        <w:tab/>
      </w:r>
      <w:r w:rsidRPr="00E804C9">
        <w:tab/>
      </w:r>
      <w:r w:rsidRPr="00E804C9">
        <w:tab/>
        <w:t>SEQUENCE {</w:t>
      </w:r>
    </w:p>
    <w:p w14:paraId="7DBA35F3" w14:textId="77777777" w:rsidR="009722D5" w:rsidRPr="00E804C9" w:rsidRDefault="009722D5" w:rsidP="009722D5">
      <w:pPr>
        <w:pStyle w:val="PL"/>
        <w:shd w:val="clear" w:color="auto" w:fill="E6E6E6"/>
      </w:pPr>
      <w:r w:rsidRPr="00E804C9">
        <w:tab/>
        <w:t>benefitsFromInterruption-r11</w:t>
      </w:r>
      <w:r w:rsidRPr="00E804C9">
        <w:tab/>
      </w:r>
      <w:r w:rsidRPr="00E804C9">
        <w:tab/>
      </w:r>
      <w:r w:rsidRPr="00E804C9">
        <w:tab/>
        <w:t>ENUMERATED {true}</w:t>
      </w:r>
      <w:r w:rsidRPr="00E804C9">
        <w:tab/>
      </w:r>
      <w:r w:rsidRPr="00E804C9">
        <w:tab/>
      </w:r>
      <w:r w:rsidRPr="00E804C9">
        <w:tab/>
      </w:r>
      <w:r w:rsidRPr="00E804C9">
        <w:tab/>
        <w:t>OPTIONAL</w:t>
      </w:r>
    </w:p>
    <w:p w14:paraId="6BB499B8" w14:textId="77777777" w:rsidR="009722D5" w:rsidRPr="00E804C9" w:rsidRDefault="009722D5" w:rsidP="009722D5">
      <w:pPr>
        <w:pStyle w:val="PL"/>
        <w:shd w:val="clear" w:color="auto" w:fill="E6E6E6"/>
      </w:pPr>
      <w:r w:rsidRPr="00E804C9">
        <w:t>}</w:t>
      </w:r>
    </w:p>
    <w:p w14:paraId="0A7A1E29" w14:textId="77777777" w:rsidR="009722D5" w:rsidRPr="00E804C9" w:rsidRDefault="009722D5" w:rsidP="009722D5">
      <w:pPr>
        <w:pStyle w:val="PL"/>
        <w:shd w:val="clear" w:color="auto" w:fill="E6E6E6"/>
      </w:pPr>
    </w:p>
    <w:p w14:paraId="09E3B72E" w14:textId="77777777" w:rsidR="009722D5" w:rsidRPr="00E804C9" w:rsidRDefault="009722D5" w:rsidP="009722D5">
      <w:pPr>
        <w:pStyle w:val="PL"/>
        <w:shd w:val="clear" w:color="auto" w:fill="E6E6E6"/>
      </w:pPr>
      <w:r w:rsidRPr="00E804C9">
        <w:t>MeasParameters-v1250 ::=</w:t>
      </w:r>
      <w:r w:rsidRPr="00E804C9">
        <w:tab/>
      </w:r>
      <w:r w:rsidRPr="00E804C9">
        <w:tab/>
      </w:r>
      <w:r w:rsidRPr="00E804C9">
        <w:tab/>
        <w:t>SEQUENCE {</w:t>
      </w:r>
      <w:r w:rsidRPr="00E804C9">
        <w:tab/>
      </w:r>
    </w:p>
    <w:p w14:paraId="7FF72098" w14:textId="77777777" w:rsidR="009722D5" w:rsidRPr="00E804C9" w:rsidRDefault="009722D5" w:rsidP="009722D5">
      <w:pPr>
        <w:pStyle w:val="PL"/>
        <w:shd w:val="clear" w:color="auto" w:fill="E6E6E6"/>
      </w:pPr>
      <w:r w:rsidRPr="00E804C9">
        <w:tab/>
        <w:t>timerT312-r12</w:t>
      </w:r>
      <w:r w:rsidRPr="00E804C9">
        <w:tab/>
      </w:r>
      <w:r w:rsidRPr="00E804C9">
        <w:tab/>
      </w:r>
      <w:r w:rsidRPr="00E804C9">
        <w:tab/>
      </w:r>
      <w:r w:rsidRPr="00E804C9">
        <w:tab/>
      </w:r>
      <w:r w:rsidRPr="00E804C9">
        <w:tab/>
      </w:r>
      <w:r w:rsidRPr="00E804C9">
        <w:tab/>
        <w:t>ENUMERATED {supported}</w:t>
      </w:r>
      <w:r w:rsidRPr="00E804C9">
        <w:tab/>
      </w:r>
      <w:r w:rsidRPr="00E804C9">
        <w:tab/>
        <w:t>OPTIONAL,</w:t>
      </w:r>
    </w:p>
    <w:p w14:paraId="46AA72F6" w14:textId="77777777" w:rsidR="009722D5" w:rsidRPr="00E804C9" w:rsidRDefault="009722D5" w:rsidP="009722D5">
      <w:pPr>
        <w:pStyle w:val="PL"/>
        <w:shd w:val="clear" w:color="auto" w:fill="E6E6E6"/>
      </w:pPr>
      <w:r w:rsidRPr="00E804C9">
        <w:tab/>
        <w:t>alternativeTimeToTrigger-r12</w:t>
      </w:r>
      <w:r w:rsidRPr="00E804C9">
        <w:tab/>
      </w:r>
      <w:r w:rsidRPr="00E804C9">
        <w:tab/>
        <w:t>ENUMERATED {supported}</w:t>
      </w:r>
      <w:r w:rsidRPr="00E804C9">
        <w:tab/>
      </w:r>
      <w:r w:rsidRPr="00E804C9">
        <w:tab/>
        <w:t>OPTIONAL,</w:t>
      </w:r>
    </w:p>
    <w:p w14:paraId="14091811" w14:textId="77777777" w:rsidR="009722D5" w:rsidRPr="00E804C9" w:rsidRDefault="009722D5" w:rsidP="009722D5">
      <w:pPr>
        <w:pStyle w:val="PL"/>
        <w:shd w:val="clear" w:color="auto" w:fill="E6E6E6"/>
      </w:pPr>
      <w:r w:rsidRPr="00E804C9">
        <w:tab/>
        <w:t>incMonEUTRA-r12</w:t>
      </w:r>
      <w:r w:rsidRPr="00E804C9">
        <w:tab/>
      </w:r>
      <w:r w:rsidRPr="00E804C9">
        <w:tab/>
      </w:r>
      <w:r w:rsidRPr="00E804C9">
        <w:tab/>
      </w:r>
      <w:r w:rsidRPr="00E804C9">
        <w:tab/>
      </w:r>
      <w:r w:rsidRPr="00E804C9">
        <w:tab/>
      </w:r>
      <w:r w:rsidRPr="00E804C9">
        <w:tab/>
        <w:t>ENUMERATED {supported}</w:t>
      </w:r>
      <w:r w:rsidRPr="00E804C9">
        <w:tab/>
      </w:r>
      <w:r w:rsidRPr="00E804C9">
        <w:tab/>
        <w:t>OPTIONAL,</w:t>
      </w:r>
    </w:p>
    <w:p w14:paraId="3BED0FB4" w14:textId="77777777" w:rsidR="009722D5" w:rsidRPr="00E804C9" w:rsidRDefault="009722D5" w:rsidP="009722D5">
      <w:pPr>
        <w:pStyle w:val="PL"/>
        <w:shd w:val="clear" w:color="auto" w:fill="E6E6E6"/>
      </w:pPr>
      <w:r w:rsidRPr="00E804C9">
        <w:tab/>
        <w:t>incMonUTRA-r12</w:t>
      </w:r>
      <w:r w:rsidRPr="00E804C9">
        <w:tab/>
      </w:r>
      <w:r w:rsidRPr="00E804C9">
        <w:tab/>
      </w:r>
      <w:r w:rsidRPr="00E804C9">
        <w:tab/>
      </w:r>
      <w:r w:rsidRPr="00E804C9">
        <w:tab/>
      </w:r>
      <w:r w:rsidRPr="00E804C9">
        <w:tab/>
      </w:r>
      <w:r w:rsidRPr="00E804C9">
        <w:tab/>
        <w:t>ENUMERATED {supported}</w:t>
      </w:r>
      <w:r w:rsidRPr="00E804C9">
        <w:tab/>
      </w:r>
      <w:r w:rsidRPr="00E804C9">
        <w:tab/>
        <w:t>OPTIONAL,</w:t>
      </w:r>
    </w:p>
    <w:p w14:paraId="108049D4" w14:textId="77777777" w:rsidR="009722D5" w:rsidRPr="00E804C9" w:rsidRDefault="009722D5" w:rsidP="009722D5">
      <w:pPr>
        <w:pStyle w:val="PL"/>
        <w:shd w:val="clear" w:color="auto" w:fill="E6E6E6"/>
      </w:pPr>
      <w:r w:rsidRPr="00E804C9">
        <w:tab/>
        <w:t>extendedMaxMeasId-r12</w:t>
      </w:r>
      <w:r w:rsidRPr="00E804C9">
        <w:tab/>
      </w:r>
      <w:r w:rsidRPr="00E804C9">
        <w:tab/>
      </w:r>
      <w:r w:rsidRPr="00E804C9">
        <w:tab/>
      </w:r>
      <w:r w:rsidRPr="00E804C9">
        <w:tab/>
        <w:t>ENUMERATED {supported}</w:t>
      </w:r>
      <w:r w:rsidRPr="00E804C9">
        <w:tab/>
      </w:r>
      <w:r w:rsidRPr="00E804C9">
        <w:tab/>
        <w:t>OPTIONAL,</w:t>
      </w:r>
    </w:p>
    <w:p w14:paraId="249D10E6" w14:textId="77777777" w:rsidR="009722D5" w:rsidRPr="00E804C9" w:rsidRDefault="009722D5" w:rsidP="009722D5">
      <w:pPr>
        <w:pStyle w:val="PL"/>
        <w:shd w:val="clear" w:color="auto" w:fill="E6E6E6"/>
      </w:pPr>
      <w:r w:rsidRPr="00E804C9">
        <w:tab/>
        <w:t>extendedRSRQ-LowerRange-r12</w:t>
      </w:r>
      <w:r w:rsidRPr="00E804C9">
        <w:tab/>
      </w:r>
      <w:r w:rsidRPr="00E804C9">
        <w:tab/>
      </w:r>
      <w:r w:rsidRPr="00E804C9">
        <w:tab/>
        <w:t>ENUMERATED {supported}</w:t>
      </w:r>
      <w:r w:rsidRPr="00E804C9">
        <w:tab/>
      </w:r>
      <w:r w:rsidRPr="00E804C9">
        <w:tab/>
        <w:t>OPTIONAL,</w:t>
      </w:r>
    </w:p>
    <w:p w14:paraId="389E1AF3" w14:textId="77777777" w:rsidR="009722D5" w:rsidRPr="00E804C9" w:rsidRDefault="009722D5" w:rsidP="009722D5">
      <w:pPr>
        <w:pStyle w:val="PL"/>
        <w:shd w:val="clear" w:color="auto" w:fill="E6E6E6"/>
      </w:pPr>
      <w:r w:rsidRPr="00E804C9">
        <w:tab/>
        <w:t>rsrq-OnAllSymbols-r12</w:t>
      </w:r>
      <w:r w:rsidRPr="00E804C9">
        <w:tab/>
      </w:r>
      <w:r w:rsidRPr="00E804C9">
        <w:tab/>
      </w:r>
      <w:r w:rsidRPr="00E804C9">
        <w:tab/>
      </w:r>
      <w:r w:rsidRPr="00E804C9">
        <w:tab/>
        <w:t>ENUMERATED {supported}</w:t>
      </w:r>
      <w:r w:rsidRPr="00E804C9">
        <w:tab/>
      </w:r>
      <w:r w:rsidRPr="00E804C9">
        <w:tab/>
        <w:t>OPTIONAL,</w:t>
      </w:r>
    </w:p>
    <w:p w14:paraId="247CBC7D" w14:textId="77777777" w:rsidR="009722D5" w:rsidRPr="00E804C9" w:rsidRDefault="009722D5" w:rsidP="009722D5">
      <w:pPr>
        <w:pStyle w:val="PL"/>
        <w:shd w:val="clear" w:color="auto" w:fill="E6E6E6"/>
      </w:pPr>
      <w:r w:rsidRPr="00E804C9">
        <w:tab/>
        <w:t>crs-DiscoverySignalsMeas-r12</w:t>
      </w:r>
      <w:r w:rsidRPr="00E804C9">
        <w:tab/>
      </w:r>
      <w:r w:rsidRPr="00E804C9">
        <w:tab/>
        <w:t>ENUMERATED {supported}</w:t>
      </w:r>
      <w:r w:rsidRPr="00E804C9">
        <w:tab/>
      </w:r>
      <w:r w:rsidRPr="00E804C9">
        <w:tab/>
        <w:t>OPTIONAL,</w:t>
      </w:r>
    </w:p>
    <w:p w14:paraId="6057C393" w14:textId="77777777" w:rsidR="009722D5" w:rsidRPr="00E804C9" w:rsidRDefault="009722D5" w:rsidP="009722D5">
      <w:pPr>
        <w:pStyle w:val="PL"/>
        <w:shd w:val="clear" w:color="auto" w:fill="E6E6E6"/>
      </w:pPr>
      <w:r w:rsidRPr="00E804C9">
        <w:tab/>
        <w:t>csi-RS-DiscoverySignalsMeas-r12</w:t>
      </w:r>
      <w:r w:rsidRPr="00E804C9">
        <w:tab/>
      </w:r>
      <w:r w:rsidRPr="00E804C9">
        <w:tab/>
        <w:t>ENUMERATED {supported}</w:t>
      </w:r>
      <w:r w:rsidRPr="00E804C9">
        <w:tab/>
      </w:r>
      <w:r w:rsidRPr="00E804C9">
        <w:tab/>
        <w:t>OPTIONAL</w:t>
      </w:r>
    </w:p>
    <w:p w14:paraId="21F6D923" w14:textId="77777777" w:rsidR="009722D5" w:rsidRPr="00E804C9" w:rsidRDefault="009722D5" w:rsidP="009722D5">
      <w:pPr>
        <w:pStyle w:val="PL"/>
        <w:shd w:val="clear" w:color="auto" w:fill="E6E6E6"/>
      </w:pPr>
      <w:r w:rsidRPr="00E804C9">
        <w:t>}</w:t>
      </w:r>
    </w:p>
    <w:p w14:paraId="15F4DB6D" w14:textId="77777777" w:rsidR="009722D5" w:rsidRPr="00E804C9" w:rsidRDefault="009722D5" w:rsidP="009722D5">
      <w:pPr>
        <w:pStyle w:val="PL"/>
        <w:shd w:val="clear" w:color="auto" w:fill="E6E6E6"/>
      </w:pPr>
    </w:p>
    <w:p w14:paraId="6D92918D" w14:textId="77777777" w:rsidR="009722D5" w:rsidRPr="00E804C9" w:rsidRDefault="009722D5" w:rsidP="009722D5">
      <w:pPr>
        <w:pStyle w:val="PL"/>
        <w:shd w:val="clear" w:color="auto" w:fill="E6E6E6"/>
      </w:pPr>
      <w:r w:rsidRPr="00E804C9">
        <w:t>MeasParameters-v1310 ::=</w:t>
      </w:r>
      <w:r w:rsidRPr="00E804C9">
        <w:tab/>
      </w:r>
      <w:r w:rsidRPr="00E804C9">
        <w:tab/>
      </w:r>
      <w:r w:rsidRPr="00E804C9">
        <w:tab/>
        <w:t>SEQUENCE {</w:t>
      </w:r>
    </w:p>
    <w:p w14:paraId="2AE6CDD4" w14:textId="77777777" w:rsidR="009722D5" w:rsidRPr="00E804C9" w:rsidRDefault="009722D5" w:rsidP="009722D5">
      <w:pPr>
        <w:pStyle w:val="PL"/>
        <w:shd w:val="clear" w:color="auto" w:fill="E6E6E6"/>
      </w:pPr>
      <w:r w:rsidRPr="00E804C9">
        <w:tab/>
        <w:t>rs-SINR-Meas-r13</w:t>
      </w:r>
      <w:r w:rsidRPr="00E804C9">
        <w:tab/>
      </w:r>
      <w:r w:rsidRPr="00E804C9">
        <w:tab/>
      </w:r>
      <w:r w:rsidRPr="00E804C9">
        <w:tab/>
      </w:r>
      <w:r w:rsidRPr="00E804C9">
        <w:tab/>
      </w:r>
      <w:r w:rsidRPr="00E804C9">
        <w:tab/>
      </w:r>
      <w:r w:rsidRPr="00E804C9">
        <w:tab/>
        <w:t>ENUMERATED {supported}</w:t>
      </w:r>
      <w:r w:rsidRPr="00E804C9">
        <w:tab/>
      </w:r>
      <w:r w:rsidRPr="00E804C9">
        <w:tab/>
        <w:t>OPTIONAL,</w:t>
      </w:r>
    </w:p>
    <w:p w14:paraId="7372FE60" w14:textId="22E300A2" w:rsidR="009722D5" w:rsidRPr="00E804C9" w:rsidRDefault="009722D5" w:rsidP="009722D5">
      <w:pPr>
        <w:pStyle w:val="PL"/>
        <w:shd w:val="clear" w:color="auto" w:fill="E6E6E6"/>
      </w:pPr>
      <w:r w:rsidRPr="00E804C9">
        <w:tab/>
      </w:r>
      <w:r w:rsidR="00A2294B" w:rsidRPr="00E804C9">
        <w:t>allowed</w:t>
      </w:r>
      <w:r w:rsidRPr="00E804C9">
        <w:t>CellList-r13</w:t>
      </w:r>
      <w:r w:rsidRPr="00E804C9">
        <w:tab/>
      </w:r>
      <w:r w:rsidRPr="00E804C9">
        <w:tab/>
      </w:r>
      <w:r w:rsidRPr="00E804C9">
        <w:tab/>
      </w:r>
      <w:r w:rsidRPr="00E804C9">
        <w:tab/>
      </w:r>
      <w:r w:rsidRPr="00E804C9">
        <w:tab/>
      </w:r>
      <w:r w:rsidRPr="00E804C9">
        <w:tab/>
        <w:t>ENUMERATED {supported}</w:t>
      </w:r>
      <w:r w:rsidRPr="00E804C9">
        <w:tab/>
      </w:r>
      <w:r w:rsidRPr="00E804C9">
        <w:tab/>
        <w:t>OPTIONAL,</w:t>
      </w:r>
    </w:p>
    <w:p w14:paraId="1D95AA34" w14:textId="77777777" w:rsidR="009722D5" w:rsidRPr="00E804C9" w:rsidRDefault="009722D5" w:rsidP="009722D5">
      <w:pPr>
        <w:pStyle w:val="PL"/>
        <w:shd w:val="clear" w:color="auto" w:fill="E6E6E6"/>
      </w:pPr>
      <w:r w:rsidRPr="00E804C9">
        <w:tab/>
        <w:t>extendedMaxObjectId-r13</w:t>
      </w:r>
      <w:r w:rsidRPr="00E804C9">
        <w:tab/>
      </w:r>
      <w:r w:rsidRPr="00E804C9">
        <w:tab/>
      </w:r>
      <w:r w:rsidRPr="00E804C9">
        <w:tab/>
      </w:r>
      <w:r w:rsidRPr="00E804C9">
        <w:tab/>
      </w:r>
      <w:r w:rsidRPr="00E804C9">
        <w:tab/>
        <w:t>ENUMERATED {supported}</w:t>
      </w:r>
      <w:r w:rsidRPr="00E804C9">
        <w:tab/>
      </w:r>
      <w:r w:rsidRPr="00E804C9">
        <w:tab/>
        <w:t>OPTIONAL,</w:t>
      </w:r>
    </w:p>
    <w:p w14:paraId="11AF5427" w14:textId="77777777" w:rsidR="009722D5" w:rsidRPr="00E804C9" w:rsidRDefault="009722D5" w:rsidP="009722D5">
      <w:pPr>
        <w:pStyle w:val="PL"/>
        <w:shd w:val="clear" w:color="auto" w:fill="E6E6E6"/>
      </w:pPr>
      <w:r w:rsidRPr="00E804C9">
        <w:tab/>
        <w:t>ul-PDCP-Delay-r13</w:t>
      </w:r>
      <w:r w:rsidRPr="00E804C9">
        <w:tab/>
      </w:r>
      <w:r w:rsidRPr="00E804C9">
        <w:tab/>
      </w:r>
      <w:r w:rsidRPr="00E804C9">
        <w:tab/>
      </w:r>
      <w:r w:rsidRPr="00E804C9">
        <w:tab/>
      </w:r>
      <w:r w:rsidRPr="00E804C9">
        <w:tab/>
      </w:r>
      <w:r w:rsidRPr="00E804C9">
        <w:tab/>
        <w:t>ENUMERATED {supported}</w:t>
      </w:r>
      <w:r w:rsidRPr="00E804C9">
        <w:tab/>
      </w:r>
      <w:r w:rsidRPr="00E804C9">
        <w:tab/>
        <w:t>OPTIONAL,</w:t>
      </w:r>
    </w:p>
    <w:p w14:paraId="0E3C05AE" w14:textId="77777777" w:rsidR="009722D5" w:rsidRPr="00E804C9" w:rsidRDefault="009722D5" w:rsidP="009722D5">
      <w:pPr>
        <w:pStyle w:val="PL"/>
        <w:shd w:val="clear" w:color="auto" w:fill="E6E6E6"/>
      </w:pPr>
      <w:r w:rsidRPr="00E804C9">
        <w:tab/>
        <w:t>extendedFreqPriorities-r13</w:t>
      </w:r>
      <w:r w:rsidRPr="00E804C9">
        <w:tab/>
      </w:r>
      <w:r w:rsidRPr="00E804C9">
        <w:tab/>
      </w:r>
      <w:r w:rsidRPr="00E804C9">
        <w:tab/>
      </w:r>
      <w:r w:rsidRPr="00E804C9">
        <w:tab/>
        <w:t>ENUMERATED {supported}</w:t>
      </w:r>
      <w:r w:rsidRPr="00E804C9">
        <w:tab/>
      </w:r>
      <w:r w:rsidRPr="00E804C9">
        <w:tab/>
        <w:t>OPTIONAL,</w:t>
      </w:r>
    </w:p>
    <w:p w14:paraId="2FB2AFD1" w14:textId="77777777" w:rsidR="009722D5" w:rsidRPr="00E804C9" w:rsidRDefault="009722D5" w:rsidP="009722D5">
      <w:pPr>
        <w:pStyle w:val="PL"/>
        <w:shd w:val="clear" w:color="auto" w:fill="E6E6E6"/>
      </w:pPr>
      <w:r w:rsidRPr="00E804C9">
        <w:tab/>
        <w:t>multiBandInfoReport-r13</w:t>
      </w:r>
      <w:r w:rsidRPr="00E804C9">
        <w:tab/>
      </w:r>
      <w:r w:rsidRPr="00E804C9">
        <w:tab/>
      </w:r>
      <w:r w:rsidRPr="00E804C9">
        <w:tab/>
      </w:r>
      <w:r w:rsidRPr="00E804C9">
        <w:tab/>
      </w:r>
      <w:r w:rsidRPr="00E804C9">
        <w:tab/>
        <w:t>ENUMERATED {supported}</w:t>
      </w:r>
      <w:r w:rsidRPr="00E804C9">
        <w:tab/>
      </w:r>
      <w:r w:rsidRPr="00E804C9">
        <w:tab/>
        <w:t>OPTIONAL,</w:t>
      </w:r>
    </w:p>
    <w:p w14:paraId="750FA2F7" w14:textId="77777777" w:rsidR="009722D5" w:rsidRPr="00E804C9" w:rsidRDefault="009722D5" w:rsidP="009722D5">
      <w:pPr>
        <w:pStyle w:val="PL"/>
        <w:shd w:val="clear" w:color="auto" w:fill="E6E6E6"/>
      </w:pPr>
      <w:r w:rsidRPr="00E804C9">
        <w:tab/>
        <w:t>rssi-AndChannelOccupancyReporting-r13</w:t>
      </w:r>
      <w:r w:rsidRPr="00E804C9">
        <w:tab/>
        <w:t>ENUMERATED {supported}</w:t>
      </w:r>
      <w:r w:rsidRPr="00E804C9">
        <w:tab/>
      </w:r>
      <w:r w:rsidRPr="00E804C9">
        <w:tab/>
        <w:t>OPTIONAL</w:t>
      </w:r>
    </w:p>
    <w:p w14:paraId="73EBC6DA" w14:textId="77777777" w:rsidR="009722D5" w:rsidRPr="00E804C9" w:rsidRDefault="009722D5" w:rsidP="009722D5">
      <w:pPr>
        <w:pStyle w:val="PL"/>
        <w:shd w:val="clear" w:color="auto" w:fill="E6E6E6"/>
      </w:pPr>
      <w:r w:rsidRPr="00E804C9">
        <w:t>}</w:t>
      </w:r>
    </w:p>
    <w:p w14:paraId="37389367" w14:textId="77777777" w:rsidR="009722D5" w:rsidRPr="00E804C9" w:rsidRDefault="009722D5" w:rsidP="009722D5">
      <w:pPr>
        <w:pStyle w:val="PL"/>
        <w:shd w:val="clear" w:color="auto" w:fill="E6E6E6"/>
      </w:pPr>
    </w:p>
    <w:p w14:paraId="107BBA27" w14:textId="77777777" w:rsidR="009722D5" w:rsidRPr="00E804C9" w:rsidRDefault="009722D5" w:rsidP="009722D5">
      <w:pPr>
        <w:pStyle w:val="PL"/>
        <w:shd w:val="clear" w:color="auto" w:fill="E6E6E6"/>
      </w:pPr>
      <w:r w:rsidRPr="00E804C9">
        <w:t>MeasParameters-v</w:t>
      </w:r>
      <w:r w:rsidR="00E56A3C" w:rsidRPr="00E804C9">
        <w:t>1430</w:t>
      </w:r>
      <w:r w:rsidRPr="00E804C9">
        <w:t xml:space="preserve"> ::=</w:t>
      </w:r>
      <w:r w:rsidRPr="00E804C9">
        <w:tab/>
      </w:r>
      <w:r w:rsidRPr="00E804C9">
        <w:tab/>
      </w:r>
      <w:r w:rsidRPr="00E804C9">
        <w:tab/>
        <w:t>SEQUENCE {</w:t>
      </w:r>
    </w:p>
    <w:p w14:paraId="75A11493" w14:textId="77777777" w:rsidR="009722D5" w:rsidRPr="00E804C9" w:rsidRDefault="009722D5" w:rsidP="009722D5">
      <w:pPr>
        <w:pStyle w:val="PL"/>
        <w:shd w:val="clear" w:color="auto" w:fill="E6E6E6"/>
      </w:pPr>
      <w:r w:rsidRPr="00E804C9">
        <w:tab/>
        <w:t>ceMeasurements-r14</w:t>
      </w:r>
      <w:r w:rsidRPr="00E804C9">
        <w:tab/>
      </w:r>
      <w:r w:rsidRPr="00E804C9">
        <w:tab/>
      </w:r>
      <w:r w:rsidRPr="00E804C9">
        <w:tab/>
      </w:r>
      <w:r w:rsidRPr="00E804C9">
        <w:tab/>
      </w:r>
      <w:r w:rsidRPr="00E804C9">
        <w:tab/>
      </w:r>
      <w:r w:rsidRPr="00E804C9">
        <w:tab/>
        <w:t>ENUMERATED {supported}</w:t>
      </w:r>
      <w:r w:rsidRPr="00E804C9">
        <w:tab/>
      </w:r>
      <w:r w:rsidRPr="00E804C9">
        <w:tab/>
        <w:t>OPTIONAL,</w:t>
      </w:r>
    </w:p>
    <w:p w14:paraId="3F9F4443" w14:textId="77777777" w:rsidR="009722D5" w:rsidRPr="00E804C9" w:rsidRDefault="009722D5" w:rsidP="009722D5">
      <w:pPr>
        <w:pStyle w:val="PL"/>
        <w:shd w:val="clear" w:color="auto" w:fill="E6E6E6"/>
      </w:pPr>
      <w:r w:rsidRPr="00E804C9">
        <w:tab/>
        <w:t>ncsg-r14</w:t>
      </w:r>
      <w:r w:rsidRPr="00E804C9">
        <w:tab/>
      </w:r>
      <w:r w:rsidRPr="00E804C9">
        <w:tab/>
      </w:r>
      <w:r w:rsidRPr="00E804C9">
        <w:tab/>
      </w:r>
      <w:r w:rsidRPr="00E804C9">
        <w:tab/>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5C0A97BA" w14:textId="77777777" w:rsidR="009722D5" w:rsidRPr="00E804C9" w:rsidRDefault="009722D5" w:rsidP="009722D5">
      <w:pPr>
        <w:pStyle w:val="PL"/>
        <w:shd w:val="clear" w:color="auto" w:fill="E6E6E6"/>
      </w:pPr>
      <w:r w:rsidRPr="00E804C9">
        <w:tab/>
        <w:t>shortMeasurementGap-r14</w:t>
      </w:r>
      <w:r w:rsidRPr="00E804C9">
        <w:tab/>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1D6BAF29" w14:textId="77777777" w:rsidR="009722D5" w:rsidRPr="00E804C9" w:rsidRDefault="009722D5" w:rsidP="009722D5">
      <w:pPr>
        <w:pStyle w:val="PL"/>
        <w:shd w:val="clear" w:color="auto" w:fill="E6E6E6"/>
      </w:pPr>
      <w:r w:rsidRPr="00E804C9">
        <w:tab/>
        <w:t>perServingCellMeasurementGap-r14</w:t>
      </w:r>
      <w:r w:rsidRPr="00E804C9">
        <w:tab/>
      </w:r>
      <w:r w:rsidRPr="00E804C9">
        <w:tab/>
        <w:t>ENUMERATED {supported}</w:t>
      </w:r>
      <w:r w:rsidRPr="00E804C9">
        <w:tab/>
      </w:r>
      <w:r w:rsidRPr="00E804C9">
        <w:tab/>
      </w:r>
      <w:r w:rsidRPr="00E804C9">
        <w:tab/>
      </w:r>
      <w:r w:rsidRPr="00E804C9">
        <w:tab/>
        <w:t>OPTIONAL,</w:t>
      </w:r>
    </w:p>
    <w:p w14:paraId="472B83A6" w14:textId="77777777" w:rsidR="009722D5" w:rsidRPr="00E804C9" w:rsidRDefault="009722D5" w:rsidP="009722D5">
      <w:pPr>
        <w:pStyle w:val="PL"/>
        <w:shd w:val="clear" w:color="auto" w:fill="E6E6E6"/>
      </w:pPr>
      <w:r w:rsidRPr="00E804C9">
        <w:tab/>
        <w:t>nonUniformGap-r14</w:t>
      </w:r>
      <w:r w:rsidRPr="00E804C9">
        <w:tab/>
      </w:r>
      <w:r w:rsidRPr="00E804C9">
        <w:tab/>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6B664348" w14:textId="77777777" w:rsidR="009722D5" w:rsidRPr="00E804C9" w:rsidRDefault="009722D5" w:rsidP="009722D5">
      <w:pPr>
        <w:pStyle w:val="PL"/>
        <w:shd w:val="clear" w:color="auto" w:fill="E6E6E6"/>
      </w:pPr>
      <w:r w:rsidRPr="00E804C9">
        <w:t>}</w:t>
      </w:r>
    </w:p>
    <w:p w14:paraId="4D30020A" w14:textId="77777777" w:rsidR="009722D5" w:rsidRPr="00E804C9" w:rsidRDefault="009722D5" w:rsidP="009722D5">
      <w:pPr>
        <w:pStyle w:val="PL"/>
        <w:shd w:val="clear" w:color="auto" w:fill="E6E6E6"/>
      </w:pPr>
    </w:p>
    <w:p w14:paraId="45CB0E3A" w14:textId="77777777" w:rsidR="00E662B9" w:rsidRPr="00E804C9" w:rsidRDefault="00E662B9" w:rsidP="00E662B9">
      <w:pPr>
        <w:pStyle w:val="PL"/>
        <w:shd w:val="clear" w:color="auto" w:fill="E6E6E6"/>
      </w:pPr>
      <w:r w:rsidRPr="00E804C9">
        <w:t>MeasParameters-v1520 ::=</w:t>
      </w:r>
      <w:r w:rsidRPr="00E804C9">
        <w:tab/>
      </w:r>
      <w:r w:rsidRPr="00E804C9">
        <w:tab/>
      </w:r>
      <w:r w:rsidRPr="00E804C9">
        <w:tab/>
        <w:t>SEQUENCE {</w:t>
      </w:r>
    </w:p>
    <w:p w14:paraId="19EDA3AF" w14:textId="77777777" w:rsidR="00E662B9" w:rsidRPr="00E804C9" w:rsidRDefault="00E662B9" w:rsidP="00E662B9">
      <w:pPr>
        <w:pStyle w:val="PL"/>
        <w:shd w:val="clear" w:color="auto" w:fill="E6E6E6"/>
      </w:pPr>
      <w:r w:rsidRPr="00E804C9">
        <w:tab/>
        <w:t>measGapPatterns-</w:t>
      </w:r>
      <w:r w:rsidR="00994F5F" w:rsidRPr="00E804C9">
        <w:t>r</w:t>
      </w:r>
      <w:r w:rsidRPr="00E804C9">
        <w:t>15</w:t>
      </w:r>
      <w:r w:rsidRPr="00E804C9">
        <w:tab/>
      </w:r>
      <w:r w:rsidRPr="00E804C9">
        <w:tab/>
      </w:r>
      <w:r w:rsidRPr="00E804C9">
        <w:tab/>
      </w:r>
      <w:r w:rsidRPr="00E804C9">
        <w:tab/>
      </w:r>
      <w:r w:rsidRPr="00E804C9">
        <w:tab/>
        <w:t>BIT STRING (SIZE (8))</w:t>
      </w:r>
      <w:r w:rsidRPr="00E804C9">
        <w:tab/>
      </w:r>
      <w:r w:rsidRPr="00E804C9">
        <w:tab/>
        <w:t>OPTIONAL</w:t>
      </w:r>
    </w:p>
    <w:p w14:paraId="4CAD3788" w14:textId="77777777" w:rsidR="00E662B9" w:rsidRPr="00E804C9" w:rsidRDefault="00E662B9" w:rsidP="00E662B9">
      <w:pPr>
        <w:pStyle w:val="PL"/>
        <w:shd w:val="clear" w:color="auto" w:fill="E6E6E6"/>
      </w:pPr>
      <w:r w:rsidRPr="00E804C9">
        <w:t>}</w:t>
      </w:r>
    </w:p>
    <w:p w14:paraId="2C3836C5" w14:textId="77777777" w:rsidR="00E662B9" w:rsidRPr="00E804C9" w:rsidRDefault="00E662B9" w:rsidP="009722D5">
      <w:pPr>
        <w:pStyle w:val="PL"/>
        <w:shd w:val="clear" w:color="auto" w:fill="E6E6E6"/>
      </w:pPr>
    </w:p>
    <w:p w14:paraId="0399FFA8" w14:textId="77777777" w:rsidR="008B3F35" w:rsidRPr="00E804C9" w:rsidRDefault="005E0DC5" w:rsidP="008B3F35">
      <w:pPr>
        <w:pStyle w:val="PL"/>
        <w:shd w:val="clear" w:color="auto" w:fill="E6E6E6"/>
      </w:pPr>
      <w:r w:rsidRPr="00E804C9">
        <w:t>MeasParameters-v1530</w:t>
      </w:r>
      <w:r w:rsidR="008B3F35" w:rsidRPr="00E804C9">
        <w:t xml:space="preserve"> ::=</w:t>
      </w:r>
      <w:r w:rsidR="008B3F35" w:rsidRPr="00E804C9">
        <w:tab/>
      </w:r>
      <w:r w:rsidR="008B3F35" w:rsidRPr="00E804C9">
        <w:tab/>
      </w:r>
      <w:r w:rsidR="008B3F35" w:rsidRPr="00E804C9">
        <w:tab/>
        <w:t>SEQUENCE {</w:t>
      </w:r>
    </w:p>
    <w:p w14:paraId="45F18C93" w14:textId="77777777" w:rsidR="008B3F35" w:rsidRPr="00E804C9" w:rsidRDefault="008B3F35" w:rsidP="008B3F35">
      <w:pPr>
        <w:pStyle w:val="PL"/>
        <w:shd w:val="clear" w:color="auto" w:fill="E6E6E6"/>
      </w:pPr>
      <w:r w:rsidRPr="00E804C9">
        <w:tab/>
        <w:t>qoe-MeasReport-r15</w:t>
      </w:r>
      <w:r w:rsidRPr="00E804C9">
        <w:tab/>
      </w:r>
      <w:r w:rsidRPr="00E804C9">
        <w:tab/>
      </w:r>
      <w:r w:rsidRPr="00E804C9">
        <w:tab/>
      </w:r>
      <w:r w:rsidRPr="00E804C9">
        <w:tab/>
      </w:r>
      <w:r w:rsidRPr="00E804C9">
        <w:tab/>
        <w:t>ENUMERATED {supported}</w:t>
      </w:r>
      <w:r w:rsidRPr="00E804C9">
        <w:tab/>
      </w:r>
      <w:r w:rsidRPr="00E804C9">
        <w:tab/>
        <w:t>OPTIONAL,</w:t>
      </w:r>
    </w:p>
    <w:p w14:paraId="5EAAB440" w14:textId="77777777" w:rsidR="008B3F35" w:rsidRPr="00E804C9" w:rsidRDefault="008B3F35" w:rsidP="008B3F35">
      <w:pPr>
        <w:pStyle w:val="PL"/>
        <w:shd w:val="clear" w:color="auto" w:fill="E6E6E6"/>
      </w:pPr>
      <w:r w:rsidRPr="00E804C9">
        <w:tab/>
        <w:t>qoe-MTSI-MeasReport-r15</w:t>
      </w:r>
      <w:r w:rsidRPr="00E804C9">
        <w:tab/>
      </w:r>
      <w:r w:rsidRPr="00E804C9">
        <w:tab/>
      </w:r>
      <w:r w:rsidRPr="00E804C9">
        <w:tab/>
      </w:r>
      <w:r w:rsidRPr="00E804C9">
        <w:tab/>
        <w:t>ENUMERATED {supported}</w:t>
      </w:r>
      <w:r w:rsidRPr="00E804C9">
        <w:tab/>
      </w:r>
      <w:r w:rsidRPr="00E804C9">
        <w:tab/>
        <w:t>OPTIONAL</w:t>
      </w:r>
      <w:r w:rsidR="00DA01A8" w:rsidRPr="00E804C9">
        <w:t>,</w:t>
      </w:r>
    </w:p>
    <w:p w14:paraId="55D1D4B7" w14:textId="77777777" w:rsidR="00DA01A8" w:rsidRPr="00E804C9" w:rsidRDefault="00DA01A8" w:rsidP="00DA01A8">
      <w:pPr>
        <w:pStyle w:val="PL"/>
        <w:shd w:val="clear" w:color="auto" w:fill="E6E6E6"/>
      </w:pPr>
      <w:r w:rsidRPr="00E804C9">
        <w:tab/>
        <w:t>ca-IdleModeMeasurements-r15</w:t>
      </w:r>
      <w:r w:rsidRPr="00E804C9">
        <w:tab/>
      </w:r>
      <w:r w:rsidRPr="00E804C9">
        <w:tab/>
      </w:r>
      <w:r w:rsidRPr="00E804C9">
        <w:tab/>
      </w:r>
      <w:r w:rsidRPr="00E804C9">
        <w:tab/>
        <w:t>ENUMERATED {supported}</w:t>
      </w:r>
      <w:r w:rsidRPr="00E804C9">
        <w:tab/>
      </w:r>
      <w:r w:rsidRPr="00E804C9">
        <w:tab/>
        <w:t>OPTIONAL,</w:t>
      </w:r>
    </w:p>
    <w:p w14:paraId="6DDA45AC" w14:textId="77777777" w:rsidR="00B3199C" w:rsidRPr="00E804C9" w:rsidRDefault="00DA01A8" w:rsidP="00DA01A8">
      <w:pPr>
        <w:pStyle w:val="PL"/>
        <w:shd w:val="clear" w:color="auto" w:fill="E6E6E6"/>
      </w:pPr>
      <w:r w:rsidRPr="00E804C9">
        <w:tab/>
        <w:t>ca-IdleModeValidityArea-r15</w:t>
      </w:r>
      <w:r w:rsidRPr="00E804C9">
        <w:tab/>
      </w:r>
      <w:r w:rsidRPr="00E804C9">
        <w:tab/>
      </w:r>
      <w:r w:rsidRPr="00E804C9">
        <w:tab/>
      </w:r>
      <w:r w:rsidRPr="00E804C9">
        <w:tab/>
        <w:t>ENUMERATED {supported}</w:t>
      </w:r>
      <w:r w:rsidRPr="00E804C9">
        <w:tab/>
      </w:r>
      <w:r w:rsidRPr="00E804C9">
        <w:tab/>
        <w:t>OPTIONAL</w:t>
      </w:r>
      <w:r w:rsidR="00B3199C" w:rsidRPr="00E804C9">
        <w:t>,</w:t>
      </w:r>
    </w:p>
    <w:p w14:paraId="69AFC57A" w14:textId="77777777" w:rsidR="00B3199C" w:rsidRPr="00E804C9" w:rsidRDefault="00B3199C" w:rsidP="00B3199C">
      <w:pPr>
        <w:pStyle w:val="PL"/>
        <w:shd w:val="clear" w:color="auto" w:fill="E6E6E6"/>
      </w:pPr>
      <w:r w:rsidRPr="00E804C9">
        <w:tab/>
        <w:t>heightMeas-r15</w:t>
      </w:r>
      <w:r w:rsidRPr="00E804C9">
        <w:tab/>
      </w:r>
      <w:r w:rsidRPr="00E804C9">
        <w:tab/>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1737CC0A" w14:textId="77777777" w:rsidR="00B3199C" w:rsidRPr="00E804C9" w:rsidRDefault="00B3199C" w:rsidP="00B3199C">
      <w:pPr>
        <w:pStyle w:val="PL"/>
        <w:shd w:val="clear" w:color="auto" w:fill="E6E6E6"/>
      </w:pPr>
      <w:r w:rsidRPr="00E804C9">
        <w:tab/>
        <w:t>multipleCellsMeasExtension-r15</w:t>
      </w:r>
      <w:r w:rsidRPr="00E804C9">
        <w:tab/>
      </w:r>
      <w:r w:rsidRPr="00E804C9">
        <w:tab/>
      </w:r>
      <w:r w:rsidRPr="00E804C9">
        <w:tab/>
        <w:t>ENUMERATED {supported}</w:t>
      </w:r>
      <w:r w:rsidRPr="00E804C9">
        <w:tab/>
      </w:r>
      <w:r w:rsidRPr="00E804C9">
        <w:tab/>
      </w:r>
      <w:r w:rsidRPr="00E804C9">
        <w:tab/>
        <w:t>OPTIONAL</w:t>
      </w:r>
    </w:p>
    <w:p w14:paraId="529B52A1" w14:textId="77777777" w:rsidR="008B3F35" w:rsidRPr="00E804C9" w:rsidRDefault="008B3F35" w:rsidP="00B3199C">
      <w:pPr>
        <w:pStyle w:val="PL"/>
        <w:shd w:val="clear" w:color="auto" w:fill="E6E6E6"/>
      </w:pPr>
      <w:r w:rsidRPr="00E804C9">
        <w:t>}</w:t>
      </w:r>
    </w:p>
    <w:p w14:paraId="2BBDD0C4" w14:textId="77777777" w:rsidR="005F2F73" w:rsidRPr="00E804C9" w:rsidRDefault="005F2F73" w:rsidP="005F2F73">
      <w:pPr>
        <w:pStyle w:val="PL"/>
        <w:shd w:val="clear" w:color="auto" w:fill="E6E6E6"/>
      </w:pPr>
    </w:p>
    <w:p w14:paraId="2BFEC6B9" w14:textId="2C76F3AD" w:rsidR="005F2F73" w:rsidRPr="00E804C9" w:rsidRDefault="005F2F73" w:rsidP="005F2F73">
      <w:pPr>
        <w:pStyle w:val="PL"/>
        <w:shd w:val="clear" w:color="auto" w:fill="E6E6E6"/>
      </w:pPr>
      <w:r w:rsidRPr="00E804C9">
        <w:lastRenderedPageBreak/>
        <w:t>MeasParameters</w:t>
      </w:r>
      <w:r w:rsidR="0029285D" w:rsidRPr="00E804C9">
        <w:t>-v1610</w:t>
      </w:r>
      <w:r w:rsidRPr="00E804C9">
        <w:t xml:space="preserve"> ::=</w:t>
      </w:r>
      <w:r w:rsidRPr="00E804C9">
        <w:tab/>
      </w:r>
      <w:r w:rsidR="000B12DB" w:rsidRPr="00E804C9">
        <w:tab/>
      </w:r>
      <w:r w:rsidRPr="00E804C9">
        <w:t>SEQUENCE {</w:t>
      </w:r>
    </w:p>
    <w:p w14:paraId="681A60AD" w14:textId="3CA181D5" w:rsidR="005F2F73" w:rsidRPr="00E804C9" w:rsidRDefault="005F2F73" w:rsidP="005F2F73">
      <w:pPr>
        <w:pStyle w:val="PL"/>
        <w:shd w:val="clear" w:color="auto" w:fill="E6E6E6"/>
      </w:pPr>
      <w:r w:rsidRPr="00E804C9">
        <w:tab/>
        <w:t>bandInfoNR</w:t>
      </w:r>
      <w:r w:rsidR="0029285D" w:rsidRPr="00E804C9">
        <w:t>-v1610</w:t>
      </w:r>
      <w:r w:rsidRPr="00E804C9">
        <w:tab/>
      </w:r>
      <w:r w:rsidRPr="00E804C9">
        <w:tab/>
      </w:r>
      <w:r w:rsidRPr="00E804C9">
        <w:tab/>
      </w:r>
      <w:r w:rsidRPr="00E804C9">
        <w:tab/>
      </w:r>
      <w:r w:rsidR="00A171DB" w:rsidRPr="00E804C9">
        <w:tab/>
      </w:r>
      <w:r w:rsidRPr="00E804C9">
        <w:t>SEQUENCE (SIZE (1..maxBands)) OF MeasGapInfoNR</w:t>
      </w:r>
      <w:r w:rsidR="000B12DB" w:rsidRPr="00E804C9">
        <w:t>-r16</w:t>
      </w:r>
      <w:r w:rsidRPr="00E804C9">
        <w:tab/>
        <w:t>OPTIONAL,</w:t>
      </w:r>
    </w:p>
    <w:p w14:paraId="56FBB2E6" w14:textId="77777777" w:rsidR="00A171DB" w:rsidRPr="00E804C9" w:rsidRDefault="00A171DB" w:rsidP="00A171DB">
      <w:pPr>
        <w:pStyle w:val="PL"/>
        <w:shd w:val="clear" w:color="auto" w:fill="E6E6E6"/>
      </w:pPr>
      <w:r w:rsidRPr="00E804C9">
        <w:tab/>
        <w:t>altFreqPriority-r16</w:t>
      </w:r>
      <w:r w:rsidRPr="00E804C9">
        <w:tab/>
      </w:r>
      <w:r w:rsidRPr="00E804C9">
        <w:tab/>
      </w:r>
      <w:r w:rsidRPr="00E804C9">
        <w:tab/>
      </w:r>
      <w:r w:rsidRPr="00E804C9">
        <w:tab/>
      </w:r>
      <w:r w:rsidRPr="00E804C9">
        <w:tab/>
        <w:t>ENUMERATED {supported}</w:t>
      </w:r>
      <w:r w:rsidRPr="00E804C9">
        <w:tab/>
      </w:r>
      <w:r w:rsidRPr="00E804C9">
        <w:tab/>
      </w:r>
      <w:r w:rsidRPr="00E804C9">
        <w:tab/>
      </w:r>
      <w:r w:rsidRPr="00E804C9">
        <w:tab/>
      </w:r>
      <w:r w:rsidRPr="00E804C9">
        <w:tab/>
      </w:r>
      <w:r w:rsidRPr="00E804C9">
        <w:tab/>
      </w:r>
      <w:r w:rsidRPr="00E804C9">
        <w:tab/>
        <w:t>OPTIONAL,</w:t>
      </w:r>
    </w:p>
    <w:p w14:paraId="110B0A88" w14:textId="77777777" w:rsidR="00A171DB" w:rsidRPr="00E804C9" w:rsidRDefault="00A171DB" w:rsidP="00A171DB">
      <w:pPr>
        <w:pStyle w:val="PL"/>
        <w:shd w:val="clear" w:color="auto" w:fill="E6E6E6"/>
      </w:pPr>
      <w:r w:rsidRPr="00E804C9">
        <w:tab/>
        <w:t>ce-DL-ChannelQualityReporting-r16</w:t>
      </w:r>
      <w:r w:rsidRPr="00E804C9">
        <w:tab/>
        <w:t>ENUMERATED {supported}</w:t>
      </w:r>
      <w:r w:rsidRPr="00E804C9">
        <w:tab/>
      </w:r>
      <w:r w:rsidRPr="00E804C9">
        <w:tab/>
      </w:r>
      <w:r w:rsidRPr="00E804C9">
        <w:tab/>
      </w:r>
      <w:r w:rsidRPr="00E804C9">
        <w:tab/>
      </w:r>
      <w:r w:rsidRPr="00E804C9">
        <w:tab/>
      </w:r>
      <w:r w:rsidRPr="00E804C9">
        <w:tab/>
      </w:r>
      <w:r w:rsidRPr="00E804C9">
        <w:tab/>
        <w:t>OPTIONAL,</w:t>
      </w:r>
    </w:p>
    <w:p w14:paraId="6F9FC93D" w14:textId="77777777" w:rsidR="00A171DB" w:rsidRPr="00E804C9" w:rsidRDefault="00A171DB" w:rsidP="00A171DB">
      <w:pPr>
        <w:pStyle w:val="PL"/>
        <w:shd w:val="clear" w:color="auto" w:fill="E6E6E6"/>
      </w:pPr>
      <w:r w:rsidRPr="00E804C9">
        <w:tab/>
        <w:t>ce-MeasRSS-Dedicated-r16</w:t>
      </w:r>
      <w:r w:rsidRPr="00E804C9">
        <w:tab/>
      </w:r>
      <w:r w:rsidRPr="00E804C9">
        <w:tab/>
      </w:r>
      <w:r w:rsidRPr="00E804C9">
        <w:tab/>
        <w:t>ENUMERATED {supported}</w:t>
      </w:r>
      <w:r w:rsidRPr="00E804C9">
        <w:tab/>
      </w:r>
      <w:r w:rsidRPr="00E804C9">
        <w:tab/>
      </w:r>
      <w:r w:rsidRPr="00E804C9">
        <w:tab/>
      </w:r>
      <w:r w:rsidRPr="00E804C9">
        <w:tab/>
      </w:r>
      <w:r w:rsidRPr="00E804C9">
        <w:tab/>
      </w:r>
      <w:r w:rsidRPr="00E804C9">
        <w:tab/>
      </w:r>
      <w:r w:rsidRPr="00E804C9">
        <w:tab/>
        <w:t>OPTIONAL</w:t>
      </w:r>
      <w:r w:rsidR="00220393" w:rsidRPr="00E804C9">
        <w:t>,</w:t>
      </w:r>
    </w:p>
    <w:p w14:paraId="5FF80E16" w14:textId="77777777" w:rsidR="00220393" w:rsidRPr="00E804C9" w:rsidRDefault="00220393" w:rsidP="00220393">
      <w:pPr>
        <w:pStyle w:val="PL"/>
        <w:shd w:val="clear" w:color="auto" w:fill="E6E6E6"/>
      </w:pPr>
      <w:r w:rsidRPr="00E804C9">
        <w:tab/>
      </w:r>
      <w:r w:rsidR="000B1E10" w:rsidRPr="00E804C9">
        <w:t>eutra</w:t>
      </w:r>
      <w:r w:rsidRPr="00E804C9">
        <w:t>-IdleInactiveMeasurements-r16</w:t>
      </w:r>
      <w:r w:rsidRPr="00E804C9">
        <w:tab/>
      </w:r>
      <w:r w:rsidRPr="00E804C9">
        <w:tab/>
      </w:r>
      <w:r w:rsidRPr="00E804C9">
        <w:tab/>
        <w:t>ENUMERATED {supported}</w:t>
      </w:r>
      <w:r w:rsidRPr="00E804C9">
        <w:tab/>
      </w:r>
      <w:r w:rsidRPr="00E804C9">
        <w:tab/>
        <w:t>OPTIONAL,</w:t>
      </w:r>
    </w:p>
    <w:p w14:paraId="4A41559B" w14:textId="77777777" w:rsidR="00220393" w:rsidRPr="00E804C9" w:rsidRDefault="00220393" w:rsidP="00220393">
      <w:pPr>
        <w:pStyle w:val="PL"/>
        <w:shd w:val="clear" w:color="auto" w:fill="E6E6E6"/>
      </w:pPr>
      <w:r w:rsidRPr="00E804C9">
        <w:tab/>
      </w:r>
      <w:r w:rsidR="000B1E10" w:rsidRPr="00E804C9">
        <w:t>nr</w:t>
      </w:r>
      <w:r w:rsidRPr="00E804C9">
        <w:t>-IdleInactiveMeasFR1-r16</w:t>
      </w:r>
      <w:r w:rsidRPr="00E804C9">
        <w:tab/>
      </w:r>
      <w:r w:rsidRPr="00E804C9">
        <w:tab/>
      </w:r>
      <w:r w:rsidRPr="00E804C9">
        <w:tab/>
        <w:t>ENUMERATED {supported}</w:t>
      </w:r>
      <w:r w:rsidRPr="00E804C9">
        <w:tab/>
      </w:r>
      <w:r w:rsidRPr="00E804C9">
        <w:tab/>
        <w:t>OPTIONAL,</w:t>
      </w:r>
    </w:p>
    <w:p w14:paraId="477DFF90" w14:textId="77777777" w:rsidR="00220393" w:rsidRPr="00E804C9" w:rsidRDefault="00220393" w:rsidP="00220393">
      <w:pPr>
        <w:pStyle w:val="PL"/>
        <w:shd w:val="clear" w:color="auto" w:fill="E6E6E6"/>
      </w:pPr>
      <w:r w:rsidRPr="00E804C9">
        <w:tab/>
      </w:r>
      <w:r w:rsidR="000B1E10" w:rsidRPr="00E804C9">
        <w:t>nr</w:t>
      </w:r>
      <w:r w:rsidRPr="00E804C9">
        <w:t>-IdleInactiveMeasFR2-r16</w:t>
      </w:r>
      <w:r w:rsidRPr="00E804C9">
        <w:tab/>
      </w:r>
      <w:r w:rsidRPr="00E804C9">
        <w:tab/>
      </w:r>
      <w:r w:rsidRPr="00E804C9">
        <w:tab/>
        <w:t>ENUMERATED {supported}</w:t>
      </w:r>
      <w:r w:rsidRPr="00E804C9">
        <w:tab/>
      </w:r>
      <w:r w:rsidRPr="00E804C9">
        <w:tab/>
        <w:t>OPTIONAL,</w:t>
      </w:r>
    </w:p>
    <w:p w14:paraId="47C21280" w14:textId="77777777" w:rsidR="00220393" w:rsidRPr="00E804C9" w:rsidRDefault="00220393" w:rsidP="00220393">
      <w:pPr>
        <w:pStyle w:val="PL"/>
        <w:shd w:val="clear" w:color="auto" w:fill="E6E6E6"/>
      </w:pPr>
      <w:r w:rsidRPr="00E804C9">
        <w:tab/>
        <w:t>idleInactiveValidityAreaList-r16</w:t>
      </w:r>
      <w:r w:rsidRPr="00E804C9">
        <w:tab/>
      </w:r>
      <w:r w:rsidRPr="00E804C9">
        <w:tab/>
        <w:t>ENUMERATED {supported}</w:t>
      </w:r>
      <w:r w:rsidRPr="00E804C9">
        <w:tab/>
      </w:r>
      <w:r w:rsidRPr="00E804C9">
        <w:tab/>
        <w:t>OPTIONAL</w:t>
      </w:r>
      <w:r w:rsidR="00F70B6B" w:rsidRPr="00E804C9">
        <w:t>,</w:t>
      </w:r>
    </w:p>
    <w:p w14:paraId="7B4C9482" w14:textId="77777777" w:rsidR="00F70B6B" w:rsidRPr="00E804C9" w:rsidRDefault="00F70B6B" w:rsidP="00F70B6B">
      <w:pPr>
        <w:pStyle w:val="PL"/>
        <w:shd w:val="clear" w:color="auto" w:fill="E6E6E6"/>
      </w:pPr>
      <w:r w:rsidRPr="00E804C9">
        <w:tab/>
        <w:t>measGapPatterns-NRonly-r16</w:t>
      </w:r>
      <w:r w:rsidRPr="00E804C9">
        <w:tab/>
      </w:r>
      <w:r w:rsidRPr="00E804C9">
        <w:tab/>
      </w:r>
      <w:r w:rsidRPr="00E804C9">
        <w:tab/>
        <w:t>ENUMERATED {supported}</w:t>
      </w:r>
      <w:r w:rsidRPr="00E804C9">
        <w:tab/>
      </w:r>
      <w:r w:rsidRPr="00E804C9">
        <w:tab/>
        <w:t>OPTIONAL,</w:t>
      </w:r>
    </w:p>
    <w:p w14:paraId="43EA4187" w14:textId="77777777" w:rsidR="00F70B6B" w:rsidRPr="00E804C9" w:rsidRDefault="00F70B6B" w:rsidP="00220393">
      <w:pPr>
        <w:pStyle w:val="PL"/>
        <w:shd w:val="clear" w:color="auto" w:fill="E6E6E6"/>
        <w:rPr>
          <w:rFonts w:eastAsiaTheme="minorEastAsia"/>
        </w:rPr>
      </w:pPr>
      <w:r w:rsidRPr="00E804C9">
        <w:tab/>
        <w:t>measGapPatterns-NRonly-ENDC-r16</w:t>
      </w:r>
      <w:r w:rsidRPr="00E804C9">
        <w:tab/>
      </w:r>
      <w:r w:rsidRPr="00E804C9">
        <w:tab/>
        <w:t>ENUMERATED {supported}</w:t>
      </w:r>
      <w:r w:rsidRPr="00E804C9">
        <w:tab/>
      </w:r>
      <w:r w:rsidRPr="00E804C9">
        <w:tab/>
        <w:t>OPTIONAL</w:t>
      </w:r>
    </w:p>
    <w:p w14:paraId="0CE0AD17" w14:textId="77777777" w:rsidR="005F2F73" w:rsidRPr="00E804C9" w:rsidRDefault="005F2F73" w:rsidP="00220393">
      <w:pPr>
        <w:pStyle w:val="PL"/>
        <w:shd w:val="clear" w:color="auto" w:fill="E6E6E6"/>
      </w:pPr>
      <w:r w:rsidRPr="00E804C9">
        <w:t>}</w:t>
      </w:r>
    </w:p>
    <w:p w14:paraId="225D050D" w14:textId="77777777" w:rsidR="0077092B" w:rsidRPr="00E804C9" w:rsidRDefault="0077092B" w:rsidP="0077092B">
      <w:pPr>
        <w:pStyle w:val="PL"/>
        <w:shd w:val="clear" w:color="auto" w:fill="E6E6E6"/>
      </w:pPr>
    </w:p>
    <w:p w14:paraId="65979851" w14:textId="5C9DDC7A" w:rsidR="0077092B" w:rsidRPr="00E804C9" w:rsidRDefault="0077092B" w:rsidP="0077092B">
      <w:pPr>
        <w:pStyle w:val="PL"/>
        <w:shd w:val="clear" w:color="auto" w:fill="E6E6E6"/>
      </w:pPr>
      <w:r w:rsidRPr="00E804C9">
        <w:t>MeasParameters</w:t>
      </w:r>
      <w:r w:rsidR="00755C0B" w:rsidRPr="00E804C9">
        <w:t>-v1630</w:t>
      </w:r>
      <w:r w:rsidRPr="00E804C9">
        <w:t xml:space="preserve"> ::=</w:t>
      </w:r>
      <w:r w:rsidR="000B12DB" w:rsidRPr="00E804C9">
        <w:tab/>
      </w:r>
      <w:r w:rsidRPr="00E804C9">
        <w:tab/>
        <w:t>SEQUENCE {</w:t>
      </w:r>
    </w:p>
    <w:p w14:paraId="03BB380B" w14:textId="77777777" w:rsidR="0077092B" w:rsidRPr="00E804C9" w:rsidRDefault="0077092B" w:rsidP="0077092B">
      <w:pPr>
        <w:pStyle w:val="PL"/>
        <w:shd w:val="clear" w:color="auto" w:fill="E6E6E6"/>
      </w:pPr>
      <w:r w:rsidRPr="00E804C9">
        <w:tab/>
        <w:t>nr-IdleInactiveBeamMeasFR1-r16</w:t>
      </w:r>
      <w:r w:rsidRPr="00E804C9">
        <w:tab/>
      </w:r>
      <w:r w:rsidRPr="00E804C9">
        <w:tab/>
        <w:t>ENUMERATED {supported}</w:t>
      </w:r>
      <w:r w:rsidRPr="00E804C9">
        <w:tab/>
      </w:r>
      <w:r w:rsidRPr="00E804C9">
        <w:tab/>
        <w:t>OPTIONAL,</w:t>
      </w:r>
    </w:p>
    <w:p w14:paraId="40619E97" w14:textId="77777777" w:rsidR="0077092B" w:rsidRPr="00E804C9" w:rsidRDefault="0077092B" w:rsidP="0077092B">
      <w:pPr>
        <w:pStyle w:val="PL"/>
        <w:shd w:val="clear" w:color="auto" w:fill="E6E6E6"/>
      </w:pPr>
      <w:r w:rsidRPr="00E804C9">
        <w:tab/>
        <w:t>nr-IdleInactiveBeamMeasFR2-r16</w:t>
      </w:r>
      <w:r w:rsidRPr="00E804C9">
        <w:tab/>
      </w:r>
      <w:r w:rsidRPr="00E804C9">
        <w:tab/>
        <w:t>ENUMERATED {supported}</w:t>
      </w:r>
      <w:r w:rsidRPr="00E804C9">
        <w:tab/>
      </w:r>
      <w:r w:rsidRPr="00E804C9">
        <w:tab/>
        <w:t>OPTIONAL</w:t>
      </w:r>
      <w:r w:rsidR="009C79B1" w:rsidRPr="00E804C9">
        <w:t>,</w:t>
      </w:r>
    </w:p>
    <w:p w14:paraId="7C0DE137" w14:textId="77777777" w:rsidR="009C79B1" w:rsidRPr="00E804C9" w:rsidRDefault="009C79B1" w:rsidP="009C79B1">
      <w:pPr>
        <w:pStyle w:val="PL"/>
        <w:shd w:val="clear" w:color="auto" w:fill="E6E6E6"/>
        <w:rPr>
          <w:rFonts w:eastAsiaTheme="minorEastAsia"/>
        </w:rPr>
      </w:pPr>
      <w:r w:rsidRPr="00E804C9">
        <w:tab/>
        <w:t>ce-MeasRSS-DedicatedSameRBs-r16</w:t>
      </w:r>
      <w:r w:rsidRPr="00E804C9">
        <w:tab/>
      </w:r>
      <w:r w:rsidRPr="00E804C9">
        <w:tab/>
        <w:t>ENUMERATED {supported}</w:t>
      </w:r>
      <w:r w:rsidRPr="00E804C9">
        <w:tab/>
      </w:r>
      <w:r w:rsidRPr="00E804C9">
        <w:tab/>
        <w:t>OPTIONAL</w:t>
      </w:r>
    </w:p>
    <w:p w14:paraId="0BD4CE0C" w14:textId="77777777" w:rsidR="00220309" w:rsidRPr="00E804C9" w:rsidRDefault="0077092B" w:rsidP="00220309">
      <w:pPr>
        <w:pStyle w:val="PL"/>
        <w:shd w:val="clear" w:color="auto" w:fill="E6E6E6"/>
      </w:pPr>
      <w:r w:rsidRPr="00E804C9">
        <w:t>}</w:t>
      </w:r>
    </w:p>
    <w:p w14:paraId="534A1723" w14:textId="77777777" w:rsidR="00993B6B" w:rsidRPr="00E804C9" w:rsidRDefault="00993B6B" w:rsidP="00993B6B">
      <w:pPr>
        <w:pStyle w:val="PL"/>
        <w:shd w:val="clear" w:color="auto" w:fill="E6E6E6"/>
      </w:pPr>
    </w:p>
    <w:p w14:paraId="60BF6804" w14:textId="77777777" w:rsidR="00993B6B" w:rsidRPr="00E804C9" w:rsidRDefault="00993B6B" w:rsidP="00993B6B">
      <w:pPr>
        <w:pStyle w:val="PL"/>
        <w:shd w:val="clear" w:color="auto" w:fill="E6E6E6"/>
      </w:pPr>
      <w:r w:rsidRPr="00E804C9">
        <w:t>MeasParameters-v16c0 ::=</w:t>
      </w:r>
      <w:r w:rsidRPr="00E804C9">
        <w:tab/>
      </w:r>
      <w:r w:rsidRPr="00E804C9">
        <w:tab/>
        <w:t>SEQUENCE {</w:t>
      </w:r>
    </w:p>
    <w:p w14:paraId="2A064BEE" w14:textId="77777777" w:rsidR="00993B6B" w:rsidRPr="00E804C9" w:rsidRDefault="00993B6B" w:rsidP="00993B6B">
      <w:pPr>
        <w:pStyle w:val="PL"/>
        <w:shd w:val="clear" w:color="auto" w:fill="E6E6E6"/>
      </w:pPr>
      <w:r w:rsidRPr="00E804C9">
        <w:tab/>
        <w:t>nr-CellIndividualOffset-r16</w:t>
      </w:r>
      <w:r w:rsidRPr="00E804C9">
        <w:tab/>
      </w:r>
      <w:r w:rsidRPr="00E804C9">
        <w:tab/>
      </w:r>
      <w:r w:rsidRPr="00E804C9">
        <w:tab/>
        <w:t>ENUMERATED {supported}</w:t>
      </w:r>
      <w:r w:rsidRPr="00E804C9">
        <w:tab/>
      </w:r>
      <w:r w:rsidRPr="00E804C9">
        <w:tab/>
        <w:t>OPTIONAL</w:t>
      </w:r>
    </w:p>
    <w:p w14:paraId="7DF150BD" w14:textId="381D027C" w:rsidR="00220309" w:rsidRPr="00E804C9" w:rsidRDefault="00993B6B" w:rsidP="00993B6B">
      <w:pPr>
        <w:pStyle w:val="PL"/>
        <w:shd w:val="clear" w:color="auto" w:fill="E6E6E6"/>
      </w:pPr>
      <w:r w:rsidRPr="00E804C9">
        <w:t>}</w:t>
      </w:r>
    </w:p>
    <w:p w14:paraId="4BF52CDB" w14:textId="77777777" w:rsidR="00993B6B" w:rsidRPr="00E804C9" w:rsidRDefault="00993B6B" w:rsidP="00993B6B">
      <w:pPr>
        <w:pStyle w:val="PL"/>
        <w:shd w:val="clear" w:color="auto" w:fill="E6E6E6"/>
      </w:pPr>
    </w:p>
    <w:p w14:paraId="2DB34D36" w14:textId="28F56B3E" w:rsidR="00220309" w:rsidRPr="00E804C9" w:rsidRDefault="00220309" w:rsidP="00220309">
      <w:pPr>
        <w:pStyle w:val="PL"/>
        <w:shd w:val="clear" w:color="auto" w:fill="E6E6E6"/>
      </w:pPr>
      <w:r w:rsidRPr="00E804C9">
        <w:t>MeasParameters-v1700 ::=</w:t>
      </w:r>
      <w:r w:rsidR="000B12DB" w:rsidRPr="00E804C9">
        <w:tab/>
      </w:r>
      <w:r w:rsidR="000B12DB" w:rsidRPr="00E804C9">
        <w:tab/>
      </w:r>
      <w:r w:rsidRPr="00E804C9">
        <w:t>SEQUENCE {</w:t>
      </w:r>
    </w:p>
    <w:p w14:paraId="52A5CF7B" w14:textId="689E1EEC" w:rsidR="00220309" w:rsidRPr="00E804C9" w:rsidRDefault="00220309" w:rsidP="00220309">
      <w:pPr>
        <w:pStyle w:val="PL"/>
        <w:shd w:val="clear" w:color="auto" w:fill="E6E6E6"/>
      </w:pPr>
      <w:r w:rsidRPr="00E804C9">
        <w:tab/>
        <w:t>sharedSpectrumMeasNR-EN-DC-r17</w:t>
      </w:r>
      <w:r w:rsidR="000B12DB" w:rsidRPr="00E804C9">
        <w:tab/>
      </w:r>
      <w:r w:rsidRPr="00E804C9">
        <w:t>SEQUENCE (SIZE (1..maxBandsNR-r15)) OF SharedSpectrumMeasNR-r17</w:t>
      </w:r>
      <w:r w:rsidR="000B12DB" w:rsidRPr="00E804C9">
        <w:tab/>
      </w:r>
      <w:r w:rsidRPr="00E804C9">
        <w:t>OPTIONAL,</w:t>
      </w:r>
    </w:p>
    <w:p w14:paraId="3E158ABC" w14:textId="682D4A47" w:rsidR="00220309" w:rsidRPr="00E804C9" w:rsidRDefault="00220309" w:rsidP="00220309">
      <w:pPr>
        <w:pStyle w:val="PL"/>
        <w:shd w:val="clear" w:color="auto" w:fill="E6E6E6"/>
      </w:pPr>
      <w:r w:rsidRPr="00E804C9">
        <w:tab/>
        <w:t>sharedSpectrumMeasNR-SA-r17</w:t>
      </w:r>
      <w:r w:rsidR="000B12DB" w:rsidRPr="00E804C9">
        <w:tab/>
      </w:r>
      <w:r w:rsidR="000B12DB" w:rsidRPr="00E804C9">
        <w:tab/>
      </w:r>
      <w:r w:rsidRPr="00E804C9">
        <w:t>SEQUENCE (SIZE (1..maxBandsNR-r15)) OF SharedSpectrumMeasNR-r17</w:t>
      </w:r>
      <w:r w:rsidR="000B12DB" w:rsidRPr="00E804C9">
        <w:tab/>
      </w:r>
      <w:r w:rsidRPr="00E804C9">
        <w:t>OPTIONAL</w:t>
      </w:r>
    </w:p>
    <w:p w14:paraId="5B781B19" w14:textId="77777777" w:rsidR="00220309" w:rsidRPr="00E804C9" w:rsidRDefault="00220309" w:rsidP="00220309">
      <w:pPr>
        <w:pStyle w:val="PL"/>
        <w:shd w:val="clear" w:color="auto" w:fill="E6E6E6"/>
      </w:pPr>
      <w:r w:rsidRPr="00E804C9">
        <w:t>}</w:t>
      </w:r>
    </w:p>
    <w:p w14:paraId="73AF04C4" w14:textId="77777777" w:rsidR="000E376B" w:rsidRPr="00E804C9" w:rsidRDefault="000E376B" w:rsidP="000E376B">
      <w:pPr>
        <w:pStyle w:val="PL"/>
        <w:shd w:val="clear" w:color="auto" w:fill="E6E6E6"/>
      </w:pPr>
    </w:p>
    <w:p w14:paraId="1C56CD30" w14:textId="3297C7EC" w:rsidR="000E376B" w:rsidRPr="00E804C9" w:rsidRDefault="000E376B" w:rsidP="000E376B">
      <w:pPr>
        <w:pStyle w:val="PL"/>
        <w:shd w:val="clear" w:color="auto" w:fill="E6E6E6"/>
      </w:pPr>
      <w:r w:rsidRPr="00E804C9">
        <w:t>MeasParameters-v1770 ::=</w:t>
      </w:r>
      <w:r w:rsidRPr="00E804C9">
        <w:tab/>
      </w:r>
      <w:r w:rsidRPr="00E804C9">
        <w:tab/>
      </w:r>
      <w:r w:rsidRPr="00E804C9">
        <w:tab/>
        <w:t>SEQUENCE {</w:t>
      </w:r>
    </w:p>
    <w:p w14:paraId="490A7930" w14:textId="77777777" w:rsidR="000E376B" w:rsidRPr="00E804C9" w:rsidRDefault="000E376B" w:rsidP="000E376B">
      <w:pPr>
        <w:pStyle w:val="PL"/>
        <w:shd w:val="clear" w:color="auto" w:fill="E6E6E6"/>
      </w:pPr>
      <w:r w:rsidRPr="00E804C9">
        <w:tab/>
        <w:t>gaplessMeas-FR2-maxCC-r17</w:t>
      </w:r>
      <w:r w:rsidRPr="00E804C9">
        <w:tab/>
      </w:r>
      <w:r w:rsidRPr="00E804C9">
        <w:tab/>
      </w:r>
      <w:r w:rsidRPr="00E804C9">
        <w:tab/>
        <w:t>INTEGER (1..32)</w:t>
      </w:r>
      <w:r w:rsidRPr="00E804C9">
        <w:tab/>
      </w:r>
      <w:r w:rsidRPr="00E804C9">
        <w:tab/>
      </w:r>
      <w:r w:rsidRPr="00E804C9">
        <w:tab/>
      </w:r>
      <w:r w:rsidRPr="00E804C9">
        <w:tab/>
        <w:t>OPTIONAL</w:t>
      </w:r>
    </w:p>
    <w:p w14:paraId="29B46EE4" w14:textId="31D7FC9B" w:rsidR="00220309" w:rsidRPr="00E804C9" w:rsidRDefault="000E376B" w:rsidP="000E376B">
      <w:pPr>
        <w:pStyle w:val="PL"/>
        <w:shd w:val="clear" w:color="auto" w:fill="E6E6E6"/>
      </w:pPr>
      <w:r w:rsidRPr="00E804C9">
        <w:t>}</w:t>
      </w:r>
    </w:p>
    <w:p w14:paraId="47FAC297" w14:textId="77777777" w:rsidR="009C7B26" w:rsidRPr="00E804C9" w:rsidRDefault="009C7B26" w:rsidP="009C7B26">
      <w:pPr>
        <w:pStyle w:val="PL"/>
        <w:shd w:val="clear" w:color="auto" w:fill="E6E6E6"/>
      </w:pPr>
    </w:p>
    <w:p w14:paraId="7A07E64E" w14:textId="6AB09D49" w:rsidR="009C7B26" w:rsidRPr="00E804C9" w:rsidRDefault="009C7B26" w:rsidP="009C7B26">
      <w:pPr>
        <w:pStyle w:val="PL"/>
        <w:shd w:val="clear" w:color="auto" w:fill="E6E6E6"/>
      </w:pPr>
      <w:r w:rsidRPr="00E804C9">
        <w:t>MeasParameters-v1800 ::=</w:t>
      </w:r>
      <w:r w:rsidRPr="00E804C9">
        <w:tab/>
        <w:t>SEQUENCE {</w:t>
      </w:r>
    </w:p>
    <w:p w14:paraId="1C1B3B2B" w14:textId="6D9AC5D9" w:rsidR="009C7B26" w:rsidRPr="00E804C9" w:rsidRDefault="009C7B26" w:rsidP="009C7B26">
      <w:pPr>
        <w:pStyle w:val="PL"/>
        <w:shd w:val="clear" w:color="auto" w:fill="E6E6E6"/>
      </w:pPr>
      <w:r w:rsidRPr="00E804C9">
        <w:tab/>
        <w:t>bandInfoNR-v1800</w:t>
      </w:r>
      <w:r w:rsidRPr="00E804C9">
        <w:tab/>
      </w:r>
      <w:r w:rsidRPr="00E804C9">
        <w:tab/>
      </w:r>
      <w:r w:rsidRPr="00E804C9">
        <w:tab/>
      </w:r>
      <w:r w:rsidRPr="00E804C9">
        <w:tab/>
        <w:t>SEQUENCE (SIZE (1..maxBands)) OF MeasGapInfoNR-r18</w:t>
      </w:r>
    </w:p>
    <w:p w14:paraId="0AE66720" w14:textId="5BB9ABC6" w:rsidR="000E376B" w:rsidRPr="00E804C9" w:rsidRDefault="009C7B26" w:rsidP="009C7B26">
      <w:pPr>
        <w:pStyle w:val="PL"/>
        <w:shd w:val="clear" w:color="auto" w:fill="E6E6E6"/>
      </w:pPr>
      <w:r w:rsidRPr="00E804C9">
        <w:t>}</w:t>
      </w:r>
    </w:p>
    <w:p w14:paraId="13C1C74A" w14:textId="77777777" w:rsidR="009C7B26" w:rsidRPr="00E804C9" w:rsidRDefault="009C7B26" w:rsidP="009C7B26">
      <w:pPr>
        <w:pStyle w:val="PL"/>
        <w:shd w:val="clear" w:color="auto" w:fill="E6E6E6"/>
      </w:pPr>
    </w:p>
    <w:p w14:paraId="0A0EEE62" w14:textId="2C87682D" w:rsidR="00220309" w:rsidRPr="00E804C9" w:rsidRDefault="00220309" w:rsidP="00220309">
      <w:pPr>
        <w:pStyle w:val="PL"/>
        <w:shd w:val="clear" w:color="auto" w:fill="E6E6E6"/>
      </w:pPr>
      <w:r w:rsidRPr="00E804C9">
        <w:t>SharedSpectrumMeasNR-r17 ::=</w:t>
      </w:r>
      <w:r w:rsidR="000B12DB" w:rsidRPr="00E804C9">
        <w:tab/>
      </w:r>
      <w:r w:rsidR="000B12DB" w:rsidRPr="00E804C9">
        <w:tab/>
      </w:r>
      <w:r w:rsidRPr="00E804C9">
        <w:t>SEQUENCE {</w:t>
      </w:r>
    </w:p>
    <w:p w14:paraId="79DBD900" w14:textId="6CBA16C7" w:rsidR="00220309" w:rsidRPr="00E804C9" w:rsidRDefault="00220309" w:rsidP="00220309">
      <w:pPr>
        <w:pStyle w:val="PL"/>
        <w:shd w:val="clear" w:color="auto" w:fill="E6E6E6"/>
      </w:pPr>
      <w:r w:rsidRPr="00E804C9">
        <w:tab/>
        <w:t>nr-RSSI-ChannelOccupancyReporting-r17                  BOOLEAN</w:t>
      </w:r>
    </w:p>
    <w:p w14:paraId="3B85FD6E" w14:textId="0220C612" w:rsidR="005F2F73" w:rsidRPr="00E804C9" w:rsidRDefault="00220309" w:rsidP="00220309">
      <w:pPr>
        <w:pStyle w:val="PL"/>
        <w:shd w:val="clear" w:color="auto" w:fill="E6E6E6"/>
      </w:pPr>
      <w:r w:rsidRPr="00E804C9">
        <w:t>}</w:t>
      </w:r>
    </w:p>
    <w:p w14:paraId="1E5847F2" w14:textId="77777777" w:rsidR="0077092B" w:rsidRPr="00E804C9" w:rsidRDefault="0077092B" w:rsidP="0077092B">
      <w:pPr>
        <w:pStyle w:val="PL"/>
        <w:shd w:val="clear" w:color="auto" w:fill="E6E6E6"/>
      </w:pPr>
    </w:p>
    <w:p w14:paraId="3BCCC05E" w14:textId="2DBB3D07" w:rsidR="005F2F73" w:rsidRPr="00E804C9" w:rsidRDefault="005F2F73" w:rsidP="005F2F73">
      <w:pPr>
        <w:pStyle w:val="PL"/>
        <w:shd w:val="clear" w:color="auto" w:fill="E6E6E6"/>
      </w:pPr>
      <w:r w:rsidRPr="00E804C9">
        <w:t>MeasGapInfoNR</w:t>
      </w:r>
      <w:r w:rsidR="004D7E0A" w:rsidRPr="00E804C9">
        <w:t>-r16</w:t>
      </w:r>
      <w:r w:rsidRPr="00E804C9">
        <w:t xml:space="preserve"> ::= SEQUENCE {</w:t>
      </w:r>
    </w:p>
    <w:p w14:paraId="38FCAB7E" w14:textId="61B44CC7" w:rsidR="005F2F73" w:rsidRPr="00E804C9" w:rsidRDefault="005F2F73" w:rsidP="005F2F73">
      <w:pPr>
        <w:pStyle w:val="PL"/>
        <w:shd w:val="clear" w:color="auto" w:fill="E6E6E6"/>
      </w:pPr>
      <w:r w:rsidRPr="00E804C9">
        <w:tab/>
        <w:t>interRAT-BandListNR-EN-DC</w:t>
      </w:r>
      <w:r w:rsidR="004D7E0A" w:rsidRPr="00E804C9">
        <w:t>-r16</w:t>
      </w:r>
      <w:r w:rsidRPr="00E804C9">
        <w:tab/>
      </w:r>
      <w:r w:rsidRPr="00E804C9">
        <w:tab/>
        <w:t>InterRAT-BandListNR</w:t>
      </w:r>
      <w:r w:rsidR="004D7E0A" w:rsidRPr="00E804C9">
        <w:t>-r16</w:t>
      </w:r>
      <w:r w:rsidRPr="00E804C9">
        <w:tab/>
      </w:r>
      <w:r w:rsidRPr="00E804C9">
        <w:tab/>
      </w:r>
      <w:r w:rsidRPr="00E804C9">
        <w:tab/>
      </w:r>
      <w:r w:rsidRPr="00E804C9">
        <w:tab/>
        <w:t>OPTIONAL,</w:t>
      </w:r>
    </w:p>
    <w:p w14:paraId="504BD657" w14:textId="5CF2649A" w:rsidR="005F2F73" w:rsidRPr="00E804C9" w:rsidRDefault="005F2F73" w:rsidP="005F2F73">
      <w:pPr>
        <w:pStyle w:val="PL"/>
        <w:shd w:val="clear" w:color="auto" w:fill="E6E6E6"/>
      </w:pPr>
      <w:r w:rsidRPr="00E804C9">
        <w:tab/>
        <w:t>interRAT-BandListNR-SA</w:t>
      </w:r>
      <w:r w:rsidR="004D7E0A" w:rsidRPr="00E804C9">
        <w:t>-r16</w:t>
      </w:r>
      <w:r w:rsidRPr="00E804C9">
        <w:tab/>
      </w:r>
      <w:r w:rsidRPr="00E804C9">
        <w:tab/>
      </w:r>
      <w:r w:rsidR="004D7E0A" w:rsidRPr="00E804C9">
        <w:tab/>
      </w:r>
      <w:r w:rsidRPr="00E804C9">
        <w:t>InterRAT-BandListNR</w:t>
      </w:r>
      <w:r w:rsidR="004D7E0A" w:rsidRPr="00E804C9">
        <w:t>-r16</w:t>
      </w:r>
      <w:r w:rsidRPr="00E804C9">
        <w:tab/>
      </w:r>
      <w:r w:rsidRPr="00E804C9">
        <w:tab/>
      </w:r>
      <w:r w:rsidRPr="00E804C9">
        <w:tab/>
      </w:r>
      <w:r w:rsidRPr="00E804C9">
        <w:tab/>
        <w:t>OPTIONAL</w:t>
      </w:r>
    </w:p>
    <w:p w14:paraId="086AB215" w14:textId="77777777" w:rsidR="005F2F73" w:rsidRPr="00E804C9" w:rsidRDefault="005F2F73" w:rsidP="005F2F73">
      <w:pPr>
        <w:pStyle w:val="PL"/>
        <w:shd w:val="clear" w:color="auto" w:fill="E6E6E6"/>
      </w:pPr>
      <w:r w:rsidRPr="00E804C9">
        <w:t>}</w:t>
      </w:r>
    </w:p>
    <w:p w14:paraId="18EB2733" w14:textId="77777777" w:rsidR="009C7B26" w:rsidRPr="00E804C9" w:rsidRDefault="009C7B26" w:rsidP="009C7B26">
      <w:pPr>
        <w:pStyle w:val="PL"/>
        <w:shd w:val="clear" w:color="auto" w:fill="E6E6E6"/>
      </w:pPr>
    </w:p>
    <w:p w14:paraId="104B7E83" w14:textId="4E7A922B" w:rsidR="009C7B26" w:rsidRPr="00E804C9" w:rsidRDefault="009C7B26" w:rsidP="009C7B26">
      <w:pPr>
        <w:pStyle w:val="PL"/>
        <w:shd w:val="clear" w:color="auto" w:fill="E6E6E6"/>
      </w:pPr>
      <w:r w:rsidRPr="00E804C9">
        <w:t>MeasGapInfoNR-r18 ::= SEQUENCE {</w:t>
      </w:r>
    </w:p>
    <w:p w14:paraId="3B4116CC" w14:textId="381FB079" w:rsidR="009C7B26" w:rsidRPr="00E804C9" w:rsidRDefault="009C7B26" w:rsidP="009C7B26">
      <w:pPr>
        <w:pStyle w:val="PL"/>
        <w:shd w:val="clear" w:color="auto" w:fill="E6E6E6"/>
      </w:pPr>
      <w:r w:rsidRPr="00E804C9">
        <w:tab/>
        <w:t>interRAT-BandListNR-EN-DC-r18</w:t>
      </w:r>
      <w:r w:rsidRPr="00E804C9">
        <w:tab/>
      </w:r>
      <w:r w:rsidRPr="00E804C9">
        <w:tab/>
        <w:t>InterRAT-BandListNR-r18</w:t>
      </w:r>
      <w:r w:rsidRPr="00E804C9">
        <w:tab/>
      </w:r>
      <w:r w:rsidRPr="00E804C9">
        <w:tab/>
      </w:r>
      <w:r w:rsidRPr="00E804C9">
        <w:tab/>
      </w:r>
      <w:r w:rsidRPr="00E804C9">
        <w:tab/>
        <w:t>OPTIONAL,</w:t>
      </w:r>
    </w:p>
    <w:p w14:paraId="4B145438" w14:textId="787C4C8A" w:rsidR="009C7B26" w:rsidRPr="00E804C9" w:rsidRDefault="009C7B26" w:rsidP="009C7B26">
      <w:pPr>
        <w:pStyle w:val="PL"/>
        <w:shd w:val="clear" w:color="auto" w:fill="E6E6E6"/>
      </w:pPr>
      <w:r w:rsidRPr="00E804C9">
        <w:tab/>
        <w:t>interRAT-BandListNR-SA-r18</w:t>
      </w:r>
      <w:r w:rsidRPr="00E804C9">
        <w:tab/>
      </w:r>
      <w:r w:rsidRPr="00E804C9">
        <w:tab/>
      </w:r>
      <w:r w:rsidRPr="00E804C9">
        <w:tab/>
        <w:t>InterRAT-BandListNR-r18</w:t>
      </w:r>
      <w:r w:rsidRPr="00E804C9">
        <w:tab/>
      </w:r>
      <w:r w:rsidRPr="00E804C9">
        <w:tab/>
      </w:r>
      <w:r w:rsidRPr="00E804C9">
        <w:tab/>
      </w:r>
      <w:r w:rsidRPr="00E804C9">
        <w:tab/>
        <w:t>OPTIONAL</w:t>
      </w:r>
    </w:p>
    <w:p w14:paraId="003E8761" w14:textId="65EFC674" w:rsidR="008B3F35" w:rsidRPr="00E804C9" w:rsidRDefault="009C7B26" w:rsidP="009C7B26">
      <w:pPr>
        <w:pStyle w:val="PL"/>
        <w:shd w:val="clear" w:color="auto" w:fill="E6E6E6"/>
      </w:pPr>
      <w:r w:rsidRPr="00E804C9">
        <w:t>}</w:t>
      </w:r>
    </w:p>
    <w:p w14:paraId="077184EF" w14:textId="77777777" w:rsidR="009C7B26" w:rsidRPr="00E804C9" w:rsidRDefault="009C7B26" w:rsidP="009C7B26">
      <w:pPr>
        <w:pStyle w:val="PL"/>
        <w:shd w:val="clear" w:color="auto" w:fill="E6E6E6"/>
      </w:pPr>
    </w:p>
    <w:p w14:paraId="79DC4D1B" w14:textId="77777777" w:rsidR="009722D5" w:rsidRPr="00E804C9" w:rsidRDefault="009722D5" w:rsidP="008B3F35">
      <w:pPr>
        <w:pStyle w:val="PL"/>
        <w:shd w:val="clear" w:color="auto" w:fill="E6E6E6"/>
      </w:pPr>
      <w:r w:rsidRPr="00E804C9">
        <w:t>BandListEUTRA ::=</w:t>
      </w:r>
      <w:r w:rsidRPr="00E804C9">
        <w:tab/>
      </w:r>
      <w:r w:rsidRPr="00E804C9">
        <w:tab/>
      </w:r>
      <w:r w:rsidRPr="00E804C9">
        <w:tab/>
      </w:r>
      <w:r w:rsidRPr="00E804C9">
        <w:tab/>
      </w:r>
      <w:r w:rsidRPr="00E804C9">
        <w:tab/>
        <w:t>SEQUENCE (SIZE (1..maxBands)) OF BandInfoEUTRA</w:t>
      </w:r>
    </w:p>
    <w:p w14:paraId="1386FFD8" w14:textId="77777777" w:rsidR="009722D5" w:rsidRPr="00E804C9" w:rsidRDefault="009722D5" w:rsidP="009722D5">
      <w:pPr>
        <w:pStyle w:val="PL"/>
        <w:shd w:val="clear" w:color="auto" w:fill="E6E6E6"/>
      </w:pPr>
    </w:p>
    <w:p w14:paraId="3D11CD12" w14:textId="77777777" w:rsidR="009722D5" w:rsidRPr="00E804C9" w:rsidRDefault="009722D5" w:rsidP="009722D5">
      <w:pPr>
        <w:pStyle w:val="PL"/>
        <w:shd w:val="clear" w:color="auto" w:fill="E6E6E6"/>
      </w:pPr>
      <w:r w:rsidRPr="00E804C9">
        <w:t>BandCombinationListEUTRA-r10 ::=</w:t>
      </w:r>
      <w:r w:rsidRPr="00E804C9">
        <w:tab/>
        <w:t>SEQUENCE (SIZE (1..maxBandComb-r10)) OF BandInfoEUTRA</w:t>
      </w:r>
    </w:p>
    <w:p w14:paraId="6EF50FF1" w14:textId="77777777" w:rsidR="009722D5" w:rsidRPr="00E804C9" w:rsidRDefault="009722D5" w:rsidP="009722D5">
      <w:pPr>
        <w:pStyle w:val="PL"/>
        <w:shd w:val="clear" w:color="auto" w:fill="E6E6E6"/>
      </w:pPr>
    </w:p>
    <w:p w14:paraId="4A7179AD" w14:textId="77777777" w:rsidR="009722D5" w:rsidRPr="00E804C9" w:rsidRDefault="009722D5" w:rsidP="009722D5">
      <w:pPr>
        <w:pStyle w:val="PL"/>
        <w:shd w:val="clear" w:color="auto" w:fill="E6E6E6"/>
      </w:pPr>
      <w:r w:rsidRPr="00E804C9">
        <w:t>BandInfoEUTRA ::=</w:t>
      </w:r>
      <w:r w:rsidRPr="00E804C9">
        <w:tab/>
      </w:r>
      <w:r w:rsidRPr="00E804C9">
        <w:tab/>
      </w:r>
      <w:r w:rsidRPr="00E804C9">
        <w:tab/>
      </w:r>
      <w:r w:rsidRPr="00E804C9">
        <w:tab/>
      </w:r>
      <w:r w:rsidRPr="00E804C9">
        <w:tab/>
        <w:t>SEQUENCE {</w:t>
      </w:r>
    </w:p>
    <w:p w14:paraId="7E55B5B0" w14:textId="77777777" w:rsidR="009722D5" w:rsidRPr="00E804C9" w:rsidRDefault="009722D5" w:rsidP="009722D5">
      <w:pPr>
        <w:pStyle w:val="PL"/>
        <w:shd w:val="clear" w:color="auto" w:fill="E6E6E6"/>
      </w:pPr>
      <w:r w:rsidRPr="00E804C9">
        <w:tab/>
        <w:t>interFreqBandList</w:t>
      </w:r>
      <w:r w:rsidRPr="00E804C9">
        <w:tab/>
      </w:r>
      <w:r w:rsidRPr="00E804C9">
        <w:tab/>
      </w:r>
      <w:r w:rsidRPr="00E804C9">
        <w:tab/>
      </w:r>
      <w:r w:rsidRPr="00E804C9">
        <w:tab/>
      </w:r>
      <w:r w:rsidRPr="00E804C9">
        <w:tab/>
        <w:t>InterFreqBandList,</w:t>
      </w:r>
    </w:p>
    <w:p w14:paraId="39282AF5" w14:textId="77777777" w:rsidR="009722D5" w:rsidRPr="00E804C9" w:rsidRDefault="009722D5" w:rsidP="009722D5">
      <w:pPr>
        <w:pStyle w:val="PL"/>
        <w:shd w:val="clear" w:color="auto" w:fill="E6E6E6"/>
      </w:pPr>
      <w:r w:rsidRPr="00E804C9">
        <w:tab/>
        <w:t>interRAT-BandList</w:t>
      </w:r>
      <w:r w:rsidRPr="00E804C9">
        <w:tab/>
      </w:r>
      <w:r w:rsidRPr="00E804C9">
        <w:tab/>
      </w:r>
      <w:r w:rsidRPr="00E804C9">
        <w:tab/>
      </w:r>
      <w:r w:rsidRPr="00E804C9">
        <w:tab/>
      </w:r>
      <w:r w:rsidRPr="00E804C9">
        <w:tab/>
        <w:t>InterRAT-BandList</w:t>
      </w:r>
      <w:r w:rsidRPr="00E804C9">
        <w:tab/>
      </w:r>
      <w:r w:rsidRPr="00E804C9">
        <w:tab/>
        <w:t>OPTIONAL</w:t>
      </w:r>
    </w:p>
    <w:p w14:paraId="5504C2F5" w14:textId="77777777" w:rsidR="009722D5" w:rsidRPr="00E804C9" w:rsidRDefault="009722D5" w:rsidP="009722D5">
      <w:pPr>
        <w:pStyle w:val="PL"/>
        <w:shd w:val="clear" w:color="auto" w:fill="E6E6E6"/>
      </w:pPr>
      <w:r w:rsidRPr="00E804C9">
        <w:t>}</w:t>
      </w:r>
    </w:p>
    <w:p w14:paraId="32B8158F" w14:textId="77777777" w:rsidR="009722D5" w:rsidRPr="00E804C9" w:rsidRDefault="009722D5" w:rsidP="009722D5">
      <w:pPr>
        <w:pStyle w:val="PL"/>
        <w:shd w:val="clear" w:color="auto" w:fill="E6E6E6"/>
      </w:pPr>
    </w:p>
    <w:p w14:paraId="5B1FDFA5" w14:textId="77777777" w:rsidR="009722D5" w:rsidRPr="00E804C9" w:rsidRDefault="009722D5" w:rsidP="009722D5">
      <w:pPr>
        <w:pStyle w:val="PL"/>
        <w:shd w:val="clear" w:color="auto" w:fill="E6E6E6"/>
      </w:pPr>
      <w:r w:rsidRPr="00E804C9">
        <w:t>InterFreqBandList ::=</w:t>
      </w:r>
      <w:r w:rsidRPr="00E804C9">
        <w:tab/>
      </w:r>
      <w:r w:rsidRPr="00E804C9">
        <w:tab/>
      </w:r>
      <w:r w:rsidRPr="00E804C9">
        <w:tab/>
      </w:r>
      <w:r w:rsidRPr="00E804C9">
        <w:tab/>
        <w:t>SEQUENCE (SIZE (1..maxBands)) OF InterFreqBandInfo</w:t>
      </w:r>
    </w:p>
    <w:p w14:paraId="70D3AED4" w14:textId="77777777" w:rsidR="009722D5" w:rsidRPr="00E804C9" w:rsidRDefault="009722D5" w:rsidP="009722D5">
      <w:pPr>
        <w:pStyle w:val="PL"/>
        <w:shd w:val="clear" w:color="auto" w:fill="E6E6E6"/>
      </w:pPr>
    </w:p>
    <w:p w14:paraId="03E6FED2" w14:textId="77777777" w:rsidR="009722D5" w:rsidRPr="00E804C9" w:rsidRDefault="009722D5" w:rsidP="009722D5">
      <w:pPr>
        <w:pStyle w:val="PL"/>
        <w:shd w:val="clear" w:color="auto" w:fill="E6E6E6"/>
      </w:pPr>
      <w:r w:rsidRPr="00E804C9">
        <w:t>InterFreqBandInfo ::=</w:t>
      </w:r>
      <w:r w:rsidRPr="00E804C9">
        <w:tab/>
      </w:r>
      <w:r w:rsidRPr="00E804C9">
        <w:tab/>
      </w:r>
      <w:r w:rsidRPr="00E804C9">
        <w:tab/>
      </w:r>
      <w:r w:rsidRPr="00E804C9">
        <w:tab/>
        <w:t>SEQUENCE {</w:t>
      </w:r>
    </w:p>
    <w:p w14:paraId="4FCA5EE2" w14:textId="77777777" w:rsidR="009722D5" w:rsidRPr="00E804C9" w:rsidRDefault="009722D5" w:rsidP="009722D5">
      <w:pPr>
        <w:pStyle w:val="PL"/>
        <w:shd w:val="clear" w:color="auto" w:fill="E6E6E6"/>
      </w:pPr>
      <w:r w:rsidRPr="00E804C9">
        <w:tab/>
        <w:t>interFreqNeedForGaps</w:t>
      </w:r>
      <w:r w:rsidRPr="00E804C9">
        <w:tab/>
      </w:r>
      <w:r w:rsidRPr="00E804C9">
        <w:tab/>
      </w:r>
      <w:r w:rsidRPr="00E804C9">
        <w:tab/>
      </w:r>
      <w:r w:rsidRPr="00E804C9">
        <w:tab/>
        <w:t>BOOLEAN</w:t>
      </w:r>
    </w:p>
    <w:p w14:paraId="21A6DE78" w14:textId="77777777" w:rsidR="009722D5" w:rsidRPr="00E804C9" w:rsidRDefault="009722D5" w:rsidP="009722D5">
      <w:pPr>
        <w:pStyle w:val="PL"/>
        <w:shd w:val="clear" w:color="auto" w:fill="E6E6E6"/>
      </w:pPr>
      <w:r w:rsidRPr="00E804C9">
        <w:t>}</w:t>
      </w:r>
    </w:p>
    <w:p w14:paraId="19B15752" w14:textId="77777777" w:rsidR="009722D5" w:rsidRPr="00E804C9" w:rsidRDefault="009722D5" w:rsidP="009722D5">
      <w:pPr>
        <w:pStyle w:val="PL"/>
        <w:shd w:val="clear" w:color="auto" w:fill="E6E6E6"/>
      </w:pPr>
    </w:p>
    <w:p w14:paraId="436FA155" w14:textId="77777777" w:rsidR="009722D5" w:rsidRPr="00E804C9" w:rsidRDefault="009722D5" w:rsidP="009722D5">
      <w:pPr>
        <w:pStyle w:val="PL"/>
        <w:shd w:val="clear" w:color="auto" w:fill="E6E6E6"/>
      </w:pPr>
      <w:r w:rsidRPr="00E804C9">
        <w:t>InterRAT-BandList ::=</w:t>
      </w:r>
      <w:r w:rsidRPr="00E804C9">
        <w:tab/>
      </w:r>
      <w:r w:rsidRPr="00E804C9">
        <w:tab/>
      </w:r>
      <w:r w:rsidRPr="00E804C9">
        <w:tab/>
      </w:r>
      <w:r w:rsidRPr="00E804C9">
        <w:tab/>
        <w:t>SEQUENCE (SIZE (1..maxBands)) OF InterRAT-BandInfo</w:t>
      </w:r>
    </w:p>
    <w:p w14:paraId="2C8D0ABA" w14:textId="77777777" w:rsidR="005F2F73" w:rsidRPr="00E804C9" w:rsidRDefault="005F2F73" w:rsidP="005F2F73">
      <w:pPr>
        <w:pStyle w:val="PL"/>
        <w:shd w:val="clear" w:color="auto" w:fill="E6E6E6"/>
      </w:pPr>
    </w:p>
    <w:p w14:paraId="39E15B09" w14:textId="56276FC7" w:rsidR="005F2F73" w:rsidRPr="00E804C9" w:rsidRDefault="005F2F73" w:rsidP="005F2F73">
      <w:pPr>
        <w:pStyle w:val="PL"/>
        <w:shd w:val="clear" w:color="auto" w:fill="E6E6E6"/>
      </w:pPr>
      <w:r w:rsidRPr="00E804C9">
        <w:t>InterRAT-BandListNR</w:t>
      </w:r>
      <w:r w:rsidR="000B12DB" w:rsidRPr="00E804C9">
        <w:t>-r16</w:t>
      </w:r>
      <w:r w:rsidRPr="00E804C9">
        <w:t xml:space="preserve"> ::=</w:t>
      </w:r>
      <w:r w:rsidRPr="00E804C9">
        <w:tab/>
      </w:r>
      <w:r w:rsidRPr="00E804C9">
        <w:tab/>
      </w:r>
      <w:r w:rsidRPr="00E804C9">
        <w:tab/>
      </w:r>
      <w:r w:rsidRPr="00E804C9">
        <w:tab/>
        <w:t>SEQUENCE (SIZE (1..maxBandsNR-r15)) OF InterRAT-BandInfoNR</w:t>
      </w:r>
      <w:r w:rsidR="000B12DB" w:rsidRPr="00E804C9">
        <w:t>-r16</w:t>
      </w:r>
    </w:p>
    <w:p w14:paraId="5DA91E70" w14:textId="77777777" w:rsidR="009C7B26" w:rsidRPr="00E804C9" w:rsidRDefault="009C7B26" w:rsidP="009C7B26">
      <w:pPr>
        <w:pStyle w:val="PL"/>
        <w:shd w:val="clear" w:color="auto" w:fill="E6E6E6"/>
      </w:pPr>
    </w:p>
    <w:p w14:paraId="3C01A3BA" w14:textId="4C71E30B" w:rsidR="009C7B26" w:rsidRPr="00E804C9" w:rsidRDefault="009C7B26" w:rsidP="009C7B26">
      <w:pPr>
        <w:pStyle w:val="PL"/>
        <w:shd w:val="clear" w:color="auto" w:fill="E6E6E6"/>
      </w:pPr>
      <w:r w:rsidRPr="00E804C9">
        <w:t>InterRAT-BandListNR-r18 ::=</w:t>
      </w:r>
      <w:r w:rsidRPr="00E804C9">
        <w:tab/>
        <w:t>SEQUENCE (SIZE (1..maxBandsNR-r15)) OF InterRAT-BandInfoNR-r18</w:t>
      </w:r>
    </w:p>
    <w:p w14:paraId="156E3D77" w14:textId="77777777" w:rsidR="009722D5" w:rsidRPr="00E804C9" w:rsidRDefault="009722D5" w:rsidP="009722D5">
      <w:pPr>
        <w:pStyle w:val="PL"/>
        <w:shd w:val="clear" w:color="auto" w:fill="E6E6E6"/>
      </w:pPr>
    </w:p>
    <w:p w14:paraId="4138C5DD" w14:textId="77777777" w:rsidR="009722D5" w:rsidRPr="00E804C9" w:rsidRDefault="009722D5" w:rsidP="009722D5">
      <w:pPr>
        <w:pStyle w:val="PL"/>
        <w:shd w:val="clear" w:color="auto" w:fill="E6E6E6"/>
      </w:pPr>
      <w:r w:rsidRPr="00E804C9">
        <w:t>InterRAT-BandInfo ::=</w:t>
      </w:r>
      <w:r w:rsidRPr="00E804C9">
        <w:tab/>
      </w:r>
      <w:r w:rsidRPr="00E804C9">
        <w:tab/>
      </w:r>
      <w:r w:rsidRPr="00E804C9">
        <w:tab/>
      </w:r>
      <w:r w:rsidRPr="00E804C9">
        <w:tab/>
        <w:t>SEQUENCE {</w:t>
      </w:r>
    </w:p>
    <w:p w14:paraId="3A0B7BA3" w14:textId="77777777" w:rsidR="009722D5" w:rsidRPr="00E804C9" w:rsidRDefault="009722D5" w:rsidP="009722D5">
      <w:pPr>
        <w:pStyle w:val="PL"/>
        <w:shd w:val="clear" w:color="auto" w:fill="E6E6E6"/>
      </w:pPr>
      <w:r w:rsidRPr="00E804C9">
        <w:tab/>
        <w:t>interRAT-NeedForGaps</w:t>
      </w:r>
      <w:r w:rsidRPr="00E804C9">
        <w:tab/>
      </w:r>
      <w:r w:rsidRPr="00E804C9">
        <w:tab/>
      </w:r>
      <w:r w:rsidRPr="00E804C9">
        <w:tab/>
      </w:r>
      <w:r w:rsidRPr="00E804C9">
        <w:tab/>
        <w:t>BOOLEAN</w:t>
      </w:r>
    </w:p>
    <w:p w14:paraId="6592F993" w14:textId="77777777" w:rsidR="009722D5" w:rsidRPr="00E804C9" w:rsidRDefault="009722D5" w:rsidP="009722D5">
      <w:pPr>
        <w:pStyle w:val="PL"/>
        <w:shd w:val="clear" w:color="auto" w:fill="E6E6E6"/>
      </w:pPr>
      <w:r w:rsidRPr="00E804C9">
        <w:t>}</w:t>
      </w:r>
    </w:p>
    <w:p w14:paraId="527D62AE" w14:textId="77777777" w:rsidR="005F2F73" w:rsidRPr="00E804C9" w:rsidRDefault="005F2F73" w:rsidP="005F2F73">
      <w:pPr>
        <w:pStyle w:val="PL"/>
        <w:shd w:val="clear" w:color="auto" w:fill="E6E6E6"/>
      </w:pPr>
    </w:p>
    <w:p w14:paraId="2F3F84BB" w14:textId="42FAA4C3" w:rsidR="005F2F73" w:rsidRPr="00E804C9" w:rsidRDefault="005F2F73" w:rsidP="005F2F73">
      <w:pPr>
        <w:pStyle w:val="PL"/>
        <w:shd w:val="clear" w:color="auto" w:fill="E6E6E6"/>
      </w:pPr>
      <w:r w:rsidRPr="00E804C9">
        <w:t>InterRAT-BandInfoNR</w:t>
      </w:r>
      <w:r w:rsidR="000B12DB" w:rsidRPr="00E804C9">
        <w:t>-r16</w:t>
      </w:r>
      <w:r w:rsidRPr="00E804C9">
        <w:t xml:space="preserve"> ::=</w:t>
      </w:r>
      <w:r w:rsidRPr="00E804C9">
        <w:tab/>
      </w:r>
      <w:r w:rsidRPr="00E804C9">
        <w:tab/>
      </w:r>
      <w:r w:rsidRPr="00E804C9">
        <w:tab/>
        <w:t>SEQUENCE {</w:t>
      </w:r>
    </w:p>
    <w:p w14:paraId="32D3B368" w14:textId="5A0A60E1" w:rsidR="005F2F73" w:rsidRPr="00E804C9" w:rsidRDefault="005F2F73" w:rsidP="005F2F73">
      <w:pPr>
        <w:pStyle w:val="PL"/>
        <w:shd w:val="clear" w:color="auto" w:fill="E6E6E6"/>
      </w:pPr>
      <w:r w:rsidRPr="00E804C9">
        <w:tab/>
        <w:t>interRAT-NeedForGapsNR</w:t>
      </w:r>
      <w:r w:rsidR="000B12DB" w:rsidRPr="00E804C9">
        <w:t>-r16</w:t>
      </w:r>
      <w:r w:rsidRPr="00E804C9">
        <w:tab/>
      </w:r>
      <w:r w:rsidRPr="00E804C9">
        <w:tab/>
      </w:r>
      <w:r w:rsidRPr="00E804C9">
        <w:tab/>
        <w:t>BOOLEAN</w:t>
      </w:r>
    </w:p>
    <w:p w14:paraId="7E965C78" w14:textId="77777777" w:rsidR="005F2F73" w:rsidRPr="00E804C9" w:rsidRDefault="005F2F73" w:rsidP="005F2F73">
      <w:pPr>
        <w:pStyle w:val="PL"/>
        <w:shd w:val="clear" w:color="auto" w:fill="E6E6E6"/>
        <w:rPr>
          <w:lang w:val="fr-FR"/>
        </w:rPr>
      </w:pPr>
      <w:r w:rsidRPr="00E804C9">
        <w:rPr>
          <w:lang w:val="fr-FR"/>
        </w:rPr>
        <w:t>}</w:t>
      </w:r>
    </w:p>
    <w:p w14:paraId="6CF07C00" w14:textId="77777777" w:rsidR="009C7B26" w:rsidRPr="00E804C9" w:rsidRDefault="009C7B26" w:rsidP="009C7B26">
      <w:pPr>
        <w:pStyle w:val="PL"/>
        <w:shd w:val="clear" w:color="auto" w:fill="E6E6E6"/>
        <w:rPr>
          <w:lang w:val="fr-FR"/>
        </w:rPr>
      </w:pPr>
    </w:p>
    <w:p w14:paraId="60D202FC" w14:textId="77777777" w:rsidR="009C7B26" w:rsidRPr="00E804C9" w:rsidRDefault="009C7B26" w:rsidP="009C7B26">
      <w:pPr>
        <w:pStyle w:val="PL"/>
        <w:shd w:val="clear" w:color="auto" w:fill="E6E6E6"/>
        <w:rPr>
          <w:lang w:val="fr-FR"/>
        </w:rPr>
      </w:pPr>
      <w:r w:rsidRPr="00E804C9">
        <w:rPr>
          <w:lang w:val="fr-FR"/>
        </w:rPr>
        <w:t>InterRAT-BandInfoNR-r18 ::=</w:t>
      </w:r>
      <w:r w:rsidRPr="00E804C9">
        <w:rPr>
          <w:lang w:val="fr-FR"/>
        </w:rPr>
        <w:tab/>
      </w:r>
      <w:r w:rsidRPr="00E804C9">
        <w:rPr>
          <w:lang w:val="fr-FR"/>
        </w:rPr>
        <w:tab/>
      </w:r>
      <w:r w:rsidRPr="00E804C9">
        <w:rPr>
          <w:lang w:val="fr-FR"/>
        </w:rPr>
        <w:tab/>
        <w:t>SEQUENCE {</w:t>
      </w:r>
    </w:p>
    <w:p w14:paraId="0C9F3F16" w14:textId="77777777" w:rsidR="009C7B26" w:rsidRPr="00E804C9" w:rsidRDefault="009C7B26" w:rsidP="009C7B26">
      <w:pPr>
        <w:pStyle w:val="PL"/>
        <w:shd w:val="clear" w:color="auto" w:fill="E6E6E6"/>
        <w:rPr>
          <w:lang w:val="fr-FR"/>
        </w:rPr>
      </w:pPr>
      <w:r w:rsidRPr="00E804C9">
        <w:rPr>
          <w:lang w:val="fr-FR"/>
        </w:rPr>
        <w:tab/>
        <w:t>interRAT-NeedForInterruptionNR-r18</w:t>
      </w:r>
    </w:p>
    <w:p w14:paraId="73C96877" w14:textId="4AF984D0" w:rsidR="009C7B26" w:rsidRPr="00E804C9" w:rsidRDefault="009C7B26" w:rsidP="009C7B26">
      <w:pPr>
        <w:pStyle w:val="PL"/>
        <w:shd w:val="clear" w:color="auto" w:fill="E6E6E6"/>
      </w:pPr>
      <w:r w:rsidRPr="00E804C9">
        <w:rPr>
          <w:lang w:val="fr-FR"/>
        </w:rPr>
        <w:tab/>
      </w:r>
      <w:r w:rsidRPr="00E804C9">
        <w:rPr>
          <w:lang w:val="fr-FR"/>
        </w:rPr>
        <w:tab/>
      </w:r>
      <w:r w:rsidRPr="00E804C9">
        <w:rPr>
          <w:lang w:val="fr-FR"/>
        </w:rPr>
        <w:tab/>
      </w:r>
      <w:r w:rsidRPr="00E804C9">
        <w:rPr>
          <w:lang w:val="fr-FR"/>
        </w:rPr>
        <w:tab/>
      </w:r>
      <w:r w:rsidRPr="00E804C9">
        <w:t>ENUMERATED {no-gap-with-interruption, no-gap-no-interruption}</w:t>
      </w:r>
      <w:r w:rsidRPr="00E804C9">
        <w:tab/>
      </w:r>
      <w:r w:rsidRPr="00E804C9">
        <w:tab/>
        <w:t>OPTIONAL</w:t>
      </w:r>
    </w:p>
    <w:p w14:paraId="69665091" w14:textId="10B9A527" w:rsidR="009722D5" w:rsidRPr="00E804C9" w:rsidRDefault="009C7B26" w:rsidP="009C7B26">
      <w:pPr>
        <w:pStyle w:val="PL"/>
        <w:shd w:val="clear" w:color="auto" w:fill="E6E6E6"/>
      </w:pPr>
      <w:r w:rsidRPr="00E804C9">
        <w:t>}</w:t>
      </w:r>
    </w:p>
    <w:p w14:paraId="33D01439" w14:textId="77777777" w:rsidR="009C7B26" w:rsidRPr="00E804C9" w:rsidRDefault="009C7B26" w:rsidP="009C7B26">
      <w:pPr>
        <w:pStyle w:val="PL"/>
        <w:shd w:val="clear" w:color="auto" w:fill="E6E6E6"/>
      </w:pPr>
    </w:p>
    <w:p w14:paraId="152DB6F3" w14:textId="77777777" w:rsidR="00481193" w:rsidRPr="00E804C9" w:rsidRDefault="00481193" w:rsidP="00481193">
      <w:pPr>
        <w:pStyle w:val="PL"/>
        <w:shd w:val="clear" w:color="auto" w:fill="E6E6E6"/>
      </w:pPr>
      <w:r w:rsidRPr="00E804C9">
        <w:t>IRAT-ParametersNR-r15 ::=</w:t>
      </w:r>
      <w:r w:rsidRPr="00E804C9">
        <w:tab/>
      </w:r>
      <w:r w:rsidRPr="00E804C9">
        <w:tab/>
        <w:t>SEQUENCE {</w:t>
      </w:r>
    </w:p>
    <w:p w14:paraId="15D04DD0" w14:textId="77777777" w:rsidR="00481193" w:rsidRPr="00E804C9" w:rsidRDefault="00481193" w:rsidP="00481193">
      <w:pPr>
        <w:pStyle w:val="PL"/>
        <w:shd w:val="clear" w:color="auto" w:fill="E6E6E6"/>
      </w:pPr>
      <w:r w:rsidRPr="00E804C9">
        <w:tab/>
        <w:t>en-DC-r15</w:t>
      </w:r>
      <w:r w:rsidRPr="00E804C9">
        <w:tab/>
      </w:r>
      <w:r w:rsidRPr="00E804C9">
        <w:tab/>
      </w:r>
      <w:r w:rsidRPr="00E804C9">
        <w:tab/>
      </w:r>
      <w:r w:rsidRPr="00E804C9">
        <w:tab/>
      </w:r>
      <w:r w:rsidRPr="00E804C9">
        <w:tab/>
      </w:r>
      <w:r w:rsidRPr="00E804C9">
        <w:tab/>
      </w:r>
      <w:r w:rsidR="00486302" w:rsidRPr="00E804C9">
        <w:tab/>
      </w:r>
      <w:r w:rsidRPr="00E804C9">
        <w:t>ENUMERATED {supported}</w:t>
      </w:r>
      <w:r w:rsidRPr="00E804C9">
        <w:tab/>
      </w:r>
      <w:r w:rsidRPr="00E804C9">
        <w:tab/>
      </w:r>
      <w:r w:rsidRPr="00E804C9">
        <w:tab/>
      </w:r>
      <w:r w:rsidRPr="00E804C9">
        <w:tab/>
      </w:r>
      <w:r w:rsidRPr="00E804C9">
        <w:tab/>
      </w:r>
      <w:r w:rsidRPr="00E804C9">
        <w:tab/>
        <w:t>OPTIONAL,</w:t>
      </w:r>
    </w:p>
    <w:p w14:paraId="7345ED9D" w14:textId="77777777" w:rsidR="00E662B9" w:rsidRPr="00E804C9" w:rsidRDefault="00E662B9" w:rsidP="00481193">
      <w:pPr>
        <w:pStyle w:val="PL"/>
        <w:shd w:val="clear" w:color="auto" w:fill="E6E6E6"/>
      </w:pPr>
      <w:r w:rsidRPr="00E804C9">
        <w:tab/>
        <w:t>eventB2-r15</w:t>
      </w:r>
      <w:r w:rsidRPr="00E804C9">
        <w:tab/>
      </w:r>
      <w:r w:rsidRPr="00E804C9">
        <w:tab/>
      </w:r>
      <w:r w:rsidRPr="00E804C9">
        <w:tab/>
      </w:r>
      <w:r w:rsidRPr="00E804C9">
        <w:tab/>
      </w:r>
      <w:r w:rsidRPr="00E804C9">
        <w:tab/>
      </w:r>
      <w:r w:rsidRPr="00E804C9">
        <w:tab/>
        <w:t>ENUMERATED {supported}</w:t>
      </w:r>
      <w:r w:rsidRPr="00E804C9">
        <w:tab/>
      </w:r>
      <w:r w:rsidRPr="00E804C9">
        <w:tab/>
      </w:r>
      <w:r w:rsidRPr="00E804C9">
        <w:tab/>
      </w:r>
      <w:r w:rsidRPr="00E804C9">
        <w:tab/>
      </w:r>
      <w:r w:rsidRPr="00E804C9">
        <w:tab/>
      </w:r>
      <w:r w:rsidRPr="00E804C9">
        <w:tab/>
        <w:t>OPTIONAL,</w:t>
      </w:r>
    </w:p>
    <w:p w14:paraId="5CB9A40F" w14:textId="77777777" w:rsidR="00481193" w:rsidRPr="00E804C9" w:rsidRDefault="00481193" w:rsidP="00481193">
      <w:pPr>
        <w:pStyle w:val="PL"/>
        <w:shd w:val="clear" w:color="auto" w:fill="E6E6E6"/>
      </w:pPr>
      <w:r w:rsidRPr="00E804C9">
        <w:tab/>
      </w:r>
      <w:r w:rsidR="00486302" w:rsidRPr="00E804C9">
        <w:t>supportedBandListEN-DC</w:t>
      </w:r>
      <w:r w:rsidRPr="00E804C9">
        <w:t>-r15</w:t>
      </w:r>
      <w:r w:rsidRPr="00E804C9">
        <w:tab/>
      </w:r>
      <w:r w:rsidRPr="00E804C9">
        <w:tab/>
        <w:t>SupportedBandListNR-r15</w:t>
      </w:r>
      <w:r w:rsidRPr="00E804C9">
        <w:tab/>
      </w:r>
      <w:r w:rsidRPr="00E804C9">
        <w:tab/>
      </w:r>
      <w:r w:rsidRPr="00E804C9">
        <w:tab/>
      </w:r>
      <w:r w:rsidRPr="00E804C9">
        <w:tab/>
      </w:r>
      <w:r w:rsidRPr="00E804C9">
        <w:tab/>
      </w:r>
      <w:r w:rsidRPr="00E804C9">
        <w:tab/>
        <w:t>OPTIONAL</w:t>
      </w:r>
    </w:p>
    <w:p w14:paraId="58D7AF63" w14:textId="77777777" w:rsidR="00481193" w:rsidRPr="00E804C9" w:rsidRDefault="00481193" w:rsidP="00481193">
      <w:pPr>
        <w:pStyle w:val="PL"/>
        <w:shd w:val="clear" w:color="auto" w:fill="E6E6E6"/>
      </w:pPr>
      <w:r w:rsidRPr="00E804C9">
        <w:t>}</w:t>
      </w:r>
    </w:p>
    <w:p w14:paraId="65703DEE" w14:textId="77777777" w:rsidR="00486302" w:rsidRPr="00E804C9" w:rsidRDefault="00486302" w:rsidP="00486302">
      <w:pPr>
        <w:pStyle w:val="PL"/>
        <w:shd w:val="clear" w:color="auto" w:fill="E6E6E6"/>
      </w:pPr>
    </w:p>
    <w:p w14:paraId="1E04D2EB" w14:textId="77777777" w:rsidR="00486302" w:rsidRPr="00E804C9" w:rsidRDefault="00486302" w:rsidP="00486302">
      <w:pPr>
        <w:pStyle w:val="PL"/>
        <w:shd w:val="clear" w:color="auto" w:fill="E6E6E6"/>
      </w:pPr>
      <w:r w:rsidRPr="00E804C9">
        <w:t>IRAT-ParametersNR-v15</w:t>
      </w:r>
      <w:r w:rsidR="00A572BD" w:rsidRPr="00E804C9">
        <w:t>4</w:t>
      </w:r>
      <w:r w:rsidRPr="00E804C9">
        <w:t>0 ::=</w:t>
      </w:r>
      <w:r w:rsidRPr="00E804C9">
        <w:tab/>
      </w:r>
      <w:r w:rsidRPr="00E804C9">
        <w:tab/>
        <w:t>SEQUENCE {</w:t>
      </w:r>
    </w:p>
    <w:p w14:paraId="3A1C33B9" w14:textId="77777777" w:rsidR="00376BEC" w:rsidRPr="00E804C9" w:rsidRDefault="00376BEC" w:rsidP="00376BEC">
      <w:pPr>
        <w:pStyle w:val="PL"/>
        <w:shd w:val="clear" w:color="auto" w:fill="E6E6E6"/>
      </w:pPr>
      <w:r w:rsidRPr="00E804C9">
        <w:tab/>
        <w:t>eutra-5GC-HO-ToNR-FDD-FR1-r15</w:t>
      </w:r>
      <w:r w:rsidRPr="00E804C9">
        <w:tab/>
      </w:r>
      <w:r w:rsidRPr="00E804C9">
        <w:tab/>
        <w:t>ENUMERATED {supported}</w:t>
      </w:r>
      <w:r w:rsidRPr="00E804C9">
        <w:tab/>
      </w:r>
      <w:r w:rsidRPr="00E804C9">
        <w:tab/>
      </w:r>
      <w:r w:rsidRPr="00E804C9">
        <w:tab/>
      </w:r>
      <w:r w:rsidRPr="00E804C9">
        <w:tab/>
        <w:t>OPTIONAL,</w:t>
      </w:r>
    </w:p>
    <w:p w14:paraId="66F91C71" w14:textId="77777777" w:rsidR="00376BEC" w:rsidRPr="00E804C9" w:rsidRDefault="00376BEC" w:rsidP="00376BEC">
      <w:pPr>
        <w:pStyle w:val="PL"/>
        <w:shd w:val="clear" w:color="auto" w:fill="E6E6E6"/>
      </w:pPr>
      <w:r w:rsidRPr="00E804C9">
        <w:tab/>
        <w:t>eutra-5GC-HO-ToNR-TDD-FR1-r15</w:t>
      </w:r>
      <w:r w:rsidRPr="00E804C9">
        <w:tab/>
      </w:r>
      <w:r w:rsidRPr="00E804C9">
        <w:tab/>
        <w:t>ENUMERATED {supported}</w:t>
      </w:r>
      <w:r w:rsidRPr="00E804C9">
        <w:tab/>
      </w:r>
      <w:r w:rsidRPr="00E804C9">
        <w:tab/>
      </w:r>
      <w:r w:rsidRPr="00E804C9">
        <w:tab/>
      </w:r>
      <w:r w:rsidRPr="00E804C9">
        <w:tab/>
        <w:t>OPTIONAL,</w:t>
      </w:r>
    </w:p>
    <w:p w14:paraId="7DC50BE4" w14:textId="77777777" w:rsidR="00376BEC" w:rsidRPr="00E804C9" w:rsidRDefault="00376BEC" w:rsidP="00376BEC">
      <w:pPr>
        <w:pStyle w:val="PL"/>
        <w:shd w:val="clear" w:color="auto" w:fill="E6E6E6"/>
      </w:pPr>
      <w:r w:rsidRPr="00E804C9">
        <w:tab/>
        <w:t>eutra-5GC-HO-ToNR-FDD-FR2-r15</w:t>
      </w:r>
      <w:r w:rsidRPr="00E804C9">
        <w:tab/>
      </w:r>
      <w:r w:rsidRPr="00E804C9">
        <w:tab/>
        <w:t>ENUMERATED {supported}</w:t>
      </w:r>
      <w:r w:rsidRPr="00E804C9">
        <w:tab/>
      </w:r>
      <w:r w:rsidRPr="00E804C9">
        <w:tab/>
      </w:r>
      <w:r w:rsidRPr="00E804C9">
        <w:tab/>
      </w:r>
      <w:r w:rsidRPr="00E804C9">
        <w:tab/>
        <w:t>OPTIONAL,</w:t>
      </w:r>
    </w:p>
    <w:p w14:paraId="0B6618CD" w14:textId="77777777" w:rsidR="00376BEC" w:rsidRPr="00E804C9" w:rsidRDefault="00376BEC" w:rsidP="00376BEC">
      <w:pPr>
        <w:pStyle w:val="PL"/>
        <w:shd w:val="clear" w:color="auto" w:fill="E6E6E6"/>
      </w:pPr>
      <w:r w:rsidRPr="00E804C9">
        <w:tab/>
        <w:t>eutra-5GC-HO-ToNR-TDD-FR2-r15</w:t>
      </w:r>
      <w:r w:rsidRPr="00E804C9">
        <w:tab/>
      </w:r>
      <w:r w:rsidRPr="00E804C9">
        <w:tab/>
        <w:t>ENUMERATED {supported}</w:t>
      </w:r>
      <w:r w:rsidRPr="00E804C9">
        <w:tab/>
      </w:r>
      <w:r w:rsidRPr="00E804C9">
        <w:tab/>
      </w:r>
      <w:r w:rsidRPr="00E804C9">
        <w:tab/>
      </w:r>
      <w:r w:rsidRPr="00E804C9">
        <w:tab/>
        <w:t>OPTIONAL,</w:t>
      </w:r>
    </w:p>
    <w:p w14:paraId="66D22465" w14:textId="77777777" w:rsidR="00376BEC" w:rsidRPr="00E804C9" w:rsidRDefault="00376BEC" w:rsidP="00376BEC">
      <w:pPr>
        <w:pStyle w:val="PL"/>
        <w:shd w:val="clear" w:color="auto" w:fill="E6E6E6"/>
      </w:pPr>
      <w:r w:rsidRPr="00E804C9">
        <w:tab/>
        <w:t>eutra-EPC-HO-ToNR-FDD-FR1-r15</w:t>
      </w:r>
      <w:r w:rsidRPr="00E804C9">
        <w:tab/>
      </w:r>
      <w:r w:rsidRPr="00E804C9">
        <w:tab/>
        <w:t>ENUMERATED {supported}</w:t>
      </w:r>
      <w:r w:rsidRPr="00E804C9">
        <w:tab/>
      </w:r>
      <w:r w:rsidRPr="00E804C9">
        <w:tab/>
      </w:r>
      <w:r w:rsidRPr="00E804C9">
        <w:tab/>
      </w:r>
      <w:r w:rsidRPr="00E804C9">
        <w:tab/>
        <w:t>OPTIONAL,</w:t>
      </w:r>
    </w:p>
    <w:p w14:paraId="26CB322D" w14:textId="77777777" w:rsidR="00376BEC" w:rsidRPr="00E804C9" w:rsidRDefault="00376BEC" w:rsidP="00376BEC">
      <w:pPr>
        <w:pStyle w:val="PL"/>
        <w:shd w:val="clear" w:color="auto" w:fill="E6E6E6"/>
      </w:pPr>
      <w:r w:rsidRPr="00E804C9">
        <w:tab/>
        <w:t>eutra-EPC-HO-ToNR-TDD-FR1-r15</w:t>
      </w:r>
      <w:r w:rsidRPr="00E804C9">
        <w:tab/>
      </w:r>
      <w:r w:rsidRPr="00E804C9">
        <w:tab/>
        <w:t>ENUMERATED {supported}</w:t>
      </w:r>
      <w:r w:rsidRPr="00E804C9">
        <w:tab/>
      </w:r>
      <w:r w:rsidRPr="00E804C9">
        <w:tab/>
      </w:r>
      <w:r w:rsidRPr="00E804C9">
        <w:tab/>
      </w:r>
      <w:r w:rsidRPr="00E804C9">
        <w:tab/>
        <w:t>OPTIONAL,</w:t>
      </w:r>
    </w:p>
    <w:p w14:paraId="5C50A902" w14:textId="77777777" w:rsidR="00376BEC" w:rsidRPr="00E804C9" w:rsidRDefault="00376BEC" w:rsidP="00376BEC">
      <w:pPr>
        <w:pStyle w:val="PL"/>
        <w:shd w:val="clear" w:color="auto" w:fill="E6E6E6"/>
      </w:pPr>
      <w:r w:rsidRPr="00E804C9">
        <w:tab/>
        <w:t>eutra-EPC-HO-ToNR-FDD-FR2-r15</w:t>
      </w:r>
      <w:r w:rsidRPr="00E804C9">
        <w:tab/>
      </w:r>
      <w:r w:rsidRPr="00E804C9">
        <w:tab/>
        <w:t>ENUMERATED {supported}</w:t>
      </w:r>
      <w:r w:rsidRPr="00E804C9">
        <w:tab/>
      </w:r>
      <w:r w:rsidRPr="00E804C9">
        <w:tab/>
      </w:r>
      <w:r w:rsidRPr="00E804C9">
        <w:tab/>
      </w:r>
      <w:r w:rsidRPr="00E804C9">
        <w:tab/>
        <w:t>OPTIONAL,</w:t>
      </w:r>
    </w:p>
    <w:p w14:paraId="1D70A891" w14:textId="77777777" w:rsidR="00376BEC" w:rsidRPr="00E804C9" w:rsidRDefault="00376BEC" w:rsidP="00376BEC">
      <w:pPr>
        <w:pStyle w:val="PL"/>
        <w:shd w:val="clear" w:color="auto" w:fill="E6E6E6"/>
      </w:pPr>
      <w:r w:rsidRPr="00E804C9">
        <w:tab/>
        <w:t>eutra-EPC-HO-ToNR-TDD-FR2-r15</w:t>
      </w:r>
      <w:r w:rsidRPr="00E804C9">
        <w:tab/>
      </w:r>
      <w:r w:rsidRPr="00E804C9">
        <w:tab/>
        <w:t>ENUMERATED {supported}</w:t>
      </w:r>
      <w:r w:rsidRPr="00E804C9">
        <w:tab/>
      </w:r>
      <w:r w:rsidRPr="00E804C9">
        <w:tab/>
      </w:r>
      <w:r w:rsidRPr="00E804C9">
        <w:tab/>
      </w:r>
      <w:r w:rsidRPr="00E804C9">
        <w:tab/>
        <w:t>OPTIONAL,</w:t>
      </w:r>
    </w:p>
    <w:p w14:paraId="05FF794D" w14:textId="77777777" w:rsidR="00376BEC" w:rsidRPr="00E804C9" w:rsidRDefault="00376BEC" w:rsidP="00376BEC">
      <w:pPr>
        <w:pStyle w:val="PL"/>
        <w:shd w:val="clear" w:color="auto" w:fill="E6E6E6"/>
      </w:pPr>
      <w:r w:rsidRPr="00E804C9">
        <w:tab/>
        <w:t>ims-VoiceOverNR-FR1-r15</w:t>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34DD4269" w14:textId="77777777" w:rsidR="00376BEC" w:rsidRPr="00E804C9" w:rsidRDefault="00376BEC" w:rsidP="00376BEC">
      <w:pPr>
        <w:pStyle w:val="PL"/>
        <w:shd w:val="clear" w:color="auto" w:fill="E6E6E6"/>
      </w:pPr>
      <w:r w:rsidRPr="00E804C9">
        <w:tab/>
        <w:t>ims-VoiceOverNR-FR2-r15</w:t>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27497BE8" w14:textId="77777777" w:rsidR="00A572BD" w:rsidRPr="00E804C9" w:rsidRDefault="00376BEC" w:rsidP="00A572BD">
      <w:pPr>
        <w:pStyle w:val="PL"/>
        <w:shd w:val="clear" w:color="auto" w:fill="E6E6E6"/>
      </w:pPr>
      <w:r w:rsidRPr="00E804C9">
        <w:tab/>
        <w:t>sa-NR-r15</w:t>
      </w:r>
      <w:r w:rsidR="008E3BAD" w:rsidRPr="00E804C9">
        <w:tab/>
      </w:r>
      <w:r w:rsidRPr="00E804C9">
        <w:tab/>
      </w:r>
      <w:r w:rsidRPr="00E804C9">
        <w:tab/>
      </w:r>
      <w:r w:rsidRPr="00E804C9">
        <w:tab/>
      </w:r>
      <w:r w:rsidRPr="00E804C9">
        <w:tab/>
      </w:r>
      <w:r w:rsidRPr="00E804C9">
        <w:tab/>
      </w:r>
      <w:r w:rsidRPr="00E804C9">
        <w:tab/>
      </w:r>
      <w:r w:rsidRPr="00E804C9">
        <w:tab/>
        <w:t>ENUMERATED {supported}</w:t>
      </w:r>
      <w:r w:rsidRPr="00E804C9">
        <w:tab/>
      </w:r>
      <w:r w:rsidRPr="00E804C9">
        <w:tab/>
      </w:r>
      <w:r w:rsidRPr="00E804C9">
        <w:tab/>
      </w:r>
      <w:r w:rsidRPr="00E804C9">
        <w:tab/>
        <w:t>OPTIONAL</w:t>
      </w:r>
      <w:r w:rsidR="00A572BD" w:rsidRPr="00E804C9">
        <w:t>,</w:t>
      </w:r>
    </w:p>
    <w:p w14:paraId="49232AE1" w14:textId="77777777" w:rsidR="00376BEC" w:rsidRPr="00E804C9" w:rsidRDefault="00A572BD" w:rsidP="00A572BD">
      <w:pPr>
        <w:pStyle w:val="PL"/>
        <w:shd w:val="clear" w:color="auto" w:fill="E6E6E6"/>
      </w:pPr>
      <w:r w:rsidRPr="00E804C9">
        <w:tab/>
        <w:t>supportedBandListNR-SA-r15</w:t>
      </w:r>
      <w:r w:rsidRPr="00E804C9">
        <w:tab/>
      </w:r>
      <w:r w:rsidRPr="00E804C9">
        <w:tab/>
      </w:r>
      <w:r w:rsidRPr="00E804C9">
        <w:tab/>
        <w:t>SupportedBandListNR-r15</w:t>
      </w:r>
      <w:r w:rsidRPr="00E804C9">
        <w:tab/>
      </w:r>
      <w:r w:rsidRPr="00E804C9">
        <w:tab/>
      </w:r>
      <w:r w:rsidRPr="00E804C9">
        <w:tab/>
      </w:r>
      <w:r w:rsidRPr="00E804C9">
        <w:tab/>
        <w:t>OPTIONAL</w:t>
      </w:r>
    </w:p>
    <w:p w14:paraId="6530CB09" w14:textId="77777777" w:rsidR="00376BEC" w:rsidRPr="00E804C9" w:rsidRDefault="00376BEC" w:rsidP="00376BEC">
      <w:pPr>
        <w:pStyle w:val="PL"/>
        <w:shd w:val="clear" w:color="auto" w:fill="E6E6E6"/>
      </w:pPr>
      <w:r w:rsidRPr="00E804C9">
        <w:t>}</w:t>
      </w:r>
    </w:p>
    <w:p w14:paraId="1BE9F52F" w14:textId="77777777" w:rsidR="00376BEC" w:rsidRPr="00E804C9" w:rsidRDefault="00376BEC" w:rsidP="00376BEC">
      <w:pPr>
        <w:pStyle w:val="PL"/>
        <w:shd w:val="clear" w:color="auto" w:fill="E6E6E6"/>
      </w:pPr>
    </w:p>
    <w:p w14:paraId="796FC88A" w14:textId="77777777" w:rsidR="003E4146" w:rsidRPr="00E804C9" w:rsidRDefault="003E4146" w:rsidP="003E4146">
      <w:pPr>
        <w:pStyle w:val="PL"/>
        <w:shd w:val="clear" w:color="auto" w:fill="E6E6E6"/>
      </w:pPr>
      <w:r w:rsidRPr="00E804C9">
        <w:t>IRAT-ParametersNR-v15</w:t>
      </w:r>
      <w:r w:rsidR="00A81454" w:rsidRPr="00E804C9">
        <w:t>6</w:t>
      </w:r>
      <w:r w:rsidRPr="00E804C9">
        <w:t>0 ::=</w:t>
      </w:r>
      <w:r w:rsidRPr="00E804C9">
        <w:tab/>
      </w:r>
      <w:r w:rsidRPr="00E804C9">
        <w:tab/>
        <w:t>SEQUENCE {</w:t>
      </w:r>
    </w:p>
    <w:p w14:paraId="506D4660" w14:textId="77777777" w:rsidR="003E4146" w:rsidRPr="00E804C9" w:rsidRDefault="003E4146" w:rsidP="003E4146">
      <w:pPr>
        <w:pStyle w:val="PL"/>
        <w:shd w:val="clear" w:color="auto" w:fill="E6E6E6"/>
      </w:pPr>
      <w:r w:rsidRPr="00E804C9">
        <w:tab/>
        <w:t>ng-</w:t>
      </w:r>
      <w:r w:rsidR="00A81454" w:rsidRPr="00E804C9">
        <w:t>EN</w:t>
      </w:r>
      <w:r w:rsidRPr="00E804C9">
        <w:t>-DC-r15</w:t>
      </w:r>
      <w:r w:rsidR="008E3BAD" w:rsidRPr="00E804C9">
        <w:tab/>
      </w:r>
      <w:r w:rsidRPr="00E804C9">
        <w:tab/>
      </w:r>
      <w:r w:rsidRPr="00E804C9">
        <w:tab/>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0B31AE9D" w14:textId="77777777" w:rsidR="003E4146" w:rsidRPr="00E804C9" w:rsidRDefault="003E4146" w:rsidP="003E4146">
      <w:pPr>
        <w:pStyle w:val="PL"/>
        <w:shd w:val="clear" w:color="auto" w:fill="E6E6E6"/>
      </w:pPr>
      <w:r w:rsidRPr="00E804C9">
        <w:t>}</w:t>
      </w:r>
    </w:p>
    <w:p w14:paraId="0C04796E" w14:textId="77777777" w:rsidR="00D7228C" w:rsidRPr="00E804C9" w:rsidRDefault="00D7228C" w:rsidP="00D7228C">
      <w:pPr>
        <w:pStyle w:val="PL"/>
        <w:shd w:val="clear" w:color="auto" w:fill="E6E6E6"/>
      </w:pPr>
    </w:p>
    <w:p w14:paraId="22B333E0" w14:textId="77777777" w:rsidR="00D7228C" w:rsidRPr="00E804C9" w:rsidRDefault="00D7228C" w:rsidP="00D7228C">
      <w:pPr>
        <w:pStyle w:val="PL"/>
        <w:shd w:val="clear" w:color="auto" w:fill="E6E6E6"/>
      </w:pPr>
      <w:r w:rsidRPr="00E804C9">
        <w:t>IRAT-ParametersNR-v1570 ::=</w:t>
      </w:r>
      <w:r w:rsidRPr="00E804C9">
        <w:tab/>
      </w:r>
      <w:r w:rsidRPr="00E804C9">
        <w:tab/>
        <w:t>SEQUENCE {</w:t>
      </w:r>
    </w:p>
    <w:p w14:paraId="4FD9D3B8" w14:textId="77777777" w:rsidR="00D7228C" w:rsidRPr="00E804C9" w:rsidRDefault="00D7228C" w:rsidP="00D7228C">
      <w:pPr>
        <w:pStyle w:val="PL"/>
        <w:shd w:val="clear" w:color="auto" w:fill="E6E6E6"/>
      </w:pPr>
      <w:r w:rsidRPr="00E804C9">
        <w:tab/>
        <w:t>ss-SINR-Meas-NR-FR1-r15</w:t>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729C0E49" w14:textId="77777777" w:rsidR="00D7228C" w:rsidRPr="00E804C9" w:rsidRDefault="00D7228C" w:rsidP="00D7228C">
      <w:pPr>
        <w:pStyle w:val="PL"/>
        <w:shd w:val="clear" w:color="auto" w:fill="E6E6E6"/>
      </w:pPr>
      <w:r w:rsidRPr="00E804C9">
        <w:tab/>
        <w:t>ss-SINR-Meas-NR-FR2-r15</w:t>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67DCFB8E" w14:textId="77777777" w:rsidR="003E4146" w:rsidRPr="00E804C9" w:rsidRDefault="00D7228C" w:rsidP="00D7228C">
      <w:pPr>
        <w:pStyle w:val="PL"/>
        <w:shd w:val="clear" w:color="auto" w:fill="E6E6E6"/>
      </w:pPr>
      <w:r w:rsidRPr="00E804C9">
        <w:t>}</w:t>
      </w:r>
    </w:p>
    <w:p w14:paraId="23AB6C4D" w14:textId="77777777" w:rsidR="00D7228C" w:rsidRPr="00E804C9" w:rsidRDefault="00D7228C" w:rsidP="00D7228C">
      <w:pPr>
        <w:pStyle w:val="PL"/>
        <w:shd w:val="clear" w:color="auto" w:fill="E6E6E6"/>
      </w:pPr>
    </w:p>
    <w:p w14:paraId="0266872A" w14:textId="77777777" w:rsidR="0037653C" w:rsidRPr="00E804C9" w:rsidRDefault="0037653C" w:rsidP="0037653C">
      <w:pPr>
        <w:pStyle w:val="PL"/>
        <w:shd w:val="clear" w:color="auto" w:fill="E6E6E6"/>
        <w:rPr>
          <w:rFonts w:eastAsia="SimSun"/>
          <w:lang w:eastAsia="zh-CN"/>
        </w:rPr>
      </w:pPr>
      <w:r w:rsidRPr="00E804C9">
        <w:t>IRAT-ParametersNR</w:t>
      </w:r>
      <w:r w:rsidR="0029285D" w:rsidRPr="00E804C9">
        <w:t>-v1610</w:t>
      </w:r>
      <w:r w:rsidRPr="00E804C9">
        <w:t xml:space="preserve"> ::=</w:t>
      </w:r>
      <w:r w:rsidRPr="00E804C9">
        <w:tab/>
      </w:r>
      <w:r w:rsidRPr="00E804C9">
        <w:tab/>
        <w:t>SEQUENCE {</w:t>
      </w:r>
    </w:p>
    <w:p w14:paraId="325C0AC9" w14:textId="77777777" w:rsidR="0037653C" w:rsidRPr="00E804C9" w:rsidRDefault="0037653C" w:rsidP="0037653C">
      <w:pPr>
        <w:pStyle w:val="PL"/>
        <w:shd w:val="clear" w:color="auto" w:fill="E6E6E6"/>
        <w:rPr>
          <w:rFonts w:eastAsia="SimSun"/>
          <w:lang w:eastAsia="zh-CN"/>
        </w:rPr>
      </w:pPr>
      <w:r w:rsidRPr="00E804C9">
        <w:tab/>
      </w:r>
      <w:r w:rsidRPr="00E804C9">
        <w:rPr>
          <w:rFonts w:eastAsia="SimSun"/>
          <w:lang w:eastAsia="zh-CN"/>
        </w:rPr>
        <w:t>nr</w:t>
      </w:r>
      <w:r w:rsidRPr="00E804C9">
        <w:t>-HO-ToEN-DC-r16</w:t>
      </w:r>
      <w:r w:rsidRPr="00E804C9">
        <w:tab/>
      </w:r>
      <w:r w:rsidRPr="00E804C9">
        <w:tab/>
      </w:r>
      <w:r w:rsidRPr="00E804C9">
        <w:tab/>
      </w:r>
      <w:r w:rsidRPr="00E804C9">
        <w:tab/>
      </w:r>
      <w:r w:rsidR="00A171DB" w:rsidRPr="00E804C9">
        <w:tab/>
      </w:r>
      <w:r w:rsidRPr="00E804C9">
        <w:t>ENUMERATED {supported}</w:t>
      </w:r>
      <w:r w:rsidRPr="00E804C9">
        <w:tab/>
      </w:r>
      <w:r w:rsidRPr="00E804C9">
        <w:tab/>
      </w:r>
      <w:r w:rsidRPr="00E804C9">
        <w:tab/>
      </w:r>
      <w:r w:rsidRPr="00E804C9">
        <w:tab/>
        <w:t>OPTIONAL</w:t>
      </w:r>
      <w:r w:rsidR="00A171DB" w:rsidRPr="00E804C9">
        <w:t>,</w:t>
      </w:r>
    </w:p>
    <w:p w14:paraId="1016812A" w14:textId="77777777" w:rsidR="00A171DB" w:rsidRPr="00E804C9" w:rsidRDefault="00A171DB" w:rsidP="00A171DB">
      <w:pPr>
        <w:pStyle w:val="PL"/>
        <w:shd w:val="clear" w:color="auto" w:fill="E6E6E6"/>
      </w:pPr>
      <w:r w:rsidRPr="00E804C9">
        <w:tab/>
        <w:t>ce-EUTRA-5GC-HO-ToNR-FDD-FR1-r16</w:t>
      </w:r>
      <w:r w:rsidRPr="00E804C9">
        <w:tab/>
        <w:t>ENUMERATED {supported}</w:t>
      </w:r>
      <w:r w:rsidRPr="00E804C9">
        <w:tab/>
      </w:r>
      <w:r w:rsidRPr="00E804C9">
        <w:tab/>
      </w:r>
      <w:r w:rsidRPr="00E804C9">
        <w:tab/>
      </w:r>
      <w:r w:rsidRPr="00E804C9">
        <w:tab/>
        <w:t>OPTIONAL,</w:t>
      </w:r>
    </w:p>
    <w:p w14:paraId="4A65DEF5" w14:textId="77777777" w:rsidR="00A171DB" w:rsidRPr="00E804C9" w:rsidRDefault="00A171DB" w:rsidP="00A171DB">
      <w:pPr>
        <w:pStyle w:val="PL"/>
        <w:shd w:val="clear" w:color="auto" w:fill="E6E6E6"/>
      </w:pPr>
      <w:r w:rsidRPr="00E804C9">
        <w:tab/>
        <w:t>ce-EUTRA-5GC-HO-ToNR-TDD-FR1-r16</w:t>
      </w:r>
      <w:r w:rsidRPr="00E804C9">
        <w:tab/>
        <w:t>ENUMERATED {supported}</w:t>
      </w:r>
      <w:r w:rsidRPr="00E804C9">
        <w:tab/>
      </w:r>
      <w:r w:rsidRPr="00E804C9">
        <w:tab/>
      </w:r>
      <w:r w:rsidRPr="00E804C9">
        <w:tab/>
      </w:r>
      <w:r w:rsidRPr="00E804C9">
        <w:tab/>
        <w:t>OPTIONAL,</w:t>
      </w:r>
    </w:p>
    <w:p w14:paraId="41272768" w14:textId="77777777" w:rsidR="00A171DB" w:rsidRPr="00E804C9" w:rsidRDefault="00A171DB" w:rsidP="00A171DB">
      <w:pPr>
        <w:pStyle w:val="PL"/>
        <w:shd w:val="clear" w:color="auto" w:fill="E6E6E6"/>
      </w:pPr>
      <w:r w:rsidRPr="00E804C9">
        <w:tab/>
        <w:t>ce-EUTRA-5GC-HO-ToNR-FDD-FR2-r16</w:t>
      </w:r>
      <w:r w:rsidRPr="00E804C9">
        <w:tab/>
        <w:t>ENUMERATED {supported}</w:t>
      </w:r>
      <w:r w:rsidRPr="00E804C9">
        <w:tab/>
      </w:r>
      <w:r w:rsidRPr="00E804C9">
        <w:tab/>
      </w:r>
      <w:r w:rsidRPr="00E804C9">
        <w:tab/>
      </w:r>
      <w:r w:rsidRPr="00E804C9">
        <w:tab/>
        <w:t>OPTIONAL,</w:t>
      </w:r>
    </w:p>
    <w:p w14:paraId="161FA8C9" w14:textId="77777777" w:rsidR="00A171DB" w:rsidRPr="00E804C9" w:rsidRDefault="00A171DB" w:rsidP="00A171DB">
      <w:pPr>
        <w:pStyle w:val="PL"/>
        <w:shd w:val="clear" w:color="auto" w:fill="E6E6E6"/>
      </w:pPr>
      <w:r w:rsidRPr="00E804C9">
        <w:tab/>
        <w:t>ce-EUTRA-5GC-HO-ToNR-TDD-FR2-r16</w:t>
      </w:r>
      <w:r w:rsidRPr="00E804C9">
        <w:tab/>
        <w:t>ENUMERATED {supported}</w:t>
      </w:r>
      <w:r w:rsidRPr="00E804C9">
        <w:tab/>
      </w:r>
      <w:r w:rsidRPr="00E804C9">
        <w:tab/>
      </w:r>
      <w:r w:rsidRPr="00E804C9">
        <w:tab/>
      </w:r>
      <w:r w:rsidRPr="00E804C9">
        <w:tab/>
        <w:t>OPTIONAL</w:t>
      </w:r>
    </w:p>
    <w:p w14:paraId="579ADEFD" w14:textId="77777777" w:rsidR="0037653C" w:rsidRPr="00E804C9" w:rsidRDefault="0037653C" w:rsidP="0037653C">
      <w:pPr>
        <w:pStyle w:val="PL"/>
        <w:shd w:val="clear" w:color="auto" w:fill="E6E6E6"/>
      </w:pPr>
      <w:r w:rsidRPr="00E804C9">
        <w:t>}</w:t>
      </w:r>
    </w:p>
    <w:p w14:paraId="692247CE" w14:textId="77777777" w:rsidR="006C3C8A" w:rsidRPr="00E804C9" w:rsidRDefault="006C3C8A" w:rsidP="006C3C8A">
      <w:pPr>
        <w:pStyle w:val="PL"/>
        <w:shd w:val="clear" w:color="auto" w:fill="E6E6E6"/>
      </w:pPr>
    </w:p>
    <w:p w14:paraId="63298A57" w14:textId="43D9C620" w:rsidR="006C3C8A" w:rsidRPr="00E804C9" w:rsidRDefault="006C3C8A" w:rsidP="006C3C8A">
      <w:pPr>
        <w:pStyle w:val="PL"/>
        <w:shd w:val="clear" w:color="auto" w:fill="E6E6E6"/>
        <w:rPr>
          <w:rFonts w:eastAsia="SimSun"/>
          <w:lang w:eastAsia="zh-CN"/>
        </w:rPr>
      </w:pPr>
      <w:r w:rsidRPr="00E804C9">
        <w:t>IRAT-ParametersNR-v16</w:t>
      </w:r>
      <w:r w:rsidR="00C97A92" w:rsidRPr="00E804C9">
        <w:t>60</w:t>
      </w:r>
      <w:r w:rsidRPr="00E804C9">
        <w:t xml:space="preserve"> ::=</w:t>
      </w:r>
      <w:r w:rsidRPr="00E804C9">
        <w:tab/>
      </w:r>
      <w:r w:rsidRPr="00E804C9">
        <w:tab/>
        <w:t>SEQUENCE {</w:t>
      </w:r>
    </w:p>
    <w:p w14:paraId="4BAD2A02" w14:textId="77777777" w:rsidR="006C3C8A" w:rsidRPr="00E804C9" w:rsidRDefault="006C3C8A" w:rsidP="006C3C8A">
      <w:pPr>
        <w:pStyle w:val="PL"/>
        <w:shd w:val="clear" w:color="auto" w:fill="E6E6E6"/>
        <w:rPr>
          <w:lang w:eastAsia="en-US"/>
        </w:rPr>
      </w:pPr>
      <w:r w:rsidRPr="00E804C9">
        <w:tab/>
        <w:t>extendedBand-n77-r16</w:t>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4D3178F9" w14:textId="77777777" w:rsidR="006C3C8A" w:rsidRPr="00E804C9" w:rsidRDefault="006C3C8A" w:rsidP="006C3C8A">
      <w:pPr>
        <w:pStyle w:val="PL"/>
        <w:shd w:val="clear" w:color="auto" w:fill="E6E6E6"/>
      </w:pPr>
      <w:r w:rsidRPr="00E804C9">
        <w:t>}</w:t>
      </w:r>
    </w:p>
    <w:p w14:paraId="20F7E97C" w14:textId="77777777" w:rsidR="002B162F" w:rsidRPr="00E804C9" w:rsidRDefault="002B162F" w:rsidP="002B162F">
      <w:pPr>
        <w:pStyle w:val="PL"/>
        <w:shd w:val="clear" w:color="auto" w:fill="E6E6E6"/>
      </w:pPr>
    </w:p>
    <w:p w14:paraId="61C4F636" w14:textId="0F515244" w:rsidR="002B162F" w:rsidRPr="00E804C9" w:rsidRDefault="002B162F" w:rsidP="002B162F">
      <w:pPr>
        <w:pStyle w:val="PL"/>
        <w:shd w:val="clear" w:color="auto" w:fill="E6E6E6"/>
      </w:pPr>
      <w:r w:rsidRPr="00E804C9">
        <w:t>IRAT-ParametersNR-v1700 ::=</w:t>
      </w:r>
      <w:r w:rsidRPr="00E804C9">
        <w:tab/>
      </w:r>
      <w:r w:rsidRPr="00E804C9">
        <w:tab/>
        <w:t>SEQUENCE {</w:t>
      </w:r>
    </w:p>
    <w:p w14:paraId="5C267059" w14:textId="77777777" w:rsidR="002B162F" w:rsidRPr="00E804C9" w:rsidRDefault="002B162F" w:rsidP="002B162F">
      <w:pPr>
        <w:pStyle w:val="PL"/>
        <w:shd w:val="clear" w:color="auto" w:fill="E6E6E6"/>
      </w:pPr>
      <w:r w:rsidRPr="00E804C9">
        <w:tab/>
        <w:t>eutra-5GC-HO-ToNR-TDD-FR2-2-r17</w:t>
      </w:r>
      <w:r w:rsidRPr="00E804C9">
        <w:tab/>
      </w:r>
      <w:r w:rsidRPr="00E804C9">
        <w:tab/>
      </w:r>
      <w:r w:rsidRPr="00E804C9">
        <w:tab/>
        <w:t>ENUMERATED {supported}</w:t>
      </w:r>
      <w:r w:rsidRPr="00E804C9">
        <w:tab/>
      </w:r>
      <w:r w:rsidRPr="00E804C9">
        <w:tab/>
      </w:r>
      <w:r w:rsidRPr="00E804C9">
        <w:tab/>
      </w:r>
      <w:r w:rsidRPr="00E804C9">
        <w:tab/>
        <w:t>OPTIONAL,</w:t>
      </w:r>
    </w:p>
    <w:p w14:paraId="49B0F467" w14:textId="77777777" w:rsidR="002B162F" w:rsidRPr="00E804C9" w:rsidRDefault="002B162F" w:rsidP="002B162F">
      <w:pPr>
        <w:pStyle w:val="PL"/>
        <w:shd w:val="clear" w:color="auto" w:fill="E6E6E6"/>
      </w:pPr>
      <w:r w:rsidRPr="00E804C9">
        <w:tab/>
        <w:t>eutra-EPC-HO-ToNR-TDD-FR2-2-r17</w:t>
      </w:r>
      <w:r w:rsidRPr="00E804C9">
        <w:tab/>
      </w:r>
      <w:r w:rsidRPr="00E804C9">
        <w:tab/>
      </w:r>
      <w:r w:rsidRPr="00E804C9">
        <w:tab/>
        <w:t>ENUMERATED {supported}</w:t>
      </w:r>
      <w:r w:rsidRPr="00E804C9">
        <w:tab/>
      </w:r>
      <w:r w:rsidRPr="00E804C9">
        <w:tab/>
      </w:r>
      <w:r w:rsidRPr="00E804C9">
        <w:tab/>
      </w:r>
      <w:r w:rsidRPr="00E804C9">
        <w:tab/>
        <w:t>OPTIONAL,</w:t>
      </w:r>
    </w:p>
    <w:p w14:paraId="249CE6BD" w14:textId="77777777" w:rsidR="002B162F" w:rsidRPr="00E804C9" w:rsidRDefault="002B162F" w:rsidP="002B162F">
      <w:pPr>
        <w:pStyle w:val="PL"/>
        <w:shd w:val="clear" w:color="auto" w:fill="E6E6E6"/>
      </w:pPr>
      <w:r w:rsidRPr="00E804C9">
        <w:tab/>
        <w:t>ce-EUTRA-5GC-HO-ToNR-TDD-FR2-2-r17</w:t>
      </w:r>
      <w:r w:rsidRPr="00E804C9">
        <w:tab/>
      </w:r>
      <w:r w:rsidRPr="00E804C9">
        <w:tab/>
        <w:t>ENUMERATED {supported}</w:t>
      </w:r>
      <w:r w:rsidRPr="00E804C9">
        <w:tab/>
      </w:r>
      <w:r w:rsidRPr="00E804C9">
        <w:tab/>
      </w:r>
      <w:r w:rsidRPr="00E804C9">
        <w:tab/>
      </w:r>
      <w:r w:rsidRPr="00E804C9">
        <w:tab/>
        <w:t>OPTIONAL,</w:t>
      </w:r>
    </w:p>
    <w:p w14:paraId="324CB9E7" w14:textId="77777777" w:rsidR="002B162F" w:rsidRPr="00E804C9" w:rsidRDefault="002B162F" w:rsidP="002B162F">
      <w:pPr>
        <w:pStyle w:val="PL"/>
        <w:shd w:val="clear" w:color="auto" w:fill="E6E6E6"/>
      </w:pPr>
      <w:r w:rsidRPr="00E804C9">
        <w:tab/>
        <w:t>ims-VoiceOverNR-FR2-2-r17</w:t>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6B69840C" w14:textId="2D102C40" w:rsidR="0037653C" w:rsidRPr="00E804C9" w:rsidRDefault="002B162F" w:rsidP="002B162F">
      <w:pPr>
        <w:pStyle w:val="PL"/>
        <w:shd w:val="clear" w:color="auto" w:fill="E6E6E6"/>
      </w:pPr>
      <w:r w:rsidRPr="00E804C9">
        <w:t>}</w:t>
      </w:r>
    </w:p>
    <w:p w14:paraId="3B044AB9" w14:textId="77777777" w:rsidR="002E6A59" w:rsidRPr="00E804C9" w:rsidRDefault="002E6A59" w:rsidP="002E6A59">
      <w:pPr>
        <w:pStyle w:val="PL"/>
        <w:shd w:val="clear" w:color="auto" w:fill="E6E6E6"/>
      </w:pPr>
    </w:p>
    <w:p w14:paraId="2EB35D12" w14:textId="292D5301" w:rsidR="002E6A59" w:rsidRPr="00E804C9" w:rsidRDefault="002E6A59" w:rsidP="002E6A59">
      <w:pPr>
        <w:pStyle w:val="PL"/>
        <w:shd w:val="clear" w:color="auto" w:fill="E6E6E6"/>
        <w:rPr>
          <w:rFonts w:eastAsia="SimSun"/>
          <w:lang w:eastAsia="zh-CN"/>
        </w:rPr>
      </w:pPr>
      <w:r w:rsidRPr="00E804C9">
        <w:t>IRAT-ParametersNR-v1710 ::=</w:t>
      </w:r>
      <w:r w:rsidRPr="00E804C9">
        <w:tab/>
      </w:r>
      <w:r w:rsidRPr="00E804C9">
        <w:tab/>
        <w:t>SEQUENCE {</w:t>
      </w:r>
    </w:p>
    <w:p w14:paraId="3206486B" w14:textId="5B8F03BB" w:rsidR="002E6A59" w:rsidRPr="00E804C9" w:rsidRDefault="002E6A59" w:rsidP="002E6A59">
      <w:pPr>
        <w:pStyle w:val="PL"/>
        <w:shd w:val="clear" w:color="auto" w:fill="E6E6E6"/>
      </w:pPr>
      <w:r w:rsidRPr="00E804C9">
        <w:tab/>
        <w:t>extendedBand-n77-2-r17</w:t>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3614F249" w14:textId="77777777" w:rsidR="002E6A59" w:rsidRPr="00E804C9" w:rsidRDefault="002E6A59" w:rsidP="002E6A59">
      <w:pPr>
        <w:pStyle w:val="PL"/>
        <w:shd w:val="clear" w:color="auto" w:fill="E6E6E6"/>
      </w:pPr>
      <w:r w:rsidRPr="00E804C9">
        <w:t>}</w:t>
      </w:r>
    </w:p>
    <w:p w14:paraId="6FE98C0F" w14:textId="77777777" w:rsidR="00493014" w:rsidRPr="00E804C9" w:rsidRDefault="00493014" w:rsidP="00493014">
      <w:pPr>
        <w:pStyle w:val="PL"/>
        <w:shd w:val="clear" w:color="auto" w:fill="E6E6E6"/>
        <w:rPr>
          <w:rFonts w:eastAsia="DengXian"/>
        </w:rPr>
      </w:pPr>
    </w:p>
    <w:p w14:paraId="2D857E26" w14:textId="741F4D68" w:rsidR="00493014" w:rsidRPr="00E804C9" w:rsidRDefault="00493014" w:rsidP="00493014">
      <w:pPr>
        <w:pStyle w:val="PL"/>
        <w:shd w:val="clear" w:color="auto" w:fill="E6E6E6"/>
        <w:rPr>
          <w:rFonts w:eastAsia="DengXian"/>
        </w:rPr>
      </w:pPr>
      <w:r w:rsidRPr="00E804C9">
        <w:rPr>
          <w:rFonts w:eastAsia="DengXian"/>
        </w:rPr>
        <w:t>LowerMSD-MRDC-r18 ::=</w:t>
      </w:r>
      <w:r w:rsidRPr="00E804C9">
        <w:rPr>
          <w:rFonts w:eastAsia="DengXian"/>
        </w:rPr>
        <w:tab/>
      </w:r>
      <w:r w:rsidRPr="00E804C9">
        <w:rPr>
          <w:rFonts w:eastAsia="DengXian"/>
        </w:rPr>
        <w:tab/>
      </w:r>
      <w:r w:rsidRPr="00E804C9">
        <w:rPr>
          <w:lang w:eastAsia="en-GB"/>
        </w:rPr>
        <w:t>SEQUENCE</w:t>
      </w:r>
      <w:r w:rsidRPr="00E804C9">
        <w:rPr>
          <w:rFonts w:eastAsia="DengXian"/>
        </w:rPr>
        <w:t xml:space="preserve"> {</w:t>
      </w:r>
    </w:p>
    <w:p w14:paraId="75454E92" w14:textId="1F135F20" w:rsidR="00493014" w:rsidRPr="00E804C9" w:rsidRDefault="00493014" w:rsidP="00493014">
      <w:pPr>
        <w:pStyle w:val="PL"/>
        <w:shd w:val="clear" w:color="auto" w:fill="E6E6E6"/>
        <w:rPr>
          <w:lang w:eastAsia="en-GB"/>
        </w:rPr>
      </w:pPr>
      <w:r w:rsidRPr="00E804C9">
        <w:rPr>
          <w:lang w:eastAsia="en-GB"/>
        </w:rPr>
        <w:tab/>
        <w:t>aggressorband1-r18</w:t>
      </w:r>
      <w:r w:rsidRPr="00E804C9">
        <w:rPr>
          <w:lang w:eastAsia="en-GB"/>
        </w:rPr>
        <w:tab/>
      </w:r>
      <w:r w:rsidRPr="00E804C9">
        <w:rPr>
          <w:lang w:eastAsia="en-GB"/>
        </w:rPr>
        <w:tab/>
      </w:r>
      <w:r w:rsidRPr="00E804C9">
        <w:rPr>
          <w:lang w:eastAsia="en-GB"/>
        </w:rPr>
        <w:tab/>
      </w:r>
      <w:r w:rsidRPr="00E804C9">
        <w:rPr>
          <w:rFonts w:cs="Courier New"/>
          <w:lang w:eastAsia="en-GB"/>
        </w:rPr>
        <w:t>FreqBandIndicatorNR-r15</w:t>
      </w:r>
      <w:r w:rsidRPr="00E804C9">
        <w:rPr>
          <w:lang w:eastAsia="en-GB"/>
        </w:rPr>
        <w:t>,</w:t>
      </w:r>
    </w:p>
    <w:p w14:paraId="7EE41DE9" w14:textId="293E2FDD" w:rsidR="00493014" w:rsidRPr="00E804C9" w:rsidRDefault="00493014" w:rsidP="00493014">
      <w:pPr>
        <w:pStyle w:val="PL"/>
        <w:shd w:val="clear" w:color="auto" w:fill="E6E6E6"/>
        <w:rPr>
          <w:rFonts w:cs="Courier New"/>
          <w:lang w:eastAsia="en-GB"/>
        </w:rPr>
      </w:pPr>
      <w:r w:rsidRPr="00E804C9">
        <w:rPr>
          <w:lang w:eastAsia="en-GB"/>
        </w:rPr>
        <w:tab/>
        <w:t>aggressorband2-r18</w:t>
      </w:r>
      <w:r w:rsidRPr="00E804C9">
        <w:rPr>
          <w:lang w:eastAsia="en-GB"/>
        </w:rPr>
        <w:tab/>
      </w:r>
      <w:r w:rsidRPr="00E804C9">
        <w:rPr>
          <w:lang w:eastAsia="en-GB"/>
        </w:rPr>
        <w:tab/>
      </w:r>
      <w:r w:rsidRPr="00E804C9">
        <w:rPr>
          <w:lang w:eastAsia="en-GB"/>
        </w:rPr>
        <w:tab/>
      </w:r>
      <w:r w:rsidRPr="00E804C9">
        <w:rPr>
          <w:rFonts w:cs="Courier New"/>
          <w:lang w:eastAsia="en-GB"/>
        </w:rPr>
        <w:t>FreqBandIndicator-r11</w:t>
      </w:r>
      <w:r w:rsidRPr="00E804C9">
        <w:rPr>
          <w:rFonts w:cs="Courier New"/>
          <w:lang w:eastAsia="en-GB"/>
        </w:rPr>
        <w:tab/>
      </w:r>
      <w:r w:rsidRPr="00E804C9">
        <w:rPr>
          <w:rFonts w:cs="Courier New"/>
          <w:lang w:eastAsia="en-GB"/>
        </w:rPr>
        <w:tab/>
      </w:r>
      <w:r w:rsidRPr="00E804C9">
        <w:rPr>
          <w:rFonts w:cs="Courier New"/>
          <w:lang w:eastAsia="en-GB"/>
        </w:rPr>
        <w:tab/>
      </w:r>
      <w:r w:rsidRPr="00E804C9">
        <w:rPr>
          <w:rFonts w:cs="Courier New"/>
          <w:lang w:eastAsia="en-GB"/>
        </w:rPr>
        <w:tab/>
      </w:r>
      <w:r w:rsidRPr="00E804C9">
        <w:rPr>
          <w:rFonts w:cs="Courier New"/>
          <w:lang w:eastAsia="en-GB"/>
        </w:rPr>
        <w:tab/>
      </w:r>
      <w:r w:rsidRPr="00E804C9">
        <w:rPr>
          <w:rFonts w:cs="Courier New"/>
          <w:lang w:eastAsia="en-GB"/>
        </w:rPr>
        <w:tab/>
      </w:r>
      <w:r w:rsidRPr="00E804C9">
        <w:rPr>
          <w:rFonts w:cs="Courier New"/>
          <w:lang w:eastAsia="en-GB"/>
        </w:rPr>
        <w:tab/>
      </w:r>
      <w:r w:rsidRPr="00E804C9">
        <w:rPr>
          <w:lang w:eastAsia="en-GB"/>
        </w:rPr>
        <w:t>OPTIONAL,</w:t>
      </w:r>
    </w:p>
    <w:p w14:paraId="105C82FC" w14:textId="4F53151F" w:rsidR="00493014" w:rsidRPr="00E804C9" w:rsidRDefault="00493014" w:rsidP="00493014">
      <w:pPr>
        <w:pStyle w:val="PL"/>
        <w:shd w:val="clear" w:color="auto" w:fill="E6E6E6"/>
        <w:rPr>
          <w:rFonts w:eastAsia="DengXian"/>
        </w:rPr>
      </w:pPr>
      <w:r w:rsidRPr="00E804C9">
        <w:rPr>
          <w:lang w:eastAsia="en-GB"/>
        </w:rPr>
        <w:tab/>
        <w:t>msd-Information-r18</w:t>
      </w:r>
      <w:r w:rsidR="004534B4" w:rsidRPr="00E804C9">
        <w:rPr>
          <w:lang w:eastAsia="en-GB"/>
        </w:rPr>
        <w:tab/>
      </w:r>
      <w:r w:rsidR="004534B4" w:rsidRPr="00E804C9">
        <w:rPr>
          <w:lang w:eastAsia="en-GB"/>
        </w:rPr>
        <w:tab/>
      </w:r>
      <w:r w:rsidR="004534B4" w:rsidRPr="00E804C9">
        <w:rPr>
          <w:lang w:eastAsia="en-GB"/>
        </w:rPr>
        <w:tab/>
      </w:r>
      <w:r w:rsidRPr="00E804C9">
        <w:rPr>
          <w:lang w:eastAsia="en-GB"/>
        </w:rPr>
        <w:t>SEQUENCE</w:t>
      </w:r>
      <w:r w:rsidRPr="00E804C9">
        <w:rPr>
          <w:rFonts w:eastAsia="DengXian"/>
        </w:rPr>
        <w:t xml:space="preserve"> (</w:t>
      </w:r>
      <w:r w:rsidRPr="00E804C9">
        <w:rPr>
          <w:lang w:eastAsia="en-GB"/>
        </w:rPr>
        <w:t>SIZE</w:t>
      </w:r>
      <w:r w:rsidRPr="00E804C9">
        <w:rPr>
          <w:rFonts w:eastAsia="DengXian"/>
        </w:rPr>
        <w:t xml:space="preserve"> (1..</w:t>
      </w:r>
      <w:r w:rsidRPr="00E804C9">
        <w:t xml:space="preserve"> </w:t>
      </w:r>
      <w:r w:rsidRPr="00E804C9">
        <w:rPr>
          <w:rFonts w:eastAsia="DengXian"/>
        </w:rPr>
        <w:t>maxLowerMSD</w:t>
      </w:r>
      <w:r w:rsidR="008B6040" w:rsidRPr="00E804C9">
        <w:rPr>
          <w:rFonts w:eastAsia="DengXian"/>
        </w:rPr>
        <w:t>-</w:t>
      </w:r>
      <w:r w:rsidRPr="00E804C9">
        <w:rPr>
          <w:rFonts w:eastAsia="DengXian"/>
        </w:rPr>
        <w:t xml:space="preserve">Info-r18)) </w:t>
      </w:r>
      <w:r w:rsidRPr="00E804C9">
        <w:rPr>
          <w:lang w:eastAsia="en-GB"/>
        </w:rPr>
        <w:t>OF</w:t>
      </w:r>
      <w:r w:rsidRPr="00E804C9">
        <w:rPr>
          <w:rFonts w:eastAsia="DengXian"/>
        </w:rPr>
        <w:t xml:space="preserve"> MSD-Information-r18</w:t>
      </w:r>
    </w:p>
    <w:p w14:paraId="4819C374" w14:textId="77777777" w:rsidR="00493014" w:rsidRPr="00E804C9" w:rsidRDefault="00493014" w:rsidP="00493014">
      <w:pPr>
        <w:pStyle w:val="PL"/>
        <w:shd w:val="clear" w:color="auto" w:fill="E6E6E6"/>
        <w:rPr>
          <w:lang w:eastAsia="en-GB"/>
        </w:rPr>
      </w:pPr>
      <w:r w:rsidRPr="00E804C9">
        <w:rPr>
          <w:rFonts w:eastAsia="DengXian" w:cs="Courier New"/>
        </w:rPr>
        <w:t>}</w:t>
      </w:r>
    </w:p>
    <w:p w14:paraId="1F6C250A" w14:textId="77777777" w:rsidR="00493014" w:rsidRPr="00E804C9" w:rsidRDefault="00493014" w:rsidP="00493014">
      <w:pPr>
        <w:pStyle w:val="PL"/>
        <w:shd w:val="clear" w:color="auto" w:fill="E6E6E6"/>
      </w:pPr>
    </w:p>
    <w:p w14:paraId="12D5B9B1" w14:textId="7B38331C" w:rsidR="00493014" w:rsidRPr="00E804C9" w:rsidRDefault="00493014" w:rsidP="00493014">
      <w:pPr>
        <w:pStyle w:val="PL"/>
        <w:shd w:val="clear" w:color="auto" w:fill="E6E6E6"/>
        <w:rPr>
          <w:lang w:eastAsia="en-GB"/>
        </w:rPr>
      </w:pPr>
      <w:r w:rsidRPr="00E804C9">
        <w:rPr>
          <w:lang w:eastAsia="en-GB"/>
        </w:rPr>
        <w:t>MSD-Information-r18 ::=</w:t>
      </w:r>
      <w:r w:rsidR="004534B4" w:rsidRPr="00E804C9">
        <w:rPr>
          <w:lang w:eastAsia="en-GB"/>
        </w:rPr>
        <w:tab/>
      </w:r>
      <w:r w:rsidR="004534B4" w:rsidRPr="00E804C9">
        <w:rPr>
          <w:lang w:eastAsia="en-GB"/>
        </w:rPr>
        <w:tab/>
      </w:r>
      <w:r w:rsidRPr="00E804C9">
        <w:rPr>
          <w:lang w:eastAsia="en-GB"/>
        </w:rPr>
        <w:t>SEQUENCE {</w:t>
      </w:r>
    </w:p>
    <w:p w14:paraId="181DDBF9" w14:textId="77777777" w:rsidR="004534B4" w:rsidRPr="00E804C9" w:rsidRDefault="00493014" w:rsidP="00493014">
      <w:pPr>
        <w:pStyle w:val="PL"/>
        <w:shd w:val="clear" w:color="auto" w:fill="E6E6E6"/>
        <w:rPr>
          <w:lang w:eastAsia="en-GB"/>
        </w:rPr>
      </w:pPr>
      <w:r w:rsidRPr="00E804C9">
        <w:rPr>
          <w:lang w:eastAsia="en-GB"/>
        </w:rPr>
        <w:tab/>
        <w:t>msd-Type-r18</w:t>
      </w:r>
      <w:r w:rsidR="004534B4" w:rsidRPr="00E804C9">
        <w:rPr>
          <w:lang w:eastAsia="en-GB"/>
        </w:rPr>
        <w:tab/>
      </w:r>
      <w:r w:rsidR="004534B4" w:rsidRPr="00E804C9">
        <w:rPr>
          <w:lang w:eastAsia="en-GB"/>
        </w:rPr>
        <w:tab/>
      </w:r>
      <w:r w:rsidR="004534B4" w:rsidRPr="00E804C9">
        <w:rPr>
          <w:lang w:eastAsia="en-GB"/>
        </w:rPr>
        <w:tab/>
      </w:r>
      <w:r w:rsidR="004534B4" w:rsidRPr="00E804C9">
        <w:rPr>
          <w:lang w:eastAsia="en-GB"/>
        </w:rPr>
        <w:tab/>
      </w:r>
      <w:r w:rsidRPr="00E804C9">
        <w:rPr>
          <w:lang w:eastAsia="en-GB"/>
        </w:rPr>
        <w:t>ENUMERATED {harmonic, harmonicMixing, crossBandIsolation, imd2,</w:t>
      </w:r>
    </w:p>
    <w:p w14:paraId="25F05D46" w14:textId="77777777" w:rsidR="004534B4" w:rsidRPr="00E804C9" w:rsidRDefault="004534B4" w:rsidP="00493014">
      <w:pPr>
        <w:pStyle w:val="PL"/>
        <w:shd w:val="clear" w:color="auto" w:fill="E6E6E6"/>
        <w:rPr>
          <w:lang w:eastAsia="en-GB"/>
        </w:rPr>
      </w:pPr>
      <w:r w:rsidRPr="00E804C9">
        <w:rPr>
          <w:lang w:eastAsia="en-GB"/>
        </w:rPr>
        <w:tab/>
      </w:r>
      <w:r w:rsidRPr="00E804C9">
        <w:rPr>
          <w:lang w:eastAsia="en-GB"/>
        </w:rPr>
        <w:tab/>
      </w:r>
      <w:r w:rsidRPr="00E804C9">
        <w:rPr>
          <w:lang w:eastAsia="en-GB"/>
        </w:rPr>
        <w:tab/>
      </w:r>
      <w:r w:rsidRPr="00E804C9">
        <w:rPr>
          <w:lang w:eastAsia="en-GB"/>
        </w:rPr>
        <w:tab/>
      </w:r>
      <w:r w:rsidRPr="00E804C9">
        <w:rPr>
          <w:lang w:eastAsia="en-GB"/>
        </w:rPr>
        <w:tab/>
      </w:r>
      <w:r w:rsidRPr="00E804C9">
        <w:rPr>
          <w:lang w:eastAsia="en-GB"/>
        </w:rPr>
        <w:tab/>
      </w:r>
      <w:r w:rsidRPr="00E804C9">
        <w:rPr>
          <w:lang w:eastAsia="en-GB"/>
        </w:rPr>
        <w:tab/>
      </w:r>
      <w:r w:rsidRPr="00E804C9">
        <w:rPr>
          <w:lang w:eastAsia="en-GB"/>
        </w:rPr>
        <w:tab/>
      </w:r>
      <w:r w:rsidRPr="00E804C9">
        <w:rPr>
          <w:lang w:eastAsia="en-GB"/>
        </w:rPr>
        <w:tab/>
      </w:r>
      <w:r w:rsidRPr="00E804C9">
        <w:rPr>
          <w:lang w:eastAsia="en-GB"/>
        </w:rPr>
        <w:tab/>
      </w:r>
      <w:r w:rsidRPr="00E804C9">
        <w:rPr>
          <w:lang w:eastAsia="en-GB"/>
        </w:rPr>
        <w:tab/>
      </w:r>
      <w:r w:rsidR="00493014" w:rsidRPr="00E804C9">
        <w:rPr>
          <w:lang w:eastAsia="en-GB"/>
        </w:rPr>
        <w:t>imd3, imd4, imd5, all, spare8, spare7,</w:t>
      </w:r>
      <w:r w:rsidRPr="00E804C9">
        <w:rPr>
          <w:lang w:eastAsia="en-GB"/>
        </w:rPr>
        <w:t xml:space="preserve"> </w:t>
      </w:r>
      <w:r w:rsidR="00493014" w:rsidRPr="00E804C9">
        <w:rPr>
          <w:lang w:eastAsia="en-GB"/>
        </w:rPr>
        <w:t>spare6,</w:t>
      </w:r>
    </w:p>
    <w:p w14:paraId="65D6335E" w14:textId="670FE254" w:rsidR="00493014" w:rsidRPr="00E804C9" w:rsidRDefault="004534B4" w:rsidP="00493014">
      <w:pPr>
        <w:pStyle w:val="PL"/>
        <w:shd w:val="clear" w:color="auto" w:fill="E6E6E6"/>
        <w:rPr>
          <w:lang w:eastAsia="en-GB"/>
        </w:rPr>
      </w:pPr>
      <w:r w:rsidRPr="00E804C9">
        <w:rPr>
          <w:lang w:eastAsia="en-GB"/>
        </w:rPr>
        <w:tab/>
      </w:r>
      <w:r w:rsidRPr="00E804C9">
        <w:rPr>
          <w:lang w:eastAsia="en-GB"/>
        </w:rPr>
        <w:tab/>
      </w:r>
      <w:r w:rsidRPr="00E804C9">
        <w:rPr>
          <w:lang w:eastAsia="en-GB"/>
        </w:rPr>
        <w:tab/>
      </w:r>
      <w:r w:rsidRPr="00E804C9">
        <w:rPr>
          <w:lang w:eastAsia="en-GB"/>
        </w:rPr>
        <w:tab/>
      </w:r>
      <w:r w:rsidRPr="00E804C9">
        <w:rPr>
          <w:lang w:eastAsia="en-GB"/>
        </w:rPr>
        <w:tab/>
      </w:r>
      <w:r w:rsidRPr="00E804C9">
        <w:rPr>
          <w:lang w:eastAsia="en-GB"/>
        </w:rPr>
        <w:tab/>
      </w:r>
      <w:r w:rsidRPr="00E804C9">
        <w:rPr>
          <w:lang w:eastAsia="en-GB"/>
        </w:rPr>
        <w:tab/>
      </w:r>
      <w:r w:rsidRPr="00E804C9">
        <w:rPr>
          <w:lang w:eastAsia="en-GB"/>
        </w:rPr>
        <w:tab/>
      </w:r>
      <w:r w:rsidRPr="00E804C9">
        <w:rPr>
          <w:lang w:eastAsia="en-GB"/>
        </w:rPr>
        <w:tab/>
      </w:r>
      <w:r w:rsidRPr="00E804C9">
        <w:rPr>
          <w:lang w:eastAsia="en-GB"/>
        </w:rPr>
        <w:tab/>
      </w:r>
      <w:r w:rsidRPr="00E804C9">
        <w:rPr>
          <w:lang w:eastAsia="en-GB"/>
        </w:rPr>
        <w:tab/>
      </w:r>
      <w:r w:rsidR="00493014" w:rsidRPr="00E804C9">
        <w:rPr>
          <w:lang w:eastAsia="en-GB"/>
        </w:rPr>
        <w:t>spare5,spare4, spare3, spare2, spare1},</w:t>
      </w:r>
    </w:p>
    <w:p w14:paraId="657D8A8B" w14:textId="2943C407" w:rsidR="00493014" w:rsidRPr="00E804C9" w:rsidRDefault="00493014" w:rsidP="00493014">
      <w:pPr>
        <w:pStyle w:val="PL"/>
        <w:shd w:val="clear" w:color="auto" w:fill="E6E6E6"/>
        <w:rPr>
          <w:lang w:eastAsia="en-GB"/>
        </w:rPr>
      </w:pPr>
      <w:r w:rsidRPr="00E804C9">
        <w:rPr>
          <w:lang w:eastAsia="en-GB"/>
        </w:rPr>
        <w:tab/>
        <w:t>msd-PowerClass-r18</w:t>
      </w:r>
      <w:r w:rsidR="004534B4" w:rsidRPr="00E804C9">
        <w:rPr>
          <w:lang w:eastAsia="en-GB"/>
        </w:rPr>
        <w:tab/>
      </w:r>
      <w:r w:rsidR="004534B4" w:rsidRPr="00E804C9">
        <w:rPr>
          <w:lang w:eastAsia="en-GB"/>
        </w:rPr>
        <w:tab/>
      </w:r>
      <w:r w:rsidR="004534B4" w:rsidRPr="00E804C9">
        <w:rPr>
          <w:lang w:eastAsia="en-GB"/>
        </w:rPr>
        <w:tab/>
      </w:r>
      <w:r w:rsidRPr="00E804C9">
        <w:rPr>
          <w:lang w:eastAsia="en-GB"/>
        </w:rPr>
        <w:t>ENUMERATED {pc1dot5, pc2, pc3},</w:t>
      </w:r>
    </w:p>
    <w:p w14:paraId="0004569E" w14:textId="77777777" w:rsidR="004534B4" w:rsidRPr="00E804C9" w:rsidRDefault="00493014" w:rsidP="00493014">
      <w:pPr>
        <w:pStyle w:val="PL"/>
        <w:shd w:val="clear" w:color="auto" w:fill="E6E6E6"/>
        <w:rPr>
          <w:lang w:eastAsia="en-GB"/>
        </w:rPr>
      </w:pPr>
      <w:r w:rsidRPr="00E804C9">
        <w:rPr>
          <w:lang w:eastAsia="en-GB"/>
        </w:rPr>
        <w:tab/>
        <w:t>msd-Class-r18</w:t>
      </w:r>
      <w:r w:rsidR="004534B4" w:rsidRPr="00E804C9">
        <w:rPr>
          <w:lang w:eastAsia="en-GB"/>
        </w:rPr>
        <w:tab/>
      </w:r>
      <w:r w:rsidR="004534B4" w:rsidRPr="00E804C9">
        <w:rPr>
          <w:lang w:eastAsia="en-GB"/>
        </w:rPr>
        <w:tab/>
      </w:r>
      <w:r w:rsidR="004534B4" w:rsidRPr="00E804C9">
        <w:rPr>
          <w:lang w:eastAsia="en-GB"/>
        </w:rPr>
        <w:tab/>
      </w:r>
      <w:r w:rsidR="004534B4" w:rsidRPr="00E804C9">
        <w:rPr>
          <w:lang w:eastAsia="en-GB"/>
        </w:rPr>
        <w:tab/>
      </w:r>
      <w:r w:rsidRPr="00E804C9">
        <w:rPr>
          <w:lang w:eastAsia="en-GB"/>
        </w:rPr>
        <w:t>ENUMERATED {classI, classII, classIII, classIV, classV, classVI,</w:t>
      </w:r>
    </w:p>
    <w:p w14:paraId="1C38D7D5" w14:textId="02210D10" w:rsidR="00493014" w:rsidRPr="00E804C9" w:rsidRDefault="004534B4" w:rsidP="00493014">
      <w:pPr>
        <w:pStyle w:val="PL"/>
        <w:shd w:val="clear" w:color="auto" w:fill="E6E6E6"/>
        <w:rPr>
          <w:lang w:eastAsia="en-GB"/>
        </w:rPr>
      </w:pPr>
      <w:r w:rsidRPr="00E804C9">
        <w:rPr>
          <w:lang w:eastAsia="en-GB"/>
        </w:rPr>
        <w:tab/>
      </w:r>
      <w:r w:rsidRPr="00E804C9">
        <w:rPr>
          <w:lang w:eastAsia="en-GB"/>
        </w:rPr>
        <w:tab/>
      </w:r>
      <w:r w:rsidRPr="00E804C9">
        <w:rPr>
          <w:lang w:eastAsia="en-GB"/>
        </w:rPr>
        <w:tab/>
      </w:r>
      <w:r w:rsidRPr="00E804C9">
        <w:rPr>
          <w:lang w:eastAsia="en-GB"/>
        </w:rPr>
        <w:tab/>
      </w:r>
      <w:r w:rsidRPr="00E804C9">
        <w:rPr>
          <w:lang w:eastAsia="en-GB"/>
        </w:rPr>
        <w:tab/>
      </w:r>
      <w:r w:rsidRPr="00E804C9">
        <w:rPr>
          <w:lang w:eastAsia="en-GB"/>
        </w:rPr>
        <w:tab/>
      </w:r>
      <w:r w:rsidRPr="00E804C9">
        <w:rPr>
          <w:lang w:eastAsia="en-GB"/>
        </w:rPr>
        <w:tab/>
      </w:r>
      <w:r w:rsidRPr="00E804C9">
        <w:rPr>
          <w:lang w:eastAsia="en-GB"/>
        </w:rPr>
        <w:tab/>
      </w:r>
      <w:r w:rsidR="00493014" w:rsidRPr="00E804C9">
        <w:rPr>
          <w:lang w:eastAsia="en-GB"/>
        </w:rPr>
        <w:t>classVII, classVIII }</w:t>
      </w:r>
    </w:p>
    <w:p w14:paraId="4BBCB7FB" w14:textId="77777777" w:rsidR="00493014" w:rsidRPr="00E804C9" w:rsidRDefault="00493014" w:rsidP="00493014">
      <w:pPr>
        <w:pStyle w:val="PL"/>
        <w:shd w:val="clear" w:color="auto" w:fill="E6E6E6"/>
        <w:rPr>
          <w:lang w:eastAsia="en-GB"/>
        </w:rPr>
      </w:pPr>
      <w:r w:rsidRPr="00E804C9">
        <w:rPr>
          <w:lang w:eastAsia="en-GB"/>
        </w:rPr>
        <w:t>}</w:t>
      </w:r>
    </w:p>
    <w:p w14:paraId="607E5E7A" w14:textId="77777777" w:rsidR="002B162F" w:rsidRPr="00E804C9" w:rsidRDefault="002B162F" w:rsidP="002B162F">
      <w:pPr>
        <w:pStyle w:val="PL"/>
        <w:shd w:val="clear" w:color="auto" w:fill="E6E6E6"/>
      </w:pPr>
    </w:p>
    <w:p w14:paraId="49FBAF07" w14:textId="77777777" w:rsidR="00376BEC" w:rsidRPr="00E804C9" w:rsidRDefault="00376BEC" w:rsidP="00376BEC">
      <w:pPr>
        <w:pStyle w:val="PL"/>
        <w:shd w:val="clear" w:color="auto" w:fill="E6E6E6"/>
      </w:pPr>
      <w:r w:rsidRPr="00E804C9">
        <w:lastRenderedPageBreak/>
        <w:t>EUTRA-5GC-Parameters-r15 ::=</w:t>
      </w:r>
      <w:r w:rsidRPr="00E804C9">
        <w:tab/>
      </w:r>
      <w:r w:rsidRPr="00E804C9">
        <w:tab/>
        <w:t>SEQUENCE {</w:t>
      </w:r>
    </w:p>
    <w:p w14:paraId="57768452" w14:textId="77777777" w:rsidR="00376BEC" w:rsidRPr="00E804C9" w:rsidRDefault="00376BEC" w:rsidP="00376BEC">
      <w:pPr>
        <w:pStyle w:val="PL"/>
        <w:shd w:val="clear" w:color="auto" w:fill="E6E6E6"/>
      </w:pPr>
      <w:r w:rsidRPr="00E804C9">
        <w:tab/>
        <w:t>eutra-5GC-r15</w:t>
      </w:r>
      <w:r w:rsidRPr="00E804C9">
        <w:tab/>
      </w:r>
      <w:r w:rsidRPr="00E804C9">
        <w:tab/>
      </w:r>
      <w:r w:rsidRPr="00E804C9">
        <w:tab/>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78BF2364" w14:textId="77777777" w:rsidR="00376BEC" w:rsidRPr="00E804C9" w:rsidRDefault="00376BEC" w:rsidP="00376BEC">
      <w:pPr>
        <w:pStyle w:val="PL"/>
        <w:shd w:val="clear" w:color="auto" w:fill="E6E6E6"/>
      </w:pPr>
      <w:r w:rsidRPr="00E804C9">
        <w:tab/>
        <w:t>eutra-EPC-HO-EUTRA-5GC-r15</w:t>
      </w:r>
      <w:r w:rsidRPr="00E804C9">
        <w:tab/>
      </w:r>
      <w:r w:rsidRPr="00E804C9">
        <w:tab/>
      </w:r>
      <w:r w:rsidRPr="00E804C9">
        <w:tab/>
      </w:r>
      <w:r w:rsidRPr="00E804C9">
        <w:tab/>
        <w:t>ENUMERATED {supported}</w:t>
      </w:r>
      <w:r w:rsidRPr="00E804C9">
        <w:tab/>
      </w:r>
      <w:r w:rsidRPr="00E804C9">
        <w:tab/>
      </w:r>
      <w:r w:rsidRPr="00E804C9">
        <w:tab/>
        <w:t>OPTIONAL,</w:t>
      </w:r>
    </w:p>
    <w:p w14:paraId="57BD98DB" w14:textId="77777777" w:rsidR="00376BEC" w:rsidRPr="00E804C9" w:rsidRDefault="00376BEC" w:rsidP="00376BEC">
      <w:pPr>
        <w:pStyle w:val="PL"/>
        <w:shd w:val="clear" w:color="auto" w:fill="E6E6E6"/>
      </w:pPr>
      <w:r w:rsidRPr="00E804C9">
        <w:tab/>
        <w:t>ho-EUTRA-5GC-FDD-TDD-r15</w:t>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1F9DE832" w14:textId="77777777" w:rsidR="00376BEC" w:rsidRPr="00E804C9" w:rsidRDefault="00376BEC" w:rsidP="00376BEC">
      <w:pPr>
        <w:pStyle w:val="PL"/>
        <w:shd w:val="clear" w:color="auto" w:fill="E6E6E6"/>
      </w:pPr>
      <w:r w:rsidRPr="00E804C9">
        <w:tab/>
        <w:t>ho-InterfreqEUTRA-5GC-r15</w:t>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07E18974" w14:textId="77777777" w:rsidR="00376BEC" w:rsidRPr="00E804C9" w:rsidRDefault="00376BEC" w:rsidP="00376BEC">
      <w:pPr>
        <w:pStyle w:val="PL"/>
        <w:shd w:val="clear" w:color="auto" w:fill="E6E6E6"/>
      </w:pPr>
      <w:r w:rsidRPr="00E804C9">
        <w:tab/>
        <w:t>ims-VoiceOverMCG-BearerEUTRA-5GC-r15</w:t>
      </w:r>
      <w:r w:rsidRPr="00E804C9">
        <w:tab/>
        <w:t>ENUMERATED {supported}</w:t>
      </w:r>
      <w:r w:rsidRPr="00E804C9">
        <w:tab/>
      </w:r>
      <w:r w:rsidRPr="00E804C9">
        <w:tab/>
      </w:r>
      <w:r w:rsidRPr="00E804C9">
        <w:tab/>
        <w:t>OPTIONAL,</w:t>
      </w:r>
    </w:p>
    <w:p w14:paraId="7262DEF6" w14:textId="77777777" w:rsidR="00376BEC" w:rsidRPr="00E804C9" w:rsidRDefault="00376BEC" w:rsidP="00376BEC">
      <w:pPr>
        <w:pStyle w:val="PL"/>
        <w:shd w:val="clear" w:color="auto" w:fill="E6E6E6"/>
      </w:pPr>
      <w:r w:rsidRPr="00E804C9">
        <w:tab/>
        <w:t>inactiveState-r15</w:t>
      </w:r>
      <w:r w:rsidRPr="00E804C9">
        <w:tab/>
      </w:r>
      <w:r w:rsidRPr="00E804C9">
        <w:tab/>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56106991" w14:textId="77777777" w:rsidR="00376BEC" w:rsidRPr="00E804C9" w:rsidRDefault="00376BEC" w:rsidP="00376BEC">
      <w:pPr>
        <w:pStyle w:val="PL"/>
        <w:shd w:val="clear" w:color="auto" w:fill="E6E6E6"/>
      </w:pPr>
      <w:r w:rsidRPr="00E804C9">
        <w:tab/>
        <w:t>reflectiveQoS-r15</w:t>
      </w:r>
      <w:r w:rsidRPr="00E804C9">
        <w:tab/>
      </w:r>
      <w:r w:rsidRPr="00E804C9">
        <w:tab/>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4EAED696" w14:textId="77777777" w:rsidR="00376BEC" w:rsidRPr="00E804C9" w:rsidRDefault="00376BEC" w:rsidP="00376BEC">
      <w:pPr>
        <w:pStyle w:val="PL"/>
        <w:shd w:val="clear" w:color="auto" w:fill="E6E6E6"/>
      </w:pPr>
      <w:r w:rsidRPr="00E804C9">
        <w:t>}</w:t>
      </w:r>
    </w:p>
    <w:p w14:paraId="246B1C73" w14:textId="77777777" w:rsidR="00A171DB" w:rsidRPr="00E804C9" w:rsidRDefault="00A171DB" w:rsidP="00A171DB">
      <w:pPr>
        <w:pStyle w:val="PL"/>
        <w:shd w:val="clear" w:color="auto" w:fill="E6E6E6"/>
      </w:pPr>
    </w:p>
    <w:p w14:paraId="3C2F2718" w14:textId="77777777" w:rsidR="00A171DB" w:rsidRPr="00E804C9" w:rsidRDefault="00A171DB" w:rsidP="00A171DB">
      <w:pPr>
        <w:pStyle w:val="PL"/>
        <w:shd w:val="clear" w:color="auto" w:fill="E6E6E6"/>
      </w:pPr>
      <w:r w:rsidRPr="00E804C9">
        <w:t>EUTRA-5GC-Parameters</w:t>
      </w:r>
      <w:r w:rsidR="0029285D" w:rsidRPr="00E804C9">
        <w:t>-v1610</w:t>
      </w:r>
      <w:r w:rsidRPr="00E804C9">
        <w:t xml:space="preserve"> ::=</w:t>
      </w:r>
      <w:r w:rsidRPr="00E804C9">
        <w:tab/>
        <w:t>SEQUENCE {</w:t>
      </w:r>
    </w:p>
    <w:p w14:paraId="77FB89D9" w14:textId="77777777" w:rsidR="00A171DB" w:rsidRPr="00E804C9" w:rsidRDefault="00A171DB" w:rsidP="00A171DB">
      <w:pPr>
        <w:pStyle w:val="PL"/>
        <w:shd w:val="clear" w:color="auto" w:fill="E6E6E6"/>
      </w:pPr>
      <w:r w:rsidRPr="00E804C9">
        <w:tab/>
        <w:t>ce-InactiveState-r16</w:t>
      </w:r>
      <w:r w:rsidRPr="00E804C9">
        <w:tab/>
      </w:r>
      <w:r w:rsidRPr="00E804C9">
        <w:tab/>
      </w:r>
      <w:r w:rsidRPr="00E804C9">
        <w:tab/>
        <w:t>ENUMERATED {supported}</w:t>
      </w:r>
      <w:r w:rsidRPr="00E804C9">
        <w:tab/>
      </w:r>
      <w:r w:rsidRPr="00E804C9">
        <w:tab/>
      </w:r>
      <w:r w:rsidRPr="00E804C9">
        <w:tab/>
        <w:t>OPTIONAL,</w:t>
      </w:r>
    </w:p>
    <w:p w14:paraId="07E44AA3" w14:textId="77777777" w:rsidR="00A171DB" w:rsidRPr="00E804C9" w:rsidRDefault="00A171DB" w:rsidP="00A171DB">
      <w:pPr>
        <w:pStyle w:val="PL"/>
        <w:shd w:val="clear" w:color="auto" w:fill="E6E6E6"/>
      </w:pPr>
      <w:r w:rsidRPr="00E804C9">
        <w:tab/>
        <w:t>ce-EUTRA-5GC-r16</w:t>
      </w:r>
      <w:r w:rsidRPr="00E804C9">
        <w:tab/>
      </w:r>
      <w:r w:rsidRPr="00E804C9">
        <w:tab/>
      </w:r>
      <w:r w:rsidRPr="00E804C9">
        <w:tab/>
      </w:r>
      <w:r w:rsidRPr="00E804C9">
        <w:tab/>
        <w:t>ENUMERATED {supported}</w:t>
      </w:r>
      <w:r w:rsidRPr="00E804C9">
        <w:tab/>
      </w:r>
      <w:r w:rsidRPr="00E804C9">
        <w:tab/>
      </w:r>
      <w:r w:rsidRPr="00E804C9">
        <w:tab/>
        <w:t>OPTIONAL</w:t>
      </w:r>
    </w:p>
    <w:p w14:paraId="5C100BFB" w14:textId="77777777" w:rsidR="00A171DB" w:rsidRPr="00E804C9" w:rsidRDefault="00A171DB" w:rsidP="00A171DB">
      <w:pPr>
        <w:pStyle w:val="PL"/>
        <w:shd w:val="clear" w:color="auto" w:fill="E6E6E6"/>
      </w:pPr>
      <w:r w:rsidRPr="00E804C9">
        <w:t>}</w:t>
      </w:r>
    </w:p>
    <w:p w14:paraId="6EA881EF" w14:textId="77777777" w:rsidR="00481193" w:rsidRPr="00E804C9" w:rsidRDefault="00481193" w:rsidP="00376BEC">
      <w:pPr>
        <w:pStyle w:val="PL"/>
        <w:shd w:val="clear" w:color="auto" w:fill="E6E6E6"/>
      </w:pPr>
    </w:p>
    <w:p w14:paraId="518DA14A" w14:textId="77777777" w:rsidR="00481193" w:rsidRPr="00E804C9" w:rsidRDefault="00481193" w:rsidP="00481193">
      <w:pPr>
        <w:pStyle w:val="PL"/>
        <w:shd w:val="clear" w:color="auto" w:fill="E6E6E6"/>
      </w:pPr>
      <w:r w:rsidRPr="00E804C9">
        <w:t>PDCP-ParametersNR-r15 ::=</w:t>
      </w:r>
      <w:r w:rsidRPr="00E804C9">
        <w:tab/>
      </w:r>
      <w:r w:rsidRPr="00E804C9">
        <w:tab/>
        <w:t>SEQUENCE {</w:t>
      </w:r>
    </w:p>
    <w:p w14:paraId="41716A46" w14:textId="77777777" w:rsidR="00481193" w:rsidRPr="00E804C9" w:rsidRDefault="00481193" w:rsidP="00B113A2">
      <w:pPr>
        <w:pStyle w:val="PL"/>
        <w:shd w:val="clear" w:color="auto" w:fill="E6E6E6"/>
      </w:pPr>
      <w:r w:rsidRPr="00E804C9">
        <w:tab/>
        <w:t>rohc-Profiles-r15</w:t>
      </w:r>
      <w:r w:rsidRPr="00E804C9">
        <w:tab/>
      </w:r>
      <w:r w:rsidRPr="00E804C9">
        <w:tab/>
      </w:r>
      <w:r w:rsidRPr="00E804C9">
        <w:tab/>
      </w:r>
      <w:r w:rsidRPr="00E804C9">
        <w:tab/>
      </w:r>
      <w:r w:rsidRPr="00E804C9">
        <w:tab/>
      </w:r>
      <w:r w:rsidR="00B113A2" w:rsidRPr="00E804C9">
        <w:t>ROHC-ProfileSupportList-r15</w:t>
      </w:r>
      <w:r w:rsidRPr="00E804C9">
        <w:t>,</w:t>
      </w:r>
    </w:p>
    <w:p w14:paraId="3706E9D4" w14:textId="77777777" w:rsidR="00481193" w:rsidRPr="00E804C9" w:rsidRDefault="00481193" w:rsidP="00481193">
      <w:pPr>
        <w:pStyle w:val="PL"/>
        <w:shd w:val="clear" w:color="auto" w:fill="E6E6E6"/>
      </w:pPr>
      <w:r w:rsidRPr="00E804C9">
        <w:tab/>
        <w:t>rohc-ContextMaxSessions-r15</w:t>
      </w:r>
      <w:r w:rsidRPr="00E804C9">
        <w:tab/>
      </w:r>
      <w:r w:rsidRPr="00E804C9">
        <w:tab/>
      </w:r>
      <w:r w:rsidRPr="00E804C9">
        <w:tab/>
        <w:t>ENUMERATED {</w:t>
      </w:r>
    </w:p>
    <w:p w14:paraId="1F454129" w14:textId="77777777" w:rsidR="00481193" w:rsidRPr="00E804C9" w:rsidRDefault="00481193" w:rsidP="0048119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cs2, cs4, cs8, cs12, cs16, cs24, cs32,</w:t>
      </w:r>
    </w:p>
    <w:p w14:paraId="3EE17EE3" w14:textId="77777777" w:rsidR="00481193" w:rsidRPr="00E804C9" w:rsidRDefault="00481193" w:rsidP="0048119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cs48, cs64, cs128, cs256, cs512, cs1024,</w:t>
      </w:r>
    </w:p>
    <w:p w14:paraId="6BCD9EC2" w14:textId="77777777" w:rsidR="00481193" w:rsidRPr="00E804C9" w:rsidRDefault="00481193" w:rsidP="0048119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cs16384, spare2, spare1}</w:t>
      </w:r>
      <w:r w:rsidRPr="00E804C9">
        <w:tab/>
      </w:r>
      <w:r w:rsidRPr="00E804C9">
        <w:tab/>
      </w:r>
      <w:r w:rsidRPr="00E804C9">
        <w:tab/>
        <w:t>DEFAULT cs16,</w:t>
      </w:r>
    </w:p>
    <w:p w14:paraId="4A505F94" w14:textId="77777777" w:rsidR="00481193" w:rsidRPr="00E804C9" w:rsidRDefault="00481193" w:rsidP="00481193">
      <w:pPr>
        <w:pStyle w:val="PL"/>
        <w:shd w:val="clear" w:color="auto" w:fill="E6E6E6"/>
      </w:pPr>
      <w:r w:rsidRPr="00E804C9">
        <w:tab/>
        <w:t>rohc-ProfilesUL-Only-r15</w:t>
      </w:r>
      <w:r w:rsidRPr="00E804C9">
        <w:tab/>
      </w:r>
      <w:r w:rsidRPr="00E804C9">
        <w:tab/>
      </w:r>
      <w:r w:rsidRPr="00E804C9">
        <w:tab/>
      </w:r>
      <w:r w:rsidRPr="00E804C9">
        <w:tab/>
        <w:t>SEQUENCE {</w:t>
      </w:r>
    </w:p>
    <w:p w14:paraId="086F8836" w14:textId="77777777" w:rsidR="00481193" w:rsidRPr="00E804C9" w:rsidRDefault="00481193" w:rsidP="00481193">
      <w:pPr>
        <w:pStyle w:val="PL"/>
        <w:shd w:val="clear" w:color="auto" w:fill="E6E6E6"/>
      </w:pPr>
      <w:r w:rsidRPr="00E804C9">
        <w:tab/>
      </w:r>
      <w:r w:rsidRPr="00E804C9">
        <w:tab/>
        <w:t>profile0x0006-r15</w:t>
      </w:r>
      <w:r w:rsidRPr="00E804C9">
        <w:tab/>
      </w:r>
      <w:r w:rsidRPr="00E804C9">
        <w:tab/>
      </w:r>
      <w:r w:rsidRPr="00E804C9">
        <w:tab/>
      </w:r>
      <w:r w:rsidRPr="00E804C9">
        <w:tab/>
      </w:r>
      <w:r w:rsidRPr="00E804C9">
        <w:tab/>
      </w:r>
      <w:r w:rsidRPr="00E804C9">
        <w:tab/>
        <w:t>BOOLEAN</w:t>
      </w:r>
    </w:p>
    <w:p w14:paraId="39C9321F" w14:textId="77777777" w:rsidR="00481193" w:rsidRPr="00E804C9" w:rsidRDefault="00481193" w:rsidP="00481193">
      <w:pPr>
        <w:pStyle w:val="PL"/>
        <w:shd w:val="clear" w:color="auto" w:fill="E6E6E6"/>
      </w:pPr>
      <w:r w:rsidRPr="00E804C9">
        <w:tab/>
        <w:t>},</w:t>
      </w:r>
    </w:p>
    <w:p w14:paraId="76949312" w14:textId="77777777" w:rsidR="00481193" w:rsidRPr="00E804C9" w:rsidRDefault="00481193" w:rsidP="00481193">
      <w:pPr>
        <w:pStyle w:val="PL"/>
        <w:shd w:val="clear" w:color="auto" w:fill="E6E6E6"/>
      </w:pPr>
      <w:r w:rsidRPr="00E804C9">
        <w:tab/>
        <w:t>rohc-ContextContinue-r15</w:t>
      </w:r>
      <w:r w:rsidRPr="00E804C9">
        <w:tab/>
      </w:r>
      <w:r w:rsidRPr="00E804C9">
        <w:tab/>
      </w:r>
      <w:r w:rsidRPr="00E804C9">
        <w:tab/>
        <w:t>ENUMERATED {supported}</w:t>
      </w:r>
      <w:r w:rsidRPr="00E804C9">
        <w:tab/>
      </w:r>
      <w:r w:rsidRPr="00E804C9">
        <w:tab/>
      </w:r>
      <w:r w:rsidRPr="00E804C9">
        <w:tab/>
      </w:r>
      <w:r w:rsidRPr="00E804C9">
        <w:tab/>
        <w:t>OPTIONAL,</w:t>
      </w:r>
    </w:p>
    <w:p w14:paraId="3CDB0224" w14:textId="77777777" w:rsidR="00481193" w:rsidRPr="00E804C9" w:rsidRDefault="00481193" w:rsidP="00481193">
      <w:pPr>
        <w:pStyle w:val="PL"/>
        <w:shd w:val="clear" w:color="auto" w:fill="E6E6E6"/>
      </w:pPr>
      <w:r w:rsidRPr="00E804C9">
        <w:tab/>
        <w:t>outOfOrderDelivery-r15</w:t>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38EDE86F" w14:textId="77777777" w:rsidR="00481193" w:rsidRPr="00E804C9" w:rsidRDefault="00481193" w:rsidP="00481193">
      <w:pPr>
        <w:pStyle w:val="PL"/>
        <w:shd w:val="clear" w:color="auto" w:fill="E6E6E6"/>
      </w:pPr>
      <w:r w:rsidRPr="00E804C9">
        <w:tab/>
        <w:t>sn-Size</w:t>
      </w:r>
      <w:r w:rsidR="002D7B29" w:rsidRPr="00E804C9">
        <w:t>Lo</w:t>
      </w:r>
      <w:r w:rsidRPr="00E804C9">
        <w:t>-r15</w:t>
      </w:r>
      <w:r w:rsidRPr="00E804C9">
        <w:tab/>
      </w:r>
      <w:r w:rsidRPr="00E804C9">
        <w:tab/>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19FABD7F" w14:textId="77777777" w:rsidR="00481193" w:rsidRPr="00E804C9" w:rsidRDefault="00481193" w:rsidP="00481193">
      <w:pPr>
        <w:pStyle w:val="PL"/>
        <w:shd w:val="clear" w:color="auto" w:fill="E6E6E6"/>
      </w:pPr>
      <w:r w:rsidRPr="00E804C9">
        <w:tab/>
      </w:r>
      <w:r w:rsidR="00831F73" w:rsidRPr="00E804C9">
        <w:t>ims-V</w:t>
      </w:r>
      <w:r w:rsidRPr="00E804C9">
        <w:t>oice</w:t>
      </w:r>
      <w:r w:rsidR="00BF2D3B" w:rsidRPr="00E804C9">
        <w:t>OverNR-PDCP</w:t>
      </w:r>
      <w:r w:rsidR="00831F73" w:rsidRPr="00E804C9">
        <w:t>-MCG-Bearer</w:t>
      </w:r>
      <w:r w:rsidRPr="00E804C9">
        <w:t>-r15</w:t>
      </w:r>
      <w:r w:rsidRPr="00E804C9">
        <w:tab/>
        <w:t>ENUMERATED {supported}</w:t>
      </w:r>
      <w:r w:rsidRPr="00E804C9">
        <w:tab/>
      </w:r>
      <w:r w:rsidRPr="00E804C9">
        <w:tab/>
      </w:r>
      <w:r w:rsidRPr="00E804C9">
        <w:tab/>
      </w:r>
      <w:r w:rsidRPr="00E804C9">
        <w:tab/>
        <w:t>OPTIONAL</w:t>
      </w:r>
      <w:r w:rsidR="00CF3DFA" w:rsidRPr="00E804C9">
        <w:t>,</w:t>
      </w:r>
    </w:p>
    <w:p w14:paraId="43447C71" w14:textId="77777777" w:rsidR="00CF3DFA" w:rsidRPr="00E804C9" w:rsidRDefault="00CF3DFA" w:rsidP="00CF3DFA">
      <w:pPr>
        <w:pStyle w:val="PL"/>
        <w:shd w:val="clear" w:color="auto" w:fill="E6E6E6"/>
      </w:pPr>
      <w:r w:rsidRPr="00E804C9">
        <w:tab/>
        <w:t>ims-VoiceOverNR-PDCP-SCG-Bearer-r15</w:t>
      </w:r>
      <w:r w:rsidRPr="00E804C9">
        <w:tab/>
        <w:t>ENUMERATED {supported}</w:t>
      </w:r>
      <w:r w:rsidRPr="00E804C9">
        <w:tab/>
      </w:r>
      <w:r w:rsidRPr="00E804C9">
        <w:tab/>
      </w:r>
      <w:r w:rsidRPr="00E804C9">
        <w:tab/>
      </w:r>
      <w:r w:rsidRPr="00E804C9">
        <w:tab/>
        <w:t>OPTIONAL</w:t>
      </w:r>
    </w:p>
    <w:p w14:paraId="3566C395" w14:textId="77777777" w:rsidR="00481193" w:rsidRPr="00E804C9" w:rsidRDefault="00481193" w:rsidP="00481193">
      <w:pPr>
        <w:pStyle w:val="PL"/>
        <w:shd w:val="clear" w:color="auto" w:fill="E6E6E6"/>
      </w:pPr>
      <w:r w:rsidRPr="00E804C9">
        <w:t>}</w:t>
      </w:r>
    </w:p>
    <w:p w14:paraId="4269FE60" w14:textId="77777777" w:rsidR="00481193" w:rsidRPr="00E804C9" w:rsidRDefault="00481193" w:rsidP="00481193">
      <w:pPr>
        <w:pStyle w:val="PL"/>
        <w:shd w:val="clear" w:color="auto" w:fill="E6E6E6"/>
      </w:pPr>
    </w:p>
    <w:p w14:paraId="77507B25" w14:textId="77777777" w:rsidR="003E4146" w:rsidRPr="00E804C9" w:rsidRDefault="003E4146" w:rsidP="003E4146">
      <w:pPr>
        <w:pStyle w:val="PL"/>
        <w:shd w:val="clear" w:color="auto" w:fill="E6E6E6"/>
      </w:pPr>
      <w:r w:rsidRPr="00E804C9">
        <w:t>PDCP-ParametersNR-v15</w:t>
      </w:r>
      <w:r w:rsidR="00A81454" w:rsidRPr="00E804C9">
        <w:t>6</w:t>
      </w:r>
      <w:r w:rsidRPr="00E804C9">
        <w:t>0 ::=</w:t>
      </w:r>
      <w:r w:rsidRPr="00E804C9">
        <w:tab/>
      </w:r>
      <w:r w:rsidRPr="00E804C9">
        <w:tab/>
        <w:t>SEQUENCE {</w:t>
      </w:r>
    </w:p>
    <w:p w14:paraId="65912536" w14:textId="77777777" w:rsidR="003E4146" w:rsidRPr="00E804C9" w:rsidRDefault="003E4146" w:rsidP="003E4146">
      <w:pPr>
        <w:pStyle w:val="PL"/>
        <w:shd w:val="clear" w:color="auto" w:fill="E6E6E6"/>
      </w:pPr>
      <w:r w:rsidRPr="00E804C9">
        <w:tab/>
        <w:t>ims-VoNR-PDCP-SCG-NGENDC-r15</w:t>
      </w:r>
      <w:r w:rsidRPr="00E804C9">
        <w:tab/>
      </w:r>
      <w:r w:rsidRPr="00E804C9">
        <w:tab/>
      </w:r>
      <w:r w:rsidRPr="00E804C9">
        <w:tab/>
        <w:t>ENUMERATED {supported}</w:t>
      </w:r>
      <w:r w:rsidRPr="00E804C9">
        <w:tab/>
      </w:r>
      <w:r w:rsidRPr="00E804C9">
        <w:tab/>
      </w:r>
      <w:r w:rsidRPr="00E804C9">
        <w:tab/>
      </w:r>
      <w:r w:rsidRPr="00E804C9">
        <w:tab/>
        <w:t>OPTIONAL</w:t>
      </w:r>
    </w:p>
    <w:p w14:paraId="0C4D82AE" w14:textId="77777777" w:rsidR="003E4146" w:rsidRPr="00E804C9" w:rsidRDefault="003E4146" w:rsidP="003E4146">
      <w:pPr>
        <w:pStyle w:val="PL"/>
        <w:shd w:val="clear" w:color="auto" w:fill="E6E6E6"/>
      </w:pPr>
      <w:r w:rsidRPr="00E804C9">
        <w:t>}</w:t>
      </w:r>
    </w:p>
    <w:p w14:paraId="149AFC92" w14:textId="77777777" w:rsidR="003E4146" w:rsidRPr="00E804C9" w:rsidRDefault="003E4146" w:rsidP="00B113A2">
      <w:pPr>
        <w:pStyle w:val="PL"/>
        <w:shd w:val="clear" w:color="auto" w:fill="E6E6E6"/>
      </w:pPr>
    </w:p>
    <w:p w14:paraId="18D818BA" w14:textId="77777777" w:rsidR="00B113A2" w:rsidRPr="00E804C9" w:rsidRDefault="00B113A2" w:rsidP="00B113A2">
      <w:pPr>
        <w:pStyle w:val="PL"/>
        <w:shd w:val="clear" w:color="auto" w:fill="E6E6E6"/>
      </w:pPr>
      <w:r w:rsidRPr="00E804C9">
        <w:t>ROHC-ProfileSupportList-r15</w:t>
      </w:r>
      <w:r w:rsidR="0005492C" w:rsidRPr="00E804C9">
        <w:t xml:space="preserve"> ::=</w:t>
      </w:r>
      <w:r w:rsidRPr="00E804C9">
        <w:tab/>
        <w:t>SEQUENCE {</w:t>
      </w:r>
    </w:p>
    <w:p w14:paraId="35394713" w14:textId="77777777" w:rsidR="00B113A2" w:rsidRPr="00E804C9" w:rsidRDefault="00B113A2" w:rsidP="00B113A2">
      <w:pPr>
        <w:pStyle w:val="PL"/>
        <w:shd w:val="clear" w:color="auto" w:fill="E6E6E6"/>
      </w:pPr>
      <w:r w:rsidRPr="00E804C9">
        <w:tab/>
        <w:t>profile0x0001-r15</w:t>
      </w:r>
      <w:r w:rsidRPr="00E804C9">
        <w:tab/>
      </w:r>
      <w:r w:rsidRPr="00E804C9">
        <w:tab/>
      </w:r>
      <w:r w:rsidRPr="00E804C9">
        <w:tab/>
      </w:r>
      <w:r w:rsidRPr="00E804C9">
        <w:tab/>
      </w:r>
      <w:r w:rsidRPr="00E804C9">
        <w:tab/>
        <w:t>BOOLEAN,</w:t>
      </w:r>
    </w:p>
    <w:p w14:paraId="716883E2" w14:textId="77777777" w:rsidR="00B113A2" w:rsidRPr="00E804C9" w:rsidRDefault="00B113A2" w:rsidP="00B113A2">
      <w:pPr>
        <w:pStyle w:val="PL"/>
        <w:shd w:val="clear" w:color="auto" w:fill="E6E6E6"/>
      </w:pPr>
      <w:r w:rsidRPr="00E804C9">
        <w:tab/>
        <w:t>profile0x0002-r15</w:t>
      </w:r>
      <w:r w:rsidRPr="00E804C9">
        <w:tab/>
      </w:r>
      <w:r w:rsidRPr="00E804C9">
        <w:tab/>
      </w:r>
      <w:r w:rsidRPr="00E804C9">
        <w:tab/>
      </w:r>
      <w:r w:rsidRPr="00E804C9">
        <w:tab/>
      </w:r>
      <w:r w:rsidRPr="00E804C9">
        <w:tab/>
        <w:t>BOOLEAN,</w:t>
      </w:r>
    </w:p>
    <w:p w14:paraId="51986917" w14:textId="77777777" w:rsidR="00B113A2" w:rsidRPr="00E804C9" w:rsidRDefault="00B113A2" w:rsidP="00B113A2">
      <w:pPr>
        <w:pStyle w:val="PL"/>
        <w:shd w:val="clear" w:color="auto" w:fill="E6E6E6"/>
      </w:pPr>
      <w:r w:rsidRPr="00E804C9">
        <w:tab/>
        <w:t>profile0x0003-r15</w:t>
      </w:r>
      <w:r w:rsidRPr="00E804C9">
        <w:tab/>
      </w:r>
      <w:r w:rsidRPr="00E804C9">
        <w:tab/>
      </w:r>
      <w:r w:rsidRPr="00E804C9">
        <w:tab/>
      </w:r>
      <w:r w:rsidRPr="00E804C9">
        <w:tab/>
      </w:r>
      <w:r w:rsidRPr="00E804C9">
        <w:tab/>
        <w:t>BOOLEAN,</w:t>
      </w:r>
    </w:p>
    <w:p w14:paraId="5F047816" w14:textId="77777777" w:rsidR="00B113A2" w:rsidRPr="00E804C9" w:rsidRDefault="00B113A2" w:rsidP="00B113A2">
      <w:pPr>
        <w:pStyle w:val="PL"/>
        <w:shd w:val="clear" w:color="auto" w:fill="E6E6E6"/>
      </w:pPr>
      <w:r w:rsidRPr="00E804C9">
        <w:tab/>
        <w:t>profile0x0004-r15</w:t>
      </w:r>
      <w:r w:rsidRPr="00E804C9">
        <w:tab/>
      </w:r>
      <w:r w:rsidRPr="00E804C9">
        <w:tab/>
      </w:r>
      <w:r w:rsidRPr="00E804C9">
        <w:tab/>
      </w:r>
      <w:r w:rsidRPr="00E804C9">
        <w:tab/>
      </w:r>
      <w:r w:rsidRPr="00E804C9">
        <w:tab/>
        <w:t>BOOLEAN,</w:t>
      </w:r>
    </w:p>
    <w:p w14:paraId="497FD0F0" w14:textId="77777777" w:rsidR="00B113A2" w:rsidRPr="00E804C9" w:rsidRDefault="00B113A2" w:rsidP="00B113A2">
      <w:pPr>
        <w:pStyle w:val="PL"/>
        <w:shd w:val="clear" w:color="auto" w:fill="E6E6E6"/>
      </w:pPr>
      <w:r w:rsidRPr="00E804C9">
        <w:tab/>
        <w:t>profile0x0006-r15</w:t>
      </w:r>
      <w:r w:rsidRPr="00E804C9">
        <w:tab/>
      </w:r>
      <w:r w:rsidRPr="00E804C9">
        <w:tab/>
      </w:r>
      <w:r w:rsidRPr="00E804C9">
        <w:tab/>
      </w:r>
      <w:r w:rsidRPr="00E804C9">
        <w:tab/>
      </w:r>
      <w:r w:rsidRPr="00E804C9">
        <w:tab/>
        <w:t>BOOLEAN,</w:t>
      </w:r>
    </w:p>
    <w:p w14:paraId="477F6513" w14:textId="77777777" w:rsidR="00B113A2" w:rsidRPr="00E804C9" w:rsidRDefault="00B113A2" w:rsidP="00B113A2">
      <w:pPr>
        <w:pStyle w:val="PL"/>
        <w:shd w:val="clear" w:color="auto" w:fill="E6E6E6"/>
      </w:pPr>
      <w:r w:rsidRPr="00E804C9">
        <w:tab/>
        <w:t>profile0x0101-r15</w:t>
      </w:r>
      <w:r w:rsidRPr="00E804C9">
        <w:tab/>
      </w:r>
      <w:r w:rsidRPr="00E804C9">
        <w:tab/>
      </w:r>
      <w:r w:rsidRPr="00E804C9">
        <w:tab/>
      </w:r>
      <w:r w:rsidRPr="00E804C9">
        <w:tab/>
      </w:r>
      <w:r w:rsidRPr="00E804C9">
        <w:tab/>
        <w:t>BOOLEAN,</w:t>
      </w:r>
    </w:p>
    <w:p w14:paraId="7D55543A" w14:textId="77777777" w:rsidR="00B113A2" w:rsidRPr="00E804C9" w:rsidRDefault="00B113A2" w:rsidP="00B113A2">
      <w:pPr>
        <w:pStyle w:val="PL"/>
        <w:shd w:val="clear" w:color="auto" w:fill="E6E6E6"/>
      </w:pPr>
      <w:r w:rsidRPr="00E804C9">
        <w:tab/>
        <w:t>profile0x0102-r15</w:t>
      </w:r>
      <w:r w:rsidRPr="00E804C9">
        <w:tab/>
      </w:r>
      <w:r w:rsidRPr="00E804C9">
        <w:tab/>
      </w:r>
      <w:r w:rsidRPr="00E804C9">
        <w:tab/>
      </w:r>
      <w:r w:rsidRPr="00E804C9">
        <w:tab/>
      </w:r>
      <w:r w:rsidRPr="00E804C9">
        <w:tab/>
        <w:t>BOOLEAN,</w:t>
      </w:r>
    </w:p>
    <w:p w14:paraId="4D8D3C77" w14:textId="77777777" w:rsidR="00B113A2" w:rsidRPr="00E804C9" w:rsidRDefault="00B113A2" w:rsidP="00B113A2">
      <w:pPr>
        <w:pStyle w:val="PL"/>
        <w:shd w:val="clear" w:color="auto" w:fill="E6E6E6"/>
      </w:pPr>
      <w:r w:rsidRPr="00E804C9">
        <w:tab/>
        <w:t>profile0x0103-r15</w:t>
      </w:r>
      <w:r w:rsidRPr="00E804C9">
        <w:tab/>
      </w:r>
      <w:r w:rsidRPr="00E804C9">
        <w:tab/>
      </w:r>
      <w:r w:rsidRPr="00E804C9">
        <w:tab/>
      </w:r>
      <w:r w:rsidRPr="00E804C9">
        <w:tab/>
      </w:r>
      <w:r w:rsidRPr="00E804C9">
        <w:tab/>
        <w:t>BOOLEAN,</w:t>
      </w:r>
    </w:p>
    <w:p w14:paraId="3E5583C3" w14:textId="77777777" w:rsidR="00B113A2" w:rsidRPr="00E804C9" w:rsidRDefault="00B113A2" w:rsidP="00B113A2">
      <w:pPr>
        <w:pStyle w:val="PL"/>
        <w:shd w:val="clear" w:color="auto" w:fill="E6E6E6"/>
      </w:pPr>
      <w:r w:rsidRPr="00E804C9">
        <w:tab/>
        <w:t>profile0x0104-r15</w:t>
      </w:r>
      <w:r w:rsidRPr="00E804C9">
        <w:tab/>
      </w:r>
      <w:r w:rsidRPr="00E804C9">
        <w:tab/>
      </w:r>
      <w:r w:rsidRPr="00E804C9">
        <w:tab/>
      </w:r>
      <w:r w:rsidRPr="00E804C9">
        <w:tab/>
      </w:r>
      <w:r w:rsidRPr="00E804C9">
        <w:tab/>
        <w:t>BOOLEAN</w:t>
      </w:r>
    </w:p>
    <w:p w14:paraId="71ACA435" w14:textId="77777777" w:rsidR="00B113A2" w:rsidRPr="00E804C9" w:rsidRDefault="00B113A2" w:rsidP="00B113A2">
      <w:pPr>
        <w:pStyle w:val="PL"/>
        <w:shd w:val="clear" w:color="auto" w:fill="E6E6E6"/>
      </w:pPr>
      <w:r w:rsidRPr="00E804C9">
        <w:t>}</w:t>
      </w:r>
    </w:p>
    <w:p w14:paraId="07247354" w14:textId="77777777" w:rsidR="00B113A2" w:rsidRPr="00E804C9" w:rsidRDefault="00B113A2" w:rsidP="00B113A2">
      <w:pPr>
        <w:pStyle w:val="PL"/>
        <w:shd w:val="clear" w:color="auto" w:fill="E6E6E6"/>
      </w:pPr>
    </w:p>
    <w:p w14:paraId="1C690A8D" w14:textId="77777777" w:rsidR="00481193" w:rsidRPr="00E804C9" w:rsidRDefault="00481193" w:rsidP="00481193">
      <w:pPr>
        <w:pStyle w:val="PL"/>
        <w:shd w:val="clear" w:color="auto" w:fill="E6E6E6"/>
      </w:pPr>
      <w:r w:rsidRPr="00E804C9">
        <w:t>SupportedBandListNR-r15 ::=</w:t>
      </w:r>
      <w:r w:rsidRPr="00E804C9">
        <w:tab/>
      </w:r>
      <w:r w:rsidRPr="00E804C9">
        <w:tab/>
        <w:t>SEQUENCE (SIZE (1..maxBands</w:t>
      </w:r>
      <w:r w:rsidR="00E662B9" w:rsidRPr="00E804C9">
        <w:t>NR-r15</w:t>
      </w:r>
      <w:r w:rsidRPr="00E804C9">
        <w:t>)) OF SupportedBandNR-r15</w:t>
      </w:r>
    </w:p>
    <w:p w14:paraId="04C67D12" w14:textId="77777777" w:rsidR="00481193" w:rsidRPr="00E804C9" w:rsidRDefault="00481193" w:rsidP="00481193">
      <w:pPr>
        <w:pStyle w:val="PL"/>
        <w:shd w:val="clear" w:color="auto" w:fill="E6E6E6"/>
      </w:pPr>
    </w:p>
    <w:p w14:paraId="4DB8D7B5" w14:textId="77777777" w:rsidR="00481193" w:rsidRPr="00E804C9" w:rsidRDefault="00481193" w:rsidP="00481193">
      <w:pPr>
        <w:pStyle w:val="PL"/>
        <w:shd w:val="clear" w:color="auto" w:fill="E6E6E6"/>
      </w:pPr>
      <w:r w:rsidRPr="00E804C9">
        <w:t>SupportedBandNR-r15 ::=</w:t>
      </w:r>
      <w:r w:rsidRPr="00E804C9">
        <w:tab/>
      </w:r>
      <w:r w:rsidRPr="00E804C9">
        <w:tab/>
      </w:r>
      <w:r w:rsidRPr="00E804C9">
        <w:tab/>
        <w:t>SEQUENCE {</w:t>
      </w:r>
    </w:p>
    <w:p w14:paraId="47380F20" w14:textId="77777777" w:rsidR="00481193" w:rsidRPr="00E804C9" w:rsidRDefault="00481193" w:rsidP="00481193">
      <w:pPr>
        <w:pStyle w:val="PL"/>
        <w:shd w:val="clear" w:color="auto" w:fill="E6E6E6"/>
      </w:pPr>
      <w:r w:rsidRPr="00E804C9">
        <w:tab/>
        <w:t>bandNR-r15</w:t>
      </w:r>
      <w:r w:rsidRPr="00E804C9">
        <w:tab/>
      </w:r>
      <w:r w:rsidRPr="00E804C9">
        <w:tab/>
      </w:r>
      <w:r w:rsidRPr="00E804C9">
        <w:tab/>
      </w:r>
      <w:r w:rsidRPr="00E804C9">
        <w:tab/>
      </w:r>
      <w:r w:rsidRPr="00E804C9">
        <w:tab/>
      </w:r>
      <w:r w:rsidRPr="00E804C9">
        <w:tab/>
      </w:r>
      <w:r w:rsidRPr="00E804C9">
        <w:tab/>
        <w:t>FreqBandIndicatorNR-r15</w:t>
      </w:r>
    </w:p>
    <w:p w14:paraId="4CA90655" w14:textId="77777777" w:rsidR="00481193" w:rsidRPr="00E804C9" w:rsidRDefault="00481193" w:rsidP="00481193">
      <w:pPr>
        <w:pStyle w:val="PL"/>
        <w:shd w:val="clear" w:color="auto" w:fill="E6E6E6"/>
      </w:pPr>
      <w:r w:rsidRPr="00E804C9">
        <w:t>}</w:t>
      </w:r>
    </w:p>
    <w:p w14:paraId="0B64BE34" w14:textId="77777777" w:rsidR="00481193" w:rsidRPr="00E804C9" w:rsidRDefault="00481193" w:rsidP="009722D5">
      <w:pPr>
        <w:pStyle w:val="PL"/>
        <w:shd w:val="clear" w:color="auto" w:fill="E6E6E6"/>
      </w:pPr>
    </w:p>
    <w:p w14:paraId="32E183C5" w14:textId="77777777" w:rsidR="009722D5" w:rsidRPr="00E804C9" w:rsidRDefault="009722D5" w:rsidP="009722D5">
      <w:pPr>
        <w:pStyle w:val="PL"/>
        <w:shd w:val="clear" w:color="auto" w:fill="E6E6E6"/>
      </w:pPr>
      <w:r w:rsidRPr="00E804C9">
        <w:t>IRAT-ParametersUTRA-FDD ::=</w:t>
      </w:r>
      <w:r w:rsidRPr="00E804C9">
        <w:tab/>
      </w:r>
      <w:r w:rsidRPr="00E804C9">
        <w:tab/>
        <w:t>SEQUENCE {</w:t>
      </w:r>
    </w:p>
    <w:p w14:paraId="1088DCDC" w14:textId="77777777" w:rsidR="009722D5" w:rsidRPr="00E804C9" w:rsidRDefault="009722D5" w:rsidP="009722D5">
      <w:pPr>
        <w:pStyle w:val="PL"/>
        <w:shd w:val="clear" w:color="auto" w:fill="E6E6E6"/>
      </w:pPr>
      <w:r w:rsidRPr="00E804C9">
        <w:tab/>
        <w:t>supportedBandListUTRA-FDD</w:t>
      </w:r>
      <w:r w:rsidRPr="00E804C9">
        <w:tab/>
      </w:r>
      <w:r w:rsidRPr="00E804C9">
        <w:tab/>
      </w:r>
      <w:r w:rsidRPr="00E804C9">
        <w:tab/>
        <w:t>SupportedBandListUTRA-FDD</w:t>
      </w:r>
    </w:p>
    <w:p w14:paraId="6D8D918D" w14:textId="77777777" w:rsidR="009722D5" w:rsidRPr="00E804C9" w:rsidRDefault="009722D5" w:rsidP="009722D5">
      <w:pPr>
        <w:pStyle w:val="PL"/>
        <w:shd w:val="clear" w:color="auto" w:fill="E6E6E6"/>
      </w:pPr>
      <w:r w:rsidRPr="00E804C9">
        <w:t>}</w:t>
      </w:r>
    </w:p>
    <w:p w14:paraId="6B15BFD0" w14:textId="77777777" w:rsidR="009722D5" w:rsidRPr="00E804C9" w:rsidRDefault="009722D5" w:rsidP="009722D5">
      <w:pPr>
        <w:pStyle w:val="PL"/>
        <w:shd w:val="clear" w:color="auto" w:fill="E6E6E6"/>
      </w:pPr>
    </w:p>
    <w:p w14:paraId="3C6C767D" w14:textId="77777777" w:rsidR="009722D5" w:rsidRPr="00E804C9" w:rsidRDefault="009722D5" w:rsidP="009722D5">
      <w:pPr>
        <w:pStyle w:val="PL"/>
        <w:shd w:val="clear" w:color="auto" w:fill="E6E6E6"/>
      </w:pPr>
      <w:r w:rsidRPr="00E804C9">
        <w:t>IRAT-ParametersUTRA-v920 ::=</w:t>
      </w:r>
      <w:r w:rsidRPr="00E804C9">
        <w:tab/>
      </w:r>
      <w:r w:rsidRPr="00E804C9">
        <w:tab/>
        <w:t>SEQUENCE {</w:t>
      </w:r>
    </w:p>
    <w:p w14:paraId="280A70DA" w14:textId="77777777" w:rsidR="009722D5" w:rsidRPr="00E804C9" w:rsidRDefault="009722D5" w:rsidP="009722D5">
      <w:pPr>
        <w:pStyle w:val="PL"/>
        <w:shd w:val="clear" w:color="auto" w:fill="E6E6E6"/>
      </w:pPr>
      <w:r w:rsidRPr="00E804C9">
        <w:tab/>
        <w:t>e-RedirectionUTRA-r9</w:t>
      </w:r>
      <w:r w:rsidRPr="00E804C9">
        <w:tab/>
      </w:r>
      <w:r w:rsidRPr="00E804C9">
        <w:tab/>
      </w:r>
      <w:r w:rsidRPr="00E804C9">
        <w:tab/>
      </w:r>
      <w:r w:rsidRPr="00E804C9">
        <w:tab/>
        <w:t>ENUMERATED {supported}</w:t>
      </w:r>
    </w:p>
    <w:p w14:paraId="33983410" w14:textId="77777777" w:rsidR="009722D5" w:rsidRPr="00E804C9" w:rsidRDefault="009722D5" w:rsidP="009722D5">
      <w:pPr>
        <w:pStyle w:val="PL"/>
        <w:shd w:val="clear" w:color="auto" w:fill="E6E6E6"/>
      </w:pPr>
      <w:r w:rsidRPr="00E804C9">
        <w:t>}</w:t>
      </w:r>
    </w:p>
    <w:p w14:paraId="71120D9F" w14:textId="77777777" w:rsidR="009722D5" w:rsidRPr="00E804C9" w:rsidRDefault="009722D5" w:rsidP="009722D5">
      <w:pPr>
        <w:pStyle w:val="PL"/>
        <w:shd w:val="clear" w:color="auto" w:fill="E6E6E6"/>
      </w:pPr>
    </w:p>
    <w:p w14:paraId="5CA1755C" w14:textId="77777777" w:rsidR="009722D5" w:rsidRPr="00E804C9" w:rsidRDefault="009722D5" w:rsidP="009722D5">
      <w:pPr>
        <w:pStyle w:val="PL"/>
        <w:shd w:val="clear" w:color="auto" w:fill="E6E6E6"/>
      </w:pPr>
      <w:r w:rsidRPr="00E804C9">
        <w:t>IRAT-ParametersUTRA-v9c0 ::=</w:t>
      </w:r>
      <w:r w:rsidRPr="00E804C9">
        <w:tab/>
      </w:r>
      <w:r w:rsidRPr="00E804C9">
        <w:tab/>
        <w:t>SEQUENCE {</w:t>
      </w:r>
    </w:p>
    <w:p w14:paraId="39203A24" w14:textId="77777777" w:rsidR="009722D5" w:rsidRPr="00E804C9" w:rsidRDefault="009722D5" w:rsidP="009722D5">
      <w:pPr>
        <w:pStyle w:val="PL"/>
        <w:shd w:val="clear" w:color="auto" w:fill="E6E6E6"/>
      </w:pPr>
      <w:r w:rsidRPr="00E804C9">
        <w:tab/>
        <w:t>voiceOverPS-HS-UTRA-FDD-r9</w:t>
      </w:r>
      <w:r w:rsidRPr="00E804C9">
        <w:tab/>
      </w:r>
      <w:r w:rsidRPr="00E804C9">
        <w:tab/>
      </w:r>
      <w:r w:rsidRPr="00E804C9">
        <w:tab/>
      </w:r>
      <w:r w:rsidRPr="00E804C9">
        <w:tab/>
      </w:r>
      <w:r w:rsidRPr="00E804C9">
        <w:tab/>
      </w:r>
      <w:r w:rsidRPr="00E804C9">
        <w:tab/>
        <w:t>ENUMERATED {supported}</w:t>
      </w:r>
      <w:r w:rsidRPr="00E804C9">
        <w:tab/>
      </w:r>
      <w:r w:rsidRPr="00E804C9">
        <w:tab/>
        <w:t>OPTIONAL,</w:t>
      </w:r>
    </w:p>
    <w:p w14:paraId="24634A40" w14:textId="77777777" w:rsidR="009722D5" w:rsidRPr="00E804C9" w:rsidRDefault="009722D5" w:rsidP="009722D5">
      <w:pPr>
        <w:pStyle w:val="PL"/>
        <w:shd w:val="clear" w:color="auto" w:fill="E6E6E6"/>
      </w:pPr>
      <w:r w:rsidRPr="00E804C9">
        <w:tab/>
        <w:t>voiceOverPS-HS-UTRA-TDD128-r9</w:t>
      </w:r>
      <w:r w:rsidRPr="00E804C9">
        <w:tab/>
      </w:r>
      <w:r w:rsidRPr="00E804C9">
        <w:tab/>
      </w:r>
      <w:r w:rsidRPr="00E804C9">
        <w:tab/>
      </w:r>
      <w:r w:rsidRPr="00E804C9">
        <w:tab/>
      </w:r>
      <w:r w:rsidRPr="00E804C9">
        <w:tab/>
        <w:t>ENUMERATED {supported}</w:t>
      </w:r>
      <w:r w:rsidRPr="00E804C9">
        <w:tab/>
      </w:r>
      <w:r w:rsidRPr="00E804C9">
        <w:tab/>
        <w:t>OPTIONAL,</w:t>
      </w:r>
    </w:p>
    <w:p w14:paraId="1024448E" w14:textId="77777777" w:rsidR="009722D5" w:rsidRPr="00E804C9" w:rsidRDefault="009722D5" w:rsidP="009722D5">
      <w:pPr>
        <w:pStyle w:val="PL"/>
        <w:shd w:val="clear" w:color="auto" w:fill="E6E6E6"/>
      </w:pPr>
      <w:r w:rsidRPr="00E804C9">
        <w:tab/>
      </w:r>
      <w:r w:rsidRPr="00E804C9">
        <w:rPr>
          <w:snapToGrid w:val="0"/>
        </w:rPr>
        <w:t>srvcc-FromUTRA-FDD-ToUTRA-FDD-r9</w:t>
      </w:r>
      <w:r w:rsidRPr="00E804C9">
        <w:rPr>
          <w:snapToGrid w:val="0"/>
        </w:rPr>
        <w:tab/>
      </w:r>
      <w:r w:rsidRPr="00E804C9">
        <w:tab/>
      </w:r>
      <w:r w:rsidRPr="00E804C9">
        <w:tab/>
      </w:r>
      <w:r w:rsidRPr="00E804C9">
        <w:tab/>
        <w:t>ENUMERATED {supported}</w:t>
      </w:r>
      <w:r w:rsidRPr="00E804C9">
        <w:tab/>
      </w:r>
      <w:r w:rsidRPr="00E804C9">
        <w:tab/>
        <w:t>OPTIONAL,</w:t>
      </w:r>
    </w:p>
    <w:p w14:paraId="5A66C41E" w14:textId="77777777" w:rsidR="009722D5" w:rsidRPr="00E804C9" w:rsidRDefault="009722D5" w:rsidP="009722D5">
      <w:pPr>
        <w:pStyle w:val="PL"/>
        <w:shd w:val="clear" w:color="auto" w:fill="E6E6E6"/>
      </w:pPr>
      <w:r w:rsidRPr="00E804C9">
        <w:tab/>
      </w:r>
      <w:r w:rsidRPr="00E804C9">
        <w:rPr>
          <w:snapToGrid w:val="0"/>
        </w:rPr>
        <w:t>srvcc-FromUTRA-FDD-ToGERAN-r9</w:t>
      </w:r>
      <w:r w:rsidRPr="00E804C9">
        <w:tab/>
      </w:r>
      <w:r w:rsidRPr="00E804C9">
        <w:tab/>
      </w:r>
      <w:r w:rsidRPr="00E804C9">
        <w:tab/>
      </w:r>
      <w:r w:rsidRPr="00E804C9">
        <w:tab/>
      </w:r>
      <w:r w:rsidRPr="00E804C9">
        <w:tab/>
        <w:t>ENUMERATED {supported}</w:t>
      </w:r>
      <w:r w:rsidRPr="00E804C9">
        <w:tab/>
      </w:r>
      <w:r w:rsidRPr="00E804C9">
        <w:tab/>
        <w:t>OPTIONAL,</w:t>
      </w:r>
    </w:p>
    <w:p w14:paraId="337E8625" w14:textId="77777777" w:rsidR="009722D5" w:rsidRPr="00E804C9" w:rsidRDefault="009722D5" w:rsidP="009722D5">
      <w:pPr>
        <w:pStyle w:val="PL"/>
        <w:shd w:val="clear" w:color="auto" w:fill="E6E6E6"/>
      </w:pPr>
      <w:r w:rsidRPr="00E804C9">
        <w:tab/>
      </w:r>
      <w:r w:rsidRPr="00E804C9">
        <w:rPr>
          <w:snapToGrid w:val="0"/>
        </w:rPr>
        <w:t>srvcc-FromUTRA-TDD128-ToUTRA-TDD128-r9</w:t>
      </w:r>
      <w:r w:rsidRPr="00E804C9">
        <w:tab/>
      </w:r>
      <w:r w:rsidRPr="00E804C9">
        <w:tab/>
      </w:r>
      <w:r w:rsidRPr="00E804C9">
        <w:tab/>
        <w:t>ENUMERATED {supported}</w:t>
      </w:r>
      <w:r w:rsidRPr="00E804C9">
        <w:tab/>
      </w:r>
      <w:r w:rsidRPr="00E804C9">
        <w:tab/>
        <w:t>OPTIONAL,</w:t>
      </w:r>
    </w:p>
    <w:p w14:paraId="17ED0BB7" w14:textId="77777777" w:rsidR="009722D5" w:rsidRPr="00E804C9" w:rsidRDefault="009722D5" w:rsidP="009722D5">
      <w:pPr>
        <w:pStyle w:val="PL"/>
        <w:shd w:val="clear" w:color="auto" w:fill="E6E6E6"/>
      </w:pPr>
      <w:r w:rsidRPr="00E804C9">
        <w:tab/>
      </w:r>
      <w:r w:rsidRPr="00E804C9">
        <w:rPr>
          <w:snapToGrid w:val="0"/>
        </w:rPr>
        <w:t>srvcc-FromUTRA-TDD128-ToGERAN-r9</w:t>
      </w:r>
      <w:r w:rsidRPr="00E804C9">
        <w:tab/>
      </w:r>
      <w:r w:rsidRPr="00E804C9">
        <w:tab/>
      </w:r>
      <w:r w:rsidRPr="00E804C9">
        <w:tab/>
      </w:r>
      <w:r w:rsidRPr="00E804C9">
        <w:tab/>
        <w:t>ENUMERATED {supported}</w:t>
      </w:r>
      <w:r w:rsidRPr="00E804C9">
        <w:tab/>
      </w:r>
      <w:r w:rsidRPr="00E804C9">
        <w:tab/>
        <w:t>OPTIONAL</w:t>
      </w:r>
    </w:p>
    <w:p w14:paraId="7BE72FE3" w14:textId="77777777" w:rsidR="009722D5" w:rsidRPr="00E804C9" w:rsidRDefault="009722D5" w:rsidP="009722D5">
      <w:pPr>
        <w:pStyle w:val="PL"/>
        <w:shd w:val="clear" w:color="auto" w:fill="E6E6E6"/>
      </w:pPr>
      <w:r w:rsidRPr="00E804C9">
        <w:t>}</w:t>
      </w:r>
    </w:p>
    <w:p w14:paraId="6F251172" w14:textId="77777777" w:rsidR="009722D5" w:rsidRPr="00E804C9" w:rsidRDefault="009722D5" w:rsidP="009722D5">
      <w:pPr>
        <w:pStyle w:val="PL"/>
        <w:shd w:val="clear" w:color="auto" w:fill="E6E6E6"/>
      </w:pPr>
    </w:p>
    <w:p w14:paraId="7C1B3786" w14:textId="77777777" w:rsidR="009722D5" w:rsidRPr="00E804C9" w:rsidRDefault="009722D5" w:rsidP="009722D5">
      <w:pPr>
        <w:pStyle w:val="PL"/>
        <w:shd w:val="clear" w:color="auto" w:fill="E6E6E6"/>
      </w:pPr>
      <w:r w:rsidRPr="00E804C9">
        <w:t>IRAT-ParametersUTRA-v9h0 ::=</w:t>
      </w:r>
      <w:r w:rsidRPr="00E804C9">
        <w:tab/>
      </w:r>
      <w:r w:rsidRPr="00E804C9">
        <w:tab/>
        <w:t>SEQUENCE {</w:t>
      </w:r>
    </w:p>
    <w:p w14:paraId="3B2E0C49" w14:textId="77777777" w:rsidR="009722D5" w:rsidRPr="00E804C9" w:rsidRDefault="009722D5" w:rsidP="009722D5">
      <w:pPr>
        <w:pStyle w:val="PL"/>
        <w:shd w:val="clear" w:color="auto" w:fill="E6E6E6"/>
      </w:pPr>
      <w:r w:rsidRPr="00E804C9">
        <w:tab/>
        <w:t>mfbi-UTRA-r9</w:t>
      </w:r>
      <w:r w:rsidRPr="00E804C9">
        <w:tab/>
      </w:r>
      <w:r w:rsidRPr="00E804C9">
        <w:tab/>
      </w:r>
      <w:r w:rsidRPr="00E804C9">
        <w:tab/>
      </w:r>
      <w:r w:rsidRPr="00E804C9">
        <w:tab/>
      </w:r>
      <w:r w:rsidRPr="00E804C9">
        <w:tab/>
      </w:r>
      <w:r w:rsidRPr="00E804C9">
        <w:tab/>
        <w:t>ENUMERATED {supported}</w:t>
      </w:r>
    </w:p>
    <w:p w14:paraId="709A290E" w14:textId="77777777" w:rsidR="009722D5" w:rsidRPr="00E804C9" w:rsidRDefault="009722D5" w:rsidP="009722D5">
      <w:pPr>
        <w:pStyle w:val="PL"/>
        <w:shd w:val="clear" w:color="auto" w:fill="E6E6E6"/>
      </w:pPr>
      <w:r w:rsidRPr="00E804C9">
        <w:t>}</w:t>
      </w:r>
    </w:p>
    <w:p w14:paraId="6525E470" w14:textId="77777777" w:rsidR="009722D5" w:rsidRPr="00E804C9" w:rsidRDefault="009722D5" w:rsidP="009722D5">
      <w:pPr>
        <w:pStyle w:val="PL"/>
        <w:shd w:val="clear" w:color="auto" w:fill="E6E6E6"/>
      </w:pPr>
    </w:p>
    <w:p w14:paraId="79B97B52" w14:textId="77777777" w:rsidR="009722D5" w:rsidRPr="00E804C9" w:rsidRDefault="009722D5" w:rsidP="009722D5">
      <w:pPr>
        <w:pStyle w:val="PL"/>
        <w:shd w:val="clear" w:color="auto" w:fill="E6E6E6"/>
      </w:pPr>
      <w:r w:rsidRPr="00E804C9">
        <w:t>SupportedBandListUTRA-FDD ::=</w:t>
      </w:r>
      <w:r w:rsidRPr="00E804C9">
        <w:tab/>
      </w:r>
      <w:r w:rsidRPr="00E804C9">
        <w:tab/>
        <w:t>SEQUENCE (SIZE (1..maxBands)) OF SupportedBandUTRA-FDD</w:t>
      </w:r>
    </w:p>
    <w:p w14:paraId="5BBCE270" w14:textId="77777777" w:rsidR="009722D5" w:rsidRPr="00E804C9" w:rsidRDefault="009722D5" w:rsidP="009722D5">
      <w:pPr>
        <w:pStyle w:val="PL"/>
        <w:shd w:val="clear" w:color="auto" w:fill="E6E6E6"/>
      </w:pPr>
    </w:p>
    <w:p w14:paraId="7847C105" w14:textId="77777777" w:rsidR="009722D5" w:rsidRPr="00E804C9" w:rsidRDefault="009722D5" w:rsidP="009722D5">
      <w:pPr>
        <w:pStyle w:val="PL"/>
        <w:shd w:val="clear" w:color="auto" w:fill="E6E6E6"/>
      </w:pPr>
      <w:r w:rsidRPr="00E804C9">
        <w:t>SupportedBandUTRA-FDD ::=</w:t>
      </w:r>
      <w:r w:rsidRPr="00E804C9">
        <w:tab/>
      </w:r>
      <w:r w:rsidRPr="00E804C9">
        <w:tab/>
      </w:r>
      <w:r w:rsidRPr="00E804C9">
        <w:tab/>
        <w:t>ENUMERATED {</w:t>
      </w:r>
    </w:p>
    <w:p w14:paraId="73C4D0F4"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bandI, bandII, bandIII, bandIV, bandV, bandVI,</w:t>
      </w:r>
    </w:p>
    <w:p w14:paraId="60910F75" w14:textId="77777777" w:rsidR="009722D5" w:rsidRPr="00E804C9" w:rsidRDefault="009722D5" w:rsidP="009722D5">
      <w:pPr>
        <w:pStyle w:val="PL"/>
        <w:shd w:val="clear" w:color="auto" w:fill="E6E6E6"/>
      </w:pPr>
      <w:r w:rsidRPr="00E804C9">
        <w:lastRenderedPageBreak/>
        <w:tab/>
      </w:r>
      <w:r w:rsidRPr="00E804C9">
        <w:tab/>
      </w:r>
      <w:r w:rsidRPr="00E804C9">
        <w:tab/>
      </w:r>
      <w:r w:rsidRPr="00E804C9">
        <w:tab/>
      </w:r>
      <w:r w:rsidRPr="00E804C9">
        <w:tab/>
      </w:r>
      <w:r w:rsidRPr="00E804C9">
        <w:tab/>
      </w:r>
      <w:r w:rsidRPr="00E804C9">
        <w:tab/>
      </w:r>
      <w:r w:rsidRPr="00E804C9">
        <w:tab/>
      </w:r>
      <w:r w:rsidRPr="00E804C9">
        <w:tab/>
      </w:r>
      <w:r w:rsidRPr="00E804C9">
        <w:tab/>
        <w:t>bandVII, bandVIII, bandIX, bandX, bandXI,</w:t>
      </w:r>
    </w:p>
    <w:p w14:paraId="380AEE38"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bandXII, bandXIII, bandXIV, bandXV, bandXVI, ...,</w:t>
      </w:r>
    </w:p>
    <w:p w14:paraId="1661B7B5"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bandXVII-8a0, bandXVIII-8a0, bandXIX-8a0, bandXX-8a0,</w:t>
      </w:r>
    </w:p>
    <w:p w14:paraId="3DD15AAB"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bandXXI-8a0, bandXXII-8a0, bandXXIII-8a0, bandXXIV-8a0,</w:t>
      </w:r>
    </w:p>
    <w:p w14:paraId="239029A4"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bandXXV-8a0, bandXXVI-8a0, bandXXVII-8a0, bandXXVIII-8a0,</w:t>
      </w:r>
    </w:p>
    <w:p w14:paraId="6C9A320C"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bandXXIX-8a0, bandXXX-8a0, bandXXXI-8a0, bandXXXII-8a0}</w:t>
      </w:r>
    </w:p>
    <w:p w14:paraId="727EDC69" w14:textId="77777777" w:rsidR="009722D5" w:rsidRPr="00E804C9" w:rsidRDefault="009722D5" w:rsidP="009722D5">
      <w:pPr>
        <w:pStyle w:val="PL"/>
        <w:shd w:val="clear" w:color="auto" w:fill="E6E6E6"/>
      </w:pPr>
    </w:p>
    <w:p w14:paraId="07DA9146" w14:textId="77777777" w:rsidR="009722D5" w:rsidRPr="00E804C9" w:rsidRDefault="009722D5" w:rsidP="009722D5">
      <w:pPr>
        <w:pStyle w:val="PL"/>
        <w:shd w:val="clear" w:color="auto" w:fill="E6E6E6"/>
      </w:pPr>
      <w:r w:rsidRPr="00E804C9">
        <w:t>IRAT-ParametersUTRA-TDD128 ::=</w:t>
      </w:r>
      <w:r w:rsidRPr="00E804C9">
        <w:tab/>
      </w:r>
      <w:r w:rsidRPr="00E804C9">
        <w:tab/>
        <w:t>SEQUENCE {</w:t>
      </w:r>
    </w:p>
    <w:p w14:paraId="6703D7E9" w14:textId="77777777" w:rsidR="009722D5" w:rsidRPr="00E804C9" w:rsidRDefault="009722D5" w:rsidP="009722D5">
      <w:pPr>
        <w:pStyle w:val="PL"/>
        <w:shd w:val="clear" w:color="auto" w:fill="E6E6E6"/>
      </w:pPr>
      <w:r w:rsidRPr="00E804C9">
        <w:tab/>
        <w:t>supportedBandListUTRA-TDD128</w:t>
      </w:r>
      <w:r w:rsidRPr="00E804C9">
        <w:tab/>
      </w:r>
      <w:r w:rsidRPr="00E804C9">
        <w:tab/>
        <w:t>SupportedBandListUTRA-TDD128</w:t>
      </w:r>
    </w:p>
    <w:p w14:paraId="197EE94D" w14:textId="77777777" w:rsidR="009722D5" w:rsidRPr="00E804C9" w:rsidRDefault="009722D5" w:rsidP="009722D5">
      <w:pPr>
        <w:pStyle w:val="PL"/>
        <w:shd w:val="clear" w:color="auto" w:fill="E6E6E6"/>
      </w:pPr>
      <w:r w:rsidRPr="00E804C9">
        <w:t>}</w:t>
      </w:r>
    </w:p>
    <w:p w14:paraId="34C8F8C7" w14:textId="77777777" w:rsidR="009722D5" w:rsidRPr="00E804C9" w:rsidRDefault="009722D5" w:rsidP="009722D5">
      <w:pPr>
        <w:pStyle w:val="PL"/>
        <w:shd w:val="clear" w:color="auto" w:fill="E6E6E6"/>
      </w:pPr>
    </w:p>
    <w:p w14:paraId="1CFCC0EA" w14:textId="77777777" w:rsidR="009722D5" w:rsidRPr="00E804C9" w:rsidRDefault="009722D5" w:rsidP="009722D5">
      <w:pPr>
        <w:pStyle w:val="PL"/>
        <w:shd w:val="clear" w:color="auto" w:fill="E6E6E6"/>
      </w:pPr>
      <w:r w:rsidRPr="00E804C9">
        <w:t>SupportedBandListUTRA-TDD128 ::=</w:t>
      </w:r>
      <w:r w:rsidRPr="00E804C9">
        <w:tab/>
        <w:t>SEQUENCE (SIZE (1..maxBands)) OF SupportedBandUTRA-TDD128</w:t>
      </w:r>
    </w:p>
    <w:p w14:paraId="27818396" w14:textId="77777777" w:rsidR="009722D5" w:rsidRPr="00E804C9" w:rsidRDefault="009722D5" w:rsidP="009722D5">
      <w:pPr>
        <w:pStyle w:val="PL"/>
        <w:shd w:val="clear" w:color="auto" w:fill="E6E6E6"/>
      </w:pPr>
    </w:p>
    <w:p w14:paraId="2EA1DC46" w14:textId="77777777" w:rsidR="009722D5" w:rsidRPr="00E804C9" w:rsidRDefault="009722D5" w:rsidP="009722D5">
      <w:pPr>
        <w:pStyle w:val="PL"/>
        <w:shd w:val="clear" w:color="auto" w:fill="E6E6E6"/>
      </w:pPr>
      <w:r w:rsidRPr="00E804C9">
        <w:t>SupportedBandUTRA-TDD128 ::=</w:t>
      </w:r>
      <w:r w:rsidRPr="00E804C9">
        <w:tab/>
      </w:r>
      <w:r w:rsidRPr="00E804C9">
        <w:tab/>
        <w:t>ENUMERATED {</w:t>
      </w:r>
    </w:p>
    <w:p w14:paraId="128C278C"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a, b, c, d, e, f, g, h, i, j, k, l, m, n,</w:t>
      </w:r>
    </w:p>
    <w:p w14:paraId="25D5EF97"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 p, ...}</w:t>
      </w:r>
    </w:p>
    <w:p w14:paraId="1B554382" w14:textId="77777777" w:rsidR="009722D5" w:rsidRPr="00E804C9" w:rsidRDefault="009722D5" w:rsidP="009722D5">
      <w:pPr>
        <w:pStyle w:val="PL"/>
        <w:shd w:val="clear" w:color="auto" w:fill="E6E6E6"/>
      </w:pPr>
    </w:p>
    <w:p w14:paraId="310B88ED" w14:textId="77777777" w:rsidR="009722D5" w:rsidRPr="00E804C9" w:rsidRDefault="009722D5" w:rsidP="009722D5">
      <w:pPr>
        <w:pStyle w:val="PL"/>
        <w:shd w:val="clear" w:color="auto" w:fill="E6E6E6"/>
      </w:pPr>
      <w:r w:rsidRPr="00E804C9">
        <w:t>IRAT-ParametersUTRA-TDD384 ::=</w:t>
      </w:r>
      <w:r w:rsidRPr="00E804C9">
        <w:tab/>
      </w:r>
      <w:r w:rsidRPr="00E804C9">
        <w:tab/>
        <w:t>SEQUENCE {</w:t>
      </w:r>
    </w:p>
    <w:p w14:paraId="2290B681" w14:textId="77777777" w:rsidR="009722D5" w:rsidRPr="00E804C9" w:rsidRDefault="009722D5" w:rsidP="009722D5">
      <w:pPr>
        <w:pStyle w:val="PL"/>
        <w:shd w:val="clear" w:color="auto" w:fill="E6E6E6"/>
      </w:pPr>
      <w:r w:rsidRPr="00E804C9">
        <w:tab/>
        <w:t>supportedBandListUTRA-TDD384</w:t>
      </w:r>
      <w:r w:rsidRPr="00E804C9">
        <w:tab/>
      </w:r>
      <w:r w:rsidRPr="00E804C9">
        <w:tab/>
        <w:t>SupportedBandListUTRA-TDD384</w:t>
      </w:r>
    </w:p>
    <w:p w14:paraId="24B63481" w14:textId="77777777" w:rsidR="009722D5" w:rsidRPr="00E804C9" w:rsidRDefault="009722D5" w:rsidP="009722D5">
      <w:pPr>
        <w:pStyle w:val="PL"/>
        <w:shd w:val="clear" w:color="auto" w:fill="E6E6E6"/>
      </w:pPr>
      <w:r w:rsidRPr="00E804C9">
        <w:t>}</w:t>
      </w:r>
    </w:p>
    <w:p w14:paraId="7D08F0D5" w14:textId="77777777" w:rsidR="009722D5" w:rsidRPr="00E804C9" w:rsidRDefault="009722D5" w:rsidP="009722D5">
      <w:pPr>
        <w:pStyle w:val="PL"/>
        <w:shd w:val="clear" w:color="auto" w:fill="E6E6E6"/>
      </w:pPr>
    </w:p>
    <w:p w14:paraId="5B0C0F84" w14:textId="77777777" w:rsidR="009722D5" w:rsidRPr="00E804C9" w:rsidRDefault="009722D5" w:rsidP="009722D5">
      <w:pPr>
        <w:pStyle w:val="PL"/>
        <w:shd w:val="clear" w:color="auto" w:fill="E6E6E6"/>
      </w:pPr>
      <w:r w:rsidRPr="00E804C9">
        <w:t>SupportedBandListUTRA-TDD384 ::=</w:t>
      </w:r>
      <w:r w:rsidRPr="00E804C9">
        <w:tab/>
        <w:t>SEQUENCE (SIZE (1..maxBands)) OF SupportedBandUTRA-TDD384</w:t>
      </w:r>
    </w:p>
    <w:p w14:paraId="78BC29C5" w14:textId="77777777" w:rsidR="009722D5" w:rsidRPr="00E804C9" w:rsidRDefault="009722D5" w:rsidP="009722D5">
      <w:pPr>
        <w:pStyle w:val="PL"/>
        <w:shd w:val="clear" w:color="auto" w:fill="E6E6E6"/>
      </w:pPr>
    </w:p>
    <w:p w14:paraId="659B5D34" w14:textId="77777777" w:rsidR="009722D5" w:rsidRPr="00E804C9" w:rsidRDefault="009722D5" w:rsidP="009722D5">
      <w:pPr>
        <w:pStyle w:val="PL"/>
        <w:shd w:val="clear" w:color="auto" w:fill="E6E6E6"/>
      </w:pPr>
      <w:r w:rsidRPr="00E804C9">
        <w:t>SupportedBandUTRA-TDD384 ::=</w:t>
      </w:r>
      <w:r w:rsidRPr="00E804C9">
        <w:tab/>
      </w:r>
      <w:r w:rsidRPr="00E804C9">
        <w:tab/>
        <w:t>ENUMERATED {</w:t>
      </w:r>
    </w:p>
    <w:p w14:paraId="145390CD"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a, b, c, d, e, f, g, h, i, j, k, l, m, n,</w:t>
      </w:r>
    </w:p>
    <w:p w14:paraId="64E6B414"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 p, ...}</w:t>
      </w:r>
    </w:p>
    <w:p w14:paraId="01975888" w14:textId="77777777" w:rsidR="009722D5" w:rsidRPr="00E804C9" w:rsidRDefault="009722D5" w:rsidP="009722D5">
      <w:pPr>
        <w:pStyle w:val="PL"/>
        <w:shd w:val="clear" w:color="auto" w:fill="E6E6E6"/>
      </w:pPr>
    </w:p>
    <w:p w14:paraId="262C1726" w14:textId="77777777" w:rsidR="009722D5" w:rsidRPr="00E804C9" w:rsidRDefault="009722D5" w:rsidP="009722D5">
      <w:pPr>
        <w:pStyle w:val="PL"/>
        <w:shd w:val="clear" w:color="auto" w:fill="E6E6E6"/>
      </w:pPr>
      <w:r w:rsidRPr="00E804C9">
        <w:t>IRAT-ParametersUTRA-TDD768 ::=</w:t>
      </w:r>
      <w:r w:rsidRPr="00E804C9">
        <w:tab/>
      </w:r>
      <w:r w:rsidRPr="00E804C9">
        <w:tab/>
        <w:t>SEQUENCE {</w:t>
      </w:r>
    </w:p>
    <w:p w14:paraId="0480DA10" w14:textId="77777777" w:rsidR="009722D5" w:rsidRPr="00E804C9" w:rsidRDefault="009722D5" w:rsidP="009722D5">
      <w:pPr>
        <w:pStyle w:val="PL"/>
        <w:shd w:val="clear" w:color="auto" w:fill="E6E6E6"/>
      </w:pPr>
      <w:r w:rsidRPr="00E804C9">
        <w:tab/>
        <w:t>supportedBandListUTRA-TDD768</w:t>
      </w:r>
      <w:r w:rsidRPr="00E804C9">
        <w:tab/>
      </w:r>
      <w:r w:rsidRPr="00E804C9">
        <w:tab/>
        <w:t>SupportedBandListUTRA-TDD768</w:t>
      </w:r>
    </w:p>
    <w:p w14:paraId="5E3A3AD7" w14:textId="77777777" w:rsidR="009722D5" w:rsidRPr="00E804C9" w:rsidRDefault="009722D5" w:rsidP="009722D5">
      <w:pPr>
        <w:pStyle w:val="PL"/>
        <w:shd w:val="clear" w:color="auto" w:fill="E6E6E6"/>
      </w:pPr>
      <w:r w:rsidRPr="00E804C9">
        <w:t>}</w:t>
      </w:r>
    </w:p>
    <w:p w14:paraId="7AF033F0" w14:textId="77777777" w:rsidR="009722D5" w:rsidRPr="00E804C9" w:rsidRDefault="009722D5" w:rsidP="009722D5">
      <w:pPr>
        <w:pStyle w:val="PL"/>
        <w:shd w:val="clear" w:color="auto" w:fill="E6E6E6"/>
      </w:pPr>
    </w:p>
    <w:p w14:paraId="6C058103" w14:textId="77777777" w:rsidR="009722D5" w:rsidRPr="00E804C9" w:rsidRDefault="009722D5" w:rsidP="009722D5">
      <w:pPr>
        <w:pStyle w:val="PL"/>
        <w:shd w:val="clear" w:color="auto" w:fill="E6E6E6"/>
      </w:pPr>
      <w:r w:rsidRPr="00E804C9">
        <w:t>SupportedBandListUTRA-TDD768 ::=</w:t>
      </w:r>
      <w:r w:rsidRPr="00E804C9">
        <w:tab/>
        <w:t>SEQUENCE (SIZE (1..maxBands)) OF SupportedBandUTRA-TDD768</w:t>
      </w:r>
    </w:p>
    <w:p w14:paraId="2A332FA0" w14:textId="77777777" w:rsidR="009722D5" w:rsidRPr="00E804C9" w:rsidRDefault="009722D5" w:rsidP="009722D5">
      <w:pPr>
        <w:pStyle w:val="PL"/>
        <w:shd w:val="clear" w:color="auto" w:fill="E6E6E6"/>
      </w:pPr>
    </w:p>
    <w:p w14:paraId="08B6D762" w14:textId="77777777" w:rsidR="009722D5" w:rsidRPr="00E804C9" w:rsidRDefault="009722D5" w:rsidP="009722D5">
      <w:pPr>
        <w:pStyle w:val="PL"/>
        <w:shd w:val="clear" w:color="auto" w:fill="E6E6E6"/>
      </w:pPr>
      <w:r w:rsidRPr="00E804C9">
        <w:t>SupportedBandUTRA-TDD768 ::=</w:t>
      </w:r>
      <w:r w:rsidRPr="00E804C9">
        <w:tab/>
      </w:r>
      <w:r w:rsidRPr="00E804C9">
        <w:tab/>
        <w:t>ENUMERATED {</w:t>
      </w:r>
    </w:p>
    <w:p w14:paraId="69717E4D"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a, b, c, d, e, f, g, h, i, j, k, l, m, n,</w:t>
      </w:r>
    </w:p>
    <w:p w14:paraId="4207368D"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 p, ...}</w:t>
      </w:r>
    </w:p>
    <w:p w14:paraId="29C48C40" w14:textId="77777777" w:rsidR="009722D5" w:rsidRPr="00E804C9" w:rsidRDefault="009722D5" w:rsidP="009722D5">
      <w:pPr>
        <w:pStyle w:val="PL"/>
        <w:shd w:val="clear" w:color="auto" w:fill="E6E6E6"/>
      </w:pPr>
    </w:p>
    <w:p w14:paraId="74454299" w14:textId="77777777" w:rsidR="009722D5" w:rsidRPr="00E804C9" w:rsidRDefault="009722D5" w:rsidP="009722D5">
      <w:pPr>
        <w:pStyle w:val="PL"/>
        <w:shd w:val="clear" w:color="auto" w:fill="E6E6E6"/>
      </w:pPr>
      <w:r w:rsidRPr="00E804C9">
        <w:t>IRAT-ParametersUTRA-TDD-v1020 ::=</w:t>
      </w:r>
      <w:r w:rsidRPr="00E804C9">
        <w:tab/>
      </w:r>
      <w:r w:rsidRPr="00E804C9">
        <w:tab/>
        <w:t>SEQUENCE {</w:t>
      </w:r>
    </w:p>
    <w:p w14:paraId="2018CF23" w14:textId="77777777" w:rsidR="009722D5" w:rsidRPr="00E804C9" w:rsidRDefault="009722D5" w:rsidP="009722D5">
      <w:pPr>
        <w:pStyle w:val="PL"/>
        <w:shd w:val="clear" w:color="auto" w:fill="E6E6E6"/>
      </w:pPr>
      <w:r w:rsidRPr="00E804C9">
        <w:tab/>
        <w:t>e-RedirectionUTRA-TDD-r10</w:t>
      </w:r>
      <w:r w:rsidRPr="00E804C9">
        <w:tab/>
      </w:r>
      <w:r w:rsidRPr="00E804C9">
        <w:tab/>
      </w:r>
      <w:r w:rsidRPr="00E804C9">
        <w:tab/>
      </w:r>
      <w:r w:rsidRPr="00E804C9">
        <w:tab/>
        <w:t>ENUMERATED {supported}</w:t>
      </w:r>
    </w:p>
    <w:p w14:paraId="72CF2663" w14:textId="77777777" w:rsidR="009722D5" w:rsidRPr="00E804C9" w:rsidRDefault="009722D5" w:rsidP="009722D5">
      <w:pPr>
        <w:pStyle w:val="PL"/>
        <w:shd w:val="clear" w:color="auto" w:fill="E6E6E6"/>
      </w:pPr>
      <w:r w:rsidRPr="00E804C9">
        <w:t>}</w:t>
      </w:r>
    </w:p>
    <w:p w14:paraId="10009868" w14:textId="77777777" w:rsidR="009722D5" w:rsidRPr="00E804C9" w:rsidRDefault="009722D5" w:rsidP="009722D5">
      <w:pPr>
        <w:pStyle w:val="PL"/>
        <w:shd w:val="clear" w:color="auto" w:fill="E6E6E6"/>
      </w:pPr>
    </w:p>
    <w:p w14:paraId="01E38BC0" w14:textId="77777777" w:rsidR="009722D5" w:rsidRPr="00E804C9" w:rsidRDefault="009722D5" w:rsidP="009722D5">
      <w:pPr>
        <w:pStyle w:val="PL"/>
        <w:shd w:val="clear" w:color="auto" w:fill="E6E6E6"/>
      </w:pPr>
      <w:r w:rsidRPr="00E804C9">
        <w:t>IRAT-ParametersGERAN ::=</w:t>
      </w:r>
      <w:r w:rsidRPr="00E804C9">
        <w:tab/>
      </w:r>
      <w:r w:rsidRPr="00E804C9">
        <w:tab/>
      </w:r>
      <w:r w:rsidRPr="00E804C9">
        <w:tab/>
        <w:t>SEQUENCE {</w:t>
      </w:r>
    </w:p>
    <w:p w14:paraId="1175008C" w14:textId="77777777" w:rsidR="009722D5" w:rsidRPr="00E804C9" w:rsidRDefault="009722D5" w:rsidP="009722D5">
      <w:pPr>
        <w:pStyle w:val="PL"/>
        <w:shd w:val="clear" w:color="auto" w:fill="E6E6E6"/>
      </w:pPr>
      <w:r w:rsidRPr="00E804C9">
        <w:tab/>
        <w:t>supportedBandListGERAN</w:t>
      </w:r>
      <w:r w:rsidRPr="00E804C9">
        <w:tab/>
      </w:r>
      <w:r w:rsidRPr="00E804C9">
        <w:tab/>
      </w:r>
      <w:r w:rsidRPr="00E804C9">
        <w:tab/>
      </w:r>
      <w:r w:rsidRPr="00E804C9">
        <w:tab/>
        <w:t>SupportedBandListGERAN,</w:t>
      </w:r>
    </w:p>
    <w:p w14:paraId="50A2AC63" w14:textId="77777777" w:rsidR="009722D5" w:rsidRPr="00E804C9" w:rsidRDefault="009722D5" w:rsidP="009722D5">
      <w:pPr>
        <w:pStyle w:val="PL"/>
        <w:shd w:val="clear" w:color="auto" w:fill="E6E6E6"/>
      </w:pPr>
      <w:r w:rsidRPr="00E804C9">
        <w:tab/>
        <w:t>interRAT-PS-HO-ToGERAN</w:t>
      </w:r>
      <w:r w:rsidRPr="00E804C9">
        <w:tab/>
      </w:r>
      <w:r w:rsidRPr="00E804C9">
        <w:tab/>
      </w:r>
      <w:r w:rsidRPr="00E804C9">
        <w:tab/>
      </w:r>
      <w:r w:rsidRPr="00E804C9">
        <w:tab/>
        <w:t>BOOLEAN</w:t>
      </w:r>
    </w:p>
    <w:p w14:paraId="0BBC4548" w14:textId="77777777" w:rsidR="009722D5" w:rsidRPr="00E804C9" w:rsidRDefault="009722D5" w:rsidP="009722D5">
      <w:pPr>
        <w:pStyle w:val="PL"/>
        <w:shd w:val="clear" w:color="auto" w:fill="E6E6E6"/>
      </w:pPr>
      <w:r w:rsidRPr="00E804C9">
        <w:t>}</w:t>
      </w:r>
    </w:p>
    <w:p w14:paraId="50BAA389" w14:textId="77777777" w:rsidR="009722D5" w:rsidRPr="00E804C9" w:rsidRDefault="009722D5" w:rsidP="009722D5">
      <w:pPr>
        <w:pStyle w:val="PL"/>
        <w:shd w:val="clear" w:color="auto" w:fill="E6E6E6"/>
      </w:pPr>
    </w:p>
    <w:p w14:paraId="2320AA72" w14:textId="77777777" w:rsidR="009722D5" w:rsidRPr="00E804C9" w:rsidRDefault="009722D5" w:rsidP="009722D5">
      <w:pPr>
        <w:pStyle w:val="PL"/>
        <w:shd w:val="clear" w:color="auto" w:fill="E6E6E6"/>
      </w:pPr>
      <w:r w:rsidRPr="00E804C9">
        <w:t>IRAT-ParametersGERAN-v920 ::=</w:t>
      </w:r>
      <w:r w:rsidRPr="00E804C9">
        <w:tab/>
      </w:r>
      <w:r w:rsidRPr="00E804C9">
        <w:tab/>
        <w:t>SEQUENCE {</w:t>
      </w:r>
    </w:p>
    <w:p w14:paraId="37378B91" w14:textId="77777777" w:rsidR="009722D5" w:rsidRPr="00E804C9" w:rsidRDefault="009722D5" w:rsidP="009722D5">
      <w:pPr>
        <w:pStyle w:val="PL"/>
        <w:shd w:val="clear" w:color="auto" w:fill="E6E6E6"/>
      </w:pPr>
      <w:r w:rsidRPr="00E804C9">
        <w:tab/>
        <w:t>dtm-r9</w:t>
      </w:r>
      <w:r w:rsidRPr="00E804C9">
        <w:tab/>
      </w:r>
      <w:r w:rsidRPr="00E804C9">
        <w:tab/>
      </w:r>
      <w:r w:rsidRPr="00E804C9">
        <w:tab/>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68F1FD55" w14:textId="77777777" w:rsidR="009722D5" w:rsidRPr="00E804C9" w:rsidRDefault="009722D5" w:rsidP="009722D5">
      <w:pPr>
        <w:pStyle w:val="PL"/>
        <w:shd w:val="clear" w:color="auto" w:fill="E6E6E6"/>
      </w:pPr>
      <w:r w:rsidRPr="00E804C9">
        <w:tab/>
        <w:t>e-RedirectionGERAN-r9</w:t>
      </w:r>
      <w:r w:rsidRPr="00E804C9">
        <w:tab/>
      </w:r>
      <w:r w:rsidRPr="00E804C9">
        <w:tab/>
      </w:r>
      <w:r w:rsidRPr="00E804C9">
        <w:tab/>
      </w:r>
      <w:r w:rsidRPr="00E804C9">
        <w:tab/>
        <w:t>ENUMERATED {supported}</w:t>
      </w:r>
      <w:r w:rsidRPr="00E804C9">
        <w:tab/>
      </w:r>
      <w:r w:rsidRPr="00E804C9">
        <w:tab/>
      </w:r>
      <w:r w:rsidRPr="00E804C9">
        <w:tab/>
        <w:t>OPTIONAL</w:t>
      </w:r>
    </w:p>
    <w:p w14:paraId="2690A6E8" w14:textId="77777777" w:rsidR="009722D5" w:rsidRPr="00E804C9" w:rsidRDefault="009722D5" w:rsidP="009722D5">
      <w:pPr>
        <w:pStyle w:val="PL"/>
        <w:shd w:val="clear" w:color="auto" w:fill="E6E6E6"/>
      </w:pPr>
      <w:r w:rsidRPr="00E804C9">
        <w:t>}</w:t>
      </w:r>
    </w:p>
    <w:p w14:paraId="165FE3E2" w14:textId="77777777" w:rsidR="009722D5" w:rsidRPr="00E804C9" w:rsidRDefault="009722D5" w:rsidP="009722D5">
      <w:pPr>
        <w:pStyle w:val="PL"/>
        <w:shd w:val="clear" w:color="auto" w:fill="E6E6E6"/>
      </w:pPr>
    </w:p>
    <w:p w14:paraId="77B60128" w14:textId="77777777" w:rsidR="009722D5" w:rsidRPr="00E804C9" w:rsidRDefault="009722D5" w:rsidP="009722D5">
      <w:pPr>
        <w:pStyle w:val="PL"/>
        <w:shd w:val="clear" w:color="auto" w:fill="E6E6E6"/>
      </w:pPr>
      <w:r w:rsidRPr="00E804C9">
        <w:t>SupportedBandListGERAN ::=</w:t>
      </w:r>
      <w:r w:rsidRPr="00E804C9">
        <w:tab/>
      </w:r>
      <w:r w:rsidRPr="00E804C9">
        <w:tab/>
      </w:r>
      <w:r w:rsidRPr="00E804C9">
        <w:tab/>
        <w:t>SEQUENCE (SIZE (1..maxBands)) OF SupportedBandGERAN</w:t>
      </w:r>
    </w:p>
    <w:p w14:paraId="1C57543E" w14:textId="77777777" w:rsidR="009722D5" w:rsidRPr="00E804C9" w:rsidRDefault="009722D5" w:rsidP="009722D5">
      <w:pPr>
        <w:pStyle w:val="PL"/>
        <w:shd w:val="clear" w:color="auto" w:fill="E6E6E6"/>
      </w:pPr>
    </w:p>
    <w:p w14:paraId="5D4799FA" w14:textId="77777777" w:rsidR="009722D5" w:rsidRPr="00E804C9" w:rsidRDefault="009722D5" w:rsidP="009722D5">
      <w:pPr>
        <w:pStyle w:val="PL"/>
        <w:shd w:val="clear" w:color="auto" w:fill="E6E6E6"/>
      </w:pPr>
      <w:r w:rsidRPr="00E804C9">
        <w:t>SupportedBandGERAN ::=</w:t>
      </w:r>
      <w:r w:rsidRPr="00E804C9">
        <w:tab/>
      </w:r>
      <w:r w:rsidRPr="00E804C9">
        <w:tab/>
      </w:r>
      <w:r w:rsidRPr="00E804C9">
        <w:tab/>
      </w:r>
      <w:r w:rsidRPr="00E804C9">
        <w:tab/>
        <w:t>ENUMERATED {</w:t>
      </w:r>
    </w:p>
    <w:p w14:paraId="1EEAE24A"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gsm450, gsm480, gsm710, gsm750, gsm810, gsm850,</w:t>
      </w:r>
    </w:p>
    <w:p w14:paraId="33F7FBE3"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gsm900P, gsm900E, gsm900R, gsm1800, gsm1900,</w:t>
      </w:r>
    </w:p>
    <w:p w14:paraId="4B87067C"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5, spare4, spare3, spare2, spare1, ...}</w:t>
      </w:r>
    </w:p>
    <w:p w14:paraId="1610A6C8" w14:textId="77777777" w:rsidR="009722D5" w:rsidRPr="00E804C9" w:rsidRDefault="009722D5" w:rsidP="009722D5">
      <w:pPr>
        <w:pStyle w:val="PL"/>
        <w:shd w:val="clear" w:color="auto" w:fill="E6E6E6"/>
      </w:pPr>
    </w:p>
    <w:p w14:paraId="17DAF112" w14:textId="77777777" w:rsidR="009722D5" w:rsidRPr="00E804C9" w:rsidRDefault="009722D5" w:rsidP="009722D5">
      <w:pPr>
        <w:pStyle w:val="PL"/>
        <w:shd w:val="clear" w:color="auto" w:fill="E6E6E6"/>
      </w:pPr>
      <w:r w:rsidRPr="00E804C9">
        <w:t>IRAT-ParametersCDMA2000-HRPD ::=</w:t>
      </w:r>
      <w:r w:rsidRPr="00E804C9">
        <w:tab/>
        <w:t>SEQUENCE {</w:t>
      </w:r>
    </w:p>
    <w:p w14:paraId="455EEBAC" w14:textId="77777777" w:rsidR="009722D5" w:rsidRPr="00E804C9" w:rsidRDefault="009722D5" w:rsidP="009722D5">
      <w:pPr>
        <w:pStyle w:val="PL"/>
        <w:shd w:val="clear" w:color="auto" w:fill="E6E6E6"/>
      </w:pPr>
      <w:r w:rsidRPr="00E804C9">
        <w:tab/>
        <w:t>supportedBandListHRPD</w:t>
      </w:r>
      <w:r w:rsidRPr="00E804C9">
        <w:tab/>
      </w:r>
      <w:r w:rsidRPr="00E804C9">
        <w:tab/>
      </w:r>
      <w:r w:rsidRPr="00E804C9">
        <w:tab/>
      </w:r>
      <w:r w:rsidRPr="00E804C9">
        <w:tab/>
        <w:t>SupportedBandListHRPD,</w:t>
      </w:r>
    </w:p>
    <w:p w14:paraId="6583FECC" w14:textId="77777777" w:rsidR="009722D5" w:rsidRPr="00E804C9" w:rsidRDefault="009722D5" w:rsidP="009722D5">
      <w:pPr>
        <w:pStyle w:val="PL"/>
        <w:shd w:val="clear" w:color="auto" w:fill="E6E6E6"/>
      </w:pPr>
      <w:r w:rsidRPr="00E804C9">
        <w:tab/>
        <w:t>tx-ConfigHRPD</w:t>
      </w:r>
      <w:r w:rsidRPr="00E804C9">
        <w:tab/>
      </w:r>
      <w:r w:rsidRPr="00E804C9">
        <w:tab/>
      </w:r>
      <w:r w:rsidRPr="00E804C9">
        <w:tab/>
      </w:r>
      <w:r w:rsidRPr="00E804C9">
        <w:tab/>
      </w:r>
      <w:r w:rsidRPr="00E804C9">
        <w:tab/>
      </w:r>
      <w:r w:rsidRPr="00E804C9">
        <w:tab/>
        <w:t>ENUMERATED {single, dual},</w:t>
      </w:r>
    </w:p>
    <w:p w14:paraId="13D2C5BC" w14:textId="77777777" w:rsidR="009722D5" w:rsidRPr="00E804C9" w:rsidRDefault="009722D5" w:rsidP="009722D5">
      <w:pPr>
        <w:pStyle w:val="PL"/>
        <w:shd w:val="clear" w:color="auto" w:fill="E6E6E6"/>
      </w:pPr>
      <w:r w:rsidRPr="00E804C9">
        <w:tab/>
        <w:t>rx-ConfigHRPD</w:t>
      </w:r>
      <w:r w:rsidRPr="00E804C9">
        <w:tab/>
      </w:r>
      <w:r w:rsidRPr="00E804C9">
        <w:tab/>
      </w:r>
      <w:r w:rsidRPr="00E804C9">
        <w:tab/>
      </w:r>
      <w:r w:rsidRPr="00E804C9">
        <w:tab/>
      </w:r>
      <w:r w:rsidRPr="00E804C9">
        <w:tab/>
      </w:r>
      <w:r w:rsidRPr="00E804C9">
        <w:tab/>
        <w:t>ENUMERATED {single, dual}</w:t>
      </w:r>
    </w:p>
    <w:p w14:paraId="17F866CF" w14:textId="77777777" w:rsidR="009722D5" w:rsidRPr="00E804C9" w:rsidRDefault="009722D5" w:rsidP="009722D5">
      <w:pPr>
        <w:pStyle w:val="PL"/>
        <w:shd w:val="clear" w:color="auto" w:fill="E6E6E6"/>
      </w:pPr>
      <w:r w:rsidRPr="00E804C9">
        <w:t>}</w:t>
      </w:r>
    </w:p>
    <w:p w14:paraId="2F8CDECE" w14:textId="77777777" w:rsidR="009722D5" w:rsidRPr="00E804C9" w:rsidRDefault="009722D5" w:rsidP="009722D5">
      <w:pPr>
        <w:pStyle w:val="PL"/>
        <w:shd w:val="clear" w:color="auto" w:fill="E6E6E6"/>
      </w:pPr>
    </w:p>
    <w:p w14:paraId="4A4C42E0" w14:textId="77777777" w:rsidR="009722D5" w:rsidRPr="00E804C9" w:rsidRDefault="009722D5" w:rsidP="009722D5">
      <w:pPr>
        <w:pStyle w:val="PL"/>
        <w:shd w:val="clear" w:color="auto" w:fill="E6E6E6"/>
      </w:pPr>
      <w:r w:rsidRPr="00E804C9">
        <w:t>SupportedBandListHRPD ::=</w:t>
      </w:r>
      <w:r w:rsidRPr="00E804C9">
        <w:tab/>
      </w:r>
      <w:r w:rsidRPr="00E804C9">
        <w:tab/>
      </w:r>
      <w:r w:rsidRPr="00E804C9">
        <w:tab/>
        <w:t>SEQUENCE (SIZE (1..maxCDMA-BandClass)) OF BandclassCDMA2000</w:t>
      </w:r>
    </w:p>
    <w:p w14:paraId="6AAE747F" w14:textId="77777777" w:rsidR="009722D5" w:rsidRPr="00E804C9" w:rsidRDefault="009722D5" w:rsidP="009722D5">
      <w:pPr>
        <w:pStyle w:val="PL"/>
        <w:shd w:val="clear" w:color="auto" w:fill="E6E6E6"/>
      </w:pPr>
    </w:p>
    <w:p w14:paraId="41B82645" w14:textId="77777777" w:rsidR="009722D5" w:rsidRPr="00E804C9" w:rsidRDefault="009722D5" w:rsidP="009722D5">
      <w:pPr>
        <w:pStyle w:val="PL"/>
        <w:shd w:val="clear" w:color="auto" w:fill="E6E6E6"/>
      </w:pPr>
      <w:r w:rsidRPr="00E804C9">
        <w:t>IRAT-ParametersCDMA2000-1XRTT ::=</w:t>
      </w:r>
      <w:r w:rsidRPr="00E804C9">
        <w:tab/>
        <w:t>SEQUENCE {</w:t>
      </w:r>
    </w:p>
    <w:p w14:paraId="50A101C1" w14:textId="77777777" w:rsidR="009722D5" w:rsidRPr="00E804C9" w:rsidRDefault="009722D5" w:rsidP="009722D5">
      <w:pPr>
        <w:pStyle w:val="PL"/>
        <w:shd w:val="clear" w:color="auto" w:fill="E6E6E6"/>
      </w:pPr>
      <w:r w:rsidRPr="00E804C9">
        <w:tab/>
        <w:t>supportedBandList1XRTT</w:t>
      </w:r>
      <w:r w:rsidRPr="00E804C9">
        <w:tab/>
      </w:r>
      <w:r w:rsidRPr="00E804C9">
        <w:tab/>
      </w:r>
      <w:r w:rsidRPr="00E804C9">
        <w:tab/>
      </w:r>
      <w:r w:rsidRPr="00E804C9">
        <w:tab/>
        <w:t>SupportedBandList1XRTT,</w:t>
      </w:r>
    </w:p>
    <w:p w14:paraId="4BCD170A" w14:textId="77777777" w:rsidR="009722D5" w:rsidRPr="00E804C9" w:rsidRDefault="009722D5" w:rsidP="009722D5">
      <w:pPr>
        <w:pStyle w:val="PL"/>
        <w:shd w:val="clear" w:color="auto" w:fill="E6E6E6"/>
      </w:pPr>
      <w:r w:rsidRPr="00E804C9">
        <w:tab/>
        <w:t>tx-Config1XRTT</w:t>
      </w:r>
      <w:r w:rsidRPr="00E804C9">
        <w:tab/>
      </w:r>
      <w:r w:rsidRPr="00E804C9">
        <w:tab/>
      </w:r>
      <w:r w:rsidRPr="00E804C9">
        <w:tab/>
      </w:r>
      <w:r w:rsidRPr="00E804C9">
        <w:tab/>
      </w:r>
      <w:r w:rsidRPr="00E804C9">
        <w:tab/>
      </w:r>
      <w:r w:rsidRPr="00E804C9">
        <w:tab/>
        <w:t>ENUMERATED {single, dual},</w:t>
      </w:r>
    </w:p>
    <w:p w14:paraId="15F9B0E1" w14:textId="77777777" w:rsidR="009722D5" w:rsidRPr="00E804C9" w:rsidRDefault="009722D5" w:rsidP="009722D5">
      <w:pPr>
        <w:pStyle w:val="PL"/>
        <w:shd w:val="clear" w:color="auto" w:fill="E6E6E6"/>
      </w:pPr>
      <w:r w:rsidRPr="00E804C9">
        <w:tab/>
        <w:t>rx-Config1XRTT</w:t>
      </w:r>
      <w:r w:rsidRPr="00E804C9">
        <w:tab/>
      </w:r>
      <w:r w:rsidRPr="00E804C9">
        <w:tab/>
      </w:r>
      <w:r w:rsidRPr="00E804C9">
        <w:tab/>
      </w:r>
      <w:r w:rsidRPr="00E804C9">
        <w:tab/>
      </w:r>
      <w:r w:rsidRPr="00E804C9">
        <w:tab/>
      </w:r>
      <w:r w:rsidRPr="00E804C9">
        <w:tab/>
        <w:t>ENUMERATED {single, dual}</w:t>
      </w:r>
    </w:p>
    <w:p w14:paraId="27035DD7" w14:textId="77777777" w:rsidR="009722D5" w:rsidRPr="00E804C9" w:rsidRDefault="009722D5" w:rsidP="009722D5">
      <w:pPr>
        <w:pStyle w:val="PL"/>
        <w:shd w:val="clear" w:color="auto" w:fill="E6E6E6"/>
      </w:pPr>
      <w:r w:rsidRPr="00E804C9">
        <w:t>}</w:t>
      </w:r>
    </w:p>
    <w:p w14:paraId="4733BA20" w14:textId="77777777" w:rsidR="009722D5" w:rsidRPr="00E804C9" w:rsidRDefault="009722D5" w:rsidP="009722D5">
      <w:pPr>
        <w:pStyle w:val="PL"/>
        <w:shd w:val="clear" w:color="auto" w:fill="E6E6E6"/>
      </w:pPr>
    </w:p>
    <w:p w14:paraId="2678403C" w14:textId="77777777" w:rsidR="009722D5" w:rsidRPr="00E804C9" w:rsidRDefault="009722D5" w:rsidP="009722D5">
      <w:pPr>
        <w:pStyle w:val="PL"/>
        <w:shd w:val="clear" w:color="auto" w:fill="E6E6E6"/>
      </w:pPr>
      <w:r w:rsidRPr="00E804C9">
        <w:t>IRAT-ParametersCDMA2000-1XRTT-v920 ::=</w:t>
      </w:r>
      <w:r w:rsidRPr="00E804C9">
        <w:tab/>
        <w:t>SEQUENCE {</w:t>
      </w:r>
    </w:p>
    <w:p w14:paraId="6E44F2C5" w14:textId="77777777" w:rsidR="009722D5" w:rsidRPr="00E804C9" w:rsidRDefault="009722D5" w:rsidP="009722D5">
      <w:pPr>
        <w:pStyle w:val="PL"/>
        <w:shd w:val="clear" w:color="auto" w:fill="E6E6E6"/>
      </w:pPr>
      <w:r w:rsidRPr="00E804C9">
        <w:tab/>
        <w:t>e-CSFB-1XRTT-r9</w:t>
      </w:r>
      <w:r w:rsidRPr="00E804C9">
        <w:tab/>
      </w:r>
      <w:r w:rsidRPr="00E804C9">
        <w:tab/>
      </w:r>
      <w:r w:rsidRPr="00E804C9">
        <w:tab/>
      </w:r>
      <w:r w:rsidRPr="00E804C9">
        <w:tab/>
      </w:r>
      <w:r w:rsidRPr="00E804C9">
        <w:tab/>
      </w:r>
      <w:r w:rsidRPr="00E804C9">
        <w:tab/>
        <w:t>ENUMERATED {supported},</w:t>
      </w:r>
    </w:p>
    <w:p w14:paraId="66225983" w14:textId="77777777" w:rsidR="009722D5" w:rsidRPr="00E804C9" w:rsidRDefault="009722D5" w:rsidP="009722D5">
      <w:pPr>
        <w:pStyle w:val="PL"/>
        <w:shd w:val="clear" w:color="auto" w:fill="E6E6E6"/>
      </w:pPr>
      <w:r w:rsidRPr="00E804C9">
        <w:tab/>
        <w:t>e-CSFB-ConcPS-Mob1XRTT-r9</w:t>
      </w:r>
      <w:r w:rsidRPr="00E804C9">
        <w:tab/>
      </w:r>
      <w:r w:rsidRPr="00E804C9">
        <w:tab/>
      </w:r>
      <w:r w:rsidRPr="00E804C9">
        <w:tab/>
        <w:t>ENUMERATED {supported}</w:t>
      </w:r>
      <w:r w:rsidRPr="00E804C9">
        <w:tab/>
      </w:r>
      <w:r w:rsidRPr="00E804C9">
        <w:tab/>
      </w:r>
      <w:r w:rsidRPr="00E804C9">
        <w:tab/>
        <w:t>OPTIONAL</w:t>
      </w:r>
    </w:p>
    <w:p w14:paraId="4ED0F0CC" w14:textId="77777777" w:rsidR="009722D5" w:rsidRPr="00E804C9" w:rsidRDefault="009722D5" w:rsidP="009722D5">
      <w:pPr>
        <w:pStyle w:val="PL"/>
        <w:shd w:val="clear" w:color="auto" w:fill="E6E6E6"/>
      </w:pPr>
      <w:r w:rsidRPr="00E804C9">
        <w:t>}</w:t>
      </w:r>
    </w:p>
    <w:p w14:paraId="40B2A5C4" w14:textId="77777777" w:rsidR="009722D5" w:rsidRPr="00E804C9" w:rsidRDefault="009722D5" w:rsidP="009722D5">
      <w:pPr>
        <w:pStyle w:val="PL"/>
        <w:shd w:val="clear" w:color="auto" w:fill="E6E6E6"/>
      </w:pPr>
    </w:p>
    <w:p w14:paraId="208E1A02" w14:textId="77777777" w:rsidR="009722D5" w:rsidRPr="00E804C9" w:rsidRDefault="009722D5" w:rsidP="009722D5">
      <w:pPr>
        <w:pStyle w:val="PL"/>
        <w:shd w:val="clear" w:color="auto" w:fill="E6E6E6"/>
      </w:pPr>
      <w:r w:rsidRPr="00E804C9">
        <w:t>IRAT-ParametersCDMA2000-1XRTT-v1020 ::=</w:t>
      </w:r>
      <w:r w:rsidRPr="00E804C9">
        <w:tab/>
        <w:t>SEQUENCE {</w:t>
      </w:r>
    </w:p>
    <w:p w14:paraId="06889559" w14:textId="77777777" w:rsidR="009722D5" w:rsidRPr="00E804C9" w:rsidRDefault="009722D5" w:rsidP="009722D5">
      <w:pPr>
        <w:pStyle w:val="PL"/>
        <w:shd w:val="clear" w:color="auto" w:fill="E6E6E6"/>
      </w:pPr>
      <w:r w:rsidRPr="00E804C9">
        <w:lastRenderedPageBreak/>
        <w:tab/>
        <w:t>e-CSFB-dual-1XRTT-r10</w:t>
      </w:r>
      <w:r w:rsidRPr="00E804C9">
        <w:tab/>
      </w:r>
      <w:r w:rsidRPr="00E804C9">
        <w:tab/>
      </w:r>
      <w:r w:rsidRPr="00E804C9">
        <w:tab/>
      </w:r>
      <w:r w:rsidRPr="00E804C9">
        <w:tab/>
        <w:t>ENUMERATED {supported}</w:t>
      </w:r>
    </w:p>
    <w:p w14:paraId="40D629E9" w14:textId="77777777" w:rsidR="009722D5" w:rsidRPr="00E804C9" w:rsidRDefault="009722D5" w:rsidP="009722D5">
      <w:pPr>
        <w:pStyle w:val="PL"/>
        <w:shd w:val="clear" w:color="auto" w:fill="E6E6E6"/>
      </w:pPr>
      <w:r w:rsidRPr="00E804C9">
        <w:t>}</w:t>
      </w:r>
    </w:p>
    <w:p w14:paraId="73129A6C" w14:textId="77777777" w:rsidR="009722D5" w:rsidRPr="00E804C9" w:rsidRDefault="009722D5" w:rsidP="009722D5">
      <w:pPr>
        <w:pStyle w:val="PL"/>
        <w:shd w:val="clear" w:color="auto" w:fill="E6E6E6"/>
      </w:pPr>
    </w:p>
    <w:p w14:paraId="2BBB05B7" w14:textId="77777777" w:rsidR="009722D5" w:rsidRPr="00E804C9" w:rsidRDefault="009722D5" w:rsidP="009722D5">
      <w:pPr>
        <w:pStyle w:val="PL"/>
        <w:shd w:val="clear" w:color="auto" w:fill="E6E6E6"/>
      </w:pPr>
      <w:r w:rsidRPr="00E804C9">
        <w:t>IRAT-ParametersCDMA2000-v1130 ::=</w:t>
      </w:r>
      <w:r w:rsidRPr="00E804C9">
        <w:tab/>
      </w:r>
      <w:r w:rsidRPr="00E804C9">
        <w:tab/>
        <w:t>SEQUENCE {</w:t>
      </w:r>
    </w:p>
    <w:p w14:paraId="40D70749" w14:textId="77777777" w:rsidR="009722D5" w:rsidRPr="00E804C9" w:rsidRDefault="009722D5" w:rsidP="009722D5">
      <w:pPr>
        <w:pStyle w:val="PL"/>
        <w:shd w:val="clear" w:color="auto" w:fill="E6E6E6"/>
      </w:pPr>
      <w:r w:rsidRPr="00E804C9">
        <w:tab/>
        <w:t>cdma2000-NW-Sharing-r11</w:t>
      </w:r>
      <w:r w:rsidRPr="00E804C9">
        <w:tab/>
      </w:r>
      <w:r w:rsidRPr="00E804C9">
        <w:tab/>
      </w:r>
      <w:r w:rsidRPr="00E804C9">
        <w:tab/>
      </w:r>
      <w:r w:rsidRPr="00E804C9">
        <w:tab/>
      </w:r>
      <w:r w:rsidRPr="00E804C9">
        <w:tab/>
        <w:t>ENUMERATED {supported}</w:t>
      </w:r>
      <w:r w:rsidRPr="00E804C9">
        <w:tab/>
      </w:r>
      <w:r w:rsidRPr="00E804C9">
        <w:tab/>
        <w:t>OPTIONAL</w:t>
      </w:r>
    </w:p>
    <w:p w14:paraId="143F5224" w14:textId="77777777" w:rsidR="009722D5" w:rsidRPr="00E804C9" w:rsidRDefault="009722D5" w:rsidP="009722D5">
      <w:pPr>
        <w:pStyle w:val="PL"/>
        <w:shd w:val="clear" w:color="auto" w:fill="E6E6E6"/>
      </w:pPr>
      <w:r w:rsidRPr="00E804C9">
        <w:t>}</w:t>
      </w:r>
    </w:p>
    <w:p w14:paraId="5C3EE1A7" w14:textId="77777777" w:rsidR="009722D5" w:rsidRPr="00E804C9" w:rsidRDefault="009722D5" w:rsidP="009722D5">
      <w:pPr>
        <w:pStyle w:val="PL"/>
        <w:shd w:val="clear" w:color="auto" w:fill="E6E6E6"/>
      </w:pPr>
    </w:p>
    <w:p w14:paraId="7363B4CF" w14:textId="77777777" w:rsidR="009722D5" w:rsidRPr="00E804C9" w:rsidRDefault="009722D5" w:rsidP="009722D5">
      <w:pPr>
        <w:pStyle w:val="PL"/>
        <w:shd w:val="clear" w:color="auto" w:fill="E6E6E6"/>
      </w:pPr>
      <w:r w:rsidRPr="00E804C9">
        <w:t>SupportedBandList1XRTT ::=</w:t>
      </w:r>
      <w:r w:rsidRPr="00E804C9">
        <w:tab/>
      </w:r>
      <w:r w:rsidRPr="00E804C9">
        <w:tab/>
      </w:r>
      <w:r w:rsidRPr="00E804C9">
        <w:tab/>
        <w:t>SEQUENCE (SIZE (1..maxCDMA-BandClass)) OF BandclassCDMA2000</w:t>
      </w:r>
    </w:p>
    <w:p w14:paraId="531C4DAD" w14:textId="77777777" w:rsidR="009722D5" w:rsidRPr="00E804C9" w:rsidRDefault="009722D5" w:rsidP="009722D5">
      <w:pPr>
        <w:pStyle w:val="PL"/>
        <w:shd w:val="clear" w:color="auto" w:fill="E6E6E6"/>
      </w:pPr>
    </w:p>
    <w:p w14:paraId="7FDCD603" w14:textId="77777777" w:rsidR="009722D5" w:rsidRPr="00E804C9" w:rsidRDefault="009722D5" w:rsidP="009722D5">
      <w:pPr>
        <w:pStyle w:val="PL"/>
        <w:shd w:val="clear" w:color="auto" w:fill="E6E6E6"/>
      </w:pPr>
      <w:r w:rsidRPr="00E804C9">
        <w:t>IRAT-ParametersWLAN-r13 ::=</w:t>
      </w:r>
      <w:r w:rsidRPr="00E804C9">
        <w:tab/>
      </w:r>
      <w:r w:rsidRPr="00E804C9">
        <w:tab/>
        <w:t>SEQUENCE {</w:t>
      </w:r>
    </w:p>
    <w:p w14:paraId="560B2E12" w14:textId="77777777" w:rsidR="009722D5" w:rsidRPr="00E804C9" w:rsidRDefault="009722D5" w:rsidP="009722D5">
      <w:pPr>
        <w:pStyle w:val="PL"/>
        <w:shd w:val="clear" w:color="auto" w:fill="E6E6E6"/>
      </w:pPr>
      <w:r w:rsidRPr="00E804C9">
        <w:tab/>
        <w:t>supportedBandListWLAN-r13</w:t>
      </w:r>
      <w:r w:rsidRPr="00E804C9">
        <w:tab/>
      </w:r>
      <w:r w:rsidRPr="00E804C9">
        <w:tab/>
        <w:t>SEQUENCE (SIZE (1..maxWLAN-Bands-r13)) OF WLAN-BandIndicator-r13</w:t>
      </w:r>
      <w:r w:rsidRPr="00E804C9">
        <w:tab/>
      </w:r>
      <w:r w:rsidRPr="00E804C9">
        <w:tab/>
      </w:r>
      <w:r w:rsidRPr="00E804C9">
        <w:tab/>
      </w:r>
      <w:r w:rsidRPr="00E804C9">
        <w:tab/>
      </w:r>
      <w:r w:rsidRPr="00E804C9">
        <w:tab/>
        <w:t>OPTIONAL</w:t>
      </w:r>
    </w:p>
    <w:p w14:paraId="05F3417C" w14:textId="77777777" w:rsidR="009722D5" w:rsidRPr="00E804C9" w:rsidRDefault="009722D5" w:rsidP="009722D5">
      <w:pPr>
        <w:pStyle w:val="PL"/>
        <w:shd w:val="clear" w:color="auto" w:fill="E6E6E6"/>
      </w:pPr>
      <w:r w:rsidRPr="00E804C9">
        <w:t>}</w:t>
      </w:r>
    </w:p>
    <w:p w14:paraId="6023D676" w14:textId="77777777" w:rsidR="009722D5" w:rsidRPr="00E804C9" w:rsidRDefault="009722D5" w:rsidP="009722D5">
      <w:pPr>
        <w:pStyle w:val="PL"/>
        <w:shd w:val="clear" w:color="auto" w:fill="E6E6E6"/>
      </w:pPr>
    </w:p>
    <w:p w14:paraId="59E75158" w14:textId="77777777" w:rsidR="009722D5" w:rsidRPr="00E804C9" w:rsidRDefault="009722D5" w:rsidP="009722D5">
      <w:pPr>
        <w:pStyle w:val="PL"/>
        <w:shd w:val="clear" w:color="auto" w:fill="E6E6E6"/>
      </w:pPr>
      <w:r w:rsidRPr="00E804C9">
        <w:t>CSG-ProximityIndicationParameters-r9 ::=</w:t>
      </w:r>
      <w:r w:rsidRPr="00E804C9">
        <w:tab/>
        <w:t>SEQUENCE {</w:t>
      </w:r>
    </w:p>
    <w:p w14:paraId="1A288D10" w14:textId="77777777" w:rsidR="009722D5" w:rsidRPr="00E804C9" w:rsidRDefault="009722D5" w:rsidP="009722D5">
      <w:pPr>
        <w:pStyle w:val="PL"/>
        <w:shd w:val="clear" w:color="auto" w:fill="E6E6E6"/>
      </w:pPr>
      <w:r w:rsidRPr="00E804C9">
        <w:tab/>
        <w:t>intraFreqProximityIndication-r9</w:t>
      </w:r>
      <w:r w:rsidRPr="00E804C9">
        <w:tab/>
      </w:r>
      <w:r w:rsidR="007C604E" w:rsidRPr="00E804C9">
        <w:tab/>
      </w:r>
      <w:r w:rsidRPr="00E804C9">
        <w:t>ENUMERATED {supported}</w:t>
      </w:r>
      <w:r w:rsidRPr="00E804C9">
        <w:tab/>
      </w:r>
      <w:r w:rsidRPr="00E804C9">
        <w:tab/>
      </w:r>
      <w:r w:rsidRPr="00E804C9">
        <w:tab/>
        <w:t>OPTIONAL,</w:t>
      </w:r>
    </w:p>
    <w:p w14:paraId="20B86E77" w14:textId="77777777" w:rsidR="009722D5" w:rsidRPr="00E804C9" w:rsidRDefault="009722D5" w:rsidP="009722D5">
      <w:pPr>
        <w:pStyle w:val="PL"/>
        <w:shd w:val="clear" w:color="auto" w:fill="E6E6E6"/>
      </w:pPr>
      <w:r w:rsidRPr="00E804C9">
        <w:tab/>
        <w:t>interFreqProximityIndication-r9</w:t>
      </w:r>
      <w:r w:rsidRPr="00E804C9">
        <w:tab/>
      </w:r>
      <w:r w:rsidR="007C604E" w:rsidRPr="00E804C9">
        <w:tab/>
      </w:r>
      <w:r w:rsidRPr="00E804C9">
        <w:t>ENUMERATED {supported}</w:t>
      </w:r>
      <w:r w:rsidRPr="00E804C9">
        <w:tab/>
      </w:r>
      <w:r w:rsidRPr="00E804C9">
        <w:tab/>
      </w:r>
      <w:r w:rsidRPr="00E804C9">
        <w:tab/>
        <w:t>OPTIONAL,</w:t>
      </w:r>
    </w:p>
    <w:p w14:paraId="5E7281ED" w14:textId="77777777" w:rsidR="009722D5" w:rsidRPr="00E804C9" w:rsidRDefault="009722D5" w:rsidP="009722D5">
      <w:pPr>
        <w:pStyle w:val="PL"/>
        <w:shd w:val="clear" w:color="auto" w:fill="E6E6E6"/>
      </w:pPr>
      <w:r w:rsidRPr="00E804C9">
        <w:tab/>
        <w:t>utran-ProximityIndication-r9</w:t>
      </w:r>
      <w:r w:rsidRPr="00E804C9">
        <w:tab/>
      </w:r>
      <w:r w:rsidRPr="00E804C9">
        <w:tab/>
        <w:t>ENUMERATED {supported}</w:t>
      </w:r>
      <w:r w:rsidRPr="00E804C9">
        <w:tab/>
      </w:r>
      <w:r w:rsidRPr="00E804C9">
        <w:tab/>
      </w:r>
      <w:r w:rsidRPr="00E804C9">
        <w:tab/>
        <w:t>OPTIONAL</w:t>
      </w:r>
    </w:p>
    <w:p w14:paraId="69EF51DD" w14:textId="77777777" w:rsidR="009722D5" w:rsidRPr="00E804C9" w:rsidRDefault="009722D5" w:rsidP="009722D5">
      <w:pPr>
        <w:pStyle w:val="PL"/>
        <w:shd w:val="clear" w:color="auto" w:fill="E6E6E6"/>
      </w:pPr>
      <w:r w:rsidRPr="00E804C9">
        <w:t>}</w:t>
      </w:r>
    </w:p>
    <w:p w14:paraId="1D24734A" w14:textId="77777777" w:rsidR="009722D5" w:rsidRPr="00E804C9" w:rsidRDefault="009722D5" w:rsidP="009722D5">
      <w:pPr>
        <w:pStyle w:val="PL"/>
        <w:shd w:val="clear" w:color="auto" w:fill="E6E6E6"/>
      </w:pPr>
    </w:p>
    <w:p w14:paraId="1A6795DB" w14:textId="77777777" w:rsidR="009722D5" w:rsidRPr="00E804C9" w:rsidRDefault="009722D5" w:rsidP="009722D5">
      <w:pPr>
        <w:pStyle w:val="PL"/>
        <w:shd w:val="clear" w:color="auto" w:fill="E6E6E6"/>
      </w:pPr>
      <w:r w:rsidRPr="00E804C9">
        <w:t>NeighCellSI-AcquisitionParameters-r9 ::=</w:t>
      </w:r>
      <w:r w:rsidRPr="00E804C9">
        <w:tab/>
        <w:t>SEQUENCE {</w:t>
      </w:r>
    </w:p>
    <w:p w14:paraId="12ECC056" w14:textId="77777777" w:rsidR="009722D5" w:rsidRPr="00E804C9" w:rsidRDefault="009722D5" w:rsidP="009722D5">
      <w:pPr>
        <w:pStyle w:val="PL"/>
        <w:shd w:val="clear" w:color="auto" w:fill="E6E6E6"/>
      </w:pPr>
      <w:r w:rsidRPr="00E804C9">
        <w:tab/>
        <w:t>intraFreqSI-AcquisitionForHO-r9</w:t>
      </w:r>
      <w:r w:rsidRPr="00E804C9">
        <w:tab/>
      </w:r>
      <w:r w:rsidR="007C604E" w:rsidRPr="00E804C9">
        <w:tab/>
      </w:r>
      <w:r w:rsidRPr="00E804C9">
        <w:t>ENUMERATED {supported}</w:t>
      </w:r>
      <w:r w:rsidRPr="00E804C9">
        <w:tab/>
      </w:r>
      <w:r w:rsidRPr="00E804C9">
        <w:tab/>
      </w:r>
      <w:r w:rsidRPr="00E804C9">
        <w:tab/>
        <w:t>OPTIONAL,</w:t>
      </w:r>
    </w:p>
    <w:p w14:paraId="1F9B6B8D" w14:textId="77777777" w:rsidR="009722D5" w:rsidRPr="00E804C9" w:rsidRDefault="009722D5" w:rsidP="009722D5">
      <w:pPr>
        <w:pStyle w:val="PL"/>
        <w:shd w:val="clear" w:color="auto" w:fill="E6E6E6"/>
      </w:pPr>
      <w:r w:rsidRPr="00E804C9">
        <w:tab/>
        <w:t>interFreqSI-AcquisitionForHO-r9</w:t>
      </w:r>
      <w:r w:rsidRPr="00E804C9">
        <w:tab/>
      </w:r>
      <w:r w:rsidR="007C604E" w:rsidRPr="00E804C9">
        <w:tab/>
      </w:r>
      <w:r w:rsidRPr="00E804C9">
        <w:t>ENUMERATED {supported}</w:t>
      </w:r>
      <w:r w:rsidRPr="00E804C9">
        <w:tab/>
      </w:r>
      <w:r w:rsidRPr="00E804C9">
        <w:tab/>
      </w:r>
      <w:r w:rsidRPr="00E804C9">
        <w:tab/>
        <w:t>OPTIONAL,</w:t>
      </w:r>
    </w:p>
    <w:p w14:paraId="2879BE91" w14:textId="77777777" w:rsidR="009722D5" w:rsidRPr="00E804C9" w:rsidRDefault="009722D5" w:rsidP="009722D5">
      <w:pPr>
        <w:pStyle w:val="PL"/>
        <w:shd w:val="clear" w:color="auto" w:fill="E6E6E6"/>
        <w:rPr>
          <w:lang w:val="fr-FR"/>
        </w:rPr>
      </w:pPr>
      <w:r w:rsidRPr="00E804C9">
        <w:tab/>
      </w:r>
      <w:r w:rsidRPr="00E804C9">
        <w:rPr>
          <w:lang w:val="fr-FR"/>
        </w:rPr>
        <w:t>utran-SI-AcquisitionForHO-r9</w:t>
      </w:r>
      <w:r w:rsidRPr="00E804C9">
        <w:rPr>
          <w:lang w:val="fr-FR"/>
        </w:rPr>
        <w:tab/>
      </w:r>
      <w:r w:rsidRPr="00E804C9">
        <w:rPr>
          <w:lang w:val="fr-FR"/>
        </w:rPr>
        <w:tab/>
        <w:t>ENUMERATED {supported}</w:t>
      </w:r>
      <w:r w:rsidRPr="00E804C9">
        <w:rPr>
          <w:lang w:val="fr-FR"/>
        </w:rPr>
        <w:tab/>
      </w:r>
      <w:r w:rsidRPr="00E804C9">
        <w:rPr>
          <w:lang w:val="fr-FR"/>
        </w:rPr>
        <w:tab/>
      </w:r>
      <w:r w:rsidRPr="00E804C9">
        <w:rPr>
          <w:lang w:val="fr-FR"/>
        </w:rPr>
        <w:tab/>
        <w:t>OPTIONAL</w:t>
      </w:r>
    </w:p>
    <w:p w14:paraId="619078F2" w14:textId="77777777" w:rsidR="009722D5" w:rsidRPr="00E804C9" w:rsidRDefault="009722D5" w:rsidP="009722D5">
      <w:pPr>
        <w:pStyle w:val="PL"/>
        <w:shd w:val="clear" w:color="auto" w:fill="E6E6E6"/>
        <w:rPr>
          <w:lang w:val="fr-FR"/>
        </w:rPr>
      </w:pPr>
      <w:r w:rsidRPr="00E804C9">
        <w:rPr>
          <w:lang w:val="fr-FR"/>
        </w:rPr>
        <w:t>}</w:t>
      </w:r>
    </w:p>
    <w:p w14:paraId="7E7CC58F" w14:textId="77777777" w:rsidR="009722D5" w:rsidRPr="00E804C9" w:rsidRDefault="009722D5" w:rsidP="009722D5">
      <w:pPr>
        <w:pStyle w:val="PL"/>
        <w:shd w:val="clear" w:color="auto" w:fill="E6E6E6"/>
        <w:rPr>
          <w:lang w:val="fr-FR"/>
        </w:rPr>
      </w:pPr>
    </w:p>
    <w:p w14:paraId="13B40380" w14:textId="77777777" w:rsidR="00955914" w:rsidRPr="00E804C9" w:rsidRDefault="00955914" w:rsidP="00955914">
      <w:pPr>
        <w:pStyle w:val="PL"/>
        <w:shd w:val="clear" w:color="auto" w:fill="E6E6E6"/>
        <w:rPr>
          <w:lang w:val="fr-FR"/>
        </w:rPr>
      </w:pPr>
      <w:r w:rsidRPr="00E804C9">
        <w:rPr>
          <w:lang w:val="fr-FR"/>
        </w:rPr>
        <w:t>NeighCellSI-AcquisitionParameters-v</w:t>
      </w:r>
      <w:r w:rsidR="00453800" w:rsidRPr="00E804C9">
        <w:rPr>
          <w:lang w:val="fr-FR"/>
        </w:rPr>
        <w:t>1530</w:t>
      </w:r>
      <w:r w:rsidRPr="00E804C9">
        <w:rPr>
          <w:lang w:val="fr-FR"/>
        </w:rPr>
        <w:t xml:space="preserve"> ::=</w:t>
      </w:r>
      <w:r w:rsidRPr="00E804C9">
        <w:rPr>
          <w:lang w:val="fr-FR"/>
        </w:rPr>
        <w:tab/>
        <w:t>SEQUENCE {</w:t>
      </w:r>
    </w:p>
    <w:p w14:paraId="7BF70569" w14:textId="77777777" w:rsidR="00955914" w:rsidRPr="00E804C9" w:rsidRDefault="00955914" w:rsidP="00955914">
      <w:pPr>
        <w:pStyle w:val="PL"/>
        <w:shd w:val="clear" w:color="auto" w:fill="E6E6E6"/>
        <w:rPr>
          <w:lang w:val="fr-FR"/>
        </w:rPr>
      </w:pPr>
      <w:r w:rsidRPr="00E804C9">
        <w:rPr>
          <w:lang w:val="fr-FR"/>
        </w:rPr>
        <w:tab/>
        <w:t>reportCGI-NR-EN-DC-r15</w:t>
      </w:r>
      <w:r w:rsidRPr="00E804C9">
        <w:rPr>
          <w:lang w:val="fr-FR"/>
        </w:rPr>
        <w:tab/>
      </w:r>
      <w:r w:rsidRPr="00E804C9">
        <w:rPr>
          <w:lang w:val="fr-FR"/>
        </w:rPr>
        <w:tab/>
      </w:r>
      <w:r w:rsidRPr="00E804C9">
        <w:rPr>
          <w:lang w:val="fr-FR"/>
        </w:rPr>
        <w:tab/>
      </w:r>
      <w:r w:rsidRPr="00E804C9">
        <w:rPr>
          <w:lang w:val="fr-FR"/>
        </w:rPr>
        <w:tab/>
      </w:r>
      <w:r w:rsidR="007C604E" w:rsidRPr="00E804C9">
        <w:rPr>
          <w:lang w:val="fr-FR"/>
        </w:rPr>
        <w:tab/>
      </w:r>
      <w:r w:rsidRPr="00E804C9">
        <w:rPr>
          <w:lang w:val="fr-FR"/>
        </w:rPr>
        <w:t>ENUMERATED {supported}</w:t>
      </w:r>
      <w:r w:rsidRPr="00E804C9">
        <w:rPr>
          <w:lang w:val="fr-FR"/>
        </w:rPr>
        <w:tab/>
      </w:r>
      <w:r w:rsidRPr="00E804C9">
        <w:rPr>
          <w:lang w:val="fr-FR"/>
        </w:rPr>
        <w:tab/>
      </w:r>
      <w:r w:rsidRPr="00E804C9">
        <w:rPr>
          <w:lang w:val="fr-FR"/>
        </w:rPr>
        <w:tab/>
        <w:t>OPTIONAL,</w:t>
      </w:r>
    </w:p>
    <w:p w14:paraId="4E978B06" w14:textId="77777777" w:rsidR="00955914" w:rsidRPr="00E804C9" w:rsidRDefault="00955914" w:rsidP="00955914">
      <w:pPr>
        <w:pStyle w:val="PL"/>
        <w:shd w:val="clear" w:color="auto" w:fill="E6E6E6"/>
        <w:rPr>
          <w:lang w:val="fr-FR"/>
        </w:rPr>
      </w:pPr>
      <w:r w:rsidRPr="00E804C9">
        <w:rPr>
          <w:lang w:val="fr-FR"/>
        </w:rPr>
        <w:tab/>
        <w:t>reportCGI-NR-NoEN-DC-r15</w:t>
      </w:r>
      <w:r w:rsidRPr="00E804C9">
        <w:rPr>
          <w:lang w:val="fr-FR"/>
        </w:rPr>
        <w:tab/>
      </w:r>
      <w:r w:rsidRPr="00E804C9">
        <w:rPr>
          <w:lang w:val="fr-FR"/>
        </w:rPr>
        <w:tab/>
      </w:r>
      <w:r w:rsidRPr="00E804C9">
        <w:rPr>
          <w:lang w:val="fr-FR"/>
        </w:rPr>
        <w:tab/>
      </w:r>
      <w:r w:rsidRPr="00E804C9">
        <w:rPr>
          <w:lang w:val="fr-FR"/>
        </w:rPr>
        <w:tab/>
        <w:t>ENUMERATED {supported}</w:t>
      </w:r>
      <w:r w:rsidRPr="00E804C9">
        <w:rPr>
          <w:lang w:val="fr-FR"/>
        </w:rPr>
        <w:tab/>
      </w:r>
      <w:r w:rsidRPr="00E804C9">
        <w:rPr>
          <w:lang w:val="fr-FR"/>
        </w:rPr>
        <w:tab/>
      </w:r>
      <w:r w:rsidRPr="00E804C9">
        <w:rPr>
          <w:lang w:val="fr-FR"/>
        </w:rPr>
        <w:tab/>
        <w:t>OPTIONAL</w:t>
      </w:r>
    </w:p>
    <w:p w14:paraId="26BD4504" w14:textId="77777777" w:rsidR="00955914" w:rsidRPr="00E804C9" w:rsidRDefault="00955914" w:rsidP="00955914">
      <w:pPr>
        <w:pStyle w:val="PL"/>
        <w:shd w:val="clear" w:color="auto" w:fill="E6E6E6"/>
        <w:rPr>
          <w:lang w:val="fr-FR"/>
        </w:rPr>
      </w:pPr>
      <w:r w:rsidRPr="00E804C9">
        <w:rPr>
          <w:lang w:val="fr-FR"/>
        </w:rPr>
        <w:t>}</w:t>
      </w:r>
    </w:p>
    <w:p w14:paraId="460D6A24" w14:textId="77777777" w:rsidR="00F61D72" w:rsidRPr="00E804C9" w:rsidRDefault="00F61D72" w:rsidP="00F61D72">
      <w:pPr>
        <w:pStyle w:val="PL"/>
        <w:shd w:val="clear" w:color="auto" w:fill="E6E6E6"/>
        <w:rPr>
          <w:lang w:val="fr-FR"/>
        </w:rPr>
      </w:pPr>
    </w:p>
    <w:p w14:paraId="0BADD00E" w14:textId="77777777" w:rsidR="007C604E" w:rsidRPr="00E804C9" w:rsidRDefault="007C604E" w:rsidP="007C604E">
      <w:pPr>
        <w:pStyle w:val="PL"/>
        <w:shd w:val="clear" w:color="auto" w:fill="E6E6E6"/>
      </w:pPr>
      <w:r w:rsidRPr="00E804C9">
        <w:t>NeighCellSI-AcquisitionParameters-v1550 ::=</w:t>
      </w:r>
      <w:r w:rsidRPr="00E804C9">
        <w:tab/>
        <w:t>SEQUENCE {</w:t>
      </w:r>
    </w:p>
    <w:p w14:paraId="26136EEC" w14:textId="77777777" w:rsidR="00F61D72" w:rsidRPr="00E804C9" w:rsidRDefault="00F61D72" w:rsidP="00F61D72">
      <w:pPr>
        <w:pStyle w:val="PL"/>
        <w:shd w:val="clear" w:color="auto" w:fill="E6E6E6"/>
      </w:pPr>
      <w:r w:rsidRPr="00E804C9">
        <w:tab/>
        <w:t>eutra-CGI-Reporting-ENDC-r15</w:t>
      </w:r>
      <w:r w:rsidRPr="00E804C9">
        <w:tab/>
      </w:r>
      <w:r w:rsidRPr="00E804C9">
        <w:tab/>
      </w:r>
      <w:r w:rsidRPr="00E804C9">
        <w:tab/>
      </w:r>
      <w:r w:rsidRPr="00E804C9">
        <w:tab/>
        <w:t>ENUMERATED {supported}</w:t>
      </w:r>
      <w:r w:rsidRPr="00E804C9">
        <w:tab/>
      </w:r>
      <w:r w:rsidRPr="00E804C9">
        <w:tab/>
      </w:r>
      <w:r w:rsidRPr="00E804C9">
        <w:tab/>
        <w:t>OPTIONAL,</w:t>
      </w:r>
    </w:p>
    <w:p w14:paraId="5293124C" w14:textId="77777777" w:rsidR="007C604E" w:rsidRPr="00E804C9" w:rsidRDefault="007C604E" w:rsidP="007C604E">
      <w:pPr>
        <w:pStyle w:val="PL"/>
        <w:shd w:val="clear" w:color="auto" w:fill="E6E6E6"/>
      </w:pPr>
      <w:r w:rsidRPr="00E804C9">
        <w:tab/>
        <w:t>utra-</w:t>
      </w:r>
      <w:r w:rsidR="00B95824" w:rsidRPr="00E804C9">
        <w:t>GERAN</w:t>
      </w:r>
      <w:r w:rsidRPr="00E804C9">
        <w:t>-CGI-Reporting-ENDC-r15</w:t>
      </w:r>
      <w:r w:rsidRPr="00E804C9">
        <w:tab/>
      </w:r>
      <w:r w:rsidRPr="00E804C9">
        <w:tab/>
      </w:r>
      <w:r w:rsidRPr="00E804C9">
        <w:tab/>
        <w:t>ENUMERATED {supported}</w:t>
      </w:r>
      <w:r w:rsidRPr="00E804C9">
        <w:tab/>
      </w:r>
      <w:r w:rsidRPr="00E804C9">
        <w:tab/>
      </w:r>
      <w:r w:rsidRPr="00E804C9">
        <w:tab/>
        <w:t>OPTIONAL</w:t>
      </w:r>
    </w:p>
    <w:p w14:paraId="6F31E125" w14:textId="77777777" w:rsidR="007C604E" w:rsidRPr="00E804C9" w:rsidRDefault="007C604E" w:rsidP="007C604E">
      <w:pPr>
        <w:pStyle w:val="PL"/>
        <w:shd w:val="clear" w:color="auto" w:fill="E6E6E6"/>
      </w:pPr>
      <w:r w:rsidRPr="00E804C9">
        <w:t>}</w:t>
      </w:r>
    </w:p>
    <w:p w14:paraId="67974C17" w14:textId="77777777" w:rsidR="007C604E" w:rsidRPr="00E804C9" w:rsidRDefault="007C604E" w:rsidP="007C604E">
      <w:pPr>
        <w:pStyle w:val="PL"/>
        <w:shd w:val="clear" w:color="auto" w:fill="E6E6E6"/>
      </w:pPr>
    </w:p>
    <w:p w14:paraId="324EEDBE" w14:textId="77777777" w:rsidR="00B9198E" w:rsidRPr="00E804C9" w:rsidRDefault="00B9198E" w:rsidP="00B9198E">
      <w:pPr>
        <w:pStyle w:val="PL"/>
        <w:shd w:val="clear" w:color="auto" w:fill="E6E6E6"/>
      </w:pPr>
      <w:r w:rsidRPr="00E804C9">
        <w:t>NeighCellSI-AcquisitionParameters-v15</w:t>
      </w:r>
      <w:r w:rsidR="00C30D30" w:rsidRPr="00E804C9">
        <w:t>a0</w:t>
      </w:r>
      <w:r w:rsidRPr="00E804C9">
        <w:t xml:space="preserve"> ::=</w:t>
      </w:r>
      <w:r w:rsidRPr="00E804C9">
        <w:tab/>
        <w:t>SEQUENCE {</w:t>
      </w:r>
    </w:p>
    <w:p w14:paraId="19034E45" w14:textId="77777777" w:rsidR="00B9198E" w:rsidRPr="00E804C9" w:rsidRDefault="00B9198E" w:rsidP="00B9198E">
      <w:pPr>
        <w:pStyle w:val="PL"/>
        <w:shd w:val="clear" w:color="auto" w:fill="E6E6E6"/>
      </w:pPr>
      <w:r w:rsidRPr="00E804C9">
        <w:tab/>
        <w:t>eutra-CGI-Reporting-NEDC-r15</w:t>
      </w:r>
      <w:r w:rsidRPr="00E804C9">
        <w:tab/>
      </w:r>
      <w:r w:rsidRPr="00E804C9">
        <w:tab/>
      </w:r>
      <w:r w:rsidRPr="00E804C9">
        <w:tab/>
      </w:r>
      <w:r w:rsidRPr="00E804C9">
        <w:tab/>
        <w:t>ENUMERATED {supported}</w:t>
      </w:r>
      <w:r w:rsidRPr="00E804C9">
        <w:tab/>
      </w:r>
      <w:r w:rsidRPr="00E804C9">
        <w:tab/>
      </w:r>
      <w:r w:rsidRPr="00E804C9">
        <w:tab/>
        <w:t>OPTIONAL</w:t>
      </w:r>
    </w:p>
    <w:p w14:paraId="2EDE620B" w14:textId="77777777" w:rsidR="00B9198E" w:rsidRPr="00E804C9" w:rsidRDefault="00B9198E" w:rsidP="00B9198E">
      <w:pPr>
        <w:pStyle w:val="PL"/>
        <w:shd w:val="clear" w:color="auto" w:fill="E6E6E6"/>
      </w:pPr>
      <w:r w:rsidRPr="00E804C9">
        <w:t>}</w:t>
      </w:r>
    </w:p>
    <w:p w14:paraId="24640395" w14:textId="77777777" w:rsidR="00B9198E" w:rsidRPr="00E804C9" w:rsidRDefault="00B9198E" w:rsidP="00B9198E">
      <w:pPr>
        <w:pStyle w:val="PL"/>
        <w:shd w:val="clear" w:color="auto" w:fill="E6E6E6"/>
      </w:pPr>
    </w:p>
    <w:p w14:paraId="2BEA3ED3" w14:textId="77777777" w:rsidR="004F7065" w:rsidRPr="00E804C9" w:rsidRDefault="004F7065" w:rsidP="004F7065">
      <w:pPr>
        <w:pStyle w:val="PL"/>
        <w:shd w:val="clear" w:color="auto" w:fill="E6E6E6"/>
      </w:pPr>
      <w:r w:rsidRPr="00E804C9">
        <w:t>NeighCellSI-AcquisitionParameters</w:t>
      </w:r>
      <w:r w:rsidR="0029285D" w:rsidRPr="00E804C9">
        <w:t>-v1610</w:t>
      </w:r>
      <w:r w:rsidRPr="00E804C9">
        <w:t xml:space="preserve"> ::=</w:t>
      </w:r>
      <w:r w:rsidRPr="00E804C9">
        <w:tab/>
        <w:t>SEQUENCE {</w:t>
      </w:r>
    </w:p>
    <w:p w14:paraId="5478FA5F" w14:textId="77777777" w:rsidR="004F7065" w:rsidRPr="00E804C9" w:rsidRDefault="004F7065" w:rsidP="004F7065">
      <w:pPr>
        <w:pStyle w:val="PL"/>
        <w:shd w:val="clear" w:color="auto" w:fill="E6E6E6"/>
      </w:pPr>
      <w:r w:rsidRPr="00E804C9">
        <w:tab/>
        <w:t>eutra-SI-AcquisitionForHO-ENDC</w:t>
      </w:r>
      <w:r w:rsidRPr="00E804C9">
        <w:rPr>
          <w:lang w:eastAsia="zh-CN"/>
        </w:rPr>
        <w:t>-r</w:t>
      </w:r>
      <w:r w:rsidRPr="00E804C9">
        <w:t>16</w:t>
      </w:r>
      <w:r w:rsidRPr="00E804C9">
        <w:tab/>
      </w:r>
      <w:r w:rsidRPr="00E804C9">
        <w:tab/>
      </w:r>
      <w:r w:rsidRPr="00E804C9">
        <w:tab/>
        <w:t>ENUMERATED {supported}</w:t>
      </w:r>
      <w:r w:rsidRPr="00E804C9">
        <w:tab/>
      </w:r>
      <w:r w:rsidRPr="00E804C9">
        <w:tab/>
      </w:r>
      <w:r w:rsidRPr="00E804C9">
        <w:tab/>
        <w:t>OPTIONAL,</w:t>
      </w:r>
    </w:p>
    <w:p w14:paraId="4029E08F" w14:textId="77777777" w:rsidR="004F7065" w:rsidRPr="00E804C9" w:rsidRDefault="004F7065" w:rsidP="004F7065">
      <w:pPr>
        <w:pStyle w:val="PL"/>
        <w:shd w:val="clear" w:color="auto" w:fill="E6E6E6"/>
      </w:pPr>
      <w:r w:rsidRPr="00E804C9">
        <w:tab/>
        <w:t>nr-AutonomousGaps-ENDC-FR1</w:t>
      </w:r>
      <w:r w:rsidRPr="00E804C9">
        <w:rPr>
          <w:lang w:eastAsia="zh-CN"/>
        </w:rPr>
        <w:t>-r16</w:t>
      </w:r>
      <w:r w:rsidRPr="00E804C9">
        <w:tab/>
      </w:r>
      <w:r w:rsidRPr="00E804C9">
        <w:tab/>
      </w:r>
      <w:r w:rsidRPr="00E804C9">
        <w:tab/>
      </w:r>
      <w:r w:rsidRPr="00E804C9">
        <w:tab/>
        <w:t>ENUMERATED {supported}</w:t>
      </w:r>
      <w:r w:rsidRPr="00E804C9">
        <w:tab/>
      </w:r>
      <w:r w:rsidRPr="00E804C9">
        <w:tab/>
      </w:r>
      <w:r w:rsidRPr="00E804C9">
        <w:tab/>
        <w:t>OPTIONAL,</w:t>
      </w:r>
    </w:p>
    <w:p w14:paraId="2198A3D2" w14:textId="77777777" w:rsidR="004F7065" w:rsidRPr="00E804C9" w:rsidRDefault="004F7065" w:rsidP="004F7065">
      <w:pPr>
        <w:pStyle w:val="PL"/>
        <w:shd w:val="clear" w:color="auto" w:fill="E6E6E6"/>
        <w:rPr>
          <w:lang w:eastAsia="zh-CN"/>
        </w:rPr>
      </w:pPr>
      <w:r w:rsidRPr="00E804C9">
        <w:tab/>
        <w:t>nr-AutonomousGaps-ENDC-FR2</w:t>
      </w:r>
      <w:r w:rsidRPr="00E804C9">
        <w:rPr>
          <w:lang w:eastAsia="zh-CN"/>
        </w:rPr>
        <w:t>-r16</w:t>
      </w:r>
      <w:r w:rsidRPr="00E804C9">
        <w:tab/>
      </w:r>
      <w:r w:rsidRPr="00E804C9">
        <w:tab/>
      </w:r>
      <w:r w:rsidRPr="00E804C9">
        <w:tab/>
      </w:r>
      <w:r w:rsidRPr="00E804C9">
        <w:tab/>
        <w:t>ENUMERATED {supported}</w:t>
      </w:r>
      <w:r w:rsidRPr="00E804C9">
        <w:tab/>
      </w:r>
      <w:r w:rsidRPr="00E804C9">
        <w:tab/>
      </w:r>
      <w:r w:rsidRPr="00E804C9">
        <w:tab/>
        <w:t>OPTIONAL,</w:t>
      </w:r>
    </w:p>
    <w:p w14:paraId="77D168E8" w14:textId="77777777" w:rsidR="004F7065" w:rsidRPr="00E804C9" w:rsidRDefault="004F7065" w:rsidP="004F7065">
      <w:pPr>
        <w:pStyle w:val="PL"/>
        <w:shd w:val="clear" w:color="auto" w:fill="E6E6E6"/>
      </w:pPr>
      <w:r w:rsidRPr="00E804C9">
        <w:tab/>
        <w:t>nr-AutonomousGaps-FR1</w:t>
      </w:r>
      <w:r w:rsidRPr="00E804C9">
        <w:rPr>
          <w:lang w:eastAsia="zh-CN"/>
        </w:rPr>
        <w:t>-r16</w:t>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37B28045" w14:textId="77777777" w:rsidR="004F7065" w:rsidRPr="00E804C9" w:rsidRDefault="004F7065" w:rsidP="004F7065">
      <w:pPr>
        <w:pStyle w:val="PL"/>
        <w:shd w:val="clear" w:color="auto" w:fill="E6E6E6"/>
      </w:pPr>
      <w:r w:rsidRPr="00E804C9">
        <w:tab/>
        <w:t>nr-AutonomousGaps-FR2</w:t>
      </w:r>
      <w:r w:rsidRPr="00E804C9">
        <w:rPr>
          <w:lang w:eastAsia="zh-CN"/>
        </w:rPr>
        <w:t>-r16</w:t>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55EFB7CC" w14:textId="77777777" w:rsidR="004F7065" w:rsidRPr="00E804C9" w:rsidRDefault="004F7065" w:rsidP="004F7065">
      <w:pPr>
        <w:pStyle w:val="PL"/>
        <w:shd w:val="clear" w:color="auto" w:fill="E6E6E6"/>
      </w:pPr>
      <w:r w:rsidRPr="00E804C9">
        <w:t>}</w:t>
      </w:r>
    </w:p>
    <w:p w14:paraId="353C2AF4" w14:textId="77777777" w:rsidR="004D7E0A" w:rsidRPr="00E804C9" w:rsidRDefault="004D7E0A" w:rsidP="004D7E0A">
      <w:pPr>
        <w:pStyle w:val="PL"/>
        <w:shd w:val="clear" w:color="auto" w:fill="E6E6E6"/>
      </w:pPr>
    </w:p>
    <w:p w14:paraId="6048995F" w14:textId="77777777" w:rsidR="004D7E0A" w:rsidRPr="00E804C9" w:rsidRDefault="004D7E0A" w:rsidP="004D7E0A">
      <w:pPr>
        <w:pStyle w:val="PL"/>
        <w:shd w:val="clear" w:color="auto" w:fill="E6E6E6"/>
      </w:pPr>
      <w:r w:rsidRPr="00E804C9">
        <w:t>NeighCellSI-AcquisitionParameters-v1710 ::=</w:t>
      </w:r>
      <w:r w:rsidRPr="00E804C9">
        <w:tab/>
        <w:t>SEQUENCE {</w:t>
      </w:r>
    </w:p>
    <w:p w14:paraId="5C30BD55" w14:textId="77777777" w:rsidR="004D7E0A" w:rsidRPr="00E804C9" w:rsidRDefault="004D7E0A" w:rsidP="004D7E0A">
      <w:pPr>
        <w:pStyle w:val="PL"/>
        <w:shd w:val="clear" w:color="auto" w:fill="E6E6E6"/>
      </w:pPr>
      <w:r w:rsidRPr="00E804C9">
        <w:tab/>
        <w:t>gNB-ID-Length-Reporting-NR-EN-DC-r17</w:t>
      </w:r>
      <w:r w:rsidRPr="00E804C9">
        <w:tab/>
      </w:r>
      <w:r w:rsidRPr="00E804C9">
        <w:tab/>
      </w:r>
      <w:r w:rsidRPr="00E804C9">
        <w:tab/>
        <w:t>ENUMERATED {supported}</w:t>
      </w:r>
      <w:r w:rsidRPr="00E804C9">
        <w:tab/>
      </w:r>
      <w:r w:rsidRPr="00E804C9">
        <w:tab/>
      </w:r>
      <w:r w:rsidRPr="00E804C9">
        <w:tab/>
        <w:t>OPTIONAL,</w:t>
      </w:r>
    </w:p>
    <w:p w14:paraId="54DC4E54" w14:textId="77777777" w:rsidR="004D7E0A" w:rsidRPr="00E804C9" w:rsidRDefault="004D7E0A" w:rsidP="004D7E0A">
      <w:pPr>
        <w:pStyle w:val="PL"/>
        <w:shd w:val="clear" w:color="auto" w:fill="E6E6E6"/>
      </w:pPr>
      <w:r w:rsidRPr="00E804C9">
        <w:tab/>
        <w:t>gNB-ID-Length-Reporting-NR-NoEN-DC-r17</w:t>
      </w:r>
      <w:r w:rsidRPr="00E804C9">
        <w:tab/>
      </w:r>
      <w:r w:rsidRPr="00E804C9">
        <w:tab/>
        <w:t>ENUMERATED {supported}</w:t>
      </w:r>
      <w:r w:rsidRPr="00E804C9">
        <w:tab/>
      </w:r>
      <w:r w:rsidRPr="00E804C9">
        <w:tab/>
      </w:r>
      <w:r w:rsidRPr="00E804C9">
        <w:tab/>
        <w:t>OPTIONAL</w:t>
      </w:r>
    </w:p>
    <w:p w14:paraId="22B5CE4D" w14:textId="77777777" w:rsidR="004D7E0A" w:rsidRPr="00E804C9" w:rsidRDefault="004D7E0A" w:rsidP="004D7E0A">
      <w:pPr>
        <w:pStyle w:val="PL"/>
        <w:shd w:val="clear" w:color="auto" w:fill="E6E6E6"/>
      </w:pPr>
      <w:r w:rsidRPr="00E804C9">
        <w:t>}</w:t>
      </w:r>
    </w:p>
    <w:p w14:paraId="686AFA0E" w14:textId="77777777" w:rsidR="00955914" w:rsidRPr="00E804C9" w:rsidRDefault="00955914" w:rsidP="009722D5">
      <w:pPr>
        <w:pStyle w:val="PL"/>
        <w:shd w:val="clear" w:color="auto" w:fill="E6E6E6"/>
      </w:pPr>
    </w:p>
    <w:p w14:paraId="6B07C8F8" w14:textId="77777777" w:rsidR="009722D5" w:rsidRPr="00E804C9" w:rsidRDefault="009722D5" w:rsidP="009722D5">
      <w:pPr>
        <w:pStyle w:val="PL"/>
        <w:shd w:val="clear" w:color="auto" w:fill="E6E6E6"/>
      </w:pPr>
      <w:r w:rsidRPr="00E804C9">
        <w:t>SON-Parameters-r9 ::=</w:t>
      </w:r>
      <w:r w:rsidRPr="00E804C9">
        <w:tab/>
      </w:r>
      <w:r w:rsidRPr="00E804C9">
        <w:tab/>
      </w:r>
      <w:r w:rsidRPr="00E804C9">
        <w:tab/>
      </w:r>
      <w:r w:rsidRPr="00E804C9">
        <w:tab/>
        <w:t>SEQUENCE {</w:t>
      </w:r>
    </w:p>
    <w:p w14:paraId="24B5C2CA" w14:textId="77777777" w:rsidR="009722D5" w:rsidRPr="00E804C9" w:rsidRDefault="009722D5" w:rsidP="009722D5">
      <w:pPr>
        <w:pStyle w:val="PL"/>
        <w:shd w:val="clear" w:color="auto" w:fill="E6E6E6"/>
      </w:pPr>
      <w:r w:rsidRPr="00E804C9">
        <w:tab/>
        <w:t>rach-Report-r9</w:t>
      </w:r>
      <w:r w:rsidRPr="00E804C9">
        <w:tab/>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6BFE7A0D" w14:textId="77777777" w:rsidR="009722D5" w:rsidRPr="00E804C9" w:rsidRDefault="009722D5" w:rsidP="009722D5">
      <w:pPr>
        <w:pStyle w:val="PL"/>
        <w:shd w:val="clear" w:color="auto" w:fill="E6E6E6"/>
      </w:pPr>
      <w:r w:rsidRPr="00E804C9">
        <w:t>}</w:t>
      </w:r>
    </w:p>
    <w:p w14:paraId="27C9B528" w14:textId="77777777" w:rsidR="0035541B" w:rsidRPr="00E804C9" w:rsidRDefault="0035541B" w:rsidP="0035541B">
      <w:pPr>
        <w:pStyle w:val="PL"/>
        <w:shd w:val="clear" w:color="auto" w:fill="E6E6E6"/>
      </w:pPr>
    </w:p>
    <w:p w14:paraId="00377808" w14:textId="6E928C80" w:rsidR="0035541B" w:rsidRPr="00E804C9" w:rsidRDefault="0035541B" w:rsidP="0035541B">
      <w:pPr>
        <w:pStyle w:val="PL"/>
        <w:shd w:val="clear" w:color="auto" w:fill="E6E6E6"/>
      </w:pPr>
      <w:r w:rsidRPr="00E804C9">
        <w:t>SON-Parameters-</w:t>
      </w:r>
      <w:r w:rsidRPr="00E804C9">
        <w:rPr>
          <w:lang w:eastAsia="zh-CN"/>
        </w:rPr>
        <w:t>v1800</w:t>
      </w:r>
      <w:r w:rsidRPr="00E804C9">
        <w:t xml:space="preserve"> ::=</w:t>
      </w:r>
      <w:r w:rsidRPr="00E804C9">
        <w:tab/>
      </w:r>
      <w:r w:rsidRPr="00E804C9">
        <w:tab/>
      </w:r>
      <w:r w:rsidRPr="00E804C9">
        <w:tab/>
        <w:t>SEQUENCE {</w:t>
      </w:r>
    </w:p>
    <w:p w14:paraId="6B047CBB" w14:textId="4D108EE2" w:rsidR="0035541B" w:rsidRPr="00E804C9" w:rsidRDefault="0035541B" w:rsidP="0035541B">
      <w:pPr>
        <w:pStyle w:val="PL"/>
        <w:shd w:val="clear" w:color="auto" w:fill="E6E6E6"/>
      </w:pPr>
      <w:r w:rsidRPr="00E804C9">
        <w:tab/>
        <w:t>rach-Report</w:t>
      </w:r>
      <w:r w:rsidRPr="00E804C9">
        <w:rPr>
          <w:lang w:eastAsia="zh-CN"/>
        </w:rPr>
        <w:t>F</w:t>
      </w:r>
      <w:r w:rsidRPr="00E804C9">
        <w:t>orNR-r18</w:t>
      </w:r>
      <w:r w:rsidRPr="00E804C9">
        <w:tab/>
      </w:r>
      <w:r w:rsidRPr="00E804C9">
        <w:tab/>
      </w:r>
      <w:r w:rsidRPr="00E804C9">
        <w:tab/>
      </w:r>
      <w:r w:rsidRPr="00E804C9">
        <w:tab/>
        <w:t>ENUMERATED {supported}</w:t>
      </w:r>
      <w:r w:rsidRPr="00E804C9">
        <w:tab/>
      </w:r>
      <w:r w:rsidRPr="00E804C9">
        <w:tab/>
      </w:r>
      <w:r w:rsidRPr="00E804C9">
        <w:tab/>
        <w:t>OPTIONAL</w:t>
      </w:r>
    </w:p>
    <w:p w14:paraId="26320A1F" w14:textId="77777777" w:rsidR="0035541B" w:rsidRPr="00E804C9" w:rsidRDefault="0035541B" w:rsidP="0035541B">
      <w:pPr>
        <w:pStyle w:val="PL"/>
        <w:shd w:val="clear" w:color="auto" w:fill="E6E6E6"/>
      </w:pPr>
      <w:r w:rsidRPr="00E804C9">
        <w:t>}</w:t>
      </w:r>
    </w:p>
    <w:p w14:paraId="1C9D272E" w14:textId="77777777" w:rsidR="00A171DB" w:rsidRPr="00E804C9" w:rsidRDefault="00A171DB" w:rsidP="00A171DB">
      <w:pPr>
        <w:pStyle w:val="PL"/>
        <w:shd w:val="clear" w:color="auto" w:fill="E6E6E6"/>
      </w:pPr>
    </w:p>
    <w:p w14:paraId="53F4DD43" w14:textId="77777777" w:rsidR="00A171DB" w:rsidRPr="00E804C9" w:rsidRDefault="00A171DB" w:rsidP="00A171DB">
      <w:pPr>
        <w:pStyle w:val="PL"/>
        <w:shd w:val="clear" w:color="auto" w:fill="E6E6E6"/>
      </w:pPr>
      <w:r w:rsidRPr="00E804C9">
        <w:t>PUR-Parameters-r16 ::=</w:t>
      </w:r>
      <w:r w:rsidRPr="00E804C9">
        <w:tab/>
      </w:r>
      <w:r w:rsidRPr="00E804C9">
        <w:tab/>
      </w:r>
      <w:r w:rsidRPr="00E804C9">
        <w:tab/>
      </w:r>
      <w:r w:rsidRPr="00E804C9">
        <w:tab/>
        <w:t>SEQUENCE {</w:t>
      </w:r>
    </w:p>
    <w:p w14:paraId="73D92D1A" w14:textId="77777777" w:rsidR="00A171DB" w:rsidRPr="00E804C9" w:rsidRDefault="00A171DB" w:rsidP="00A171DB">
      <w:pPr>
        <w:pStyle w:val="PL"/>
        <w:shd w:val="clear" w:color="auto" w:fill="E6E6E6"/>
      </w:pPr>
      <w:r w:rsidRPr="00E804C9">
        <w:tab/>
        <w:t>pur-CP-5GC-CE-ModeA-r16</w:t>
      </w:r>
      <w:r w:rsidRPr="00E804C9">
        <w:tab/>
      </w:r>
      <w:r w:rsidRPr="00E804C9">
        <w:tab/>
      </w:r>
      <w:r w:rsidRPr="00E804C9">
        <w:tab/>
      </w:r>
      <w:r w:rsidRPr="00E804C9">
        <w:tab/>
        <w:t>ENUMERATED {supported}</w:t>
      </w:r>
      <w:r w:rsidRPr="00E804C9">
        <w:tab/>
      </w:r>
      <w:r w:rsidRPr="00E804C9">
        <w:tab/>
      </w:r>
      <w:r w:rsidRPr="00E804C9">
        <w:tab/>
        <w:t>OPTIONAL,</w:t>
      </w:r>
    </w:p>
    <w:p w14:paraId="6DA42F82" w14:textId="77777777" w:rsidR="00A171DB" w:rsidRPr="00E804C9" w:rsidRDefault="00A171DB" w:rsidP="00A171DB">
      <w:pPr>
        <w:pStyle w:val="PL"/>
        <w:shd w:val="clear" w:color="auto" w:fill="E6E6E6"/>
      </w:pPr>
      <w:r w:rsidRPr="00E804C9">
        <w:tab/>
        <w:t>pur-CP-5GC-CE-ModeB-r16</w:t>
      </w:r>
      <w:r w:rsidRPr="00E804C9">
        <w:tab/>
      </w:r>
      <w:r w:rsidRPr="00E804C9">
        <w:tab/>
      </w:r>
      <w:r w:rsidRPr="00E804C9">
        <w:tab/>
      </w:r>
      <w:r w:rsidRPr="00E804C9">
        <w:tab/>
        <w:t>ENUMERATED {supported}</w:t>
      </w:r>
      <w:r w:rsidRPr="00E804C9">
        <w:tab/>
      </w:r>
      <w:r w:rsidRPr="00E804C9">
        <w:tab/>
      </w:r>
      <w:r w:rsidRPr="00E804C9">
        <w:tab/>
        <w:t>OPTIONAL,</w:t>
      </w:r>
    </w:p>
    <w:p w14:paraId="4EBF922D" w14:textId="77777777" w:rsidR="00A171DB" w:rsidRPr="00E804C9" w:rsidRDefault="00A171DB" w:rsidP="00A171DB">
      <w:pPr>
        <w:pStyle w:val="PL"/>
        <w:shd w:val="clear" w:color="auto" w:fill="E6E6E6"/>
      </w:pPr>
      <w:r w:rsidRPr="00E804C9">
        <w:tab/>
        <w:t>pur-UP-5GC-CE-ModeA-r16</w:t>
      </w:r>
      <w:r w:rsidRPr="00E804C9">
        <w:tab/>
      </w:r>
      <w:r w:rsidRPr="00E804C9">
        <w:tab/>
      </w:r>
      <w:r w:rsidRPr="00E804C9">
        <w:tab/>
      </w:r>
      <w:r w:rsidRPr="00E804C9">
        <w:tab/>
        <w:t>ENUMERATED {supported}</w:t>
      </w:r>
      <w:r w:rsidRPr="00E804C9">
        <w:tab/>
      </w:r>
      <w:r w:rsidRPr="00E804C9">
        <w:tab/>
      </w:r>
      <w:r w:rsidRPr="00E804C9">
        <w:tab/>
        <w:t>OPTIONAL,</w:t>
      </w:r>
    </w:p>
    <w:p w14:paraId="26579D3E" w14:textId="77777777" w:rsidR="00A171DB" w:rsidRPr="00E804C9" w:rsidRDefault="00A171DB" w:rsidP="00A171DB">
      <w:pPr>
        <w:pStyle w:val="PL"/>
        <w:shd w:val="clear" w:color="auto" w:fill="E6E6E6"/>
      </w:pPr>
      <w:r w:rsidRPr="00E804C9">
        <w:tab/>
        <w:t>pur-UP-5GC-CE-ModeB-r16</w:t>
      </w:r>
      <w:r w:rsidRPr="00E804C9">
        <w:tab/>
      </w:r>
      <w:r w:rsidRPr="00E804C9">
        <w:tab/>
      </w:r>
      <w:r w:rsidRPr="00E804C9">
        <w:tab/>
      </w:r>
      <w:r w:rsidRPr="00E804C9">
        <w:tab/>
        <w:t>ENUMERATED {supported}</w:t>
      </w:r>
      <w:r w:rsidRPr="00E804C9">
        <w:tab/>
      </w:r>
      <w:r w:rsidRPr="00E804C9">
        <w:tab/>
      </w:r>
      <w:r w:rsidRPr="00E804C9">
        <w:tab/>
        <w:t>OPTIONAL,</w:t>
      </w:r>
    </w:p>
    <w:p w14:paraId="0A3825A6" w14:textId="77777777" w:rsidR="00A171DB" w:rsidRPr="00E804C9" w:rsidRDefault="00A171DB" w:rsidP="00A171DB">
      <w:pPr>
        <w:pStyle w:val="PL"/>
        <w:shd w:val="clear" w:color="auto" w:fill="E6E6E6"/>
      </w:pPr>
      <w:r w:rsidRPr="00E804C9">
        <w:tab/>
        <w:t>pur-CP-EPC-CE-ModeA-r16</w:t>
      </w:r>
      <w:r w:rsidRPr="00E804C9">
        <w:tab/>
      </w:r>
      <w:r w:rsidRPr="00E804C9">
        <w:tab/>
      </w:r>
      <w:r w:rsidRPr="00E804C9">
        <w:tab/>
      </w:r>
      <w:r w:rsidRPr="00E804C9">
        <w:tab/>
        <w:t>ENUMERATED {supported}</w:t>
      </w:r>
      <w:r w:rsidRPr="00E804C9">
        <w:tab/>
      </w:r>
      <w:r w:rsidRPr="00E804C9">
        <w:tab/>
      </w:r>
      <w:r w:rsidRPr="00E804C9">
        <w:tab/>
        <w:t>OPTIONAL,</w:t>
      </w:r>
    </w:p>
    <w:p w14:paraId="270907C8" w14:textId="77777777" w:rsidR="00A171DB" w:rsidRPr="00E804C9" w:rsidRDefault="00A171DB" w:rsidP="00A171DB">
      <w:pPr>
        <w:pStyle w:val="PL"/>
        <w:shd w:val="clear" w:color="auto" w:fill="E6E6E6"/>
      </w:pPr>
      <w:r w:rsidRPr="00E804C9">
        <w:tab/>
        <w:t>pur-CP-EPC-CE-ModeB-r16</w:t>
      </w:r>
      <w:r w:rsidRPr="00E804C9">
        <w:tab/>
      </w:r>
      <w:r w:rsidRPr="00E804C9">
        <w:tab/>
      </w:r>
      <w:r w:rsidRPr="00E804C9">
        <w:tab/>
      </w:r>
      <w:r w:rsidRPr="00E804C9">
        <w:tab/>
        <w:t>ENUMERATED {supported}</w:t>
      </w:r>
      <w:r w:rsidRPr="00E804C9">
        <w:tab/>
      </w:r>
      <w:r w:rsidRPr="00E804C9">
        <w:tab/>
      </w:r>
      <w:r w:rsidRPr="00E804C9">
        <w:tab/>
        <w:t>OPTIONAL,</w:t>
      </w:r>
    </w:p>
    <w:p w14:paraId="207C3928" w14:textId="77777777" w:rsidR="00A171DB" w:rsidRPr="00E804C9" w:rsidRDefault="00A171DB" w:rsidP="00A171DB">
      <w:pPr>
        <w:pStyle w:val="PL"/>
        <w:shd w:val="clear" w:color="auto" w:fill="E6E6E6"/>
      </w:pPr>
      <w:r w:rsidRPr="00E804C9">
        <w:tab/>
        <w:t>pur-UP-EPC-CE-ModeA-r16</w:t>
      </w:r>
      <w:r w:rsidRPr="00E804C9">
        <w:tab/>
      </w:r>
      <w:r w:rsidRPr="00E804C9">
        <w:tab/>
      </w:r>
      <w:r w:rsidRPr="00E804C9">
        <w:tab/>
      </w:r>
      <w:r w:rsidRPr="00E804C9">
        <w:tab/>
        <w:t>ENUMERATED {supported}</w:t>
      </w:r>
      <w:r w:rsidRPr="00E804C9">
        <w:tab/>
      </w:r>
      <w:r w:rsidRPr="00E804C9">
        <w:tab/>
      </w:r>
      <w:r w:rsidRPr="00E804C9">
        <w:tab/>
        <w:t>OPTIONAL,</w:t>
      </w:r>
    </w:p>
    <w:p w14:paraId="58A98188" w14:textId="77777777" w:rsidR="00A171DB" w:rsidRPr="00E804C9" w:rsidRDefault="00A171DB" w:rsidP="00A171DB">
      <w:pPr>
        <w:pStyle w:val="PL"/>
        <w:shd w:val="clear" w:color="auto" w:fill="E6E6E6"/>
      </w:pPr>
      <w:r w:rsidRPr="00E804C9">
        <w:tab/>
        <w:t>pur-UP-EPC-CE-ModeB-r16</w:t>
      </w:r>
      <w:r w:rsidRPr="00E804C9">
        <w:tab/>
      </w:r>
      <w:r w:rsidRPr="00E804C9">
        <w:tab/>
      </w:r>
      <w:r w:rsidRPr="00E804C9">
        <w:tab/>
      </w:r>
      <w:r w:rsidRPr="00E804C9">
        <w:tab/>
        <w:t>ENUMERATED {supported}</w:t>
      </w:r>
      <w:r w:rsidRPr="00E804C9">
        <w:tab/>
      </w:r>
      <w:r w:rsidRPr="00E804C9">
        <w:tab/>
      </w:r>
      <w:r w:rsidRPr="00E804C9">
        <w:tab/>
        <w:t>OPTIONAL,</w:t>
      </w:r>
    </w:p>
    <w:p w14:paraId="79DB1B9D" w14:textId="77777777" w:rsidR="00A171DB" w:rsidRPr="00E804C9" w:rsidRDefault="00A171DB" w:rsidP="00A171DB">
      <w:pPr>
        <w:pStyle w:val="PL"/>
        <w:shd w:val="clear" w:color="auto" w:fill="E6E6E6"/>
        <w:rPr>
          <w:lang w:eastAsia="zh-CN"/>
        </w:rPr>
      </w:pPr>
      <w:r w:rsidRPr="00E804C9">
        <w:rPr>
          <w:lang w:eastAsia="zh-CN"/>
        </w:rPr>
        <w:tab/>
        <w:t>pur-CP-L1Ack-r16</w:t>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t>ENUMERATED {supported}</w:t>
      </w:r>
      <w:r w:rsidRPr="00E804C9">
        <w:rPr>
          <w:lang w:eastAsia="zh-CN"/>
        </w:rPr>
        <w:tab/>
      </w:r>
      <w:r w:rsidRPr="00E804C9">
        <w:rPr>
          <w:lang w:eastAsia="zh-CN"/>
        </w:rPr>
        <w:tab/>
      </w:r>
      <w:r w:rsidRPr="00E804C9">
        <w:rPr>
          <w:lang w:eastAsia="zh-CN"/>
        </w:rPr>
        <w:tab/>
        <w:t>OPTIONAL,</w:t>
      </w:r>
    </w:p>
    <w:p w14:paraId="65BF54BD" w14:textId="77777777" w:rsidR="00A171DB" w:rsidRPr="00E804C9" w:rsidRDefault="00A171DB" w:rsidP="00A171DB">
      <w:pPr>
        <w:pStyle w:val="PL"/>
        <w:shd w:val="clear" w:color="auto" w:fill="E6E6E6"/>
      </w:pPr>
      <w:r w:rsidRPr="00E804C9">
        <w:tab/>
        <w:t>pur-FrequencyHopping-r16</w:t>
      </w:r>
      <w:r w:rsidRPr="00E804C9">
        <w:tab/>
      </w:r>
      <w:r w:rsidRPr="00E804C9">
        <w:tab/>
      </w:r>
      <w:r w:rsidRPr="00E804C9">
        <w:tab/>
        <w:t>ENUMERATED {supported}</w:t>
      </w:r>
      <w:r w:rsidRPr="00E804C9">
        <w:tab/>
      </w:r>
      <w:r w:rsidRPr="00E804C9">
        <w:tab/>
      </w:r>
      <w:r w:rsidRPr="00E804C9">
        <w:tab/>
        <w:t>OPTIONAL,</w:t>
      </w:r>
    </w:p>
    <w:p w14:paraId="7822B67E" w14:textId="77777777" w:rsidR="00A171DB" w:rsidRPr="00E804C9" w:rsidRDefault="00A171DB" w:rsidP="00A171DB">
      <w:pPr>
        <w:pStyle w:val="PL"/>
        <w:shd w:val="clear" w:color="auto" w:fill="E6E6E6"/>
      </w:pPr>
      <w:r w:rsidRPr="00E804C9">
        <w:tab/>
        <w:t>pur-PUSCH-NB-MaxTBS-r16</w:t>
      </w:r>
      <w:r w:rsidRPr="00E804C9">
        <w:tab/>
      </w:r>
      <w:r w:rsidRPr="00E804C9">
        <w:tab/>
      </w:r>
      <w:r w:rsidRPr="00E804C9">
        <w:tab/>
      </w:r>
      <w:r w:rsidRPr="00E804C9">
        <w:tab/>
        <w:t>ENUMERATED {supported}</w:t>
      </w:r>
      <w:r w:rsidRPr="00E804C9">
        <w:tab/>
      </w:r>
      <w:r w:rsidRPr="00E804C9">
        <w:tab/>
      </w:r>
      <w:r w:rsidRPr="00E804C9">
        <w:tab/>
        <w:t>OPTIONAL,</w:t>
      </w:r>
    </w:p>
    <w:p w14:paraId="66BFE5D3" w14:textId="77777777" w:rsidR="00A171DB" w:rsidRPr="00E804C9" w:rsidRDefault="00A171DB" w:rsidP="00A171DB">
      <w:pPr>
        <w:pStyle w:val="PL"/>
        <w:shd w:val="clear" w:color="auto" w:fill="E6E6E6"/>
        <w:rPr>
          <w:lang w:eastAsia="zh-CN"/>
        </w:rPr>
      </w:pPr>
      <w:r w:rsidRPr="00E804C9">
        <w:tab/>
        <w:t>pur-RSRP-Validation-r16</w:t>
      </w:r>
      <w:r w:rsidRPr="00E804C9">
        <w:tab/>
      </w:r>
      <w:r w:rsidRPr="00E804C9">
        <w:tab/>
      </w:r>
      <w:r w:rsidRPr="00E804C9">
        <w:tab/>
      </w:r>
      <w:r w:rsidRPr="00E804C9">
        <w:tab/>
        <w:t>ENUMERATED {supported}</w:t>
      </w:r>
      <w:r w:rsidRPr="00E804C9">
        <w:tab/>
      </w:r>
      <w:r w:rsidRPr="00E804C9">
        <w:tab/>
      </w:r>
      <w:r w:rsidRPr="00E804C9">
        <w:tab/>
        <w:t>OPTIONAL,</w:t>
      </w:r>
    </w:p>
    <w:p w14:paraId="6AE0B8C6" w14:textId="77777777" w:rsidR="00A171DB" w:rsidRPr="00E804C9" w:rsidRDefault="00A171DB" w:rsidP="00A171DB">
      <w:pPr>
        <w:pStyle w:val="PL"/>
        <w:shd w:val="clear" w:color="auto" w:fill="E6E6E6"/>
      </w:pPr>
      <w:r w:rsidRPr="00E804C9">
        <w:tab/>
        <w:t>pur-SubPRB-CE-ModeA-r16</w:t>
      </w:r>
      <w:r w:rsidRPr="00E804C9">
        <w:tab/>
      </w:r>
      <w:r w:rsidRPr="00E804C9">
        <w:tab/>
      </w:r>
      <w:r w:rsidRPr="00E804C9">
        <w:tab/>
      </w:r>
      <w:r w:rsidRPr="00E804C9">
        <w:tab/>
        <w:t>ENUMERATED {supported}</w:t>
      </w:r>
      <w:r w:rsidRPr="00E804C9">
        <w:tab/>
      </w:r>
      <w:r w:rsidRPr="00E804C9">
        <w:tab/>
      </w:r>
      <w:r w:rsidRPr="00E804C9">
        <w:tab/>
        <w:t>OPTIONAL,</w:t>
      </w:r>
    </w:p>
    <w:p w14:paraId="4A1D7E10" w14:textId="77777777" w:rsidR="00A171DB" w:rsidRPr="00E804C9" w:rsidRDefault="00A171DB" w:rsidP="00A171DB">
      <w:pPr>
        <w:pStyle w:val="PL"/>
        <w:shd w:val="clear" w:color="auto" w:fill="E6E6E6"/>
      </w:pPr>
      <w:r w:rsidRPr="00E804C9">
        <w:tab/>
        <w:t>pur-SubPRB-CE-ModeB-r16</w:t>
      </w:r>
      <w:r w:rsidRPr="00E804C9">
        <w:tab/>
      </w:r>
      <w:r w:rsidRPr="00E804C9">
        <w:tab/>
      </w:r>
      <w:r w:rsidRPr="00E804C9">
        <w:tab/>
      </w:r>
      <w:r w:rsidRPr="00E804C9">
        <w:tab/>
        <w:t>ENUMERATED {supported}</w:t>
      </w:r>
      <w:r w:rsidRPr="00E804C9">
        <w:tab/>
      </w:r>
      <w:r w:rsidRPr="00E804C9">
        <w:tab/>
      </w:r>
      <w:r w:rsidRPr="00E804C9">
        <w:tab/>
        <w:t>OPTIONAL</w:t>
      </w:r>
    </w:p>
    <w:p w14:paraId="687A08A6" w14:textId="77777777" w:rsidR="00A171DB" w:rsidRPr="00E804C9" w:rsidRDefault="00A171DB" w:rsidP="00A171DB">
      <w:pPr>
        <w:pStyle w:val="PL"/>
        <w:shd w:val="clear" w:color="auto" w:fill="E6E6E6"/>
      </w:pPr>
      <w:r w:rsidRPr="00E804C9">
        <w:t>}</w:t>
      </w:r>
    </w:p>
    <w:p w14:paraId="2CAAA42B" w14:textId="77777777" w:rsidR="009722D5" w:rsidRPr="00E804C9" w:rsidRDefault="009722D5" w:rsidP="009722D5">
      <w:pPr>
        <w:pStyle w:val="PL"/>
        <w:shd w:val="clear" w:color="auto" w:fill="E6E6E6"/>
      </w:pPr>
    </w:p>
    <w:p w14:paraId="2968D3A0" w14:textId="77777777" w:rsidR="009722D5" w:rsidRPr="00E804C9" w:rsidRDefault="009722D5" w:rsidP="009722D5">
      <w:pPr>
        <w:pStyle w:val="PL"/>
        <w:shd w:val="clear" w:color="auto" w:fill="E6E6E6"/>
      </w:pPr>
      <w:r w:rsidRPr="00E804C9">
        <w:lastRenderedPageBreak/>
        <w:t>UE-BasedNetwPerfMeasParameters-r10 ::=</w:t>
      </w:r>
      <w:r w:rsidRPr="00E804C9">
        <w:tab/>
        <w:t>SEQUENCE {</w:t>
      </w:r>
    </w:p>
    <w:p w14:paraId="358B57F9" w14:textId="77777777" w:rsidR="009722D5" w:rsidRPr="00E804C9" w:rsidRDefault="009722D5" w:rsidP="009722D5">
      <w:pPr>
        <w:pStyle w:val="PL"/>
        <w:shd w:val="clear" w:color="auto" w:fill="E6E6E6"/>
      </w:pPr>
      <w:r w:rsidRPr="00E804C9">
        <w:tab/>
        <w:t>loggedMeasurementsIdle-r10</w:t>
      </w:r>
      <w:r w:rsidRPr="00E804C9">
        <w:tab/>
      </w:r>
      <w:r w:rsidRPr="00E804C9">
        <w:tab/>
      </w:r>
      <w:r w:rsidRPr="00E804C9">
        <w:tab/>
      </w:r>
      <w:r w:rsidRPr="00E804C9">
        <w:tab/>
        <w:t>ENUMERATED {supported}</w:t>
      </w:r>
      <w:r w:rsidRPr="00E804C9">
        <w:tab/>
      </w:r>
      <w:r w:rsidRPr="00E804C9">
        <w:tab/>
        <w:t>OPTIONAL,</w:t>
      </w:r>
    </w:p>
    <w:p w14:paraId="3DBAC3CC" w14:textId="77777777" w:rsidR="009722D5" w:rsidRPr="00E804C9" w:rsidRDefault="009722D5" w:rsidP="009722D5">
      <w:pPr>
        <w:pStyle w:val="PL"/>
        <w:shd w:val="clear" w:color="auto" w:fill="E6E6E6"/>
      </w:pPr>
      <w:r w:rsidRPr="00E804C9">
        <w:tab/>
        <w:t>standaloneGNSS-Location-r10</w:t>
      </w:r>
      <w:r w:rsidRPr="00E804C9">
        <w:tab/>
      </w:r>
      <w:r w:rsidRPr="00E804C9">
        <w:tab/>
      </w:r>
      <w:r w:rsidRPr="00E804C9">
        <w:tab/>
      </w:r>
      <w:r w:rsidRPr="00E804C9">
        <w:tab/>
        <w:t>ENUMERATED {supported}</w:t>
      </w:r>
      <w:r w:rsidRPr="00E804C9">
        <w:tab/>
      </w:r>
      <w:r w:rsidRPr="00E804C9">
        <w:tab/>
        <w:t>OPTIONAL</w:t>
      </w:r>
    </w:p>
    <w:p w14:paraId="40F648DE" w14:textId="77777777" w:rsidR="009722D5" w:rsidRPr="00E804C9" w:rsidRDefault="009722D5" w:rsidP="009722D5">
      <w:pPr>
        <w:pStyle w:val="PL"/>
        <w:shd w:val="clear" w:color="auto" w:fill="E6E6E6"/>
      </w:pPr>
      <w:r w:rsidRPr="00E804C9">
        <w:t>}</w:t>
      </w:r>
    </w:p>
    <w:p w14:paraId="43564BBC" w14:textId="77777777" w:rsidR="009722D5" w:rsidRPr="00E804C9" w:rsidRDefault="009722D5" w:rsidP="009722D5">
      <w:pPr>
        <w:pStyle w:val="PL"/>
        <w:shd w:val="clear" w:color="auto" w:fill="E6E6E6"/>
      </w:pPr>
    </w:p>
    <w:p w14:paraId="60A43207" w14:textId="77777777" w:rsidR="009722D5" w:rsidRPr="00E804C9" w:rsidRDefault="009722D5" w:rsidP="009722D5">
      <w:pPr>
        <w:pStyle w:val="PL"/>
        <w:shd w:val="clear" w:color="auto" w:fill="E6E6E6"/>
      </w:pPr>
      <w:r w:rsidRPr="00E804C9">
        <w:t>UE-BasedNetwPerfMeasParameters-v1250 ::=</w:t>
      </w:r>
      <w:r w:rsidR="00497FBE" w:rsidRPr="00E804C9">
        <w:tab/>
      </w:r>
      <w:r w:rsidRPr="00E804C9">
        <w:t>SEQUENCE {</w:t>
      </w:r>
    </w:p>
    <w:p w14:paraId="1620225E" w14:textId="77777777" w:rsidR="009722D5" w:rsidRPr="00E804C9" w:rsidRDefault="009722D5" w:rsidP="009722D5">
      <w:pPr>
        <w:pStyle w:val="PL"/>
        <w:shd w:val="clear" w:color="auto" w:fill="E6E6E6"/>
      </w:pPr>
      <w:r w:rsidRPr="00E804C9">
        <w:tab/>
        <w:t>loggedMBSFNMeasurements-r12</w:t>
      </w:r>
      <w:r w:rsidRPr="00E804C9">
        <w:tab/>
      </w:r>
      <w:r w:rsidRPr="00E804C9">
        <w:tab/>
      </w:r>
      <w:r w:rsidRPr="00E804C9">
        <w:tab/>
      </w:r>
      <w:r w:rsidRPr="00E804C9">
        <w:tab/>
        <w:t>ENUMERATED {supported}</w:t>
      </w:r>
    </w:p>
    <w:p w14:paraId="69D3323C" w14:textId="77777777" w:rsidR="00415B88" w:rsidRPr="00E804C9" w:rsidRDefault="009722D5" w:rsidP="00415B88">
      <w:pPr>
        <w:pStyle w:val="PL"/>
        <w:shd w:val="clear" w:color="auto" w:fill="E6E6E6"/>
      </w:pPr>
      <w:r w:rsidRPr="00E804C9">
        <w:t>}</w:t>
      </w:r>
    </w:p>
    <w:p w14:paraId="663B0994" w14:textId="77777777" w:rsidR="00415B88" w:rsidRPr="00E804C9" w:rsidRDefault="00415B88" w:rsidP="00415B88">
      <w:pPr>
        <w:pStyle w:val="PL"/>
        <w:shd w:val="clear" w:color="auto" w:fill="E6E6E6"/>
      </w:pPr>
    </w:p>
    <w:p w14:paraId="01EB4E2F" w14:textId="77777777" w:rsidR="00415B88" w:rsidRPr="00E804C9" w:rsidRDefault="00415B88" w:rsidP="00415B88">
      <w:pPr>
        <w:pStyle w:val="PL"/>
        <w:shd w:val="clear" w:color="auto" w:fill="E6E6E6"/>
      </w:pPr>
      <w:r w:rsidRPr="00E804C9">
        <w:t>UE-BasedNetwPerfMeasParameters-v</w:t>
      </w:r>
      <w:r w:rsidR="00E56A3C" w:rsidRPr="00E804C9">
        <w:t>1430</w:t>
      </w:r>
      <w:r w:rsidRPr="00E804C9">
        <w:t xml:space="preserve"> ::=</w:t>
      </w:r>
      <w:r w:rsidR="00497FBE" w:rsidRPr="00E804C9">
        <w:tab/>
      </w:r>
      <w:r w:rsidRPr="00E804C9">
        <w:t>SEQUENCE {</w:t>
      </w:r>
    </w:p>
    <w:p w14:paraId="3B230544" w14:textId="77777777" w:rsidR="00415B88" w:rsidRPr="00E804C9" w:rsidRDefault="00415B88" w:rsidP="00415B88">
      <w:pPr>
        <w:pStyle w:val="PL"/>
        <w:shd w:val="clear" w:color="auto" w:fill="E6E6E6"/>
      </w:pPr>
      <w:r w:rsidRPr="00E804C9">
        <w:tab/>
        <w:t>locationReport-r14</w:t>
      </w:r>
      <w:r w:rsidRPr="00E804C9">
        <w:tab/>
      </w:r>
      <w:r w:rsidRPr="00E804C9">
        <w:tab/>
      </w:r>
      <w:r w:rsidRPr="00E804C9">
        <w:tab/>
      </w:r>
      <w:r w:rsidRPr="00E804C9">
        <w:tab/>
      </w:r>
      <w:r w:rsidRPr="00E804C9">
        <w:tab/>
      </w:r>
      <w:r w:rsidRPr="00E804C9">
        <w:tab/>
        <w:t>ENUMERATED {supported}</w:t>
      </w:r>
      <w:r w:rsidRPr="00E804C9">
        <w:tab/>
      </w:r>
      <w:r w:rsidRPr="00E804C9">
        <w:tab/>
        <w:t>OPTIONAL</w:t>
      </w:r>
    </w:p>
    <w:p w14:paraId="498DD147" w14:textId="77777777" w:rsidR="009722D5" w:rsidRPr="00E804C9" w:rsidRDefault="00415B88" w:rsidP="00415B88">
      <w:pPr>
        <w:pStyle w:val="PL"/>
        <w:shd w:val="clear" w:color="auto" w:fill="E6E6E6"/>
      </w:pPr>
      <w:r w:rsidRPr="00E804C9">
        <w:t>}</w:t>
      </w:r>
    </w:p>
    <w:p w14:paraId="60A27DE3" w14:textId="77777777" w:rsidR="00D20891" w:rsidRPr="00E804C9" w:rsidRDefault="00D20891" w:rsidP="00D20891">
      <w:pPr>
        <w:pStyle w:val="PL"/>
        <w:shd w:val="clear" w:color="auto" w:fill="E6E6E6"/>
      </w:pPr>
    </w:p>
    <w:p w14:paraId="54C45949" w14:textId="77777777" w:rsidR="00D20891" w:rsidRPr="00E804C9" w:rsidRDefault="00D20891" w:rsidP="00D20891">
      <w:pPr>
        <w:pStyle w:val="PL"/>
        <w:shd w:val="clear" w:color="auto" w:fill="E6E6E6"/>
      </w:pPr>
      <w:r w:rsidRPr="00E804C9">
        <w:t>UE-BasedNetwPerfMeasParameters-v1530 ::=</w:t>
      </w:r>
      <w:r w:rsidR="008E3BAD" w:rsidRPr="00E804C9">
        <w:tab/>
      </w:r>
      <w:r w:rsidRPr="00E804C9">
        <w:t>SEQUENCE {</w:t>
      </w:r>
    </w:p>
    <w:p w14:paraId="0BA22DF9" w14:textId="77777777" w:rsidR="00D20891" w:rsidRPr="00E804C9" w:rsidRDefault="00D20891" w:rsidP="00D20891">
      <w:pPr>
        <w:pStyle w:val="PL"/>
        <w:shd w:val="clear" w:color="auto" w:fill="E6E6E6"/>
      </w:pPr>
      <w:r w:rsidRPr="00E804C9">
        <w:tab/>
        <w:t>loggedMeasBT-r15</w:t>
      </w:r>
      <w:r w:rsidRPr="00E804C9">
        <w:tab/>
      </w:r>
      <w:r w:rsidRPr="00E804C9">
        <w:tab/>
      </w:r>
      <w:r w:rsidRPr="00E804C9">
        <w:tab/>
      </w:r>
      <w:r w:rsidRPr="00E804C9">
        <w:tab/>
      </w:r>
      <w:r w:rsidRPr="00E804C9">
        <w:tab/>
      </w:r>
      <w:r w:rsidRPr="00E804C9">
        <w:tab/>
        <w:t>ENUMERATED {supported}</w:t>
      </w:r>
      <w:r w:rsidRPr="00E804C9">
        <w:tab/>
      </w:r>
      <w:r w:rsidRPr="00E804C9">
        <w:tab/>
        <w:t>OPTIONAL,</w:t>
      </w:r>
    </w:p>
    <w:p w14:paraId="67CA64E0" w14:textId="77777777" w:rsidR="00D20891" w:rsidRPr="00E804C9" w:rsidRDefault="00D20891" w:rsidP="00D20891">
      <w:pPr>
        <w:pStyle w:val="PL"/>
        <w:shd w:val="clear" w:color="auto" w:fill="E6E6E6"/>
      </w:pPr>
      <w:r w:rsidRPr="00E804C9">
        <w:tab/>
        <w:t>loggedMeasWLAN-r15</w:t>
      </w:r>
      <w:r w:rsidRPr="00E804C9">
        <w:tab/>
      </w:r>
      <w:r w:rsidRPr="00E804C9">
        <w:tab/>
      </w:r>
      <w:r w:rsidRPr="00E804C9">
        <w:tab/>
      </w:r>
      <w:r w:rsidRPr="00E804C9">
        <w:tab/>
      </w:r>
      <w:r w:rsidRPr="00E804C9">
        <w:tab/>
      </w:r>
      <w:r w:rsidRPr="00E804C9">
        <w:tab/>
        <w:t>ENUMERATED {supported}</w:t>
      </w:r>
      <w:r w:rsidRPr="00E804C9">
        <w:tab/>
      </w:r>
      <w:r w:rsidRPr="00E804C9">
        <w:tab/>
        <w:t>OPTIONAL,</w:t>
      </w:r>
    </w:p>
    <w:p w14:paraId="5A8CC0C9" w14:textId="77777777" w:rsidR="00D20891" w:rsidRPr="00E804C9" w:rsidRDefault="00D20891" w:rsidP="00D20891">
      <w:pPr>
        <w:pStyle w:val="PL"/>
        <w:shd w:val="clear" w:color="auto" w:fill="E6E6E6"/>
      </w:pPr>
      <w:r w:rsidRPr="00E804C9">
        <w:tab/>
        <w:t>immMeasBT-r15</w:t>
      </w:r>
      <w:r w:rsidRPr="00E804C9">
        <w:tab/>
      </w:r>
      <w:r w:rsidRPr="00E804C9">
        <w:tab/>
      </w:r>
      <w:r w:rsidRPr="00E804C9">
        <w:tab/>
      </w:r>
      <w:r w:rsidRPr="00E804C9">
        <w:tab/>
      </w:r>
      <w:r w:rsidRPr="00E804C9">
        <w:tab/>
      </w:r>
      <w:r w:rsidRPr="00E804C9">
        <w:tab/>
      </w:r>
      <w:r w:rsidRPr="00E804C9">
        <w:tab/>
        <w:t>ENUMERATED {supported}</w:t>
      </w:r>
      <w:r w:rsidRPr="00E804C9">
        <w:tab/>
      </w:r>
      <w:r w:rsidRPr="00E804C9">
        <w:tab/>
        <w:t>OPTIONAL,</w:t>
      </w:r>
    </w:p>
    <w:p w14:paraId="64CCCFEF" w14:textId="77777777" w:rsidR="00D20891" w:rsidRPr="00E804C9" w:rsidRDefault="00D20891" w:rsidP="00D20891">
      <w:pPr>
        <w:pStyle w:val="PL"/>
        <w:shd w:val="clear" w:color="auto" w:fill="E6E6E6"/>
      </w:pPr>
      <w:r w:rsidRPr="00E804C9">
        <w:tab/>
        <w:t>immMeasWLAN-r15</w:t>
      </w:r>
      <w:r w:rsidRPr="00E804C9">
        <w:tab/>
      </w:r>
      <w:r w:rsidRPr="00E804C9">
        <w:tab/>
      </w:r>
      <w:r w:rsidRPr="00E804C9">
        <w:tab/>
      </w:r>
      <w:r w:rsidRPr="00E804C9">
        <w:tab/>
      </w:r>
      <w:r w:rsidRPr="00E804C9">
        <w:tab/>
      </w:r>
      <w:r w:rsidRPr="00E804C9">
        <w:tab/>
      </w:r>
      <w:r w:rsidRPr="00E804C9">
        <w:tab/>
        <w:t>ENUMERATED {supported}</w:t>
      </w:r>
      <w:r w:rsidRPr="00E804C9">
        <w:tab/>
      </w:r>
      <w:r w:rsidRPr="00E804C9">
        <w:tab/>
        <w:t>OPTIONAL</w:t>
      </w:r>
    </w:p>
    <w:p w14:paraId="2051F9C3" w14:textId="77777777" w:rsidR="00D20891" w:rsidRPr="00E804C9" w:rsidRDefault="00D20891" w:rsidP="00D20891">
      <w:pPr>
        <w:pStyle w:val="PL"/>
        <w:shd w:val="clear" w:color="auto" w:fill="E6E6E6"/>
      </w:pPr>
      <w:r w:rsidRPr="00E804C9">
        <w:t>}</w:t>
      </w:r>
    </w:p>
    <w:p w14:paraId="03E783F0" w14:textId="77777777" w:rsidR="00B20F3D" w:rsidRPr="00E804C9" w:rsidRDefault="00B20F3D" w:rsidP="00B20F3D">
      <w:pPr>
        <w:pStyle w:val="PL"/>
        <w:shd w:val="clear" w:color="auto" w:fill="E6E6E6"/>
      </w:pPr>
    </w:p>
    <w:p w14:paraId="63BD3659" w14:textId="77777777" w:rsidR="00B20F3D" w:rsidRPr="00E804C9" w:rsidRDefault="00B20F3D" w:rsidP="00B20F3D">
      <w:pPr>
        <w:pStyle w:val="PL"/>
        <w:shd w:val="clear" w:color="auto" w:fill="E6E6E6"/>
      </w:pPr>
      <w:r w:rsidRPr="00E804C9">
        <w:t>UE-BasedNetwPerfMeasParameters</w:t>
      </w:r>
      <w:r w:rsidR="0029285D" w:rsidRPr="00E804C9">
        <w:t>-v1610</w:t>
      </w:r>
      <w:r w:rsidRPr="00E804C9">
        <w:t xml:space="preserve"> ::=</w:t>
      </w:r>
      <w:r w:rsidRPr="00E804C9">
        <w:tab/>
        <w:t>SEQUENCE {</w:t>
      </w:r>
    </w:p>
    <w:p w14:paraId="6CDADBF5" w14:textId="77777777" w:rsidR="00B20F3D" w:rsidRPr="00E804C9" w:rsidRDefault="00B20F3D" w:rsidP="00B20F3D">
      <w:pPr>
        <w:pStyle w:val="PL"/>
        <w:shd w:val="clear" w:color="auto" w:fill="E6E6E6"/>
      </w:pPr>
      <w:r w:rsidRPr="00E804C9">
        <w:tab/>
        <w:t>ul-PDCP-AvgDelay-r16</w:t>
      </w:r>
      <w:r w:rsidRPr="00E804C9">
        <w:tab/>
      </w:r>
      <w:r w:rsidRPr="00E804C9">
        <w:tab/>
      </w:r>
      <w:r w:rsidRPr="00E804C9">
        <w:tab/>
      </w:r>
      <w:r w:rsidRPr="00E804C9">
        <w:tab/>
      </w:r>
      <w:r w:rsidRPr="00E804C9">
        <w:tab/>
      </w:r>
      <w:r w:rsidRPr="00E804C9">
        <w:tab/>
        <w:t>ENUMERATED {supported}</w:t>
      </w:r>
      <w:r w:rsidRPr="00E804C9">
        <w:tab/>
      </w:r>
      <w:r w:rsidRPr="00E804C9">
        <w:tab/>
        <w:t>OPTIONAL</w:t>
      </w:r>
    </w:p>
    <w:p w14:paraId="233527DD" w14:textId="77777777" w:rsidR="00B20F3D" w:rsidRPr="00E804C9" w:rsidRDefault="00B20F3D" w:rsidP="00B20F3D">
      <w:pPr>
        <w:pStyle w:val="PL"/>
        <w:shd w:val="clear" w:color="auto" w:fill="E6E6E6"/>
      </w:pPr>
      <w:r w:rsidRPr="00E804C9">
        <w:t>}</w:t>
      </w:r>
    </w:p>
    <w:p w14:paraId="3AAB31C3" w14:textId="77777777" w:rsidR="00665EC9" w:rsidRPr="00E804C9" w:rsidRDefault="00665EC9" w:rsidP="00665EC9">
      <w:pPr>
        <w:pStyle w:val="PL"/>
        <w:shd w:val="clear" w:color="auto" w:fill="E6E6E6"/>
      </w:pPr>
    </w:p>
    <w:p w14:paraId="54A0E705" w14:textId="6339FA98" w:rsidR="00665EC9" w:rsidRPr="00E804C9" w:rsidRDefault="00665EC9" w:rsidP="00665EC9">
      <w:pPr>
        <w:pStyle w:val="PL"/>
        <w:shd w:val="clear" w:color="auto" w:fill="E6E6E6"/>
      </w:pPr>
      <w:r w:rsidRPr="00E804C9">
        <w:t>UE-BasedNetwPerfMeasParameters-v1700 ::=</w:t>
      </w:r>
      <w:r w:rsidRPr="00E804C9">
        <w:tab/>
        <w:t>SEQUENCE {</w:t>
      </w:r>
    </w:p>
    <w:p w14:paraId="3BCB9B36" w14:textId="77777777" w:rsidR="00665EC9" w:rsidRPr="00E804C9" w:rsidRDefault="00665EC9" w:rsidP="00665EC9">
      <w:pPr>
        <w:pStyle w:val="PL"/>
        <w:shd w:val="clear" w:color="auto" w:fill="E6E6E6"/>
      </w:pPr>
      <w:r w:rsidRPr="00E804C9">
        <w:tab/>
        <w:t>loggedMeasIdleEventL1-r17</w:t>
      </w:r>
      <w:r w:rsidRPr="00E804C9">
        <w:tab/>
      </w:r>
      <w:r w:rsidRPr="00E804C9">
        <w:tab/>
      </w:r>
      <w:r w:rsidRPr="00E804C9">
        <w:tab/>
      </w:r>
      <w:r w:rsidRPr="00E804C9">
        <w:tab/>
      </w:r>
      <w:r w:rsidRPr="00E804C9">
        <w:tab/>
        <w:t>ENUMERATED {supported}</w:t>
      </w:r>
      <w:r w:rsidRPr="00E804C9">
        <w:tab/>
      </w:r>
      <w:r w:rsidRPr="00E804C9">
        <w:tab/>
        <w:t>OPTIONAL,</w:t>
      </w:r>
    </w:p>
    <w:p w14:paraId="0D0E2BC8" w14:textId="623CB142" w:rsidR="00665EC9" w:rsidRPr="00E804C9" w:rsidRDefault="00665EC9" w:rsidP="00665EC9">
      <w:pPr>
        <w:pStyle w:val="PL"/>
        <w:shd w:val="clear" w:color="auto" w:fill="E6E6E6"/>
      </w:pPr>
      <w:r w:rsidRPr="00E804C9">
        <w:tab/>
        <w:t>loggedMeasIdleEventOutOfCoverage-r17</w:t>
      </w:r>
      <w:r w:rsidRPr="00E804C9">
        <w:tab/>
      </w:r>
      <w:r w:rsidRPr="00E804C9">
        <w:tab/>
        <w:t>ENUMERATED {supported}</w:t>
      </w:r>
      <w:r w:rsidRPr="00E804C9">
        <w:tab/>
      </w:r>
      <w:r w:rsidRPr="00E804C9">
        <w:tab/>
        <w:t>OPTIONAL</w:t>
      </w:r>
      <w:r w:rsidR="00440693" w:rsidRPr="00E804C9">
        <w:t>,</w:t>
      </w:r>
    </w:p>
    <w:p w14:paraId="1BB76646" w14:textId="76C2773A" w:rsidR="00440693" w:rsidRPr="00E804C9" w:rsidRDefault="00440693" w:rsidP="00440693">
      <w:pPr>
        <w:pStyle w:val="PL"/>
        <w:shd w:val="clear" w:color="auto" w:fill="E6E6E6"/>
      </w:pPr>
      <w:r w:rsidRPr="00E804C9">
        <w:tab/>
        <w:t>loggedMeasUncomBarPre-r17</w:t>
      </w:r>
      <w:r w:rsidRPr="00E804C9">
        <w:tab/>
      </w:r>
      <w:r w:rsidRPr="00E804C9">
        <w:tab/>
      </w:r>
      <w:r w:rsidRPr="00E804C9">
        <w:tab/>
      </w:r>
      <w:r w:rsidRPr="00E804C9">
        <w:tab/>
      </w:r>
      <w:r w:rsidRPr="00E804C9">
        <w:tab/>
        <w:t>ENUMERATED {supported}</w:t>
      </w:r>
      <w:r w:rsidRPr="00E804C9">
        <w:tab/>
      </w:r>
      <w:r w:rsidRPr="00E804C9">
        <w:tab/>
        <w:t>OPTIONAL,</w:t>
      </w:r>
    </w:p>
    <w:p w14:paraId="3BFB2248" w14:textId="77777777" w:rsidR="00440693" w:rsidRPr="00E804C9" w:rsidRDefault="00440693" w:rsidP="00440693">
      <w:pPr>
        <w:pStyle w:val="PL"/>
        <w:shd w:val="clear" w:color="auto" w:fill="E6E6E6"/>
      </w:pPr>
      <w:r w:rsidRPr="00E804C9">
        <w:tab/>
        <w:t>immMeasUncomBarPre-r17</w:t>
      </w:r>
      <w:r w:rsidRPr="00E804C9">
        <w:tab/>
      </w:r>
      <w:r w:rsidRPr="00E804C9">
        <w:tab/>
      </w:r>
      <w:r w:rsidRPr="00E804C9">
        <w:tab/>
      </w:r>
      <w:r w:rsidRPr="00E804C9">
        <w:tab/>
      </w:r>
      <w:r w:rsidRPr="00E804C9">
        <w:tab/>
        <w:t>ENUMERATED {supported}</w:t>
      </w:r>
      <w:r w:rsidRPr="00E804C9">
        <w:tab/>
      </w:r>
      <w:r w:rsidRPr="00E804C9">
        <w:tab/>
        <w:t>OPTIONAL</w:t>
      </w:r>
    </w:p>
    <w:p w14:paraId="73B23DDE" w14:textId="2302C2E2" w:rsidR="00665EC9" w:rsidRPr="00E804C9" w:rsidRDefault="00665EC9" w:rsidP="00440693">
      <w:pPr>
        <w:pStyle w:val="PL"/>
        <w:shd w:val="clear" w:color="auto" w:fill="E6E6E6"/>
      </w:pPr>
      <w:r w:rsidRPr="00E804C9">
        <w:t>}</w:t>
      </w:r>
    </w:p>
    <w:p w14:paraId="6C31D675" w14:textId="77777777" w:rsidR="0035541B" w:rsidRPr="00E804C9" w:rsidRDefault="0035541B" w:rsidP="0035541B">
      <w:pPr>
        <w:pStyle w:val="PL"/>
        <w:shd w:val="clear" w:color="auto" w:fill="E6E6E6"/>
      </w:pPr>
    </w:p>
    <w:p w14:paraId="4EFD31CD" w14:textId="5720558C" w:rsidR="0035541B" w:rsidRPr="00E804C9" w:rsidRDefault="0035541B" w:rsidP="0035541B">
      <w:pPr>
        <w:pStyle w:val="PL"/>
        <w:shd w:val="clear" w:color="auto" w:fill="E6E6E6"/>
      </w:pPr>
      <w:r w:rsidRPr="00E804C9">
        <w:t>UE-BasedNetwPerfMeasParameters-v18</w:t>
      </w:r>
      <w:r w:rsidR="004D532C" w:rsidRPr="00E804C9">
        <w:t>00</w:t>
      </w:r>
      <w:r w:rsidRPr="00E804C9">
        <w:t xml:space="preserve"> ::=</w:t>
      </w:r>
      <w:r w:rsidRPr="00E804C9">
        <w:tab/>
        <w:t>SEQUENCE {</w:t>
      </w:r>
    </w:p>
    <w:p w14:paraId="626C6382" w14:textId="46F01B00" w:rsidR="0035541B" w:rsidRPr="00E804C9" w:rsidRDefault="0035541B" w:rsidP="0035541B">
      <w:pPr>
        <w:pStyle w:val="PL"/>
        <w:shd w:val="clear" w:color="auto" w:fill="E6E6E6"/>
      </w:pPr>
      <w:r w:rsidRPr="00E804C9">
        <w:tab/>
        <w:t>sigBasedEUTRA-LoggedMeasOverrideProtect-r18</w:t>
      </w:r>
      <w:r w:rsidRPr="00E804C9">
        <w:tab/>
      </w:r>
      <w:r w:rsidRPr="00E804C9">
        <w:tab/>
        <w:t>ENUMERATED {supported}</w:t>
      </w:r>
      <w:r w:rsidRPr="00E804C9">
        <w:tab/>
      </w:r>
      <w:r w:rsidRPr="00E804C9">
        <w:tab/>
        <w:t>OPTIONAL</w:t>
      </w:r>
    </w:p>
    <w:p w14:paraId="73324A7D" w14:textId="77777777" w:rsidR="0035541B" w:rsidRPr="00E804C9" w:rsidRDefault="0035541B" w:rsidP="0035541B">
      <w:pPr>
        <w:pStyle w:val="PL"/>
        <w:shd w:val="clear" w:color="auto" w:fill="E6E6E6"/>
      </w:pPr>
      <w:r w:rsidRPr="00E804C9">
        <w:t>}</w:t>
      </w:r>
    </w:p>
    <w:p w14:paraId="2DC6B219" w14:textId="77777777" w:rsidR="00665EC9" w:rsidRPr="00E804C9" w:rsidRDefault="00665EC9" w:rsidP="009722D5">
      <w:pPr>
        <w:pStyle w:val="PL"/>
        <w:shd w:val="clear" w:color="auto" w:fill="E6E6E6"/>
      </w:pPr>
    </w:p>
    <w:p w14:paraId="44A90783" w14:textId="77777777" w:rsidR="009722D5" w:rsidRPr="00E804C9" w:rsidRDefault="009722D5" w:rsidP="009722D5">
      <w:pPr>
        <w:pStyle w:val="PL"/>
        <w:shd w:val="clear" w:color="auto" w:fill="E6E6E6"/>
      </w:pPr>
      <w:r w:rsidRPr="00E804C9">
        <w:t>OTDOA-PositioningCapabilities-r10 ::=</w:t>
      </w:r>
      <w:r w:rsidRPr="00E804C9">
        <w:tab/>
        <w:t>SEQUENCE {</w:t>
      </w:r>
    </w:p>
    <w:p w14:paraId="2391F44C" w14:textId="77777777" w:rsidR="009722D5" w:rsidRPr="00E804C9" w:rsidRDefault="009722D5" w:rsidP="009722D5">
      <w:pPr>
        <w:pStyle w:val="PL"/>
        <w:shd w:val="clear" w:color="auto" w:fill="E6E6E6"/>
      </w:pPr>
      <w:r w:rsidRPr="00E804C9">
        <w:tab/>
        <w:t>otdoa-UE-Assisted-r10</w:t>
      </w:r>
      <w:r w:rsidRPr="00E804C9">
        <w:tab/>
      </w:r>
      <w:r w:rsidRPr="00E804C9">
        <w:tab/>
      </w:r>
      <w:r w:rsidRPr="00E804C9">
        <w:tab/>
      </w:r>
      <w:r w:rsidRPr="00E804C9">
        <w:tab/>
      </w:r>
      <w:r w:rsidRPr="00E804C9">
        <w:tab/>
        <w:t>ENUMERATED {supported},</w:t>
      </w:r>
    </w:p>
    <w:p w14:paraId="3155DAEE" w14:textId="77777777" w:rsidR="009722D5" w:rsidRPr="00E804C9" w:rsidRDefault="009722D5" w:rsidP="009722D5">
      <w:pPr>
        <w:pStyle w:val="PL"/>
        <w:shd w:val="clear" w:color="auto" w:fill="E6E6E6"/>
      </w:pPr>
      <w:r w:rsidRPr="00E804C9">
        <w:tab/>
        <w:t>interFreqRSTD-Measurement-r10</w:t>
      </w:r>
      <w:r w:rsidRPr="00E804C9">
        <w:tab/>
      </w:r>
      <w:r w:rsidRPr="00E804C9">
        <w:tab/>
      </w:r>
      <w:r w:rsidRPr="00E804C9">
        <w:tab/>
        <w:t>ENUMERATED {supported}</w:t>
      </w:r>
      <w:r w:rsidRPr="00E804C9">
        <w:tab/>
      </w:r>
      <w:r w:rsidRPr="00E804C9">
        <w:tab/>
        <w:t>OPTIONAL</w:t>
      </w:r>
    </w:p>
    <w:p w14:paraId="45BCB5B3" w14:textId="77777777" w:rsidR="009722D5" w:rsidRPr="00E804C9" w:rsidRDefault="009722D5" w:rsidP="009722D5">
      <w:pPr>
        <w:pStyle w:val="PL"/>
        <w:shd w:val="clear" w:color="auto" w:fill="E6E6E6"/>
      </w:pPr>
      <w:r w:rsidRPr="00E804C9">
        <w:t>}</w:t>
      </w:r>
    </w:p>
    <w:p w14:paraId="73937AAD" w14:textId="77777777" w:rsidR="009722D5" w:rsidRPr="00E804C9" w:rsidRDefault="009722D5" w:rsidP="009722D5">
      <w:pPr>
        <w:pStyle w:val="PL"/>
        <w:shd w:val="clear" w:color="auto" w:fill="E6E6E6"/>
      </w:pPr>
    </w:p>
    <w:p w14:paraId="7BD63934" w14:textId="77777777" w:rsidR="009722D5" w:rsidRPr="00E804C9" w:rsidRDefault="009722D5" w:rsidP="009722D5">
      <w:pPr>
        <w:pStyle w:val="PL"/>
        <w:shd w:val="clear" w:color="auto" w:fill="E6E6E6"/>
      </w:pPr>
      <w:r w:rsidRPr="00E804C9">
        <w:t>Other-Parameters-r11 ::=</w:t>
      </w:r>
      <w:r w:rsidRPr="00E804C9">
        <w:tab/>
      </w:r>
      <w:r w:rsidRPr="00E804C9">
        <w:tab/>
      </w:r>
      <w:r w:rsidRPr="00E804C9">
        <w:tab/>
      </w:r>
      <w:r w:rsidRPr="00E804C9">
        <w:tab/>
        <w:t>SEQUENCE {</w:t>
      </w:r>
    </w:p>
    <w:p w14:paraId="645D718E" w14:textId="77777777" w:rsidR="009722D5" w:rsidRPr="00E804C9" w:rsidRDefault="009722D5" w:rsidP="009722D5">
      <w:pPr>
        <w:pStyle w:val="PL"/>
        <w:shd w:val="clear" w:color="auto" w:fill="E6E6E6"/>
      </w:pPr>
      <w:r w:rsidRPr="00E804C9">
        <w:tab/>
        <w:t>inDeviceCoexInd-r11</w:t>
      </w:r>
      <w:r w:rsidRPr="00E804C9">
        <w:tab/>
      </w:r>
      <w:r w:rsidRPr="00E804C9">
        <w:tab/>
      </w:r>
      <w:r w:rsidRPr="00E804C9">
        <w:tab/>
      </w:r>
      <w:r w:rsidRPr="00E804C9">
        <w:tab/>
      </w:r>
      <w:r w:rsidRPr="00E804C9">
        <w:tab/>
      </w:r>
      <w:r w:rsidRPr="00E804C9">
        <w:tab/>
        <w:t>ENUMERATED {supported}</w:t>
      </w:r>
      <w:r w:rsidRPr="00E804C9">
        <w:tab/>
      </w:r>
      <w:r w:rsidRPr="00E804C9">
        <w:tab/>
        <w:t>OPTIONAL,</w:t>
      </w:r>
    </w:p>
    <w:p w14:paraId="6FDA438D" w14:textId="77777777" w:rsidR="009722D5" w:rsidRPr="00E804C9" w:rsidRDefault="009722D5" w:rsidP="009722D5">
      <w:pPr>
        <w:pStyle w:val="PL"/>
        <w:shd w:val="clear" w:color="auto" w:fill="E6E6E6"/>
      </w:pPr>
      <w:r w:rsidRPr="00E804C9">
        <w:tab/>
        <w:t>powerPrefInd-r11</w:t>
      </w:r>
      <w:r w:rsidRPr="00E804C9">
        <w:tab/>
      </w:r>
      <w:r w:rsidRPr="00E804C9">
        <w:tab/>
      </w:r>
      <w:r w:rsidRPr="00E804C9">
        <w:tab/>
      </w:r>
      <w:r w:rsidRPr="00E804C9">
        <w:tab/>
      </w:r>
      <w:r w:rsidRPr="00E804C9">
        <w:tab/>
      </w:r>
      <w:r w:rsidRPr="00E804C9">
        <w:tab/>
        <w:t>ENUMERATED {supported}</w:t>
      </w:r>
      <w:r w:rsidRPr="00E804C9">
        <w:tab/>
      </w:r>
      <w:r w:rsidRPr="00E804C9">
        <w:tab/>
        <w:t>OPTIONAL,</w:t>
      </w:r>
    </w:p>
    <w:p w14:paraId="235E78CD" w14:textId="77777777" w:rsidR="009722D5" w:rsidRPr="00E804C9" w:rsidRDefault="009722D5" w:rsidP="009722D5">
      <w:pPr>
        <w:pStyle w:val="PL"/>
        <w:shd w:val="clear" w:color="auto" w:fill="E6E6E6"/>
      </w:pPr>
      <w:r w:rsidRPr="00E804C9">
        <w:tab/>
        <w:t>ue-Rx-TxTimeDiffMeasurements-r11</w:t>
      </w:r>
      <w:r w:rsidRPr="00E804C9">
        <w:tab/>
      </w:r>
      <w:r w:rsidRPr="00E804C9">
        <w:tab/>
        <w:t>ENUMERATED {supported}</w:t>
      </w:r>
      <w:r w:rsidRPr="00E804C9">
        <w:tab/>
      </w:r>
      <w:r w:rsidRPr="00E804C9">
        <w:tab/>
        <w:t>OPTIONAL</w:t>
      </w:r>
    </w:p>
    <w:p w14:paraId="7A4D1E9F" w14:textId="77777777" w:rsidR="009722D5" w:rsidRPr="00E804C9" w:rsidRDefault="009722D5" w:rsidP="009722D5">
      <w:pPr>
        <w:pStyle w:val="PL"/>
        <w:shd w:val="clear" w:color="auto" w:fill="E6E6E6"/>
      </w:pPr>
      <w:r w:rsidRPr="00E804C9">
        <w:t>}</w:t>
      </w:r>
    </w:p>
    <w:p w14:paraId="7B9CA4E8" w14:textId="77777777" w:rsidR="009722D5" w:rsidRPr="00E804C9" w:rsidRDefault="009722D5" w:rsidP="009722D5">
      <w:pPr>
        <w:pStyle w:val="PL"/>
        <w:shd w:val="clear" w:color="auto" w:fill="E6E6E6"/>
      </w:pPr>
    </w:p>
    <w:p w14:paraId="436F4EE5" w14:textId="77777777" w:rsidR="009722D5" w:rsidRPr="00E804C9" w:rsidRDefault="009722D5" w:rsidP="009722D5">
      <w:pPr>
        <w:pStyle w:val="PL"/>
        <w:shd w:val="clear" w:color="auto" w:fill="E6E6E6"/>
      </w:pPr>
      <w:r w:rsidRPr="00E804C9">
        <w:t>Other-Parameters-v11d0 ::=</w:t>
      </w:r>
      <w:r w:rsidRPr="00E804C9">
        <w:tab/>
      </w:r>
      <w:r w:rsidRPr="00E804C9">
        <w:tab/>
      </w:r>
      <w:r w:rsidRPr="00E804C9">
        <w:tab/>
      </w:r>
      <w:r w:rsidRPr="00E804C9">
        <w:tab/>
        <w:t>SEQUENCE {</w:t>
      </w:r>
    </w:p>
    <w:p w14:paraId="20326F5A" w14:textId="77777777" w:rsidR="009722D5" w:rsidRPr="00E804C9" w:rsidRDefault="009722D5" w:rsidP="009722D5">
      <w:pPr>
        <w:pStyle w:val="PL"/>
        <w:shd w:val="clear" w:color="auto" w:fill="E6E6E6"/>
      </w:pPr>
      <w:r w:rsidRPr="00E804C9">
        <w:tab/>
        <w:t>inDeviceCoexInd-UL-CA-r11</w:t>
      </w:r>
      <w:r w:rsidRPr="00E804C9">
        <w:tab/>
      </w:r>
      <w:r w:rsidRPr="00E804C9">
        <w:tab/>
      </w:r>
      <w:r w:rsidRPr="00E804C9">
        <w:tab/>
      </w:r>
      <w:r w:rsidRPr="00E804C9">
        <w:tab/>
        <w:t>ENUMERATED {supported}</w:t>
      </w:r>
      <w:r w:rsidRPr="00E804C9">
        <w:tab/>
      </w:r>
      <w:r w:rsidRPr="00E804C9">
        <w:tab/>
        <w:t>OPTIONAL</w:t>
      </w:r>
    </w:p>
    <w:p w14:paraId="49E68019" w14:textId="77777777" w:rsidR="009722D5" w:rsidRPr="00E804C9" w:rsidRDefault="009722D5" w:rsidP="009722D5">
      <w:pPr>
        <w:pStyle w:val="PL"/>
        <w:shd w:val="clear" w:color="auto" w:fill="E6E6E6"/>
      </w:pPr>
      <w:r w:rsidRPr="00E804C9">
        <w:t>}</w:t>
      </w:r>
    </w:p>
    <w:p w14:paraId="2ACD25F6" w14:textId="77777777" w:rsidR="00FA4992" w:rsidRPr="00E804C9" w:rsidRDefault="00FA4992" w:rsidP="00FA4992">
      <w:pPr>
        <w:pStyle w:val="PL"/>
        <w:shd w:val="clear" w:color="auto" w:fill="E6E6E6"/>
      </w:pPr>
    </w:p>
    <w:p w14:paraId="1B3610E8" w14:textId="77777777" w:rsidR="00FA4992" w:rsidRPr="00E804C9" w:rsidRDefault="00FA4992" w:rsidP="00FA4992">
      <w:pPr>
        <w:pStyle w:val="PL"/>
        <w:shd w:val="clear" w:color="auto" w:fill="E6E6E6"/>
      </w:pPr>
      <w:r w:rsidRPr="00E804C9">
        <w:t>Other-Parameters-v13</w:t>
      </w:r>
      <w:r w:rsidR="00E91126" w:rsidRPr="00E804C9">
        <w:t>60</w:t>
      </w:r>
      <w:r w:rsidRPr="00E804C9">
        <w:t xml:space="preserve"> ::=</w:t>
      </w:r>
      <w:r w:rsidRPr="00E804C9">
        <w:tab/>
        <w:t>SEQUENCE {</w:t>
      </w:r>
    </w:p>
    <w:p w14:paraId="04335326" w14:textId="77777777" w:rsidR="00FA4992" w:rsidRPr="00E804C9" w:rsidRDefault="00FA4992" w:rsidP="00FA4992">
      <w:pPr>
        <w:pStyle w:val="PL"/>
        <w:shd w:val="clear" w:color="auto" w:fill="E6E6E6"/>
      </w:pPr>
      <w:r w:rsidRPr="00E804C9">
        <w:tab/>
        <w:t>inDeviceCoexInd-HardwareSharingInd-r13</w:t>
      </w:r>
      <w:r w:rsidRPr="00E804C9">
        <w:tab/>
      </w:r>
      <w:r w:rsidRPr="00E804C9">
        <w:tab/>
        <w:t>ENUMERATED {supported}</w:t>
      </w:r>
      <w:r w:rsidRPr="00E804C9">
        <w:tab/>
      </w:r>
      <w:r w:rsidRPr="00E804C9">
        <w:tab/>
        <w:t>OPTIONAL</w:t>
      </w:r>
    </w:p>
    <w:p w14:paraId="40099B7E" w14:textId="77777777" w:rsidR="00FA4992" w:rsidRPr="00E804C9" w:rsidRDefault="00FA4992" w:rsidP="00FA4992">
      <w:pPr>
        <w:pStyle w:val="PL"/>
        <w:shd w:val="clear" w:color="auto" w:fill="E6E6E6"/>
      </w:pPr>
      <w:r w:rsidRPr="00E804C9">
        <w:t>}</w:t>
      </w:r>
    </w:p>
    <w:p w14:paraId="4B9EFD93" w14:textId="77777777" w:rsidR="009722D5" w:rsidRPr="00E804C9" w:rsidRDefault="009722D5" w:rsidP="009722D5">
      <w:pPr>
        <w:pStyle w:val="PL"/>
        <w:shd w:val="clear" w:color="auto" w:fill="E6E6E6"/>
      </w:pPr>
    </w:p>
    <w:p w14:paraId="2D72D136" w14:textId="77777777" w:rsidR="009722D5" w:rsidRPr="00E804C9" w:rsidRDefault="009722D5" w:rsidP="009722D5">
      <w:pPr>
        <w:pStyle w:val="PL"/>
        <w:shd w:val="clear" w:color="auto" w:fill="E6E6E6"/>
      </w:pPr>
      <w:r w:rsidRPr="00E804C9">
        <w:t>Other-Parameters-v</w:t>
      </w:r>
      <w:r w:rsidR="00E56A3C" w:rsidRPr="00E804C9">
        <w:t>1430</w:t>
      </w:r>
      <w:r w:rsidRPr="00E804C9">
        <w:t xml:space="preserve"> ::=</w:t>
      </w:r>
      <w:r w:rsidRPr="00E804C9">
        <w:tab/>
      </w:r>
      <w:r w:rsidRPr="00E804C9">
        <w:tab/>
      </w:r>
      <w:r w:rsidRPr="00E804C9">
        <w:tab/>
        <w:t>SEQUENCE {</w:t>
      </w:r>
    </w:p>
    <w:p w14:paraId="28D0D22B" w14:textId="77777777" w:rsidR="00BA27AE" w:rsidRPr="00E804C9" w:rsidRDefault="009722D5" w:rsidP="00BA27AE">
      <w:pPr>
        <w:pStyle w:val="PL"/>
        <w:shd w:val="clear" w:color="auto" w:fill="E6E6E6"/>
      </w:pPr>
      <w:r w:rsidRPr="00E804C9">
        <w:tab/>
        <w:t>bwPrefInd-r14</w:t>
      </w:r>
      <w:r w:rsidRPr="00E804C9">
        <w:tab/>
      </w:r>
      <w:r w:rsidRPr="00E804C9">
        <w:tab/>
      </w:r>
      <w:r w:rsidRPr="00E804C9">
        <w:tab/>
      </w:r>
      <w:r w:rsidRPr="00E804C9">
        <w:tab/>
      </w:r>
      <w:r w:rsidRPr="00E804C9">
        <w:tab/>
        <w:t>ENUMERATED {supported}</w:t>
      </w:r>
      <w:r w:rsidRPr="00E804C9">
        <w:tab/>
      </w:r>
      <w:r w:rsidRPr="00E804C9">
        <w:tab/>
        <w:t>OPTIONAL</w:t>
      </w:r>
      <w:r w:rsidR="00BA27AE" w:rsidRPr="00E804C9">
        <w:t>,</w:t>
      </w:r>
    </w:p>
    <w:p w14:paraId="6E1B9562" w14:textId="77777777" w:rsidR="009722D5" w:rsidRPr="00E804C9" w:rsidRDefault="00BA27AE" w:rsidP="00BA27AE">
      <w:pPr>
        <w:pStyle w:val="PL"/>
        <w:shd w:val="clear" w:color="auto" w:fill="E6E6E6"/>
      </w:pPr>
      <w:r w:rsidRPr="00E804C9">
        <w:tab/>
        <w:t>rlm-ReportSupport-r14</w:t>
      </w:r>
      <w:r w:rsidRPr="00E804C9">
        <w:tab/>
      </w:r>
      <w:r w:rsidRPr="00E804C9">
        <w:tab/>
      </w:r>
      <w:r w:rsidRPr="00E804C9">
        <w:tab/>
        <w:t>ENUMERATED {supported}</w:t>
      </w:r>
      <w:r w:rsidRPr="00E804C9">
        <w:tab/>
      </w:r>
      <w:r w:rsidRPr="00E804C9">
        <w:tab/>
        <w:t>OPTIONAL</w:t>
      </w:r>
    </w:p>
    <w:p w14:paraId="333EC1AB" w14:textId="77777777" w:rsidR="009722D5" w:rsidRPr="00E804C9" w:rsidRDefault="009722D5" w:rsidP="009722D5">
      <w:pPr>
        <w:pStyle w:val="PL"/>
        <w:shd w:val="clear" w:color="auto" w:fill="E6E6E6"/>
      </w:pPr>
      <w:r w:rsidRPr="00E804C9">
        <w:t>}</w:t>
      </w:r>
    </w:p>
    <w:p w14:paraId="09989AB6" w14:textId="77777777" w:rsidR="00763B3A" w:rsidRPr="00E804C9" w:rsidRDefault="00763B3A" w:rsidP="00763B3A">
      <w:pPr>
        <w:pStyle w:val="PL"/>
        <w:shd w:val="clear" w:color="auto" w:fill="E6E6E6"/>
      </w:pPr>
    </w:p>
    <w:p w14:paraId="3E73E693" w14:textId="77777777" w:rsidR="00763B3A" w:rsidRPr="00E804C9" w:rsidRDefault="00763B3A" w:rsidP="00763B3A">
      <w:pPr>
        <w:pStyle w:val="PL"/>
        <w:shd w:val="clear" w:color="auto" w:fill="E6E6E6"/>
      </w:pPr>
      <w:r w:rsidRPr="00E804C9">
        <w:t>OtherParameters-v1450 ::=</w:t>
      </w:r>
      <w:r w:rsidRPr="00E804C9">
        <w:tab/>
        <w:t>SEQUENCE {</w:t>
      </w:r>
    </w:p>
    <w:p w14:paraId="7F61608D" w14:textId="77777777" w:rsidR="00763B3A" w:rsidRPr="00E804C9" w:rsidRDefault="00763B3A" w:rsidP="00763B3A">
      <w:pPr>
        <w:pStyle w:val="PL"/>
        <w:shd w:val="clear" w:color="auto" w:fill="E6E6E6"/>
      </w:pPr>
      <w:r w:rsidRPr="00E804C9">
        <w:tab/>
        <w:t>overheatingInd-r14</w:t>
      </w:r>
      <w:r w:rsidRPr="00E804C9">
        <w:tab/>
      </w:r>
      <w:r w:rsidRPr="00E804C9">
        <w:tab/>
      </w:r>
      <w:r w:rsidRPr="00E804C9">
        <w:tab/>
      </w:r>
      <w:r w:rsidRPr="00E804C9">
        <w:tab/>
        <w:t>ENUMERATED {supported}</w:t>
      </w:r>
      <w:r w:rsidRPr="00E804C9">
        <w:tab/>
      </w:r>
      <w:r w:rsidRPr="00E804C9">
        <w:tab/>
        <w:t>OPTIONAL</w:t>
      </w:r>
    </w:p>
    <w:p w14:paraId="55C2088B" w14:textId="77777777" w:rsidR="00763B3A" w:rsidRPr="00E804C9" w:rsidRDefault="00763B3A" w:rsidP="00763B3A">
      <w:pPr>
        <w:pStyle w:val="PL"/>
        <w:shd w:val="clear" w:color="auto" w:fill="E6E6E6"/>
      </w:pPr>
      <w:r w:rsidRPr="00E804C9">
        <w:t>}</w:t>
      </w:r>
    </w:p>
    <w:p w14:paraId="0FCE9823" w14:textId="77777777" w:rsidR="00B73B24" w:rsidRPr="00E804C9" w:rsidRDefault="00B73B24" w:rsidP="00B73B24">
      <w:pPr>
        <w:pStyle w:val="PL"/>
        <w:shd w:val="clear" w:color="auto" w:fill="E6E6E6"/>
      </w:pPr>
    </w:p>
    <w:p w14:paraId="03AF2FD0" w14:textId="77777777" w:rsidR="00B73B24" w:rsidRPr="00E804C9" w:rsidRDefault="00B73B24" w:rsidP="00B73B24">
      <w:pPr>
        <w:pStyle w:val="PL"/>
        <w:shd w:val="clear" w:color="auto" w:fill="E6E6E6"/>
      </w:pPr>
      <w:r w:rsidRPr="00E804C9">
        <w:t>Other-Parameters-v14</w:t>
      </w:r>
      <w:r w:rsidR="007C4B93" w:rsidRPr="00E804C9">
        <w:t>60</w:t>
      </w:r>
      <w:r w:rsidRPr="00E804C9">
        <w:t xml:space="preserve"> ::=</w:t>
      </w:r>
      <w:r w:rsidR="00497FBE" w:rsidRPr="00E804C9">
        <w:tab/>
      </w:r>
      <w:r w:rsidRPr="00E804C9">
        <w:t>SEQUENCE {</w:t>
      </w:r>
    </w:p>
    <w:p w14:paraId="72CA01C5" w14:textId="77777777" w:rsidR="00B73B24" w:rsidRPr="00E804C9" w:rsidRDefault="00B73B24" w:rsidP="00B73B24">
      <w:pPr>
        <w:pStyle w:val="PL"/>
        <w:shd w:val="clear" w:color="auto" w:fill="E6E6E6"/>
      </w:pPr>
      <w:r w:rsidRPr="00E804C9">
        <w:tab/>
        <w:t>nonCSG-SI-Reporting-r14</w:t>
      </w:r>
      <w:r w:rsidRPr="00E804C9">
        <w:tab/>
      </w:r>
      <w:r w:rsidRPr="00E804C9">
        <w:tab/>
      </w:r>
      <w:r w:rsidRPr="00E804C9">
        <w:tab/>
        <w:t>ENUMERATED {supported}</w:t>
      </w:r>
      <w:r w:rsidRPr="00E804C9">
        <w:tab/>
      </w:r>
      <w:r w:rsidRPr="00E804C9">
        <w:tab/>
        <w:t>OPTIONAL</w:t>
      </w:r>
    </w:p>
    <w:p w14:paraId="4AB2E025" w14:textId="77777777" w:rsidR="009722D5" w:rsidRPr="00E804C9" w:rsidRDefault="00B73B24" w:rsidP="00B73B24">
      <w:pPr>
        <w:pStyle w:val="PL"/>
        <w:shd w:val="clear" w:color="auto" w:fill="E6E6E6"/>
      </w:pPr>
      <w:r w:rsidRPr="00E804C9">
        <w:t>}</w:t>
      </w:r>
    </w:p>
    <w:p w14:paraId="4B4DD5C4" w14:textId="77777777" w:rsidR="00B73B24" w:rsidRPr="00E804C9" w:rsidRDefault="00B73B24" w:rsidP="00B73B24">
      <w:pPr>
        <w:pStyle w:val="PL"/>
        <w:shd w:val="clear" w:color="auto" w:fill="E6E6E6"/>
      </w:pPr>
    </w:p>
    <w:p w14:paraId="040E9061" w14:textId="77777777" w:rsidR="001A17EB" w:rsidRPr="00E804C9" w:rsidRDefault="001A17EB" w:rsidP="001A17EB">
      <w:pPr>
        <w:pStyle w:val="PL"/>
        <w:shd w:val="clear" w:color="auto" w:fill="E6E6E6"/>
      </w:pPr>
      <w:r w:rsidRPr="00E804C9">
        <w:t>Other-Parameters-v1530 ::=</w:t>
      </w:r>
      <w:r w:rsidRPr="00E804C9">
        <w:tab/>
      </w:r>
      <w:r w:rsidRPr="00E804C9">
        <w:tab/>
      </w:r>
      <w:r w:rsidRPr="00E804C9">
        <w:tab/>
        <w:t>SEQUENCE {</w:t>
      </w:r>
    </w:p>
    <w:p w14:paraId="3DC59A5A" w14:textId="77777777" w:rsidR="001A17EB" w:rsidRPr="00E804C9" w:rsidRDefault="001A17EB" w:rsidP="001A17EB">
      <w:pPr>
        <w:pStyle w:val="PL"/>
        <w:shd w:val="clear" w:color="auto" w:fill="E6E6E6"/>
      </w:pPr>
      <w:r w:rsidRPr="00E804C9">
        <w:tab/>
        <w:t>assistInfoBitForLC-r15</w:t>
      </w:r>
      <w:r w:rsidRPr="00E804C9">
        <w:tab/>
      </w:r>
      <w:r w:rsidRPr="00E804C9">
        <w:tab/>
      </w:r>
      <w:r w:rsidRPr="00E804C9">
        <w:tab/>
        <w:t>ENUMERATED {supported}</w:t>
      </w:r>
      <w:r w:rsidRPr="00E804C9">
        <w:tab/>
      </w:r>
      <w:r w:rsidRPr="00E804C9">
        <w:tab/>
        <w:t>OPTIONAL</w:t>
      </w:r>
      <w:r w:rsidR="00515345" w:rsidRPr="00E804C9">
        <w:t>,</w:t>
      </w:r>
    </w:p>
    <w:p w14:paraId="60BF429D" w14:textId="77777777" w:rsidR="00515345" w:rsidRPr="00E804C9" w:rsidRDefault="00515345" w:rsidP="001A17EB">
      <w:pPr>
        <w:pStyle w:val="PL"/>
        <w:shd w:val="clear" w:color="auto" w:fill="E6E6E6"/>
      </w:pPr>
      <w:r w:rsidRPr="00E804C9">
        <w:tab/>
        <w:t>timeReferenceProvision-r15</w:t>
      </w:r>
      <w:r w:rsidRPr="00E804C9">
        <w:tab/>
      </w:r>
      <w:r w:rsidRPr="00E804C9">
        <w:tab/>
        <w:t>ENUMERATED {supported}</w:t>
      </w:r>
      <w:r w:rsidRPr="00E804C9">
        <w:tab/>
      </w:r>
      <w:r w:rsidRPr="00E804C9">
        <w:tab/>
        <w:t>OPTIONAL</w:t>
      </w:r>
      <w:r w:rsidR="00B3199C" w:rsidRPr="00E804C9">
        <w:t>,</w:t>
      </w:r>
    </w:p>
    <w:p w14:paraId="246B6BA9" w14:textId="77777777" w:rsidR="00B3199C" w:rsidRPr="00E804C9" w:rsidRDefault="00B3199C" w:rsidP="001A17EB">
      <w:pPr>
        <w:pStyle w:val="PL"/>
        <w:shd w:val="clear" w:color="auto" w:fill="E6E6E6"/>
      </w:pPr>
      <w:r w:rsidRPr="00E804C9">
        <w:tab/>
        <w:t>flightPathPlan-r15</w:t>
      </w:r>
      <w:r w:rsidRPr="00E804C9">
        <w:tab/>
      </w:r>
      <w:r w:rsidRPr="00E804C9">
        <w:tab/>
      </w:r>
      <w:r w:rsidRPr="00E804C9">
        <w:tab/>
      </w:r>
      <w:r w:rsidRPr="00E804C9">
        <w:tab/>
        <w:t>ENUMERATED {supported}</w:t>
      </w:r>
      <w:r w:rsidRPr="00E804C9">
        <w:tab/>
      </w:r>
      <w:r w:rsidRPr="00E804C9">
        <w:tab/>
        <w:t>OPTIONAL</w:t>
      </w:r>
    </w:p>
    <w:p w14:paraId="480DF814" w14:textId="77777777" w:rsidR="001A17EB" w:rsidRPr="00E804C9" w:rsidRDefault="001A17EB" w:rsidP="001A17EB">
      <w:pPr>
        <w:pStyle w:val="PL"/>
        <w:shd w:val="clear" w:color="auto" w:fill="E6E6E6"/>
      </w:pPr>
      <w:r w:rsidRPr="00E804C9">
        <w:t>}</w:t>
      </w:r>
    </w:p>
    <w:p w14:paraId="5AF2EE42" w14:textId="77777777" w:rsidR="001A17EB" w:rsidRPr="00E804C9" w:rsidRDefault="001A17EB" w:rsidP="001A17EB">
      <w:pPr>
        <w:pStyle w:val="PL"/>
        <w:shd w:val="clear" w:color="auto" w:fill="E6E6E6"/>
      </w:pPr>
    </w:p>
    <w:p w14:paraId="34AB2F65" w14:textId="77777777" w:rsidR="001431A9" w:rsidRPr="00E804C9" w:rsidRDefault="001431A9" w:rsidP="001431A9">
      <w:pPr>
        <w:pStyle w:val="PL"/>
        <w:shd w:val="clear" w:color="auto" w:fill="E6E6E6"/>
      </w:pPr>
      <w:r w:rsidRPr="00E804C9">
        <w:t>Other-Parameters-v15</w:t>
      </w:r>
      <w:r w:rsidR="00A572BD" w:rsidRPr="00E804C9">
        <w:t>40</w:t>
      </w:r>
      <w:r w:rsidRPr="00E804C9">
        <w:t xml:space="preserve"> ::=</w:t>
      </w:r>
      <w:r w:rsidRPr="00E804C9">
        <w:tab/>
      </w:r>
      <w:r w:rsidRPr="00E804C9">
        <w:tab/>
      </w:r>
      <w:r w:rsidRPr="00E804C9">
        <w:tab/>
        <w:t>SEQUENCE {</w:t>
      </w:r>
    </w:p>
    <w:p w14:paraId="2646123B" w14:textId="77777777" w:rsidR="001431A9" w:rsidRPr="00E804C9" w:rsidRDefault="001431A9" w:rsidP="001431A9">
      <w:pPr>
        <w:pStyle w:val="PL"/>
        <w:shd w:val="clear" w:color="auto" w:fill="E6E6E6"/>
      </w:pPr>
      <w:r w:rsidRPr="00E804C9">
        <w:tab/>
        <w:t>inDeviceCoexInd-ENDC-r15</w:t>
      </w:r>
      <w:r w:rsidRPr="00E804C9">
        <w:tab/>
      </w:r>
      <w:r w:rsidRPr="00E804C9">
        <w:tab/>
        <w:t>ENUMERATED {supported}</w:t>
      </w:r>
      <w:r w:rsidRPr="00E804C9">
        <w:tab/>
      </w:r>
      <w:r w:rsidRPr="00E804C9">
        <w:tab/>
        <w:t>OPTIONAL</w:t>
      </w:r>
    </w:p>
    <w:p w14:paraId="6936216C" w14:textId="77777777" w:rsidR="001431A9" w:rsidRPr="00E804C9" w:rsidRDefault="001431A9" w:rsidP="001431A9">
      <w:pPr>
        <w:pStyle w:val="PL"/>
        <w:shd w:val="clear" w:color="auto" w:fill="E6E6E6"/>
        <w:rPr>
          <w:rFonts w:eastAsia="Yu Mincho"/>
        </w:rPr>
      </w:pPr>
      <w:r w:rsidRPr="00E804C9">
        <w:rPr>
          <w:rFonts w:eastAsia="Yu Mincho"/>
        </w:rPr>
        <w:t>}</w:t>
      </w:r>
    </w:p>
    <w:p w14:paraId="5CAD0AB8" w14:textId="77777777" w:rsidR="001431A9" w:rsidRPr="00E804C9" w:rsidRDefault="001431A9" w:rsidP="001431A9">
      <w:pPr>
        <w:pStyle w:val="PL"/>
        <w:shd w:val="clear" w:color="auto" w:fill="E6E6E6"/>
        <w:rPr>
          <w:rFonts w:eastAsia="Yu Mincho"/>
        </w:rPr>
      </w:pPr>
    </w:p>
    <w:p w14:paraId="7581108E" w14:textId="77777777" w:rsidR="00220393" w:rsidRPr="00E804C9" w:rsidRDefault="00220393" w:rsidP="00220393">
      <w:pPr>
        <w:pStyle w:val="PL"/>
        <w:shd w:val="clear" w:color="auto" w:fill="E6E6E6"/>
      </w:pPr>
      <w:r w:rsidRPr="00E804C9">
        <w:t>Other-Parameters</w:t>
      </w:r>
      <w:r w:rsidR="0029285D" w:rsidRPr="00E804C9">
        <w:t>-v1610</w:t>
      </w:r>
      <w:r w:rsidRPr="00E804C9">
        <w:t xml:space="preserve"> ::=</w:t>
      </w:r>
      <w:r w:rsidRPr="00E804C9">
        <w:tab/>
      </w:r>
      <w:r w:rsidRPr="00E804C9">
        <w:tab/>
        <w:t>SEQUENCE {</w:t>
      </w:r>
    </w:p>
    <w:p w14:paraId="7364FE03" w14:textId="77777777" w:rsidR="00220393" w:rsidRPr="00E804C9" w:rsidRDefault="00220393" w:rsidP="00220393">
      <w:pPr>
        <w:pStyle w:val="PL"/>
        <w:shd w:val="clear" w:color="auto" w:fill="E6E6E6"/>
      </w:pPr>
      <w:r w:rsidRPr="00E804C9">
        <w:lastRenderedPageBreak/>
        <w:tab/>
        <w:t>resumeWithStoredMCG-SCells-r16</w:t>
      </w:r>
      <w:r w:rsidRPr="00E804C9">
        <w:tab/>
        <w:t>ENUMERATED {supported}</w:t>
      </w:r>
      <w:r w:rsidRPr="00E804C9">
        <w:tab/>
      </w:r>
      <w:r w:rsidRPr="00E804C9">
        <w:tab/>
        <w:t>OPTIONAL,</w:t>
      </w:r>
    </w:p>
    <w:p w14:paraId="04719E9F" w14:textId="77777777" w:rsidR="00220393" w:rsidRPr="00E804C9" w:rsidRDefault="00220393" w:rsidP="00220393">
      <w:pPr>
        <w:pStyle w:val="PL"/>
        <w:shd w:val="clear" w:color="auto" w:fill="E6E6E6"/>
      </w:pPr>
      <w:r w:rsidRPr="00E804C9">
        <w:tab/>
        <w:t>resumeWithMCG-SCellConfig-r16</w:t>
      </w:r>
      <w:r w:rsidRPr="00E804C9">
        <w:tab/>
        <w:t>ENUMERATED {supported}</w:t>
      </w:r>
      <w:r w:rsidRPr="00E804C9">
        <w:tab/>
      </w:r>
      <w:r w:rsidRPr="00E804C9">
        <w:tab/>
        <w:t>OPTIONAL,</w:t>
      </w:r>
    </w:p>
    <w:p w14:paraId="15DEF209" w14:textId="77777777" w:rsidR="00220393" w:rsidRPr="00E804C9" w:rsidRDefault="00220393" w:rsidP="00220393">
      <w:pPr>
        <w:pStyle w:val="PL"/>
        <w:shd w:val="clear" w:color="auto" w:fill="E6E6E6"/>
      </w:pPr>
      <w:r w:rsidRPr="00E804C9">
        <w:tab/>
        <w:t>resumeWithStoredSCG-r16</w:t>
      </w:r>
      <w:r w:rsidRPr="00E804C9">
        <w:tab/>
      </w:r>
      <w:r w:rsidRPr="00E804C9">
        <w:tab/>
      </w:r>
      <w:r w:rsidRPr="00E804C9">
        <w:tab/>
        <w:t>ENUMERATED {supported}</w:t>
      </w:r>
      <w:r w:rsidRPr="00E804C9">
        <w:tab/>
      </w:r>
      <w:r w:rsidRPr="00E804C9">
        <w:tab/>
        <w:t>OPTIONAL,</w:t>
      </w:r>
    </w:p>
    <w:p w14:paraId="24F8068F" w14:textId="77777777" w:rsidR="00220393" w:rsidRPr="00E804C9" w:rsidRDefault="00220393" w:rsidP="00220393">
      <w:pPr>
        <w:pStyle w:val="PL"/>
        <w:shd w:val="clear" w:color="auto" w:fill="E6E6E6"/>
      </w:pPr>
      <w:r w:rsidRPr="00E804C9">
        <w:tab/>
        <w:t>resumeWithSCG-Config-r16</w:t>
      </w:r>
      <w:r w:rsidRPr="00E804C9">
        <w:tab/>
      </w:r>
      <w:r w:rsidRPr="00E804C9">
        <w:tab/>
        <w:t>ENUMERATED {supported}</w:t>
      </w:r>
      <w:r w:rsidRPr="00E804C9">
        <w:tab/>
      </w:r>
      <w:r w:rsidRPr="00E804C9">
        <w:tab/>
        <w:t>OPTIONAL,</w:t>
      </w:r>
    </w:p>
    <w:p w14:paraId="5A2053C5" w14:textId="77777777" w:rsidR="00220393" w:rsidRPr="00E804C9" w:rsidRDefault="00220393" w:rsidP="00220393">
      <w:pPr>
        <w:pStyle w:val="PL"/>
        <w:shd w:val="clear" w:color="auto" w:fill="E6E6E6"/>
      </w:pPr>
      <w:r w:rsidRPr="00E804C9">
        <w:tab/>
        <w:t>mcgRLF-RecoveryViaSCG-r16</w:t>
      </w:r>
      <w:r w:rsidRPr="00E804C9">
        <w:tab/>
      </w:r>
      <w:r w:rsidRPr="00E804C9">
        <w:tab/>
        <w:t>ENUMERATED {supported}</w:t>
      </w:r>
      <w:r w:rsidRPr="00E804C9">
        <w:tab/>
      </w:r>
      <w:r w:rsidRPr="00E804C9">
        <w:tab/>
        <w:t>OPTIONAL</w:t>
      </w:r>
      <w:r w:rsidR="00326E7A" w:rsidRPr="00E804C9">
        <w:t>,</w:t>
      </w:r>
    </w:p>
    <w:p w14:paraId="5D7892D9" w14:textId="77777777" w:rsidR="00ED4940" w:rsidRPr="00E804C9" w:rsidRDefault="00326E7A" w:rsidP="00220393">
      <w:pPr>
        <w:pStyle w:val="PL"/>
        <w:shd w:val="clear" w:color="auto" w:fill="E6E6E6"/>
      </w:pPr>
      <w:r w:rsidRPr="00E804C9">
        <w:tab/>
        <w:t>overheatingIndForSCG-r16</w:t>
      </w:r>
      <w:r w:rsidRPr="00E804C9">
        <w:tab/>
      </w:r>
      <w:r w:rsidRPr="00E804C9">
        <w:tab/>
        <w:t>ENUMERATED {supported}</w:t>
      </w:r>
      <w:r w:rsidRPr="00E804C9">
        <w:tab/>
      </w:r>
      <w:r w:rsidRPr="00E804C9">
        <w:tab/>
        <w:t>OPTIONAL</w:t>
      </w:r>
    </w:p>
    <w:p w14:paraId="253A92C5" w14:textId="17E23E31" w:rsidR="00220393" w:rsidRPr="00E804C9" w:rsidRDefault="00220393" w:rsidP="00220393">
      <w:pPr>
        <w:pStyle w:val="PL"/>
        <w:shd w:val="clear" w:color="auto" w:fill="E6E6E6"/>
      </w:pPr>
      <w:r w:rsidRPr="00E804C9">
        <w:t>}</w:t>
      </w:r>
    </w:p>
    <w:p w14:paraId="0822B352" w14:textId="77777777" w:rsidR="00ED4940" w:rsidRPr="00E804C9" w:rsidRDefault="00ED4940" w:rsidP="00ED4940">
      <w:pPr>
        <w:pStyle w:val="PL"/>
        <w:shd w:val="clear" w:color="auto" w:fill="E6E6E6"/>
      </w:pPr>
    </w:p>
    <w:p w14:paraId="36BF9AA5" w14:textId="11B2A4FF" w:rsidR="00ED4940" w:rsidRPr="00E804C9" w:rsidRDefault="00ED4940" w:rsidP="00ED4940">
      <w:pPr>
        <w:pStyle w:val="PL"/>
        <w:shd w:val="clear" w:color="auto" w:fill="E6E6E6"/>
      </w:pPr>
      <w:r w:rsidRPr="00E804C9">
        <w:t>Other-Parameters-v16</w:t>
      </w:r>
      <w:r w:rsidR="00FA77DC" w:rsidRPr="00E804C9">
        <w:t>50</w:t>
      </w:r>
      <w:r w:rsidRPr="00E804C9">
        <w:t xml:space="preserve"> ::=</w:t>
      </w:r>
      <w:r w:rsidRPr="00E804C9">
        <w:tab/>
      </w:r>
      <w:r w:rsidRPr="00E804C9">
        <w:tab/>
        <w:t>SEQUENCE {</w:t>
      </w:r>
    </w:p>
    <w:p w14:paraId="610E213B" w14:textId="290CF91B" w:rsidR="00ED4940" w:rsidRPr="00E804C9" w:rsidRDefault="00ED4940" w:rsidP="00ED4940">
      <w:pPr>
        <w:pStyle w:val="PL"/>
        <w:shd w:val="clear" w:color="auto" w:fill="E6E6E6"/>
      </w:pPr>
      <w:r w:rsidRPr="00E804C9">
        <w:tab/>
        <w:t>mpsPriorityIndication-r16</w:t>
      </w:r>
      <w:r w:rsidRPr="00E804C9">
        <w:tab/>
      </w:r>
      <w:r w:rsidRPr="00E804C9">
        <w:tab/>
      </w:r>
      <w:r w:rsidRPr="00E804C9">
        <w:tab/>
        <w:t>ENUMERATED {supported}</w:t>
      </w:r>
      <w:r w:rsidRPr="00E804C9">
        <w:tab/>
      </w:r>
      <w:r w:rsidRPr="00E804C9">
        <w:tab/>
        <w:t>OPTIONAL</w:t>
      </w:r>
    </w:p>
    <w:p w14:paraId="531D601D" w14:textId="67B4679E" w:rsidR="00220393" w:rsidRPr="00E804C9" w:rsidRDefault="00ED4940" w:rsidP="00220393">
      <w:pPr>
        <w:pStyle w:val="PL"/>
        <w:shd w:val="clear" w:color="auto" w:fill="E6E6E6"/>
      </w:pPr>
      <w:r w:rsidRPr="00E804C9">
        <w:t>}</w:t>
      </w:r>
    </w:p>
    <w:p w14:paraId="088390C2" w14:textId="17407057" w:rsidR="00ED4940" w:rsidRPr="00E804C9" w:rsidRDefault="00ED4940" w:rsidP="00220393">
      <w:pPr>
        <w:pStyle w:val="PL"/>
        <w:shd w:val="clear" w:color="auto" w:fill="E6E6E6"/>
        <w:rPr>
          <w:rFonts w:eastAsia="Yu Mincho"/>
        </w:rPr>
      </w:pPr>
    </w:p>
    <w:p w14:paraId="5E8A4B05" w14:textId="47494305" w:rsidR="00EF2FC4" w:rsidRPr="00E804C9" w:rsidRDefault="00EF2FC4" w:rsidP="00EF2FC4">
      <w:pPr>
        <w:pStyle w:val="PL"/>
        <w:shd w:val="clear" w:color="auto" w:fill="E6E6E6"/>
        <w:rPr>
          <w:rFonts w:eastAsia="Yu Mincho"/>
        </w:rPr>
      </w:pPr>
      <w:r w:rsidRPr="00E804C9">
        <w:rPr>
          <w:rFonts w:eastAsia="Yu Mincho"/>
        </w:rPr>
        <w:t>Other-Parameters-v1690 ::=</w:t>
      </w:r>
      <w:r w:rsidRPr="00E804C9">
        <w:rPr>
          <w:rFonts w:eastAsia="Yu Mincho"/>
        </w:rPr>
        <w:tab/>
      </w:r>
      <w:r w:rsidRPr="00E804C9">
        <w:rPr>
          <w:rFonts w:eastAsia="Yu Mincho"/>
        </w:rPr>
        <w:tab/>
        <w:t>SEQUENCE {</w:t>
      </w:r>
    </w:p>
    <w:p w14:paraId="7A6CF9FF" w14:textId="31C373B7" w:rsidR="00EF2FC4" w:rsidRPr="00E804C9" w:rsidRDefault="00EF2FC4" w:rsidP="00EF2FC4">
      <w:pPr>
        <w:pStyle w:val="PL"/>
        <w:shd w:val="clear" w:color="auto" w:fill="E6E6E6"/>
        <w:rPr>
          <w:rFonts w:eastAsia="Yu Mincho"/>
        </w:rPr>
      </w:pPr>
      <w:r w:rsidRPr="00E804C9">
        <w:rPr>
          <w:rFonts w:eastAsia="Yu Mincho"/>
        </w:rPr>
        <w:tab/>
        <w:t>ul-RRC-Segmentation-r16</w:t>
      </w:r>
      <w:r w:rsidRPr="00E804C9">
        <w:rPr>
          <w:rFonts w:eastAsia="Yu Mincho"/>
        </w:rPr>
        <w:tab/>
      </w:r>
      <w:r w:rsidRPr="00E804C9">
        <w:rPr>
          <w:rFonts w:eastAsia="Yu Mincho"/>
        </w:rPr>
        <w:tab/>
      </w:r>
      <w:r w:rsidRPr="00E804C9">
        <w:rPr>
          <w:rFonts w:eastAsia="Yu Mincho"/>
        </w:rPr>
        <w:tab/>
        <w:t>ENUMERATED {supported}</w:t>
      </w:r>
      <w:r w:rsidRPr="00E804C9">
        <w:rPr>
          <w:rFonts w:eastAsia="Yu Mincho"/>
        </w:rPr>
        <w:tab/>
      </w:r>
      <w:r w:rsidRPr="00E804C9">
        <w:rPr>
          <w:rFonts w:eastAsia="Yu Mincho"/>
        </w:rPr>
        <w:tab/>
      </w:r>
      <w:r w:rsidRPr="00E804C9">
        <w:rPr>
          <w:rFonts w:eastAsia="Yu Mincho"/>
        </w:rPr>
        <w:tab/>
        <w:t>OPTIONAL</w:t>
      </w:r>
    </w:p>
    <w:p w14:paraId="41BF9D27" w14:textId="77777777" w:rsidR="00EF2FC4" w:rsidRPr="00E804C9" w:rsidRDefault="00EF2FC4" w:rsidP="00EF2FC4">
      <w:pPr>
        <w:pStyle w:val="PL"/>
        <w:shd w:val="clear" w:color="auto" w:fill="E6E6E6"/>
        <w:rPr>
          <w:rFonts w:eastAsia="Yu Mincho"/>
        </w:rPr>
      </w:pPr>
      <w:r w:rsidRPr="00E804C9">
        <w:rPr>
          <w:rFonts w:eastAsia="Yu Mincho"/>
        </w:rPr>
        <w:t>}</w:t>
      </w:r>
    </w:p>
    <w:p w14:paraId="1E228A4E" w14:textId="77777777" w:rsidR="00EF2FC4" w:rsidRPr="00E804C9" w:rsidRDefault="00EF2FC4" w:rsidP="00220393">
      <w:pPr>
        <w:pStyle w:val="PL"/>
        <w:shd w:val="clear" w:color="auto" w:fill="E6E6E6"/>
        <w:rPr>
          <w:rFonts w:eastAsia="Yu Mincho"/>
        </w:rPr>
      </w:pPr>
    </w:p>
    <w:p w14:paraId="28FD1C7E" w14:textId="77777777" w:rsidR="009722D5" w:rsidRPr="00E804C9" w:rsidRDefault="009722D5" w:rsidP="009722D5">
      <w:pPr>
        <w:pStyle w:val="PL"/>
        <w:shd w:val="clear" w:color="auto" w:fill="E6E6E6"/>
      </w:pPr>
      <w:r w:rsidRPr="00E804C9">
        <w:t>MBMS-Parameters-r11 ::=</w:t>
      </w:r>
      <w:r w:rsidRPr="00E804C9">
        <w:tab/>
      </w:r>
      <w:r w:rsidRPr="00E804C9">
        <w:tab/>
      </w:r>
      <w:r w:rsidRPr="00E804C9">
        <w:tab/>
      </w:r>
      <w:r w:rsidRPr="00E804C9">
        <w:tab/>
        <w:t>SEQUENCE {</w:t>
      </w:r>
    </w:p>
    <w:p w14:paraId="113ACD17" w14:textId="77777777" w:rsidR="009722D5" w:rsidRPr="00E804C9" w:rsidRDefault="009722D5" w:rsidP="009722D5">
      <w:pPr>
        <w:pStyle w:val="PL"/>
        <w:shd w:val="clear" w:color="auto" w:fill="E6E6E6"/>
      </w:pPr>
      <w:r w:rsidRPr="00E804C9">
        <w:tab/>
        <w:t>mbms-SCell-r11</w:t>
      </w:r>
      <w:r w:rsidRPr="00E804C9">
        <w:tab/>
      </w:r>
      <w:r w:rsidRPr="00E804C9">
        <w:tab/>
      </w:r>
      <w:r w:rsidRPr="00E804C9">
        <w:tab/>
      </w:r>
      <w:r w:rsidRPr="00E804C9">
        <w:tab/>
      </w:r>
      <w:r w:rsidRPr="00E804C9">
        <w:tab/>
      </w:r>
      <w:r w:rsidRPr="00E804C9">
        <w:tab/>
      </w:r>
      <w:r w:rsidRPr="00E804C9">
        <w:tab/>
        <w:t>ENUMERATED {supported}</w:t>
      </w:r>
      <w:r w:rsidRPr="00E804C9">
        <w:tab/>
      </w:r>
      <w:r w:rsidRPr="00E804C9">
        <w:tab/>
        <w:t>OPTIONAL,</w:t>
      </w:r>
    </w:p>
    <w:p w14:paraId="17DAB17E" w14:textId="77777777" w:rsidR="009722D5" w:rsidRPr="00E804C9" w:rsidRDefault="009722D5" w:rsidP="009722D5">
      <w:pPr>
        <w:pStyle w:val="PL"/>
        <w:shd w:val="clear" w:color="auto" w:fill="E6E6E6"/>
      </w:pPr>
      <w:r w:rsidRPr="00E804C9">
        <w:tab/>
        <w:t>mbms-NonServingCell-r11</w:t>
      </w:r>
      <w:r w:rsidRPr="00E804C9">
        <w:tab/>
      </w:r>
      <w:r w:rsidRPr="00E804C9">
        <w:tab/>
      </w:r>
      <w:r w:rsidRPr="00E804C9">
        <w:tab/>
      </w:r>
      <w:r w:rsidRPr="00E804C9">
        <w:tab/>
      </w:r>
      <w:r w:rsidRPr="00E804C9">
        <w:tab/>
        <w:t>ENUMERATED {supported}</w:t>
      </w:r>
      <w:r w:rsidRPr="00E804C9">
        <w:tab/>
      </w:r>
      <w:r w:rsidRPr="00E804C9">
        <w:tab/>
        <w:t>OPTIONAL</w:t>
      </w:r>
    </w:p>
    <w:p w14:paraId="3BD7E2D9" w14:textId="77777777" w:rsidR="009722D5" w:rsidRPr="00E804C9" w:rsidRDefault="009722D5" w:rsidP="009722D5">
      <w:pPr>
        <w:pStyle w:val="PL"/>
        <w:shd w:val="clear" w:color="auto" w:fill="E6E6E6"/>
      </w:pPr>
      <w:r w:rsidRPr="00E804C9">
        <w:t>}</w:t>
      </w:r>
    </w:p>
    <w:p w14:paraId="642681E3" w14:textId="77777777" w:rsidR="009722D5" w:rsidRPr="00E804C9" w:rsidRDefault="009722D5" w:rsidP="009722D5">
      <w:pPr>
        <w:pStyle w:val="PL"/>
        <w:shd w:val="clear" w:color="auto" w:fill="E6E6E6"/>
      </w:pPr>
    </w:p>
    <w:p w14:paraId="3451C040" w14:textId="77777777" w:rsidR="009722D5" w:rsidRPr="00E804C9" w:rsidRDefault="009722D5" w:rsidP="009722D5">
      <w:pPr>
        <w:pStyle w:val="PL"/>
        <w:shd w:val="clear" w:color="auto" w:fill="E6E6E6"/>
      </w:pPr>
      <w:r w:rsidRPr="00E804C9">
        <w:t>MBMS-Parameters-v1250 ::=</w:t>
      </w:r>
      <w:r w:rsidRPr="00E804C9">
        <w:tab/>
      </w:r>
      <w:r w:rsidRPr="00E804C9">
        <w:tab/>
      </w:r>
      <w:r w:rsidRPr="00E804C9">
        <w:tab/>
      </w:r>
      <w:r w:rsidRPr="00E804C9">
        <w:tab/>
        <w:t>SEQUENCE {</w:t>
      </w:r>
    </w:p>
    <w:p w14:paraId="3F492879" w14:textId="77777777" w:rsidR="009722D5" w:rsidRPr="00E804C9" w:rsidRDefault="009722D5" w:rsidP="009722D5">
      <w:pPr>
        <w:pStyle w:val="PL"/>
        <w:shd w:val="clear" w:color="auto" w:fill="E6E6E6"/>
      </w:pPr>
      <w:r w:rsidRPr="00E804C9">
        <w:tab/>
        <w:t>mbms-AsyncDC-r12</w:t>
      </w:r>
      <w:r w:rsidRPr="00E804C9">
        <w:tab/>
      </w:r>
      <w:r w:rsidRPr="00E804C9">
        <w:tab/>
      </w:r>
      <w:r w:rsidRPr="00E804C9">
        <w:tab/>
      </w:r>
      <w:r w:rsidRPr="00E804C9">
        <w:tab/>
      </w:r>
      <w:r w:rsidRPr="00E804C9">
        <w:tab/>
      </w:r>
      <w:r w:rsidRPr="00E804C9">
        <w:tab/>
        <w:t>ENUMERATED {supported}</w:t>
      </w:r>
      <w:r w:rsidRPr="00E804C9">
        <w:tab/>
      </w:r>
      <w:r w:rsidRPr="00E804C9">
        <w:tab/>
        <w:t>OPTIONAL</w:t>
      </w:r>
    </w:p>
    <w:p w14:paraId="74A27FE6" w14:textId="77777777" w:rsidR="009722D5" w:rsidRPr="00E804C9" w:rsidRDefault="009722D5" w:rsidP="009722D5">
      <w:pPr>
        <w:pStyle w:val="PL"/>
        <w:shd w:val="clear" w:color="auto" w:fill="E6E6E6"/>
      </w:pPr>
      <w:r w:rsidRPr="00E804C9">
        <w:t>}</w:t>
      </w:r>
    </w:p>
    <w:p w14:paraId="19118182" w14:textId="77777777" w:rsidR="001B4011" w:rsidRPr="00E804C9" w:rsidRDefault="001B4011" w:rsidP="001B4011">
      <w:pPr>
        <w:pStyle w:val="PL"/>
        <w:shd w:val="clear" w:color="auto" w:fill="E6E6E6"/>
      </w:pPr>
    </w:p>
    <w:p w14:paraId="4FA221E1" w14:textId="77777777" w:rsidR="001B4011" w:rsidRPr="00E804C9" w:rsidRDefault="001B4011" w:rsidP="001B4011">
      <w:pPr>
        <w:pStyle w:val="PL"/>
        <w:shd w:val="clear" w:color="auto" w:fill="E6E6E6"/>
      </w:pPr>
      <w:r w:rsidRPr="00E804C9">
        <w:t>MBMS-Parameters-v</w:t>
      </w:r>
      <w:r w:rsidR="00E56A3C" w:rsidRPr="00E804C9">
        <w:t>1430</w:t>
      </w:r>
      <w:r w:rsidRPr="00E804C9">
        <w:t xml:space="preserve"> ::=</w:t>
      </w:r>
      <w:r w:rsidRPr="00E804C9">
        <w:tab/>
      </w:r>
      <w:r w:rsidRPr="00E804C9">
        <w:tab/>
      </w:r>
      <w:r w:rsidRPr="00E804C9">
        <w:tab/>
      </w:r>
      <w:r w:rsidRPr="00E804C9">
        <w:tab/>
        <w:t>SEQUENCE {</w:t>
      </w:r>
    </w:p>
    <w:p w14:paraId="19FAA3C9" w14:textId="77777777" w:rsidR="001B4011" w:rsidRPr="00E804C9" w:rsidRDefault="001B4011" w:rsidP="001B4011">
      <w:pPr>
        <w:pStyle w:val="PL"/>
        <w:shd w:val="clear" w:color="auto" w:fill="E6E6E6"/>
      </w:pPr>
      <w:r w:rsidRPr="00E804C9">
        <w:tab/>
        <w:t>fembmsDedicatedCell-r14</w:t>
      </w:r>
      <w:r w:rsidRPr="00E804C9">
        <w:tab/>
      </w:r>
      <w:r w:rsidRPr="00E804C9">
        <w:tab/>
      </w:r>
      <w:r w:rsidRPr="00E804C9">
        <w:tab/>
      </w:r>
      <w:r w:rsidRPr="00E804C9">
        <w:tab/>
        <w:t>ENUMERATED {supported}</w:t>
      </w:r>
      <w:r w:rsidRPr="00E804C9">
        <w:tab/>
      </w:r>
      <w:r w:rsidRPr="00E804C9">
        <w:tab/>
        <w:t>OPTIONAL,</w:t>
      </w:r>
    </w:p>
    <w:p w14:paraId="3F6A10D7" w14:textId="77777777" w:rsidR="001B4011" w:rsidRPr="00E804C9" w:rsidRDefault="001B4011" w:rsidP="001B4011">
      <w:pPr>
        <w:pStyle w:val="PL"/>
        <w:shd w:val="clear" w:color="auto" w:fill="E6E6E6"/>
      </w:pPr>
      <w:r w:rsidRPr="00E804C9">
        <w:tab/>
        <w:t>fembmsMixedCell-r14</w:t>
      </w:r>
      <w:r w:rsidRPr="00E804C9">
        <w:tab/>
      </w:r>
      <w:r w:rsidRPr="00E804C9">
        <w:tab/>
      </w:r>
      <w:r w:rsidRPr="00E804C9">
        <w:tab/>
      </w:r>
      <w:r w:rsidRPr="00E804C9">
        <w:tab/>
      </w:r>
      <w:r w:rsidRPr="00E804C9">
        <w:tab/>
        <w:t>ENUMERATED {supported}</w:t>
      </w:r>
      <w:r w:rsidRPr="00E804C9">
        <w:tab/>
      </w:r>
      <w:r w:rsidRPr="00E804C9">
        <w:tab/>
        <w:t>OPTIONAL,</w:t>
      </w:r>
    </w:p>
    <w:p w14:paraId="6314D222" w14:textId="77777777" w:rsidR="001B4011" w:rsidRPr="00E804C9" w:rsidRDefault="001B4011" w:rsidP="001B4011">
      <w:pPr>
        <w:pStyle w:val="PL"/>
        <w:shd w:val="clear" w:color="auto" w:fill="E6E6E6"/>
      </w:pPr>
      <w:r w:rsidRPr="00E804C9">
        <w:tab/>
        <w:t>subcarrierSpacingMBMS-khz7dot5-r14</w:t>
      </w:r>
      <w:r w:rsidRPr="00E804C9">
        <w:tab/>
        <w:t>ENUMERATED {supported}</w:t>
      </w:r>
      <w:r w:rsidRPr="00E804C9">
        <w:tab/>
      </w:r>
      <w:r w:rsidRPr="00E804C9">
        <w:tab/>
        <w:t>OPTIONAL,</w:t>
      </w:r>
    </w:p>
    <w:p w14:paraId="30CE4DE0" w14:textId="77777777" w:rsidR="001B4011" w:rsidRPr="00E804C9" w:rsidRDefault="001B4011" w:rsidP="001B4011">
      <w:pPr>
        <w:pStyle w:val="PL"/>
        <w:shd w:val="clear" w:color="auto" w:fill="E6E6E6"/>
      </w:pPr>
      <w:r w:rsidRPr="00E804C9">
        <w:tab/>
        <w:t>subcarrierSpacingMBMS-khz1dot25-r14</w:t>
      </w:r>
      <w:r w:rsidRPr="00E804C9">
        <w:tab/>
        <w:t>ENUMERATED {supported}</w:t>
      </w:r>
      <w:r w:rsidRPr="00E804C9">
        <w:tab/>
      </w:r>
      <w:r w:rsidRPr="00E804C9">
        <w:tab/>
        <w:t>OPTIONAL</w:t>
      </w:r>
    </w:p>
    <w:p w14:paraId="758E56F3" w14:textId="77777777" w:rsidR="001B4011" w:rsidRPr="00E804C9" w:rsidRDefault="001B4011" w:rsidP="001B4011">
      <w:pPr>
        <w:pStyle w:val="PL"/>
        <w:shd w:val="clear" w:color="auto" w:fill="E6E6E6"/>
      </w:pPr>
      <w:r w:rsidRPr="00E804C9">
        <w:t>}</w:t>
      </w:r>
    </w:p>
    <w:p w14:paraId="70AA9A8A" w14:textId="77777777" w:rsidR="002264CF" w:rsidRPr="00E804C9" w:rsidRDefault="002264CF" w:rsidP="002264CF">
      <w:pPr>
        <w:pStyle w:val="PL"/>
        <w:shd w:val="clear" w:color="auto" w:fill="E6E6E6"/>
      </w:pPr>
    </w:p>
    <w:p w14:paraId="5BF7A07C" w14:textId="77777777" w:rsidR="002264CF" w:rsidRPr="00E804C9" w:rsidRDefault="002264CF" w:rsidP="002264CF">
      <w:pPr>
        <w:pStyle w:val="PL"/>
        <w:shd w:val="clear" w:color="auto" w:fill="E6E6E6"/>
      </w:pPr>
      <w:r w:rsidRPr="00E804C9">
        <w:t>MBMS-Parameters-v1470 ::=</w:t>
      </w:r>
      <w:r w:rsidRPr="00E804C9">
        <w:tab/>
      </w:r>
      <w:r w:rsidRPr="00E804C9">
        <w:tab/>
        <w:t>SEQUENCE {</w:t>
      </w:r>
    </w:p>
    <w:p w14:paraId="45D494BB" w14:textId="77777777" w:rsidR="002264CF" w:rsidRPr="00E804C9" w:rsidRDefault="002264CF" w:rsidP="002264CF">
      <w:pPr>
        <w:pStyle w:val="PL"/>
        <w:shd w:val="clear" w:color="auto" w:fill="E6E6E6"/>
      </w:pPr>
      <w:r w:rsidRPr="00E804C9">
        <w:tab/>
        <w:t>mbms-MaxBW-r14</w:t>
      </w:r>
      <w:r w:rsidRPr="00E804C9">
        <w:tab/>
      </w:r>
      <w:r w:rsidRPr="00E804C9">
        <w:tab/>
      </w:r>
      <w:r w:rsidRPr="00E804C9">
        <w:tab/>
      </w:r>
      <w:r w:rsidRPr="00E804C9">
        <w:tab/>
      </w:r>
      <w:r w:rsidRPr="00E804C9">
        <w:tab/>
        <w:t>CHOICE {</w:t>
      </w:r>
    </w:p>
    <w:p w14:paraId="075AA20E" w14:textId="77777777" w:rsidR="002264CF" w:rsidRPr="00E804C9" w:rsidRDefault="002264CF" w:rsidP="002264CF">
      <w:pPr>
        <w:pStyle w:val="PL"/>
        <w:shd w:val="clear" w:color="auto" w:fill="E6E6E6"/>
      </w:pPr>
      <w:r w:rsidRPr="00E804C9">
        <w:tab/>
      </w:r>
      <w:r w:rsidRPr="00E804C9">
        <w:tab/>
        <w:t>implicitValue</w:t>
      </w:r>
      <w:r w:rsidR="008E3BAD" w:rsidRPr="00E804C9">
        <w:tab/>
      </w:r>
      <w:r w:rsidRPr="00E804C9">
        <w:tab/>
      </w:r>
      <w:r w:rsidRPr="00E804C9">
        <w:tab/>
      </w:r>
      <w:r w:rsidRPr="00E804C9">
        <w:tab/>
      </w:r>
      <w:r w:rsidRPr="00E804C9">
        <w:tab/>
        <w:t>NULL,</w:t>
      </w:r>
    </w:p>
    <w:p w14:paraId="3B079794" w14:textId="77777777" w:rsidR="002264CF" w:rsidRPr="00E804C9" w:rsidRDefault="002264CF" w:rsidP="002264CF">
      <w:pPr>
        <w:pStyle w:val="PL"/>
        <w:shd w:val="clear" w:color="auto" w:fill="E6E6E6"/>
      </w:pPr>
      <w:r w:rsidRPr="00E804C9">
        <w:tab/>
      </w:r>
      <w:r w:rsidRPr="00E804C9">
        <w:tab/>
        <w:t>explicitValue</w:t>
      </w:r>
      <w:r w:rsidR="008E3BAD" w:rsidRPr="00E804C9">
        <w:tab/>
      </w:r>
      <w:r w:rsidRPr="00E804C9">
        <w:tab/>
      </w:r>
      <w:r w:rsidRPr="00E804C9">
        <w:tab/>
      </w:r>
      <w:r w:rsidRPr="00E804C9">
        <w:tab/>
      </w:r>
      <w:r w:rsidRPr="00E804C9">
        <w:tab/>
        <w:t>INTEGER(2..20)</w:t>
      </w:r>
    </w:p>
    <w:p w14:paraId="2D4ECDDA" w14:textId="77777777" w:rsidR="002264CF" w:rsidRPr="00E804C9" w:rsidRDefault="002264CF" w:rsidP="002264CF">
      <w:pPr>
        <w:pStyle w:val="PL"/>
        <w:shd w:val="clear" w:color="auto" w:fill="E6E6E6"/>
      </w:pPr>
      <w:r w:rsidRPr="00E804C9">
        <w:tab/>
        <w:t>},</w:t>
      </w:r>
    </w:p>
    <w:p w14:paraId="433BE9CE" w14:textId="77777777" w:rsidR="002264CF" w:rsidRPr="00E804C9" w:rsidRDefault="002264CF" w:rsidP="002264CF">
      <w:pPr>
        <w:pStyle w:val="PL"/>
        <w:shd w:val="clear" w:color="auto" w:fill="E6E6E6"/>
      </w:pPr>
      <w:r w:rsidRPr="00E804C9">
        <w:tab/>
        <w:t>mbms-ScalingFactor1dot25-r14</w:t>
      </w:r>
      <w:r w:rsidRPr="00E804C9">
        <w:tab/>
      </w:r>
      <w:r w:rsidRPr="00E804C9">
        <w:tab/>
        <w:t>ENUMERATED {n3, n6, n9, n12}</w:t>
      </w:r>
      <w:r w:rsidR="008E3BAD" w:rsidRPr="00E804C9">
        <w:tab/>
      </w:r>
      <w:r w:rsidRPr="00E804C9">
        <w:t>OPTIONAL,</w:t>
      </w:r>
    </w:p>
    <w:p w14:paraId="6C8553DB" w14:textId="77777777" w:rsidR="002264CF" w:rsidRPr="00E804C9" w:rsidRDefault="002264CF" w:rsidP="002264CF">
      <w:pPr>
        <w:pStyle w:val="PL"/>
        <w:shd w:val="clear" w:color="auto" w:fill="E6E6E6"/>
      </w:pPr>
      <w:r w:rsidRPr="00E804C9">
        <w:tab/>
        <w:t>mbms-ScalingFactor7dot5-r14</w:t>
      </w:r>
      <w:r w:rsidRPr="00E804C9">
        <w:tab/>
      </w:r>
      <w:r w:rsidRPr="00E804C9">
        <w:tab/>
        <w:t>ENUMERATED {n1, n2, n3, n4}</w:t>
      </w:r>
      <w:r w:rsidRPr="00E804C9">
        <w:tab/>
      </w:r>
      <w:r w:rsidRPr="00E804C9">
        <w:tab/>
        <w:t>OPTIONAL</w:t>
      </w:r>
    </w:p>
    <w:p w14:paraId="51EEF876" w14:textId="77777777" w:rsidR="001B4011" w:rsidRPr="00E804C9" w:rsidRDefault="002264CF" w:rsidP="002264CF">
      <w:pPr>
        <w:pStyle w:val="PL"/>
        <w:shd w:val="clear" w:color="auto" w:fill="E6E6E6"/>
      </w:pPr>
      <w:r w:rsidRPr="00E804C9">
        <w:t>}</w:t>
      </w:r>
    </w:p>
    <w:p w14:paraId="57BEA31A" w14:textId="77777777" w:rsidR="002264CF" w:rsidRPr="00E804C9" w:rsidRDefault="002264CF" w:rsidP="002264CF">
      <w:pPr>
        <w:pStyle w:val="PL"/>
        <w:shd w:val="clear" w:color="auto" w:fill="E6E6E6"/>
      </w:pPr>
    </w:p>
    <w:p w14:paraId="47840D4A" w14:textId="77777777" w:rsidR="006D7571" w:rsidRPr="00E804C9" w:rsidRDefault="006D7571" w:rsidP="006D7571">
      <w:pPr>
        <w:pStyle w:val="PL"/>
        <w:shd w:val="clear" w:color="auto" w:fill="E6E6E6"/>
      </w:pPr>
      <w:r w:rsidRPr="00E804C9">
        <w:t>MBMS-Parameters</w:t>
      </w:r>
      <w:r w:rsidR="0029285D" w:rsidRPr="00E804C9">
        <w:t>-v1610</w:t>
      </w:r>
      <w:r w:rsidRPr="00E804C9">
        <w:t xml:space="preserve"> ::=</w:t>
      </w:r>
      <w:r w:rsidRPr="00E804C9">
        <w:tab/>
      </w:r>
      <w:r w:rsidRPr="00E804C9">
        <w:tab/>
        <w:t>SEQUENCE {</w:t>
      </w:r>
    </w:p>
    <w:p w14:paraId="2FFE987D" w14:textId="77777777" w:rsidR="006D7571" w:rsidRPr="00E804C9" w:rsidRDefault="006D7571" w:rsidP="006D7571">
      <w:pPr>
        <w:pStyle w:val="PL"/>
        <w:shd w:val="clear" w:color="auto" w:fill="E6E6E6"/>
      </w:pPr>
      <w:r w:rsidRPr="00E804C9">
        <w:tab/>
        <w:t>mbms-ScalingFactor2dot5-r16</w:t>
      </w:r>
      <w:r w:rsidRPr="00E804C9">
        <w:tab/>
      </w:r>
      <w:r w:rsidRPr="00E804C9">
        <w:tab/>
        <w:t>ENUMERATED {n2, n4, n6, n8}</w:t>
      </w:r>
      <w:r w:rsidRPr="00E804C9">
        <w:tab/>
      </w:r>
      <w:r w:rsidRPr="00E804C9">
        <w:tab/>
      </w:r>
      <w:r w:rsidRPr="00E804C9">
        <w:tab/>
        <w:t>OPTIONAL,</w:t>
      </w:r>
    </w:p>
    <w:p w14:paraId="552CCD9F" w14:textId="77777777" w:rsidR="008B5D34" w:rsidRPr="00E804C9" w:rsidRDefault="008B5D34" w:rsidP="008B5D34">
      <w:pPr>
        <w:pStyle w:val="PL"/>
        <w:shd w:val="clear" w:color="auto" w:fill="E6E6E6"/>
      </w:pPr>
      <w:r w:rsidRPr="00E804C9">
        <w:tab/>
        <w:t>mbms-ScalingFactor0dot37-r16</w:t>
      </w:r>
      <w:r w:rsidRPr="00E804C9">
        <w:tab/>
        <w:t>ENUMERATED {n12, n16, n20, n24}</w:t>
      </w:r>
      <w:r w:rsidRPr="00E804C9">
        <w:tab/>
      </w:r>
      <w:r w:rsidRPr="00E804C9">
        <w:tab/>
        <w:t>OPTIONAL,</w:t>
      </w:r>
    </w:p>
    <w:p w14:paraId="32D94147" w14:textId="77777777" w:rsidR="008B5D34" w:rsidRPr="00E804C9" w:rsidRDefault="008B5D34" w:rsidP="008B5D34">
      <w:pPr>
        <w:pStyle w:val="PL"/>
        <w:shd w:val="clear" w:color="auto" w:fill="E6E6E6"/>
      </w:pPr>
      <w:r w:rsidRPr="00E804C9">
        <w:tab/>
        <w:t>mbms-SupportedBandInfoList-r16</w:t>
      </w:r>
      <w:r w:rsidRPr="00E804C9">
        <w:tab/>
        <w:t>SEQUENCE (SIZE (1..maxBands)) OF MBMS-SupportedBandInfo-r16</w:t>
      </w:r>
    </w:p>
    <w:p w14:paraId="53AA0594" w14:textId="77777777" w:rsidR="008B5D34" w:rsidRPr="00E804C9" w:rsidRDefault="008B5D34" w:rsidP="006D7571">
      <w:pPr>
        <w:pStyle w:val="PL"/>
        <w:shd w:val="clear" w:color="auto" w:fill="E6E6E6"/>
      </w:pPr>
      <w:r w:rsidRPr="00E804C9">
        <w:t>}</w:t>
      </w:r>
    </w:p>
    <w:p w14:paraId="3CA4CEDD" w14:textId="1601AB16" w:rsidR="008B5D34" w:rsidRPr="00E804C9" w:rsidRDefault="008B5D34" w:rsidP="006D7571">
      <w:pPr>
        <w:pStyle w:val="PL"/>
        <w:shd w:val="clear" w:color="auto" w:fill="E6E6E6"/>
      </w:pPr>
    </w:p>
    <w:p w14:paraId="66767D5A" w14:textId="67D2E7ED" w:rsidR="00B65DC2" w:rsidRPr="00E804C9" w:rsidRDefault="00B65DC2" w:rsidP="00B65DC2">
      <w:pPr>
        <w:pStyle w:val="PL"/>
        <w:shd w:val="clear" w:color="auto" w:fill="E6E6E6"/>
      </w:pPr>
      <w:r w:rsidRPr="00E804C9">
        <w:t>MBMS-Parameters-v1700 ::=</w:t>
      </w:r>
      <w:r w:rsidRPr="00E804C9">
        <w:tab/>
      </w:r>
      <w:r w:rsidRPr="00E804C9">
        <w:tab/>
        <w:t>SEQUENCE {</w:t>
      </w:r>
    </w:p>
    <w:p w14:paraId="6AB3CD9E" w14:textId="024C77E1" w:rsidR="00B65DC2" w:rsidRPr="00E804C9" w:rsidRDefault="00B65DC2" w:rsidP="00B65DC2">
      <w:pPr>
        <w:pStyle w:val="PL"/>
        <w:shd w:val="clear" w:color="auto" w:fill="E6E6E6"/>
      </w:pPr>
      <w:r w:rsidRPr="00E804C9">
        <w:tab/>
        <w:t>mbms-SupportedBandInfoList-v1700</w:t>
      </w:r>
      <w:r w:rsidRPr="00E804C9">
        <w:tab/>
      </w:r>
      <w:r w:rsidRPr="00E804C9">
        <w:tab/>
        <w:t>SEQUENCE (SIZE (1..maxBands)) OF MBMS-SupportedBandInfo-v1700</w:t>
      </w:r>
      <w:r w:rsidRPr="00E804C9">
        <w:tab/>
      </w:r>
      <w:r w:rsidRPr="00E804C9">
        <w:tab/>
        <w:t>OPTIONAL</w:t>
      </w:r>
    </w:p>
    <w:p w14:paraId="0EE42422" w14:textId="77777777" w:rsidR="00B65DC2" w:rsidRPr="00E804C9" w:rsidRDefault="00B65DC2" w:rsidP="00B65DC2">
      <w:pPr>
        <w:pStyle w:val="PL"/>
        <w:shd w:val="clear" w:color="auto" w:fill="E6E6E6"/>
      </w:pPr>
      <w:r w:rsidRPr="00E804C9">
        <w:t>}</w:t>
      </w:r>
    </w:p>
    <w:p w14:paraId="590D189F" w14:textId="77777777" w:rsidR="00B65DC2" w:rsidRPr="00E804C9" w:rsidRDefault="00B65DC2" w:rsidP="006D7571">
      <w:pPr>
        <w:pStyle w:val="PL"/>
        <w:shd w:val="clear" w:color="auto" w:fill="E6E6E6"/>
      </w:pPr>
    </w:p>
    <w:p w14:paraId="19A0D4CC" w14:textId="77777777" w:rsidR="008B5D34" w:rsidRPr="00E804C9" w:rsidRDefault="008B5D34" w:rsidP="008B5D34">
      <w:pPr>
        <w:pStyle w:val="PL"/>
        <w:shd w:val="clear" w:color="auto" w:fill="E6E6E6"/>
      </w:pPr>
      <w:r w:rsidRPr="00E804C9">
        <w:t>MBMS-SupportedBandInfo-r16 ::=</w:t>
      </w:r>
      <w:r w:rsidRPr="00E804C9">
        <w:tab/>
      </w:r>
      <w:r w:rsidRPr="00E804C9">
        <w:tab/>
        <w:t>SEQUENCE {</w:t>
      </w:r>
    </w:p>
    <w:p w14:paraId="4A1047C9" w14:textId="77777777" w:rsidR="008B5D34" w:rsidRPr="00E804C9" w:rsidRDefault="008B5D34" w:rsidP="008B5D34">
      <w:pPr>
        <w:pStyle w:val="PL"/>
        <w:shd w:val="clear" w:color="auto" w:fill="E6E6E6"/>
      </w:pPr>
      <w:r w:rsidRPr="00E804C9">
        <w:tab/>
        <w:t>subcarrierSpacingMBMS-khz2dot5-r16</w:t>
      </w:r>
      <w:r w:rsidRPr="00E804C9">
        <w:tab/>
        <w:t>ENUMERATED {supported}</w:t>
      </w:r>
      <w:r w:rsidRPr="00E804C9">
        <w:tab/>
      </w:r>
      <w:r w:rsidRPr="00E804C9">
        <w:tab/>
        <w:t>OPTIONAL,</w:t>
      </w:r>
    </w:p>
    <w:p w14:paraId="6D9ED444" w14:textId="77777777" w:rsidR="008B5D34" w:rsidRPr="00E804C9" w:rsidRDefault="008B5D34" w:rsidP="008B5D34">
      <w:pPr>
        <w:pStyle w:val="PL"/>
        <w:shd w:val="clear" w:color="auto" w:fill="E6E6E6"/>
      </w:pPr>
      <w:r w:rsidRPr="00E804C9">
        <w:tab/>
        <w:t>subcarrierSpacingMBMS-khz0dot37-r16</w:t>
      </w:r>
      <w:r w:rsidRPr="00E804C9">
        <w:tab/>
        <w:t>SEQUENCE {</w:t>
      </w:r>
    </w:p>
    <w:p w14:paraId="01422447" w14:textId="77777777" w:rsidR="006D7571" w:rsidRPr="00E804C9" w:rsidRDefault="006D7571" w:rsidP="006D7571">
      <w:pPr>
        <w:pStyle w:val="PL"/>
        <w:shd w:val="clear" w:color="auto" w:fill="E6E6E6"/>
      </w:pPr>
      <w:r w:rsidRPr="00E804C9">
        <w:tab/>
      </w:r>
      <w:r w:rsidRPr="00E804C9">
        <w:tab/>
        <w:t>timeSeparationSlot2-r16</w:t>
      </w:r>
      <w:r w:rsidRPr="00E804C9">
        <w:tab/>
      </w:r>
      <w:r w:rsidRPr="00E804C9">
        <w:tab/>
      </w:r>
      <w:r w:rsidRPr="00E804C9">
        <w:tab/>
        <w:t>ENUMERATED {supported}</w:t>
      </w:r>
      <w:r w:rsidRPr="00E804C9">
        <w:tab/>
      </w:r>
      <w:r w:rsidRPr="00E804C9">
        <w:tab/>
      </w:r>
      <w:r w:rsidRPr="00E804C9">
        <w:tab/>
        <w:t>OPTIONAL,</w:t>
      </w:r>
    </w:p>
    <w:p w14:paraId="617656BD" w14:textId="77777777" w:rsidR="006D7571" w:rsidRPr="00E804C9" w:rsidRDefault="006D7571" w:rsidP="006D7571">
      <w:pPr>
        <w:pStyle w:val="PL"/>
        <w:shd w:val="clear" w:color="auto" w:fill="E6E6E6"/>
      </w:pPr>
      <w:r w:rsidRPr="00E804C9">
        <w:tab/>
      </w:r>
      <w:r w:rsidRPr="00E804C9">
        <w:tab/>
        <w:t>timeSeparationSlot4-r16</w:t>
      </w:r>
      <w:r w:rsidRPr="00E804C9">
        <w:tab/>
      </w:r>
      <w:r w:rsidRPr="00E804C9">
        <w:tab/>
      </w:r>
      <w:r w:rsidRPr="00E804C9">
        <w:tab/>
        <w:t>ENUMERATED {supported}</w:t>
      </w:r>
      <w:r w:rsidRPr="00E804C9">
        <w:tab/>
      </w:r>
      <w:r w:rsidRPr="00E804C9">
        <w:tab/>
      </w:r>
      <w:r w:rsidRPr="00E804C9">
        <w:tab/>
        <w:t>OPTIONAL</w:t>
      </w:r>
    </w:p>
    <w:p w14:paraId="13EA6B2D" w14:textId="77777777" w:rsidR="006D7571" w:rsidRPr="00E804C9" w:rsidRDefault="006D7571" w:rsidP="006D7571">
      <w:pPr>
        <w:pStyle w:val="PL"/>
        <w:shd w:val="clear" w:color="auto" w:fill="E6E6E6"/>
      </w:pPr>
      <w:r w:rsidRPr="00E804C9">
        <w:tab/>
        <w:t>}</w:t>
      </w:r>
      <w:r w:rsidRPr="00E804C9">
        <w:tab/>
        <w:t>OPTIONAL</w:t>
      </w:r>
    </w:p>
    <w:p w14:paraId="231E6C79" w14:textId="77777777" w:rsidR="006D7571" w:rsidRPr="00E804C9" w:rsidRDefault="006D7571" w:rsidP="006D7571">
      <w:pPr>
        <w:pStyle w:val="PL"/>
        <w:shd w:val="clear" w:color="auto" w:fill="E6E6E6"/>
      </w:pPr>
      <w:r w:rsidRPr="00E804C9">
        <w:t>}</w:t>
      </w:r>
    </w:p>
    <w:p w14:paraId="791546E6" w14:textId="77777777" w:rsidR="00B65DC2" w:rsidRPr="00E804C9" w:rsidRDefault="00B65DC2" w:rsidP="00B65DC2">
      <w:pPr>
        <w:pStyle w:val="PL"/>
        <w:shd w:val="clear" w:color="auto" w:fill="E6E6E6"/>
      </w:pPr>
    </w:p>
    <w:p w14:paraId="404DD37A" w14:textId="1B21C915" w:rsidR="00B65DC2" w:rsidRPr="00E804C9" w:rsidRDefault="00B65DC2" w:rsidP="00B65DC2">
      <w:pPr>
        <w:pStyle w:val="PL"/>
        <w:shd w:val="clear" w:color="auto" w:fill="E6E6E6"/>
      </w:pPr>
      <w:r w:rsidRPr="00E804C9">
        <w:t>MBMS-SupportedBandInfo-v1700 ::=</w:t>
      </w:r>
      <w:r w:rsidRPr="00E804C9">
        <w:tab/>
        <w:t>SEQUENCE {</w:t>
      </w:r>
    </w:p>
    <w:p w14:paraId="04B6B4C8" w14:textId="77777777" w:rsidR="00B65DC2" w:rsidRPr="00E804C9" w:rsidRDefault="00B65DC2" w:rsidP="00B65DC2">
      <w:pPr>
        <w:pStyle w:val="PL"/>
        <w:shd w:val="clear" w:color="auto" w:fill="E6E6E6"/>
      </w:pPr>
      <w:r w:rsidRPr="00E804C9">
        <w:tab/>
        <w:t>pmch-Bandwidth-n40-r17</w:t>
      </w:r>
      <w:r w:rsidRPr="00E804C9">
        <w:tab/>
      </w:r>
      <w:r w:rsidRPr="00E804C9">
        <w:tab/>
      </w:r>
      <w:r w:rsidRPr="00E804C9">
        <w:tab/>
      </w:r>
      <w:r w:rsidRPr="00E804C9">
        <w:tab/>
        <w:t>ENUMERATED {supported}</w:t>
      </w:r>
      <w:r w:rsidRPr="00E804C9">
        <w:tab/>
      </w:r>
      <w:r w:rsidRPr="00E804C9">
        <w:tab/>
        <w:t>OPTIONAL,</w:t>
      </w:r>
    </w:p>
    <w:p w14:paraId="70421EBE" w14:textId="77777777" w:rsidR="00B65DC2" w:rsidRPr="00E804C9" w:rsidRDefault="00B65DC2" w:rsidP="00B65DC2">
      <w:pPr>
        <w:pStyle w:val="PL"/>
        <w:shd w:val="clear" w:color="auto" w:fill="E6E6E6"/>
      </w:pPr>
      <w:r w:rsidRPr="00E804C9">
        <w:tab/>
        <w:t>pmch-Bandwidth-n35-r17</w:t>
      </w:r>
      <w:r w:rsidRPr="00E804C9">
        <w:tab/>
      </w:r>
      <w:r w:rsidRPr="00E804C9">
        <w:tab/>
      </w:r>
      <w:r w:rsidRPr="00E804C9">
        <w:tab/>
      </w:r>
      <w:r w:rsidRPr="00E804C9">
        <w:tab/>
        <w:t>ENUMERATED {supported}</w:t>
      </w:r>
      <w:r w:rsidRPr="00E804C9">
        <w:tab/>
      </w:r>
      <w:r w:rsidRPr="00E804C9">
        <w:tab/>
        <w:t>OPTIONAL,</w:t>
      </w:r>
    </w:p>
    <w:p w14:paraId="33A240CE" w14:textId="77777777" w:rsidR="00B65DC2" w:rsidRPr="00E804C9" w:rsidRDefault="00B65DC2" w:rsidP="00B65DC2">
      <w:pPr>
        <w:pStyle w:val="PL"/>
        <w:shd w:val="clear" w:color="auto" w:fill="E6E6E6"/>
      </w:pPr>
      <w:r w:rsidRPr="00E804C9">
        <w:tab/>
        <w:t>pmch-Bandwidth-n30-r17</w:t>
      </w:r>
      <w:r w:rsidRPr="00E804C9">
        <w:tab/>
      </w:r>
      <w:r w:rsidRPr="00E804C9">
        <w:tab/>
      </w:r>
      <w:r w:rsidRPr="00E804C9">
        <w:tab/>
      </w:r>
      <w:r w:rsidRPr="00E804C9">
        <w:tab/>
        <w:t>ENUMERATED {supported}</w:t>
      </w:r>
      <w:r w:rsidRPr="00E804C9">
        <w:tab/>
      </w:r>
      <w:r w:rsidRPr="00E804C9">
        <w:tab/>
        <w:t>OPTIONAL</w:t>
      </w:r>
    </w:p>
    <w:p w14:paraId="6134309A" w14:textId="0B3C13AE" w:rsidR="006D7571" w:rsidRPr="00E804C9" w:rsidRDefault="00B65DC2" w:rsidP="00B65DC2">
      <w:pPr>
        <w:pStyle w:val="PL"/>
        <w:shd w:val="clear" w:color="auto" w:fill="E6E6E6"/>
      </w:pPr>
      <w:r w:rsidRPr="00E804C9">
        <w:t>}</w:t>
      </w:r>
    </w:p>
    <w:p w14:paraId="1ACB9F4E" w14:textId="77777777" w:rsidR="00B65DC2" w:rsidRPr="00E804C9" w:rsidRDefault="00B65DC2" w:rsidP="00B65DC2">
      <w:pPr>
        <w:pStyle w:val="PL"/>
        <w:shd w:val="clear" w:color="auto" w:fill="E6E6E6"/>
      </w:pPr>
    </w:p>
    <w:p w14:paraId="2A396B33" w14:textId="77777777" w:rsidR="001B4011" w:rsidRPr="00E804C9" w:rsidRDefault="001B4011" w:rsidP="001B4011">
      <w:pPr>
        <w:pStyle w:val="PL"/>
        <w:shd w:val="clear" w:color="auto" w:fill="E6E6E6"/>
      </w:pPr>
      <w:r w:rsidRPr="00E804C9">
        <w:t>FeMBMS-Unicast-Parameters-r14 ::=</w:t>
      </w:r>
      <w:r w:rsidRPr="00E804C9">
        <w:tab/>
      </w:r>
      <w:r w:rsidRPr="00E804C9">
        <w:tab/>
        <w:t>SEQUENCE {</w:t>
      </w:r>
    </w:p>
    <w:p w14:paraId="77D2428A" w14:textId="77777777" w:rsidR="001B4011" w:rsidRPr="00E804C9" w:rsidRDefault="001B4011" w:rsidP="001B4011">
      <w:pPr>
        <w:pStyle w:val="PL"/>
        <w:shd w:val="clear" w:color="auto" w:fill="E6E6E6"/>
      </w:pPr>
      <w:r w:rsidRPr="00E804C9">
        <w:tab/>
        <w:t>unicast-fembmsMixedSCell-r14</w:t>
      </w:r>
      <w:r w:rsidRPr="00E804C9">
        <w:tab/>
      </w:r>
      <w:r w:rsidRPr="00E804C9">
        <w:tab/>
      </w:r>
      <w:r w:rsidRPr="00E804C9">
        <w:tab/>
        <w:t>ENUMERATED {supported}</w:t>
      </w:r>
      <w:r w:rsidRPr="00E804C9">
        <w:tab/>
      </w:r>
      <w:r w:rsidRPr="00E804C9">
        <w:tab/>
        <w:t>OPTIONAL,</w:t>
      </w:r>
    </w:p>
    <w:p w14:paraId="584F9F1E" w14:textId="77777777" w:rsidR="001B4011" w:rsidRPr="00E804C9" w:rsidRDefault="001B4011" w:rsidP="001B4011">
      <w:pPr>
        <w:pStyle w:val="PL"/>
        <w:shd w:val="clear" w:color="auto" w:fill="E6E6E6"/>
      </w:pPr>
      <w:r w:rsidRPr="00E804C9">
        <w:tab/>
        <w:t>emptyUnicastRegion-r14</w:t>
      </w:r>
      <w:r w:rsidRPr="00E804C9">
        <w:tab/>
      </w:r>
      <w:r w:rsidRPr="00E804C9">
        <w:tab/>
      </w:r>
      <w:r w:rsidRPr="00E804C9">
        <w:tab/>
      </w:r>
      <w:r w:rsidRPr="00E804C9">
        <w:tab/>
      </w:r>
      <w:r w:rsidRPr="00E804C9">
        <w:tab/>
        <w:t>ENUMERATED {supported}</w:t>
      </w:r>
      <w:r w:rsidRPr="00E804C9">
        <w:tab/>
      </w:r>
      <w:r w:rsidRPr="00E804C9">
        <w:tab/>
        <w:t>OPTIONAL</w:t>
      </w:r>
    </w:p>
    <w:p w14:paraId="01982CD3" w14:textId="77777777" w:rsidR="001B4011" w:rsidRPr="00E804C9" w:rsidRDefault="001B4011" w:rsidP="001B4011">
      <w:pPr>
        <w:pStyle w:val="PL"/>
        <w:shd w:val="clear" w:color="auto" w:fill="E6E6E6"/>
      </w:pPr>
      <w:r w:rsidRPr="00E804C9">
        <w:t>}</w:t>
      </w:r>
    </w:p>
    <w:p w14:paraId="45FC55D8" w14:textId="77777777" w:rsidR="001B4011" w:rsidRPr="00E804C9" w:rsidRDefault="001B4011" w:rsidP="009722D5">
      <w:pPr>
        <w:pStyle w:val="PL"/>
        <w:shd w:val="clear" w:color="auto" w:fill="E6E6E6"/>
      </w:pPr>
    </w:p>
    <w:p w14:paraId="7C762C56" w14:textId="77777777" w:rsidR="009722D5" w:rsidRPr="00E804C9" w:rsidRDefault="009722D5" w:rsidP="009722D5">
      <w:pPr>
        <w:pStyle w:val="PL"/>
        <w:shd w:val="clear" w:color="auto" w:fill="E6E6E6"/>
      </w:pPr>
      <w:r w:rsidRPr="00E804C9">
        <w:t>SCPTM-Parameters-r13 ::=</w:t>
      </w:r>
      <w:r w:rsidRPr="00E804C9">
        <w:tab/>
      </w:r>
      <w:r w:rsidRPr="00E804C9">
        <w:tab/>
      </w:r>
      <w:r w:rsidRPr="00E804C9">
        <w:tab/>
      </w:r>
      <w:r w:rsidRPr="00E804C9">
        <w:tab/>
        <w:t>SEQUENCE {</w:t>
      </w:r>
    </w:p>
    <w:p w14:paraId="5C8FE7FC" w14:textId="77777777" w:rsidR="009722D5" w:rsidRPr="00E804C9" w:rsidRDefault="009722D5" w:rsidP="009722D5">
      <w:pPr>
        <w:pStyle w:val="PL"/>
        <w:shd w:val="clear" w:color="auto" w:fill="E6E6E6"/>
      </w:pPr>
      <w:r w:rsidRPr="00E804C9">
        <w:tab/>
        <w:t>scptm-ParallelReception-r13</w:t>
      </w:r>
      <w:r w:rsidRPr="00E804C9">
        <w:tab/>
      </w:r>
      <w:r w:rsidRPr="00E804C9">
        <w:tab/>
      </w:r>
      <w:r w:rsidRPr="00E804C9">
        <w:tab/>
      </w:r>
      <w:r w:rsidRPr="00E804C9">
        <w:tab/>
      </w:r>
      <w:r w:rsidRPr="00E804C9">
        <w:tab/>
        <w:t>ENUMERATED {supported}</w:t>
      </w:r>
      <w:r w:rsidRPr="00E804C9">
        <w:tab/>
      </w:r>
      <w:r w:rsidRPr="00E804C9">
        <w:tab/>
        <w:t>OPTIONAL,</w:t>
      </w:r>
    </w:p>
    <w:p w14:paraId="17C39B6C" w14:textId="77777777" w:rsidR="009722D5" w:rsidRPr="00E804C9" w:rsidRDefault="009722D5" w:rsidP="009722D5">
      <w:pPr>
        <w:pStyle w:val="PL"/>
        <w:shd w:val="clear" w:color="auto" w:fill="E6E6E6"/>
      </w:pPr>
      <w:r w:rsidRPr="00E804C9">
        <w:tab/>
        <w:t>scptm-SCell-r13</w:t>
      </w:r>
      <w:r w:rsidRPr="00E804C9">
        <w:tab/>
      </w:r>
      <w:r w:rsidRPr="00E804C9">
        <w:tab/>
      </w:r>
      <w:r w:rsidRPr="00E804C9">
        <w:tab/>
      </w:r>
      <w:r w:rsidRPr="00E804C9">
        <w:tab/>
      </w:r>
      <w:r w:rsidRPr="00E804C9">
        <w:tab/>
      </w:r>
      <w:r w:rsidRPr="00E804C9">
        <w:tab/>
      </w:r>
      <w:r w:rsidRPr="00E804C9">
        <w:tab/>
      </w:r>
      <w:r w:rsidRPr="00E804C9">
        <w:tab/>
        <w:t>ENUMERATED {supported}</w:t>
      </w:r>
      <w:r w:rsidRPr="00E804C9">
        <w:tab/>
      </w:r>
      <w:r w:rsidRPr="00E804C9">
        <w:tab/>
        <w:t>OPTIONAL,</w:t>
      </w:r>
    </w:p>
    <w:p w14:paraId="462E2ECA" w14:textId="77777777" w:rsidR="009722D5" w:rsidRPr="00E804C9" w:rsidRDefault="009722D5" w:rsidP="009722D5">
      <w:pPr>
        <w:pStyle w:val="PL"/>
        <w:shd w:val="clear" w:color="auto" w:fill="E6E6E6"/>
      </w:pPr>
      <w:r w:rsidRPr="00E804C9">
        <w:tab/>
        <w:t>scptm-NonServingCell-r13</w:t>
      </w:r>
      <w:r w:rsidRPr="00E804C9">
        <w:tab/>
      </w:r>
      <w:r w:rsidRPr="00E804C9">
        <w:tab/>
      </w:r>
      <w:r w:rsidRPr="00E804C9">
        <w:tab/>
      </w:r>
      <w:r w:rsidRPr="00E804C9">
        <w:tab/>
      </w:r>
      <w:r w:rsidRPr="00E804C9">
        <w:tab/>
        <w:t>ENUMERATED {supported}</w:t>
      </w:r>
      <w:r w:rsidRPr="00E804C9">
        <w:tab/>
      </w:r>
      <w:r w:rsidRPr="00E804C9">
        <w:tab/>
        <w:t>OPTIONAL,</w:t>
      </w:r>
    </w:p>
    <w:p w14:paraId="74C5C9D4" w14:textId="77777777" w:rsidR="009722D5" w:rsidRPr="00E804C9" w:rsidRDefault="009722D5" w:rsidP="009722D5">
      <w:pPr>
        <w:pStyle w:val="PL"/>
        <w:shd w:val="clear" w:color="auto" w:fill="E6E6E6"/>
      </w:pPr>
      <w:r w:rsidRPr="00E804C9">
        <w:tab/>
        <w:t>scptm-AsyncDC-r13</w:t>
      </w:r>
      <w:r w:rsidRPr="00E804C9">
        <w:tab/>
      </w:r>
      <w:r w:rsidRPr="00E804C9">
        <w:tab/>
      </w:r>
      <w:r w:rsidRPr="00E804C9">
        <w:tab/>
      </w:r>
      <w:r w:rsidRPr="00E804C9">
        <w:tab/>
      </w:r>
      <w:r w:rsidRPr="00E804C9">
        <w:tab/>
      </w:r>
      <w:r w:rsidRPr="00E804C9">
        <w:tab/>
      </w:r>
      <w:r w:rsidRPr="00E804C9">
        <w:tab/>
        <w:t>ENUMERATED {supported}</w:t>
      </w:r>
      <w:r w:rsidRPr="00E804C9">
        <w:tab/>
      </w:r>
      <w:r w:rsidRPr="00E804C9">
        <w:tab/>
        <w:t>OPTIONAL</w:t>
      </w:r>
    </w:p>
    <w:p w14:paraId="62DCD109" w14:textId="77777777" w:rsidR="009722D5" w:rsidRPr="00E804C9" w:rsidRDefault="009722D5" w:rsidP="009722D5">
      <w:pPr>
        <w:pStyle w:val="PL"/>
        <w:shd w:val="clear" w:color="auto" w:fill="E6E6E6"/>
      </w:pPr>
      <w:r w:rsidRPr="00E804C9">
        <w:t>}</w:t>
      </w:r>
    </w:p>
    <w:p w14:paraId="4C4C2C65" w14:textId="77777777" w:rsidR="009722D5" w:rsidRPr="00E804C9" w:rsidRDefault="009722D5" w:rsidP="009722D5">
      <w:pPr>
        <w:pStyle w:val="PL"/>
        <w:shd w:val="clear" w:color="auto" w:fill="E6E6E6"/>
      </w:pPr>
    </w:p>
    <w:p w14:paraId="21500EA3" w14:textId="77777777" w:rsidR="009722D5" w:rsidRPr="00E804C9" w:rsidRDefault="009722D5" w:rsidP="009722D5">
      <w:pPr>
        <w:pStyle w:val="PL"/>
        <w:shd w:val="clear" w:color="auto" w:fill="E6E6E6"/>
      </w:pPr>
      <w:r w:rsidRPr="00E804C9">
        <w:lastRenderedPageBreak/>
        <w:t>CE-Parameters-r13 ::=</w:t>
      </w:r>
      <w:r w:rsidRPr="00E804C9">
        <w:tab/>
      </w:r>
      <w:r w:rsidRPr="00E804C9">
        <w:tab/>
        <w:t>SEQUENCE {</w:t>
      </w:r>
    </w:p>
    <w:p w14:paraId="174E44EE" w14:textId="77777777" w:rsidR="009722D5" w:rsidRPr="00E804C9" w:rsidRDefault="009722D5" w:rsidP="009722D5">
      <w:pPr>
        <w:pStyle w:val="PL"/>
        <w:shd w:val="clear" w:color="auto" w:fill="E6E6E6"/>
      </w:pPr>
      <w:r w:rsidRPr="00E804C9">
        <w:tab/>
      </w:r>
      <w:r w:rsidRPr="00E804C9">
        <w:rPr>
          <w:iCs/>
        </w:rPr>
        <w:t>ce-ModeA-r13</w:t>
      </w:r>
      <w:r w:rsidRPr="00E804C9">
        <w:rPr>
          <w:iCs/>
        </w:rPr>
        <w:tab/>
      </w:r>
      <w:r w:rsidRPr="00E804C9">
        <w:rPr>
          <w:iCs/>
        </w:rPr>
        <w:tab/>
      </w:r>
      <w:r w:rsidRPr="00E804C9">
        <w:rPr>
          <w:iCs/>
        </w:rPr>
        <w:tab/>
      </w:r>
      <w:r w:rsidRPr="00E804C9">
        <w:rPr>
          <w:iCs/>
        </w:rPr>
        <w:tab/>
      </w:r>
      <w:r w:rsidRPr="00E804C9">
        <w:rPr>
          <w:iCs/>
        </w:rPr>
        <w:tab/>
      </w:r>
      <w:r w:rsidRPr="00E804C9">
        <w:rPr>
          <w:iCs/>
        </w:rPr>
        <w:tab/>
      </w:r>
      <w:r w:rsidRPr="00E804C9">
        <w:t>ENUMERATED {supported}</w:t>
      </w:r>
      <w:r w:rsidRPr="00E804C9">
        <w:tab/>
      </w:r>
      <w:r w:rsidRPr="00E804C9">
        <w:tab/>
      </w:r>
      <w:r w:rsidRPr="00E804C9">
        <w:tab/>
      </w:r>
      <w:r w:rsidRPr="00E804C9">
        <w:tab/>
        <w:t>OPTIONAL,</w:t>
      </w:r>
    </w:p>
    <w:p w14:paraId="30B71D67" w14:textId="77777777" w:rsidR="009722D5" w:rsidRPr="00E804C9" w:rsidRDefault="009722D5" w:rsidP="009722D5">
      <w:pPr>
        <w:pStyle w:val="PL"/>
        <w:shd w:val="clear" w:color="auto" w:fill="E6E6E6"/>
      </w:pPr>
      <w:r w:rsidRPr="00E804C9">
        <w:tab/>
      </w:r>
      <w:r w:rsidRPr="00E804C9">
        <w:rPr>
          <w:iCs/>
        </w:rPr>
        <w:t>ce-ModeB-r13</w:t>
      </w:r>
      <w:r w:rsidRPr="00E804C9">
        <w:rPr>
          <w:iCs/>
        </w:rPr>
        <w:tab/>
      </w:r>
      <w:r w:rsidRPr="00E804C9">
        <w:rPr>
          <w:iCs/>
        </w:rPr>
        <w:tab/>
      </w:r>
      <w:r w:rsidRPr="00E804C9">
        <w:rPr>
          <w:iCs/>
        </w:rPr>
        <w:tab/>
      </w:r>
      <w:r w:rsidRPr="00E804C9">
        <w:rPr>
          <w:iCs/>
        </w:rPr>
        <w:tab/>
      </w:r>
      <w:r w:rsidRPr="00E804C9">
        <w:rPr>
          <w:iCs/>
        </w:rPr>
        <w:tab/>
      </w:r>
      <w:r w:rsidRPr="00E804C9">
        <w:rPr>
          <w:iCs/>
        </w:rPr>
        <w:tab/>
      </w:r>
      <w:r w:rsidRPr="00E804C9">
        <w:t>ENUMERATED {supported}</w:t>
      </w:r>
      <w:r w:rsidRPr="00E804C9">
        <w:tab/>
      </w:r>
      <w:r w:rsidRPr="00E804C9">
        <w:tab/>
      </w:r>
      <w:r w:rsidRPr="00E804C9">
        <w:tab/>
      </w:r>
      <w:r w:rsidRPr="00E804C9">
        <w:tab/>
        <w:t>OPTIONAL</w:t>
      </w:r>
    </w:p>
    <w:p w14:paraId="7BEFC212" w14:textId="77777777" w:rsidR="009722D5" w:rsidRPr="00E804C9" w:rsidRDefault="009722D5" w:rsidP="009722D5">
      <w:pPr>
        <w:pStyle w:val="PL"/>
        <w:shd w:val="clear" w:color="auto" w:fill="E6E6E6"/>
      </w:pPr>
      <w:r w:rsidRPr="00E804C9">
        <w:t>}</w:t>
      </w:r>
    </w:p>
    <w:p w14:paraId="37F51B95" w14:textId="77777777" w:rsidR="009722D5" w:rsidRPr="00E804C9" w:rsidRDefault="009722D5" w:rsidP="009722D5">
      <w:pPr>
        <w:pStyle w:val="PL"/>
        <w:shd w:val="clear" w:color="auto" w:fill="E6E6E6"/>
      </w:pPr>
    </w:p>
    <w:p w14:paraId="51300476" w14:textId="77777777" w:rsidR="009722D5" w:rsidRPr="00E804C9" w:rsidRDefault="009722D5" w:rsidP="009722D5">
      <w:pPr>
        <w:pStyle w:val="PL"/>
        <w:shd w:val="clear" w:color="auto" w:fill="E6E6E6"/>
      </w:pPr>
      <w:r w:rsidRPr="00E804C9">
        <w:t>CE-Parameters-v1320 ::=</w:t>
      </w:r>
      <w:r w:rsidRPr="00E804C9">
        <w:tab/>
      </w:r>
      <w:r w:rsidRPr="00E804C9">
        <w:tab/>
        <w:t>SEQUENCE {</w:t>
      </w:r>
    </w:p>
    <w:p w14:paraId="3A27FAD5" w14:textId="77777777" w:rsidR="009722D5" w:rsidRPr="00E804C9" w:rsidRDefault="009722D5" w:rsidP="009722D5">
      <w:pPr>
        <w:pStyle w:val="PL"/>
        <w:shd w:val="clear" w:color="auto" w:fill="E6E6E6"/>
      </w:pPr>
      <w:r w:rsidRPr="00E804C9">
        <w:tab/>
        <w:t>intraFreqA3-CE-ModeA-r13</w:t>
      </w:r>
      <w:r w:rsidRPr="00E804C9">
        <w:rPr>
          <w:iCs/>
        </w:rPr>
        <w:tab/>
      </w:r>
      <w:r w:rsidRPr="00E804C9">
        <w:rPr>
          <w:iCs/>
        </w:rPr>
        <w:tab/>
      </w:r>
      <w:r w:rsidRPr="00E804C9">
        <w:rPr>
          <w:iCs/>
        </w:rPr>
        <w:tab/>
      </w:r>
      <w:r w:rsidRPr="00E804C9">
        <w:rPr>
          <w:iCs/>
        </w:rPr>
        <w:tab/>
      </w:r>
      <w:r w:rsidRPr="00E804C9">
        <w:t>ENUMERATED {supported}</w:t>
      </w:r>
      <w:r w:rsidRPr="00E804C9">
        <w:tab/>
      </w:r>
      <w:r w:rsidRPr="00E804C9">
        <w:tab/>
      </w:r>
      <w:r w:rsidRPr="00E804C9">
        <w:tab/>
      </w:r>
      <w:r w:rsidRPr="00E804C9">
        <w:tab/>
        <w:t>OPTIONAL,</w:t>
      </w:r>
    </w:p>
    <w:p w14:paraId="2ACEA0A9" w14:textId="77777777" w:rsidR="009722D5" w:rsidRPr="00E804C9" w:rsidRDefault="009722D5" w:rsidP="009722D5">
      <w:pPr>
        <w:pStyle w:val="PL"/>
        <w:shd w:val="clear" w:color="auto" w:fill="E6E6E6"/>
      </w:pPr>
      <w:r w:rsidRPr="00E804C9">
        <w:tab/>
        <w:t>intraFreqA3-CE-ModeB-r13</w:t>
      </w:r>
      <w:r w:rsidRPr="00E804C9">
        <w:rPr>
          <w:iCs/>
        </w:rPr>
        <w:tab/>
      </w:r>
      <w:r w:rsidRPr="00E804C9">
        <w:rPr>
          <w:iCs/>
        </w:rPr>
        <w:tab/>
      </w:r>
      <w:r w:rsidRPr="00E804C9">
        <w:rPr>
          <w:iCs/>
        </w:rPr>
        <w:tab/>
      </w:r>
      <w:r w:rsidRPr="00E804C9">
        <w:rPr>
          <w:iCs/>
        </w:rPr>
        <w:tab/>
      </w:r>
      <w:r w:rsidRPr="00E804C9">
        <w:t>ENUMERATED {supported}</w:t>
      </w:r>
      <w:r w:rsidRPr="00E804C9">
        <w:tab/>
      </w:r>
      <w:r w:rsidRPr="00E804C9">
        <w:tab/>
      </w:r>
      <w:r w:rsidRPr="00E804C9">
        <w:tab/>
      </w:r>
      <w:r w:rsidRPr="00E804C9">
        <w:tab/>
        <w:t>OPTIONAL,</w:t>
      </w:r>
    </w:p>
    <w:p w14:paraId="53F640B8" w14:textId="77777777" w:rsidR="009722D5" w:rsidRPr="00E804C9" w:rsidRDefault="009722D5" w:rsidP="009722D5">
      <w:pPr>
        <w:pStyle w:val="PL"/>
        <w:shd w:val="clear" w:color="auto" w:fill="E6E6E6"/>
      </w:pPr>
      <w:r w:rsidRPr="00E804C9">
        <w:tab/>
        <w:t>intraFreqHO-CE-ModeA-r13</w:t>
      </w:r>
      <w:r w:rsidRPr="00E804C9">
        <w:rPr>
          <w:iCs/>
        </w:rPr>
        <w:tab/>
      </w:r>
      <w:r w:rsidRPr="00E804C9">
        <w:rPr>
          <w:iCs/>
        </w:rPr>
        <w:tab/>
      </w:r>
      <w:r w:rsidRPr="00E804C9">
        <w:rPr>
          <w:iCs/>
        </w:rPr>
        <w:tab/>
      </w:r>
      <w:r w:rsidRPr="00E804C9">
        <w:rPr>
          <w:iCs/>
        </w:rPr>
        <w:tab/>
      </w:r>
      <w:r w:rsidRPr="00E804C9">
        <w:t>ENUMERATED {supported}</w:t>
      </w:r>
      <w:r w:rsidRPr="00E804C9">
        <w:tab/>
      </w:r>
      <w:r w:rsidRPr="00E804C9">
        <w:tab/>
      </w:r>
      <w:r w:rsidRPr="00E804C9">
        <w:tab/>
      </w:r>
      <w:r w:rsidRPr="00E804C9">
        <w:tab/>
        <w:t>OPTIONAL,</w:t>
      </w:r>
    </w:p>
    <w:p w14:paraId="291DBE11" w14:textId="77777777" w:rsidR="009722D5" w:rsidRPr="00E804C9" w:rsidRDefault="009722D5" w:rsidP="009722D5">
      <w:pPr>
        <w:pStyle w:val="PL"/>
        <w:shd w:val="clear" w:color="auto" w:fill="E6E6E6"/>
      </w:pPr>
      <w:r w:rsidRPr="00E804C9">
        <w:tab/>
        <w:t>intraFreqHO-CE-ModeB-r13</w:t>
      </w:r>
      <w:r w:rsidRPr="00E804C9">
        <w:rPr>
          <w:iCs/>
        </w:rPr>
        <w:tab/>
      </w:r>
      <w:r w:rsidRPr="00E804C9">
        <w:rPr>
          <w:iCs/>
        </w:rPr>
        <w:tab/>
      </w:r>
      <w:r w:rsidRPr="00E804C9">
        <w:rPr>
          <w:iCs/>
        </w:rPr>
        <w:tab/>
      </w:r>
      <w:r w:rsidRPr="00E804C9">
        <w:rPr>
          <w:iCs/>
        </w:rPr>
        <w:tab/>
      </w:r>
      <w:r w:rsidRPr="00E804C9">
        <w:t>ENUMERATED {supported}</w:t>
      </w:r>
      <w:r w:rsidRPr="00E804C9">
        <w:tab/>
      </w:r>
      <w:r w:rsidRPr="00E804C9">
        <w:tab/>
      </w:r>
      <w:r w:rsidRPr="00E804C9">
        <w:tab/>
      </w:r>
      <w:r w:rsidRPr="00E804C9">
        <w:tab/>
        <w:t>OPTIONAL</w:t>
      </w:r>
    </w:p>
    <w:p w14:paraId="7511693D" w14:textId="77777777" w:rsidR="009722D5" w:rsidRPr="00E804C9" w:rsidRDefault="009722D5" w:rsidP="009722D5">
      <w:pPr>
        <w:pStyle w:val="PL"/>
        <w:shd w:val="clear" w:color="auto" w:fill="E6E6E6"/>
      </w:pPr>
      <w:r w:rsidRPr="00E804C9">
        <w:t>}</w:t>
      </w:r>
    </w:p>
    <w:p w14:paraId="37FF4BE9" w14:textId="77777777" w:rsidR="009722D5" w:rsidRPr="00E804C9" w:rsidRDefault="009722D5" w:rsidP="009722D5">
      <w:pPr>
        <w:pStyle w:val="PL"/>
        <w:shd w:val="clear" w:color="auto" w:fill="E6E6E6"/>
      </w:pPr>
    </w:p>
    <w:p w14:paraId="58100222" w14:textId="77777777" w:rsidR="009722D5" w:rsidRPr="00E804C9" w:rsidRDefault="009722D5" w:rsidP="009722D5">
      <w:pPr>
        <w:pStyle w:val="PL"/>
        <w:shd w:val="clear" w:color="auto" w:fill="E6E6E6"/>
      </w:pPr>
      <w:r w:rsidRPr="00E804C9">
        <w:t>CE-Parameters-v1350 ::=</w:t>
      </w:r>
      <w:r w:rsidRPr="00E804C9">
        <w:tab/>
      </w:r>
      <w:r w:rsidRPr="00E804C9">
        <w:tab/>
        <w:t>SEQUENCE {</w:t>
      </w:r>
    </w:p>
    <w:p w14:paraId="792EC00B" w14:textId="77777777" w:rsidR="009722D5" w:rsidRPr="00E804C9" w:rsidRDefault="009722D5" w:rsidP="009722D5">
      <w:pPr>
        <w:pStyle w:val="PL"/>
        <w:shd w:val="clear" w:color="auto" w:fill="E6E6E6"/>
      </w:pPr>
      <w:r w:rsidRPr="00E804C9">
        <w:tab/>
        <w:t>unicastFrequencyHopping-r13</w:t>
      </w:r>
      <w:r w:rsidRPr="00E804C9">
        <w:rPr>
          <w:iCs/>
        </w:rPr>
        <w:tab/>
      </w:r>
      <w:r w:rsidRPr="00E804C9">
        <w:rPr>
          <w:iCs/>
        </w:rPr>
        <w:tab/>
      </w:r>
      <w:r w:rsidRPr="00E804C9">
        <w:rPr>
          <w:iCs/>
        </w:rPr>
        <w:tab/>
      </w:r>
      <w:r w:rsidRPr="00E804C9">
        <w:rPr>
          <w:iCs/>
        </w:rPr>
        <w:tab/>
      </w:r>
      <w:r w:rsidRPr="00E804C9">
        <w:t>ENUMERATED {supported}</w:t>
      </w:r>
      <w:r w:rsidRPr="00E804C9">
        <w:tab/>
      </w:r>
      <w:r w:rsidRPr="00E804C9">
        <w:tab/>
      </w:r>
      <w:r w:rsidRPr="00E804C9">
        <w:tab/>
      </w:r>
      <w:r w:rsidRPr="00E804C9">
        <w:tab/>
        <w:t>OPTIONAL</w:t>
      </w:r>
    </w:p>
    <w:p w14:paraId="118A6334" w14:textId="77777777" w:rsidR="007E25F9" w:rsidRPr="00E804C9" w:rsidRDefault="009722D5" w:rsidP="007E25F9">
      <w:pPr>
        <w:pStyle w:val="PL"/>
        <w:shd w:val="clear" w:color="auto" w:fill="E6E6E6"/>
      </w:pPr>
      <w:r w:rsidRPr="00E804C9">
        <w:t>}</w:t>
      </w:r>
    </w:p>
    <w:p w14:paraId="050C8973" w14:textId="77777777" w:rsidR="007E25F9" w:rsidRPr="00E804C9" w:rsidRDefault="007E25F9" w:rsidP="007E25F9">
      <w:pPr>
        <w:pStyle w:val="PL"/>
        <w:shd w:val="clear" w:color="auto" w:fill="E6E6E6"/>
      </w:pPr>
    </w:p>
    <w:p w14:paraId="4D01C629" w14:textId="77777777" w:rsidR="007E25F9" w:rsidRPr="00E804C9" w:rsidRDefault="007E25F9" w:rsidP="007E25F9">
      <w:pPr>
        <w:pStyle w:val="PL"/>
        <w:shd w:val="clear" w:color="auto" w:fill="E6E6E6"/>
      </w:pPr>
      <w:r w:rsidRPr="00E804C9">
        <w:t>CE-Parameters-v1370 ::=</w:t>
      </w:r>
      <w:r w:rsidRPr="00E804C9">
        <w:tab/>
      </w:r>
      <w:r w:rsidRPr="00E804C9">
        <w:tab/>
        <w:t>SEQUENCE {</w:t>
      </w:r>
    </w:p>
    <w:p w14:paraId="581BF460" w14:textId="77777777" w:rsidR="007E25F9" w:rsidRPr="00E804C9" w:rsidRDefault="007E25F9" w:rsidP="007E25F9">
      <w:pPr>
        <w:pStyle w:val="PL"/>
        <w:shd w:val="clear" w:color="auto" w:fill="E6E6E6"/>
      </w:pPr>
      <w:r w:rsidRPr="00E804C9">
        <w:tab/>
        <w:t>tm9-CE-ModeA-r13</w:t>
      </w:r>
      <w:r w:rsidRPr="00E804C9">
        <w:tab/>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437AECC7" w14:textId="77777777" w:rsidR="007E25F9" w:rsidRPr="00E804C9" w:rsidRDefault="007E25F9" w:rsidP="007E25F9">
      <w:pPr>
        <w:pStyle w:val="PL"/>
        <w:shd w:val="clear" w:color="auto" w:fill="E6E6E6"/>
      </w:pPr>
      <w:r w:rsidRPr="00E804C9">
        <w:tab/>
        <w:t>tm9-CE-ModeB-r13</w:t>
      </w:r>
      <w:r w:rsidRPr="00E804C9">
        <w:tab/>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5DDA6954" w14:textId="77777777" w:rsidR="009722D5" w:rsidRPr="00E804C9" w:rsidRDefault="007E25F9" w:rsidP="007E25F9">
      <w:pPr>
        <w:pStyle w:val="PL"/>
        <w:shd w:val="clear" w:color="auto" w:fill="E6E6E6"/>
      </w:pPr>
      <w:r w:rsidRPr="00E804C9">
        <w:t>}</w:t>
      </w:r>
    </w:p>
    <w:p w14:paraId="1F07AFF5" w14:textId="77777777" w:rsidR="00084D7D" w:rsidRPr="00E804C9" w:rsidRDefault="00084D7D" w:rsidP="00084D7D">
      <w:pPr>
        <w:pStyle w:val="PL"/>
        <w:shd w:val="clear" w:color="auto" w:fill="E6E6E6"/>
      </w:pPr>
    </w:p>
    <w:p w14:paraId="04F607D3" w14:textId="77777777" w:rsidR="002B155B" w:rsidRPr="00E804C9" w:rsidRDefault="002B155B" w:rsidP="002B155B">
      <w:pPr>
        <w:pStyle w:val="PL"/>
        <w:shd w:val="clear" w:color="auto" w:fill="E6E6E6"/>
      </w:pPr>
      <w:r w:rsidRPr="00E804C9">
        <w:t>CE-Parameters-v1380 ::=</w:t>
      </w:r>
      <w:r w:rsidRPr="00E804C9">
        <w:tab/>
      </w:r>
      <w:r w:rsidRPr="00E804C9">
        <w:tab/>
        <w:t>SEQUENCE {</w:t>
      </w:r>
    </w:p>
    <w:p w14:paraId="6D96D782" w14:textId="77777777" w:rsidR="002B155B" w:rsidRPr="00E804C9" w:rsidRDefault="002B155B" w:rsidP="002B155B">
      <w:pPr>
        <w:pStyle w:val="PL"/>
        <w:shd w:val="clear" w:color="auto" w:fill="E6E6E6"/>
      </w:pPr>
      <w:r w:rsidRPr="00E804C9">
        <w:tab/>
        <w:t>tm6-CE-ModeA-r13</w:t>
      </w:r>
      <w:r w:rsidRPr="00E804C9">
        <w:tab/>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4ED6765C" w14:textId="77777777" w:rsidR="002B155B" w:rsidRPr="00E804C9" w:rsidRDefault="002B155B" w:rsidP="002B155B">
      <w:pPr>
        <w:pStyle w:val="PL"/>
        <w:shd w:val="clear" w:color="auto" w:fill="E6E6E6"/>
      </w:pPr>
      <w:r w:rsidRPr="00E804C9">
        <w:t>}</w:t>
      </w:r>
    </w:p>
    <w:p w14:paraId="14878310" w14:textId="77777777" w:rsidR="002B155B" w:rsidRPr="00E804C9" w:rsidRDefault="002B155B" w:rsidP="00084D7D">
      <w:pPr>
        <w:pStyle w:val="PL"/>
        <w:shd w:val="clear" w:color="auto" w:fill="E6E6E6"/>
      </w:pPr>
    </w:p>
    <w:p w14:paraId="2DBBB5E9" w14:textId="77777777" w:rsidR="00084D7D" w:rsidRPr="00E804C9" w:rsidRDefault="00084D7D" w:rsidP="00084D7D">
      <w:pPr>
        <w:pStyle w:val="PL"/>
        <w:shd w:val="clear" w:color="auto" w:fill="E6E6E6"/>
      </w:pPr>
      <w:r w:rsidRPr="00E804C9">
        <w:t>CE-Parameters-v</w:t>
      </w:r>
      <w:r w:rsidR="00E56A3C" w:rsidRPr="00E804C9">
        <w:t>1430</w:t>
      </w:r>
      <w:r w:rsidRPr="00E804C9">
        <w:t xml:space="preserve"> ::=</w:t>
      </w:r>
      <w:r w:rsidRPr="00E804C9">
        <w:tab/>
      </w:r>
      <w:r w:rsidRPr="00E804C9">
        <w:tab/>
        <w:t>SEQUENCE {</w:t>
      </w:r>
    </w:p>
    <w:p w14:paraId="153E6EDC" w14:textId="77777777" w:rsidR="00084D7D" w:rsidRPr="00E804C9" w:rsidRDefault="00084D7D" w:rsidP="00084D7D">
      <w:pPr>
        <w:pStyle w:val="PL"/>
        <w:shd w:val="clear" w:color="auto" w:fill="E6E6E6"/>
      </w:pPr>
      <w:r w:rsidRPr="00E804C9">
        <w:tab/>
        <w:t>ce-SwitchWithoutHO-r14</w:t>
      </w:r>
      <w:r w:rsidRPr="00E804C9">
        <w:tab/>
      </w:r>
      <w:r w:rsidRPr="00E804C9">
        <w:tab/>
      </w:r>
      <w:r w:rsidRPr="00E804C9">
        <w:tab/>
      </w:r>
      <w:r w:rsidRPr="00E804C9">
        <w:tab/>
      </w:r>
      <w:r w:rsidRPr="00E804C9">
        <w:tab/>
        <w:t>ENUMERATED {supported</w:t>
      </w:r>
      <w:r w:rsidR="00FC77D0" w:rsidRPr="00E804C9">
        <w:t>}</w:t>
      </w:r>
      <w:r w:rsidRPr="00E804C9">
        <w:tab/>
      </w:r>
      <w:r w:rsidRPr="00E804C9">
        <w:tab/>
      </w:r>
      <w:r w:rsidRPr="00E804C9">
        <w:tab/>
      </w:r>
      <w:r w:rsidRPr="00E804C9">
        <w:tab/>
        <w:t>OPTIONAL</w:t>
      </w:r>
    </w:p>
    <w:p w14:paraId="172F9EC7" w14:textId="77777777" w:rsidR="009722D5" w:rsidRPr="00E804C9" w:rsidRDefault="00084D7D" w:rsidP="00084D7D">
      <w:pPr>
        <w:pStyle w:val="PL"/>
        <w:shd w:val="clear" w:color="auto" w:fill="E6E6E6"/>
      </w:pPr>
      <w:r w:rsidRPr="00E804C9">
        <w:t>}</w:t>
      </w:r>
    </w:p>
    <w:p w14:paraId="18EAFC41" w14:textId="77777777" w:rsidR="00A171DB" w:rsidRPr="00E804C9" w:rsidRDefault="00A171DB" w:rsidP="00A171DB">
      <w:pPr>
        <w:pStyle w:val="PL"/>
        <w:shd w:val="clear" w:color="auto" w:fill="E6E6E6"/>
      </w:pPr>
    </w:p>
    <w:p w14:paraId="09DC19CA" w14:textId="77777777" w:rsidR="00A171DB" w:rsidRPr="00E804C9" w:rsidRDefault="00A171DB" w:rsidP="00A171DB">
      <w:pPr>
        <w:pStyle w:val="PL"/>
        <w:shd w:val="clear" w:color="auto" w:fill="E6E6E6"/>
        <w:rPr>
          <w:lang w:eastAsia="zh-CN"/>
        </w:rPr>
      </w:pPr>
      <w:bookmarkStart w:id="10783" w:name="_Hlk42786865"/>
      <w:r w:rsidRPr="00E804C9">
        <w:rPr>
          <w:lang w:eastAsia="zh-CN"/>
        </w:rPr>
        <w:t>CE-MultiTB-Parameters-r16 ::=</w:t>
      </w:r>
      <w:r w:rsidRPr="00E804C9">
        <w:rPr>
          <w:lang w:eastAsia="zh-CN"/>
        </w:rPr>
        <w:tab/>
        <w:t>SEQUENCE {</w:t>
      </w:r>
    </w:p>
    <w:p w14:paraId="5BD61B7E" w14:textId="77777777" w:rsidR="00A171DB" w:rsidRPr="00E804C9" w:rsidRDefault="00A171DB" w:rsidP="00A171DB">
      <w:pPr>
        <w:pStyle w:val="PL"/>
        <w:shd w:val="clear" w:color="auto" w:fill="E6E6E6"/>
        <w:rPr>
          <w:lang w:eastAsia="zh-CN"/>
        </w:rPr>
      </w:pPr>
      <w:r w:rsidRPr="00E804C9">
        <w:rPr>
          <w:lang w:eastAsia="zh-CN"/>
        </w:rPr>
        <w:tab/>
        <w:t>pdsch-MultiTB-CE-ModeA-r16</w:t>
      </w:r>
      <w:r w:rsidRPr="00E804C9">
        <w:rPr>
          <w:lang w:eastAsia="zh-CN"/>
        </w:rPr>
        <w:tab/>
      </w:r>
      <w:r w:rsidRPr="00E804C9">
        <w:rPr>
          <w:lang w:eastAsia="zh-CN"/>
        </w:rPr>
        <w:tab/>
      </w:r>
      <w:r w:rsidRPr="00E804C9">
        <w:rPr>
          <w:lang w:eastAsia="zh-CN"/>
        </w:rPr>
        <w:tab/>
        <w:t>ENUMERATED {supported}</w:t>
      </w:r>
      <w:r w:rsidRPr="00E804C9">
        <w:rPr>
          <w:lang w:eastAsia="zh-CN"/>
        </w:rPr>
        <w:tab/>
      </w:r>
      <w:r w:rsidRPr="00E804C9">
        <w:rPr>
          <w:lang w:eastAsia="zh-CN"/>
        </w:rPr>
        <w:tab/>
      </w:r>
      <w:r w:rsidRPr="00E804C9">
        <w:rPr>
          <w:lang w:eastAsia="zh-CN"/>
        </w:rPr>
        <w:tab/>
        <w:t>OPTIONAL,</w:t>
      </w:r>
    </w:p>
    <w:p w14:paraId="3FE9AB0F" w14:textId="77777777" w:rsidR="00A171DB" w:rsidRPr="00E804C9" w:rsidRDefault="00A171DB" w:rsidP="00A171DB">
      <w:pPr>
        <w:pStyle w:val="PL"/>
        <w:shd w:val="clear" w:color="auto" w:fill="E6E6E6"/>
        <w:rPr>
          <w:lang w:eastAsia="zh-CN"/>
        </w:rPr>
      </w:pPr>
      <w:r w:rsidRPr="00E804C9">
        <w:rPr>
          <w:lang w:eastAsia="zh-CN"/>
        </w:rPr>
        <w:tab/>
        <w:t>pdsch-MultiTB-CE-ModeB-r16</w:t>
      </w:r>
      <w:r w:rsidRPr="00E804C9">
        <w:rPr>
          <w:lang w:eastAsia="zh-CN"/>
        </w:rPr>
        <w:tab/>
      </w:r>
      <w:r w:rsidRPr="00E804C9">
        <w:rPr>
          <w:lang w:eastAsia="zh-CN"/>
        </w:rPr>
        <w:tab/>
      </w:r>
      <w:r w:rsidRPr="00E804C9">
        <w:rPr>
          <w:lang w:eastAsia="zh-CN"/>
        </w:rPr>
        <w:tab/>
        <w:t>ENUMERATED {supported}</w:t>
      </w:r>
      <w:r w:rsidRPr="00E804C9">
        <w:rPr>
          <w:lang w:eastAsia="zh-CN"/>
        </w:rPr>
        <w:tab/>
      </w:r>
      <w:r w:rsidRPr="00E804C9">
        <w:rPr>
          <w:lang w:eastAsia="zh-CN"/>
        </w:rPr>
        <w:tab/>
      </w:r>
      <w:r w:rsidRPr="00E804C9">
        <w:rPr>
          <w:lang w:eastAsia="zh-CN"/>
        </w:rPr>
        <w:tab/>
        <w:t>OPTIONAL,</w:t>
      </w:r>
    </w:p>
    <w:p w14:paraId="025422B7" w14:textId="77777777" w:rsidR="00A171DB" w:rsidRPr="00E804C9" w:rsidRDefault="00A171DB" w:rsidP="00A171DB">
      <w:pPr>
        <w:pStyle w:val="PL"/>
        <w:shd w:val="clear" w:color="auto" w:fill="E6E6E6"/>
        <w:rPr>
          <w:lang w:eastAsia="zh-CN"/>
        </w:rPr>
      </w:pPr>
      <w:r w:rsidRPr="00E804C9">
        <w:rPr>
          <w:lang w:eastAsia="zh-CN"/>
        </w:rPr>
        <w:tab/>
        <w:t>pusch-MultiTB-CE-ModeA-r16</w:t>
      </w:r>
      <w:r w:rsidRPr="00E804C9">
        <w:rPr>
          <w:lang w:eastAsia="zh-CN"/>
        </w:rPr>
        <w:tab/>
      </w:r>
      <w:r w:rsidRPr="00E804C9">
        <w:rPr>
          <w:lang w:eastAsia="zh-CN"/>
        </w:rPr>
        <w:tab/>
      </w:r>
      <w:r w:rsidRPr="00E804C9">
        <w:rPr>
          <w:lang w:eastAsia="zh-CN"/>
        </w:rPr>
        <w:tab/>
        <w:t>ENUMERATED {supported}</w:t>
      </w:r>
      <w:r w:rsidRPr="00E804C9">
        <w:rPr>
          <w:lang w:eastAsia="zh-CN"/>
        </w:rPr>
        <w:tab/>
      </w:r>
      <w:r w:rsidRPr="00E804C9">
        <w:rPr>
          <w:lang w:eastAsia="zh-CN"/>
        </w:rPr>
        <w:tab/>
      </w:r>
      <w:r w:rsidRPr="00E804C9">
        <w:rPr>
          <w:lang w:eastAsia="zh-CN"/>
        </w:rPr>
        <w:tab/>
        <w:t>OPTIONAL,</w:t>
      </w:r>
    </w:p>
    <w:p w14:paraId="70C465CC" w14:textId="77777777" w:rsidR="00A171DB" w:rsidRPr="00E804C9" w:rsidRDefault="00A171DB" w:rsidP="00A171DB">
      <w:pPr>
        <w:pStyle w:val="PL"/>
        <w:shd w:val="clear" w:color="auto" w:fill="E6E6E6"/>
        <w:rPr>
          <w:lang w:eastAsia="zh-CN"/>
        </w:rPr>
      </w:pPr>
      <w:r w:rsidRPr="00E804C9">
        <w:rPr>
          <w:lang w:eastAsia="zh-CN"/>
        </w:rPr>
        <w:tab/>
        <w:t>pusch-MultiTB-CE-ModeB-r16</w:t>
      </w:r>
      <w:r w:rsidRPr="00E804C9">
        <w:rPr>
          <w:lang w:eastAsia="zh-CN"/>
        </w:rPr>
        <w:tab/>
      </w:r>
      <w:r w:rsidRPr="00E804C9">
        <w:rPr>
          <w:lang w:eastAsia="zh-CN"/>
        </w:rPr>
        <w:tab/>
      </w:r>
      <w:r w:rsidRPr="00E804C9">
        <w:rPr>
          <w:lang w:eastAsia="zh-CN"/>
        </w:rPr>
        <w:tab/>
        <w:t>ENUMERATED {supported}</w:t>
      </w:r>
      <w:r w:rsidRPr="00E804C9">
        <w:rPr>
          <w:lang w:eastAsia="zh-CN"/>
        </w:rPr>
        <w:tab/>
      </w:r>
      <w:r w:rsidRPr="00E804C9">
        <w:rPr>
          <w:lang w:eastAsia="zh-CN"/>
        </w:rPr>
        <w:tab/>
      </w:r>
      <w:r w:rsidRPr="00E804C9">
        <w:rPr>
          <w:lang w:eastAsia="zh-CN"/>
        </w:rPr>
        <w:tab/>
        <w:t>OPTIONAL,</w:t>
      </w:r>
    </w:p>
    <w:p w14:paraId="39824078" w14:textId="64693EB4" w:rsidR="00A171DB" w:rsidRPr="00E804C9" w:rsidRDefault="00A171DB" w:rsidP="00A171DB">
      <w:pPr>
        <w:pStyle w:val="PL"/>
        <w:shd w:val="clear" w:color="auto" w:fill="E6E6E6"/>
        <w:rPr>
          <w:lang w:eastAsia="zh-CN"/>
        </w:rPr>
      </w:pPr>
      <w:r w:rsidRPr="00E804C9">
        <w:rPr>
          <w:lang w:eastAsia="zh-CN"/>
        </w:rPr>
        <w:tab/>
        <w:t>ce-MultiTB-64QAM-r16</w:t>
      </w:r>
      <w:r w:rsidRPr="00E804C9">
        <w:rPr>
          <w:lang w:eastAsia="zh-CN"/>
        </w:rPr>
        <w:tab/>
      </w:r>
      <w:r w:rsidRPr="00E804C9">
        <w:rPr>
          <w:lang w:eastAsia="zh-CN"/>
        </w:rPr>
        <w:tab/>
      </w:r>
      <w:r w:rsidRPr="00E804C9">
        <w:rPr>
          <w:lang w:eastAsia="zh-CN"/>
        </w:rPr>
        <w:tab/>
      </w:r>
      <w:r w:rsidRPr="00E804C9">
        <w:rPr>
          <w:lang w:eastAsia="zh-CN"/>
        </w:rPr>
        <w:tab/>
        <w:t>ENUMERATED {supported}</w:t>
      </w:r>
      <w:r w:rsidRPr="00E804C9">
        <w:rPr>
          <w:lang w:eastAsia="zh-CN"/>
        </w:rPr>
        <w:tab/>
      </w:r>
      <w:r w:rsidRPr="00E804C9">
        <w:rPr>
          <w:lang w:eastAsia="zh-CN"/>
        </w:rPr>
        <w:tab/>
      </w:r>
      <w:r w:rsidRPr="00E804C9">
        <w:rPr>
          <w:lang w:eastAsia="zh-CN"/>
        </w:rPr>
        <w:tab/>
        <w:t>OPTIONAL,</w:t>
      </w:r>
    </w:p>
    <w:p w14:paraId="54F001A7" w14:textId="34975AF4" w:rsidR="00A171DB" w:rsidRPr="00E804C9" w:rsidRDefault="00A171DB" w:rsidP="00A171DB">
      <w:pPr>
        <w:pStyle w:val="PL"/>
        <w:shd w:val="clear" w:color="auto" w:fill="E6E6E6"/>
        <w:rPr>
          <w:lang w:eastAsia="zh-CN"/>
        </w:rPr>
      </w:pPr>
      <w:r w:rsidRPr="00E804C9">
        <w:rPr>
          <w:lang w:eastAsia="zh-CN"/>
        </w:rPr>
        <w:tab/>
        <w:t>ce-MultiTB-EarlyTermination-r16</w:t>
      </w:r>
      <w:r w:rsidRPr="00E804C9">
        <w:rPr>
          <w:lang w:eastAsia="zh-CN"/>
        </w:rPr>
        <w:tab/>
        <w:t>ENUMERATED {supported}</w:t>
      </w:r>
      <w:r w:rsidRPr="00E804C9">
        <w:rPr>
          <w:lang w:eastAsia="zh-CN"/>
        </w:rPr>
        <w:tab/>
      </w:r>
      <w:r w:rsidRPr="00E804C9">
        <w:rPr>
          <w:lang w:eastAsia="zh-CN"/>
        </w:rPr>
        <w:tab/>
      </w:r>
      <w:r w:rsidRPr="00E804C9">
        <w:rPr>
          <w:lang w:eastAsia="zh-CN"/>
        </w:rPr>
        <w:tab/>
        <w:t>OPTIONAL,</w:t>
      </w:r>
    </w:p>
    <w:p w14:paraId="167C3724" w14:textId="77777777" w:rsidR="00A171DB" w:rsidRPr="00E804C9" w:rsidRDefault="00A171DB" w:rsidP="00A171DB">
      <w:pPr>
        <w:pStyle w:val="PL"/>
        <w:shd w:val="clear" w:color="auto" w:fill="E6E6E6"/>
        <w:rPr>
          <w:lang w:eastAsia="zh-CN"/>
        </w:rPr>
      </w:pPr>
      <w:r w:rsidRPr="00E804C9">
        <w:rPr>
          <w:lang w:eastAsia="zh-CN"/>
        </w:rPr>
        <w:tab/>
        <w:t>ce-MultiTB-FrequencyHopping-r16</w:t>
      </w:r>
      <w:r w:rsidRPr="00E804C9">
        <w:rPr>
          <w:lang w:eastAsia="zh-CN"/>
        </w:rPr>
        <w:tab/>
      </w:r>
      <w:r w:rsidRPr="00E804C9">
        <w:rPr>
          <w:lang w:eastAsia="zh-CN"/>
        </w:rPr>
        <w:tab/>
        <w:t>ENUMERATED {supported}</w:t>
      </w:r>
      <w:r w:rsidRPr="00E804C9">
        <w:rPr>
          <w:lang w:eastAsia="zh-CN"/>
        </w:rPr>
        <w:tab/>
      </w:r>
      <w:r w:rsidRPr="00E804C9">
        <w:rPr>
          <w:lang w:eastAsia="zh-CN"/>
        </w:rPr>
        <w:tab/>
      </w:r>
      <w:r w:rsidRPr="00E804C9">
        <w:rPr>
          <w:lang w:eastAsia="zh-CN"/>
        </w:rPr>
        <w:tab/>
        <w:t>OPTIONAL,</w:t>
      </w:r>
    </w:p>
    <w:p w14:paraId="365C20E4" w14:textId="77777777" w:rsidR="00A171DB" w:rsidRPr="00E804C9" w:rsidRDefault="00A171DB" w:rsidP="00A171DB">
      <w:pPr>
        <w:pStyle w:val="PL"/>
        <w:shd w:val="clear" w:color="auto" w:fill="E6E6E6"/>
        <w:rPr>
          <w:lang w:eastAsia="zh-CN"/>
        </w:rPr>
      </w:pPr>
      <w:r w:rsidRPr="00E804C9">
        <w:rPr>
          <w:lang w:eastAsia="zh-CN"/>
        </w:rPr>
        <w:tab/>
        <w:t>ce-MultiTB-HARQ-AckBundling-r16</w:t>
      </w:r>
      <w:r w:rsidRPr="00E804C9">
        <w:rPr>
          <w:lang w:eastAsia="zh-CN"/>
        </w:rPr>
        <w:tab/>
      </w:r>
      <w:r w:rsidRPr="00E804C9">
        <w:rPr>
          <w:lang w:eastAsia="zh-CN"/>
        </w:rPr>
        <w:tab/>
        <w:t>ENUMERATED {supported}</w:t>
      </w:r>
      <w:r w:rsidRPr="00E804C9">
        <w:rPr>
          <w:lang w:eastAsia="zh-CN"/>
        </w:rPr>
        <w:tab/>
      </w:r>
      <w:r w:rsidRPr="00E804C9">
        <w:rPr>
          <w:lang w:eastAsia="zh-CN"/>
        </w:rPr>
        <w:tab/>
      </w:r>
      <w:r w:rsidRPr="00E804C9">
        <w:rPr>
          <w:lang w:eastAsia="zh-CN"/>
        </w:rPr>
        <w:tab/>
        <w:t>OPTIONAL,</w:t>
      </w:r>
    </w:p>
    <w:p w14:paraId="0766A93E" w14:textId="77777777" w:rsidR="00A171DB" w:rsidRPr="00E804C9" w:rsidRDefault="00A171DB" w:rsidP="00A171DB">
      <w:pPr>
        <w:pStyle w:val="PL"/>
        <w:shd w:val="clear" w:color="auto" w:fill="E6E6E6"/>
        <w:rPr>
          <w:lang w:eastAsia="zh-CN"/>
        </w:rPr>
      </w:pPr>
      <w:r w:rsidRPr="00E804C9">
        <w:rPr>
          <w:lang w:eastAsia="zh-CN"/>
        </w:rPr>
        <w:tab/>
        <w:t>ce-MultiTB-Interleaving-r16</w:t>
      </w:r>
      <w:r w:rsidRPr="00E804C9">
        <w:rPr>
          <w:lang w:eastAsia="zh-CN"/>
        </w:rPr>
        <w:tab/>
      </w:r>
      <w:r w:rsidRPr="00E804C9">
        <w:rPr>
          <w:lang w:eastAsia="zh-CN"/>
        </w:rPr>
        <w:tab/>
      </w:r>
      <w:r w:rsidRPr="00E804C9">
        <w:rPr>
          <w:lang w:eastAsia="zh-CN"/>
        </w:rPr>
        <w:tab/>
        <w:t>ENUMERATED {supported}</w:t>
      </w:r>
      <w:r w:rsidRPr="00E804C9">
        <w:rPr>
          <w:lang w:eastAsia="zh-CN"/>
        </w:rPr>
        <w:tab/>
      </w:r>
      <w:r w:rsidRPr="00E804C9">
        <w:rPr>
          <w:lang w:eastAsia="zh-CN"/>
        </w:rPr>
        <w:tab/>
      </w:r>
      <w:r w:rsidRPr="00E804C9">
        <w:rPr>
          <w:lang w:eastAsia="zh-CN"/>
        </w:rPr>
        <w:tab/>
        <w:t>OPTIONAL,</w:t>
      </w:r>
    </w:p>
    <w:p w14:paraId="08775DE8" w14:textId="1BD542EC" w:rsidR="00A171DB" w:rsidRPr="00E804C9" w:rsidRDefault="00A171DB" w:rsidP="00A171DB">
      <w:pPr>
        <w:pStyle w:val="PL"/>
        <w:shd w:val="clear" w:color="auto" w:fill="E6E6E6"/>
        <w:rPr>
          <w:lang w:eastAsia="zh-CN"/>
        </w:rPr>
      </w:pPr>
      <w:r w:rsidRPr="00E804C9">
        <w:rPr>
          <w:lang w:eastAsia="zh-CN"/>
        </w:rPr>
        <w:tab/>
        <w:t>ce-MultiTB-SubPRB-r16</w:t>
      </w:r>
      <w:r w:rsidR="001E757E"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t>ENUMERATED {supported}</w:t>
      </w:r>
      <w:r w:rsidRPr="00E804C9">
        <w:rPr>
          <w:lang w:eastAsia="zh-CN"/>
        </w:rPr>
        <w:tab/>
      </w:r>
      <w:r w:rsidRPr="00E804C9">
        <w:rPr>
          <w:lang w:eastAsia="zh-CN"/>
        </w:rPr>
        <w:tab/>
      </w:r>
      <w:r w:rsidRPr="00E804C9">
        <w:rPr>
          <w:lang w:eastAsia="zh-CN"/>
        </w:rPr>
        <w:tab/>
        <w:t>OPTIONAL</w:t>
      </w:r>
    </w:p>
    <w:p w14:paraId="665A5177" w14:textId="77777777" w:rsidR="00A171DB" w:rsidRPr="00E804C9" w:rsidRDefault="00A171DB" w:rsidP="00A171DB">
      <w:pPr>
        <w:pStyle w:val="PL"/>
        <w:shd w:val="clear" w:color="auto" w:fill="E6E6E6"/>
        <w:rPr>
          <w:lang w:eastAsia="zh-CN"/>
        </w:rPr>
      </w:pPr>
      <w:r w:rsidRPr="00E804C9">
        <w:rPr>
          <w:lang w:eastAsia="zh-CN"/>
        </w:rPr>
        <w:t>}</w:t>
      </w:r>
    </w:p>
    <w:bookmarkEnd w:id="10783"/>
    <w:p w14:paraId="31F4274F" w14:textId="77777777" w:rsidR="00A171DB" w:rsidRPr="00E804C9" w:rsidRDefault="00A171DB" w:rsidP="00A171DB">
      <w:pPr>
        <w:pStyle w:val="PL"/>
        <w:shd w:val="clear" w:color="auto" w:fill="E6E6E6"/>
        <w:rPr>
          <w:lang w:eastAsia="zh-CN"/>
        </w:rPr>
      </w:pPr>
    </w:p>
    <w:p w14:paraId="7E94DCCF" w14:textId="77777777" w:rsidR="00A171DB" w:rsidRPr="00E804C9" w:rsidRDefault="00A171DB" w:rsidP="00A171DB">
      <w:pPr>
        <w:pStyle w:val="PL"/>
        <w:shd w:val="clear" w:color="auto" w:fill="E6E6E6"/>
        <w:rPr>
          <w:lang w:eastAsia="zh-CN"/>
        </w:rPr>
      </w:pPr>
      <w:r w:rsidRPr="00E804C9">
        <w:rPr>
          <w:lang w:eastAsia="zh-CN"/>
        </w:rPr>
        <w:t>CE-ResourceResvParameters-r16 ::=</w:t>
      </w:r>
      <w:r w:rsidRPr="00E804C9">
        <w:rPr>
          <w:lang w:eastAsia="zh-CN"/>
        </w:rPr>
        <w:tab/>
        <w:t>SEQUENCE {</w:t>
      </w:r>
    </w:p>
    <w:p w14:paraId="2FE7EC9C" w14:textId="5F751061" w:rsidR="00A171DB" w:rsidRPr="00E804C9" w:rsidRDefault="00A171DB" w:rsidP="00A171DB">
      <w:pPr>
        <w:pStyle w:val="PL"/>
        <w:shd w:val="clear" w:color="auto" w:fill="E6E6E6"/>
        <w:rPr>
          <w:lang w:eastAsia="zh-CN"/>
        </w:rPr>
      </w:pPr>
      <w:r w:rsidRPr="00E804C9">
        <w:rPr>
          <w:lang w:eastAsia="zh-CN"/>
        </w:rPr>
        <w:tab/>
        <w:t>subframeResourceResvDL-CE-ModeA-r16</w:t>
      </w:r>
      <w:r w:rsidRPr="00E804C9">
        <w:rPr>
          <w:lang w:eastAsia="zh-CN"/>
        </w:rPr>
        <w:tab/>
        <w:t>ENUMERATED {supported}</w:t>
      </w:r>
      <w:r w:rsidRPr="00E804C9">
        <w:rPr>
          <w:lang w:eastAsia="zh-CN"/>
        </w:rPr>
        <w:tab/>
      </w:r>
      <w:r w:rsidRPr="00E804C9">
        <w:rPr>
          <w:lang w:eastAsia="zh-CN"/>
        </w:rPr>
        <w:tab/>
      </w:r>
      <w:r w:rsidRPr="00E804C9">
        <w:rPr>
          <w:lang w:eastAsia="zh-CN"/>
        </w:rPr>
        <w:tab/>
        <w:t>OPTIONAL,</w:t>
      </w:r>
    </w:p>
    <w:p w14:paraId="6F6CD670" w14:textId="29023F5E" w:rsidR="00A171DB" w:rsidRPr="00E804C9" w:rsidRDefault="00A171DB" w:rsidP="00A171DB">
      <w:pPr>
        <w:pStyle w:val="PL"/>
        <w:shd w:val="clear" w:color="auto" w:fill="E6E6E6"/>
        <w:rPr>
          <w:lang w:eastAsia="zh-CN"/>
        </w:rPr>
      </w:pPr>
      <w:r w:rsidRPr="00E804C9">
        <w:rPr>
          <w:lang w:eastAsia="zh-CN"/>
        </w:rPr>
        <w:tab/>
        <w:t>subframeResourceResvDL-CE-ModeB-r16</w:t>
      </w:r>
      <w:r w:rsidRPr="00E804C9">
        <w:rPr>
          <w:lang w:eastAsia="zh-CN"/>
        </w:rPr>
        <w:tab/>
        <w:t>ENUMERATED {supported}</w:t>
      </w:r>
      <w:r w:rsidRPr="00E804C9">
        <w:rPr>
          <w:lang w:eastAsia="zh-CN"/>
        </w:rPr>
        <w:tab/>
      </w:r>
      <w:r w:rsidRPr="00E804C9">
        <w:rPr>
          <w:lang w:eastAsia="zh-CN"/>
        </w:rPr>
        <w:tab/>
      </w:r>
      <w:r w:rsidRPr="00E804C9">
        <w:rPr>
          <w:lang w:eastAsia="zh-CN"/>
        </w:rPr>
        <w:tab/>
        <w:t>OPTIONAL,</w:t>
      </w:r>
    </w:p>
    <w:p w14:paraId="3D6B889D" w14:textId="5645C2BA" w:rsidR="00A171DB" w:rsidRPr="00E804C9" w:rsidRDefault="00A171DB" w:rsidP="00A171DB">
      <w:pPr>
        <w:pStyle w:val="PL"/>
        <w:shd w:val="clear" w:color="auto" w:fill="E6E6E6"/>
        <w:rPr>
          <w:lang w:eastAsia="zh-CN"/>
        </w:rPr>
      </w:pPr>
      <w:r w:rsidRPr="00E804C9">
        <w:rPr>
          <w:lang w:eastAsia="zh-CN"/>
        </w:rPr>
        <w:tab/>
        <w:t>subframeResourceResvUL-CE-ModeA-r16</w:t>
      </w:r>
      <w:r w:rsidRPr="00E804C9">
        <w:rPr>
          <w:lang w:eastAsia="zh-CN"/>
        </w:rPr>
        <w:tab/>
        <w:t>ENUMERATED {supported}</w:t>
      </w:r>
      <w:r w:rsidRPr="00E804C9">
        <w:rPr>
          <w:lang w:eastAsia="zh-CN"/>
        </w:rPr>
        <w:tab/>
      </w:r>
      <w:r w:rsidRPr="00E804C9">
        <w:rPr>
          <w:lang w:eastAsia="zh-CN"/>
        </w:rPr>
        <w:tab/>
      </w:r>
      <w:r w:rsidRPr="00E804C9">
        <w:rPr>
          <w:lang w:eastAsia="zh-CN"/>
        </w:rPr>
        <w:tab/>
        <w:t>OPTIONAL,</w:t>
      </w:r>
    </w:p>
    <w:p w14:paraId="6164C7AC" w14:textId="4D4C41A5" w:rsidR="00A171DB" w:rsidRPr="00E804C9" w:rsidRDefault="00A171DB" w:rsidP="00A171DB">
      <w:pPr>
        <w:pStyle w:val="PL"/>
        <w:shd w:val="clear" w:color="auto" w:fill="E6E6E6"/>
        <w:rPr>
          <w:lang w:eastAsia="zh-CN"/>
        </w:rPr>
      </w:pPr>
      <w:r w:rsidRPr="00E804C9">
        <w:rPr>
          <w:lang w:eastAsia="zh-CN"/>
        </w:rPr>
        <w:tab/>
        <w:t>subframeResourceResvUL-CE-ModeB-r16</w:t>
      </w:r>
      <w:r w:rsidRPr="00E804C9">
        <w:rPr>
          <w:lang w:eastAsia="zh-CN"/>
        </w:rPr>
        <w:tab/>
        <w:t>ENUMERATED {supported}</w:t>
      </w:r>
      <w:r w:rsidRPr="00E804C9">
        <w:rPr>
          <w:lang w:eastAsia="zh-CN"/>
        </w:rPr>
        <w:tab/>
      </w:r>
      <w:r w:rsidRPr="00E804C9">
        <w:rPr>
          <w:lang w:eastAsia="zh-CN"/>
        </w:rPr>
        <w:tab/>
      </w:r>
      <w:r w:rsidRPr="00E804C9">
        <w:rPr>
          <w:lang w:eastAsia="zh-CN"/>
        </w:rPr>
        <w:tab/>
        <w:t>OPTIONAL,</w:t>
      </w:r>
    </w:p>
    <w:p w14:paraId="724D0D1D" w14:textId="017F3C40" w:rsidR="00A171DB" w:rsidRPr="00E804C9" w:rsidRDefault="00A171DB" w:rsidP="00A171DB">
      <w:pPr>
        <w:pStyle w:val="PL"/>
        <w:shd w:val="clear" w:color="auto" w:fill="E6E6E6"/>
        <w:rPr>
          <w:lang w:eastAsia="zh-CN"/>
        </w:rPr>
      </w:pPr>
      <w:r w:rsidRPr="00E804C9">
        <w:rPr>
          <w:lang w:eastAsia="zh-CN"/>
        </w:rPr>
        <w:tab/>
        <w:t>slotSymbolResourceResvDL-CE-ModeA-r16</w:t>
      </w:r>
      <w:r w:rsidRPr="00E804C9">
        <w:rPr>
          <w:lang w:eastAsia="zh-CN"/>
        </w:rPr>
        <w:tab/>
        <w:t>ENUMERATED {supported}</w:t>
      </w:r>
      <w:r w:rsidRPr="00E804C9">
        <w:rPr>
          <w:lang w:eastAsia="zh-CN"/>
        </w:rPr>
        <w:tab/>
      </w:r>
      <w:r w:rsidRPr="00E804C9">
        <w:rPr>
          <w:lang w:eastAsia="zh-CN"/>
        </w:rPr>
        <w:tab/>
      </w:r>
      <w:r w:rsidRPr="00E804C9">
        <w:rPr>
          <w:lang w:eastAsia="zh-CN"/>
        </w:rPr>
        <w:tab/>
        <w:t>OPTIONAL,</w:t>
      </w:r>
    </w:p>
    <w:p w14:paraId="10FD0680" w14:textId="0937068B" w:rsidR="00A171DB" w:rsidRPr="00E804C9" w:rsidRDefault="00A171DB" w:rsidP="00A171DB">
      <w:pPr>
        <w:pStyle w:val="PL"/>
        <w:shd w:val="clear" w:color="auto" w:fill="E6E6E6"/>
        <w:rPr>
          <w:lang w:eastAsia="zh-CN"/>
        </w:rPr>
      </w:pPr>
      <w:r w:rsidRPr="00E804C9">
        <w:rPr>
          <w:lang w:eastAsia="zh-CN"/>
        </w:rPr>
        <w:tab/>
        <w:t>slotSymbolResourceResvDL-CE-ModeB-r16</w:t>
      </w:r>
      <w:r w:rsidRPr="00E804C9">
        <w:rPr>
          <w:lang w:eastAsia="zh-CN"/>
        </w:rPr>
        <w:tab/>
        <w:t>ENUMERATED {supported}</w:t>
      </w:r>
      <w:r w:rsidRPr="00E804C9">
        <w:rPr>
          <w:lang w:eastAsia="zh-CN"/>
        </w:rPr>
        <w:tab/>
      </w:r>
      <w:r w:rsidRPr="00E804C9">
        <w:rPr>
          <w:lang w:eastAsia="zh-CN"/>
        </w:rPr>
        <w:tab/>
      </w:r>
      <w:r w:rsidRPr="00E804C9">
        <w:rPr>
          <w:lang w:eastAsia="zh-CN"/>
        </w:rPr>
        <w:tab/>
        <w:t>OPTIONAL,</w:t>
      </w:r>
    </w:p>
    <w:p w14:paraId="55EF24CE" w14:textId="1F02CB2E" w:rsidR="00A171DB" w:rsidRPr="00E804C9" w:rsidRDefault="00A171DB" w:rsidP="00A171DB">
      <w:pPr>
        <w:pStyle w:val="PL"/>
        <w:shd w:val="clear" w:color="auto" w:fill="E6E6E6"/>
        <w:rPr>
          <w:lang w:eastAsia="zh-CN"/>
        </w:rPr>
      </w:pPr>
      <w:r w:rsidRPr="00E804C9">
        <w:rPr>
          <w:lang w:eastAsia="zh-CN"/>
        </w:rPr>
        <w:tab/>
        <w:t>slotSymbolResourceResvUL-CE-ModeA-r16</w:t>
      </w:r>
      <w:r w:rsidRPr="00E804C9">
        <w:rPr>
          <w:lang w:eastAsia="zh-CN"/>
        </w:rPr>
        <w:tab/>
        <w:t>ENUMERATED {supported}</w:t>
      </w:r>
      <w:r w:rsidRPr="00E804C9">
        <w:rPr>
          <w:lang w:eastAsia="zh-CN"/>
        </w:rPr>
        <w:tab/>
      </w:r>
      <w:r w:rsidRPr="00E804C9">
        <w:rPr>
          <w:lang w:eastAsia="zh-CN"/>
        </w:rPr>
        <w:tab/>
      </w:r>
      <w:r w:rsidRPr="00E804C9">
        <w:rPr>
          <w:lang w:eastAsia="zh-CN"/>
        </w:rPr>
        <w:tab/>
        <w:t>OPTIONAL,</w:t>
      </w:r>
    </w:p>
    <w:p w14:paraId="5263D78A" w14:textId="49396A08" w:rsidR="00A171DB" w:rsidRPr="00E804C9" w:rsidRDefault="00A171DB" w:rsidP="00A171DB">
      <w:pPr>
        <w:pStyle w:val="PL"/>
        <w:shd w:val="clear" w:color="auto" w:fill="E6E6E6"/>
        <w:rPr>
          <w:lang w:eastAsia="zh-CN"/>
        </w:rPr>
      </w:pPr>
      <w:r w:rsidRPr="00E804C9">
        <w:rPr>
          <w:lang w:eastAsia="zh-CN"/>
        </w:rPr>
        <w:tab/>
        <w:t>slotSymbolResourceResvUL-CE-ModeB-r16</w:t>
      </w:r>
      <w:r w:rsidRPr="00E804C9">
        <w:rPr>
          <w:lang w:eastAsia="zh-CN"/>
        </w:rPr>
        <w:tab/>
        <w:t>ENUMERATED {supported}</w:t>
      </w:r>
      <w:r w:rsidRPr="00E804C9">
        <w:rPr>
          <w:lang w:eastAsia="zh-CN"/>
        </w:rPr>
        <w:tab/>
      </w:r>
      <w:r w:rsidRPr="00E804C9">
        <w:rPr>
          <w:lang w:eastAsia="zh-CN"/>
        </w:rPr>
        <w:tab/>
      </w:r>
      <w:r w:rsidRPr="00E804C9">
        <w:rPr>
          <w:lang w:eastAsia="zh-CN"/>
        </w:rPr>
        <w:tab/>
        <w:t>OPTIONAL,</w:t>
      </w:r>
    </w:p>
    <w:p w14:paraId="5B50A7C4" w14:textId="44192D51" w:rsidR="00A171DB" w:rsidRPr="00E804C9" w:rsidRDefault="00A171DB" w:rsidP="00A171DB">
      <w:pPr>
        <w:pStyle w:val="PL"/>
        <w:shd w:val="clear" w:color="auto" w:fill="E6E6E6"/>
        <w:rPr>
          <w:lang w:eastAsia="zh-CN"/>
        </w:rPr>
      </w:pPr>
      <w:r w:rsidRPr="00E804C9">
        <w:rPr>
          <w:lang w:eastAsia="zh-CN"/>
        </w:rPr>
        <w:tab/>
        <w:t>subcarrierPuncturingCE-ModeA-r16</w:t>
      </w:r>
      <w:r w:rsidRPr="00E804C9">
        <w:rPr>
          <w:lang w:eastAsia="zh-CN"/>
        </w:rPr>
        <w:tab/>
      </w:r>
      <w:r w:rsidR="001E757E" w:rsidRPr="00E804C9">
        <w:rPr>
          <w:lang w:eastAsia="zh-CN"/>
        </w:rPr>
        <w:tab/>
      </w:r>
      <w:r w:rsidRPr="00E804C9">
        <w:rPr>
          <w:lang w:eastAsia="zh-CN"/>
        </w:rPr>
        <w:tab/>
        <w:t>ENUMERATED {supported}</w:t>
      </w:r>
      <w:r w:rsidRPr="00E804C9">
        <w:rPr>
          <w:lang w:eastAsia="zh-CN"/>
        </w:rPr>
        <w:tab/>
      </w:r>
      <w:r w:rsidRPr="00E804C9">
        <w:rPr>
          <w:lang w:eastAsia="zh-CN"/>
        </w:rPr>
        <w:tab/>
      </w:r>
      <w:r w:rsidRPr="00E804C9">
        <w:rPr>
          <w:lang w:eastAsia="zh-CN"/>
        </w:rPr>
        <w:tab/>
        <w:t>OPTIONAL,</w:t>
      </w:r>
    </w:p>
    <w:p w14:paraId="4040F3DA" w14:textId="2A70CA9A" w:rsidR="00A171DB" w:rsidRPr="00E804C9" w:rsidRDefault="00A171DB" w:rsidP="00A171DB">
      <w:pPr>
        <w:pStyle w:val="PL"/>
        <w:shd w:val="clear" w:color="auto" w:fill="E6E6E6"/>
        <w:rPr>
          <w:lang w:eastAsia="zh-CN"/>
        </w:rPr>
      </w:pPr>
      <w:r w:rsidRPr="00E804C9">
        <w:rPr>
          <w:lang w:eastAsia="zh-CN"/>
        </w:rPr>
        <w:tab/>
        <w:t>subcarrierPuncturingCE-ModeB-r16</w:t>
      </w:r>
      <w:r w:rsidR="001E757E" w:rsidRPr="00E804C9">
        <w:rPr>
          <w:lang w:eastAsia="zh-CN"/>
        </w:rPr>
        <w:tab/>
      </w:r>
      <w:r w:rsidRPr="00E804C9">
        <w:rPr>
          <w:lang w:eastAsia="zh-CN"/>
        </w:rPr>
        <w:tab/>
      </w:r>
      <w:r w:rsidRPr="00E804C9">
        <w:rPr>
          <w:lang w:eastAsia="zh-CN"/>
        </w:rPr>
        <w:tab/>
        <w:t>ENUMERATED {supported}</w:t>
      </w:r>
      <w:r w:rsidRPr="00E804C9">
        <w:rPr>
          <w:lang w:eastAsia="zh-CN"/>
        </w:rPr>
        <w:tab/>
      </w:r>
      <w:r w:rsidRPr="00E804C9">
        <w:rPr>
          <w:lang w:eastAsia="zh-CN"/>
        </w:rPr>
        <w:tab/>
      </w:r>
      <w:r w:rsidRPr="00E804C9">
        <w:rPr>
          <w:lang w:eastAsia="zh-CN"/>
        </w:rPr>
        <w:tab/>
        <w:t>OPTIONAL</w:t>
      </w:r>
    </w:p>
    <w:p w14:paraId="16D7D062" w14:textId="77777777" w:rsidR="00A171DB" w:rsidRPr="00E804C9" w:rsidRDefault="00A171DB" w:rsidP="00A171DB">
      <w:pPr>
        <w:pStyle w:val="PL"/>
        <w:shd w:val="clear" w:color="auto" w:fill="E6E6E6"/>
        <w:rPr>
          <w:lang w:eastAsia="zh-CN"/>
        </w:rPr>
      </w:pPr>
      <w:r w:rsidRPr="00E804C9">
        <w:rPr>
          <w:lang w:eastAsia="zh-CN"/>
        </w:rPr>
        <w:t>}</w:t>
      </w:r>
    </w:p>
    <w:p w14:paraId="7061FF70" w14:textId="77777777" w:rsidR="00084D7D" w:rsidRPr="00E804C9" w:rsidRDefault="00084D7D" w:rsidP="00084D7D">
      <w:pPr>
        <w:pStyle w:val="PL"/>
        <w:shd w:val="clear" w:color="auto" w:fill="E6E6E6"/>
      </w:pPr>
    </w:p>
    <w:p w14:paraId="7A916298" w14:textId="77777777" w:rsidR="009722D5" w:rsidRPr="00E804C9" w:rsidRDefault="009722D5" w:rsidP="009722D5">
      <w:pPr>
        <w:pStyle w:val="PL"/>
        <w:shd w:val="clear" w:color="auto" w:fill="E6E6E6"/>
      </w:pPr>
      <w:r w:rsidRPr="00E804C9">
        <w:t>LAA-Parameters-r13 ::=</w:t>
      </w:r>
      <w:r w:rsidRPr="00E804C9">
        <w:tab/>
      </w:r>
      <w:r w:rsidRPr="00E804C9">
        <w:tab/>
      </w:r>
      <w:r w:rsidRPr="00E804C9">
        <w:tab/>
      </w:r>
      <w:r w:rsidRPr="00E804C9">
        <w:tab/>
        <w:t>SEQUENCE {</w:t>
      </w:r>
    </w:p>
    <w:p w14:paraId="36806B9D" w14:textId="77777777" w:rsidR="009722D5" w:rsidRPr="00E804C9" w:rsidRDefault="009722D5" w:rsidP="009722D5">
      <w:pPr>
        <w:pStyle w:val="PL"/>
        <w:shd w:val="clear" w:color="auto" w:fill="E6E6E6"/>
      </w:pPr>
      <w:r w:rsidRPr="00E804C9">
        <w:tab/>
        <w:t>crossCarrierSchedulingLAA-DL-r13</w:t>
      </w:r>
      <w:r w:rsidRPr="00E804C9">
        <w:tab/>
      </w:r>
      <w:r w:rsidRPr="00E804C9">
        <w:tab/>
      </w:r>
      <w:r w:rsidRPr="00E804C9">
        <w:tab/>
        <w:t>ENUMERATED {supported}</w:t>
      </w:r>
      <w:r w:rsidRPr="00E804C9">
        <w:tab/>
      </w:r>
      <w:r w:rsidRPr="00E804C9">
        <w:tab/>
        <w:t>OPTIONAL,</w:t>
      </w:r>
    </w:p>
    <w:p w14:paraId="77AD2C64" w14:textId="77777777" w:rsidR="009722D5" w:rsidRPr="00E804C9" w:rsidRDefault="009722D5" w:rsidP="009722D5">
      <w:pPr>
        <w:pStyle w:val="PL"/>
        <w:shd w:val="clear" w:color="auto" w:fill="E6E6E6"/>
      </w:pPr>
      <w:r w:rsidRPr="00E804C9">
        <w:tab/>
        <w:t>csi-RS-DRS-RRM-MeasurementsLAA-r13</w:t>
      </w:r>
      <w:r w:rsidRPr="00E804C9">
        <w:tab/>
      </w:r>
      <w:r w:rsidRPr="00E804C9">
        <w:tab/>
      </w:r>
      <w:r w:rsidRPr="00E804C9">
        <w:tab/>
        <w:t>ENUMERATED {supported}</w:t>
      </w:r>
      <w:r w:rsidRPr="00E804C9">
        <w:tab/>
      </w:r>
      <w:r w:rsidRPr="00E804C9">
        <w:tab/>
        <w:t>OPTIONAL,</w:t>
      </w:r>
    </w:p>
    <w:p w14:paraId="498CE7AC" w14:textId="77777777" w:rsidR="009722D5" w:rsidRPr="00E804C9" w:rsidRDefault="009722D5" w:rsidP="009722D5">
      <w:pPr>
        <w:pStyle w:val="PL"/>
        <w:shd w:val="clear" w:color="auto" w:fill="E6E6E6"/>
      </w:pPr>
      <w:r w:rsidRPr="00E804C9">
        <w:tab/>
        <w:t>downlinkLAA-r13</w:t>
      </w:r>
      <w:r w:rsidRPr="00E804C9">
        <w:tab/>
      </w:r>
      <w:r w:rsidRPr="00E804C9">
        <w:tab/>
      </w:r>
      <w:r w:rsidRPr="00E804C9">
        <w:tab/>
      </w:r>
      <w:r w:rsidRPr="00E804C9">
        <w:tab/>
      </w:r>
      <w:r w:rsidRPr="00E804C9">
        <w:tab/>
      </w:r>
      <w:r w:rsidRPr="00E804C9">
        <w:tab/>
      </w:r>
      <w:r w:rsidRPr="00E804C9">
        <w:tab/>
      </w:r>
      <w:r w:rsidRPr="00E804C9">
        <w:tab/>
        <w:t>ENUMERATED {supported}</w:t>
      </w:r>
      <w:r w:rsidRPr="00E804C9">
        <w:tab/>
      </w:r>
      <w:r w:rsidRPr="00E804C9">
        <w:tab/>
        <w:t>OPTIONAL,</w:t>
      </w:r>
    </w:p>
    <w:p w14:paraId="3DA08854" w14:textId="77777777" w:rsidR="009722D5" w:rsidRPr="00E804C9" w:rsidRDefault="009722D5" w:rsidP="009722D5">
      <w:pPr>
        <w:pStyle w:val="PL"/>
        <w:shd w:val="clear" w:color="auto" w:fill="E6E6E6"/>
      </w:pPr>
      <w:r w:rsidRPr="00E804C9">
        <w:tab/>
        <w:t>endingDwPTS-r13</w:t>
      </w:r>
      <w:r w:rsidRPr="00E804C9">
        <w:tab/>
      </w:r>
      <w:r w:rsidRPr="00E804C9">
        <w:tab/>
      </w:r>
      <w:r w:rsidRPr="00E804C9">
        <w:tab/>
      </w:r>
      <w:r w:rsidRPr="00E804C9">
        <w:tab/>
      </w:r>
      <w:r w:rsidRPr="00E804C9">
        <w:tab/>
      </w:r>
      <w:r w:rsidRPr="00E804C9">
        <w:tab/>
      </w:r>
      <w:r w:rsidRPr="00E804C9">
        <w:tab/>
      </w:r>
      <w:r w:rsidRPr="00E804C9">
        <w:tab/>
        <w:t>ENUMERATED {supported}</w:t>
      </w:r>
      <w:r w:rsidRPr="00E804C9">
        <w:tab/>
      </w:r>
      <w:r w:rsidRPr="00E804C9">
        <w:tab/>
        <w:t>OPTIONAL,</w:t>
      </w:r>
    </w:p>
    <w:p w14:paraId="529AC5FF" w14:textId="77777777" w:rsidR="009722D5" w:rsidRPr="00E804C9" w:rsidRDefault="009722D5" w:rsidP="009722D5">
      <w:pPr>
        <w:pStyle w:val="PL"/>
        <w:shd w:val="clear" w:color="auto" w:fill="E6E6E6"/>
      </w:pPr>
      <w:r w:rsidRPr="00E804C9">
        <w:tab/>
        <w:t>secondSlotStartingPosition-r13</w:t>
      </w:r>
      <w:r w:rsidRPr="00E804C9">
        <w:tab/>
      </w:r>
      <w:r w:rsidRPr="00E804C9">
        <w:tab/>
      </w:r>
      <w:r w:rsidRPr="00E804C9">
        <w:tab/>
      </w:r>
      <w:r w:rsidRPr="00E804C9">
        <w:tab/>
        <w:t>ENUMERATED {supported}</w:t>
      </w:r>
      <w:r w:rsidRPr="00E804C9">
        <w:tab/>
      </w:r>
      <w:r w:rsidRPr="00E804C9">
        <w:tab/>
        <w:t>OPTIONAL,</w:t>
      </w:r>
    </w:p>
    <w:p w14:paraId="16AAAC6B" w14:textId="77777777" w:rsidR="009722D5" w:rsidRPr="00E804C9" w:rsidRDefault="009722D5" w:rsidP="009722D5">
      <w:pPr>
        <w:pStyle w:val="PL"/>
        <w:shd w:val="clear" w:color="auto" w:fill="E6E6E6"/>
      </w:pPr>
      <w:r w:rsidRPr="00E804C9">
        <w:tab/>
        <w:t>tm9-LAA-r13</w:t>
      </w:r>
      <w:r w:rsidRPr="00E804C9">
        <w:tab/>
      </w:r>
      <w:r w:rsidRPr="00E804C9">
        <w:tab/>
      </w:r>
      <w:r w:rsidRPr="00E804C9">
        <w:tab/>
      </w:r>
      <w:r w:rsidRPr="00E804C9">
        <w:tab/>
      </w:r>
      <w:r w:rsidRPr="00E804C9">
        <w:tab/>
      </w:r>
      <w:r w:rsidRPr="00E804C9">
        <w:tab/>
      </w:r>
      <w:r w:rsidRPr="00E804C9">
        <w:tab/>
      </w:r>
      <w:r w:rsidRPr="00E804C9">
        <w:tab/>
      </w:r>
      <w:r w:rsidRPr="00E804C9">
        <w:tab/>
        <w:t>ENUMERATED {supported}</w:t>
      </w:r>
      <w:r w:rsidRPr="00E804C9">
        <w:tab/>
      </w:r>
      <w:r w:rsidRPr="00E804C9">
        <w:tab/>
        <w:t>OPTIONAL,</w:t>
      </w:r>
    </w:p>
    <w:p w14:paraId="2CA5441D" w14:textId="77777777" w:rsidR="009722D5" w:rsidRPr="00E804C9" w:rsidRDefault="009722D5" w:rsidP="009722D5">
      <w:pPr>
        <w:pStyle w:val="PL"/>
        <w:shd w:val="clear" w:color="auto" w:fill="E6E6E6"/>
      </w:pPr>
      <w:r w:rsidRPr="00E804C9">
        <w:tab/>
        <w:t>tm10-LAA-r13</w:t>
      </w:r>
      <w:r w:rsidRPr="00E804C9">
        <w:tab/>
      </w:r>
      <w:r w:rsidRPr="00E804C9">
        <w:tab/>
      </w:r>
      <w:r w:rsidRPr="00E804C9">
        <w:tab/>
      </w:r>
      <w:r w:rsidRPr="00E804C9">
        <w:tab/>
      </w:r>
      <w:r w:rsidRPr="00E804C9">
        <w:tab/>
      </w:r>
      <w:r w:rsidRPr="00E804C9">
        <w:tab/>
      </w:r>
      <w:r w:rsidRPr="00E804C9">
        <w:tab/>
      </w:r>
      <w:r w:rsidRPr="00E804C9">
        <w:tab/>
        <w:t>ENUMERATED {supported}</w:t>
      </w:r>
      <w:r w:rsidRPr="00E804C9">
        <w:tab/>
      </w:r>
      <w:r w:rsidRPr="00E804C9">
        <w:tab/>
        <w:t>OPTIONAL</w:t>
      </w:r>
    </w:p>
    <w:p w14:paraId="5B32CBB3" w14:textId="77777777" w:rsidR="009722D5" w:rsidRPr="00E804C9" w:rsidRDefault="009722D5" w:rsidP="009722D5">
      <w:pPr>
        <w:pStyle w:val="PL"/>
        <w:shd w:val="clear" w:color="auto" w:fill="E6E6E6"/>
      </w:pPr>
      <w:r w:rsidRPr="00E804C9">
        <w:t>}</w:t>
      </w:r>
    </w:p>
    <w:p w14:paraId="46BD7096" w14:textId="77777777" w:rsidR="009722D5" w:rsidRPr="00E804C9" w:rsidRDefault="009722D5" w:rsidP="009722D5">
      <w:pPr>
        <w:pStyle w:val="PL"/>
        <w:shd w:val="clear" w:color="auto" w:fill="E6E6E6"/>
      </w:pPr>
    </w:p>
    <w:p w14:paraId="6C950D2C" w14:textId="77777777" w:rsidR="009722D5" w:rsidRPr="00E804C9" w:rsidRDefault="009722D5" w:rsidP="009722D5">
      <w:pPr>
        <w:pStyle w:val="PL"/>
        <w:shd w:val="clear" w:color="auto" w:fill="E6E6E6"/>
      </w:pPr>
      <w:r w:rsidRPr="00E804C9">
        <w:t>LAA-Parameters-v</w:t>
      </w:r>
      <w:r w:rsidR="00E56A3C" w:rsidRPr="00E804C9">
        <w:t>1430</w:t>
      </w:r>
      <w:r w:rsidRPr="00E804C9">
        <w:t xml:space="preserve"> ::=</w:t>
      </w:r>
      <w:r w:rsidRPr="00E804C9">
        <w:tab/>
      </w:r>
      <w:r w:rsidRPr="00E804C9">
        <w:tab/>
      </w:r>
      <w:r w:rsidRPr="00E804C9">
        <w:tab/>
      </w:r>
      <w:r w:rsidRPr="00E804C9">
        <w:tab/>
        <w:t>SEQUENCE {</w:t>
      </w:r>
    </w:p>
    <w:p w14:paraId="2D27334B" w14:textId="77777777" w:rsidR="009722D5" w:rsidRPr="00E804C9" w:rsidRDefault="009722D5" w:rsidP="009722D5">
      <w:pPr>
        <w:pStyle w:val="PL"/>
        <w:shd w:val="clear" w:color="auto" w:fill="E6E6E6"/>
      </w:pPr>
      <w:r w:rsidRPr="00E804C9">
        <w:tab/>
        <w:t>crossCarrierSchedulingLAA-UL-r14</w:t>
      </w:r>
      <w:r w:rsidRPr="00E804C9">
        <w:tab/>
      </w:r>
      <w:r w:rsidRPr="00E804C9">
        <w:tab/>
      </w:r>
      <w:r w:rsidRPr="00E804C9">
        <w:tab/>
        <w:t>ENUMERATED {supported}</w:t>
      </w:r>
      <w:r w:rsidRPr="00E804C9">
        <w:tab/>
      </w:r>
      <w:r w:rsidRPr="00E804C9">
        <w:tab/>
        <w:t>OPTIONAL,</w:t>
      </w:r>
    </w:p>
    <w:p w14:paraId="53E783B6" w14:textId="77777777" w:rsidR="009722D5" w:rsidRPr="00E804C9" w:rsidRDefault="009722D5" w:rsidP="009722D5">
      <w:pPr>
        <w:pStyle w:val="PL"/>
        <w:shd w:val="clear" w:color="auto" w:fill="E6E6E6"/>
      </w:pPr>
      <w:r w:rsidRPr="00E804C9">
        <w:tab/>
        <w:t>uplinkLAA-r14</w:t>
      </w:r>
      <w:r w:rsidRPr="00E804C9">
        <w:tab/>
      </w:r>
      <w:r w:rsidRPr="00E804C9">
        <w:tab/>
      </w:r>
      <w:r w:rsidRPr="00E804C9">
        <w:tab/>
      </w:r>
      <w:r w:rsidRPr="00E804C9">
        <w:tab/>
      </w:r>
      <w:r w:rsidRPr="00E804C9">
        <w:tab/>
      </w:r>
      <w:r w:rsidRPr="00E804C9">
        <w:tab/>
      </w:r>
      <w:r w:rsidRPr="00E804C9">
        <w:tab/>
      </w:r>
      <w:r w:rsidRPr="00E804C9">
        <w:tab/>
        <w:t>ENUMERATED {supported}</w:t>
      </w:r>
      <w:r w:rsidRPr="00E804C9">
        <w:tab/>
      </w:r>
      <w:r w:rsidRPr="00E804C9">
        <w:tab/>
        <w:t>OPTIONAL,</w:t>
      </w:r>
    </w:p>
    <w:p w14:paraId="73B4B12F" w14:textId="77777777" w:rsidR="00BE3184" w:rsidRPr="00E804C9" w:rsidRDefault="009722D5" w:rsidP="00BE3184">
      <w:pPr>
        <w:pStyle w:val="PL"/>
        <w:shd w:val="clear" w:color="auto" w:fill="E6E6E6"/>
      </w:pPr>
      <w:r w:rsidRPr="00E804C9">
        <w:tab/>
        <w:t>twoStepSchedulingTimingInfo-r14</w:t>
      </w:r>
      <w:r w:rsidRPr="00E804C9">
        <w:tab/>
      </w:r>
      <w:r w:rsidRPr="00E804C9">
        <w:tab/>
      </w:r>
      <w:r w:rsidRPr="00E804C9">
        <w:tab/>
      </w:r>
      <w:r w:rsidRPr="00E804C9">
        <w:tab/>
        <w:t>ENUMERATED {nPlus1, nPlus2, nPlus3}</w:t>
      </w:r>
      <w:r w:rsidRPr="00E804C9">
        <w:tab/>
        <w:t>OPTIONAL</w:t>
      </w:r>
      <w:r w:rsidR="00BE3184" w:rsidRPr="00E804C9">
        <w:t>,</w:t>
      </w:r>
    </w:p>
    <w:p w14:paraId="75FE50A2" w14:textId="77777777" w:rsidR="00BE3184" w:rsidRPr="00E804C9" w:rsidRDefault="00BE3184" w:rsidP="00BE3184">
      <w:pPr>
        <w:pStyle w:val="PL"/>
        <w:shd w:val="clear" w:color="auto" w:fill="E6E6E6"/>
      </w:pPr>
      <w:r w:rsidRPr="00E804C9">
        <w:tab/>
        <w:t>uss-BlindDecodingAdjustment-r14</w:t>
      </w:r>
      <w:r w:rsidRPr="00E804C9">
        <w:tab/>
      </w:r>
      <w:r w:rsidRPr="00E804C9">
        <w:tab/>
      </w:r>
      <w:r w:rsidRPr="00E804C9">
        <w:tab/>
      </w:r>
      <w:r w:rsidRPr="00E804C9">
        <w:tab/>
        <w:t>ENUMERATED {supported}</w:t>
      </w:r>
      <w:r w:rsidRPr="00E804C9">
        <w:tab/>
      </w:r>
      <w:r w:rsidRPr="00E804C9">
        <w:tab/>
        <w:t>OPTIONAL,</w:t>
      </w:r>
    </w:p>
    <w:p w14:paraId="38683ABB" w14:textId="77777777" w:rsidR="00BE3184" w:rsidRPr="00E804C9" w:rsidRDefault="00BE3184" w:rsidP="00BE3184">
      <w:pPr>
        <w:pStyle w:val="PL"/>
        <w:shd w:val="clear" w:color="auto" w:fill="E6E6E6"/>
      </w:pPr>
      <w:r w:rsidRPr="00E804C9">
        <w:tab/>
        <w:t>uss-BlindDecodingReduction-r14</w:t>
      </w:r>
      <w:r w:rsidRPr="00E804C9">
        <w:tab/>
      </w:r>
      <w:r w:rsidRPr="00E804C9">
        <w:tab/>
      </w:r>
      <w:r w:rsidRPr="00E804C9">
        <w:tab/>
      </w:r>
      <w:r w:rsidRPr="00E804C9">
        <w:tab/>
        <w:t>ENUMERATED {supported}</w:t>
      </w:r>
      <w:r w:rsidRPr="00E804C9">
        <w:tab/>
      </w:r>
      <w:r w:rsidRPr="00E804C9">
        <w:tab/>
        <w:t>OPTIONAL,</w:t>
      </w:r>
    </w:p>
    <w:p w14:paraId="11A1F6B9" w14:textId="77777777" w:rsidR="009722D5" w:rsidRPr="00E804C9" w:rsidRDefault="00BE3184" w:rsidP="00BE3184">
      <w:pPr>
        <w:pStyle w:val="PL"/>
        <w:shd w:val="clear" w:color="auto" w:fill="E6E6E6"/>
      </w:pPr>
      <w:r w:rsidRPr="00E804C9">
        <w:tab/>
        <w:t>outOfSequenceGrantHandling-r14</w:t>
      </w:r>
      <w:r w:rsidRPr="00E804C9">
        <w:tab/>
      </w:r>
      <w:r w:rsidRPr="00E804C9">
        <w:tab/>
      </w:r>
      <w:r w:rsidRPr="00E804C9">
        <w:tab/>
      </w:r>
      <w:r w:rsidRPr="00E804C9">
        <w:tab/>
        <w:t>ENUMERATED {supported}</w:t>
      </w:r>
      <w:r w:rsidRPr="00E804C9">
        <w:tab/>
      </w:r>
      <w:r w:rsidRPr="00E804C9">
        <w:tab/>
        <w:t>OPTIONAL</w:t>
      </w:r>
    </w:p>
    <w:p w14:paraId="0D82C212" w14:textId="77777777" w:rsidR="00544DBE" w:rsidRPr="00E804C9" w:rsidRDefault="009722D5" w:rsidP="00544DBE">
      <w:pPr>
        <w:pStyle w:val="PL"/>
        <w:shd w:val="clear" w:color="auto" w:fill="E6E6E6"/>
      </w:pPr>
      <w:r w:rsidRPr="00E804C9">
        <w:t>}</w:t>
      </w:r>
    </w:p>
    <w:p w14:paraId="6C5BDC1E" w14:textId="77777777" w:rsidR="00544DBE" w:rsidRPr="00E804C9" w:rsidRDefault="00544DBE" w:rsidP="00544DBE">
      <w:pPr>
        <w:pStyle w:val="PL"/>
        <w:shd w:val="clear" w:color="auto" w:fill="E6E6E6"/>
      </w:pPr>
    </w:p>
    <w:p w14:paraId="1B1851DA" w14:textId="77777777" w:rsidR="00544DBE" w:rsidRPr="00E804C9" w:rsidRDefault="00544DBE" w:rsidP="00544DBE">
      <w:pPr>
        <w:pStyle w:val="PL"/>
        <w:shd w:val="clear" w:color="auto" w:fill="E6E6E6"/>
      </w:pPr>
      <w:bookmarkStart w:id="10784" w:name="_Hlk523484240"/>
      <w:r w:rsidRPr="00E804C9">
        <w:t>LAA-Parameters-v1530 ::=</w:t>
      </w:r>
      <w:r w:rsidRPr="00E804C9">
        <w:tab/>
      </w:r>
      <w:r w:rsidRPr="00E804C9">
        <w:tab/>
      </w:r>
      <w:r w:rsidRPr="00E804C9">
        <w:tab/>
      </w:r>
      <w:r w:rsidRPr="00E804C9">
        <w:tab/>
        <w:t>SEQUENCE {</w:t>
      </w:r>
    </w:p>
    <w:p w14:paraId="0F08E1DA" w14:textId="77777777" w:rsidR="00544DBE" w:rsidRPr="00E804C9" w:rsidRDefault="00544DBE" w:rsidP="00544DBE">
      <w:pPr>
        <w:pStyle w:val="PL"/>
        <w:shd w:val="clear" w:color="auto" w:fill="E6E6E6"/>
      </w:pPr>
      <w:r w:rsidRPr="00E804C9">
        <w:tab/>
        <w:t>aul-r15</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ENUMERATED {supported}</w:t>
      </w:r>
      <w:r w:rsidRPr="00E804C9">
        <w:tab/>
      </w:r>
      <w:r w:rsidRPr="00E804C9">
        <w:tab/>
        <w:t>OPTIONAL,</w:t>
      </w:r>
    </w:p>
    <w:p w14:paraId="62CD30E0" w14:textId="77777777" w:rsidR="00544DBE" w:rsidRPr="00E804C9" w:rsidRDefault="00544DBE" w:rsidP="00544DBE">
      <w:pPr>
        <w:pStyle w:val="PL"/>
        <w:shd w:val="clear" w:color="auto" w:fill="E6E6E6"/>
      </w:pPr>
      <w:r w:rsidRPr="00E804C9">
        <w:tab/>
        <w:t>laa-PUSCH-Mode1-r15</w:t>
      </w:r>
      <w:r w:rsidRPr="00E804C9">
        <w:tab/>
      </w:r>
      <w:r w:rsidRPr="00E804C9">
        <w:tab/>
      </w:r>
      <w:r w:rsidRPr="00E804C9">
        <w:tab/>
      </w:r>
      <w:r w:rsidRPr="00E804C9">
        <w:tab/>
      </w:r>
      <w:r w:rsidRPr="00E804C9">
        <w:tab/>
      </w:r>
      <w:r w:rsidRPr="00E804C9">
        <w:tab/>
      </w:r>
      <w:r w:rsidRPr="00E804C9">
        <w:tab/>
        <w:t>ENUMERATED {supported}</w:t>
      </w:r>
      <w:r w:rsidRPr="00E804C9">
        <w:tab/>
      </w:r>
      <w:r w:rsidRPr="00E804C9">
        <w:tab/>
        <w:t>OPTIONAL,</w:t>
      </w:r>
    </w:p>
    <w:p w14:paraId="74D8E28E" w14:textId="77777777" w:rsidR="00544DBE" w:rsidRPr="00E804C9" w:rsidRDefault="00544DBE" w:rsidP="00544DBE">
      <w:pPr>
        <w:pStyle w:val="PL"/>
        <w:shd w:val="clear" w:color="auto" w:fill="E6E6E6"/>
      </w:pPr>
      <w:r w:rsidRPr="00E804C9">
        <w:tab/>
        <w:t>laa-PUSCH-Mode2-r15</w:t>
      </w:r>
      <w:r w:rsidRPr="00E804C9">
        <w:tab/>
      </w:r>
      <w:r w:rsidRPr="00E804C9">
        <w:tab/>
      </w:r>
      <w:r w:rsidRPr="00E804C9">
        <w:tab/>
      </w:r>
      <w:r w:rsidRPr="00E804C9">
        <w:tab/>
      </w:r>
      <w:r w:rsidRPr="00E804C9">
        <w:tab/>
      </w:r>
      <w:r w:rsidRPr="00E804C9">
        <w:tab/>
      </w:r>
      <w:r w:rsidRPr="00E804C9">
        <w:tab/>
        <w:t>ENUMERATED {supported}</w:t>
      </w:r>
      <w:r w:rsidRPr="00E804C9">
        <w:tab/>
      </w:r>
      <w:r w:rsidRPr="00E804C9">
        <w:tab/>
        <w:t>OPTIONAL,</w:t>
      </w:r>
    </w:p>
    <w:p w14:paraId="3F7851FB" w14:textId="77777777" w:rsidR="00544DBE" w:rsidRPr="00E804C9" w:rsidRDefault="00544DBE" w:rsidP="00544DBE">
      <w:pPr>
        <w:pStyle w:val="PL"/>
        <w:shd w:val="clear" w:color="auto" w:fill="E6E6E6"/>
      </w:pPr>
      <w:r w:rsidRPr="00E804C9">
        <w:lastRenderedPageBreak/>
        <w:tab/>
        <w:t>laa-PUSCH-Mode3-r15</w:t>
      </w:r>
      <w:r w:rsidRPr="00E804C9">
        <w:tab/>
      </w:r>
      <w:r w:rsidRPr="00E804C9">
        <w:tab/>
      </w:r>
      <w:r w:rsidRPr="00E804C9">
        <w:tab/>
      </w:r>
      <w:r w:rsidRPr="00E804C9">
        <w:tab/>
      </w:r>
      <w:r w:rsidRPr="00E804C9">
        <w:tab/>
      </w:r>
      <w:r w:rsidRPr="00E804C9">
        <w:tab/>
      </w:r>
      <w:r w:rsidRPr="00E804C9">
        <w:tab/>
        <w:t>ENUMERATED {supported}</w:t>
      </w:r>
      <w:r w:rsidRPr="00E804C9">
        <w:tab/>
      </w:r>
      <w:r w:rsidRPr="00E804C9">
        <w:tab/>
        <w:t>OPTIONAL</w:t>
      </w:r>
    </w:p>
    <w:p w14:paraId="05EDCF59" w14:textId="77777777" w:rsidR="009722D5" w:rsidRPr="00E804C9" w:rsidRDefault="00544DBE" w:rsidP="009722D5">
      <w:pPr>
        <w:pStyle w:val="PL"/>
        <w:shd w:val="clear" w:color="auto" w:fill="E6E6E6"/>
      </w:pPr>
      <w:r w:rsidRPr="00E804C9">
        <w:t>}</w:t>
      </w:r>
      <w:bookmarkEnd w:id="10784"/>
    </w:p>
    <w:p w14:paraId="0F382F8C" w14:textId="77777777" w:rsidR="009722D5" w:rsidRPr="00E804C9" w:rsidRDefault="009722D5" w:rsidP="009722D5">
      <w:pPr>
        <w:pStyle w:val="PL"/>
        <w:shd w:val="clear" w:color="auto" w:fill="E6E6E6"/>
      </w:pPr>
    </w:p>
    <w:p w14:paraId="7984D9C2" w14:textId="77777777" w:rsidR="009722D5" w:rsidRPr="00E804C9" w:rsidRDefault="009722D5" w:rsidP="009722D5">
      <w:pPr>
        <w:pStyle w:val="PL"/>
        <w:shd w:val="clear" w:color="auto" w:fill="E6E6E6"/>
      </w:pPr>
      <w:r w:rsidRPr="00E804C9">
        <w:t>WLAN-IW-Parameters-r12 ::=</w:t>
      </w:r>
      <w:r w:rsidRPr="00E804C9">
        <w:tab/>
        <w:t>SEQUENCE {</w:t>
      </w:r>
    </w:p>
    <w:p w14:paraId="78A2E7C0" w14:textId="77777777" w:rsidR="009722D5" w:rsidRPr="00E804C9" w:rsidRDefault="009722D5" w:rsidP="009722D5">
      <w:pPr>
        <w:pStyle w:val="PL"/>
        <w:shd w:val="clear" w:color="auto" w:fill="E6E6E6"/>
      </w:pPr>
      <w:r w:rsidRPr="00E804C9">
        <w:tab/>
        <w:t>wlan-IW-RAN-Rules-r12</w:t>
      </w:r>
      <w:r w:rsidRPr="00E804C9">
        <w:tab/>
      </w:r>
      <w:r w:rsidRPr="00E804C9">
        <w:tab/>
      </w:r>
      <w:r w:rsidRPr="00E804C9">
        <w:tab/>
      </w:r>
      <w:r w:rsidRPr="00E804C9">
        <w:tab/>
      </w:r>
      <w:r w:rsidRPr="00E804C9">
        <w:tab/>
        <w:t>ENUMERATED {supported}</w:t>
      </w:r>
      <w:r w:rsidRPr="00E804C9">
        <w:tab/>
      </w:r>
      <w:r w:rsidRPr="00E804C9">
        <w:tab/>
        <w:t>OPTIONAL,</w:t>
      </w:r>
    </w:p>
    <w:p w14:paraId="1CA1AFC2" w14:textId="77777777" w:rsidR="009722D5" w:rsidRPr="00E804C9" w:rsidRDefault="009722D5" w:rsidP="009722D5">
      <w:pPr>
        <w:pStyle w:val="PL"/>
        <w:shd w:val="clear" w:color="auto" w:fill="E6E6E6"/>
      </w:pPr>
      <w:r w:rsidRPr="00E804C9">
        <w:tab/>
        <w:t>wlan-IW-ANDSF-Policies-r12</w:t>
      </w:r>
      <w:r w:rsidRPr="00E804C9">
        <w:tab/>
      </w:r>
      <w:r w:rsidRPr="00E804C9">
        <w:tab/>
      </w:r>
      <w:r w:rsidRPr="00E804C9">
        <w:tab/>
      </w:r>
      <w:r w:rsidRPr="00E804C9">
        <w:tab/>
      </w:r>
      <w:r w:rsidRPr="00E804C9">
        <w:tab/>
      </w:r>
      <w:r w:rsidRPr="00E804C9">
        <w:tab/>
        <w:t>ENUMERATED {supported}</w:t>
      </w:r>
      <w:r w:rsidRPr="00E804C9">
        <w:tab/>
      </w:r>
      <w:r w:rsidRPr="00E804C9">
        <w:tab/>
        <w:t>OPTIONAL</w:t>
      </w:r>
    </w:p>
    <w:p w14:paraId="01E05476" w14:textId="77777777" w:rsidR="009722D5" w:rsidRPr="00E804C9" w:rsidRDefault="009722D5" w:rsidP="009722D5">
      <w:pPr>
        <w:pStyle w:val="PL"/>
        <w:shd w:val="clear" w:color="auto" w:fill="E6E6E6"/>
      </w:pPr>
      <w:r w:rsidRPr="00E804C9">
        <w:t>}</w:t>
      </w:r>
    </w:p>
    <w:p w14:paraId="1614E213" w14:textId="77777777" w:rsidR="009722D5" w:rsidRPr="00E804C9" w:rsidRDefault="009722D5" w:rsidP="009722D5">
      <w:pPr>
        <w:pStyle w:val="PL"/>
        <w:shd w:val="clear" w:color="auto" w:fill="E6E6E6"/>
      </w:pPr>
    </w:p>
    <w:p w14:paraId="3A31B704" w14:textId="77777777" w:rsidR="009722D5" w:rsidRPr="00E804C9" w:rsidRDefault="009722D5" w:rsidP="009722D5">
      <w:pPr>
        <w:pStyle w:val="PL"/>
        <w:shd w:val="clear" w:color="auto" w:fill="E6E6E6"/>
      </w:pPr>
      <w:r w:rsidRPr="00E804C9">
        <w:t>LWA-Parameters-r13 ::=</w:t>
      </w:r>
      <w:r w:rsidRPr="00E804C9">
        <w:tab/>
      </w:r>
      <w:r w:rsidRPr="00E804C9">
        <w:tab/>
        <w:t>SEQUENCE {</w:t>
      </w:r>
    </w:p>
    <w:p w14:paraId="2046E334" w14:textId="77777777" w:rsidR="009722D5" w:rsidRPr="00E804C9" w:rsidRDefault="009722D5" w:rsidP="009722D5">
      <w:pPr>
        <w:pStyle w:val="PL"/>
        <w:shd w:val="clear" w:color="auto" w:fill="E6E6E6"/>
      </w:pPr>
      <w:r w:rsidRPr="00E804C9">
        <w:tab/>
        <w:t>lwa-r13</w:t>
      </w:r>
      <w:r w:rsidRPr="00E804C9">
        <w:tab/>
      </w:r>
      <w:r w:rsidRPr="00E804C9">
        <w:tab/>
      </w:r>
      <w:r w:rsidRPr="00E804C9">
        <w:tab/>
      </w:r>
      <w:r w:rsidRPr="00E804C9">
        <w:tab/>
      </w:r>
      <w:r w:rsidRPr="00E804C9">
        <w:tab/>
      </w:r>
      <w:r w:rsidRPr="00E804C9">
        <w:tab/>
        <w:t>ENUMERATED {supported}</w:t>
      </w:r>
      <w:r w:rsidRPr="00E804C9">
        <w:tab/>
      </w:r>
      <w:r w:rsidRPr="00E804C9">
        <w:tab/>
        <w:t>OPTIONAL,</w:t>
      </w:r>
    </w:p>
    <w:p w14:paraId="5A87180F" w14:textId="77777777" w:rsidR="009722D5" w:rsidRPr="00E804C9" w:rsidRDefault="009722D5" w:rsidP="009722D5">
      <w:pPr>
        <w:pStyle w:val="PL"/>
        <w:shd w:val="clear" w:color="auto" w:fill="E6E6E6"/>
      </w:pPr>
      <w:r w:rsidRPr="00E804C9">
        <w:tab/>
        <w:t>lwa-SplitBearer-r13</w:t>
      </w:r>
      <w:r w:rsidRPr="00E804C9">
        <w:tab/>
      </w:r>
      <w:r w:rsidRPr="00E804C9">
        <w:tab/>
      </w:r>
      <w:r w:rsidRPr="00E804C9">
        <w:tab/>
        <w:t>ENUMERATED {supported}</w:t>
      </w:r>
      <w:r w:rsidRPr="00E804C9">
        <w:tab/>
      </w:r>
      <w:r w:rsidRPr="00E804C9">
        <w:tab/>
        <w:t>OPTIONAL,</w:t>
      </w:r>
    </w:p>
    <w:p w14:paraId="0BB2CCF2" w14:textId="77777777" w:rsidR="009722D5" w:rsidRPr="00E804C9" w:rsidRDefault="009722D5" w:rsidP="009722D5">
      <w:pPr>
        <w:pStyle w:val="PL"/>
        <w:shd w:val="clear" w:color="auto" w:fill="E6E6E6"/>
      </w:pPr>
      <w:r w:rsidRPr="00E804C9">
        <w:tab/>
        <w:t>wlan-MAC-Address-r13</w:t>
      </w:r>
      <w:r w:rsidRPr="00E804C9">
        <w:tab/>
      </w:r>
      <w:r w:rsidRPr="00E804C9">
        <w:tab/>
        <w:t>OCTET STRING (SIZE (6))</w:t>
      </w:r>
      <w:r w:rsidRPr="00E804C9">
        <w:tab/>
      </w:r>
      <w:r w:rsidRPr="00E804C9">
        <w:tab/>
        <w:t>OPTIONAL,</w:t>
      </w:r>
    </w:p>
    <w:p w14:paraId="656D1D0E" w14:textId="77777777" w:rsidR="009722D5" w:rsidRPr="00E804C9" w:rsidRDefault="009722D5" w:rsidP="009722D5">
      <w:pPr>
        <w:pStyle w:val="PL"/>
        <w:shd w:val="clear" w:color="auto" w:fill="E6E6E6"/>
      </w:pPr>
      <w:r w:rsidRPr="00E804C9">
        <w:tab/>
        <w:t>lwa-BufferSize-r13</w:t>
      </w:r>
      <w:r w:rsidRPr="00E804C9">
        <w:tab/>
      </w:r>
      <w:r w:rsidRPr="00E804C9">
        <w:tab/>
      </w:r>
      <w:r w:rsidRPr="00E804C9">
        <w:tab/>
        <w:t>ENUMERATED {supported}</w:t>
      </w:r>
      <w:r w:rsidRPr="00E804C9">
        <w:tab/>
      </w:r>
      <w:r w:rsidRPr="00E804C9">
        <w:tab/>
        <w:t>OPTIONAL</w:t>
      </w:r>
    </w:p>
    <w:p w14:paraId="26008452" w14:textId="77777777" w:rsidR="009722D5" w:rsidRPr="00E804C9" w:rsidRDefault="009722D5" w:rsidP="009722D5">
      <w:pPr>
        <w:pStyle w:val="PL"/>
        <w:shd w:val="clear" w:color="auto" w:fill="E6E6E6"/>
      </w:pPr>
      <w:r w:rsidRPr="00E804C9">
        <w:t>}</w:t>
      </w:r>
    </w:p>
    <w:p w14:paraId="7CE0F648" w14:textId="77777777" w:rsidR="009722D5" w:rsidRPr="00E804C9" w:rsidRDefault="009722D5" w:rsidP="009722D5">
      <w:pPr>
        <w:pStyle w:val="PL"/>
        <w:shd w:val="clear" w:color="auto" w:fill="E6E6E6"/>
      </w:pPr>
    </w:p>
    <w:p w14:paraId="5D5526B5" w14:textId="77777777" w:rsidR="009722D5" w:rsidRPr="00E804C9" w:rsidRDefault="009722D5" w:rsidP="009722D5">
      <w:pPr>
        <w:pStyle w:val="PL"/>
        <w:shd w:val="clear" w:color="auto" w:fill="E6E6E6"/>
      </w:pPr>
      <w:r w:rsidRPr="00E804C9">
        <w:t>LWA-Parameters-v</w:t>
      </w:r>
      <w:r w:rsidR="00E56A3C" w:rsidRPr="00E804C9">
        <w:t>1430</w:t>
      </w:r>
      <w:r w:rsidRPr="00E804C9">
        <w:t xml:space="preserve"> ::=</w:t>
      </w:r>
      <w:r w:rsidRPr="00E804C9">
        <w:tab/>
      </w:r>
      <w:r w:rsidRPr="00E804C9">
        <w:tab/>
        <w:t>SEQUENCE {</w:t>
      </w:r>
    </w:p>
    <w:p w14:paraId="26BAE604" w14:textId="77777777" w:rsidR="009722D5" w:rsidRPr="00E804C9" w:rsidRDefault="009722D5" w:rsidP="009722D5">
      <w:pPr>
        <w:pStyle w:val="PL"/>
        <w:shd w:val="clear" w:color="auto" w:fill="E6E6E6"/>
      </w:pPr>
      <w:r w:rsidRPr="00E804C9">
        <w:tab/>
        <w:t>lwa-HO-WithoutWT-Change-r14</w:t>
      </w:r>
      <w:r w:rsidRPr="00E804C9">
        <w:tab/>
      </w:r>
      <w:r w:rsidRPr="00E804C9">
        <w:tab/>
      </w:r>
      <w:r w:rsidRPr="00E804C9">
        <w:tab/>
        <w:t>ENUMERATED {supported}</w:t>
      </w:r>
      <w:r w:rsidRPr="00E804C9">
        <w:tab/>
      </w:r>
      <w:r w:rsidRPr="00E804C9">
        <w:tab/>
        <w:t>OPTIONAL,</w:t>
      </w:r>
    </w:p>
    <w:p w14:paraId="6B16EF62" w14:textId="77777777" w:rsidR="009722D5" w:rsidRPr="00E804C9" w:rsidRDefault="009722D5" w:rsidP="009722D5">
      <w:pPr>
        <w:pStyle w:val="PL"/>
        <w:shd w:val="clear" w:color="auto" w:fill="E6E6E6"/>
      </w:pPr>
      <w:r w:rsidRPr="00E804C9">
        <w:tab/>
        <w:t>lwa-UL-r14</w:t>
      </w:r>
      <w:r w:rsidRPr="00E804C9">
        <w:tab/>
      </w:r>
      <w:r w:rsidRPr="00E804C9">
        <w:tab/>
      </w:r>
      <w:r w:rsidRPr="00E804C9">
        <w:tab/>
      </w:r>
      <w:r w:rsidRPr="00E804C9">
        <w:tab/>
      </w:r>
      <w:r w:rsidRPr="00E804C9">
        <w:tab/>
      </w:r>
      <w:r w:rsidRPr="00E804C9">
        <w:tab/>
      </w:r>
      <w:r w:rsidRPr="00E804C9">
        <w:tab/>
        <w:t>ENUMERATED {supported}</w:t>
      </w:r>
      <w:r w:rsidRPr="00E804C9">
        <w:tab/>
      </w:r>
      <w:r w:rsidRPr="00E804C9">
        <w:tab/>
        <w:t>OPTIONAL,</w:t>
      </w:r>
    </w:p>
    <w:p w14:paraId="69EA6AD3" w14:textId="77777777" w:rsidR="009722D5" w:rsidRPr="00E804C9" w:rsidRDefault="009722D5" w:rsidP="009722D5">
      <w:pPr>
        <w:pStyle w:val="PL"/>
        <w:shd w:val="clear" w:color="auto" w:fill="E6E6E6"/>
      </w:pPr>
      <w:r w:rsidRPr="00E804C9">
        <w:tab/>
        <w:t>wlan-PeriodicMeas-r14</w:t>
      </w:r>
      <w:r w:rsidR="00497FBE" w:rsidRPr="00E804C9">
        <w:tab/>
      </w:r>
      <w:r w:rsidRPr="00E804C9">
        <w:tab/>
      </w:r>
      <w:r w:rsidRPr="00E804C9">
        <w:tab/>
      </w:r>
      <w:r w:rsidRPr="00E804C9">
        <w:tab/>
        <w:t>ENUMERATED {supported}</w:t>
      </w:r>
      <w:r w:rsidRPr="00E804C9">
        <w:tab/>
      </w:r>
      <w:r w:rsidRPr="00E804C9">
        <w:tab/>
        <w:t>OPTIONAL,</w:t>
      </w:r>
    </w:p>
    <w:p w14:paraId="611113F7" w14:textId="77777777" w:rsidR="003E474C" w:rsidRPr="00E804C9" w:rsidRDefault="003E474C" w:rsidP="009722D5">
      <w:pPr>
        <w:pStyle w:val="PL"/>
        <w:shd w:val="clear" w:color="auto" w:fill="E6E6E6"/>
      </w:pPr>
      <w:r w:rsidRPr="00E804C9">
        <w:tab/>
        <w:t>wlan-ReportAnyWLAN-r14</w:t>
      </w:r>
      <w:r w:rsidRPr="00E804C9">
        <w:tab/>
      </w:r>
      <w:r w:rsidRPr="00E804C9">
        <w:tab/>
      </w:r>
      <w:r w:rsidRPr="00E804C9">
        <w:tab/>
      </w:r>
      <w:r w:rsidRPr="00E804C9">
        <w:tab/>
        <w:t>ENUMERATED {supported}</w:t>
      </w:r>
      <w:r w:rsidRPr="00E804C9">
        <w:tab/>
      </w:r>
      <w:r w:rsidRPr="00E804C9">
        <w:tab/>
        <w:t>OPTIONAL,</w:t>
      </w:r>
    </w:p>
    <w:p w14:paraId="6737D979" w14:textId="77777777" w:rsidR="009722D5" w:rsidRPr="00E804C9" w:rsidRDefault="009722D5" w:rsidP="009722D5">
      <w:pPr>
        <w:pStyle w:val="PL"/>
        <w:shd w:val="clear" w:color="auto" w:fill="E6E6E6"/>
      </w:pPr>
      <w:r w:rsidRPr="00E804C9">
        <w:tab/>
        <w:t>wlan-SupportedDataRate-r14</w:t>
      </w:r>
      <w:r w:rsidR="00497FBE" w:rsidRPr="00E804C9">
        <w:tab/>
      </w:r>
      <w:r w:rsidRPr="00E804C9">
        <w:tab/>
      </w:r>
      <w:r w:rsidRPr="00E804C9">
        <w:tab/>
        <w:t>INTEGER (1..2048)</w:t>
      </w:r>
      <w:r w:rsidRPr="00E804C9">
        <w:tab/>
      </w:r>
      <w:r w:rsidRPr="00E804C9">
        <w:tab/>
      </w:r>
      <w:r w:rsidRPr="00E804C9">
        <w:tab/>
        <w:t>OPTIONAL</w:t>
      </w:r>
    </w:p>
    <w:p w14:paraId="649EE2A1" w14:textId="77777777" w:rsidR="009722D5" w:rsidRPr="00E804C9" w:rsidRDefault="009722D5" w:rsidP="009722D5">
      <w:pPr>
        <w:pStyle w:val="PL"/>
        <w:shd w:val="clear" w:color="auto" w:fill="E6E6E6"/>
      </w:pPr>
      <w:r w:rsidRPr="00E804C9">
        <w:t>}</w:t>
      </w:r>
    </w:p>
    <w:p w14:paraId="3E691501" w14:textId="77777777" w:rsidR="0090321A" w:rsidRPr="00E804C9" w:rsidRDefault="0090321A" w:rsidP="0090321A">
      <w:pPr>
        <w:pStyle w:val="PL"/>
        <w:shd w:val="clear" w:color="auto" w:fill="E6E6E6"/>
      </w:pPr>
    </w:p>
    <w:p w14:paraId="60578B06" w14:textId="77777777" w:rsidR="0090321A" w:rsidRPr="00E804C9" w:rsidRDefault="0090321A" w:rsidP="0090321A">
      <w:pPr>
        <w:pStyle w:val="PL"/>
        <w:shd w:val="clear" w:color="auto" w:fill="E6E6E6"/>
      </w:pPr>
      <w:r w:rsidRPr="00E804C9">
        <w:t>LWA-Parameters-v1440 ::=</w:t>
      </w:r>
      <w:r w:rsidRPr="00E804C9">
        <w:tab/>
      </w:r>
      <w:r w:rsidRPr="00E804C9">
        <w:tab/>
        <w:t>SEQUENCE {</w:t>
      </w:r>
    </w:p>
    <w:p w14:paraId="197D3FD8" w14:textId="77777777" w:rsidR="0090321A" w:rsidRPr="00E804C9" w:rsidRDefault="0090321A" w:rsidP="0090321A">
      <w:pPr>
        <w:pStyle w:val="PL"/>
        <w:shd w:val="clear" w:color="auto" w:fill="E6E6E6"/>
      </w:pPr>
      <w:r w:rsidRPr="00E804C9">
        <w:tab/>
        <w:t>lwa-RLC-UM-r14</w:t>
      </w:r>
      <w:r w:rsidRPr="00E804C9">
        <w:tab/>
      </w:r>
      <w:r w:rsidRPr="00E804C9">
        <w:tab/>
      </w:r>
      <w:r w:rsidRPr="00E804C9">
        <w:tab/>
      </w:r>
      <w:r w:rsidRPr="00E804C9">
        <w:tab/>
      </w:r>
      <w:r w:rsidRPr="00E804C9">
        <w:tab/>
      </w:r>
      <w:r w:rsidRPr="00E804C9">
        <w:tab/>
        <w:t>ENUMERATED {supported}</w:t>
      </w:r>
      <w:r w:rsidRPr="00E804C9">
        <w:tab/>
      </w:r>
      <w:r w:rsidRPr="00E804C9">
        <w:tab/>
        <w:t>OPTIONAL</w:t>
      </w:r>
    </w:p>
    <w:p w14:paraId="75071310" w14:textId="77777777" w:rsidR="0090321A" w:rsidRPr="00E804C9" w:rsidRDefault="0090321A" w:rsidP="0090321A">
      <w:pPr>
        <w:pStyle w:val="PL"/>
        <w:shd w:val="clear" w:color="auto" w:fill="E6E6E6"/>
      </w:pPr>
      <w:r w:rsidRPr="00E804C9">
        <w:t>}</w:t>
      </w:r>
    </w:p>
    <w:p w14:paraId="2B734599" w14:textId="77777777" w:rsidR="0090321A" w:rsidRPr="00E804C9" w:rsidRDefault="0090321A" w:rsidP="009722D5">
      <w:pPr>
        <w:pStyle w:val="PL"/>
        <w:shd w:val="clear" w:color="auto" w:fill="E6E6E6"/>
      </w:pPr>
    </w:p>
    <w:p w14:paraId="0041D0EF" w14:textId="77777777" w:rsidR="009722D5" w:rsidRPr="00E804C9" w:rsidRDefault="009722D5" w:rsidP="009722D5">
      <w:pPr>
        <w:pStyle w:val="PL"/>
        <w:shd w:val="clear" w:color="auto" w:fill="E6E6E6"/>
      </w:pPr>
      <w:r w:rsidRPr="00E804C9">
        <w:t>WLAN-IW-Parameters-v1310 ::=</w:t>
      </w:r>
      <w:r w:rsidRPr="00E804C9">
        <w:tab/>
        <w:t>SEQUENCE {</w:t>
      </w:r>
    </w:p>
    <w:p w14:paraId="77F905D6" w14:textId="77777777" w:rsidR="009722D5" w:rsidRPr="00E804C9" w:rsidRDefault="009722D5" w:rsidP="009722D5">
      <w:pPr>
        <w:pStyle w:val="PL"/>
        <w:shd w:val="clear" w:color="auto" w:fill="E6E6E6"/>
      </w:pPr>
      <w:r w:rsidRPr="00E804C9">
        <w:tab/>
        <w:t>rclwi-r13</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ENUMERATED {supported}</w:t>
      </w:r>
      <w:r w:rsidRPr="00E804C9">
        <w:tab/>
      </w:r>
      <w:r w:rsidRPr="00E804C9">
        <w:tab/>
        <w:t>OPTIONAL</w:t>
      </w:r>
    </w:p>
    <w:p w14:paraId="2761D89C" w14:textId="77777777" w:rsidR="009722D5" w:rsidRPr="00E804C9" w:rsidRDefault="009722D5" w:rsidP="009722D5">
      <w:pPr>
        <w:pStyle w:val="PL"/>
        <w:shd w:val="clear" w:color="auto" w:fill="E6E6E6"/>
      </w:pPr>
      <w:r w:rsidRPr="00E804C9">
        <w:t>}</w:t>
      </w:r>
    </w:p>
    <w:p w14:paraId="6FBF8FE4" w14:textId="77777777" w:rsidR="009722D5" w:rsidRPr="00E804C9" w:rsidRDefault="009722D5" w:rsidP="009722D5">
      <w:pPr>
        <w:pStyle w:val="PL"/>
        <w:shd w:val="clear" w:color="auto" w:fill="E6E6E6"/>
      </w:pPr>
    </w:p>
    <w:p w14:paraId="23001903" w14:textId="77777777" w:rsidR="009722D5" w:rsidRPr="00E804C9" w:rsidRDefault="009722D5" w:rsidP="009722D5">
      <w:pPr>
        <w:pStyle w:val="PL"/>
        <w:shd w:val="clear" w:color="auto" w:fill="E6E6E6"/>
      </w:pPr>
      <w:r w:rsidRPr="00E804C9">
        <w:t>LWIP-Parameters-r13 ::=</w:t>
      </w:r>
      <w:r w:rsidRPr="00E804C9">
        <w:tab/>
      </w:r>
      <w:r w:rsidRPr="00E804C9">
        <w:tab/>
        <w:t>SEQUENCE {</w:t>
      </w:r>
    </w:p>
    <w:p w14:paraId="55CC533E" w14:textId="77777777" w:rsidR="009722D5" w:rsidRPr="00E804C9" w:rsidRDefault="009722D5" w:rsidP="009722D5">
      <w:pPr>
        <w:pStyle w:val="PL"/>
        <w:shd w:val="clear" w:color="auto" w:fill="E6E6E6"/>
      </w:pPr>
      <w:r w:rsidRPr="00E804C9">
        <w:tab/>
        <w:t>lwip-r13</w:t>
      </w:r>
      <w:r w:rsidRPr="00E804C9">
        <w:tab/>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1AA2527C" w14:textId="77777777" w:rsidR="009722D5" w:rsidRPr="00E804C9" w:rsidRDefault="009722D5" w:rsidP="009722D5">
      <w:pPr>
        <w:pStyle w:val="PL"/>
        <w:shd w:val="clear" w:color="auto" w:fill="E6E6E6"/>
      </w:pPr>
      <w:r w:rsidRPr="00E804C9">
        <w:t>}</w:t>
      </w:r>
    </w:p>
    <w:p w14:paraId="6043142B" w14:textId="77777777" w:rsidR="009722D5" w:rsidRPr="00E804C9" w:rsidRDefault="009722D5" w:rsidP="009722D5">
      <w:pPr>
        <w:pStyle w:val="PL"/>
        <w:shd w:val="clear" w:color="auto" w:fill="E6E6E6"/>
      </w:pPr>
    </w:p>
    <w:p w14:paraId="0869AD83" w14:textId="77777777" w:rsidR="009722D5" w:rsidRPr="00E804C9" w:rsidRDefault="009722D5" w:rsidP="009722D5">
      <w:pPr>
        <w:pStyle w:val="PL"/>
        <w:shd w:val="clear" w:color="auto" w:fill="E6E6E6"/>
      </w:pPr>
      <w:r w:rsidRPr="00E804C9">
        <w:t>LWIP-Parameters-v</w:t>
      </w:r>
      <w:r w:rsidR="00E56A3C" w:rsidRPr="00E804C9">
        <w:t>1430</w:t>
      </w:r>
      <w:r w:rsidRPr="00E804C9">
        <w:t xml:space="preserve"> ::=</w:t>
      </w:r>
      <w:r w:rsidRPr="00E804C9">
        <w:tab/>
      </w:r>
      <w:r w:rsidRPr="00E804C9">
        <w:tab/>
        <w:t>SEQUENCE {</w:t>
      </w:r>
    </w:p>
    <w:p w14:paraId="59321FAE" w14:textId="77777777" w:rsidR="009722D5" w:rsidRPr="00E804C9" w:rsidRDefault="009722D5" w:rsidP="009722D5">
      <w:pPr>
        <w:pStyle w:val="PL"/>
        <w:shd w:val="clear" w:color="auto" w:fill="E6E6E6"/>
      </w:pPr>
      <w:r w:rsidRPr="00E804C9">
        <w:tab/>
        <w:t>lwip-Aggregation-DL-r14</w:t>
      </w:r>
      <w:r w:rsidRPr="00E804C9">
        <w:tab/>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72F62CAD" w14:textId="77777777" w:rsidR="009722D5" w:rsidRPr="00E804C9" w:rsidRDefault="009722D5" w:rsidP="009722D5">
      <w:pPr>
        <w:pStyle w:val="PL"/>
        <w:shd w:val="clear" w:color="auto" w:fill="E6E6E6"/>
      </w:pPr>
      <w:r w:rsidRPr="00E804C9">
        <w:tab/>
        <w:t>lwip-Aggregation-UL-r14</w:t>
      </w:r>
      <w:r w:rsidRPr="00E804C9">
        <w:tab/>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691CDA36" w14:textId="77777777" w:rsidR="009722D5" w:rsidRPr="00E804C9" w:rsidRDefault="009722D5" w:rsidP="009722D5">
      <w:pPr>
        <w:pStyle w:val="PL"/>
        <w:shd w:val="clear" w:color="auto" w:fill="E6E6E6"/>
      </w:pPr>
      <w:r w:rsidRPr="00E804C9">
        <w:t>}</w:t>
      </w:r>
    </w:p>
    <w:p w14:paraId="12EC4314" w14:textId="77777777" w:rsidR="009722D5" w:rsidRPr="00E804C9" w:rsidRDefault="009722D5" w:rsidP="009722D5">
      <w:pPr>
        <w:pStyle w:val="PL"/>
        <w:shd w:val="clear" w:color="auto" w:fill="E6E6E6"/>
      </w:pPr>
    </w:p>
    <w:p w14:paraId="0CD61A9B" w14:textId="77777777" w:rsidR="009722D5" w:rsidRPr="00E804C9" w:rsidRDefault="009722D5" w:rsidP="009722D5">
      <w:pPr>
        <w:pStyle w:val="PL"/>
        <w:shd w:val="clear" w:color="auto" w:fill="E6E6E6"/>
      </w:pPr>
      <w:r w:rsidRPr="00E804C9">
        <w:t>NAICS-Capability-List-r12 ::= SEQUENCE (SIZE (1..maxNAICS-Entries-r12)) OF NAICS-Capability-Entry-r12</w:t>
      </w:r>
    </w:p>
    <w:p w14:paraId="0CC7529A" w14:textId="77777777" w:rsidR="009722D5" w:rsidRPr="00E804C9" w:rsidRDefault="009722D5" w:rsidP="009722D5">
      <w:pPr>
        <w:pStyle w:val="PL"/>
        <w:shd w:val="clear" w:color="auto" w:fill="E6E6E6"/>
      </w:pPr>
    </w:p>
    <w:p w14:paraId="55B88A74" w14:textId="77777777" w:rsidR="009722D5" w:rsidRPr="00E804C9" w:rsidRDefault="009722D5" w:rsidP="009722D5">
      <w:pPr>
        <w:pStyle w:val="PL"/>
        <w:shd w:val="clear" w:color="auto" w:fill="E6E6E6"/>
      </w:pPr>
    </w:p>
    <w:p w14:paraId="23A459F0" w14:textId="77777777" w:rsidR="009722D5" w:rsidRPr="00E804C9" w:rsidRDefault="009722D5" w:rsidP="009722D5">
      <w:pPr>
        <w:pStyle w:val="PL"/>
        <w:shd w:val="clear" w:color="auto" w:fill="E6E6E6"/>
      </w:pPr>
      <w:r w:rsidRPr="00E804C9">
        <w:t>NAICS-Capability-Entry-r12</w:t>
      </w:r>
      <w:r w:rsidRPr="00E804C9">
        <w:tab/>
        <w:t>::=</w:t>
      </w:r>
      <w:r w:rsidRPr="00E804C9">
        <w:tab/>
        <w:t>SEQUENCE {</w:t>
      </w:r>
    </w:p>
    <w:p w14:paraId="731AFED6" w14:textId="77777777" w:rsidR="009722D5" w:rsidRPr="00E804C9" w:rsidRDefault="009722D5" w:rsidP="009722D5">
      <w:pPr>
        <w:pStyle w:val="PL"/>
        <w:shd w:val="clear" w:color="auto" w:fill="E6E6E6"/>
      </w:pPr>
      <w:r w:rsidRPr="00E804C9">
        <w:tab/>
        <w:t>numberOfNAICS-CapableCC-r12</w:t>
      </w:r>
      <w:r w:rsidRPr="00E804C9">
        <w:tab/>
      </w:r>
      <w:r w:rsidRPr="00E804C9">
        <w:tab/>
      </w:r>
      <w:r w:rsidRPr="00E804C9">
        <w:tab/>
      </w:r>
      <w:r w:rsidRPr="00E804C9">
        <w:tab/>
        <w:t>INTEGER(1..5),</w:t>
      </w:r>
    </w:p>
    <w:p w14:paraId="6DAF4FDA" w14:textId="77777777" w:rsidR="009722D5" w:rsidRPr="00E804C9" w:rsidRDefault="009722D5" w:rsidP="009722D5">
      <w:pPr>
        <w:pStyle w:val="PL"/>
        <w:shd w:val="clear" w:color="auto" w:fill="E6E6E6"/>
      </w:pPr>
      <w:r w:rsidRPr="00E804C9">
        <w:tab/>
        <w:t>numberOfAggregatedPRB-r12</w:t>
      </w:r>
      <w:r w:rsidRPr="00E804C9">
        <w:tab/>
      </w:r>
      <w:r w:rsidRPr="00E804C9">
        <w:tab/>
      </w:r>
      <w:r w:rsidRPr="00E804C9">
        <w:tab/>
      </w:r>
      <w:r w:rsidRPr="00E804C9">
        <w:tab/>
        <w:t>ENUMERATED {</w:t>
      </w:r>
    </w:p>
    <w:p w14:paraId="79973EA0"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50, n75, n100, n125, n150, n175,</w:t>
      </w:r>
    </w:p>
    <w:p w14:paraId="3A4A77A3" w14:textId="77777777" w:rsidR="009722D5" w:rsidRPr="00E804C9" w:rsidRDefault="009722D5" w:rsidP="009722D5">
      <w:pPr>
        <w:pStyle w:val="PL"/>
        <w:shd w:val="clear" w:color="auto" w:fill="E6E6E6"/>
        <w:tabs>
          <w:tab w:val="clear" w:pos="7296"/>
          <w:tab w:val="clear" w:pos="7680"/>
          <w:tab w:val="clear" w:pos="8448"/>
          <w:tab w:val="clear" w:pos="8832"/>
          <w:tab w:val="clear" w:pos="9216"/>
        </w:tabs>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200, n225, n250, n275, n300, n350,</w:t>
      </w:r>
    </w:p>
    <w:p w14:paraId="55DC7743"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400, n450, n500, spare},</w:t>
      </w:r>
    </w:p>
    <w:p w14:paraId="05D83762" w14:textId="77777777" w:rsidR="009722D5" w:rsidRPr="00E804C9" w:rsidRDefault="009722D5" w:rsidP="009722D5">
      <w:pPr>
        <w:pStyle w:val="PL"/>
        <w:shd w:val="clear" w:color="auto" w:fill="E6E6E6"/>
      </w:pPr>
      <w:r w:rsidRPr="00E804C9">
        <w:tab/>
        <w:t>...</w:t>
      </w:r>
    </w:p>
    <w:p w14:paraId="52D16F9C" w14:textId="77777777" w:rsidR="009722D5" w:rsidRPr="00E804C9" w:rsidRDefault="009722D5" w:rsidP="009722D5">
      <w:pPr>
        <w:pStyle w:val="PL"/>
        <w:shd w:val="clear" w:color="auto" w:fill="E6E6E6"/>
      </w:pPr>
      <w:r w:rsidRPr="00E804C9">
        <w:t>}</w:t>
      </w:r>
    </w:p>
    <w:p w14:paraId="47B398AD" w14:textId="77777777" w:rsidR="009722D5" w:rsidRPr="00E804C9" w:rsidRDefault="009722D5" w:rsidP="009722D5">
      <w:pPr>
        <w:pStyle w:val="PL"/>
        <w:shd w:val="clear" w:color="auto" w:fill="E6E6E6"/>
      </w:pPr>
    </w:p>
    <w:p w14:paraId="4FF4F8FE" w14:textId="77777777" w:rsidR="009722D5" w:rsidRPr="00E804C9" w:rsidRDefault="009722D5" w:rsidP="009722D5">
      <w:pPr>
        <w:pStyle w:val="PL"/>
        <w:shd w:val="clear" w:color="auto" w:fill="E6E6E6"/>
      </w:pPr>
      <w:r w:rsidRPr="00E804C9">
        <w:t>SL-Parameters-r12 ::=</w:t>
      </w:r>
      <w:r w:rsidRPr="00E804C9">
        <w:tab/>
      </w:r>
      <w:r w:rsidRPr="00E804C9">
        <w:tab/>
      </w:r>
      <w:r w:rsidRPr="00E804C9">
        <w:tab/>
      </w:r>
      <w:r w:rsidRPr="00E804C9">
        <w:tab/>
        <w:t>SEQUENCE {</w:t>
      </w:r>
    </w:p>
    <w:p w14:paraId="04010171" w14:textId="77777777" w:rsidR="009722D5" w:rsidRPr="00E804C9" w:rsidRDefault="009722D5" w:rsidP="009722D5">
      <w:pPr>
        <w:pStyle w:val="PL"/>
        <w:shd w:val="clear" w:color="auto" w:fill="E6E6E6"/>
      </w:pPr>
      <w:r w:rsidRPr="00E804C9">
        <w:tab/>
        <w:t>commSimultaneousTx-r12</w:t>
      </w:r>
      <w:r w:rsidRPr="00E804C9">
        <w:tab/>
      </w:r>
      <w:r w:rsidRPr="00E804C9">
        <w:tab/>
      </w:r>
      <w:r w:rsidRPr="00E804C9">
        <w:tab/>
      </w:r>
      <w:r w:rsidRPr="00E804C9">
        <w:tab/>
      </w:r>
      <w:r w:rsidRPr="00E804C9">
        <w:tab/>
        <w:t>ENUMERATED {supported}</w:t>
      </w:r>
      <w:r w:rsidRPr="00E804C9">
        <w:tab/>
      </w:r>
      <w:r w:rsidRPr="00E804C9">
        <w:tab/>
        <w:t>OPTIONAL,</w:t>
      </w:r>
    </w:p>
    <w:p w14:paraId="35A1055F" w14:textId="77777777" w:rsidR="009722D5" w:rsidRPr="00E804C9" w:rsidRDefault="009722D5" w:rsidP="009722D5">
      <w:pPr>
        <w:pStyle w:val="PL"/>
        <w:shd w:val="clear" w:color="auto" w:fill="E6E6E6"/>
      </w:pPr>
      <w:r w:rsidRPr="00E804C9">
        <w:tab/>
        <w:t>commSupportedBands-r12</w:t>
      </w:r>
      <w:r w:rsidRPr="00E804C9">
        <w:tab/>
      </w:r>
      <w:r w:rsidRPr="00E804C9">
        <w:tab/>
      </w:r>
      <w:r w:rsidRPr="00E804C9">
        <w:tab/>
      </w:r>
      <w:r w:rsidRPr="00E804C9">
        <w:tab/>
      </w:r>
      <w:r w:rsidRPr="00E804C9">
        <w:tab/>
        <w:t>FreqBandIndicatorListEUTRA-r12</w:t>
      </w:r>
      <w:r w:rsidR="00497FBE" w:rsidRPr="00E804C9">
        <w:tab/>
      </w:r>
      <w:r w:rsidRPr="00E804C9">
        <w:t>OPTIONAL,</w:t>
      </w:r>
    </w:p>
    <w:p w14:paraId="7D57E5A0" w14:textId="77777777" w:rsidR="009722D5" w:rsidRPr="00E804C9" w:rsidRDefault="009722D5" w:rsidP="009722D5">
      <w:pPr>
        <w:pStyle w:val="PL"/>
        <w:shd w:val="clear" w:color="auto" w:fill="E6E6E6"/>
      </w:pPr>
      <w:r w:rsidRPr="00E804C9">
        <w:tab/>
        <w:t>discSupportedBands-r12</w:t>
      </w:r>
      <w:r w:rsidRPr="00E804C9">
        <w:tab/>
      </w:r>
      <w:r w:rsidRPr="00E804C9">
        <w:tab/>
      </w:r>
      <w:r w:rsidRPr="00E804C9">
        <w:tab/>
      </w:r>
      <w:r w:rsidRPr="00E804C9">
        <w:tab/>
      </w:r>
      <w:r w:rsidRPr="00E804C9">
        <w:tab/>
        <w:t>SupportedBandInfoList-r12</w:t>
      </w:r>
      <w:r w:rsidR="00497FBE" w:rsidRPr="00E804C9">
        <w:tab/>
      </w:r>
      <w:r w:rsidRPr="00E804C9">
        <w:t>OPTIONAL,</w:t>
      </w:r>
    </w:p>
    <w:p w14:paraId="30111C58" w14:textId="77777777" w:rsidR="009722D5" w:rsidRPr="00E804C9" w:rsidRDefault="009722D5" w:rsidP="009722D5">
      <w:pPr>
        <w:pStyle w:val="PL"/>
        <w:shd w:val="clear" w:color="auto" w:fill="E6E6E6"/>
      </w:pPr>
      <w:r w:rsidRPr="00E804C9">
        <w:tab/>
        <w:t>discScheduledResourceAlloc-r12</w:t>
      </w:r>
      <w:r w:rsidRPr="00E804C9">
        <w:tab/>
      </w:r>
      <w:r w:rsidRPr="00E804C9">
        <w:tab/>
      </w:r>
      <w:r w:rsidRPr="00E804C9">
        <w:tab/>
        <w:t>ENUMERATED {supported}</w:t>
      </w:r>
      <w:r w:rsidRPr="00E804C9">
        <w:tab/>
      </w:r>
      <w:r w:rsidRPr="00E804C9">
        <w:tab/>
        <w:t>OPTIONAL,</w:t>
      </w:r>
    </w:p>
    <w:p w14:paraId="1B792121" w14:textId="77777777" w:rsidR="009722D5" w:rsidRPr="00E804C9" w:rsidRDefault="009722D5" w:rsidP="009722D5">
      <w:pPr>
        <w:pStyle w:val="PL"/>
        <w:shd w:val="clear" w:color="auto" w:fill="E6E6E6"/>
      </w:pPr>
      <w:r w:rsidRPr="00E804C9">
        <w:tab/>
        <w:t>disc-UE-SelectedResourceAlloc-r12</w:t>
      </w:r>
      <w:r w:rsidRPr="00E804C9">
        <w:tab/>
      </w:r>
      <w:r w:rsidRPr="00E804C9">
        <w:tab/>
        <w:t>ENUMERATED {supported}</w:t>
      </w:r>
      <w:r w:rsidRPr="00E804C9">
        <w:tab/>
      </w:r>
      <w:r w:rsidRPr="00E804C9">
        <w:tab/>
        <w:t>OPTIONAL,</w:t>
      </w:r>
    </w:p>
    <w:p w14:paraId="10F8BB91" w14:textId="77777777" w:rsidR="009722D5" w:rsidRPr="00E804C9" w:rsidRDefault="009722D5" w:rsidP="009722D5">
      <w:pPr>
        <w:pStyle w:val="PL"/>
        <w:shd w:val="clear" w:color="auto" w:fill="E6E6E6"/>
      </w:pPr>
      <w:r w:rsidRPr="00E804C9">
        <w:tab/>
        <w:t>disc-SLSS-r12</w:t>
      </w:r>
      <w:r w:rsidRPr="00E804C9">
        <w:tab/>
      </w:r>
      <w:r w:rsidRPr="00E804C9">
        <w:tab/>
      </w:r>
      <w:r w:rsidRPr="00E804C9">
        <w:tab/>
      </w:r>
      <w:r w:rsidRPr="00E804C9">
        <w:tab/>
      </w:r>
      <w:r w:rsidRPr="00E804C9">
        <w:tab/>
      </w:r>
      <w:r w:rsidRPr="00E804C9">
        <w:tab/>
      </w:r>
      <w:r w:rsidRPr="00E804C9">
        <w:tab/>
        <w:t>ENUMERATED {supported}</w:t>
      </w:r>
      <w:r w:rsidRPr="00E804C9">
        <w:tab/>
      </w:r>
      <w:r w:rsidRPr="00E804C9">
        <w:tab/>
        <w:t>OPTIONAL,</w:t>
      </w:r>
    </w:p>
    <w:p w14:paraId="31407594" w14:textId="77777777" w:rsidR="009722D5" w:rsidRPr="00E804C9" w:rsidRDefault="009722D5" w:rsidP="009722D5">
      <w:pPr>
        <w:pStyle w:val="PL"/>
        <w:shd w:val="clear" w:color="auto" w:fill="E6E6E6"/>
      </w:pPr>
      <w:r w:rsidRPr="00E804C9">
        <w:tab/>
        <w:t>discSupportedProc-r12</w:t>
      </w:r>
      <w:r w:rsidRPr="00E804C9">
        <w:tab/>
      </w:r>
      <w:r w:rsidRPr="00E804C9">
        <w:tab/>
      </w:r>
      <w:r w:rsidRPr="00E804C9">
        <w:tab/>
      </w:r>
      <w:r w:rsidRPr="00E804C9">
        <w:tab/>
      </w:r>
      <w:r w:rsidRPr="00E804C9">
        <w:tab/>
        <w:t>ENUMERATED {n50, n400}</w:t>
      </w:r>
      <w:r w:rsidRPr="00E804C9">
        <w:tab/>
      </w:r>
      <w:r w:rsidRPr="00E804C9">
        <w:tab/>
        <w:t>OPTIONAL</w:t>
      </w:r>
    </w:p>
    <w:p w14:paraId="10EB88AF" w14:textId="77777777" w:rsidR="009722D5" w:rsidRPr="00E804C9" w:rsidRDefault="009722D5" w:rsidP="009722D5">
      <w:pPr>
        <w:pStyle w:val="PL"/>
        <w:shd w:val="clear" w:color="auto" w:fill="E6E6E6"/>
      </w:pPr>
      <w:r w:rsidRPr="00E804C9">
        <w:t>}</w:t>
      </w:r>
    </w:p>
    <w:p w14:paraId="36E753DA" w14:textId="77777777" w:rsidR="009722D5" w:rsidRPr="00E804C9" w:rsidRDefault="009722D5" w:rsidP="009722D5">
      <w:pPr>
        <w:pStyle w:val="PL"/>
        <w:shd w:val="clear" w:color="auto" w:fill="E6E6E6"/>
      </w:pPr>
    </w:p>
    <w:p w14:paraId="6388A776" w14:textId="77777777" w:rsidR="009722D5" w:rsidRPr="00E804C9" w:rsidRDefault="009722D5" w:rsidP="009722D5">
      <w:pPr>
        <w:pStyle w:val="PL"/>
        <w:shd w:val="clear" w:color="auto" w:fill="E6E6E6"/>
      </w:pPr>
      <w:r w:rsidRPr="00E804C9">
        <w:t>SL-Parameters-v1310 ::=</w:t>
      </w:r>
      <w:r w:rsidRPr="00E804C9">
        <w:tab/>
      </w:r>
      <w:r w:rsidRPr="00E804C9">
        <w:tab/>
      </w:r>
      <w:r w:rsidRPr="00E804C9">
        <w:tab/>
      </w:r>
      <w:r w:rsidRPr="00E804C9">
        <w:tab/>
        <w:t>SEQUENCE {</w:t>
      </w:r>
    </w:p>
    <w:p w14:paraId="0C8D4ED5" w14:textId="77777777" w:rsidR="009722D5" w:rsidRPr="00E804C9" w:rsidRDefault="009722D5" w:rsidP="009722D5">
      <w:pPr>
        <w:pStyle w:val="PL"/>
        <w:shd w:val="clear" w:color="auto" w:fill="E6E6E6"/>
      </w:pPr>
      <w:r w:rsidRPr="00E804C9">
        <w:tab/>
        <w:t>discSysInfoReporting-r13</w:t>
      </w:r>
      <w:r w:rsidRPr="00E804C9">
        <w:tab/>
      </w:r>
      <w:r w:rsidRPr="00E804C9">
        <w:tab/>
      </w:r>
      <w:r w:rsidRPr="00E804C9">
        <w:tab/>
      </w:r>
      <w:r w:rsidRPr="00E804C9">
        <w:tab/>
      </w:r>
      <w:r w:rsidRPr="00E804C9">
        <w:tab/>
        <w:t>ENUMERATED {supported}</w:t>
      </w:r>
      <w:r w:rsidRPr="00E804C9">
        <w:tab/>
      </w:r>
      <w:r w:rsidRPr="00E804C9">
        <w:tab/>
        <w:t>OPTIONAL,</w:t>
      </w:r>
    </w:p>
    <w:p w14:paraId="2416099D" w14:textId="77777777" w:rsidR="009722D5" w:rsidRPr="00E804C9" w:rsidRDefault="009722D5" w:rsidP="009722D5">
      <w:pPr>
        <w:pStyle w:val="PL"/>
        <w:shd w:val="clear" w:color="auto" w:fill="E6E6E6"/>
      </w:pPr>
      <w:r w:rsidRPr="00E804C9">
        <w:tab/>
        <w:t>commMultipleTx-r13</w:t>
      </w:r>
      <w:r w:rsidRPr="00E804C9">
        <w:tab/>
      </w:r>
      <w:r w:rsidRPr="00E804C9">
        <w:tab/>
      </w:r>
      <w:r w:rsidRPr="00E804C9">
        <w:tab/>
      </w:r>
      <w:r w:rsidRPr="00E804C9">
        <w:tab/>
      </w:r>
      <w:r w:rsidRPr="00E804C9">
        <w:tab/>
      </w:r>
      <w:r w:rsidRPr="00E804C9">
        <w:tab/>
      </w:r>
      <w:r w:rsidRPr="00E804C9">
        <w:tab/>
        <w:t>ENUMERATED {supported}</w:t>
      </w:r>
      <w:r w:rsidRPr="00E804C9">
        <w:tab/>
      </w:r>
      <w:r w:rsidRPr="00E804C9">
        <w:tab/>
        <w:t>OPTIONAL,</w:t>
      </w:r>
    </w:p>
    <w:p w14:paraId="7C7B8367" w14:textId="77777777" w:rsidR="009722D5" w:rsidRPr="00E804C9" w:rsidRDefault="009722D5" w:rsidP="009722D5">
      <w:pPr>
        <w:pStyle w:val="PL"/>
        <w:shd w:val="clear" w:color="auto" w:fill="E6E6E6"/>
      </w:pPr>
      <w:r w:rsidRPr="00E804C9">
        <w:tab/>
        <w:t>discInterFreqTx-r13</w:t>
      </w:r>
      <w:r w:rsidRPr="00E804C9">
        <w:tab/>
      </w:r>
      <w:r w:rsidRPr="00E804C9">
        <w:tab/>
      </w:r>
      <w:r w:rsidRPr="00E804C9">
        <w:tab/>
      </w:r>
      <w:r w:rsidRPr="00E804C9">
        <w:tab/>
      </w:r>
      <w:r w:rsidRPr="00E804C9">
        <w:tab/>
      </w:r>
      <w:r w:rsidRPr="00E804C9">
        <w:tab/>
      </w:r>
      <w:r w:rsidRPr="00E804C9">
        <w:tab/>
        <w:t>ENUMERATED {supported}</w:t>
      </w:r>
      <w:r w:rsidRPr="00E804C9">
        <w:tab/>
      </w:r>
      <w:r w:rsidRPr="00E804C9">
        <w:tab/>
        <w:t>OPTIONAL,</w:t>
      </w:r>
    </w:p>
    <w:p w14:paraId="296D0F8A" w14:textId="77777777" w:rsidR="009722D5" w:rsidRPr="00E804C9" w:rsidRDefault="009722D5" w:rsidP="009722D5">
      <w:pPr>
        <w:pStyle w:val="PL"/>
        <w:shd w:val="clear" w:color="auto" w:fill="E6E6E6"/>
      </w:pPr>
      <w:r w:rsidRPr="00E804C9">
        <w:tab/>
        <w:t>discPeriodicSLSS-r13</w:t>
      </w:r>
      <w:r w:rsidRPr="00E804C9">
        <w:tab/>
      </w:r>
      <w:r w:rsidRPr="00E804C9">
        <w:tab/>
      </w:r>
      <w:r w:rsidRPr="00E804C9">
        <w:tab/>
      </w:r>
      <w:r w:rsidRPr="00E804C9">
        <w:tab/>
      </w:r>
      <w:r w:rsidRPr="00E804C9">
        <w:tab/>
      </w:r>
      <w:r w:rsidRPr="00E804C9">
        <w:tab/>
        <w:t>ENUMERATED {supported}</w:t>
      </w:r>
      <w:r w:rsidRPr="00E804C9">
        <w:tab/>
      </w:r>
      <w:r w:rsidRPr="00E804C9">
        <w:tab/>
        <w:t>OPTIONAL</w:t>
      </w:r>
    </w:p>
    <w:p w14:paraId="57F9E431" w14:textId="77777777" w:rsidR="009722D5" w:rsidRPr="00E804C9" w:rsidRDefault="009722D5" w:rsidP="009722D5">
      <w:pPr>
        <w:pStyle w:val="PL"/>
        <w:shd w:val="clear" w:color="auto" w:fill="E6E6E6"/>
      </w:pPr>
      <w:r w:rsidRPr="00E804C9">
        <w:t>}</w:t>
      </w:r>
    </w:p>
    <w:p w14:paraId="28B41B72" w14:textId="77777777" w:rsidR="009722D5" w:rsidRPr="00E804C9" w:rsidRDefault="009722D5" w:rsidP="009722D5">
      <w:pPr>
        <w:pStyle w:val="PL"/>
        <w:shd w:val="clear" w:color="auto" w:fill="E6E6E6"/>
      </w:pPr>
    </w:p>
    <w:p w14:paraId="208DB09E" w14:textId="77777777" w:rsidR="00415B88" w:rsidRPr="00E804C9" w:rsidRDefault="00415B88" w:rsidP="00415B88">
      <w:pPr>
        <w:pStyle w:val="PL"/>
        <w:shd w:val="clear" w:color="auto" w:fill="E6E6E6"/>
      </w:pPr>
      <w:r w:rsidRPr="00E804C9">
        <w:t>SL-Parameters-v</w:t>
      </w:r>
      <w:r w:rsidR="00E56A3C" w:rsidRPr="00E804C9">
        <w:t>1430</w:t>
      </w:r>
      <w:r w:rsidRPr="00E804C9">
        <w:t xml:space="preserve"> ::=</w:t>
      </w:r>
      <w:r w:rsidRPr="00E804C9">
        <w:tab/>
      </w:r>
      <w:r w:rsidRPr="00E804C9">
        <w:tab/>
      </w:r>
      <w:r w:rsidRPr="00E804C9">
        <w:tab/>
      </w:r>
      <w:r w:rsidRPr="00E804C9">
        <w:tab/>
        <w:t>SEQUENCE {</w:t>
      </w:r>
    </w:p>
    <w:p w14:paraId="76BD6CD2" w14:textId="77777777" w:rsidR="00415B88" w:rsidRPr="00E804C9" w:rsidRDefault="00415B88" w:rsidP="00415B88">
      <w:pPr>
        <w:pStyle w:val="PL"/>
        <w:shd w:val="clear" w:color="auto" w:fill="E6E6E6"/>
      </w:pPr>
      <w:r w:rsidRPr="00E804C9">
        <w:tab/>
        <w:t>zoneBasedPoolSelection-r14</w:t>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5C04A2CF" w14:textId="77777777" w:rsidR="00415B88" w:rsidRPr="00E804C9" w:rsidRDefault="00415B88" w:rsidP="00415B88">
      <w:pPr>
        <w:pStyle w:val="PL"/>
        <w:shd w:val="clear" w:color="auto" w:fill="E6E6E6"/>
      </w:pPr>
      <w:r w:rsidRPr="00E804C9">
        <w:tab/>
        <w:t>ue-AutonomousWithFullSensing-r14</w:t>
      </w:r>
      <w:r w:rsidRPr="00E804C9">
        <w:tab/>
      </w:r>
      <w:r w:rsidRPr="00E804C9">
        <w:tab/>
        <w:t>ENUMERATED {supported}</w:t>
      </w:r>
      <w:r w:rsidRPr="00E804C9">
        <w:tab/>
      </w:r>
      <w:r w:rsidRPr="00E804C9">
        <w:tab/>
      </w:r>
      <w:r w:rsidRPr="00E804C9">
        <w:tab/>
      </w:r>
      <w:r w:rsidRPr="00E804C9">
        <w:tab/>
        <w:t>OPTIONAL,</w:t>
      </w:r>
    </w:p>
    <w:p w14:paraId="38E6B60B" w14:textId="77777777" w:rsidR="00415B88" w:rsidRPr="00E804C9" w:rsidRDefault="00415B88" w:rsidP="00415B88">
      <w:pPr>
        <w:pStyle w:val="PL"/>
        <w:shd w:val="clear" w:color="auto" w:fill="E6E6E6"/>
      </w:pPr>
      <w:r w:rsidRPr="00E804C9">
        <w:tab/>
        <w:t>ue-AutonomousWithPartialSensing-r14</w:t>
      </w:r>
      <w:r w:rsidRPr="00E804C9">
        <w:tab/>
      </w:r>
      <w:r w:rsidRPr="00E804C9">
        <w:tab/>
        <w:t>ENUMERATED {supported}</w:t>
      </w:r>
      <w:r w:rsidRPr="00E804C9">
        <w:tab/>
      </w:r>
      <w:r w:rsidRPr="00E804C9">
        <w:tab/>
      </w:r>
      <w:r w:rsidRPr="00E804C9">
        <w:tab/>
      </w:r>
      <w:r w:rsidRPr="00E804C9">
        <w:tab/>
        <w:t>OPTIONAL,</w:t>
      </w:r>
    </w:p>
    <w:p w14:paraId="05E28B7B" w14:textId="77777777" w:rsidR="00415B88" w:rsidRPr="00E804C9" w:rsidRDefault="00415B88" w:rsidP="00415B88">
      <w:pPr>
        <w:pStyle w:val="PL"/>
        <w:shd w:val="clear" w:color="auto" w:fill="E6E6E6"/>
      </w:pPr>
      <w:r w:rsidRPr="00E804C9">
        <w:tab/>
        <w:t>sl-CongestionControl-r14</w:t>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5F0DAC19" w14:textId="77777777" w:rsidR="00415B88" w:rsidRPr="00E804C9" w:rsidRDefault="00415B88" w:rsidP="00415B88">
      <w:pPr>
        <w:pStyle w:val="PL"/>
        <w:shd w:val="clear" w:color="auto" w:fill="E6E6E6"/>
      </w:pPr>
      <w:r w:rsidRPr="00E804C9">
        <w:tab/>
        <w:t>v2x-TxWithShortResvInterval-r14</w:t>
      </w:r>
      <w:r w:rsidRPr="00E804C9">
        <w:tab/>
      </w:r>
      <w:r w:rsidRPr="00E804C9">
        <w:tab/>
      </w:r>
      <w:r w:rsidRPr="00E804C9">
        <w:tab/>
        <w:t>ENUMERATED {supported}</w:t>
      </w:r>
      <w:r w:rsidRPr="00E804C9">
        <w:tab/>
      </w:r>
      <w:r w:rsidRPr="00E804C9">
        <w:tab/>
      </w:r>
      <w:r w:rsidRPr="00E804C9">
        <w:tab/>
      </w:r>
      <w:r w:rsidRPr="00E804C9">
        <w:tab/>
        <w:t>OPTIONAL,</w:t>
      </w:r>
    </w:p>
    <w:p w14:paraId="2A9020B0" w14:textId="77777777" w:rsidR="00415B88" w:rsidRPr="00E804C9" w:rsidRDefault="00415B88" w:rsidP="00415B88">
      <w:pPr>
        <w:pStyle w:val="PL"/>
        <w:shd w:val="clear" w:color="auto" w:fill="E6E6E6"/>
      </w:pPr>
      <w:r w:rsidRPr="00E804C9">
        <w:tab/>
        <w:t>v2x-numberTxRxTiming-r14</w:t>
      </w:r>
      <w:r w:rsidRPr="00E804C9">
        <w:tab/>
      </w:r>
      <w:r w:rsidRPr="00E804C9">
        <w:tab/>
      </w:r>
      <w:r w:rsidRPr="00E804C9">
        <w:tab/>
      </w:r>
      <w:r w:rsidRPr="00E804C9">
        <w:tab/>
        <w:t>INTEGER(1..16)</w:t>
      </w:r>
      <w:r w:rsidRPr="00E804C9">
        <w:tab/>
      </w:r>
      <w:r w:rsidRPr="00E804C9">
        <w:tab/>
      </w:r>
      <w:r w:rsidRPr="00E804C9">
        <w:tab/>
      </w:r>
      <w:r w:rsidRPr="00E804C9">
        <w:tab/>
      </w:r>
      <w:r w:rsidRPr="00E804C9">
        <w:tab/>
      </w:r>
      <w:r w:rsidRPr="00E804C9">
        <w:tab/>
        <w:t>OPTIONAL,</w:t>
      </w:r>
    </w:p>
    <w:p w14:paraId="7642BF19" w14:textId="77777777" w:rsidR="00415B88" w:rsidRPr="00E804C9" w:rsidRDefault="00415B88" w:rsidP="00415B88">
      <w:pPr>
        <w:pStyle w:val="PL"/>
        <w:shd w:val="clear" w:color="auto" w:fill="E6E6E6"/>
      </w:pPr>
      <w:r w:rsidRPr="00E804C9">
        <w:tab/>
        <w:t>v2x-nonAdjacentPSCCH-PSSCH-r14</w:t>
      </w:r>
      <w:r w:rsidRPr="00E804C9">
        <w:tab/>
      </w:r>
      <w:r w:rsidRPr="00E804C9">
        <w:tab/>
      </w:r>
      <w:r w:rsidRPr="00E804C9">
        <w:tab/>
        <w:t>ENUMERATED {supported}</w:t>
      </w:r>
      <w:r w:rsidRPr="00E804C9">
        <w:tab/>
      </w:r>
      <w:r w:rsidRPr="00E804C9">
        <w:tab/>
      </w:r>
      <w:r w:rsidRPr="00E804C9">
        <w:tab/>
      </w:r>
      <w:r w:rsidRPr="00E804C9">
        <w:tab/>
        <w:t>OPTIONAL,</w:t>
      </w:r>
    </w:p>
    <w:p w14:paraId="79AA2700" w14:textId="77777777" w:rsidR="00415B88" w:rsidRPr="00E804C9" w:rsidRDefault="00415B88" w:rsidP="00415B88">
      <w:pPr>
        <w:pStyle w:val="PL"/>
        <w:shd w:val="clear" w:color="auto" w:fill="E6E6E6"/>
      </w:pPr>
      <w:r w:rsidRPr="00E804C9">
        <w:lastRenderedPageBreak/>
        <w:tab/>
        <w:t>slss-TxRx-r14</w:t>
      </w:r>
      <w:r w:rsidRPr="00E804C9">
        <w:tab/>
      </w:r>
      <w:r w:rsidRPr="00E804C9">
        <w:tab/>
      </w:r>
      <w:r w:rsidRPr="00E804C9">
        <w:tab/>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0FA73432" w14:textId="77777777" w:rsidR="00415B88" w:rsidRPr="00E804C9" w:rsidRDefault="00415B88" w:rsidP="00415B88">
      <w:pPr>
        <w:pStyle w:val="PL"/>
        <w:shd w:val="clear" w:color="auto" w:fill="E6E6E6"/>
      </w:pPr>
      <w:r w:rsidRPr="00E804C9">
        <w:tab/>
        <w:t>v2x-SupportedBandCombinationList-r14</w:t>
      </w:r>
      <w:r w:rsidRPr="00E804C9">
        <w:tab/>
        <w:t>V2X-SupportedBandCombination-r14</w:t>
      </w:r>
      <w:r w:rsidRPr="00E804C9">
        <w:tab/>
        <w:t>OPTIONAL</w:t>
      </w:r>
    </w:p>
    <w:p w14:paraId="1C8A2C1F" w14:textId="77777777" w:rsidR="00415B88" w:rsidRPr="00E804C9" w:rsidRDefault="00415B88" w:rsidP="00415B88">
      <w:pPr>
        <w:pStyle w:val="PL"/>
        <w:shd w:val="clear" w:color="auto" w:fill="E6E6E6"/>
      </w:pPr>
      <w:r w:rsidRPr="00E804C9">
        <w:t>}</w:t>
      </w:r>
    </w:p>
    <w:p w14:paraId="7BCB5F73" w14:textId="77777777" w:rsidR="00767A26" w:rsidRPr="00E804C9" w:rsidRDefault="00767A26" w:rsidP="00767A26">
      <w:pPr>
        <w:pStyle w:val="PL"/>
        <w:shd w:val="clear" w:color="auto" w:fill="E6E6E6"/>
      </w:pPr>
    </w:p>
    <w:p w14:paraId="4419B5D7" w14:textId="77777777" w:rsidR="00767A26" w:rsidRPr="00E804C9" w:rsidRDefault="00767A26" w:rsidP="00767A26">
      <w:pPr>
        <w:pStyle w:val="PL"/>
        <w:shd w:val="clear" w:color="auto" w:fill="E6E6E6"/>
      </w:pPr>
      <w:r w:rsidRPr="00E804C9">
        <w:t>SL-Parameters-v</w:t>
      </w:r>
      <w:r w:rsidR="00CA5579" w:rsidRPr="00E804C9">
        <w:t>1530</w:t>
      </w:r>
      <w:r w:rsidRPr="00E804C9">
        <w:t xml:space="preserve"> ::=</w:t>
      </w:r>
      <w:r w:rsidRPr="00E804C9">
        <w:tab/>
      </w:r>
      <w:r w:rsidRPr="00E804C9">
        <w:tab/>
      </w:r>
      <w:r w:rsidRPr="00E804C9">
        <w:tab/>
      </w:r>
      <w:r w:rsidRPr="00E804C9">
        <w:tab/>
        <w:t>SEQUENCE {</w:t>
      </w:r>
    </w:p>
    <w:p w14:paraId="2961C4B6" w14:textId="77777777" w:rsidR="00767A26" w:rsidRPr="00E804C9" w:rsidRDefault="00767A26" w:rsidP="00767A26">
      <w:pPr>
        <w:pStyle w:val="PL"/>
        <w:shd w:val="clear" w:color="auto" w:fill="E6E6E6"/>
      </w:pPr>
      <w:r w:rsidRPr="00E804C9">
        <w:tab/>
        <w:t>slss-SupportedTxFreq-r15</w:t>
      </w:r>
      <w:r w:rsidR="008E3BAD" w:rsidRPr="00E804C9">
        <w:tab/>
      </w:r>
      <w:r w:rsidRPr="00E804C9">
        <w:tab/>
      </w:r>
      <w:r w:rsidRPr="00E804C9">
        <w:tab/>
      </w:r>
      <w:r w:rsidRPr="00E804C9">
        <w:tab/>
        <w:t>ENUMERATED {single, multiple}</w:t>
      </w:r>
      <w:r w:rsidRPr="00E804C9">
        <w:tab/>
      </w:r>
      <w:r w:rsidRPr="00E804C9">
        <w:tab/>
        <w:t>OPTIONAL,</w:t>
      </w:r>
    </w:p>
    <w:p w14:paraId="26C43829" w14:textId="77777777" w:rsidR="00767A26" w:rsidRPr="00E804C9" w:rsidRDefault="00767A26" w:rsidP="00767A26">
      <w:pPr>
        <w:pStyle w:val="PL"/>
        <w:shd w:val="clear" w:color="auto" w:fill="E6E6E6"/>
      </w:pPr>
      <w:r w:rsidRPr="00E804C9">
        <w:tab/>
        <w:t>sl-64QAM-Tx-r15</w:t>
      </w:r>
      <w:r w:rsidR="008E3BAD" w:rsidRPr="00E804C9">
        <w:tab/>
      </w:r>
      <w:r w:rsidRPr="00E804C9">
        <w:tab/>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50AB3FA8" w14:textId="77777777" w:rsidR="00767A26" w:rsidRPr="00E804C9" w:rsidRDefault="00767A26" w:rsidP="00767A26">
      <w:pPr>
        <w:pStyle w:val="PL"/>
        <w:shd w:val="clear" w:color="auto" w:fill="E6E6E6"/>
      </w:pPr>
      <w:r w:rsidRPr="00E804C9">
        <w:tab/>
        <w:t>sl-TxDiversity-r15</w:t>
      </w:r>
      <w:r w:rsidRPr="00E804C9">
        <w:tab/>
      </w:r>
      <w:r w:rsidRPr="00E804C9">
        <w:tab/>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54B5E3CD" w14:textId="77777777" w:rsidR="00767A26" w:rsidRPr="00E804C9" w:rsidRDefault="00767A26" w:rsidP="00767A26">
      <w:pPr>
        <w:pStyle w:val="PL"/>
        <w:shd w:val="clear" w:color="auto" w:fill="E6E6E6"/>
      </w:pPr>
      <w:r w:rsidRPr="00E804C9">
        <w:tab/>
        <w:t>ue-CategorySL-r15</w:t>
      </w:r>
      <w:r w:rsidRPr="00E804C9">
        <w:tab/>
      </w:r>
      <w:r w:rsidRPr="00E804C9">
        <w:tab/>
      </w:r>
      <w:r w:rsidRPr="00E804C9">
        <w:tab/>
      </w:r>
      <w:r w:rsidRPr="00E804C9">
        <w:tab/>
      </w:r>
      <w:r w:rsidRPr="00E804C9">
        <w:tab/>
      </w:r>
      <w:r w:rsidRPr="00E804C9">
        <w:tab/>
        <w:t>UE-CategorySL-r15</w:t>
      </w:r>
      <w:r w:rsidRPr="00E804C9">
        <w:tab/>
      </w:r>
      <w:r w:rsidRPr="00E804C9">
        <w:tab/>
      </w:r>
      <w:r w:rsidRPr="00E804C9">
        <w:tab/>
      </w:r>
      <w:r w:rsidRPr="00E804C9">
        <w:tab/>
      </w:r>
      <w:r w:rsidRPr="00E804C9">
        <w:tab/>
        <w:t>OPTIONAL,</w:t>
      </w:r>
    </w:p>
    <w:p w14:paraId="60F10C28" w14:textId="77777777" w:rsidR="00767A26" w:rsidRPr="00E804C9" w:rsidRDefault="00767A26" w:rsidP="00767A26">
      <w:pPr>
        <w:pStyle w:val="PL"/>
        <w:shd w:val="clear" w:color="auto" w:fill="E6E6E6"/>
      </w:pPr>
      <w:r w:rsidRPr="00E804C9">
        <w:tab/>
        <w:t>v2x-SupportedBandCombinationList-v</w:t>
      </w:r>
      <w:r w:rsidR="00CA5579" w:rsidRPr="00E804C9">
        <w:t>1530</w:t>
      </w:r>
      <w:r w:rsidRPr="00E804C9">
        <w:tab/>
        <w:t>V2X-SupportedBandCombination-v</w:t>
      </w:r>
      <w:r w:rsidR="00CA5579" w:rsidRPr="00E804C9">
        <w:t>1530</w:t>
      </w:r>
      <w:r w:rsidRPr="00E804C9">
        <w:tab/>
        <w:t>OPTIONAL</w:t>
      </w:r>
    </w:p>
    <w:p w14:paraId="1A6C4ED3" w14:textId="77777777" w:rsidR="00472957" w:rsidRPr="00E804C9" w:rsidRDefault="00767A26" w:rsidP="00C302FE">
      <w:pPr>
        <w:pStyle w:val="PL"/>
        <w:shd w:val="clear" w:color="auto" w:fill="E6E6E6"/>
        <w:rPr>
          <w:rFonts w:cs="Courier New"/>
          <w:lang w:eastAsia="zh-CN"/>
        </w:rPr>
      </w:pPr>
      <w:r w:rsidRPr="00E804C9">
        <w:t>}</w:t>
      </w:r>
    </w:p>
    <w:p w14:paraId="4818A488" w14:textId="77777777" w:rsidR="00472957" w:rsidRPr="00E804C9" w:rsidRDefault="00472957" w:rsidP="00C302FE">
      <w:pPr>
        <w:pStyle w:val="PL"/>
        <w:shd w:val="clear" w:color="auto" w:fill="E6E6E6"/>
        <w:rPr>
          <w:rFonts w:cs="Courier New"/>
          <w:lang w:eastAsia="zh-CN"/>
        </w:rPr>
      </w:pPr>
    </w:p>
    <w:p w14:paraId="746CD1DD" w14:textId="77777777" w:rsidR="00472957" w:rsidRPr="00E804C9" w:rsidRDefault="00472957" w:rsidP="00472957">
      <w:pPr>
        <w:pStyle w:val="PL"/>
        <w:shd w:val="clear" w:color="auto" w:fill="E6E6E6"/>
        <w:rPr>
          <w:rFonts w:eastAsia="SimSun"/>
          <w:noProof w:val="0"/>
          <w:lang w:eastAsia="en-US"/>
        </w:rPr>
      </w:pPr>
      <w:r w:rsidRPr="00E804C9">
        <w:t>SL-Parameters-v</w:t>
      </w:r>
      <w:r w:rsidRPr="00E804C9">
        <w:rPr>
          <w:lang w:eastAsia="zh-CN"/>
        </w:rPr>
        <w:t>15</w:t>
      </w:r>
      <w:r w:rsidR="00A572BD" w:rsidRPr="00E804C9">
        <w:rPr>
          <w:lang w:eastAsia="zh-CN"/>
        </w:rPr>
        <w:t>40</w:t>
      </w:r>
      <w:r w:rsidRPr="00E804C9">
        <w:t xml:space="preserve"> ::=</w:t>
      </w:r>
      <w:r w:rsidRPr="00E804C9">
        <w:tab/>
      </w:r>
      <w:r w:rsidRPr="00E804C9">
        <w:tab/>
      </w:r>
      <w:r w:rsidRPr="00E804C9">
        <w:tab/>
      </w:r>
      <w:r w:rsidRPr="00E804C9">
        <w:tab/>
        <w:t>SEQUENCE {</w:t>
      </w:r>
    </w:p>
    <w:p w14:paraId="0DBC1109" w14:textId="77777777" w:rsidR="00472957" w:rsidRPr="00E804C9" w:rsidRDefault="00472957" w:rsidP="00472957">
      <w:pPr>
        <w:pStyle w:val="PL"/>
        <w:shd w:val="clear" w:color="auto" w:fill="E6E6E6"/>
        <w:rPr>
          <w:lang w:eastAsia="zh-CN"/>
        </w:rPr>
      </w:pPr>
      <w:r w:rsidRPr="00E804C9">
        <w:rPr>
          <w:lang w:eastAsia="zh-CN"/>
        </w:rPr>
        <w:tab/>
        <w:t>sl-64QAM-Rx-r15</w:t>
      </w:r>
      <w:r w:rsidR="008E3BAD"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t>ENUMERATED {supported}</w:t>
      </w:r>
      <w:r w:rsidRPr="00E804C9">
        <w:tab/>
      </w:r>
      <w:r w:rsidRPr="00E804C9">
        <w:tab/>
      </w:r>
      <w:r w:rsidRPr="00E804C9">
        <w:rPr>
          <w:lang w:eastAsia="zh-CN"/>
        </w:rPr>
        <w:tab/>
      </w:r>
      <w:r w:rsidRPr="00E804C9">
        <w:rPr>
          <w:lang w:eastAsia="zh-CN"/>
        </w:rPr>
        <w:tab/>
      </w:r>
      <w:r w:rsidRPr="00E804C9">
        <w:t>OPTIONAL</w:t>
      </w:r>
      <w:r w:rsidRPr="00E804C9">
        <w:rPr>
          <w:lang w:eastAsia="zh-CN"/>
        </w:rPr>
        <w:t>,</w:t>
      </w:r>
    </w:p>
    <w:p w14:paraId="02E64297" w14:textId="77777777" w:rsidR="00472957" w:rsidRPr="00E804C9" w:rsidRDefault="00472957" w:rsidP="00472957">
      <w:pPr>
        <w:pStyle w:val="PL"/>
        <w:shd w:val="clear" w:color="auto" w:fill="E6E6E6"/>
        <w:rPr>
          <w:lang w:eastAsia="zh-CN"/>
        </w:rPr>
      </w:pPr>
      <w:r w:rsidRPr="00E804C9">
        <w:rPr>
          <w:lang w:eastAsia="zh-CN"/>
        </w:rPr>
        <w:tab/>
        <w:t>sl-RateMatchingTBSScaling-r15</w:t>
      </w:r>
      <w:r w:rsidRPr="00E804C9">
        <w:rPr>
          <w:lang w:eastAsia="zh-CN"/>
        </w:rPr>
        <w:tab/>
      </w:r>
      <w:r w:rsidRPr="00E804C9">
        <w:rPr>
          <w:lang w:eastAsia="zh-CN"/>
        </w:rPr>
        <w:tab/>
      </w:r>
      <w:r w:rsidRPr="00E804C9">
        <w:rPr>
          <w:lang w:eastAsia="zh-CN"/>
        </w:rPr>
        <w:tab/>
        <w:t>ENUMERATED {supported}</w:t>
      </w:r>
      <w:r w:rsidRPr="00E804C9">
        <w:rPr>
          <w:lang w:eastAsia="zh-CN"/>
        </w:rPr>
        <w:tab/>
      </w:r>
      <w:r w:rsidRPr="00E804C9">
        <w:rPr>
          <w:lang w:eastAsia="zh-CN"/>
        </w:rPr>
        <w:tab/>
      </w:r>
      <w:r w:rsidRPr="00E804C9">
        <w:rPr>
          <w:lang w:eastAsia="zh-CN"/>
        </w:rPr>
        <w:tab/>
      </w:r>
      <w:r w:rsidRPr="00E804C9">
        <w:rPr>
          <w:lang w:eastAsia="zh-CN"/>
        </w:rPr>
        <w:tab/>
        <w:t>OPTIONAL,</w:t>
      </w:r>
    </w:p>
    <w:p w14:paraId="569556CC" w14:textId="77777777" w:rsidR="00472957" w:rsidRPr="00E804C9" w:rsidRDefault="00472957" w:rsidP="00472957">
      <w:pPr>
        <w:pStyle w:val="PL"/>
        <w:shd w:val="clear" w:color="auto" w:fill="E6E6E6"/>
        <w:rPr>
          <w:lang w:eastAsia="en-US"/>
        </w:rPr>
      </w:pPr>
      <w:r w:rsidRPr="00E804C9">
        <w:tab/>
        <w:t>sl-LowT2min-r15</w:t>
      </w:r>
      <w:r w:rsidRPr="00E804C9">
        <w:tab/>
      </w:r>
      <w:r w:rsidRPr="00E804C9">
        <w:tab/>
      </w:r>
      <w:r w:rsidRPr="00E804C9">
        <w:tab/>
      </w:r>
      <w:r w:rsidRPr="00E804C9">
        <w:tab/>
      </w:r>
      <w:r w:rsidRPr="00E804C9">
        <w:tab/>
      </w:r>
      <w:r w:rsidRPr="00E804C9">
        <w:tab/>
      </w:r>
      <w:r w:rsidRPr="00E804C9">
        <w:tab/>
        <w:t>ENUMERATED {supported}</w:t>
      </w:r>
      <w:r w:rsidRPr="00E804C9">
        <w:tab/>
      </w:r>
      <w:r w:rsidRPr="00E804C9">
        <w:tab/>
      </w:r>
      <w:r w:rsidRPr="00E804C9">
        <w:rPr>
          <w:lang w:eastAsia="zh-CN"/>
        </w:rPr>
        <w:tab/>
      </w:r>
      <w:r w:rsidRPr="00E804C9">
        <w:rPr>
          <w:lang w:eastAsia="zh-CN"/>
        </w:rPr>
        <w:tab/>
      </w:r>
      <w:r w:rsidRPr="00E804C9">
        <w:t>OPTIONAL,</w:t>
      </w:r>
    </w:p>
    <w:p w14:paraId="3A2FB5F1" w14:textId="77777777" w:rsidR="00472957" w:rsidRPr="00E804C9" w:rsidRDefault="00472957" w:rsidP="00472957">
      <w:pPr>
        <w:pStyle w:val="PL"/>
        <w:shd w:val="clear" w:color="auto" w:fill="E6E6E6"/>
      </w:pPr>
      <w:r w:rsidRPr="00E804C9">
        <w:tab/>
        <w:t>v2x-SensingReportingMode3-r15</w:t>
      </w:r>
      <w:r w:rsidRPr="00E804C9">
        <w:tab/>
      </w:r>
      <w:r w:rsidRPr="00E804C9">
        <w:tab/>
      </w:r>
      <w:r w:rsidRPr="00E804C9">
        <w:tab/>
        <w:t>ENUMERATED {supported}</w:t>
      </w:r>
      <w:r w:rsidRPr="00E804C9">
        <w:tab/>
      </w:r>
      <w:r w:rsidRPr="00E804C9">
        <w:tab/>
      </w:r>
      <w:r w:rsidRPr="00E804C9">
        <w:tab/>
      </w:r>
      <w:r w:rsidRPr="00E804C9">
        <w:tab/>
        <w:t>OPTIONAL</w:t>
      </w:r>
    </w:p>
    <w:p w14:paraId="5363A342" w14:textId="77777777" w:rsidR="00767A26" w:rsidRPr="00E804C9" w:rsidRDefault="00472957" w:rsidP="00472957">
      <w:pPr>
        <w:pStyle w:val="PL"/>
        <w:shd w:val="clear" w:color="auto" w:fill="E6E6E6"/>
      </w:pPr>
      <w:r w:rsidRPr="00E804C9">
        <w:t>}</w:t>
      </w:r>
    </w:p>
    <w:p w14:paraId="307B0A79" w14:textId="77777777" w:rsidR="00081C88" w:rsidRPr="00E804C9" w:rsidRDefault="00081C88" w:rsidP="00081C88">
      <w:pPr>
        <w:pStyle w:val="PL"/>
        <w:shd w:val="clear" w:color="auto" w:fill="E6E6E6"/>
        <w:rPr>
          <w:rFonts w:cs="Courier New"/>
          <w:lang w:eastAsia="zh-CN"/>
        </w:rPr>
      </w:pPr>
    </w:p>
    <w:p w14:paraId="7B4D8238" w14:textId="77777777" w:rsidR="00081C88" w:rsidRPr="00E804C9" w:rsidRDefault="00081C88" w:rsidP="00081C88">
      <w:pPr>
        <w:pStyle w:val="PL"/>
        <w:shd w:val="clear" w:color="auto" w:fill="E6E6E6"/>
      </w:pPr>
      <w:r w:rsidRPr="00E804C9">
        <w:t>SL-Parameters-</w:t>
      </w:r>
      <w:r w:rsidR="00183603" w:rsidRPr="00E804C9">
        <w:t>v1610</w:t>
      </w:r>
      <w:r w:rsidRPr="00E804C9">
        <w:t xml:space="preserve"> ::=</w:t>
      </w:r>
      <w:r w:rsidRPr="00E804C9">
        <w:tab/>
      </w:r>
      <w:r w:rsidRPr="00E804C9">
        <w:tab/>
        <w:t>SEQUENCE {</w:t>
      </w:r>
    </w:p>
    <w:p w14:paraId="67899C5F" w14:textId="77777777" w:rsidR="00081C88" w:rsidRPr="00E804C9" w:rsidRDefault="00081C88" w:rsidP="00081C88">
      <w:pPr>
        <w:pStyle w:val="PL"/>
        <w:shd w:val="clear" w:color="auto" w:fill="E6E6E6"/>
      </w:pPr>
      <w:r w:rsidRPr="00E804C9">
        <w:tab/>
        <w:t>sl-ParameterNR-r16</w:t>
      </w:r>
      <w:r w:rsidRPr="00E804C9">
        <w:tab/>
      </w:r>
      <w:r w:rsidRPr="00E804C9">
        <w:tab/>
      </w:r>
      <w:r w:rsidRPr="00E804C9">
        <w:tab/>
        <w:t>OCTET STRING</w:t>
      </w:r>
      <w:r w:rsidRPr="00E804C9">
        <w:tab/>
      </w:r>
      <w:r w:rsidRPr="00E804C9">
        <w:tab/>
      </w:r>
      <w:r w:rsidRPr="00E804C9">
        <w:tab/>
      </w:r>
      <w:r w:rsidRPr="00E804C9">
        <w:tab/>
      </w:r>
      <w:r w:rsidRPr="00E804C9">
        <w:tab/>
      </w:r>
      <w:r w:rsidR="00FA30F2" w:rsidRPr="00E804C9">
        <w:tab/>
      </w:r>
      <w:r w:rsidR="00FA30F2" w:rsidRPr="00E804C9">
        <w:tab/>
      </w:r>
      <w:r w:rsidR="00FA30F2" w:rsidRPr="00E804C9">
        <w:tab/>
      </w:r>
      <w:r w:rsidRPr="00E804C9">
        <w:t>OPTIONAL,</w:t>
      </w:r>
    </w:p>
    <w:p w14:paraId="2540D66F" w14:textId="77777777" w:rsidR="00081C88" w:rsidRPr="00E804C9" w:rsidRDefault="00081C88" w:rsidP="00081C88">
      <w:pPr>
        <w:pStyle w:val="PL"/>
        <w:shd w:val="clear" w:color="auto" w:fill="E6E6E6"/>
      </w:pPr>
      <w:r w:rsidRPr="00E804C9">
        <w:tab/>
      </w:r>
      <w:r w:rsidR="00FA30F2" w:rsidRPr="00E804C9">
        <w:t>dummy</w:t>
      </w:r>
      <w:r w:rsidRPr="00E804C9">
        <w:tab/>
      </w:r>
      <w:r w:rsidR="00FA30F2" w:rsidRPr="00E804C9">
        <w:tab/>
      </w:r>
      <w:r w:rsidR="00FA30F2" w:rsidRPr="00E804C9">
        <w:tab/>
      </w:r>
      <w:r w:rsidR="00FA30F2" w:rsidRPr="00E804C9">
        <w:tab/>
      </w:r>
      <w:r w:rsidR="00FA30F2" w:rsidRPr="00E804C9">
        <w:tab/>
      </w:r>
      <w:r w:rsidR="00FA30F2" w:rsidRPr="00E804C9">
        <w:tab/>
      </w:r>
      <w:r w:rsidR="00801342" w:rsidRPr="00E804C9">
        <w:t>V2X-SupportedBandCombination</w:t>
      </w:r>
      <w:r w:rsidR="00FA30F2" w:rsidRPr="00E804C9">
        <w:t>EUTRA-</w:t>
      </w:r>
      <w:r w:rsidR="00801342" w:rsidRPr="00E804C9">
        <w:t>NR-r16</w:t>
      </w:r>
      <w:r w:rsidRPr="00E804C9">
        <w:tab/>
        <w:t>OPTIONAL</w:t>
      </w:r>
    </w:p>
    <w:p w14:paraId="436F25B5" w14:textId="77777777" w:rsidR="00081C88" w:rsidRPr="00E804C9" w:rsidRDefault="00081C88" w:rsidP="00081C88">
      <w:pPr>
        <w:pStyle w:val="PL"/>
        <w:shd w:val="clear" w:color="auto" w:fill="E6E6E6"/>
      </w:pPr>
      <w:r w:rsidRPr="00E804C9">
        <w:t>}</w:t>
      </w:r>
    </w:p>
    <w:p w14:paraId="1A06723D" w14:textId="77777777" w:rsidR="00081C88" w:rsidRPr="00E804C9" w:rsidRDefault="00081C88" w:rsidP="00081C88">
      <w:pPr>
        <w:pStyle w:val="PL"/>
        <w:shd w:val="clear" w:color="auto" w:fill="E6E6E6"/>
      </w:pPr>
    </w:p>
    <w:p w14:paraId="04594DB4" w14:textId="77777777" w:rsidR="00FA30F2" w:rsidRPr="00E804C9" w:rsidRDefault="00FA30F2" w:rsidP="00FA30F2">
      <w:pPr>
        <w:pStyle w:val="PL"/>
        <w:shd w:val="clear" w:color="auto" w:fill="E6E6E6"/>
      </w:pPr>
      <w:r w:rsidRPr="00E804C9">
        <w:t>SL-Parameters</w:t>
      </w:r>
      <w:r w:rsidR="00755C0B" w:rsidRPr="00E804C9">
        <w:t>-v1630</w:t>
      </w:r>
      <w:r w:rsidRPr="00E804C9">
        <w:t xml:space="preserve"> ::=</w:t>
      </w:r>
      <w:r w:rsidRPr="00E804C9">
        <w:tab/>
      </w:r>
      <w:r w:rsidRPr="00E804C9">
        <w:tab/>
      </w:r>
      <w:r w:rsidRPr="00E804C9">
        <w:tab/>
      </w:r>
      <w:r w:rsidRPr="00E804C9">
        <w:tab/>
      </w:r>
      <w:r w:rsidRPr="00E804C9">
        <w:tab/>
        <w:t>SEQUENCE {</w:t>
      </w:r>
    </w:p>
    <w:p w14:paraId="7106A710" w14:textId="77777777" w:rsidR="00FA30F2" w:rsidRPr="00E804C9" w:rsidRDefault="00FA30F2" w:rsidP="00FA30F2">
      <w:pPr>
        <w:pStyle w:val="PL"/>
        <w:shd w:val="clear" w:color="auto" w:fill="E6E6E6"/>
      </w:pPr>
      <w:r w:rsidRPr="00E804C9">
        <w:tab/>
        <w:t>v2x-SupportedBandCombinationListEUTRA-NR-r16</w:t>
      </w:r>
      <w:r w:rsidRPr="00E804C9">
        <w:tab/>
        <w:t>V2X-SupportedBandCombinationEUTRA-NR</w:t>
      </w:r>
      <w:r w:rsidR="00755C0B" w:rsidRPr="00E804C9">
        <w:t>-v1630</w:t>
      </w:r>
      <w:r w:rsidRPr="00E804C9">
        <w:tab/>
        <w:t>OPTIONAL</w:t>
      </w:r>
    </w:p>
    <w:p w14:paraId="1DE4A2E6" w14:textId="77777777" w:rsidR="0022472E" w:rsidRPr="00E804C9" w:rsidRDefault="00FA30F2" w:rsidP="0022472E">
      <w:pPr>
        <w:pStyle w:val="PL"/>
        <w:shd w:val="clear" w:color="auto" w:fill="E6E6E6"/>
      </w:pPr>
      <w:r w:rsidRPr="00E804C9">
        <w:t>}</w:t>
      </w:r>
    </w:p>
    <w:p w14:paraId="674A0FE5" w14:textId="77777777" w:rsidR="0022472E" w:rsidRPr="00E804C9" w:rsidRDefault="0022472E" w:rsidP="0022472E">
      <w:pPr>
        <w:pStyle w:val="PL"/>
        <w:shd w:val="clear" w:color="auto" w:fill="E6E6E6"/>
      </w:pPr>
    </w:p>
    <w:p w14:paraId="1F50A2D4" w14:textId="6474386C" w:rsidR="0022472E" w:rsidRPr="00E804C9" w:rsidRDefault="0022472E" w:rsidP="0022472E">
      <w:pPr>
        <w:pStyle w:val="PL"/>
        <w:shd w:val="clear" w:color="auto" w:fill="E6E6E6"/>
      </w:pPr>
      <w:r w:rsidRPr="00E804C9">
        <w:t>SL-Parameters-v17</w:t>
      </w:r>
      <w:r w:rsidR="00715E97" w:rsidRPr="00E804C9">
        <w:t>10</w:t>
      </w:r>
      <w:r w:rsidRPr="00E804C9">
        <w:t xml:space="preserve"> ::=</w:t>
      </w:r>
      <w:r w:rsidRPr="00E804C9">
        <w:tab/>
      </w:r>
      <w:r w:rsidRPr="00E804C9">
        <w:tab/>
      </w:r>
      <w:r w:rsidRPr="00E804C9">
        <w:tab/>
      </w:r>
      <w:r w:rsidRPr="00E804C9">
        <w:tab/>
      </w:r>
      <w:r w:rsidRPr="00E804C9">
        <w:tab/>
        <w:t>SEQUENCE {</w:t>
      </w:r>
    </w:p>
    <w:p w14:paraId="7383624C" w14:textId="4DA20B53" w:rsidR="0022472E" w:rsidRPr="00E804C9" w:rsidRDefault="0022472E" w:rsidP="0022472E">
      <w:pPr>
        <w:pStyle w:val="PL"/>
        <w:shd w:val="clear" w:color="auto" w:fill="E6E6E6"/>
      </w:pPr>
      <w:r w:rsidRPr="00E804C9">
        <w:tab/>
        <w:t>v2x-SupportedBandCombinationListEUTRA-NR-v1710</w:t>
      </w:r>
      <w:r w:rsidRPr="00E804C9">
        <w:tab/>
        <w:t>V2X-SupportedBandCombinationEUTRA-NR-v1710</w:t>
      </w:r>
      <w:r w:rsidRPr="00E804C9">
        <w:tab/>
        <w:t>OPTIONAL</w:t>
      </w:r>
    </w:p>
    <w:p w14:paraId="27440541" w14:textId="125F0229" w:rsidR="00FA30F2" w:rsidRPr="00E804C9" w:rsidRDefault="0022472E" w:rsidP="0022472E">
      <w:pPr>
        <w:pStyle w:val="PL"/>
        <w:shd w:val="clear" w:color="auto" w:fill="E6E6E6"/>
      </w:pPr>
      <w:r w:rsidRPr="00E804C9">
        <w:t>}</w:t>
      </w:r>
    </w:p>
    <w:p w14:paraId="2188C9EB" w14:textId="77777777" w:rsidR="00AA128E" w:rsidRPr="00E804C9" w:rsidRDefault="00AA128E" w:rsidP="00AA128E">
      <w:pPr>
        <w:pStyle w:val="PL"/>
        <w:shd w:val="clear" w:color="auto" w:fill="E6E6E6"/>
      </w:pPr>
    </w:p>
    <w:p w14:paraId="17B6FF23" w14:textId="632144B1" w:rsidR="00AA128E" w:rsidRPr="00E804C9" w:rsidRDefault="00AA128E" w:rsidP="00AA128E">
      <w:pPr>
        <w:pStyle w:val="PL"/>
        <w:shd w:val="clear" w:color="auto" w:fill="E6E6E6"/>
      </w:pPr>
      <w:r w:rsidRPr="00E804C9">
        <w:t>SL-Parameters-v1800 ::=</w:t>
      </w:r>
      <w:r w:rsidRPr="00E804C9">
        <w:tab/>
      </w:r>
      <w:r w:rsidRPr="00E804C9">
        <w:tab/>
      </w:r>
      <w:r w:rsidRPr="00E804C9">
        <w:tab/>
      </w:r>
      <w:r w:rsidRPr="00E804C9">
        <w:tab/>
      </w:r>
      <w:r w:rsidRPr="00E804C9">
        <w:tab/>
        <w:t>SEQUENCE {</w:t>
      </w:r>
    </w:p>
    <w:p w14:paraId="62668F1F" w14:textId="417A5C77" w:rsidR="00AA128E" w:rsidRPr="00E804C9" w:rsidRDefault="00AA128E" w:rsidP="00AA128E">
      <w:pPr>
        <w:pStyle w:val="PL"/>
        <w:shd w:val="clear" w:color="auto" w:fill="E6E6E6"/>
      </w:pPr>
      <w:r w:rsidRPr="00E804C9">
        <w:tab/>
        <w:t>sl-A2X-SupportedBandCombinationList-r18</w:t>
      </w:r>
      <w:r w:rsidRPr="00E804C9">
        <w:tab/>
      </w:r>
      <w:r w:rsidRPr="00E804C9">
        <w:tab/>
        <w:t>SL-A2X-SupportedBandCombination-r18</w:t>
      </w:r>
      <w:r w:rsidRPr="00E804C9">
        <w:tab/>
      </w:r>
      <w:r w:rsidRPr="00E804C9">
        <w:tab/>
        <w:t>OPTIONAL</w:t>
      </w:r>
      <w:r w:rsidR="00F648C1" w:rsidRPr="00E804C9">
        <w:t>,</w:t>
      </w:r>
    </w:p>
    <w:p w14:paraId="2BCB34F3" w14:textId="77777777" w:rsidR="00F648C1" w:rsidRPr="00E804C9" w:rsidRDefault="00F648C1" w:rsidP="00F648C1">
      <w:pPr>
        <w:pStyle w:val="PL"/>
        <w:shd w:val="clear" w:color="auto" w:fill="E6E6E6"/>
      </w:pPr>
      <w:r w:rsidRPr="00E804C9">
        <w:tab/>
        <w:t>sl-A2X-Service-r18</w:t>
      </w:r>
      <w:r w:rsidRPr="00E804C9">
        <w:tab/>
      </w:r>
      <w:r w:rsidRPr="00E804C9">
        <w:tab/>
      </w:r>
      <w:r w:rsidRPr="00E804C9">
        <w:tab/>
      </w:r>
      <w:r w:rsidRPr="00E804C9">
        <w:tab/>
        <w:t>ENUMERATED {brid, daa, bridAndDAA}</w:t>
      </w:r>
      <w:r w:rsidRPr="00E804C9">
        <w:tab/>
        <w:t>OPTIONAL</w:t>
      </w:r>
    </w:p>
    <w:p w14:paraId="138D74F3" w14:textId="77777777" w:rsidR="00AA128E" w:rsidRPr="00E804C9" w:rsidRDefault="00AA128E" w:rsidP="00AA128E">
      <w:pPr>
        <w:pStyle w:val="PL"/>
        <w:shd w:val="clear" w:color="auto" w:fill="E6E6E6"/>
      </w:pPr>
      <w:r w:rsidRPr="00E804C9">
        <w:t>}</w:t>
      </w:r>
    </w:p>
    <w:p w14:paraId="778A4C93" w14:textId="77777777" w:rsidR="00FA30F2" w:rsidRPr="00E804C9" w:rsidRDefault="00FA30F2" w:rsidP="00FA30F2">
      <w:pPr>
        <w:pStyle w:val="PL"/>
        <w:shd w:val="clear" w:color="auto" w:fill="E6E6E6"/>
      </w:pPr>
    </w:p>
    <w:p w14:paraId="0FA8ABED" w14:textId="77777777" w:rsidR="00767A26" w:rsidRPr="00E804C9" w:rsidRDefault="00767A26" w:rsidP="00767A26">
      <w:pPr>
        <w:pStyle w:val="PL"/>
        <w:shd w:val="clear" w:color="auto" w:fill="E6E6E6"/>
      </w:pPr>
      <w:r w:rsidRPr="00E804C9">
        <w:t>UE-CategorySL-r15 ::=</w:t>
      </w:r>
      <w:r w:rsidRPr="00E804C9">
        <w:tab/>
      </w:r>
      <w:r w:rsidRPr="00E804C9">
        <w:tab/>
      </w:r>
      <w:r w:rsidRPr="00E804C9">
        <w:tab/>
        <w:t>SEQUENCE {</w:t>
      </w:r>
    </w:p>
    <w:p w14:paraId="54D854C6" w14:textId="77777777" w:rsidR="00767A26" w:rsidRPr="00E804C9" w:rsidRDefault="00767A26" w:rsidP="00767A26">
      <w:pPr>
        <w:pStyle w:val="PL"/>
        <w:shd w:val="clear" w:color="auto" w:fill="E6E6E6"/>
      </w:pPr>
      <w:r w:rsidRPr="00E804C9">
        <w:tab/>
        <w:t>ue-CategorySL-C-TX-r15</w:t>
      </w:r>
      <w:r w:rsidRPr="00E804C9">
        <w:tab/>
      </w:r>
      <w:r w:rsidRPr="00E804C9">
        <w:tab/>
      </w:r>
      <w:r w:rsidRPr="00E804C9">
        <w:tab/>
      </w:r>
      <w:r w:rsidRPr="00E804C9">
        <w:tab/>
        <w:t>INTEGER(1..5),</w:t>
      </w:r>
    </w:p>
    <w:p w14:paraId="0A391A2E" w14:textId="77777777" w:rsidR="00767A26" w:rsidRPr="00E804C9" w:rsidRDefault="00767A26" w:rsidP="00767A26">
      <w:pPr>
        <w:pStyle w:val="PL"/>
        <w:shd w:val="clear" w:color="auto" w:fill="E6E6E6"/>
      </w:pPr>
      <w:r w:rsidRPr="00E804C9">
        <w:tab/>
        <w:t>ue-CategorySL-C-RX-r15</w:t>
      </w:r>
      <w:r w:rsidRPr="00E804C9">
        <w:tab/>
      </w:r>
      <w:r w:rsidRPr="00E804C9">
        <w:tab/>
      </w:r>
      <w:r w:rsidRPr="00E804C9">
        <w:tab/>
      </w:r>
      <w:r w:rsidRPr="00E804C9">
        <w:tab/>
        <w:t>INTEGER(1..4)</w:t>
      </w:r>
    </w:p>
    <w:p w14:paraId="4BAE1FEA" w14:textId="77777777" w:rsidR="00767A26" w:rsidRPr="00E804C9" w:rsidRDefault="00767A26" w:rsidP="00767A26">
      <w:pPr>
        <w:pStyle w:val="PL"/>
        <w:shd w:val="clear" w:color="auto" w:fill="E6E6E6"/>
      </w:pPr>
      <w:r w:rsidRPr="00E804C9">
        <w:t>}</w:t>
      </w:r>
    </w:p>
    <w:p w14:paraId="720B3F9A" w14:textId="77777777" w:rsidR="00415B88" w:rsidRPr="00E804C9" w:rsidRDefault="00415B88" w:rsidP="00415B88">
      <w:pPr>
        <w:pStyle w:val="PL"/>
        <w:shd w:val="clear" w:color="auto" w:fill="E6E6E6"/>
      </w:pPr>
    </w:p>
    <w:p w14:paraId="3493F0DB" w14:textId="77777777" w:rsidR="00415B88" w:rsidRPr="00E804C9" w:rsidRDefault="00415B88" w:rsidP="00415B88">
      <w:pPr>
        <w:pStyle w:val="PL"/>
        <w:shd w:val="clear" w:color="auto" w:fill="E6E6E6"/>
      </w:pPr>
      <w:r w:rsidRPr="00E804C9">
        <w:t>V2X-SupportedBandCombination-r14 ::=</w:t>
      </w:r>
      <w:r w:rsidRPr="00E804C9">
        <w:tab/>
      </w:r>
      <w:r w:rsidRPr="00E804C9">
        <w:tab/>
        <w:t>SEQUENCE (SIZE (1..maxBandComb-r13)) OF V2X-BandCombinationParameters-r14</w:t>
      </w:r>
    </w:p>
    <w:p w14:paraId="2A8BC96B" w14:textId="77777777" w:rsidR="00767A26" w:rsidRPr="00E804C9" w:rsidRDefault="00767A26" w:rsidP="00767A26">
      <w:pPr>
        <w:pStyle w:val="PL"/>
        <w:shd w:val="clear" w:color="auto" w:fill="E6E6E6"/>
      </w:pPr>
    </w:p>
    <w:p w14:paraId="4FBAC8C4" w14:textId="77777777" w:rsidR="00767A26" w:rsidRPr="00E804C9" w:rsidRDefault="00767A26" w:rsidP="00767A26">
      <w:pPr>
        <w:pStyle w:val="PL"/>
        <w:shd w:val="clear" w:color="auto" w:fill="E6E6E6"/>
      </w:pPr>
      <w:r w:rsidRPr="00E804C9">
        <w:t>V2X-SupportedBandCombination-v1530</w:t>
      </w:r>
      <w:r w:rsidRPr="00E804C9">
        <w:tab/>
        <w:t>::=</w:t>
      </w:r>
      <w:r w:rsidRPr="00E804C9">
        <w:tab/>
      </w:r>
      <w:r w:rsidRPr="00E804C9">
        <w:tab/>
        <w:t>SEQUENCE (SIZE (1..maxBandComb-r13)) OF V2X-BandCombinationParameters-v1530</w:t>
      </w:r>
    </w:p>
    <w:p w14:paraId="4BB4D833" w14:textId="77777777" w:rsidR="00415B88" w:rsidRPr="00E804C9" w:rsidRDefault="00415B88" w:rsidP="00415B88">
      <w:pPr>
        <w:pStyle w:val="PL"/>
        <w:shd w:val="clear" w:color="auto" w:fill="E6E6E6"/>
      </w:pPr>
    </w:p>
    <w:p w14:paraId="73D703ED" w14:textId="77777777" w:rsidR="00415B88" w:rsidRPr="00E804C9" w:rsidRDefault="00415B88" w:rsidP="00415B88">
      <w:pPr>
        <w:pStyle w:val="PL"/>
        <w:shd w:val="clear" w:color="auto" w:fill="E6E6E6"/>
      </w:pPr>
      <w:r w:rsidRPr="00E804C9">
        <w:t>V2X-BandCombinationParameters-r14 ::=</w:t>
      </w:r>
      <w:r w:rsidR="00497FBE" w:rsidRPr="00E804C9">
        <w:tab/>
      </w:r>
      <w:r w:rsidRPr="00E804C9">
        <w:t>SEQUENCE (SIZE (1.. maxSimultaneousBands-r10)) OF V2X-BandParameters-r14</w:t>
      </w:r>
    </w:p>
    <w:p w14:paraId="1ABE8E6A" w14:textId="77777777" w:rsidR="00767A26" w:rsidRPr="00E804C9" w:rsidRDefault="00767A26" w:rsidP="00767A26">
      <w:pPr>
        <w:pStyle w:val="PL"/>
        <w:shd w:val="clear" w:color="auto" w:fill="E6E6E6"/>
      </w:pPr>
    </w:p>
    <w:p w14:paraId="1B6A40F7" w14:textId="77777777" w:rsidR="00767A26" w:rsidRPr="00E804C9" w:rsidRDefault="00767A26" w:rsidP="00767A26">
      <w:pPr>
        <w:pStyle w:val="PL"/>
        <w:shd w:val="clear" w:color="auto" w:fill="E6E6E6"/>
      </w:pPr>
      <w:r w:rsidRPr="00E804C9">
        <w:t>V2X-BandCombinationParameters-v1530 ::=</w:t>
      </w:r>
      <w:r w:rsidRPr="00E804C9">
        <w:tab/>
        <w:t>SEQUENCE (SIZE (1.. maxSimultaneousBands-r10)) OF V2X-BandParameters-v1530</w:t>
      </w:r>
    </w:p>
    <w:p w14:paraId="564B1002" w14:textId="77777777" w:rsidR="00437164" w:rsidRPr="00E804C9" w:rsidRDefault="00437164" w:rsidP="00437164">
      <w:pPr>
        <w:pStyle w:val="PL"/>
        <w:shd w:val="clear" w:color="auto" w:fill="E6E6E6"/>
      </w:pPr>
    </w:p>
    <w:p w14:paraId="18B1F31F" w14:textId="77777777" w:rsidR="00437164" w:rsidRPr="00E804C9" w:rsidRDefault="00437164" w:rsidP="00437164">
      <w:pPr>
        <w:pStyle w:val="PL"/>
        <w:shd w:val="clear" w:color="auto" w:fill="E6E6E6"/>
      </w:pPr>
      <w:r w:rsidRPr="00E804C9">
        <w:t>V2X-SupportedBandCombination</w:t>
      </w:r>
      <w:r w:rsidR="00FA30F2" w:rsidRPr="00E804C9">
        <w:t>EUTRA-</w:t>
      </w:r>
      <w:r w:rsidRPr="00E804C9">
        <w:t>NR-r16</w:t>
      </w:r>
      <w:r w:rsidRPr="00E804C9">
        <w:tab/>
        <w:t>::=</w:t>
      </w:r>
      <w:r w:rsidRPr="00E804C9">
        <w:tab/>
        <w:t>SEQUENCE (SIZE (1..maxBandCombSidelinkNR-r16)) OF V2X-BandParameters</w:t>
      </w:r>
      <w:r w:rsidR="00FA30F2" w:rsidRPr="00E804C9">
        <w:t>EUTRA-</w:t>
      </w:r>
      <w:r w:rsidRPr="00E804C9">
        <w:t>NR-r16</w:t>
      </w:r>
    </w:p>
    <w:p w14:paraId="7DC8B04B" w14:textId="77777777" w:rsidR="009722D5" w:rsidRPr="00E804C9" w:rsidRDefault="009722D5" w:rsidP="009722D5">
      <w:pPr>
        <w:pStyle w:val="PL"/>
        <w:shd w:val="clear" w:color="auto" w:fill="E6E6E6"/>
      </w:pPr>
    </w:p>
    <w:p w14:paraId="17202AC1" w14:textId="77777777" w:rsidR="00FA30F2" w:rsidRPr="00E804C9" w:rsidRDefault="00FA30F2" w:rsidP="00FA30F2">
      <w:pPr>
        <w:pStyle w:val="PL"/>
        <w:shd w:val="clear" w:color="auto" w:fill="E6E6E6"/>
      </w:pPr>
      <w:r w:rsidRPr="00E804C9">
        <w:t>V2X-SupportedBandCombinationEUTRA-NR</w:t>
      </w:r>
      <w:r w:rsidR="00755C0B" w:rsidRPr="00E804C9">
        <w:t>-v1630</w:t>
      </w:r>
      <w:r w:rsidRPr="00E804C9">
        <w:tab/>
        <w:t>::=</w:t>
      </w:r>
      <w:r w:rsidRPr="00E804C9">
        <w:tab/>
        <w:t>SEQUENCE (SIZE (1..maxBandCombSidelinkNR-r16)) OF V2X-BandCombinationParametersEUTRA-NR</w:t>
      </w:r>
      <w:r w:rsidR="00755C0B" w:rsidRPr="00E804C9">
        <w:t>-v1630</w:t>
      </w:r>
    </w:p>
    <w:p w14:paraId="149D0A21" w14:textId="77777777" w:rsidR="0022472E" w:rsidRPr="00E804C9" w:rsidRDefault="0022472E" w:rsidP="0022472E">
      <w:pPr>
        <w:pStyle w:val="PL"/>
        <w:shd w:val="clear" w:color="auto" w:fill="E6E6E6"/>
      </w:pPr>
    </w:p>
    <w:p w14:paraId="679A564C" w14:textId="29940195" w:rsidR="0022472E" w:rsidRPr="00E804C9" w:rsidRDefault="0022472E" w:rsidP="0022472E">
      <w:pPr>
        <w:pStyle w:val="PL"/>
        <w:shd w:val="clear" w:color="auto" w:fill="E6E6E6"/>
      </w:pPr>
      <w:r w:rsidRPr="00E804C9">
        <w:t>V2X-SupportedBandCombinationEUTRA-NR-v1710 ::=</w:t>
      </w:r>
      <w:r w:rsidRPr="00E804C9">
        <w:tab/>
        <w:t>SEQUENCE (SIZE (1..maxBandCombSidelinkNR-r16)) OF V2X-BandCombinationParametersEUTRA-NR-v1710</w:t>
      </w:r>
    </w:p>
    <w:p w14:paraId="4814EB2E" w14:textId="77777777" w:rsidR="00FA30F2" w:rsidRPr="00E804C9" w:rsidRDefault="00FA30F2" w:rsidP="00FA30F2">
      <w:pPr>
        <w:pStyle w:val="PL"/>
        <w:shd w:val="clear" w:color="auto" w:fill="E6E6E6"/>
      </w:pPr>
    </w:p>
    <w:p w14:paraId="658F1EF9" w14:textId="77777777" w:rsidR="00FA30F2" w:rsidRPr="00E804C9" w:rsidRDefault="00FA30F2" w:rsidP="00FA30F2">
      <w:pPr>
        <w:pStyle w:val="PL"/>
        <w:shd w:val="clear" w:color="auto" w:fill="E6E6E6"/>
      </w:pPr>
      <w:r w:rsidRPr="00E804C9">
        <w:t>V2X-BandCombinationParametersEUTRA-NR</w:t>
      </w:r>
      <w:r w:rsidR="00755C0B" w:rsidRPr="00E804C9">
        <w:t>-v1630</w:t>
      </w:r>
      <w:r w:rsidRPr="00E804C9">
        <w:t xml:space="preserve"> ::=</w:t>
      </w:r>
      <w:r w:rsidRPr="00E804C9">
        <w:tab/>
        <w:t>SEQUENCE {</w:t>
      </w:r>
    </w:p>
    <w:p w14:paraId="3EA41970" w14:textId="77777777" w:rsidR="00FA30F2" w:rsidRPr="00E804C9" w:rsidRDefault="00FA30F2">
      <w:pPr>
        <w:pStyle w:val="PL"/>
        <w:shd w:val="clear" w:color="auto" w:fill="E6E6E6"/>
      </w:pPr>
      <w:r w:rsidRPr="00E804C9">
        <w:tab/>
        <w:t>bandListSidelinkEUTRA-NR-r16</w:t>
      </w:r>
      <w:r w:rsidRPr="00E804C9">
        <w:tab/>
      </w:r>
      <w:r w:rsidRPr="00E804C9">
        <w:tab/>
      </w:r>
      <w:r w:rsidRPr="00E804C9">
        <w:tab/>
      </w:r>
      <w:r w:rsidRPr="00E804C9">
        <w:tab/>
      </w:r>
      <w:r w:rsidRPr="00E804C9">
        <w:tab/>
        <w:t>SEQUENCE (SIZE (1.. maxSimultaneousBands-r10)) OF V2X-BandParametersEUTRA-NR-r16,</w:t>
      </w:r>
    </w:p>
    <w:p w14:paraId="3870B581" w14:textId="77777777" w:rsidR="00FA30F2" w:rsidRPr="00E804C9" w:rsidRDefault="00FA30F2" w:rsidP="00FA30F2">
      <w:pPr>
        <w:pStyle w:val="PL"/>
        <w:shd w:val="clear" w:color="auto" w:fill="E6E6E6"/>
      </w:pPr>
      <w:r w:rsidRPr="00E804C9">
        <w:tab/>
        <w:t>bandListSidelinkEUTRA-NR</w:t>
      </w:r>
      <w:r w:rsidR="00755C0B" w:rsidRPr="00E804C9">
        <w:t>-v1630</w:t>
      </w:r>
      <w:r w:rsidRPr="00E804C9">
        <w:tab/>
      </w:r>
      <w:r w:rsidRPr="00E804C9">
        <w:tab/>
      </w:r>
      <w:r w:rsidRPr="00E804C9">
        <w:tab/>
      </w:r>
      <w:r w:rsidRPr="00E804C9">
        <w:tab/>
      </w:r>
      <w:r w:rsidRPr="00E804C9">
        <w:tab/>
        <w:t>SEQUENCE (SIZE (1.. maxSimultaneousBands-r10)) OF V2X-BandParametersEUTRA-NR</w:t>
      </w:r>
      <w:r w:rsidR="00755C0B" w:rsidRPr="00E804C9">
        <w:t>-v1630</w:t>
      </w:r>
    </w:p>
    <w:p w14:paraId="5D3F811B" w14:textId="77777777" w:rsidR="0022472E" w:rsidRPr="00E804C9" w:rsidRDefault="00FA30F2" w:rsidP="0022472E">
      <w:pPr>
        <w:pStyle w:val="PL"/>
        <w:shd w:val="clear" w:color="auto" w:fill="E6E6E6"/>
      </w:pPr>
      <w:r w:rsidRPr="00E804C9">
        <w:t>}</w:t>
      </w:r>
    </w:p>
    <w:p w14:paraId="6848C977" w14:textId="77777777" w:rsidR="0022472E" w:rsidRPr="00E804C9" w:rsidRDefault="0022472E" w:rsidP="0022472E">
      <w:pPr>
        <w:pStyle w:val="PL"/>
        <w:shd w:val="clear" w:color="auto" w:fill="E6E6E6"/>
      </w:pPr>
    </w:p>
    <w:p w14:paraId="56EFEB35" w14:textId="77218BD9" w:rsidR="00FA30F2" w:rsidRPr="00E804C9" w:rsidRDefault="0022472E" w:rsidP="00FA30F2">
      <w:pPr>
        <w:pStyle w:val="PL"/>
        <w:shd w:val="clear" w:color="auto" w:fill="E6E6E6"/>
      </w:pPr>
      <w:r w:rsidRPr="00E804C9">
        <w:t>V2X-BandCombinationParametersEUTRA-NR-v1710 ::=</w:t>
      </w:r>
      <w:r w:rsidRPr="00E804C9">
        <w:tab/>
        <w:t>SEQUENCE (SIZE (1..maxSimultaneousBands-r10)) OF V2X-BandParametersEUTRA-NR-v1710</w:t>
      </w:r>
    </w:p>
    <w:p w14:paraId="4D1F25D2" w14:textId="77777777" w:rsidR="00FA30F2" w:rsidRPr="00E804C9" w:rsidRDefault="00FA30F2" w:rsidP="00FA30F2">
      <w:pPr>
        <w:pStyle w:val="PL"/>
        <w:shd w:val="clear" w:color="auto" w:fill="E6E6E6"/>
      </w:pPr>
    </w:p>
    <w:p w14:paraId="3EFAD3C3" w14:textId="77777777" w:rsidR="00C93BB3" w:rsidRPr="00E804C9" w:rsidRDefault="00C93BB3" w:rsidP="00C93BB3">
      <w:pPr>
        <w:pStyle w:val="PL"/>
        <w:shd w:val="clear" w:color="auto" w:fill="E6E6E6"/>
      </w:pPr>
      <w:r w:rsidRPr="00E804C9">
        <w:t>V2X-BandParameters</w:t>
      </w:r>
      <w:r w:rsidR="00FA30F2" w:rsidRPr="00E804C9">
        <w:t>EUTRA-</w:t>
      </w:r>
      <w:r w:rsidRPr="00E804C9">
        <w:t>NR-r16 ::=</w:t>
      </w:r>
      <w:r w:rsidRPr="00E804C9">
        <w:tab/>
        <w:t>CHOICE {</w:t>
      </w:r>
    </w:p>
    <w:p w14:paraId="379ABDF3" w14:textId="77777777" w:rsidR="00C93BB3" w:rsidRPr="00E804C9" w:rsidRDefault="00C93BB3" w:rsidP="00C93BB3">
      <w:pPr>
        <w:pStyle w:val="PL"/>
        <w:shd w:val="clear" w:color="auto" w:fill="E6E6E6"/>
      </w:pPr>
      <w:r w:rsidRPr="00E804C9">
        <w:tab/>
        <w:t>eutra</w:t>
      </w:r>
      <w:r w:rsidRPr="00E804C9">
        <w:tab/>
      </w:r>
      <w:r w:rsidRPr="00E804C9">
        <w:tab/>
      </w:r>
      <w:r w:rsidRPr="00E804C9">
        <w:tab/>
      </w:r>
      <w:r w:rsidRPr="00E804C9">
        <w:tab/>
      </w:r>
      <w:r w:rsidRPr="00E804C9">
        <w:tab/>
      </w:r>
      <w:r w:rsidRPr="00E804C9">
        <w:tab/>
      </w:r>
      <w:r w:rsidRPr="00E804C9">
        <w:tab/>
      </w:r>
      <w:r w:rsidRPr="00E804C9">
        <w:tab/>
      </w:r>
      <w:r w:rsidRPr="00E804C9">
        <w:tab/>
        <w:t>SEQUENCE {</w:t>
      </w:r>
    </w:p>
    <w:p w14:paraId="4675F283" w14:textId="77777777" w:rsidR="00C93BB3" w:rsidRPr="00E804C9" w:rsidRDefault="00C93BB3" w:rsidP="00C93BB3">
      <w:pPr>
        <w:pStyle w:val="PL"/>
        <w:shd w:val="clear" w:color="auto" w:fill="E6E6E6"/>
      </w:pPr>
      <w:r w:rsidRPr="00E804C9">
        <w:tab/>
      </w:r>
      <w:r w:rsidRPr="00E804C9">
        <w:tab/>
        <w:t>v2x-BandParameters1-r16</w:t>
      </w:r>
      <w:r w:rsidRPr="00E804C9">
        <w:tab/>
      </w:r>
      <w:r w:rsidRPr="00E804C9">
        <w:tab/>
      </w:r>
      <w:r w:rsidRPr="00E804C9">
        <w:tab/>
      </w:r>
      <w:r w:rsidRPr="00E804C9">
        <w:tab/>
        <w:t>V2X-BandParameters-r14</w:t>
      </w:r>
      <w:r w:rsidRPr="00E804C9">
        <w:tab/>
      </w:r>
      <w:r w:rsidRPr="00E804C9">
        <w:tab/>
        <w:t>OPTIONAL,</w:t>
      </w:r>
    </w:p>
    <w:p w14:paraId="35E56042" w14:textId="77777777" w:rsidR="00C93BB3" w:rsidRPr="00E804C9" w:rsidRDefault="00C93BB3" w:rsidP="00C93BB3">
      <w:pPr>
        <w:pStyle w:val="PL"/>
        <w:shd w:val="clear" w:color="auto" w:fill="E6E6E6"/>
      </w:pPr>
      <w:r w:rsidRPr="00E804C9">
        <w:lastRenderedPageBreak/>
        <w:tab/>
      </w:r>
      <w:r w:rsidRPr="00E804C9">
        <w:tab/>
        <w:t>v2x-BandParameters2-r16</w:t>
      </w:r>
      <w:r w:rsidRPr="00E804C9">
        <w:tab/>
      </w:r>
      <w:r w:rsidRPr="00E804C9">
        <w:tab/>
      </w:r>
      <w:r w:rsidRPr="00E804C9">
        <w:tab/>
      </w:r>
      <w:r w:rsidRPr="00E804C9">
        <w:tab/>
        <w:t>V2X-BandParameters-v1530</w:t>
      </w:r>
      <w:r w:rsidRPr="00E804C9">
        <w:tab/>
      </w:r>
      <w:r w:rsidRPr="00E804C9">
        <w:tab/>
        <w:t>OPTIONAL</w:t>
      </w:r>
    </w:p>
    <w:p w14:paraId="3BAAA78F" w14:textId="77777777" w:rsidR="00C93BB3" w:rsidRPr="00E804C9" w:rsidRDefault="00C93BB3" w:rsidP="00C93BB3">
      <w:pPr>
        <w:pStyle w:val="PL"/>
        <w:shd w:val="clear" w:color="auto" w:fill="E6E6E6"/>
      </w:pPr>
      <w:r w:rsidRPr="00E804C9">
        <w:tab/>
        <w:t>},</w:t>
      </w:r>
    </w:p>
    <w:p w14:paraId="1CEADBCA" w14:textId="77777777" w:rsidR="00C93BB3" w:rsidRPr="00E804C9" w:rsidRDefault="00C93BB3" w:rsidP="00C93BB3">
      <w:pPr>
        <w:pStyle w:val="PL"/>
        <w:shd w:val="clear" w:color="auto" w:fill="E6E6E6"/>
      </w:pPr>
      <w:r w:rsidRPr="00E804C9">
        <w:tab/>
        <w:t>nr</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EQUENCE {</w:t>
      </w:r>
    </w:p>
    <w:p w14:paraId="78FE88C1" w14:textId="77777777" w:rsidR="00C93BB3" w:rsidRPr="00E804C9" w:rsidRDefault="00C93BB3" w:rsidP="00C93BB3">
      <w:pPr>
        <w:pStyle w:val="PL"/>
        <w:shd w:val="clear" w:color="auto" w:fill="E6E6E6"/>
      </w:pPr>
      <w:r w:rsidRPr="00E804C9">
        <w:tab/>
      </w:r>
      <w:r w:rsidRPr="00E804C9">
        <w:tab/>
      </w:r>
      <w:r w:rsidR="00F648C7" w:rsidRPr="00E804C9">
        <w:t>v</w:t>
      </w:r>
      <w:r w:rsidRPr="00E804C9">
        <w:t>2x-BandParametersNR-r16</w:t>
      </w:r>
      <w:r w:rsidRPr="00E804C9">
        <w:tab/>
      </w:r>
      <w:r w:rsidRPr="00E804C9">
        <w:tab/>
      </w:r>
      <w:r w:rsidRPr="00E804C9">
        <w:tab/>
      </w:r>
      <w:r w:rsidRPr="00E804C9">
        <w:tab/>
      </w:r>
      <w:r w:rsidRPr="00E804C9">
        <w:tab/>
        <w:t>OCTET STRING</w:t>
      </w:r>
      <w:r w:rsidRPr="00E804C9">
        <w:tab/>
      </w:r>
      <w:r w:rsidRPr="00E804C9">
        <w:tab/>
      </w:r>
      <w:r w:rsidRPr="00E804C9">
        <w:tab/>
      </w:r>
      <w:r w:rsidRPr="00E804C9">
        <w:tab/>
        <w:t>OPTIONAL</w:t>
      </w:r>
    </w:p>
    <w:p w14:paraId="57D1530A" w14:textId="77777777" w:rsidR="00C93BB3" w:rsidRPr="00E804C9" w:rsidRDefault="00C93BB3" w:rsidP="00C93BB3">
      <w:pPr>
        <w:pStyle w:val="PL"/>
        <w:shd w:val="clear" w:color="auto" w:fill="E6E6E6"/>
      </w:pPr>
      <w:r w:rsidRPr="00E804C9">
        <w:tab/>
        <w:t>}</w:t>
      </w:r>
    </w:p>
    <w:p w14:paraId="146B9B73" w14:textId="77777777" w:rsidR="00C93BB3" w:rsidRPr="00E804C9" w:rsidRDefault="00C93BB3" w:rsidP="00C93BB3">
      <w:pPr>
        <w:pStyle w:val="PL"/>
        <w:shd w:val="clear" w:color="auto" w:fill="E6E6E6"/>
      </w:pPr>
      <w:r w:rsidRPr="00E804C9">
        <w:t>}</w:t>
      </w:r>
    </w:p>
    <w:p w14:paraId="7F374511" w14:textId="77777777" w:rsidR="00FA30F2" w:rsidRPr="00E804C9" w:rsidRDefault="00FA30F2" w:rsidP="00FA30F2">
      <w:pPr>
        <w:pStyle w:val="PL"/>
        <w:shd w:val="clear" w:color="auto" w:fill="E6E6E6"/>
      </w:pPr>
    </w:p>
    <w:p w14:paraId="0661A985" w14:textId="77777777" w:rsidR="00FA30F2" w:rsidRPr="00E804C9" w:rsidRDefault="00FA30F2" w:rsidP="00FA30F2">
      <w:pPr>
        <w:pStyle w:val="PL"/>
        <w:shd w:val="clear" w:color="auto" w:fill="E6E6E6"/>
      </w:pPr>
      <w:r w:rsidRPr="00E804C9">
        <w:t>V2X-BandParametersEUTRA-NR</w:t>
      </w:r>
      <w:r w:rsidR="00755C0B" w:rsidRPr="00E804C9">
        <w:t>-v1630</w:t>
      </w:r>
      <w:r w:rsidRPr="00E804C9">
        <w:t xml:space="preserve"> ::=</w:t>
      </w:r>
      <w:r w:rsidRPr="00E804C9">
        <w:tab/>
        <w:t>CHOICE {</w:t>
      </w:r>
    </w:p>
    <w:p w14:paraId="6BB10F08" w14:textId="77777777" w:rsidR="00FA30F2" w:rsidRPr="00E804C9" w:rsidRDefault="00FA30F2" w:rsidP="00FA30F2">
      <w:pPr>
        <w:pStyle w:val="PL"/>
        <w:shd w:val="clear" w:color="auto" w:fill="E6E6E6"/>
      </w:pPr>
      <w:r w:rsidRPr="00E804C9">
        <w:tab/>
        <w:t>eutra</w:t>
      </w:r>
      <w:r w:rsidRPr="00E804C9">
        <w:tab/>
      </w:r>
      <w:r w:rsidRPr="00E804C9">
        <w:tab/>
      </w:r>
      <w:r w:rsidRPr="00E804C9">
        <w:tab/>
      </w:r>
      <w:r w:rsidRPr="00E804C9">
        <w:tab/>
      </w:r>
      <w:r w:rsidRPr="00E804C9">
        <w:tab/>
      </w:r>
      <w:r w:rsidRPr="00E804C9">
        <w:tab/>
      </w:r>
      <w:r w:rsidRPr="00E804C9">
        <w:tab/>
      </w:r>
      <w:r w:rsidRPr="00E804C9">
        <w:tab/>
      </w:r>
      <w:r w:rsidRPr="00E804C9">
        <w:tab/>
        <w:t>NULL,</w:t>
      </w:r>
    </w:p>
    <w:p w14:paraId="029A9D32" w14:textId="77777777" w:rsidR="00FA30F2" w:rsidRPr="00E804C9" w:rsidRDefault="00FA30F2" w:rsidP="00FA30F2">
      <w:pPr>
        <w:pStyle w:val="PL"/>
        <w:shd w:val="clear" w:color="auto" w:fill="E6E6E6"/>
      </w:pPr>
      <w:r w:rsidRPr="00E804C9">
        <w:tab/>
        <w:t>nr</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EQUENCE {</w:t>
      </w:r>
    </w:p>
    <w:p w14:paraId="008D413D" w14:textId="778904ED" w:rsidR="00FA30F2" w:rsidRPr="00E804C9" w:rsidRDefault="000B12DB" w:rsidP="00FA30F2">
      <w:pPr>
        <w:pStyle w:val="PL"/>
        <w:shd w:val="clear" w:color="auto" w:fill="E6E6E6"/>
      </w:pPr>
      <w:r w:rsidRPr="00E804C9">
        <w:tab/>
      </w:r>
      <w:r w:rsidR="00FA30F2" w:rsidRPr="00E804C9">
        <w:tab/>
        <w:t>tx-Sidelink-r16</w:t>
      </w:r>
      <w:r w:rsidR="00FA30F2" w:rsidRPr="00E804C9">
        <w:tab/>
      </w:r>
      <w:r w:rsidR="00FA30F2" w:rsidRPr="00E804C9">
        <w:tab/>
      </w:r>
      <w:r w:rsidR="00FA30F2" w:rsidRPr="00E804C9">
        <w:tab/>
      </w:r>
      <w:r w:rsidR="00FA30F2" w:rsidRPr="00E804C9">
        <w:tab/>
      </w:r>
      <w:r w:rsidR="00FA30F2" w:rsidRPr="00E804C9">
        <w:tab/>
      </w:r>
      <w:r w:rsidR="00FA30F2" w:rsidRPr="00E804C9">
        <w:tab/>
      </w:r>
      <w:r w:rsidR="00FA30F2" w:rsidRPr="00E804C9">
        <w:tab/>
        <w:t>ENUMERATED {supported}</w:t>
      </w:r>
      <w:r w:rsidR="00FA30F2" w:rsidRPr="00E804C9">
        <w:tab/>
        <w:t>OPTIONAL,</w:t>
      </w:r>
    </w:p>
    <w:p w14:paraId="460C6BDF" w14:textId="77777777" w:rsidR="00FA30F2" w:rsidRPr="00E804C9" w:rsidRDefault="00FA30F2" w:rsidP="00FA30F2">
      <w:pPr>
        <w:pStyle w:val="PL"/>
        <w:shd w:val="clear" w:color="auto" w:fill="E6E6E6"/>
      </w:pPr>
      <w:r w:rsidRPr="00E804C9">
        <w:tab/>
      </w:r>
      <w:r w:rsidRPr="00E804C9">
        <w:tab/>
        <w:t>rx-Sidelink-r16</w:t>
      </w:r>
      <w:r w:rsidRPr="00E804C9">
        <w:tab/>
      </w:r>
      <w:r w:rsidRPr="00E804C9">
        <w:tab/>
      </w:r>
      <w:r w:rsidRPr="00E804C9">
        <w:tab/>
      </w:r>
      <w:r w:rsidRPr="00E804C9">
        <w:tab/>
      </w:r>
      <w:r w:rsidRPr="00E804C9">
        <w:tab/>
      </w:r>
      <w:r w:rsidRPr="00E804C9">
        <w:tab/>
      </w:r>
      <w:r w:rsidRPr="00E804C9">
        <w:tab/>
        <w:t>ENUMERATED {supported}</w:t>
      </w:r>
      <w:r w:rsidRPr="00E804C9">
        <w:tab/>
        <w:t>OPTIONAL</w:t>
      </w:r>
    </w:p>
    <w:p w14:paraId="65932903" w14:textId="77777777" w:rsidR="00FA30F2" w:rsidRPr="00E804C9" w:rsidRDefault="00FA30F2" w:rsidP="00FA30F2">
      <w:pPr>
        <w:pStyle w:val="PL"/>
        <w:shd w:val="clear" w:color="auto" w:fill="E6E6E6"/>
      </w:pPr>
      <w:r w:rsidRPr="00E804C9">
        <w:tab/>
        <w:t>}</w:t>
      </w:r>
    </w:p>
    <w:p w14:paraId="59995179" w14:textId="77777777" w:rsidR="00C93BB3" w:rsidRPr="00E804C9" w:rsidRDefault="00FA30F2" w:rsidP="00FA30F2">
      <w:pPr>
        <w:pStyle w:val="PL"/>
        <w:shd w:val="clear" w:color="auto" w:fill="E6E6E6"/>
      </w:pPr>
      <w:r w:rsidRPr="00E804C9">
        <w:t>}</w:t>
      </w:r>
    </w:p>
    <w:p w14:paraId="73E616CD" w14:textId="77777777" w:rsidR="0022472E" w:rsidRPr="00E804C9" w:rsidRDefault="0022472E" w:rsidP="0022472E">
      <w:pPr>
        <w:pStyle w:val="PL"/>
        <w:shd w:val="clear" w:color="auto" w:fill="E6E6E6"/>
      </w:pPr>
    </w:p>
    <w:p w14:paraId="5D05B9F8" w14:textId="54BAE9E0" w:rsidR="0022472E" w:rsidRPr="00E804C9" w:rsidRDefault="0022472E" w:rsidP="0022472E">
      <w:pPr>
        <w:pStyle w:val="PL"/>
        <w:shd w:val="clear" w:color="auto" w:fill="E6E6E6"/>
      </w:pPr>
      <w:r w:rsidRPr="00E804C9">
        <w:t>V2X-BandParametersEUTRA-NR-v1710 ::=</w:t>
      </w:r>
      <w:r w:rsidRPr="00E804C9">
        <w:tab/>
        <w:t>SEQUENCE {</w:t>
      </w:r>
    </w:p>
    <w:p w14:paraId="3FBC56E8" w14:textId="30F0CB41" w:rsidR="0022472E" w:rsidRPr="00E804C9" w:rsidRDefault="0022472E" w:rsidP="0022472E">
      <w:pPr>
        <w:pStyle w:val="PL"/>
        <w:shd w:val="clear" w:color="auto" w:fill="E6E6E6"/>
      </w:pPr>
      <w:r w:rsidRPr="00E804C9">
        <w:tab/>
        <w:t>v2x-BandParametersEUTRA-NR-v1710</w:t>
      </w:r>
      <w:r w:rsidRPr="00E804C9">
        <w:tab/>
      </w:r>
      <w:r w:rsidRPr="00E804C9">
        <w:tab/>
      </w:r>
      <w:r w:rsidRPr="00E804C9">
        <w:tab/>
      </w:r>
      <w:r w:rsidRPr="00E804C9">
        <w:tab/>
        <w:t>OCTET STRING</w:t>
      </w:r>
      <w:r w:rsidRPr="00E804C9">
        <w:tab/>
      </w:r>
      <w:r w:rsidRPr="00E804C9">
        <w:tab/>
      </w:r>
      <w:r w:rsidRPr="00E804C9">
        <w:tab/>
        <w:t>OPTIONAL</w:t>
      </w:r>
    </w:p>
    <w:p w14:paraId="69D772AF" w14:textId="49FC27CB" w:rsidR="00FA30F2" w:rsidRPr="00E804C9" w:rsidRDefault="0022472E" w:rsidP="0022472E">
      <w:pPr>
        <w:pStyle w:val="PL"/>
        <w:shd w:val="clear" w:color="auto" w:fill="E6E6E6"/>
      </w:pPr>
      <w:r w:rsidRPr="00E804C9">
        <w:t>}</w:t>
      </w:r>
    </w:p>
    <w:p w14:paraId="202F9D30" w14:textId="77777777" w:rsidR="00AA128E" w:rsidRPr="00E804C9" w:rsidRDefault="00AA128E" w:rsidP="00AA128E">
      <w:pPr>
        <w:pStyle w:val="PL"/>
        <w:shd w:val="clear" w:color="auto" w:fill="E6E6E6"/>
      </w:pPr>
    </w:p>
    <w:p w14:paraId="5DADF0C2" w14:textId="77777777" w:rsidR="00AA128E" w:rsidRPr="00E804C9" w:rsidRDefault="00AA128E" w:rsidP="00AA128E">
      <w:pPr>
        <w:pStyle w:val="PL"/>
        <w:shd w:val="clear" w:color="auto" w:fill="E6E6E6"/>
      </w:pPr>
      <w:r w:rsidRPr="00E804C9">
        <w:t>SL-A2X-SupportedBandCombination-r18 ::=</w:t>
      </w:r>
      <w:r w:rsidRPr="00E804C9">
        <w:tab/>
      </w:r>
      <w:r w:rsidRPr="00E804C9">
        <w:tab/>
        <w:t>SEQUENCE (SIZE (1..maxBandComb-r13)) OF SL-A2X-BandCombinationParameters-r18</w:t>
      </w:r>
    </w:p>
    <w:p w14:paraId="74FA36C3" w14:textId="77777777" w:rsidR="00AA128E" w:rsidRPr="00E804C9" w:rsidRDefault="00AA128E" w:rsidP="00AA128E">
      <w:pPr>
        <w:pStyle w:val="PL"/>
        <w:shd w:val="clear" w:color="auto" w:fill="E6E6E6"/>
      </w:pPr>
    </w:p>
    <w:p w14:paraId="3E13D372" w14:textId="77777777" w:rsidR="00AA128E" w:rsidRPr="00E804C9" w:rsidRDefault="00AA128E" w:rsidP="00AA128E">
      <w:pPr>
        <w:pStyle w:val="PL"/>
        <w:shd w:val="clear" w:color="auto" w:fill="E6E6E6"/>
      </w:pPr>
      <w:r w:rsidRPr="00E804C9">
        <w:t>SL-A2X-BandCombinationParameters-r18 ::=</w:t>
      </w:r>
      <w:r w:rsidRPr="00E804C9">
        <w:tab/>
        <w:t>SEQUENCE (SIZE (1.. maxSimultaneousBands-r10)) OF SL-A2X-BandParameters-r18</w:t>
      </w:r>
    </w:p>
    <w:p w14:paraId="19A398F4" w14:textId="77777777" w:rsidR="00AA128E" w:rsidRPr="00E804C9" w:rsidRDefault="00AA128E" w:rsidP="00AA128E">
      <w:pPr>
        <w:pStyle w:val="PL"/>
        <w:shd w:val="clear" w:color="auto" w:fill="E6E6E6"/>
      </w:pPr>
    </w:p>
    <w:p w14:paraId="342F88A1" w14:textId="77777777" w:rsidR="00AA128E" w:rsidRPr="00E804C9" w:rsidRDefault="00AA128E" w:rsidP="00AA128E">
      <w:pPr>
        <w:pStyle w:val="PL"/>
        <w:shd w:val="clear" w:color="auto" w:fill="E6E6E6"/>
      </w:pPr>
      <w:r w:rsidRPr="00E804C9">
        <w:t>SL-A2X-BandParameters-r18 ::= SEQUENCE {</w:t>
      </w:r>
    </w:p>
    <w:p w14:paraId="1E9966FA" w14:textId="77777777" w:rsidR="00AA128E" w:rsidRPr="00E804C9" w:rsidRDefault="00AA128E" w:rsidP="00AA128E">
      <w:pPr>
        <w:pStyle w:val="PL"/>
        <w:shd w:val="clear" w:color="auto" w:fill="E6E6E6"/>
      </w:pPr>
      <w:r w:rsidRPr="00E804C9">
        <w:tab/>
        <w:t>a2x-FreqBandEUTRA-r18</w:t>
      </w:r>
      <w:r w:rsidRPr="00E804C9">
        <w:tab/>
      </w:r>
      <w:r w:rsidRPr="00E804C9">
        <w:tab/>
      </w:r>
      <w:r w:rsidRPr="00E804C9">
        <w:tab/>
        <w:t>FreqBandIndicator-r11,</w:t>
      </w:r>
    </w:p>
    <w:p w14:paraId="7E103A2A" w14:textId="77777777" w:rsidR="00AA128E" w:rsidRPr="00E804C9" w:rsidRDefault="00AA128E" w:rsidP="00AA128E">
      <w:pPr>
        <w:pStyle w:val="PL"/>
        <w:shd w:val="clear" w:color="auto" w:fill="E6E6E6"/>
      </w:pPr>
      <w:r w:rsidRPr="00E804C9">
        <w:tab/>
        <w:t>a2x-BandParametersTxSL-r18</w:t>
      </w:r>
      <w:r w:rsidRPr="00E804C9">
        <w:tab/>
      </w:r>
      <w:r w:rsidRPr="00E804C9">
        <w:tab/>
        <w:t>BandParametersTxA2X-r18</w:t>
      </w:r>
      <w:r w:rsidRPr="00E804C9">
        <w:tab/>
      </w:r>
      <w:r w:rsidRPr="00E804C9">
        <w:tab/>
      </w:r>
      <w:r w:rsidRPr="00E804C9">
        <w:tab/>
      </w:r>
      <w:r w:rsidRPr="00E804C9">
        <w:tab/>
        <w:t>OPTIONAL,</w:t>
      </w:r>
    </w:p>
    <w:p w14:paraId="4F946A0C" w14:textId="284F2907" w:rsidR="00AA128E" w:rsidRPr="00E804C9" w:rsidRDefault="00AA128E" w:rsidP="00AA128E">
      <w:pPr>
        <w:pStyle w:val="PL"/>
        <w:shd w:val="clear" w:color="auto" w:fill="E6E6E6"/>
      </w:pPr>
      <w:r w:rsidRPr="00E804C9">
        <w:tab/>
        <w:t>a2x-BandParametersRxSL-r18</w:t>
      </w:r>
      <w:r w:rsidRPr="00E804C9">
        <w:tab/>
      </w:r>
      <w:r w:rsidRPr="00E804C9">
        <w:tab/>
        <w:t>BandParametersRxA2X-r18</w:t>
      </w:r>
      <w:r w:rsidRPr="00E804C9">
        <w:tab/>
      </w:r>
      <w:r w:rsidRPr="00E804C9">
        <w:tab/>
      </w:r>
      <w:r w:rsidRPr="00E804C9">
        <w:tab/>
      </w:r>
      <w:r w:rsidRPr="00E804C9">
        <w:tab/>
        <w:t>OPTIONAL</w:t>
      </w:r>
    </w:p>
    <w:p w14:paraId="75B44ADB" w14:textId="5378D855" w:rsidR="00AA128E" w:rsidRPr="00E804C9" w:rsidRDefault="00AA128E" w:rsidP="00AA128E">
      <w:pPr>
        <w:pStyle w:val="PL"/>
        <w:shd w:val="clear" w:color="auto" w:fill="E6E6E6"/>
      </w:pPr>
      <w:r w:rsidRPr="00E804C9">
        <w:t>}</w:t>
      </w:r>
    </w:p>
    <w:p w14:paraId="20A8BC3B" w14:textId="77777777" w:rsidR="00AA128E" w:rsidRPr="00E804C9" w:rsidRDefault="00AA128E" w:rsidP="00AA128E">
      <w:pPr>
        <w:pStyle w:val="PL"/>
        <w:shd w:val="clear" w:color="auto" w:fill="E6E6E6"/>
      </w:pPr>
    </w:p>
    <w:p w14:paraId="0449E2E7" w14:textId="77777777" w:rsidR="00AA128E" w:rsidRPr="00E804C9" w:rsidRDefault="00AA128E" w:rsidP="00AA128E">
      <w:pPr>
        <w:pStyle w:val="PL"/>
        <w:shd w:val="clear" w:color="auto" w:fill="E6E6E6"/>
      </w:pPr>
      <w:r w:rsidRPr="00E804C9">
        <w:t>BandParametersTxA2X-r18 ::= SEQUENCE {</w:t>
      </w:r>
    </w:p>
    <w:p w14:paraId="219265A0" w14:textId="77777777" w:rsidR="00AA128E" w:rsidRPr="00E804C9" w:rsidRDefault="00AA128E" w:rsidP="00AA128E">
      <w:pPr>
        <w:pStyle w:val="PL"/>
        <w:shd w:val="clear" w:color="auto" w:fill="E6E6E6"/>
      </w:pPr>
      <w:r w:rsidRPr="00E804C9">
        <w:tab/>
        <w:t>a2x-BandwidthClassTxSL-r18</w:t>
      </w:r>
      <w:r w:rsidRPr="00E804C9">
        <w:tab/>
      </w:r>
      <w:r w:rsidRPr="00E804C9">
        <w:tab/>
        <w:t>V2X-BandwidthClassSL-r14</w:t>
      </w:r>
    </w:p>
    <w:p w14:paraId="08517D53" w14:textId="77777777" w:rsidR="00AA128E" w:rsidRPr="00E804C9" w:rsidRDefault="00AA128E" w:rsidP="00AA128E">
      <w:pPr>
        <w:pStyle w:val="PL"/>
        <w:shd w:val="clear" w:color="auto" w:fill="E6E6E6"/>
      </w:pPr>
      <w:r w:rsidRPr="00E804C9">
        <w:t>}</w:t>
      </w:r>
    </w:p>
    <w:p w14:paraId="39419698" w14:textId="77777777" w:rsidR="00AA128E" w:rsidRPr="00E804C9" w:rsidRDefault="00AA128E" w:rsidP="00AA128E">
      <w:pPr>
        <w:pStyle w:val="PL"/>
        <w:shd w:val="clear" w:color="auto" w:fill="E6E6E6"/>
      </w:pPr>
    </w:p>
    <w:p w14:paraId="243B1CF6" w14:textId="77777777" w:rsidR="00AA128E" w:rsidRPr="00E804C9" w:rsidRDefault="00AA128E" w:rsidP="00AA128E">
      <w:pPr>
        <w:pStyle w:val="PL"/>
        <w:shd w:val="clear" w:color="auto" w:fill="E6E6E6"/>
      </w:pPr>
      <w:r w:rsidRPr="00E804C9">
        <w:t>BandParametersRxA2X-r18 ::= SEQUENCE {</w:t>
      </w:r>
    </w:p>
    <w:p w14:paraId="0AD2D7BF" w14:textId="77777777" w:rsidR="00AA128E" w:rsidRPr="00E804C9" w:rsidRDefault="00AA128E" w:rsidP="00AA128E">
      <w:pPr>
        <w:pStyle w:val="PL"/>
        <w:shd w:val="clear" w:color="auto" w:fill="E6E6E6"/>
      </w:pPr>
      <w:r w:rsidRPr="00E804C9">
        <w:tab/>
        <w:t>a2x-BandwidthClassRxSL-r18</w:t>
      </w:r>
      <w:r w:rsidRPr="00E804C9">
        <w:tab/>
      </w:r>
      <w:r w:rsidRPr="00E804C9">
        <w:tab/>
        <w:t>V2X-BandwidthClassSL-r14</w:t>
      </w:r>
    </w:p>
    <w:p w14:paraId="55AB6DB6" w14:textId="77777777" w:rsidR="00AA128E" w:rsidRPr="00E804C9" w:rsidRDefault="00AA128E" w:rsidP="00AA128E">
      <w:pPr>
        <w:pStyle w:val="PL"/>
        <w:shd w:val="clear" w:color="auto" w:fill="E6E6E6"/>
      </w:pPr>
      <w:r w:rsidRPr="00E804C9">
        <w:t>}</w:t>
      </w:r>
    </w:p>
    <w:p w14:paraId="698F615F" w14:textId="77777777" w:rsidR="0022472E" w:rsidRPr="00E804C9" w:rsidRDefault="0022472E" w:rsidP="0022472E">
      <w:pPr>
        <w:pStyle w:val="PL"/>
        <w:shd w:val="clear" w:color="auto" w:fill="E6E6E6"/>
      </w:pPr>
    </w:p>
    <w:p w14:paraId="09579AB7" w14:textId="77777777" w:rsidR="009722D5" w:rsidRPr="00E804C9" w:rsidRDefault="009722D5" w:rsidP="009722D5">
      <w:pPr>
        <w:pStyle w:val="PL"/>
        <w:shd w:val="clear" w:color="auto" w:fill="E6E6E6"/>
      </w:pPr>
      <w:r w:rsidRPr="00E804C9">
        <w:t>SupportedBandInfoList-r12 ::=</w:t>
      </w:r>
      <w:r w:rsidRPr="00E804C9">
        <w:tab/>
      </w:r>
      <w:r w:rsidRPr="00E804C9">
        <w:tab/>
        <w:t>SEQUENCE (SIZE (1..maxBands)) OF SupportedBandInfo-r12</w:t>
      </w:r>
    </w:p>
    <w:p w14:paraId="00D70A9E" w14:textId="77777777" w:rsidR="009722D5" w:rsidRPr="00E804C9" w:rsidRDefault="009722D5" w:rsidP="009722D5">
      <w:pPr>
        <w:pStyle w:val="PL"/>
        <w:shd w:val="clear" w:color="auto" w:fill="E6E6E6"/>
      </w:pPr>
    </w:p>
    <w:p w14:paraId="54BF0259" w14:textId="77777777" w:rsidR="009722D5" w:rsidRPr="00E804C9" w:rsidRDefault="009722D5" w:rsidP="009722D5">
      <w:pPr>
        <w:pStyle w:val="PL"/>
        <w:shd w:val="clear" w:color="auto" w:fill="E6E6E6"/>
      </w:pPr>
      <w:r w:rsidRPr="00E804C9">
        <w:t>SupportedBandInfo-r12 ::=</w:t>
      </w:r>
      <w:r w:rsidRPr="00E804C9">
        <w:tab/>
      </w:r>
      <w:r w:rsidRPr="00E804C9">
        <w:tab/>
      </w:r>
      <w:r w:rsidRPr="00E804C9">
        <w:tab/>
        <w:t>SEQUENCE {</w:t>
      </w:r>
    </w:p>
    <w:p w14:paraId="3EC9FDF4" w14:textId="77777777" w:rsidR="009722D5" w:rsidRPr="00E804C9" w:rsidRDefault="009722D5" w:rsidP="009722D5">
      <w:pPr>
        <w:pStyle w:val="PL"/>
        <w:shd w:val="clear" w:color="auto" w:fill="E6E6E6"/>
      </w:pPr>
      <w:r w:rsidRPr="00E804C9">
        <w:tab/>
        <w:t>support-r12</w:t>
      </w:r>
      <w:r w:rsidRPr="00E804C9">
        <w:tab/>
      </w:r>
      <w:r w:rsidRPr="00E804C9">
        <w:tab/>
      </w:r>
      <w:r w:rsidRPr="00E804C9">
        <w:tab/>
      </w:r>
      <w:r w:rsidRPr="00E804C9">
        <w:tab/>
      </w:r>
      <w:r w:rsidRPr="00E804C9">
        <w:tab/>
      </w:r>
      <w:r w:rsidRPr="00E804C9">
        <w:tab/>
      </w:r>
      <w:r w:rsidRPr="00E804C9">
        <w:tab/>
      </w:r>
      <w:r w:rsidRPr="00E804C9">
        <w:tab/>
        <w:t>ENUMERATED {supported}</w:t>
      </w:r>
      <w:r w:rsidRPr="00E804C9">
        <w:tab/>
        <w:t>OPTIONAL</w:t>
      </w:r>
    </w:p>
    <w:p w14:paraId="662054FA" w14:textId="77777777" w:rsidR="009722D5" w:rsidRPr="00E804C9" w:rsidRDefault="009722D5" w:rsidP="009722D5">
      <w:pPr>
        <w:pStyle w:val="PL"/>
        <w:shd w:val="clear" w:color="auto" w:fill="E6E6E6"/>
      </w:pPr>
      <w:r w:rsidRPr="00E804C9">
        <w:t>}</w:t>
      </w:r>
    </w:p>
    <w:p w14:paraId="0168E4C6" w14:textId="77777777" w:rsidR="009722D5" w:rsidRPr="00E804C9" w:rsidRDefault="009722D5" w:rsidP="009722D5">
      <w:pPr>
        <w:pStyle w:val="PL"/>
        <w:shd w:val="clear" w:color="auto" w:fill="E6E6E6"/>
      </w:pPr>
    </w:p>
    <w:p w14:paraId="301D2D43" w14:textId="77777777" w:rsidR="009722D5" w:rsidRPr="00E804C9" w:rsidRDefault="009722D5" w:rsidP="009722D5">
      <w:pPr>
        <w:pStyle w:val="PL"/>
        <w:shd w:val="clear" w:color="auto" w:fill="E6E6E6"/>
      </w:pPr>
      <w:r w:rsidRPr="00E804C9">
        <w:t>FreqBandIndicatorListEUTRA-r12 ::=</w:t>
      </w:r>
      <w:r w:rsidRPr="00E804C9">
        <w:tab/>
      </w:r>
      <w:r w:rsidRPr="00E804C9">
        <w:tab/>
        <w:t>SEQUENCE (SIZE (1..maxBands)) OF FreqBandIndicator-r11</w:t>
      </w:r>
    </w:p>
    <w:p w14:paraId="6A5E390F" w14:textId="77777777" w:rsidR="009722D5" w:rsidRPr="00E804C9" w:rsidRDefault="009722D5" w:rsidP="009722D5">
      <w:pPr>
        <w:pStyle w:val="PL"/>
        <w:shd w:val="clear" w:color="auto" w:fill="E6E6E6"/>
      </w:pPr>
    </w:p>
    <w:p w14:paraId="3BBFD1FF" w14:textId="77777777" w:rsidR="009722D5" w:rsidRPr="00E804C9" w:rsidRDefault="009722D5" w:rsidP="009722D5">
      <w:pPr>
        <w:pStyle w:val="PL"/>
        <w:shd w:val="clear" w:color="auto" w:fill="E6E6E6"/>
      </w:pPr>
      <w:r w:rsidRPr="00E804C9">
        <w:t>MMTEL-Parameters-r14 ::=</w:t>
      </w:r>
      <w:r w:rsidRPr="00E804C9">
        <w:tab/>
      </w:r>
      <w:r w:rsidRPr="00E804C9">
        <w:tab/>
      </w:r>
      <w:r w:rsidRPr="00E804C9">
        <w:tab/>
        <w:t>SEQUENCE {</w:t>
      </w:r>
    </w:p>
    <w:p w14:paraId="48E80831" w14:textId="77777777" w:rsidR="009722D5" w:rsidRPr="00E804C9" w:rsidRDefault="009722D5" w:rsidP="009722D5">
      <w:pPr>
        <w:pStyle w:val="PL"/>
        <w:shd w:val="clear" w:color="auto" w:fill="E6E6E6"/>
      </w:pPr>
      <w:r w:rsidRPr="00E804C9">
        <w:tab/>
        <w:t>delayBudgetReporting-r14</w:t>
      </w:r>
      <w:r w:rsidRPr="00E804C9">
        <w:tab/>
      </w:r>
      <w:r w:rsidRPr="00E804C9">
        <w:tab/>
      </w:r>
      <w:r w:rsidRPr="00E804C9">
        <w:tab/>
      </w:r>
      <w:r w:rsidRPr="00E804C9">
        <w:tab/>
      </w:r>
      <w:r w:rsidRPr="00E804C9">
        <w:tab/>
        <w:t>ENUMERATED {supported}</w:t>
      </w:r>
      <w:r w:rsidRPr="00E804C9">
        <w:tab/>
      </w:r>
      <w:r w:rsidRPr="00E804C9">
        <w:tab/>
        <w:t>OPTIONAL,</w:t>
      </w:r>
    </w:p>
    <w:p w14:paraId="088F1081" w14:textId="77777777" w:rsidR="009722D5" w:rsidRPr="00E804C9" w:rsidRDefault="009722D5" w:rsidP="009722D5">
      <w:pPr>
        <w:pStyle w:val="PL"/>
        <w:shd w:val="clear" w:color="auto" w:fill="E6E6E6"/>
      </w:pPr>
      <w:r w:rsidRPr="00E804C9">
        <w:tab/>
        <w:t>pusch-Enhancements-r14</w:t>
      </w:r>
      <w:r w:rsidRPr="00E804C9">
        <w:tab/>
      </w:r>
      <w:r w:rsidRPr="00E804C9">
        <w:tab/>
      </w:r>
      <w:r w:rsidRPr="00E804C9">
        <w:tab/>
      </w:r>
      <w:r w:rsidRPr="00E804C9">
        <w:tab/>
      </w:r>
      <w:r w:rsidRPr="00E804C9">
        <w:tab/>
      </w:r>
      <w:r w:rsidRPr="00E804C9">
        <w:tab/>
        <w:t>ENUMERATED {supported}</w:t>
      </w:r>
      <w:r w:rsidRPr="00E804C9">
        <w:tab/>
      </w:r>
      <w:r w:rsidRPr="00E804C9">
        <w:tab/>
        <w:t>OPTIONAL,</w:t>
      </w:r>
    </w:p>
    <w:p w14:paraId="7378CA06" w14:textId="77777777" w:rsidR="009722D5" w:rsidRPr="00E804C9" w:rsidRDefault="009722D5" w:rsidP="009722D5">
      <w:pPr>
        <w:pStyle w:val="PL"/>
        <w:shd w:val="clear" w:color="auto" w:fill="E6E6E6"/>
      </w:pPr>
      <w:r w:rsidRPr="00E804C9">
        <w:tab/>
        <w:t>recommendedBitRate-r14</w:t>
      </w:r>
      <w:r w:rsidRPr="00E804C9">
        <w:tab/>
      </w:r>
      <w:r w:rsidRPr="00E804C9">
        <w:tab/>
      </w:r>
      <w:r w:rsidRPr="00E804C9">
        <w:tab/>
      </w:r>
      <w:r w:rsidRPr="00E804C9">
        <w:tab/>
      </w:r>
      <w:r w:rsidRPr="00E804C9">
        <w:tab/>
      </w:r>
      <w:r w:rsidRPr="00E804C9">
        <w:tab/>
        <w:t>ENUMERATED {supported}</w:t>
      </w:r>
      <w:r w:rsidRPr="00E804C9">
        <w:tab/>
      </w:r>
      <w:r w:rsidRPr="00E804C9">
        <w:tab/>
        <w:t>OPTIONAL,</w:t>
      </w:r>
    </w:p>
    <w:p w14:paraId="7BEB4BFA" w14:textId="77777777" w:rsidR="009722D5" w:rsidRPr="00E804C9" w:rsidRDefault="009722D5" w:rsidP="00282884">
      <w:pPr>
        <w:pStyle w:val="PL"/>
        <w:shd w:val="pct10" w:color="auto" w:fill="auto"/>
      </w:pPr>
      <w:r w:rsidRPr="00E804C9">
        <w:tab/>
        <w:t>recommendedBitRateQuery-r14</w:t>
      </w:r>
      <w:r w:rsidRPr="00E804C9">
        <w:tab/>
      </w:r>
      <w:r w:rsidRPr="00E804C9">
        <w:tab/>
      </w:r>
      <w:r w:rsidRPr="00E804C9">
        <w:tab/>
      </w:r>
      <w:r w:rsidRPr="00E804C9">
        <w:tab/>
      </w:r>
      <w:r w:rsidRPr="00E804C9">
        <w:tab/>
        <w:t>ENUMERATED {supported}</w:t>
      </w:r>
      <w:r w:rsidRPr="00E804C9">
        <w:tab/>
      </w:r>
      <w:r w:rsidRPr="00E804C9">
        <w:tab/>
        <w:t>OPTIONAL</w:t>
      </w:r>
    </w:p>
    <w:p w14:paraId="0CCEA325" w14:textId="77777777" w:rsidR="009722D5" w:rsidRPr="00E804C9" w:rsidRDefault="009722D5" w:rsidP="009722D5">
      <w:pPr>
        <w:pStyle w:val="PL"/>
        <w:shd w:val="clear" w:color="auto" w:fill="E6E6E6"/>
      </w:pPr>
      <w:r w:rsidRPr="00E804C9">
        <w:t>}</w:t>
      </w:r>
    </w:p>
    <w:p w14:paraId="6E557684" w14:textId="77777777" w:rsidR="009722D5" w:rsidRPr="00E804C9" w:rsidRDefault="009722D5" w:rsidP="009722D5">
      <w:pPr>
        <w:pStyle w:val="PL"/>
        <w:shd w:val="clear" w:color="auto" w:fill="E6E6E6"/>
      </w:pPr>
    </w:p>
    <w:p w14:paraId="5FB08902" w14:textId="77777777" w:rsidR="00E92AAF" w:rsidRPr="00E804C9" w:rsidRDefault="00E92AAF" w:rsidP="00E92AAF">
      <w:pPr>
        <w:pStyle w:val="PL"/>
        <w:shd w:val="clear" w:color="auto" w:fill="E6E6E6"/>
      </w:pPr>
      <w:r w:rsidRPr="00E804C9">
        <w:t>MMTEL-Parameters</w:t>
      </w:r>
      <w:r w:rsidR="0029285D" w:rsidRPr="00E804C9">
        <w:t>-v1610</w:t>
      </w:r>
      <w:r w:rsidRPr="00E804C9">
        <w:t xml:space="preserve"> ::=</w:t>
      </w:r>
      <w:r w:rsidRPr="00E804C9">
        <w:tab/>
      </w:r>
      <w:r w:rsidRPr="00E804C9">
        <w:tab/>
      </w:r>
      <w:r w:rsidRPr="00E804C9">
        <w:tab/>
      </w:r>
      <w:r w:rsidRPr="00E804C9">
        <w:tab/>
        <w:t>SEQUENCE {</w:t>
      </w:r>
    </w:p>
    <w:p w14:paraId="1284F0AA" w14:textId="77777777" w:rsidR="00E92AAF" w:rsidRPr="00E804C9" w:rsidRDefault="00E92AAF" w:rsidP="00E92AAF">
      <w:pPr>
        <w:pStyle w:val="PL"/>
        <w:shd w:val="clear" w:color="auto" w:fill="E6E6E6"/>
      </w:pPr>
      <w:r w:rsidRPr="00E804C9">
        <w:tab/>
        <w:t>recommendedBitRateMultiplier-r16</w:t>
      </w:r>
      <w:r w:rsidRPr="00E804C9">
        <w:tab/>
      </w:r>
      <w:r w:rsidRPr="00E804C9">
        <w:tab/>
      </w:r>
      <w:r w:rsidRPr="00E804C9">
        <w:tab/>
        <w:t>ENUMERATED {supported}</w:t>
      </w:r>
      <w:r w:rsidRPr="00E804C9">
        <w:tab/>
      </w:r>
      <w:r w:rsidRPr="00E804C9">
        <w:tab/>
      </w:r>
      <w:r w:rsidRPr="00E804C9">
        <w:tab/>
        <w:t>OPTIONAL</w:t>
      </w:r>
    </w:p>
    <w:p w14:paraId="1111628F" w14:textId="77777777" w:rsidR="00E92AAF" w:rsidRPr="00E804C9" w:rsidRDefault="00E92AAF" w:rsidP="00E92AAF">
      <w:pPr>
        <w:pStyle w:val="PL"/>
        <w:shd w:val="clear" w:color="auto" w:fill="E6E6E6"/>
      </w:pPr>
      <w:r w:rsidRPr="00E804C9">
        <w:t>}</w:t>
      </w:r>
    </w:p>
    <w:p w14:paraId="62FEAF49" w14:textId="77777777" w:rsidR="00E92AAF" w:rsidRPr="00E804C9" w:rsidRDefault="00E92AAF" w:rsidP="009722D5">
      <w:pPr>
        <w:pStyle w:val="PL"/>
        <w:shd w:val="clear" w:color="auto" w:fill="E6E6E6"/>
      </w:pPr>
    </w:p>
    <w:p w14:paraId="5F976B38" w14:textId="77777777" w:rsidR="00D14EAF" w:rsidRPr="00E804C9" w:rsidRDefault="00EF40D5" w:rsidP="00D14EAF">
      <w:pPr>
        <w:pStyle w:val="PL"/>
        <w:shd w:val="clear" w:color="auto" w:fill="E6E6E6"/>
      </w:pPr>
      <w:r w:rsidRPr="00E804C9">
        <w:t>SRS-CapabilityPerBandPair</w:t>
      </w:r>
      <w:r w:rsidR="00D14EAF" w:rsidRPr="00E804C9">
        <w:t>-r14 ::= SEQUENCE {</w:t>
      </w:r>
    </w:p>
    <w:p w14:paraId="4EF92C2B" w14:textId="77777777" w:rsidR="00D14EAF" w:rsidRPr="00E804C9" w:rsidRDefault="00D14EAF" w:rsidP="00D14EAF">
      <w:pPr>
        <w:pStyle w:val="PL"/>
        <w:shd w:val="clear" w:color="auto" w:fill="E6E6E6"/>
      </w:pPr>
      <w:r w:rsidRPr="00E804C9">
        <w:tab/>
        <w:t>retuningInfo</w:t>
      </w:r>
      <w:r w:rsidRPr="00E804C9">
        <w:tab/>
      </w:r>
      <w:r w:rsidRPr="00E804C9">
        <w:tab/>
      </w:r>
      <w:r w:rsidRPr="00E804C9">
        <w:tab/>
      </w:r>
      <w:r w:rsidRPr="00E804C9">
        <w:tab/>
        <w:t>SEQUENCE {</w:t>
      </w:r>
    </w:p>
    <w:p w14:paraId="48204BE1" w14:textId="77777777" w:rsidR="00D14EAF" w:rsidRPr="00E804C9" w:rsidRDefault="00D14EAF" w:rsidP="00D14EAF">
      <w:pPr>
        <w:pStyle w:val="PL"/>
        <w:shd w:val="clear" w:color="auto" w:fill="E6E6E6"/>
      </w:pPr>
      <w:r w:rsidRPr="00E804C9">
        <w:tab/>
      </w:r>
      <w:r w:rsidRPr="00E804C9">
        <w:tab/>
        <w:t>rf-RetuningTimeDL-r14</w:t>
      </w:r>
      <w:r w:rsidRPr="00E804C9">
        <w:tab/>
      </w:r>
      <w:r w:rsidRPr="00E804C9">
        <w:tab/>
      </w:r>
      <w:r w:rsidRPr="00E804C9">
        <w:tab/>
        <w:t>ENUMERATED {n0, n0dot5, n1, n1dot5, n2, n2dot5, n3,</w:t>
      </w:r>
    </w:p>
    <w:p w14:paraId="1A0BE3E9" w14:textId="77777777" w:rsidR="00D14EAF" w:rsidRPr="00E804C9" w:rsidRDefault="00D14EAF" w:rsidP="00D14EAF">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3dot5, n4, n4dot5, n5, n5dot5, n6, n6dot5,</w:t>
      </w:r>
    </w:p>
    <w:p w14:paraId="55332E12" w14:textId="77777777" w:rsidR="00D14EAF" w:rsidRPr="00E804C9" w:rsidRDefault="00D14EAF" w:rsidP="00D14EAF">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7, spare1}</w:t>
      </w:r>
      <w:r w:rsidRPr="00E804C9">
        <w:tab/>
      </w:r>
      <w:r w:rsidRPr="00E804C9">
        <w:tab/>
        <w:t>OPTIONAL,</w:t>
      </w:r>
    </w:p>
    <w:p w14:paraId="277B4CDF" w14:textId="77777777" w:rsidR="00D14EAF" w:rsidRPr="00E804C9" w:rsidRDefault="00D14EAF" w:rsidP="00D14EAF">
      <w:pPr>
        <w:pStyle w:val="PL"/>
        <w:shd w:val="clear" w:color="auto" w:fill="E6E6E6"/>
      </w:pPr>
      <w:r w:rsidRPr="00E804C9">
        <w:tab/>
      </w:r>
      <w:r w:rsidRPr="00E804C9">
        <w:tab/>
        <w:t>rf-RetuningTimeUL-r14</w:t>
      </w:r>
      <w:r w:rsidRPr="00E804C9">
        <w:tab/>
      </w:r>
      <w:r w:rsidRPr="00E804C9">
        <w:tab/>
      </w:r>
      <w:r w:rsidRPr="00E804C9">
        <w:tab/>
        <w:t>ENUMERATED {n0, n0dot5, n1, n1dot5, n2, n2dot5, n3,</w:t>
      </w:r>
    </w:p>
    <w:p w14:paraId="4040C2CE" w14:textId="77777777" w:rsidR="00D14EAF" w:rsidRPr="00E804C9" w:rsidRDefault="00D14EAF" w:rsidP="00D14EAF">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3dot5, n4, n4dot5, n5, n5dot5, n6, n6dot5,</w:t>
      </w:r>
    </w:p>
    <w:p w14:paraId="0F7E30BB" w14:textId="77777777" w:rsidR="00D14EAF" w:rsidRPr="00E804C9" w:rsidRDefault="00D14EAF" w:rsidP="00D14EAF">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7, spare1}</w:t>
      </w:r>
      <w:r w:rsidRPr="00E804C9">
        <w:tab/>
      </w:r>
      <w:r w:rsidRPr="00E804C9">
        <w:tab/>
        <w:t>OPTIONAL</w:t>
      </w:r>
    </w:p>
    <w:p w14:paraId="77202BE1" w14:textId="77777777" w:rsidR="00D14EAF" w:rsidRPr="00E804C9" w:rsidRDefault="00D14EAF" w:rsidP="00D14EAF">
      <w:pPr>
        <w:pStyle w:val="PL"/>
        <w:shd w:val="clear" w:color="auto" w:fill="E6E6E6"/>
      </w:pPr>
      <w:r w:rsidRPr="00E804C9">
        <w:tab/>
        <w:t>}</w:t>
      </w:r>
    </w:p>
    <w:p w14:paraId="28404E8D" w14:textId="77777777" w:rsidR="009722D5" w:rsidRPr="00E804C9" w:rsidRDefault="00D14EAF" w:rsidP="00D14EAF">
      <w:pPr>
        <w:pStyle w:val="PL"/>
        <w:shd w:val="clear" w:color="auto" w:fill="E6E6E6"/>
      </w:pPr>
      <w:r w:rsidRPr="00E804C9">
        <w:t>}</w:t>
      </w:r>
    </w:p>
    <w:p w14:paraId="46123BC8" w14:textId="77777777" w:rsidR="00EF40D5" w:rsidRPr="00E804C9" w:rsidRDefault="00EF40D5" w:rsidP="00EF40D5">
      <w:pPr>
        <w:pStyle w:val="PL"/>
        <w:shd w:val="clear" w:color="auto" w:fill="E6E6E6"/>
      </w:pPr>
    </w:p>
    <w:p w14:paraId="448C4937" w14:textId="77777777" w:rsidR="00EF40D5" w:rsidRPr="00E804C9" w:rsidRDefault="00EF40D5" w:rsidP="00EF40D5">
      <w:pPr>
        <w:pStyle w:val="PL"/>
        <w:shd w:val="clear" w:color="auto" w:fill="E6E6E6"/>
      </w:pPr>
      <w:r w:rsidRPr="00E804C9">
        <w:t>SRS-CapabilityPerBandPair-v14b0 ::= SEQUENCE {</w:t>
      </w:r>
    </w:p>
    <w:p w14:paraId="54E1897D" w14:textId="77777777" w:rsidR="00EF40D5" w:rsidRPr="00E804C9" w:rsidRDefault="00EF40D5" w:rsidP="00EF40D5">
      <w:pPr>
        <w:pStyle w:val="PL"/>
        <w:shd w:val="clear" w:color="auto" w:fill="E6E6E6"/>
      </w:pPr>
      <w:r w:rsidRPr="00E804C9">
        <w:tab/>
        <w:t>srs-FlexibleTiming-r14</w:t>
      </w:r>
      <w:r w:rsidRPr="00E804C9">
        <w:tab/>
      </w:r>
      <w:r w:rsidRPr="00E804C9">
        <w:tab/>
      </w:r>
      <w:r w:rsidRPr="00E804C9">
        <w:tab/>
      </w:r>
      <w:r w:rsidRPr="00E804C9">
        <w:tab/>
        <w:t>ENUMERATED {supported}</w:t>
      </w:r>
      <w:r w:rsidRPr="00E804C9">
        <w:tab/>
      </w:r>
      <w:r w:rsidRPr="00E804C9">
        <w:tab/>
        <w:t>OPTIONAL,</w:t>
      </w:r>
    </w:p>
    <w:p w14:paraId="6B645753" w14:textId="77777777" w:rsidR="00EF40D5" w:rsidRPr="00E804C9" w:rsidRDefault="00EF40D5" w:rsidP="00EF40D5">
      <w:pPr>
        <w:pStyle w:val="PL"/>
        <w:shd w:val="clear" w:color="auto" w:fill="E6E6E6"/>
      </w:pPr>
      <w:r w:rsidRPr="00E804C9">
        <w:tab/>
        <w:t>srs-HARQ-ReferenceConfig-r14</w:t>
      </w:r>
      <w:r w:rsidRPr="00E804C9">
        <w:tab/>
      </w:r>
      <w:r w:rsidRPr="00E804C9">
        <w:tab/>
      </w:r>
      <w:r w:rsidRPr="00E804C9">
        <w:tab/>
        <w:t>ENUMERATED {supported}</w:t>
      </w:r>
      <w:r w:rsidRPr="00E804C9">
        <w:tab/>
      </w:r>
      <w:r w:rsidRPr="00E804C9">
        <w:tab/>
        <w:t>OPTIONAL</w:t>
      </w:r>
    </w:p>
    <w:p w14:paraId="0376FFF8" w14:textId="77777777" w:rsidR="00EF40D5" w:rsidRPr="00E804C9" w:rsidRDefault="00EF40D5" w:rsidP="00EF40D5">
      <w:pPr>
        <w:pStyle w:val="PL"/>
        <w:shd w:val="clear" w:color="auto" w:fill="E6E6E6"/>
      </w:pPr>
      <w:r w:rsidRPr="00E804C9">
        <w:t>}</w:t>
      </w:r>
    </w:p>
    <w:p w14:paraId="07468777" w14:textId="77777777" w:rsidR="00515E0D" w:rsidRPr="00E804C9" w:rsidRDefault="00515E0D" w:rsidP="00515E0D">
      <w:pPr>
        <w:pStyle w:val="PL"/>
        <w:shd w:val="clear" w:color="auto" w:fill="E6E6E6"/>
      </w:pPr>
    </w:p>
    <w:p w14:paraId="37C7A6D0" w14:textId="77777777" w:rsidR="00515E0D" w:rsidRPr="00E804C9" w:rsidRDefault="00515E0D" w:rsidP="00515E0D">
      <w:pPr>
        <w:pStyle w:val="PL"/>
        <w:shd w:val="clear" w:color="auto" w:fill="E6E6E6"/>
      </w:pPr>
      <w:r w:rsidRPr="00E804C9">
        <w:t>SRS-CapabilityPerBandPair</w:t>
      </w:r>
      <w:r w:rsidR="0029285D" w:rsidRPr="00E804C9">
        <w:t>-v1610</w:t>
      </w:r>
      <w:r w:rsidRPr="00E804C9">
        <w:t>::= SEQUENCE {</w:t>
      </w:r>
    </w:p>
    <w:p w14:paraId="01575774" w14:textId="77777777" w:rsidR="00515E0D" w:rsidRPr="00E804C9" w:rsidRDefault="00515E0D" w:rsidP="00515E0D">
      <w:pPr>
        <w:pStyle w:val="PL"/>
        <w:shd w:val="clear" w:color="auto" w:fill="E6E6E6"/>
      </w:pPr>
      <w:r w:rsidRPr="00E804C9">
        <w:rPr>
          <w:lang w:eastAsia="zh-CN"/>
        </w:rPr>
        <w:tab/>
        <w:t>addSRS-CarrierSwitching-r16</w:t>
      </w:r>
      <w:r w:rsidRPr="00E804C9">
        <w:tab/>
      </w:r>
      <w:r w:rsidRPr="00E804C9">
        <w:tab/>
      </w:r>
      <w:r w:rsidRPr="00E804C9">
        <w:tab/>
      </w:r>
      <w:r w:rsidRPr="00E804C9">
        <w:tab/>
        <w:t>ENUMERATED {supported}</w:t>
      </w:r>
      <w:r w:rsidRPr="00E804C9">
        <w:tab/>
      </w:r>
      <w:r w:rsidRPr="00E804C9">
        <w:tab/>
        <w:t>OPTIONAL</w:t>
      </w:r>
    </w:p>
    <w:p w14:paraId="0EC2A11C" w14:textId="77777777" w:rsidR="00515E0D" w:rsidRPr="00E804C9" w:rsidRDefault="00515E0D" w:rsidP="00515E0D">
      <w:pPr>
        <w:pStyle w:val="PL"/>
        <w:shd w:val="clear" w:color="auto" w:fill="E6E6E6"/>
      </w:pPr>
      <w:r w:rsidRPr="00E804C9">
        <w:t>}</w:t>
      </w:r>
    </w:p>
    <w:p w14:paraId="5BAB69D7" w14:textId="77777777" w:rsidR="00D14EAF" w:rsidRPr="00E804C9" w:rsidRDefault="00D14EAF" w:rsidP="00D14EAF">
      <w:pPr>
        <w:pStyle w:val="PL"/>
        <w:shd w:val="clear" w:color="auto" w:fill="E6E6E6"/>
      </w:pPr>
    </w:p>
    <w:p w14:paraId="5A084B10" w14:textId="77777777" w:rsidR="00E97219" w:rsidRPr="00E804C9" w:rsidRDefault="00E97219" w:rsidP="00E97219">
      <w:pPr>
        <w:pStyle w:val="PL"/>
        <w:shd w:val="clear" w:color="auto" w:fill="E6E6E6"/>
      </w:pPr>
      <w:r w:rsidRPr="00E804C9">
        <w:lastRenderedPageBreak/>
        <w:t>HighSpeedEnhParameters-r14 ::= SEQUENCE {</w:t>
      </w:r>
    </w:p>
    <w:p w14:paraId="0B3480D4" w14:textId="77777777" w:rsidR="00E97219" w:rsidRPr="00E804C9" w:rsidRDefault="00E97219" w:rsidP="00E97219">
      <w:pPr>
        <w:pStyle w:val="PL"/>
        <w:shd w:val="clear" w:color="auto" w:fill="E6E6E6"/>
      </w:pPr>
      <w:r w:rsidRPr="00E804C9">
        <w:tab/>
        <w:t>measurementEnhancements-r14</w:t>
      </w:r>
      <w:r w:rsidRPr="00E804C9">
        <w:tab/>
      </w:r>
      <w:r w:rsidRPr="00E804C9">
        <w:tab/>
        <w:t>ENUMERATED {supported}</w:t>
      </w:r>
      <w:r w:rsidRPr="00E804C9">
        <w:tab/>
      </w:r>
      <w:r w:rsidRPr="00E804C9">
        <w:tab/>
        <w:t>OPTIONAL,</w:t>
      </w:r>
    </w:p>
    <w:p w14:paraId="783EFA96" w14:textId="77777777" w:rsidR="00E97219" w:rsidRPr="00E804C9" w:rsidRDefault="00E97219" w:rsidP="00E97219">
      <w:pPr>
        <w:pStyle w:val="PL"/>
        <w:shd w:val="clear" w:color="auto" w:fill="E6E6E6"/>
      </w:pPr>
      <w:r w:rsidRPr="00E804C9">
        <w:tab/>
        <w:t>demodulationEnhancements-r14</w:t>
      </w:r>
      <w:r w:rsidRPr="00E804C9">
        <w:tab/>
        <w:t>ENUMERATED {supported}</w:t>
      </w:r>
      <w:r w:rsidRPr="00E804C9">
        <w:tab/>
      </w:r>
      <w:r w:rsidRPr="00E804C9">
        <w:tab/>
        <w:t>OPTIONAL,</w:t>
      </w:r>
    </w:p>
    <w:p w14:paraId="232047D4" w14:textId="77777777" w:rsidR="00E97219" w:rsidRPr="00E804C9" w:rsidRDefault="00E97219" w:rsidP="00E97219">
      <w:pPr>
        <w:pStyle w:val="PL"/>
        <w:shd w:val="clear" w:color="auto" w:fill="E6E6E6"/>
      </w:pPr>
      <w:r w:rsidRPr="00E804C9">
        <w:tab/>
        <w:t>prach-Enhancements-r14</w:t>
      </w:r>
      <w:r w:rsidRPr="00E804C9">
        <w:tab/>
      </w:r>
      <w:r w:rsidRPr="00E804C9">
        <w:tab/>
      </w:r>
      <w:r w:rsidRPr="00E804C9">
        <w:tab/>
        <w:t>ENUMERATED {supported}</w:t>
      </w:r>
      <w:r w:rsidRPr="00E804C9">
        <w:tab/>
      </w:r>
      <w:r w:rsidRPr="00E804C9">
        <w:tab/>
        <w:t>OPTIONAL</w:t>
      </w:r>
    </w:p>
    <w:p w14:paraId="287042E5" w14:textId="77777777" w:rsidR="00E97219" w:rsidRPr="00E804C9" w:rsidRDefault="00E97219" w:rsidP="00E97219">
      <w:pPr>
        <w:pStyle w:val="PL"/>
        <w:shd w:val="clear" w:color="auto" w:fill="E6E6E6"/>
      </w:pPr>
      <w:r w:rsidRPr="00E804C9">
        <w:t>}</w:t>
      </w:r>
    </w:p>
    <w:p w14:paraId="75C30B7A" w14:textId="77777777" w:rsidR="001B0237" w:rsidRPr="00E804C9" w:rsidRDefault="001B0237" w:rsidP="001B0237">
      <w:pPr>
        <w:pStyle w:val="PL"/>
        <w:shd w:val="clear" w:color="auto" w:fill="E6E6E6"/>
      </w:pPr>
    </w:p>
    <w:p w14:paraId="569C41AD" w14:textId="77777777" w:rsidR="001B0237" w:rsidRPr="00E804C9" w:rsidRDefault="001B0237" w:rsidP="001B0237">
      <w:pPr>
        <w:pStyle w:val="PL"/>
        <w:shd w:val="clear" w:color="auto" w:fill="E6E6E6"/>
      </w:pPr>
      <w:r w:rsidRPr="00E804C9">
        <w:t>HighSpeedEnhParameters</w:t>
      </w:r>
      <w:r w:rsidR="0029285D" w:rsidRPr="00E804C9">
        <w:t>-v1610</w:t>
      </w:r>
      <w:r w:rsidRPr="00E804C9">
        <w:t xml:space="preserve"> ::= SEQUENCE {</w:t>
      </w:r>
    </w:p>
    <w:p w14:paraId="43907B84" w14:textId="77777777" w:rsidR="001B0237" w:rsidRPr="00E804C9" w:rsidRDefault="001B0237" w:rsidP="001B0237">
      <w:pPr>
        <w:pStyle w:val="PL"/>
        <w:shd w:val="clear" w:color="auto" w:fill="E6E6E6"/>
      </w:pPr>
      <w:r w:rsidRPr="00E804C9">
        <w:tab/>
        <w:t>measurementEnhancementsSCell-r16</w:t>
      </w:r>
      <w:r w:rsidRPr="00E804C9">
        <w:tab/>
        <w:t>ENUMERATED {supported}</w:t>
      </w:r>
      <w:r w:rsidRPr="00E804C9">
        <w:tab/>
      </w:r>
      <w:r w:rsidRPr="00E804C9">
        <w:tab/>
        <w:t>OPTIONAL,</w:t>
      </w:r>
    </w:p>
    <w:p w14:paraId="18DF3F7D" w14:textId="77777777" w:rsidR="001B0237" w:rsidRPr="00E804C9" w:rsidRDefault="001B0237" w:rsidP="001B0237">
      <w:pPr>
        <w:pStyle w:val="PL"/>
        <w:shd w:val="clear" w:color="auto" w:fill="E6E6E6"/>
      </w:pPr>
      <w:r w:rsidRPr="00E804C9">
        <w:tab/>
        <w:t>measurementEnhancements2-r16</w:t>
      </w:r>
      <w:r w:rsidRPr="00E804C9">
        <w:tab/>
      </w:r>
      <w:r w:rsidRPr="00E804C9">
        <w:tab/>
        <w:t>ENUMERATED {supported}</w:t>
      </w:r>
      <w:r w:rsidRPr="00E804C9">
        <w:tab/>
      </w:r>
      <w:r w:rsidRPr="00E804C9">
        <w:tab/>
        <w:t>OPTIONAL,</w:t>
      </w:r>
    </w:p>
    <w:p w14:paraId="47934B4B" w14:textId="77777777" w:rsidR="001B0237" w:rsidRPr="00E804C9" w:rsidRDefault="001B0237" w:rsidP="001B0237">
      <w:pPr>
        <w:pStyle w:val="PL"/>
        <w:shd w:val="clear" w:color="auto" w:fill="E6E6E6"/>
        <w:tabs>
          <w:tab w:val="clear" w:pos="3456"/>
        </w:tabs>
      </w:pPr>
      <w:r w:rsidRPr="00E804C9">
        <w:tab/>
        <w:t>demodulationEnhancements2-r16</w:t>
      </w:r>
      <w:r w:rsidRPr="00E804C9">
        <w:tab/>
        <w:t>ENUMERATED {supported}</w:t>
      </w:r>
      <w:r w:rsidRPr="00E804C9">
        <w:tab/>
      </w:r>
      <w:r w:rsidRPr="00E804C9">
        <w:tab/>
        <w:t>OPTIONAL</w:t>
      </w:r>
      <w:r w:rsidR="006D704B" w:rsidRPr="00E804C9">
        <w:t>,</w:t>
      </w:r>
    </w:p>
    <w:p w14:paraId="78BC4E84" w14:textId="77777777" w:rsidR="006D704B" w:rsidRPr="00E804C9" w:rsidRDefault="006D704B" w:rsidP="006D704B">
      <w:pPr>
        <w:pStyle w:val="PL"/>
        <w:shd w:val="clear" w:color="auto" w:fill="E6E6E6"/>
        <w:tabs>
          <w:tab w:val="clear" w:pos="5760"/>
          <w:tab w:val="clear" w:pos="6144"/>
          <w:tab w:val="clear" w:pos="6528"/>
          <w:tab w:val="left" w:pos="6548"/>
        </w:tabs>
      </w:pPr>
      <w:r w:rsidRPr="00E804C9">
        <w:rPr>
          <w:rFonts w:eastAsia="DengXian"/>
          <w:lang w:eastAsia="zh-CN"/>
        </w:rPr>
        <w:tab/>
        <w:t>interRAT-enhancementNR-r16</w:t>
      </w:r>
      <w:r w:rsidRPr="00E804C9">
        <w:rPr>
          <w:rFonts w:eastAsia="DengXian"/>
          <w:lang w:eastAsia="zh-CN"/>
        </w:rPr>
        <w:tab/>
      </w:r>
      <w:r w:rsidRPr="00E804C9">
        <w:rPr>
          <w:rFonts w:eastAsia="DengXian"/>
          <w:lang w:eastAsia="zh-CN"/>
        </w:rPr>
        <w:tab/>
      </w:r>
      <w:r w:rsidRPr="00E804C9">
        <w:t>ENUMERATED {supported}</w:t>
      </w:r>
      <w:r w:rsidRPr="00E804C9">
        <w:tab/>
      </w:r>
      <w:r w:rsidRPr="00E804C9">
        <w:tab/>
        <w:t>OPTIONAL</w:t>
      </w:r>
    </w:p>
    <w:p w14:paraId="6B1D08B9" w14:textId="77777777" w:rsidR="001B0237" w:rsidRPr="00E804C9" w:rsidRDefault="001B0237" w:rsidP="001B0237">
      <w:pPr>
        <w:pStyle w:val="PL"/>
        <w:shd w:val="clear" w:color="auto" w:fill="E6E6E6"/>
      </w:pPr>
      <w:r w:rsidRPr="00E804C9">
        <w:t>}</w:t>
      </w:r>
    </w:p>
    <w:p w14:paraId="53E49B44" w14:textId="77777777" w:rsidR="00E97219" w:rsidRPr="00E804C9" w:rsidRDefault="00E97219" w:rsidP="00E97219">
      <w:pPr>
        <w:pStyle w:val="PL"/>
        <w:shd w:val="clear" w:color="auto" w:fill="E6E6E6"/>
      </w:pPr>
    </w:p>
    <w:p w14:paraId="04255580" w14:textId="77777777" w:rsidR="009722D5" w:rsidRPr="00E804C9" w:rsidRDefault="009722D5" w:rsidP="009722D5">
      <w:pPr>
        <w:pStyle w:val="PL"/>
        <w:shd w:val="clear" w:color="auto" w:fill="E6E6E6"/>
      </w:pPr>
      <w:r w:rsidRPr="00E804C9">
        <w:t>-- ASN1STOP</w:t>
      </w:r>
    </w:p>
    <w:p w14:paraId="274DC227" w14:textId="77777777" w:rsidR="009722D5" w:rsidRPr="00E804C9" w:rsidRDefault="009722D5" w:rsidP="009722D5"/>
    <w:tbl>
      <w:tblPr>
        <w:tblW w:w="86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808"/>
        <w:gridCol w:w="17"/>
        <w:gridCol w:w="830"/>
      </w:tblGrid>
      <w:tr w:rsidR="00E804C9" w:rsidRPr="00E804C9" w14:paraId="22CBE868" w14:textId="77777777" w:rsidTr="00CA557B">
        <w:trPr>
          <w:cantSplit/>
          <w:tblHeader/>
        </w:trPr>
        <w:tc>
          <w:tcPr>
            <w:tcW w:w="7825" w:type="dxa"/>
            <w:gridSpan w:val="2"/>
          </w:tcPr>
          <w:p w14:paraId="6D1E23EA" w14:textId="77777777" w:rsidR="009722D5" w:rsidRPr="00E804C9" w:rsidRDefault="009722D5" w:rsidP="005411BB">
            <w:pPr>
              <w:pStyle w:val="TAH"/>
              <w:rPr>
                <w:lang w:eastAsia="en-GB"/>
              </w:rPr>
            </w:pPr>
            <w:r w:rsidRPr="00E804C9">
              <w:rPr>
                <w:i/>
                <w:noProof/>
                <w:lang w:eastAsia="en-GB"/>
              </w:rPr>
              <w:lastRenderedPageBreak/>
              <w:t>UE-EUTRA-Capability</w:t>
            </w:r>
            <w:r w:rsidRPr="00E804C9">
              <w:rPr>
                <w:iCs/>
                <w:noProof/>
                <w:lang w:eastAsia="en-GB"/>
              </w:rPr>
              <w:t xml:space="preserve"> field descriptions</w:t>
            </w:r>
          </w:p>
        </w:tc>
        <w:tc>
          <w:tcPr>
            <w:tcW w:w="830" w:type="dxa"/>
          </w:tcPr>
          <w:p w14:paraId="3854A85E" w14:textId="77777777" w:rsidR="009722D5" w:rsidRPr="00E804C9" w:rsidRDefault="009722D5" w:rsidP="005411BB">
            <w:pPr>
              <w:pStyle w:val="TAH"/>
              <w:rPr>
                <w:i/>
                <w:noProof/>
                <w:lang w:eastAsia="en-GB"/>
              </w:rPr>
            </w:pPr>
            <w:r w:rsidRPr="00E804C9">
              <w:rPr>
                <w:i/>
                <w:noProof/>
                <w:lang w:eastAsia="en-GB"/>
              </w:rPr>
              <w:t>FDD/ TDD diff</w:t>
            </w:r>
          </w:p>
        </w:tc>
      </w:tr>
      <w:tr w:rsidR="00E804C9" w:rsidRPr="00E804C9" w14:paraId="6D11927F" w14:textId="77777777" w:rsidTr="00CA557B">
        <w:trPr>
          <w:cantSplit/>
        </w:trPr>
        <w:tc>
          <w:tcPr>
            <w:tcW w:w="7825" w:type="dxa"/>
            <w:gridSpan w:val="2"/>
          </w:tcPr>
          <w:p w14:paraId="039F917C" w14:textId="77777777" w:rsidR="009722D5" w:rsidRPr="00E804C9" w:rsidRDefault="009722D5" w:rsidP="005411BB">
            <w:pPr>
              <w:pStyle w:val="TAL"/>
              <w:rPr>
                <w:b/>
                <w:bCs/>
                <w:i/>
                <w:noProof/>
                <w:lang w:eastAsia="en-GB"/>
              </w:rPr>
            </w:pPr>
            <w:r w:rsidRPr="00E804C9">
              <w:rPr>
                <w:b/>
                <w:bCs/>
                <w:i/>
                <w:noProof/>
                <w:lang w:eastAsia="en-GB"/>
              </w:rPr>
              <w:t>accessStratumRelease</w:t>
            </w:r>
          </w:p>
          <w:p w14:paraId="1B9D0243" w14:textId="799BF993" w:rsidR="009722D5" w:rsidRPr="00E804C9" w:rsidRDefault="009722D5" w:rsidP="005411BB">
            <w:pPr>
              <w:pStyle w:val="TAL"/>
              <w:rPr>
                <w:lang w:eastAsia="en-GB"/>
              </w:rPr>
            </w:pPr>
            <w:r w:rsidRPr="00E804C9">
              <w:rPr>
                <w:lang w:eastAsia="en-GB"/>
              </w:rPr>
              <w:t xml:space="preserve">Set to </w:t>
            </w:r>
            <w:r w:rsidR="004F4022" w:rsidRPr="00E804C9">
              <w:rPr>
                <w:lang w:eastAsia="en-GB"/>
              </w:rPr>
              <w:t>rel1</w:t>
            </w:r>
            <w:r w:rsidR="00026F75" w:rsidRPr="00E804C9">
              <w:rPr>
                <w:lang w:eastAsia="en-GB"/>
              </w:rPr>
              <w:t>7</w:t>
            </w:r>
            <w:r w:rsidR="004F4022" w:rsidRPr="00E804C9">
              <w:rPr>
                <w:lang w:eastAsia="en-GB"/>
              </w:rPr>
              <w:t xml:space="preserve"> </w:t>
            </w:r>
            <w:r w:rsidRPr="00E804C9">
              <w:rPr>
                <w:lang w:eastAsia="en-GB"/>
              </w:rPr>
              <w:t>in this version of the specification.</w:t>
            </w:r>
            <w:r w:rsidR="005175D9" w:rsidRPr="00E804C9">
              <w:rPr>
                <w:lang w:eastAsia="en-GB"/>
              </w:rPr>
              <w:t xml:space="preserve"> NOTE 7.</w:t>
            </w:r>
          </w:p>
        </w:tc>
        <w:tc>
          <w:tcPr>
            <w:tcW w:w="830" w:type="dxa"/>
          </w:tcPr>
          <w:p w14:paraId="716C915D" w14:textId="77777777" w:rsidR="009722D5" w:rsidRPr="00E804C9" w:rsidRDefault="009722D5" w:rsidP="005411BB">
            <w:pPr>
              <w:pStyle w:val="TAL"/>
              <w:jc w:val="center"/>
              <w:rPr>
                <w:bCs/>
                <w:noProof/>
                <w:lang w:eastAsia="en-GB"/>
              </w:rPr>
            </w:pPr>
            <w:r w:rsidRPr="00E804C9">
              <w:rPr>
                <w:bCs/>
                <w:noProof/>
                <w:lang w:eastAsia="en-GB"/>
              </w:rPr>
              <w:t>-</w:t>
            </w:r>
          </w:p>
        </w:tc>
      </w:tr>
      <w:tr w:rsidR="00E804C9" w:rsidRPr="00E804C9" w14:paraId="699C36AE" w14:textId="77777777" w:rsidTr="00CA557B">
        <w:trPr>
          <w:cantSplit/>
        </w:trPr>
        <w:tc>
          <w:tcPr>
            <w:tcW w:w="7825" w:type="dxa"/>
            <w:gridSpan w:val="2"/>
          </w:tcPr>
          <w:p w14:paraId="562DF9C3" w14:textId="77777777" w:rsidR="009722D5" w:rsidRPr="00E804C9" w:rsidRDefault="009722D5" w:rsidP="005411BB">
            <w:pPr>
              <w:keepNext/>
              <w:keepLines/>
              <w:spacing w:after="0"/>
              <w:rPr>
                <w:rFonts w:ascii="Arial" w:hAnsi="Arial"/>
                <w:b/>
                <w:bCs/>
                <w:i/>
                <w:noProof/>
                <w:sz w:val="18"/>
              </w:rPr>
            </w:pPr>
            <w:r w:rsidRPr="00E804C9">
              <w:rPr>
                <w:rFonts w:ascii="Arial" w:hAnsi="Arial"/>
                <w:b/>
                <w:bCs/>
                <w:i/>
                <w:noProof/>
                <w:sz w:val="18"/>
              </w:rPr>
              <w:t>additionalRx-Tx-PerformanceReq</w:t>
            </w:r>
          </w:p>
          <w:p w14:paraId="3CD38FC6" w14:textId="77777777" w:rsidR="009722D5" w:rsidRPr="00E804C9" w:rsidRDefault="009722D5" w:rsidP="005411BB">
            <w:pPr>
              <w:keepNext/>
              <w:keepLines/>
              <w:spacing w:after="0"/>
              <w:rPr>
                <w:rFonts w:ascii="Arial" w:hAnsi="Arial"/>
                <w:b/>
                <w:bCs/>
                <w:i/>
                <w:noProof/>
                <w:sz w:val="18"/>
              </w:rPr>
            </w:pPr>
            <w:r w:rsidRPr="00E804C9">
              <w:rPr>
                <w:rFonts w:ascii="Arial" w:hAnsi="Arial"/>
                <w:sz w:val="18"/>
              </w:rPr>
              <w:t>Indicates whether the UE supports the additional Rx and Tx performance requirement for a given band combination as specified in TS 36.101 [42].</w:t>
            </w:r>
          </w:p>
        </w:tc>
        <w:tc>
          <w:tcPr>
            <w:tcW w:w="830" w:type="dxa"/>
          </w:tcPr>
          <w:p w14:paraId="1B3F61EB" w14:textId="77777777" w:rsidR="009722D5" w:rsidRPr="00E804C9" w:rsidRDefault="009722D5" w:rsidP="005411BB">
            <w:pPr>
              <w:keepNext/>
              <w:keepLines/>
              <w:spacing w:after="0"/>
              <w:jc w:val="center"/>
              <w:rPr>
                <w:rFonts w:ascii="Arial" w:hAnsi="Arial"/>
                <w:bCs/>
                <w:noProof/>
                <w:sz w:val="18"/>
              </w:rPr>
            </w:pPr>
            <w:r w:rsidRPr="00E804C9">
              <w:rPr>
                <w:rFonts w:ascii="Arial" w:hAnsi="Arial"/>
                <w:bCs/>
                <w:noProof/>
                <w:sz w:val="18"/>
              </w:rPr>
              <w:t>-</w:t>
            </w:r>
          </w:p>
        </w:tc>
      </w:tr>
      <w:tr w:rsidR="00E804C9" w:rsidRPr="00E804C9" w14:paraId="0CDFB8EC" w14:textId="77777777" w:rsidTr="00CA557B">
        <w:trPr>
          <w:cantSplit/>
        </w:trPr>
        <w:tc>
          <w:tcPr>
            <w:tcW w:w="7825" w:type="dxa"/>
            <w:gridSpan w:val="2"/>
          </w:tcPr>
          <w:p w14:paraId="28EAA7E6" w14:textId="77777777" w:rsidR="00515E0D" w:rsidRPr="00E804C9" w:rsidRDefault="00515E0D" w:rsidP="004E6D61">
            <w:pPr>
              <w:pStyle w:val="TAL"/>
              <w:rPr>
                <w:b/>
                <w:bCs/>
                <w:i/>
                <w:iCs/>
                <w:noProof/>
              </w:rPr>
            </w:pPr>
            <w:r w:rsidRPr="00E804C9">
              <w:rPr>
                <w:b/>
                <w:bCs/>
                <w:i/>
                <w:iCs/>
                <w:noProof/>
              </w:rPr>
              <w:t>addSRS</w:t>
            </w:r>
          </w:p>
          <w:p w14:paraId="4D37F19B" w14:textId="77777777" w:rsidR="00515E0D" w:rsidRPr="00E804C9" w:rsidRDefault="00515E0D" w:rsidP="004E6D61">
            <w:pPr>
              <w:pStyle w:val="TAL"/>
              <w:rPr>
                <w:noProof/>
              </w:rPr>
            </w:pPr>
            <w:r w:rsidRPr="00E804C9">
              <w:t xml:space="preserve">Presence of this field indicates the UE supports the additional SRS symbol(s) within the normal UL subframes in TDD as described in TS 36.213 [23]. </w:t>
            </w:r>
          </w:p>
        </w:tc>
        <w:tc>
          <w:tcPr>
            <w:tcW w:w="830" w:type="dxa"/>
          </w:tcPr>
          <w:p w14:paraId="763C92FC" w14:textId="77777777" w:rsidR="00515E0D" w:rsidRPr="00E804C9" w:rsidRDefault="00515E0D" w:rsidP="004E6D61">
            <w:pPr>
              <w:pStyle w:val="TAL"/>
              <w:jc w:val="center"/>
              <w:rPr>
                <w:noProof/>
              </w:rPr>
            </w:pPr>
            <w:r w:rsidRPr="00E804C9">
              <w:rPr>
                <w:noProof/>
              </w:rPr>
              <w:t>-</w:t>
            </w:r>
          </w:p>
        </w:tc>
      </w:tr>
      <w:tr w:rsidR="00E804C9" w:rsidRPr="00E804C9" w14:paraId="1775F813" w14:textId="77777777" w:rsidTr="00CA557B">
        <w:trPr>
          <w:cantSplit/>
        </w:trPr>
        <w:tc>
          <w:tcPr>
            <w:tcW w:w="7825" w:type="dxa"/>
            <w:gridSpan w:val="2"/>
          </w:tcPr>
          <w:p w14:paraId="7DC5F472" w14:textId="77777777" w:rsidR="00515E0D" w:rsidRPr="00E804C9" w:rsidRDefault="00515E0D" w:rsidP="00515E0D">
            <w:pPr>
              <w:pStyle w:val="TAL"/>
              <w:rPr>
                <w:b/>
                <w:i/>
                <w:noProof/>
                <w:lang w:eastAsia="en-GB"/>
              </w:rPr>
            </w:pPr>
            <w:r w:rsidRPr="00E804C9">
              <w:rPr>
                <w:b/>
                <w:i/>
                <w:noProof/>
                <w:lang w:eastAsia="en-GB"/>
              </w:rPr>
              <w:t>addSRS-1T2R</w:t>
            </w:r>
          </w:p>
          <w:p w14:paraId="2E3FBAE4" w14:textId="77777777" w:rsidR="00515E0D" w:rsidRPr="00E804C9" w:rsidRDefault="00515E0D" w:rsidP="004E6D61">
            <w:pPr>
              <w:pStyle w:val="TAL"/>
              <w:rPr>
                <w:noProof/>
              </w:rPr>
            </w:pPr>
            <w:r w:rsidRPr="00E804C9">
              <w:t>Indicates whether the UE supports selecting one antenna among two antennas to transmit additional SRS symbol(s) for the corresponding band of the band combination as described in TS 36.213 [23].</w:t>
            </w:r>
          </w:p>
        </w:tc>
        <w:tc>
          <w:tcPr>
            <w:tcW w:w="830" w:type="dxa"/>
          </w:tcPr>
          <w:p w14:paraId="5DF191DF" w14:textId="77777777" w:rsidR="00515E0D" w:rsidRPr="00E804C9" w:rsidRDefault="00515E0D" w:rsidP="004E6D61">
            <w:pPr>
              <w:pStyle w:val="TAL"/>
              <w:jc w:val="center"/>
              <w:rPr>
                <w:noProof/>
              </w:rPr>
            </w:pPr>
            <w:r w:rsidRPr="00E804C9">
              <w:rPr>
                <w:noProof/>
              </w:rPr>
              <w:t>-</w:t>
            </w:r>
          </w:p>
        </w:tc>
      </w:tr>
      <w:tr w:rsidR="00E804C9" w:rsidRPr="00E804C9" w14:paraId="7A534B4C" w14:textId="77777777" w:rsidTr="00CA557B">
        <w:trPr>
          <w:cantSplit/>
        </w:trPr>
        <w:tc>
          <w:tcPr>
            <w:tcW w:w="7825" w:type="dxa"/>
            <w:gridSpan w:val="2"/>
          </w:tcPr>
          <w:p w14:paraId="23BA9F23" w14:textId="77777777" w:rsidR="00515E0D" w:rsidRPr="00E804C9" w:rsidRDefault="00515E0D" w:rsidP="00515E0D">
            <w:pPr>
              <w:pStyle w:val="TAL"/>
              <w:rPr>
                <w:b/>
                <w:i/>
                <w:noProof/>
                <w:lang w:eastAsia="en-GB"/>
              </w:rPr>
            </w:pPr>
            <w:r w:rsidRPr="00E804C9">
              <w:rPr>
                <w:b/>
                <w:i/>
                <w:noProof/>
                <w:lang w:eastAsia="en-GB"/>
              </w:rPr>
              <w:t>addSRS-1T4R</w:t>
            </w:r>
          </w:p>
          <w:p w14:paraId="4977B7F6" w14:textId="77777777" w:rsidR="00515E0D" w:rsidRPr="00E804C9" w:rsidRDefault="00515E0D" w:rsidP="004E6D61">
            <w:pPr>
              <w:pStyle w:val="TAL"/>
              <w:rPr>
                <w:noProof/>
              </w:rPr>
            </w:pPr>
            <w:r w:rsidRPr="00E804C9">
              <w:t>Indicates whether the UE supports selecting one antenna among four antennas to transmit additional SRS symbol(s) for the corresponding band of the band combination as described in TS 36.213 [23].</w:t>
            </w:r>
          </w:p>
        </w:tc>
        <w:tc>
          <w:tcPr>
            <w:tcW w:w="830" w:type="dxa"/>
          </w:tcPr>
          <w:p w14:paraId="10D945B1" w14:textId="77777777" w:rsidR="00515E0D" w:rsidRPr="00E804C9" w:rsidRDefault="00515E0D" w:rsidP="004E6D61">
            <w:pPr>
              <w:pStyle w:val="TAL"/>
              <w:jc w:val="center"/>
              <w:rPr>
                <w:noProof/>
              </w:rPr>
            </w:pPr>
            <w:r w:rsidRPr="00E804C9">
              <w:rPr>
                <w:noProof/>
              </w:rPr>
              <w:t>-</w:t>
            </w:r>
          </w:p>
        </w:tc>
      </w:tr>
      <w:tr w:rsidR="00E804C9" w:rsidRPr="00E804C9" w14:paraId="0276B9A4" w14:textId="77777777" w:rsidTr="00CA557B">
        <w:trPr>
          <w:cantSplit/>
        </w:trPr>
        <w:tc>
          <w:tcPr>
            <w:tcW w:w="7825" w:type="dxa"/>
            <w:gridSpan w:val="2"/>
          </w:tcPr>
          <w:p w14:paraId="687CA50F" w14:textId="77777777" w:rsidR="00515E0D" w:rsidRPr="00E804C9" w:rsidRDefault="00515E0D" w:rsidP="00515E0D">
            <w:pPr>
              <w:pStyle w:val="TAL"/>
              <w:rPr>
                <w:b/>
                <w:i/>
                <w:noProof/>
                <w:lang w:eastAsia="en-GB"/>
              </w:rPr>
            </w:pPr>
            <w:r w:rsidRPr="00E804C9">
              <w:rPr>
                <w:b/>
                <w:i/>
                <w:noProof/>
                <w:lang w:eastAsia="en-GB"/>
              </w:rPr>
              <w:t>addSRS-2T4R-2Pairs</w:t>
            </w:r>
          </w:p>
          <w:p w14:paraId="10D5136F" w14:textId="77777777" w:rsidR="00515E0D" w:rsidRPr="00E804C9" w:rsidRDefault="00515E0D" w:rsidP="004E6D61">
            <w:pPr>
              <w:pStyle w:val="TAL"/>
              <w:rPr>
                <w:noProof/>
              </w:rPr>
            </w:pPr>
            <w:r w:rsidRPr="00E804C9">
              <w:t>Indicates whether the UE supports selecting one antenna pair between two antenna pairs to transmit additional SRS symbol(s) simultaneously for the corresponding band of the band combination as described in TS 36.213 [23].</w:t>
            </w:r>
          </w:p>
        </w:tc>
        <w:tc>
          <w:tcPr>
            <w:tcW w:w="830" w:type="dxa"/>
          </w:tcPr>
          <w:p w14:paraId="59573AC7" w14:textId="77777777" w:rsidR="00515E0D" w:rsidRPr="00E804C9" w:rsidRDefault="00515E0D" w:rsidP="004E6D61">
            <w:pPr>
              <w:pStyle w:val="TAL"/>
              <w:jc w:val="center"/>
              <w:rPr>
                <w:noProof/>
              </w:rPr>
            </w:pPr>
            <w:r w:rsidRPr="00E804C9">
              <w:rPr>
                <w:noProof/>
              </w:rPr>
              <w:t>-</w:t>
            </w:r>
          </w:p>
        </w:tc>
      </w:tr>
      <w:tr w:rsidR="00E804C9" w:rsidRPr="00E804C9" w14:paraId="64C5349C" w14:textId="77777777" w:rsidTr="00CA557B">
        <w:trPr>
          <w:cantSplit/>
        </w:trPr>
        <w:tc>
          <w:tcPr>
            <w:tcW w:w="7825" w:type="dxa"/>
            <w:gridSpan w:val="2"/>
          </w:tcPr>
          <w:p w14:paraId="1FBC77C9" w14:textId="77777777" w:rsidR="00515E0D" w:rsidRPr="00E804C9" w:rsidRDefault="00515E0D" w:rsidP="00515E0D">
            <w:pPr>
              <w:pStyle w:val="TAL"/>
              <w:rPr>
                <w:rFonts w:eastAsia="SimSun"/>
                <w:b/>
                <w:i/>
                <w:noProof/>
                <w:lang w:eastAsia="zh-CN"/>
              </w:rPr>
            </w:pPr>
            <w:r w:rsidRPr="00E804C9">
              <w:rPr>
                <w:b/>
                <w:i/>
                <w:noProof/>
                <w:lang w:eastAsia="en-GB"/>
              </w:rPr>
              <w:t>addSRS-2T4R</w:t>
            </w:r>
            <w:r w:rsidRPr="00E804C9">
              <w:rPr>
                <w:rFonts w:eastAsia="SimSun"/>
                <w:b/>
                <w:i/>
                <w:noProof/>
                <w:lang w:eastAsia="zh-CN"/>
              </w:rPr>
              <w:t>-3Pairs</w:t>
            </w:r>
          </w:p>
          <w:p w14:paraId="1C4C1E22" w14:textId="77777777" w:rsidR="00515E0D" w:rsidRPr="00E804C9" w:rsidRDefault="00515E0D" w:rsidP="004E6D61">
            <w:pPr>
              <w:pStyle w:val="TAL"/>
              <w:rPr>
                <w:noProof/>
              </w:rPr>
            </w:pPr>
            <w:r w:rsidRPr="00E804C9">
              <w:t>Indicates whether the UE supports selecting one antenna pair among three antenna pairs to transmit additional SRS symbol(s) simultaneously for the corresponding band of the band combination as described in TS 36.213 [23].</w:t>
            </w:r>
          </w:p>
        </w:tc>
        <w:tc>
          <w:tcPr>
            <w:tcW w:w="830" w:type="dxa"/>
          </w:tcPr>
          <w:p w14:paraId="2F2CCD1A" w14:textId="77777777" w:rsidR="00515E0D" w:rsidRPr="00E804C9" w:rsidRDefault="00515E0D" w:rsidP="004E6D61">
            <w:pPr>
              <w:pStyle w:val="TAL"/>
              <w:jc w:val="center"/>
              <w:rPr>
                <w:noProof/>
              </w:rPr>
            </w:pPr>
            <w:r w:rsidRPr="00E804C9">
              <w:rPr>
                <w:noProof/>
              </w:rPr>
              <w:t>-</w:t>
            </w:r>
          </w:p>
        </w:tc>
      </w:tr>
      <w:tr w:rsidR="00E804C9" w:rsidRPr="00E804C9" w14:paraId="7FD36836" w14:textId="77777777" w:rsidTr="00CA557B">
        <w:trPr>
          <w:cantSplit/>
        </w:trPr>
        <w:tc>
          <w:tcPr>
            <w:tcW w:w="7825" w:type="dxa"/>
            <w:gridSpan w:val="2"/>
          </w:tcPr>
          <w:p w14:paraId="7C804086" w14:textId="77777777" w:rsidR="00515E0D" w:rsidRPr="00E804C9" w:rsidRDefault="00515E0D" w:rsidP="004E6D61">
            <w:pPr>
              <w:pStyle w:val="TAL"/>
              <w:rPr>
                <w:b/>
                <w:bCs/>
                <w:i/>
                <w:iCs/>
                <w:lang w:eastAsia="en-GB"/>
              </w:rPr>
            </w:pPr>
            <w:r w:rsidRPr="00E804C9">
              <w:rPr>
                <w:b/>
                <w:bCs/>
                <w:i/>
                <w:iCs/>
                <w:lang w:eastAsia="en-GB"/>
              </w:rPr>
              <w:t>addSRS-AntennaSwitching (in addSRS)</w:t>
            </w:r>
          </w:p>
          <w:p w14:paraId="5F385E8C" w14:textId="77777777" w:rsidR="00515E0D" w:rsidRPr="00E804C9" w:rsidRDefault="00515E0D" w:rsidP="004E6D61">
            <w:pPr>
              <w:pStyle w:val="TAL"/>
              <w:rPr>
                <w:noProof/>
              </w:rPr>
            </w:pPr>
            <w:r w:rsidRPr="00E804C9">
              <w:t xml:space="preserve">Value </w:t>
            </w:r>
            <w:r w:rsidR="006F64E7" w:rsidRPr="00E804C9">
              <w:rPr>
                <w:i/>
              </w:rPr>
              <w:t>useBasic</w:t>
            </w:r>
            <w:r w:rsidRPr="00E804C9">
              <w:t xml:space="preserve"> indicates the antenna switching capabilities for additional SRS symbol(s) for a band of band combination for which the capability is not signalled in </w:t>
            </w:r>
            <w:r w:rsidRPr="00E804C9">
              <w:rPr>
                <w:i/>
              </w:rPr>
              <w:t>bandParameterList</w:t>
            </w:r>
            <w:r w:rsidR="0029285D" w:rsidRPr="00E804C9">
              <w:rPr>
                <w:i/>
              </w:rPr>
              <w:t>-v1610</w:t>
            </w:r>
            <w:r w:rsidRPr="00E804C9">
              <w:t xml:space="preserve"> is the same as indicated by </w:t>
            </w:r>
            <w:r w:rsidRPr="00E804C9">
              <w:rPr>
                <w:i/>
              </w:rPr>
              <w:t>bandParameterList-v1380</w:t>
            </w:r>
            <w:r w:rsidRPr="00E804C9">
              <w:t xml:space="preserve"> and/or </w:t>
            </w:r>
            <w:r w:rsidRPr="00E804C9">
              <w:rPr>
                <w:i/>
              </w:rPr>
              <w:t>bandParameterList-v1530</w:t>
            </w:r>
            <w:r w:rsidRPr="00E804C9">
              <w:t xml:space="preserve"> for the concerned band of band combination. </w:t>
            </w:r>
          </w:p>
        </w:tc>
        <w:tc>
          <w:tcPr>
            <w:tcW w:w="830" w:type="dxa"/>
          </w:tcPr>
          <w:p w14:paraId="10900318" w14:textId="77777777" w:rsidR="00515E0D" w:rsidRPr="00E804C9" w:rsidRDefault="00515E0D" w:rsidP="004E6D61">
            <w:pPr>
              <w:pStyle w:val="TAL"/>
              <w:jc w:val="center"/>
              <w:rPr>
                <w:noProof/>
              </w:rPr>
            </w:pPr>
            <w:r w:rsidRPr="00E804C9">
              <w:rPr>
                <w:noProof/>
              </w:rPr>
              <w:t>-</w:t>
            </w:r>
          </w:p>
        </w:tc>
      </w:tr>
      <w:tr w:rsidR="00E804C9" w:rsidRPr="00E804C9" w14:paraId="62731000" w14:textId="77777777" w:rsidTr="00CA557B">
        <w:trPr>
          <w:cantSplit/>
        </w:trPr>
        <w:tc>
          <w:tcPr>
            <w:tcW w:w="7825" w:type="dxa"/>
            <w:gridSpan w:val="2"/>
          </w:tcPr>
          <w:p w14:paraId="6C51DE2B" w14:textId="77777777" w:rsidR="00515E0D" w:rsidRPr="00E804C9" w:rsidRDefault="00515E0D" w:rsidP="004E6D61">
            <w:pPr>
              <w:pStyle w:val="TAL"/>
              <w:rPr>
                <w:b/>
                <w:bCs/>
                <w:i/>
                <w:iCs/>
                <w:lang w:eastAsia="en-GB"/>
              </w:rPr>
            </w:pPr>
            <w:r w:rsidRPr="00E804C9">
              <w:rPr>
                <w:b/>
                <w:bCs/>
                <w:i/>
                <w:iCs/>
                <w:lang w:eastAsia="en-GB"/>
              </w:rPr>
              <w:t>addSRS-AntennaSwitching (in bandParameterList</w:t>
            </w:r>
            <w:r w:rsidR="0029285D" w:rsidRPr="00E804C9">
              <w:rPr>
                <w:b/>
                <w:bCs/>
                <w:i/>
                <w:iCs/>
                <w:lang w:eastAsia="en-GB"/>
              </w:rPr>
              <w:t>-v1610</w:t>
            </w:r>
            <w:r w:rsidRPr="00E804C9">
              <w:rPr>
                <w:b/>
                <w:bCs/>
                <w:i/>
                <w:iCs/>
                <w:lang w:eastAsia="en-GB"/>
              </w:rPr>
              <w:t>)</w:t>
            </w:r>
          </w:p>
          <w:p w14:paraId="1BC50FE2" w14:textId="77777777" w:rsidR="00515E0D" w:rsidRPr="00E804C9" w:rsidRDefault="00515E0D" w:rsidP="004E6D61">
            <w:pPr>
              <w:pStyle w:val="TAL"/>
              <w:rPr>
                <w:noProof/>
              </w:rPr>
            </w:pPr>
            <w:r w:rsidRPr="00E804C9">
              <w:t>If signalled, the field indicates the antenna switching capabilities for additional SRS symbol(s) for the concerned band of band combination.</w:t>
            </w:r>
          </w:p>
        </w:tc>
        <w:tc>
          <w:tcPr>
            <w:tcW w:w="830" w:type="dxa"/>
          </w:tcPr>
          <w:p w14:paraId="71FF191B" w14:textId="77777777" w:rsidR="00515E0D" w:rsidRPr="00E804C9" w:rsidRDefault="00515E0D" w:rsidP="004E6D61">
            <w:pPr>
              <w:pStyle w:val="TAL"/>
              <w:jc w:val="center"/>
              <w:rPr>
                <w:noProof/>
              </w:rPr>
            </w:pPr>
            <w:r w:rsidRPr="00E804C9">
              <w:rPr>
                <w:noProof/>
              </w:rPr>
              <w:t>-</w:t>
            </w:r>
          </w:p>
        </w:tc>
      </w:tr>
      <w:tr w:rsidR="00E804C9" w:rsidRPr="00E804C9" w14:paraId="5BE13E20" w14:textId="77777777" w:rsidTr="00CA557B">
        <w:trPr>
          <w:cantSplit/>
        </w:trPr>
        <w:tc>
          <w:tcPr>
            <w:tcW w:w="7825" w:type="dxa"/>
            <w:gridSpan w:val="2"/>
          </w:tcPr>
          <w:p w14:paraId="7339BF1E" w14:textId="77777777" w:rsidR="00515E0D" w:rsidRPr="00E804C9" w:rsidRDefault="00515E0D" w:rsidP="004E6D61">
            <w:pPr>
              <w:pStyle w:val="TAL"/>
              <w:rPr>
                <w:b/>
                <w:bCs/>
                <w:i/>
                <w:iCs/>
                <w:lang w:eastAsia="en-GB"/>
              </w:rPr>
            </w:pPr>
            <w:r w:rsidRPr="00E804C9">
              <w:rPr>
                <w:b/>
                <w:bCs/>
                <w:i/>
                <w:iCs/>
                <w:lang w:eastAsia="en-GB"/>
              </w:rPr>
              <w:t>addSRS-CarrierSwitching (in addSRS)</w:t>
            </w:r>
          </w:p>
          <w:p w14:paraId="0965CA0D" w14:textId="77777777" w:rsidR="00515E0D" w:rsidRPr="00E804C9" w:rsidRDefault="00515E0D" w:rsidP="004E6D61">
            <w:pPr>
              <w:pStyle w:val="TAL"/>
              <w:rPr>
                <w:noProof/>
              </w:rPr>
            </w:pPr>
            <w:r w:rsidRPr="00E804C9">
              <w:t xml:space="preserve">Indicates whether carrier switching is supported for additional SRS symbol(s) for all band pairs of band combinations for which UE supports SRS carrier switching. This field is included only if </w:t>
            </w:r>
            <w:r w:rsidRPr="00E804C9">
              <w:rPr>
                <w:i/>
              </w:rPr>
              <w:t xml:space="preserve">srs-CapabilityPerBandPairList-r14 </w:t>
            </w:r>
            <w:r w:rsidRPr="00E804C9">
              <w:t xml:space="preserve">is included. If this field is included, </w:t>
            </w:r>
            <w:r w:rsidRPr="00E804C9">
              <w:rPr>
                <w:i/>
                <w:iCs/>
              </w:rPr>
              <w:t>addSRS-CarrierSwitching</w:t>
            </w:r>
            <w:r w:rsidRPr="00E804C9">
              <w:t xml:space="preserve"> (in </w:t>
            </w:r>
            <w:r w:rsidRPr="00E804C9">
              <w:rPr>
                <w:i/>
                <w:iCs/>
              </w:rPr>
              <w:t>bandParameterList</w:t>
            </w:r>
            <w:r w:rsidR="0029285D" w:rsidRPr="00E804C9">
              <w:rPr>
                <w:i/>
                <w:iCs/>
              </w:rPr>
              <w:t>-v1610</w:t>
            </w:r>
            <w:r w:rsidRPr="00E804C9">
              <w:t>) is not included.</w:t>
            </w:r>
          </w:p>
        </w:tc>
        <w:tc>
          <w:tcPr>
            <w:tcW w:w="830" w:type="dxa"/>
          </w:tcPr>
          <w:p w14:paraId="21051AC8" w14:textId="77777777" w:rsidR="00515E0D" w:rsidRPr="00E804C9" w:rsidRDefault="00515E0D" w:rsidP="004E6D61">
            <w:pPr>
              <w:pStyle w:val="TAL"/>
              <w:jc w:val="center"/>
              <w:rPr>
                <w:noProof/>
              </w:rPr>
            </w:pPr>
            <w:r w:rsidRPr="00E804C9">
              <w:rPr>
                <w:noProof/>
              </w:rPr>
              <w:t>-</w:t>
            </w:r>
          </w:p>
        </w:tc>
      </w:tr>
      <w:tr w:rsidR="00E804C9" w:rsidRPr="00E804C9" w14:paraId="49C4D104" w14:textId="77777777" w:rsidTr="00CA557B">
        <w:trPr>
          <w:cantSplit/>
        </w:trPr>
        <w:tc>
          <w:tcPr>
            <w:tcW w:w="7825" w:type="dxa"/>
            <w:gridSpan w:val="2"/>
          </w:tcPr>
          <w:p w14:paraId="6B1938CD" w14:textId="77777777" w:rsidR="00515E0D" w:rsidRPr="00E804C9" w:rsidRDefault="00515E0D" w:rsidP="004E6D61">
            <w:pPr>
              <w:pStyle w:val="TAL"/>
              <w:rPr>
                <w:b/>
                <w:bCs/>
                <w:i/>
                <w:iCs/>
                <w:lang w:eastAsia="en-GB"/>
              </w:rPr>
            </w:pPr>
            <w:r w:rsidRPr="00E804C9">
              <w:rPr>
                <w:b/>
                <w:bCs/>
                <w:i/>
                <w:iCs/>
                <w:lang w:eastAsia="en-GB"/>
              </w:rPr>
              <w:t>addSRS-CarrierSwitching (in bandParameterList</w:t>
            </w:r>
            <w:r w:rsidR="0029285D" w:rsidRPr="00E804C9">
              <w:rPr>
                <w:b/>
                <w:bCs/>
                <w:i/>
                <w:iCs/>
                <w:lang w:eastAsia="en-GB"/>
              </w:rPr>
              <w:t>-v1610</w:t>
            </w:r>
            <w:r w:rsidRPr="00E804C9">
              <w:rPr>
                <w:b/>
                <w:bCs/>
                <w:i/>
                <w:iCs/>
                <w:lang w:eastAsia="en-GB"/>
              </w:rPr>
              <w:t>)</w:t>
            </w:r>
          </w:p>
          <w:p w14:paraId="41A4EEE2" w14:textId="77777777" w:rsidR="00515E0D" w:rsidRPr="00E804C9" w:rsidRDefault="00515E0D" w:rsidP="004E6D61">
            <w:pPr>
              <w:pStyle w:val="TAL"/>
              <w:rPr>
                <w:noProof/>
              </w:rPr>
            </w:pPr>
            <w:r w:rsidRPr="00E804C9">
              <w:t xml:space="preserve">Indicates whether carrier switching is supported for additional SRS symbol(s) for the concerned band pair of band combination. This field is included only if </w:t>
            </w:r>
            <w:r w:rsidRPr="00E804C9">
              <w:rPr>
                <w:i/>
              </w:rPr>
              <w:t xml:space="preserve">srs-CapabilityPerBandPairList-r14 </w:t>
            </w:r>
            <w:r w:rsidRPr="00E804C9">
              <w:t xml:space="preserve">is included.If this field is included, </w:t>
            </w:r>
            <w:r w:rsidRPr="00E804C9">
              <w:rPr>
                <w:i/>
              </w:rPr>
              <w:t xml:space="preserve">addSRS-CarrierSwitching </w:t>
            </w:r>
            <w:r w:rsidRPr="00E804C9">
              <w:t xml:space="preserve">(in </w:t>
            </w:r>
            <w:r w:rsidRPr="00E804C9">
              <w:rPr>
                <w:i/>
              </w:rPr>
              <w:t>addSRS</w:t>
            </w:r>
            <w:r w:rsidRPr="00E804C9">
              <w:t>) is not included.</w:t>
            </w:r>
          </w:p>
        </w:tc>
        <w:tc>
          <w:tcPr>
            <w:tcW w:w="830" w:type="dxa"/>
          </w:tcPr>
          <w:p w14:paraId="6F6D28D8" w14:textId="77777777" w:rsidR="00515E0D" w:rsidRPr="00E804C9" w:rsidRDefault="00515E0D" w:rsidP="004E6D61">
            <w:pPr>
              <w:pStyle w:val="TAL"/>
              <w:jc w:val="center"/>
              <w:rPr>
                <w:noProof/>
              </w:rPr>
            </w:pPr>
            <w:r w:rsidRPr="00E804C9">
              <w:rPr>
                <w:noProof/>
              </w:rPr>
              <w:t>-</w:t>
            </w:r>
          </w:p>
        </w:tc>
      </w:tr>
      <w:tr w:rsidR="00E804C9" w:rsidRPr="00E804C9" w14:paraId="696953E2" w14:textId="77777777" w:rsidTr="00CA557B">
        <w:trPr>
          <w:cantSplit/>
        </w:trPr>
        <w:tc>
          <w:tcPr>
            <w:tcW w:w="7825" w:type="dxa"/>
            <w:gridSpan w:val="2"/>
          </w:tcPr>
          <w:p w14:paraId="1E936BAF" w14:textId="77777777" w:rsidR="00515E0D" w:rsidRPr="00E804C9" w:rsidRDefault="00515E0D" w:rsidP="004E6D61">
            <w:pPr>
              <w:pStyle w:val="TAL"/>
              <w:rPr>
                <w:b/>
                <w:bCs/>
                <w:i/>
                <w:iCs/>
                <w:lang w:eastAsia="en-GB"/>
              </w:rPr>
            </w:pPr>
            <w:r w:rsidRPr="00E804C9">
              <w:rPr>
                <w:b/>
                <w:bCs/>
                <w:i/>
                <w:iCs/>
                <w:lang w:eastAsia="en-GB"/>
              </w:rPr>
              <w:t>addSRS-FrequencyHopping (in addSRS)</w:t>
            </w:r>
          </w:p>
          <w:p w14:paraId="1896DB43" w14:textId="77777777" w:rsidR="00515E0D" w:rsidRPr="00E804C9" w:rsidRDefault="00515E0D" w:rsidP="004E6D61">
            <w:pPr>
              <w:pStyle w:val="TAL"/>
              <w:rPr>
                <w:noProof/>
              </w:rPr>
            </w:pPr>
            <w:r w:rsidRPr="00E804C9">
              <w:t xml:space="preserve">Indicates whether frequency hopping is supported for additional SRS symbol(s) for all bands of band combinations for which the capability is not signalled in </w:t>
            </w:r>
            <w:r w:rsidRPr="00E804C9">
              <w:rPr>
                <w:i/>
              </w:rPr>
              <w:t>bandParameterList</w:t>
            </w:r>
            <w:r w:rsidR="0029285D" w:rsidRPr="00E804C9">
              <w:rPr>
                <w:i/>
              </w:rPr>
              <w:t>-v1610</w:t>
            </w:r>
            <w:r w:rsidRPr="00E804C9">
              <w:t>.</w:t>
            </w:r>
          </w:p>
        </w:tc>
        <w:tc>
          <w:tcPr>
            <w:tcW w:w="830" w:type="dxa"/>
          </w:tcPr>
          <w:p w14:paraId="6E666624" w14:textId="77777777" w:rsidR="00515E0D" w:rsidRPr="00E804C9" w:rsidRDefault="00515E0D" w:rsidP="004E6D61">
            <w:pPr>
              <w:pStyle w:val="TAL"/>
              <w:jc w:val="center"/>
              <w:rPr>
                <w:noProof/>
              </w:rPr>
            </w:pPr>
            <w:r w:rsidRPr="00E804C9">
              <w:rPr>
                <w:noProof/>
              </w:rPr>
              <w:t>-</w:t>
            </w:r>
          </w:p>
        </w:tc>
      </w:tr>
      <w:tr w:rsidR="00E804C9" w:rsidRPr="00E804C9" w14:paraId="108CE4E0" w14:textId="77777777" w:rsidTr="00CA557B">
        <w:trPr>
          <w:cantSplit/>
        </w:trPr>
        <w:tc>
          <w:tcPr>
            <w:tcW w:w="7825" w:type="dxa"/>
            <w:gridSpan w:val="2"/>
          </w:tcPr>
          <w:p w14:paraId="08C3F905" w14:textId="77777777" w:rsidR="00515E0D" w:rsidRPr="00E804C9" w:rsidRDefault="00515E0D" w:rsidP="004E6D61">
            <w:pPr>
              <w:pStyle w:val="TAL"/>
              <w:rPr>
                <w:b/>
                <w:bCs/>
                <w:i/>
                <w:iCs/>
                <w:lang w:eastAsia="en-GB"/>
              </w:rPr>
            </w:pPr>
            <w:r w:rsidRPr="00E804C9">
              <w:rPr>
                <w:b/>
                <w:bCs/>
                <w:i/>
                <w:iCs/>
                <w:lang w:eastAsia="en-GB"/>
              </w:rPr>
              <w:t>addSRS-FrequencyHopping (in bandParameterList</w:t>
            </w:r>
            <w:r w:rsidR="0029285D" w:rsidRPr="00E804C9">
              <w:rPr>
                <w:b/>
                <w:bCs/>
                <w:i/>
                <w:iCs/>
                <w:lang w:eastAsia="en-GB"/>
              </w:rPr>
              <w:t>-v1610</w:t>
            </w:r>
            <w:r w:rsidRPr="00E804C9">
              <w:rPr>
                <w:b/>
                <w:bCs/>
                <w:i/>
                <w:iCs/>
                <w:lang w:eastAsia="en-GB"/>
              </w:rPr>
              <w:t>)</w:t>
            </w:r>
          </w:p>
          <w:p w14:paraId="6134E837" w14:textId="77777777" w:rsidR="00515E0D" w:rsidRPr="00E804C9" w:rsidRDefault="00515E0D" w:rsidP="004E6D61">
            <w:pPr>
              <w:pStyle w:val="TAL"/>
              <w:rPr>
                <w:noProof/>
              </w:rPr>
            </w:pPr>
            <w:r w:rsidRPr="00E804C9">
              <w:t>If signalled, the field indicates whether frequency hopping is supported for additional SRS symbol(s) for the concerned band of band combination.</w:t>
            </w:r>
          </w:p>
        </w:tc>
        <w:tc>
          <w:tcPr>
            <w:tcW w:w="830" w:type="dxa"/>
          </w:tcPr>
          <w:p w14:paraId="45BD770C" w14:textId="77777777" w:rsidR="00515E0D" w:rsidRPr="00E804C9" w:rsidRDefault="00515E0D" w:rsidP="004E6D61">
            <w:pPr>
              <w:pStyle w:val="TAL"/>
              <w:jc w:val="center"/>
              <w:rPr>
                <w:noProof/>
              </w:rPr>
            </w:pPr>
            <w:r w:rsidRPr="00E804C9">
              <w:rPr>
                <w:noProof/>
              </w:rPr>
              <w:t>-</w:t>
            </w:r>
          </w:p>
        </w:tc>
      </w:tr>
      <w:tr w:rsidR="00E804C9" w:rsidRPr="00E804C9" w14:paraId="1E26DC8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E71881" w14:textId="77777777" w:rsidR="00A2294B" w:rsidRPr="00E804C9" w:rsidRDefault="00A2294B" w:rsidP="00D02D01">
            <w:pPr>
              <w:pStyle w:val="TAL"/>
              <w:rPr>
                <w:b/>
                <w:i/>
                <w:lang w:eastAsia="en-GB"/>
              </w:rPr>
            </w:pPr>
            <w:r w:rsidRPr="00E804C9">
              <w:rPr>
                <w:b/>
                <w:i/>
                <w:lang w:eastAsia="en-GB"/>
              </w:rPr>
              <w:t>allowedCellList</w:t>
            </w:r>
          </w:p>
          <w:p w14:paraId="5EA3B267" w14:textId="77777777" w:rsidR="00A2294B" w:rsidRPr="00E804C9" w:rsidRDefault="00A2294B" w:rsidP="00D02D01">
            <w:pPr>
              <w:pStyle w:val="TAL"/>
              <w:rPr>
                <w:b/>
                <w:i/>
                <w:lang w:eastAsia="en-GB"/>
              </w:rPr>
            </w:pPr>
            <w:r w:rsidRPr="00E804C9">
              <w:rPr>
                <w:lang w:eastAsia="en-GB"/>
              </w:rPr>
              <w:t>Indicates whether the UE supports EUTRA allowed-cell listing to limit the set of cells applicable for measurements.</w:t>
            </w:r>
          </w:p>
        </w:tc>
        <w:tc>
          <w:tcPr>
            <w:tcW w:w="830" w:type="dxa"/>
            <w:tcBorders>
              <w:top w:val="single" w:sz="4" w:space="0" w:color="808080"/>
              <w:left w:val="single" w:sz="4" w:space="0" w:color="808080"/>
              <w:bottom w:val="single" w:sz="4" w:space="0" w:color="808080"/>
              <w:right w:val="single" w:sz="4" w:space="0" w:color="808080"/>
            </w:tcBorders>
          </w:tcPr>
          <w:p w14:paraId="48FFF355" w14:textId="77777777" w:rsidR="00A2294B" w:rsidRPr="00E804C9" w:rsidRDefault="00A2294B" w:rsidP="00D02D01">
            <w:pPr>
              <w:pStyle w:val="TAL"/>
              <w:jc w:val="center"/>
              <w:rPr>
                <w:lang w:eastAsia="en-GB"/>
              </w:rPr>
            </w:pPr>
            <w:r w:rsidRPr="00E804C9">
              <w:rPr>
                <w:lang w:eastAsia="en-GB"/>
              </w:rPr>
              <w:t>-</w:t>
            </w:r>
          </w:p>
        </w:tc>
      </w:tr>
      <w:tr w:rsidR="00E804C9" w:rsidRPr="00E804C9" w14:paraId="1E9CE77E" w14:textId="77777777" w:rsidTr="00CA557B">
        <w:trPr>
          <w:cantSplit/>
        </w:trPr>
        <w:tc>
          <w:tcPr>
            <w:tcW w:w="7825" w:type="dxa"/>
            <w:gridSpan w:val="2"/>
          </w:tcPr>
          <w:p w14:paraId="08350CDE" w14:textId="77777777" w:rsidR="009722D5" w:rsidRPr="00E804C9" w:rsidRDefault="009722D5" w:rsidP="005411BB">
            <w:pPr>
              <w:keepNext/>
              <w:keepLines/>
              <w:spacing w:after="0"/>
              <w:rPr>
                <w:rFonts w:ascii="Arial" w:hAnsi="Arial"/>
                <w:b/>
                <w:bCs/>
                <w:i/>
                <w:noProof/>
                <w:sz w:val="18"/>
              </w:rPr>
            </w:pPr>
            <w:r w:rsidRPr="00E804C9">
              <w:rPr>
                <w:rFonts w:ascii="Arial" w:hAnsi="Arial"/>
                <w:b/>
                <w:bCs/>
                <w:i/>
                <w:noProof/>
                <w:sz w:val="18"/>
              </w:rPr>
              <w:t>alternativeTBS-Indices</w:t>
            </w:r>
          </w:p>
          <w:p w14:paraId="763B498E" w14:textId="77777777" w:rsidR="009722D5" w:rsidRPr="00E804C9" w:rsidRDefault="009722D5" w:rsidP="006844B8">
            <w:pPr>
              <w:keepNext/>
              <w:keepLines/>
              <w:spacing w:after="0"/>
              <w:rPr>
                <w:rFonts w:ascii="Arial" w:hAnsi="Arial"/>
                <w:b/>
                <w:bCs/>
                <w:i/>
                <w:noProof/>
                <w:sz w:val="18"/>
              </w:rPr>
            </w:pPr>
            <w:r w:rsidRPr="00E804C9">
              <w:rPr>
                <w:rFonts w:ascii="Arial" w:hAnsi="Arial"/>
                <w:sz w:val="18"/>
              </w:rPr>
              <w:t xml:space="preserve">Indicates whether the UE supports alternative TBS indices </w:t>
            </w:r>
            <w:r w:rsidRPr="00E804C9">
              <w:rPr>
                <w:rFonts w:ascii="Arial" w:hAnsi="Arial"/>
                <w:i/>
                <w:sz w:val="18"/>
              </w:rPr>
              <w:t>I</w:t>
            </w:r>
            <w:r w:rsidRPr="00E804C9">
              <w:rPr>
                <w:rFonts w:ascii="Arial" w:hAnsi="Arial"/>
                <w:sz w:val="18"/>
                <w:vertAlign w:val="subscript"/>
              </w:rPr>
              <w:t>TBS</w:t>
            </w:r>
            <w:r w:rsidRPr="00E804C9">
              <w:rPr>
                <w:rFonts w:ascii="Arial" w:hAnsi="Arial"/>
                <w:sz w:val="18"/>
              </w:rPr>
              <w:t xml:space="preserve"> 26</w:t>
            </w:r>
            <w:r w:rsidR="006844B8" w:rsidRPr="00E804C9">
              <w:rPr>
                <w:rFonts w:ascii="Arial" w:hAnsi="Arial"/>
                <w:sz w:val="18"/>
              </w:rPr>
              <w:t>A</w:t>
            </w:r>
            <w:r w:rsidRPr="00E804C9">
              <w:rPr>
                <w:rFonts w:ascii="Arial" w:hAnsi="Arial"/>
                <w:sz w:val="18"/>
              </w:rPr>
              <w:t xml:space="preserve"> and 33</w:t>
            </w:r>
            <w:r w:rsidR="000D0D38" w:rsidRPr="00E804C9">
              <w:rPr>
                <w:rFonts w:ascii="Arial" w:hAnsi="Arial"/>
                <w:sz w:val="18"/>
              </w:rPr>
              <w:t>A</w:t>
            </w:r>
            <w:r w:rsidRPr="00E804C9">
              <w:rPr>
                <w:rFonts w:ascii="Arial" w:hAnsi="Arial"/>
                <w:sz w:val="18"/>
              </w:rPr>
              <w:t xml:space="preserve"> as specified in TS 36.213 [23].</w:t>
            </w:r>
          </w:p>
        </w:tc>
        <w:tc>
          <w:tcPr>
            <w:tcW w:w="830" w:type="dxa"/>
          </w:tcPr>
          <w:p w14:paraId="5B81D388" w14:textId="77777777" w:rsidR="009722D5" w:rsidRPr="00E804C9" w:rsidRDefault="009722D5" w:rsidP="005411BB">
            <w:pPr>
              <w:keepNext/>
              <w:keepLines/>
              <w:spacing w:after="0"/>
              <w:jc w:val="center"/>
              <w:rPr>
                <w:rFonts w:ascii="Arial" w:hAnsi="Arial"/>
                <w:bCs/>
                <w:noProof/>
                <w:sz w:val="18"/>
              </w:rPr>
            </w:pPr>
            <w:r w:rsidRPr="00E804C9">
              <w:rPr>
                <w:rFonts w:ascii="Arial" w:hAnsi="Arial"/>
                <w:bCs/>
                <w:noProof/>
                <w:sz w:val="18"/>
              </w:rPr>
              <w:t>-</w:t>
            </w:r>
          </w:p>
        </w:tc>
      </w:tr>
      <w:tr w:rsidR="00E804C9" w:rsidRPr="00E804C9" w14:paraId="5CCB40F6" w14:textId="77777777" w:rsidTr="00CA557B">
        <w:trPr>
          <w:cantSplit/>
        </w:trPr>
        <w:tc>
          <w:tcPr>
            <w:tcW w:w="7825" w:type="dxa"/>
            <w:gridSpan w:val="2"/>
          </w:tcPr>
          <w:p w14:paraId="04699382" w14:textId="77777777" w:rsidR="006844B8" w:rsidRPr="00E804C9" w:rsidRDefault="006844B8" w:rsidP="006844B8">
            <w:pPr>
              <w:pStyle w:val="TAL"/>
              <w:rPr>
                <w:b/>
                <w:i/>
                <w:noProof/>
              </w:rPr>
            </w:pPr>
            <w:r w:rsidRPr="00E804C9">
              <w:rPr>
                <w:b/>
                <w:i/>
                <w:noProof/>
              </w:rPr>
              <w:t>alternativeTBS-Index</w:t>
            </w:r>
          </w:p>
          <w:p w14:paraId="614CA7AF" w14:textId="77777777" w:rsidR="006844B8" w:rsidRPr="00E804C9" w:rsidRDefault="006844B8" w:rsidP="006844B8">
            <w:pPr>
              <w:pStyle w:val="TAL"/>
              <w:rPr>
                <w:noProof/>
              </w:rPr>
            </w:pPr>
            <w:r w:rsidRPr="00E804C9">
              <w:t>Indicates whether the UE supports alternative TBS index I</w:t>
            </w:r>
            <w:r w:rsidRPr="00E804C9">
              <w:rPr>
                <w:vertAlign w:val="subscript"/>
              </w:rPr>
              <w:t>TBS</w:t>
            </w:r>
            <w:r w:rsidRPr="00E804C9">
              <w:t xml:space="preserve"> 33B as specified in TS 36.213 [23].</w:t>
            </w:r>
          </w:p>
        </w:tc>
        <w:tc>
          <w:tcPr>
            <w:tcW w:w="830" w:type="dxa"/>
          </w:tcPr>
          <w:p w14:paraId="54C9CD06" w14:textId="77777777" w:rsidR="006844B8" w:rsidRPr="00E804C9" w:rsidRDefault="00564ED4" w:rsidP="006844B8">
            <w:pPr>
              <w:pStyle w:val="TAL"/>
              <w:jc w:val="center"/>
              <w:rPr>
                <w:noProof/>
              </w:rPr>
            </w:pPr>
            <w:r w:rsidRPr="00E804C9">
              <w:rPr>
                <w:noProof/>
              </w:rPr>
              <w:t>No</w:t>
            </w:r>
          </w:p>
        </w:tc>
      </w:tr>
      <w:tr w:rsidR="00E804C9" w:rsidRPr="00E804C9" w14:paraId="7FEAEBC3" w14:textId="77777777" w:rsidTr="00CA557B">
        <w:trPr>
          <w:cantSplit/>
        </w:trPr>
        <w:tc>
          <w:tcPr>
            <w:tcW w:w="7825" w:type="dxa"/>
            <w:gridSpan w:val="2"/>
          </w:tcPr>
          <w:p w14:paraId="7C87F8C7" w14:textId="77777777" w:rsidR="009722D5" w:rsidRPr="00E804C9" w:rsidRDefault="009722D5" w:rsidP="005411BB">
            <w:pPr>
              <w:pStyle w:val="TAL"/>
              <w:rPr>
                <w:b/>
                <w:bCs/>
                <w:i/>
                <w:noProof/>
                <w:lang w:eastAsia="en-GB"/>
              </w:rPr>
            </w:pPr>
            <w:r w:rsidRPr="00E804C9">
              <w:rPr>
                <w:b/>
                <w:bCs/>
                <w:i/>
                <w:noProof/>
                <w:lang w:eastAsia="en-GB"/>
              </w:rPr>
              <w:t>alternativeTimeToTrigger</w:t>
            </w:r>
          </w:p>
          <w:p w14:paraId="075FDB37" w14:textId="77777777" w:rsidR="009722D5" w:rsidRPr="00E804C9" w:rsidRDefault="009722D5" w:rsidP="005411BB">
            <w:pPr>
              <w:pStyle w:val="TAL"/>
              <w:rPr>
                <w:b/>
                <w:bCs/>
                <w:i/>
                <w:noProof/>
                <w:lang w:eastAsia="en-GB"/>
              </w:rPr>
            </w:pPr>
            <w:r w:rsidRPr="00E804C9">
              <w:rPr>
                <w:lang w:eastAsia="en-GB"/>
              </w:rPr>
              <w:t>Indicates whether the UE supports alternativeTimeToTrigger.</w:t>
            </w:r>
          </w:p>
        </w:tc>
        <w:tc>
          <w:tcPr>
            <w:tcW w:w="830" w:type="dxa"/>
          </w:tcPr>
          <w:p w14:paraId="03697645" w14:textId="77777777" w:rsidR="009722D5" w:rsidRPr="00E804C9" w:rsidRDefault="009722D5" w:rsidP="005411BB">
            <w:pPr>
              <w:pStyle w:val="TAL"/>
              <w:jc w:val="center"/>
              <w:rPr>
                <w:bCs/>
                <w:noProof/>
                <w:lang w:eastAsia="en-GB"/>
              </w:rPr>
            </w:pPr>
            <w:r w:rsidRPr="00E804C9">
              <w:rPr>
                <w:bCs/>
                <w:noProof/>
                <w:lang w:eastAsia="en-GB"/>
              </w:rPr>
              <w:t>No</w:t>
            </w:r>
          </w:p>
        </w:tc>
      </w:tr>
      <w:tr w:rsidR="00E804C9" w:rsidRPr="00E804C9" w14:paraId="7CD98BE1" w14:textId="77777777" w:rsidTr="00CA557B">
        <w:trPr>
          <w:cantSplit/>
        </w:trPr>
        <w:tc>
          <w:tcPr>
            <w:tcW w:w="7825" w:type="dxa"/>
            <w:gridSpan w:val="2"/>
          </w:tcPr>
          <w:p w14:paraId="7263889B" w14:textId="77777777" w:rsidR="005F2F73" w:rsidRPr="00E804C9" w:rsidRDefault="005F2F73" w:rsidP="004E6D61">
            <w:pPr>
              <w:pStyle w:val="TAL"/>
              <w:rPr>
                <w:b/>
                <w:bCs/>
                <w:i/>
                <w:iCs/>
                <w:lang w:eastAsia="en-GB"/>
              </w:rPr>
            </w:pPr>
            <w:r w:rsidRPr="00E804C9">
              <w:rPr>
                <w:b/>
                <w:bCs/>
                <w:i/>
                <w:iCs/>
                <w:lang w:eastAsia="en-GB"/>
              </w:rPr>
              <w:t>altFreqPriority</w:t>
            </w:r>
          </w:p>
          <w:p w14:paraId="6F7C8A62" w14:textId="77777777" w:rsidR="005F2F73" w:rsidRPr="00E804C9" w:rsidRDefault="005F2F73" w:rsidP="005F2F73">
            <w:pPr>
              <w:pStyle w:val="TAL"/>
              <w:rPr>
                <w:b/>
                <w:bCs/>
                <w:i/>
                <w:noProof/>
                <w:lang w:eastAsia="en-GB"/>
              </w:rPr>
            </w:pPr>
            <w:r w:rsidRPr="00E804C9">
              <w:rPr>
                <w:lang w:eastAsia="en-GB"/>
              </w:rPr>
              <w:t>Indicates whether the UE supports alternative cell reselection priority.</w:t>
            </w:r>
          </w:p>
        </w:tc>
        <w:tc>
          <w:tcPr>
            <w:tcW w:w="830" w:type="dxa"/>
          </w:tcPr>
          <w:p w14:paraId="17D5B6FB" w14:textId="77777777" w:rsidR="005F2F73" w:rsidRPr="00E804C9" w:rsidRDefault="006D5EEC" w:rsidP="005411BB">
            <w:pPr>
              <w:pStyle w:val="TAL"/>
              <w:jc w:val="center"/>
              <w:rPr>
                <w:bCs/>
                <w:noProof/>
                <w:lang w:eastAsia="en-GB"/>
              </w:rPr>
            </w:pPr>
            <w:r w:rsidRPr="00E804C9">
              <w:rPr>
                <w:bCs/>
                <w:noProof/>
                <w:lang w:eastAsia="en-GB"/>
              </w:rPr>
              <w:t>No</w:t>
            </w:r>
          </w:p>
        </w:tc>
      </w:tr>
      <w:tr w:rsidR="00E804C9" w:rsidRPr="00E804C9" w14:paraId="2405BF95" w14:textId="77777777" w:rsidTr="00CA557B">
        <w:trPr>
          <w:cantSplit/>
        </w:trPr>
        <w:tc>
          <w:tcPr>
            <w:tcW w:w="7825" w:type="dxa"/>
            <w:gridSpan w:val="2"/>
          </w:tcPr>
          <w:p w14:paraId="40D828A1" w14:textId="77777777" w:rsidR="00C64570" w:rsidRPr="00E804C9" w:rsidRDefault="00C64570" w:rsidP="00C64570">
            <w:pPr>
              <w:pStyle w:val="TAL"/>
              <w:rPr>
                <w:b/>
                <w:bCs/>
                <w:i/>
                <w:noProof/>
                <w:lang w:eastAsia="en-GB"/>
              </w:rPr>
            </w:pPr>
            <w:r w:rsidRPr="00E804C9">
              <w:rPr>
                <w:b/>
                <w:bCs/>
                <w:i/>
                <w:noProof/>
                <w:lang w:eastAsia="en-GB"/>
              </w:rPr>
              <w:t>altMCS-Table</w:t>
            </w:r>
          </w:p>
          <w:p w14:paraId="3F9B85ED" w14:textId="77777777" w:rsidR="00C64570" w:rsidRPr="00E804C9" w:rsidRDefault="00C64570" w:rsidP="00C64570">
            <w:pPr>
              <w:pStyle w:val="TAL"/>
              <w:rPr>
                <w:bCs/>
                <w:noProof/>
                <w:lang w:eastAsia="en-GB"/>
              </w:rPr>
            </w:pPr>
            <w:r w:rsidRPr="00E804C9">
              <w:rPr>
                <w:bCs/>
                <w:noProof/>
                <w:lang w:eastAsia="en-GB"/>
              </w:rPr>
              <w:t>Indicates whether the UE supports the 6-bit MCS table as specified in TS 36.212 [22] and TS 36.213 [23].</w:t>
            </w:r>
          </w:p>
        </w:tc>
        <w:tc>
          <w:tcPr>
            <w:tcW w:w="830" w:type="dxa"/>
          </w:tcPr>
          <w:p w14:paraId="4C6D9BFB" w14:textId="77777777" w:rsidR="00C64570" w:rsidRPr="00E804C9" w:rsidRDefault="00650BBE" w:rsidP="005411BB">
            <w:pPr>
              <w:pStyle w:val="TAL"/>
              <w:jc w:val="center"/>
              <w:rPr>
                <w:bCs/>
                <w:noProof/>
                <w:lang w:eastAsia="en-GB"/>
              </w:rPr>
            </w:pPr>
            <w:r w:rsidRPr="00E804C9">
              <w:rPr>
                <w:bCs/>
                <w:noProof/>
                <w:lang w:eastAsia="en-GB"/>
              </w:rPr>
              <w:t>Yes</w:t>
            </w:r>
          </w:p>
        </w:tc>
      </w:tr>
      <w:tr w:rsidR="00E804C9" w:rsidRPr="00E804C9" w14:paraId="756F09D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9370FA" w14:textId="77777777" w:rsidR="009722D5" w:rsidRPr="00E804C9" w:rsidRDefault="009722D5" w:rsidP="004A5246">
            <w:pPr>
              <w:pStyle w:val="TAL"/>
              <w:rPr>
                <w:b/>
                <w:i/>
                <w:noProof/>
                <w:lang w:eastAsia="en-GB"/>
              </w:rPr>
            </w:pPr>
            <w:r w:rsidRPr="00E804C9">
              <w:rPr>
                <w:b/>
                <w:i/>
                <w:noProof/>
                <w:lang w:eastAsia="en-GB"/>
              </w:rPr>
              <w:lastRenderedPageBreak/>
              <w:t>aperiodicCSI-Reporting</w:t>
            </w:r>
          </w:p>
          <w:p w14:paraId="3261E2FD" w14:textId="77777777" w:rsidR="009722D5" w:rsidRPr="00E804C9" w:rsidRDefault="009722D5" w:rsidP="004A5246">
            <w:pPr>
              <w:pStyle w:val="TAL"/>
              <w:rPr>
                <w:noProof/>
                <w:lang w:eastAsia="en-GB"/>
              </w:rPr>
            </w:pPr>
            <w:r w:rsidRPr="00E804C9">
              <w:rPr>
                <w:iCs/>
                <w:noProof/>
                <w:lang w:eastAsia="en-GB"/>
              </w:rPr>
              <w:t>Indicates whether the UE supports aperiodic CSI reporting with 3 bits of the CSI request field size as specified in TS 36.213 [23</w:t>
            </w:r>
            <w:r w:rsidR="00BE0618" w:rsidRPr="00E804C9">
              <w:rPr>
                <w:iCs/>
                <w:noProof/>
                <w:lang w:eastAsia="en-GB"/>
              </w:rPr>
              <w:t>]</w:t>
            </w:r>
            <w:r w:rsidRPr="00E804C9">
              <w:rPr>
                <w:iCs/>
                <w:noProof/>
                <w:lang w:eastAsia="en-GB"/>
              </w:rPr>
              <w:t xml:space="preserve">, </w:t>
            </w:r>
            <w:r w:rsidR="002A1484" w:rsidRPr="00E804C9">
              <w:rPr>
                <w:iCs/>
                <w:noProof/>
                <w:lang w:eastAsia="en-GB"/>
              </w:rPr>
              <w:t>clause</w:t>
            </w:r>
            <w:r w:rsidR="00BE0618" w:rsidRPr="00E804C9">
              <w:rPr>
                <w:iCs/>
                <w:noProof/>
                <w:lang w:eastAsia="en-GB"/>
              </w:rPr>
              <w:t xml:space="preserve"> </w:t>
            </w:r>
            <w:r w:rsidRPr="00E804C9">
              <w:rPr>
                <w:iCs/>
                <w:noProof/>
                <w:lang w:eastAsia="en-GB"/>
              </w:rPr>
              <w:t>7.2.1 and/or aperiodic CSI reporting mode 1-0 and mode 1-1 as specified in TS 36.213 [23</w:t>
            </w:r>
            <w:r w:rsidR="00BE0618" w:rsidRPr="00E804C9">
              <w:rPr>
                <w:iCs/>
                <w:noProof/>
                <w:lang w:eastAsia="en-GB"/>
              </w:rPr>
              <w:t>]</w:t>
            </w:r>
            <w:r w:rsidRPr="00E804C9">
              <w:rPr>
                <w:iCs/>
                <w:noProof/>
                <w:lang w:eastAsia="en-GB"/>
              </w:rPr>
              <w:t xml:space="preserve">, </w:t>
            </w:r>
            <w:r w:rsidR="00746471" w:rsidRPr="00E804C9">
              <w:rPr>
                <w:iCs/>
                <w:noProof/>
                <w:lang w:eastAsia="en-GB"/>
              </w:rPr>
              <w:t>clause</w:t>
            </w:r>
            <w:r w:rsidR="00BE0618" w:rsidRPr="00E804C9">
              <w:rPr>
                <w:iCs/>
                <w:noProof/>
                <w:lang w:eastAsia="en-GB"/>
              </w:rPr>
              <w:t xml:space="preserve"> </w:t>
            </w:r>
            <w:r w:rsidRPr="00E804C9">
              <w:rPr>
                <w:iCs/>
                <w:noProof/>
                <w:lang w:eastAsia="en-GB"/>
              </w:rPr>
              <w:t xml:space="preserve">7.2.1. </w:t>
            </w:r>
            <w:r w:rsidRPr="00E804C9">
              <w:rPr>
                <w:noProof/>
                <w:lang w:eastAsia="zh-CN"/>
              </w:rPr>
              <w:t xml:space="preserve">The first bit is set to "1" if the UE supports the </w:t>
            </w:r>
            <w:r w:rsidRPr="00E804C9">
              <w:rPr>
                <w:iCs/>
                <w:noProof/>
                <w:lang w:eastAsia="en-GB"/>
              </w:rPr>
              <w:t>aperiodic CSI reporting with 3 bits of the CSI request field size</w:t>
            </w:r>
            <w:r w:rsidRPr="00E804C9">
              <w:rPr>
                <w:noProof/>
                <w:lang w:eastAsia="zh-CN"/>
              </w:rPr>
              <w:t xml:space="preserve">. The second bit is set to </w:t>
            </w:r>
            <w:r w:rsidR="00497FBE" w:rsidRPr="00E804C9">
              <w:rPr>
                <w:noProof/>
                <w:lang w:eastAsia="zh-CN"/>
              </w:rPr>
              <w:t>"</w:t>
            </w:r>
            <w:r w:rsidRPr="00E804C9">
              <w:rPr>
                <w:noProof/>
                <w:lang w:eastAsia="zh-CN"/>
              </w:rPr>
              <w:t>1</w:t>
            </w:r>
            <w:r w:rsidR="00497FBE" w:rsidRPr="00E804C9">
              <w:rPr>
                <w:noProof/>
                <w:lang w:eastAsia="zh-CN"/>
              </w:rPr>
              <w:t>"</w:t>
            </w:r>
            <w:r w:rsidRPr="00E804C9">
              <w:rPr>
                <w:noProof/>
                <w:lang w:eastAsia="zh-CN"/>
              </w:rPr>
              <w:t xml:space="preserve"> if the UE supports the </w:t>
            </w:r>
            <w:r w:rsidRPr="00E804C9">
              <w:rPr>
                <w:iCs/>
                <w:noProof/>
                <w:lang w:eastAsia="en-GB"/>
              </w:rPr>
              <w:t>aperiodic CSI reporting mode 1-0 and mode 1-1</w:t>
            </w:r>
            <w:r w:rsidRPr="00E804C9">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04DD847" w14:textId="77777777" w:rsidR="009722D5" w:rsidRPr="00E804C9" w:rsidRDefault="009722D5" w:rsidP="004A5246">
            <w:pPr>
              <w:pStyle w:val="TAL"/>
              <w:jc w:val="center"/>
              <w:rPr>
                <w:noProof/>
                <w:lang w:eastAsia="en-GB"/>
              </w:rPr>
            </w:pPr>
            <w:r w:rsidRPr="00E804C9">
              <w:rPr>
                <w:noProof/>
                <w:lang w:eastAsia="en-GB"/>
              </w:rPr>
              <w:t>No</w:t>
            </w:r>
          </w:p>
        </w:tc>
      </w:tr>
      <w:tr w:rsidR="00E804C9" w:rsidRPr="00E804C9" w14:paraId="4934E5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DA36AE" w14:textId="77777777" w:rsidR="004C3AF3" w:rsidRPr="00E804C9" w:rsidRDefault="004C3AF3" w:rsidP="004A5246">
            <w:pPr>
              <w:pStyle w:val="TAL"/>
              <w:rPr>
                <w:b/>
                <w:i/>
                <w:noProof/>
                <w:lang w:eastAsia="en-GB"/>
              </w:rPr>
            </w:pPr>
            <w:r w:rsidRPr="00E804C9">
              <w:rPr>
                <w:b/>
                <w:i/>
                <w:noProof/>
                <w:lang w:eastAsia="en-GB"/>
              </w:rPr>
              <w:t>aperiodicCsi-ReportingSTTI</w:t>
            </w:r>
          </w:p>
          <w:p w14:paraId="3170917F" w14:textId="77777777" w:rsidR="004C3AF3" w:rsidRPr="00E804C9" w:rsidRDefault="004C3AF3" w:rsidP="004A5246">
            <w:pPr>
              <w:pStyle w:val="TAL"/>
              <w:rPr>
                <w:noProof/>
                <w:lang w:eastAsia="en-GB"/>
              </w:rPr>
            </w:pPr>
            <w:r w:rsidRPr="00E804C9">
              <w:rPr>
                <w:rFonts w:cs="Arial"/>
                <w:szCs w:val="18"/>
                <w:lang w:eastAsia="en-GB"/>
              </w:rPr>
              <w:t xml:space="preserve">Indicates whether the UE supports aperiodic CSI reporting for short TTI as specified in TS 36.213 [23], </w:t>
            </w:r>
            <w:r w:rsidR="00746471" w:rsidRPr="00E804C9">
              <w:rPr>
                <w:rFonts w:cs="Arial"/>
                <w:szCs w:val="18"/>
                <w:lang w:eastAsia="en-GB"/>
              </w:rPr>
              <w:t>clause</w:t>
            </w:r>
            <w:r w:rsidRPr="00E804C9">
              <w:rPr>
                <w:rFonts w:cs="Arial"/>
                <w:szCs w:val="18"/>
                <w:lang w:eastAsia="en-GB"/>
              </w:rPr>
              <w:t xml:space="preserve"> 7.2.1.</w:t>
            </w:r>
          </w:p>
        </w:tc>
        <w:tc>
          <w:tcPr>
            <w:tcW w:w="830" w:type="dxa"/>
            <w:tcBorders>
              <w:top w:val="single" w:sz="4" w:space="0" w:color="808080"/>
              <w:left w:val="single" w:sz="4" w:space="0" w:color="808080"/>
              <w:bottom w:val="single" w:sz="4" w:space="0" w:color="808080"/>
              <w:right w:val="single" w:sz="4" w:space="0" w:color="808080"/>
            </w:tcBorders>
          </w:tcPr>
          <w:p w14:paraId="468A7846" w14:textId="77777777" w:rsidR="004C3AF3" w:rsidRPr="00E804C9" w:rsidRDefault="00650BBE" w:rsidP="004A5246">
            <w:pPr>
              <w:pStyle w:val="TAL"/>
              <w:jc w:val="center"/>
              <w:rPr>
                <w:noProof/>
                <w:lang w:eastAsia="en-GB"/>
              </w:rPr>
            </w:pPr>
            <w:r w:rsidRPr="00E804C9">
              <w:rPr>
                <w:bCs/>
                <w:noProof/>
                <w:lang w:eastAsia="en-GB"/>
              </w:rPr>
              <w:t>Yes</w:t>
            </w:r>
          </w:p>
        </w:tc>
      </w:tr>
      <w:tr w:rsidR="00E804C9" w:rsidRPr="00E804C9" w14:paraId="6384B9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5C0C4C" w14:textId="77777777" w:rsidR="003E4146" w:rsidRPr="00E804C9" w:rsidRDefault="003E4146" w:rsidP="003E4146">
            <w:pPr>
              <w:pStyle w:val="TAL"/>
              <w:rPr>
                <w:b/>
                <w:i/>
                <w:noProof/>
                <w:lang w:eastAsia="en-GB"/>
              </w:rPr>
            </w:pPr>
            <w:r w:rsidRPr="00E804C9">
              <w:rPr>
                <w:b/>
                <w:i/>
                <w:noProof/>
                <w:lang w:eastAsia="en-GB"/>
              </w:rPr>
              <w:t>appliedCapabilityFilterCommon</w:t>
            </w:r>
          </w:p>
          <w:p w14:paraId="1F50690C" w14:textId="77777777" w:rsidR="003E4146" w:rsidRPr="00E804C9" w:rsidRDefault="003E4146" w:rsidP="003E4146">
            <w:pPr>
              <w:pStyle w:val="TAL"/>
              <w:rPr>
                <w:noProof/>
                <w:lang w:eastAsia="en-GB"/>
              </w:rPr>
            </w:pPr>
            <w:r w:rsidRPr="00E804C9">
              <w:rPr>
                <w:noProof/>
                <w:lang w:eastAsia="en-GB"/>
              </w:rPr>
              <w:t xml:space="preserve">Contains the filter, applied by the UE, common for all MR-DC related capability containers that are requested and as defined by </w:t>
            </w:r>
            <w:r w:rsidRPr="00E804C9">
              <w:rPr>
                <w:i/>
                <w:noProof/>
                <w:lang w:eastAsia="en-GB"/>
              </w:rPr>
              <w:t>UE-CapabilityRequestFilterCommon</w:t>
            </w:r>
            <w:r w:rsidRPr="00E804C9">
              <w:rPr>
                <w:noProof/>
                <w:lang w:eastAsia="en-GB"/>
              </w:rPr>
              <w:t xml:space="preserve"> IE in TS 38.331 [82].</w:t>
            </w:r>
          </w:p>
        </w:tc>
        <w:tc>
          <w:tcPr>
            <w:tcW w:w="830" w:type="dxa"/>
            <w:tcBorders>
              <w:top w:val="single" w:sz="4" w:space="0" w:color="808080"/>
              <w:left w:val="single" w:sz="4" w:space="0" w:color="808080"/>
              <w:bottom w:val="single" w:sz="4" w:space="0" w:color="808080"/>
              <w:right w:val="single" w:sz="4" w:space="0" w:color="808080"/>
            </w:tcBorders>
          </w:tcPr>
          <w:p w14:paraId="6ADAB5FE" w14:textId="77777777" w:rsidR="003E4146" w:rsidRPr="00E804C9" w:rsidRDefault="003E4146" w:rsidP="004A5246">
            <w:pPr>
              <w:pStyle w:val="TAL"/>
              <w:jc w:val="center"/>
              <w:rPr>
                <w:noProof/>
                <w:lang w:eastAsia="en-GB"/>
              </w:rPr>
            </w:pPr>
            <w:r w:rsidRPr="00E804C9">
              <w:rPr>
                <w:noProof/>
                <w:lang w:eastAsia="en-GB"/>
              </w:rPr>
              <w:t>-</w:t>
            </w:r>
          </w:p>
        </w:tc>
      </w:tr>
      <w:tr w:rsidR="00E804C9" w:rsidRPr="00E804C9" w14:paraId="0113A0A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D8AFEE" w14:textId="77777777" w:rsidR="001A17EB" w:rsidRPr="00E804C9" w:rsidRDefault="001A17EB" w:rsidP="004A5246">
            <w:pPr>
              <w:pStyle w:val="TAL"/>
              <w:rPr>
                <w:b/>
                <w:i/>
              </w:rPr>
            </w:pPr>
            <w:r w:rsidRPr="00E804C9">
              <w:rPr>
                <w:b/>
                <w:i/>
                <w:noProof/>
              </w:rPr>
              <w:t>assis</w:t>
            </w:r>
            <w:r w:rsidRPr="00E804C9">
              <w:rPr>
                <w:b/>
                <w:i/>
                <w:noProof/>
                <w:lang w:eastAsia="zh-CN"/>
              </w:rPr>
              <w:t>t</w:t>
            </w:r>
            <w:r w:rsidRPr="00E804C9">
              <w:rPr>
                <w:b/>
                <w:i/>
                <w:noProof/>
              </w:rPr>
              <w:t>InfoBitForLC</w:t>
            </w:r>
          </w:p>
          <w:p w14:paraId="14E24216" w14:textId="77777777" w:rsidR="001A17EB" w:rsidRPr="00E804C9" w:rsidRDefault="001A17EB" w:rsidP="004A5246">
            <w:pPr>
              <w:pStyle w:val="TAL"/>
              <w:rPr>
                <w:noProof/>
              </w:rPr>
            </w:pPr>
            <w:r w:rsidRPr="00E804C9">
              <w:rPr>
                <w:iCs/>
                <w:noProof/>
              </w:rPr>
              <w:t>Indicates whether the UE supports assistance information</w:t>
            </w:r>
            <w:r w:rsidRPr="00E804C9">
              <w:rPr>
                <w:iCs/>
                <w:noProof/>
                <w:lang w:eastAsia="zh-CN"/>
              </w:rPr>
              <w:t xml:space="preserve"> bit</w:t>
            </w:r>
            <w:r w:rsidRPr="00E804C9">
              <w:rPr>
                <w:iCs/>
                <w:noProof/>
              </w:rPr>
              <w:t xml:space="preserve"> for local cache.</w:t>
            </w:r>
          </w:p>
        </w:tc>
        <w:tc>
          <w:tcPr>
            <w:tcW w:w="830" w:type="dxa"/>
            <w:tcBorders>
              <w:top w:val="single" w:sz="4" w:space="0" w:color="808080"/>
              <w:left w:val="single" w:sz="4" w:space="0" w:color="808080"/>
              <w:bottom w:val="single" w:sz="4" w:space="0" w:color="808080"/>
              <w:right w:val="single" w:sz="4" w:space="0" w:color="808080"/>
            </w:tcBorders>
          </w:tcPr>
          <w:p w14:paraId="470E0CF3" w14:textId="77777777" w:rsidR="001A17EB" w:rsidRPr="00E804C9" w:rsidRDefault="001A17EB" w:rsidP="004A5246">
            <w:pPr>
              <w:pStyle w:val="TAL"/>
              <w:jc w:val="center"/>
              <w:rPr>
                <w:noProof/>
                <w:lang w:eastAsia="zh-CN"/>
              </w:rPr>
            </w:pPr>
            <w:r w:rsidRPr="00E804C9">
              <w:rPr>
                <w:noProof/>
                <w:lang w:eastAsia="zh-CN"/>
              </w:rPr>
              <w:t>-</w:t>
            </w:r>
          </w:p>
        </w:tc>
      </w:tr>
      <w:tr w:rsidR="00E804C9" w:rsidRPr="00E804C9" w14:paraId="79A3C8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068FAA" w14:textId="77777777" w:rsidR="00544DBE" w:rsidRPr="00E804C9" w:rsidRDefault="00544DBE" w:rsidP="001628A2">
            <w:pPr>
              <w:pStyle w:val="TAL"/>
              <w:rPr>
                <w:b/>
                <w:bCs/>
                <w:i/>
                <w:iCs/>
                <w:noProof/>
                <w:lang w:eastAsia="en-GB"/>
              </w:rPr>
            </w:pPr>
            <w:r w:rsidRPr="00E804C9">
              <w:rPr>
                <w:b/>
                <w:bCs/>
                <w:i/>
                <w:iCs/>
                <w:noProof/>
                <w:lang w:eastAsia="en-GB"/>
              </w:rPr>
              <w:t>aul</w:t>
            </w:r>
          </w:p>
          <w:p w14:paraId="3BC24FAA" w14:textId="77777777" w:rsidR="00544DBE" w:rsidRPr="00E804C9" w:rsidRDefault="00544DBE" w:rsidP="00662A9F">
            <w:pPr>
              <w:pStyle w:val="TAL"/>
              <w:rPr>
                <w:noProof/>
              </w:rPr>
            </w:pPr>
            <w:r w:rsidRPr="00E804C9">
              <w:rPr>
                <w:iCs/>
                <w:lang w:eastAsia="en-GB"/>
              </w:rPr>
              <w:t>Indicates whether the UE supports AUL as specified n TS 36.321 [6].</w:t>
            </w:r>
          </w:p>
        </w:tc>
        <w:tc>
          <w:tcPr>
            <w:tcW w:w="830" w:type="dxa"/>
            <w:tcBorders>
              <w:top w:val="single" w:sz="4" w:space="0" w:color="808080"/>
              <w:left w:val="single" w:sz="4" w:space="0" w:color="808080"/>
              <w:bottom w:val="single" w:sz="4" w:space="0" w:color="808080"/>
              <w:right w:val="single" w:sz="4" w:space="0" w:color="808080"/>
            </w:tcBorders>
          </w:tcPr>
          <w:p w14:paraId="28770912" w14:textId="77777777" w:rsidR="00544DBE" w:rsidRPr="00E804C9" w:rsidRDefault="00544DBE" w:rsidP="00E92AAF">
            <w:pPr>
              <w:pStyle w:val="TAL"/>
              <w:jc w:val="center"/>
              <w:rPr>
                <w:noProof/>
                <w:lang w:eastAsia="zh-CN"/>
              </w:rPr>
            </w:pPr>
            <w:r w:rsidRPr="00E804C9">
              <w:rPr>
                <w:noProof/>
                <w:lang w:eastAsia="zh-CN"/>
              </w:rPr>
              <w:t>-</w:t>
            </w:r>
          </w:p>
        </w:tc>
      </w:tr>
      <w:tr w:rsidR="00E804C9" w:rsidRPr="00E804C9" w14:paraId="431EE0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625666" w14:textId="77777777" w:rsidR="009722D5" w:rsidRPr="00E804C9" w:rsidRDefault="009722D5" w:rsidP="005411BB">
            <w:pPr>
              <w:pStyle w:val="TAL"/>
              <w:rPr>
                <w:b/>
                <w:bCs/>
                <w:i/>
                <w:noProof/>
                <w:lang w:eastAsia="en-GB"/>
              </w:rPr>
            </w:pPr>
            <w:r w:rsidRPr="00E804C9">
              <w:rPr>
                <w:b/>
                <w:bCs/>
                <w:i/>
                <w:noProof/>
                <w:lang w:eastAsia="en-GB"/>
              </w:rPr>
              <w:t>bandCombinationListEUTRA</w:t>
            </w:r>
          </w:p>
          <w:p w14:paraId="26993B6E" w14:textId="77777777" w:rsidR="009722D5" w:rsidRPr="00E804C9" w:rsidRDefault="009722D5" w:rsidP="005411BB">
            <w:pPr>
              <w:pStyle w:val="TAL"/>
              <w:rPr>
                <w:iCs/>
                <w:noProof/>
                <w:lang w:eastAsia="en-GB"/>
              </w:rPr>
            </w:pPr>
            <w:r w:rsidRPr="00E804C9">
              <w:rPr>
                <w:iCs/>
                <w:noProof/>
                <w:lang w:eastAsia="en-GB"/>
              </w:rPr>
              <w:t xml:space="preserve">One entry corresponding to each supported band combination listed in the same order as in </w:t>
            </w:r>
            <w:r w:rsidRPr="00E804C9">
              <w:rPr>
                <w:i/>
                <w:iCs/>
                <w:lang w:eastAsia="en-GB"/>
              </w:rPr>
              <w:t>supportedBandCombination.</w:t>
            </w:r>
            <w:r w:rsidRPr="00E804C9">
              <w:rPr>
                <w:iCs/>
                <w:noProof/>
                <w:lang w:eastAsia="en-GB"/>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5F89C386" w14:textId="77777777" w:rsidR="009722D5" w:rsidRPr="00E804C9" w:rsidRDefault="009722D5" w:rsidP="005411BB">
            <w:pPr>
              <w:pStyle w:val="TAL"/>
              <w:jc w:val="center"/>
              <w:rPr>
                <w:bCs/>
                <w:noProof/>
                <w:lang w:eastAsia="en-GB"/>
              </w:rPr>
            </w:pPr>
            <w:r w:rsidRPr="00E804C9">
              <w:rPr>
                <w:bCs/>
                <w:noProof/>
                <w:lang w:eastAsia="en-GB"/>
              </w:rPr>
              <w:t>-</w:t>
            </w:r>
          </w:p>
        </w:tc>
      </w:tr>
      <w:tr w:rsidR="00E804C9" w:rsidRPr="00E804C9" w14:paraId="7DF94187" w14:textId="77777777" w:rsidTr="00CA557B">
        <w:trPr>
          <w:cantSplit/>
        </w:trPr>
        <w:tc>
          <w:tcPr>
            <w:tcW w:w="7825" w:type="dxa"/>
            <w:gridSpan w:val="2"/>
          </w:tcPr>
          <w:p w14:paraId="129162B1" w14:textId="77777777" w:rsidR="009722D5" w:rsidRPr="00E804C9" w:rsidRDefault="009722D5" w:rsidP="005411BB">
            <w:pPr>
              <w:pStyle w:val="TAL"/>
              <w:rPr>
                <w:b/>
                <w:bCs/>
                <w:i/>
                <w:noProof/>
                <w:lang w:eastAsia="en-GB"/>
              </w:rPr>
            </w:pPr>
            <w:r w:rsidRPr="00E804C9">
              <w:rPr>
                <w:b/>
                <w:bCs/>
                <w:i/>
                <w:noProof/>
                <w:lang w:eastAsia="en-GB"/>
              </w:rPr>
              <w:t>BandCombinationParameters-v1090, BandCombinationParameters-v10i0, BandCombinationParameters-v1270</w:t>
            </w:r>
          </w:p>
          <w:p w14:paraId="6E83E828" w14:textId="77777777" w:rsidR="009722D5" w:rsidRPr="00E804C9" w:rsidRDefault="009722D5" w:rsidP="005411BB">
            <w:pPr>
              <w:pStyle w:val="TAL"/>
              <w:rPr>
                <w:b/>
                <w:bCs/>
                <w:i/>
                <w:noProof/>
                <w:lang w:eastAsia="en-GB"/>
              </w:rPr>
            </w:pPr>
            <w:r w:rsidRPr="00E804C9">
              <w:rPr>
                <w:lang w:eastAsia="en-GB"/>
              </w:rPr>
              <w:t xml:space="preserve">If included, the UE shall </w:t>
            </w:r>
            <w:r w:rsidRPr="00E804C9">
              <w:rPr>
                <w:lang w:eastAsia="zh-CN"/>
              </w:rPr>
              <w:t xml:space="preserve">include the same number of entries, and listed in the same order, as in </w:t>
            </w:r>
            <w:r w:rsidRPr="00E804C9">
              <w:rPr>
                <w:i/>
                <w:lang w:eastAsia="en-GB"/>
              </w:rPr>
              <w:t>BandCombinationParameters-r10</w:t>
            </w:r>
            <w:r w:rsidRPr="00E804C9">
              <w:rPr>
                <w:lang w:eastAsia="en-GB"/>
              </w:rPr>
              <w:t>.</w:t>
            </w:r>
          </w:p>
        </w:tc>
        <w:tc>
          <w:tcPr>
            <w:tcW w:w="830" w:type="dxa"/>
          </w:tcPr>
          <w:p w14:paraId="556E27CA" w14:textId="77777777" w:rsidR="009722D5" w:rsidRPr="00E804C9" w:rsidRDefault="009722D5" w:rsidP="005411BB">
            <w:pPr>
              <w:pStyle w:val="TAL"/>
              <w:jc w:val="center"/>
              <w:rPr>
                <w:bCs/>
                <w:noProof/>
                <w:lang w:eastAsia="en-GB"/>
              </w:rPr>
            </w:pPr>
            <w:r w:rsidRPr="00E804C9">
              <w:rPr>
                <w:bCs/>
                <w:noProof/>
                <w:lang w:eastAsia="en-GB"/>
              </w:rPr>
              <w:t>-</w:t>
            </w:r>
          </w:p>
        </w:tc>
      </w:tr>
      <w:tr w:rsidR="00E804C9" w:rsidRPr="00E804C9" w14:paraId="5D021336"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E53CD61" w14:textId="77777777" w:rsidR="009722D5" w:rsidRPr="00E804C9" w:rsidRDefault="009722D5" w:rsidP="005411BB">
            <w:pPr>
              <w:pStyle w:val="TAL"/>
              <w:rPr>
                <w:b/>
                <w:bCs/>
                <w:i/>
                <w:noProof/>
                <w:kern w:val="2"/>
                <w:lang w:eastAsia="zh-CN"/>
              </w:rPr>
            </w:pPr>
            <w:r w:rsidRPr="00E804C9">
              <w:rPr>
                <w:b/>
                <w:bCs/>
                <w:i/>
                <w:noProof/>
                <w:kern w:val="2"/>
                <w:lang w:eastAsia="en-GB"/>
              </w:rPr>
              <w:t>BandCombinationParameters-v1</w:t>
            </w:r>
            <w:r w:rsidRPr="00E804C9">
              <w:rPr>
                <w:b/>
                <w:bCs/>
                <w:i/>
                <w:noProof/>
                <w:kern w:val="2"/>
                <w:lang w:eastAsia="zh-CN"/>
              </w:rPr>
              <w:t>130</w:t>
            </w:r>
          </w:p>
          <w:p w14:paraId="4FFAED76" w14:textId="77777777" w:rsidR="009722D5" w:rsidRPr="00E804C9" w:rsidRDefault="009722D5" w:rsidP="005411BB">
            <w:pPr>
              <w:pStyle w:val="TAL"/>
              <w:rPr>
                <w:b/>
                <w:bCs/>
                <w:i/>
                <w:noProof/>
                <w:kern w:val="2"/>
                <w:lang w:eastAsia="zh-CN"/>
              </w:rPr>
            </w:pPr>
            <w:r w:rsidRPr="00E804C9">
              <w:rPr>
                <w:kern w:val="2"/>
                <w:lang w:eastAsia="zh-CN"/>
              </w:rPr>
              <w:t>The field is applicable to each supported CA bandwidth class combination (i.e. CA configuration in TS 36.101 [42</w:t>
            </w:r>
            <w:r w:rsidR="00AA50AB" w:rsidRPr="00E804C9">
              <w:rPr>
                <w:kern w:val="2"/>
                <w:lang w:eastAsia="zh-CN"/>
              </w:rPr>
              <w:t>]</w:t>
            </w:r>
            <w:r w:rsidRPr="00E804C9">
              <w:rPr>
                <w:bCs/>
                <w:noProof/>
                <w:lang w:eastAsia="en-GB"/>
              </w:rPr>
              <w:t xml:space="preserve">, </w:t>
            </w:r>
            <w:r w:rsidR="00AA50AB" w:rsidRPr="00E804C9">
              <w:rPr>
                <w:bCs/>
                <w:noProof/>
                <w:lang w:eastAsia="en-GB"/>
              </w:rPr>
              <w:t>clause</w:t>
            </w:r>
            <w:r w:rsidRPr="00E804C9">
              <w:rPr>
                <w:bCs/>
                <w:noProof/>
                <w:lang w:eastAsia="en-GB"/>
              </w:rPr>
              <w:t xml:space="preserve"> 5.6A.1</w:t>
            </w:r>
            <w:r w:rsidRPr="00E804C9">
              <w:rPr>
                <w:kern w:val="2"/>
                <w:lang w:eastAsia="zh-CN"/>
              </w:rPr>
              <w:t xml:space="preserve">) indicated in the corresponding band combination. If included, the UE shall include the same number of entries, and listed in the same order, as in </w:t>
            </w:r>
            <w:r w:rsidRPr="00E804C9">
              <w:rPr>
                <w:i/>
                <w:kern w:val="2"/>
                <w:lang w:eastAsia="zh-CN"/>
              </w:rPr>
              <w:t>BandCombinationParameters-r10</w:t>
            </w:r>
            <w:r w:rsidRPr="00E804C9">
              <w:rPr>
                <w:kern w:val="2"/>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8749EEF" w14:textId="77777777" w:rsidR="009722D5" w:rsidRPr="00E804C9" w:rsidRDefault="009722D5" w:rsidP="005411BB">
            <w:pPr>
              <w:pStyle w:val="TAL"/>
              <w:jc w:val="center"/>
              <w:rPr>
                <w:bCs/>
                <w:noProof/>
                <w:kern w:val="2"/>
                <w:lang w:eastAsia="zh-CN"/>
              </w:rPr>
            </w:pPr>
            <w:r w:rsidRPr="00E804C9">
              <w:rPr>
                <w:bCs/>
                <w:noProof/>
                <w:kern w:val="2"/>
                <w:lang w:eastAsia="zh-CN"/>
              </w:rPr>
              <w:t>-</w:t>
            </w:r>
          </w:p>
        </w:tc>
      </w:tr>
      <w:tr w:rsidR="00E804C9" w:rsidRPr="00E804C9" w14:paraId="1F54EA09" w14:textId="77777777" w:rsidTr="00CA557B">
        <w:trPr>
          <w:cantSplit/>
        </w:trPr>
        <w:tc>
          <w:tcPr>
            <w:tcW w:w="7825" w:type="dxa"/>
            <w:gridSpan w:val="2"/>
          </w:tcPr>
          <w:p w14:paraId="33A7D709" w14:textId="77777777" w:rsidR="009722D5" w:rsidRPr="00E804C9" w:rsidRDefault="009722D5" w:rsidP="005411BB">
            <w:pPr>
              <w:pStyle w:val="TAL"/>
              <w:rPr>
                <w:b/>
                <w:bCs/>
                <w:i/>
                <w:noProof/>
                <w:lang w:eastAsia="en-GB"/>
              </w:rPr>
            </w:pPr>
            <w:r w:rsidRPr="00E804C9">
              <w:rPr>
                <w:b/>
                <w:bCs/>
                <w:i/>
                <w:noProof/>
                <w:lang w:eastAsia="en-GB"/>
              </w:rPr>
              <w:t>bandEUTRA</w:t>
            </w:r>
          </w:p>
          <w:p w14:paraId="48F134A2" w14:textId="7736AC1C" w:rsidR="009722D5" w:rsidRPr="00E804C9" w:rsidRDefault="009722D5" w:rsidP="005411BB">
            <w:pPr>
              <w:pStyle w:val="TAL"/>
              <w:rPr>
                <w:lang w:eastAsia="en-GB"/>
              </w:rPr>
            </w:pPr>
            <w:r w:rsidRPr="00E804C9">
              <w:rPr>
                <w:lang w:eastAsia="en-GB"/>
              </w:rPr>
              <w:t>E</w:t>
            </w:r>
            <w:r w:rsidRPr="00E804C9">
              <w:rPr>
                <w:lang w:eastAsia="en-GB"/>
              </w:rPr>
              <w:noBreakHyphen/>
              <w:t>UTRA band as defined in TS 36.101 [42]</w:t>
            </w:r>
            <w:r w:rsidR="00A2061C" w:rsidRPr="00E804C9">
              <w:rPr>
                <w:lang w:eastAsia="en-GB"/>
              </w:rPr>
              <w:t xml:space="preserve"> </w:t>
            </w:r>
            <w:r w:rsidR="00A2061C" w:rsidRPr="00E804C9">
              <w:rPr>
                <w:lang w:eastAsia="zh-CN"/>
              </w:rPr>
              <w:t>and</w:t>
            </w:r>
            <w:r w:rsidR="00A2061C" w:rsidRPr="00E804C9">
              <w:rPr>
                <w:lang w:eastAsia="en-GB"/>
              </w:rPr>
              <w:t xml:space="preserve"> </w:t>
            </w:r>
            <w:r w:rsidR="00A2061C" w:rsidRPr="00E804C9">
              <w:rPr>
                <w:lang w:eastAsia="zh-CN"/>
              </w:rPr>
              <w:t>TS</w:t>
            </w:r>
            <w:r w:rsidR="00A2061C" w:rsidRPr="00E804C9">
              <w:rPr>
                <w:lang w:eastAsia="en-GB"/>
              </w:rPr>
              <w:t xml:space="preserve"> 36.102 [113] for NTN capable UE</w:t>
            </w:r>
            <w:r w:rsidRPr="00E804C9">
              <w:rPr>
                <w:lang w:eastAsia="en-GB"/>
              </w:rPr>
              <w:t xml:space="preserve">. In case the UE includes </w:t>
            </w:r>
            <w:r w:rsidRPr="00E804C9">
              <w:rPr>
                <w:i/>
                <w:lang w:eastAsia="en-GB"/>
              </w:rPr>
              <w:t>bandEUTRA-v9e0</w:t>
            </w:r>
            <w:r w:rsidRPr="00E804C9">
              <w:rPr>
                <w:lang w:eastAsia="en-GB"/>
              </w:rPr>
              <w:t xml:space="preserve"> or </w:t>
            </w:r>
            <w:r w:rsidRPr="00E804C9">
              <w:rPr>
                <w:i/>
                <w:lang w:eastAsia="en-GB"/>
              </w:rPr>
              <w:t>bandEUTRA-v1090</w:t>
            </w:r>
            <w:r w:rsidRPr="00E804C9">
              <w:rPr>
                <w:lang w:eastAsia="en-GB"/>
              </w:rPr>
              <w:t xml:space="preserve">, the UE shall set the corresponding entry of </w:t>
            </w:r>
            <w:r w:rsidRPr="00E804C9">
              <w:rPr>
                <w:i/>
                <w:lang w:eastAsia="en-GB"/>
              </w:rPr>
              <w:t>bandEUTRA</w:t>
            </w:r>
            <w:r w:rsidRPr="00E804C9">
              <w:rPr>
                <w:lang w:eastAsia="en-GB"/>
              </w:rPr>
              <w:t xml:space="preserve"> (i.e. without suffix) or </w:t>
            </w:r>
            <w:r w:rsidRPr="00E804C9">
              <w:rPr>
                <w:i/>
                <w:lang w:eastAsia="en-GB"/>
              </w:rPr>
              <w:t>bandEUTRA-r10</w:t>
            </w:r>
            <w:r w:rsidRPr="00E804C9">
              <w:rPr>
                <w:lang w:eastAsia="en-GB"/>
              </w:rPr>
              <w:t xml:space="preserve"> respectively to </w:t>
            </w:r>
            <w:r w:rsidRPr="00E804C9">
              <w:rPr>
                <w:i/>
                <w:lang w:eastAsia="en-GB"/>
              </w:rPr>
              <w:t>maxFBI</w:t>
            </w:r>
            <w:r w:rsidRPr="00E804C9">
              <w:rPr>
                <w:lang w:eastAsia="en-GB"/>
              </w:rPr>
              <w:t>.</w:t>
            </w:r>
          </w:p>
        </w:tc>
        <w:tc>
          <w:tcPr>
            <w:tcW w:w="830" w:type="dxa"/>
          </w:tcPr>
          <w:p w14:paraId="687D05D0" w14:textId="77777777" w:rsidR="009722D5" w:rsidRPr="00E804C9" w:rsidRDefault="009722D5" w:rsidP="005411BB">
            <w:pPr>
              <w:pStyle w:val="TAL"/>
              <w:jc w:val="center"/>
              <w:rPr>
                <w:bCs/>
                <w:noProof/>
                <w:lang w:eastAsia="en-GB"/>
              </w:rPr>
            </w:pPr>
            <w:r w:rsidRPr="00E804C9">
              <w:rPr>
                <w:bCs/>
                <w:noProof/>
                <w:lang w:eastAsia="en-GB"/>
              </w:rPr>
              <w:t>-</w:t>
            </w:r>
          </w:p>
        </w:tc>
      </w:tr>
      <w:tr w:rsidR="00E804C9" w:rsidRPr="00E804C9" w14:paraId="47D73477" w14:textId="77777777" w:rsidTr="00CA557B">
        <w:trPr>
          <w:cantSplit/>
        </w:trPr>
        <w:tc>
          <w:tcPr>
            <w:tcW w:w="7825" w:type="dxa"/>
            <w:gridSpan w:val="2"/>
          </w:tcPr>
          <w:p w14:paraId="17A31D36" w14:textId="41B2ED83" w:rsidR="005F2F73" w:rsidRPr="00E804C9" w:rsidRDefault="005F2F73" w:rsidP="005F2F73">
            <w:pPr>
              <w:pStyle w:val="TAL"/>
              <w:rPr>
                <w:b/>
                <w:bCs/>
                <w:i/>
                <w:noProof/>
                <w:lang w:eastAsia="en-GB"/>
              </w:rPr>
            </w:pPr>
            <w:r w:rsidRPr="00E804C9">
              <w:rPr>
                <w:b/>
                <w:bCs/>
                <w:i/>
                <w:noProof/>
                <w:lang w:eastAsia="en-GB"/>
              </w:rPr>
              <w:t>bandInfoNR</w:t>
            </w:r>
            <w:r w:rsidR="0029285D" w:rsidRPr="00E804C9">
              <w:rPr>
                <w:b/>
                <w:bCs/>
                <w:i/>
                <w:noProof/>
                <w:lang w:eastAsia="en-GB"/>
              </w:rPr>
              <w:t>-v1610</w:t>
            </w:r>
            <w:r w:rsidR="009C7B26" w:rsidRPr="00E804C9">
              <w:rPr>
                <w:b/>
                <w:bCs/>
                <w:i/>
                <w:noProof/>
                <w:lang w:eastAsia="en-GB"/>
              </w:rPr>
              <w:t>, bandInfoNR-v1800</w:t>
            </w:r>
          </w:p>
          <w:p w14:paraId="67A44E19" w14:textId="1782F50E" w:rsidR="005F2F73" w:rsidRPr="00E804C9" w:rsidRDefault="005F2F73" w:rsidP="005F2F73">
            <w:pPr>
              <w:pStyle w:val="TAL"/>
              <w:rPr>
                <w:iCs/>
                <w:noProof/>
                <w:lang w:eastAsia="en-GB"/>
              </w:rPr>
            </w:pPr>
            <w:r w:rsidRPr="00E804C9">
              <w:rPr>
                <w:iCs/>
                <w:noProof/>
                <w:lang w:eastAsia="en-GB"/>
              </w:rPr>
              <w:t xml:space="preserve">One entry corresponding to each supported E-UTRA band listed in the same order as in </w:t>
            </w:r>
            <w:r w:rsidRPr="00E804C9">
              <w:rPr>
                <w:i/>
                <w:noProof/>
                <w:lang w:eastAsia="en-GB"/>
              </w:rPr>
              <w:t>supportedBandListEUTRA</w:t>
            </w:r>
            <w:r w:rsidRPr="00E804C9">
              <w:rPr>
                <w:iCs/>
                <w:noProof/>
                <w:lang w:eastAsia="en-GB"/>
              </w:rPr>
              <w:t xml:space="preserve">. If </w:t>
            </w:r>
            <w:r w:rsidR="009C7B26" w:rsidRPr="00E804C9">
              <w:rPr>
                <w:rFonts w:cs="Arial"/>
                <w:i/>
                <w:noProof/>
                <w:lang w:eastAsia="en-GB"/>
              </w:rPr>
              <w:t>bandInfoNR-v1610</w:t>
            </w:r>
            <w:r w:rsidR="009C7B26" w:rsidRPr="00E804C9">
              <w:rPr>
                <w:rFonts w:cs="Arial"/>
                <w:iCs/>
                <w:noProof/>
                <w:lang w:eastAsia="en-GB"/>
              </w:rPr>
              <w:t xml:space="preserve"> is </w:t>
            </w:r>
            <w:r w:rsidRPr="00E804C9">
              <w:rPr>
                <w:iCs/>
                <w:noProof/>
                <w:lang w:eastAsia="en-GB"/>
              </w:rPr>
              <w:t xml:space="preserve">absent, network assumes gap is required when measurement is performed on any NR bands while UE is served by cell(s) belongs to a E-UTRA band listed in </w:t>
            </w:r>
            <w:r w:rsidRPr="00E804C9">
              <w:rPr>
                <w:i/>
                <w:noProof/>
                <w:lang w:eastAsia="en-GB"/>
              </w:rPr>
              <w:t>supportedBandListEUTRA</w:t>
            </w:r>
            <w:r w:rsidRPr="00E804C9">
              <w:rPr>
                <w:iCs/>
                <w:noProof/>
                <w:lang w:eastAsia="en-GB"/>
              </w:rPr>
              <w:t xml:space="preserve"> except for the FR2 inter-RAT measurement which depends on the support of </w:t>
            </w:r>
            <w:r w:rsidRPr="00E804C9">
              <w:rPr>
                <w:i/>
                <w:noProof/>
                <w:lang w:eastAsia="en-GB"/>
              </w:rPr>
              <w:t>independentGapConfig</w:t>
            </w:r>
            <w:r w:rsidRPr="00E804C9">
              <w:rPr>
                <w:iCs/>
                <w:noProof/>
                <w:lang w:eastAsia="en-GB"/>
              </w:rPr>
              <w:t>.</w:t>
            </w:r>
          </w:p>
        </w:tc>
        <w:tc>
          <w:tcPr>
            <w:tcW w:w="830" w:type="dxa"/>
          </w:tcPr>
          <w:p w14:paraId="2554F8BD" w14:textId="77777777" w:rsidR="005F2F73" w:rsidRPr="00E804C9" w:rsidRDefault="005F2F73" w:rsidP="005411BB">
            <w:pPr>
              <w:pStyle w:val="TAL"/>
              <w:jc w:val="center"/>
              <w:rPr>
                <w:bCs/>
                <w:noProof/>
                <w:lang w:eastAsia="en-GB"/>
              </w:rPr>
            </w:pPr>
            <w:r w:rsidRPr="00E804C9">
              <w:rPr>
                <w:bCs/>
                <w:noProof/>
                <w:lang w:eastAsia="en-GB"/>
              </w:rPr>
              <w:t>-</w:t>
            </w:r>
          </w:p>
        </w:tc>
      </w:tr>
      <w:tr w:rsidR="00E804C9" w:rsidRPr="00E804C9" w14:paraId="292EB2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048FD9" w14:textId="77777777" w:rsidR="009722D5" w:rsidRPr="00E804C9" w:rsidRDefault="009722D5" w:rsidP="005411BB">
            <w:pPr>
              <w:pStyle w:val="TAL"/>
              <w:rPr>
                <w:b/>
                <w:bCs/>
                <w:i/>
                <w:noProof/>
                <w:lang w:eastAsia="en-GB"/>
              </w:rPr>
            </w:pPr>
            <w:r w:rsidRPr="00E804C9">
              <w:rPr>
                <w:b/>
                <w:bCs/>
                <w:i/>
                <w:noProof/>
                <w:lang w:eastAsia="en-GB"/>
              </w:rPr>
              <w:t>bandListEUTRA</w:t>
            </w:r>
          </w:p>
          <w:p w14:paraId="180F50C6" w14:textId="77777777" w:rsidR="009722D5" w:rsidRPr="00E804C9" w:rsidRDefault="009722D5" w:rsidP="005411BB">
            <w:pPr>
              <w:pStyle w:val="TAL"/>
              <w:rPr>
                <w:iCs/>
                <w:lang w:eastAsia="en-GB"/>
              </w:rPr>
            </w:pPr>
            <w:r w:rsidRPr="00E804C9">
              <w:rPr>
                <w:lang w:eastAsia="en-GB"/>
              </w:rPr>
              <w:t>One entry corresponding to each supported E</w:t>
            </w:r>
            <w:r w:rsidRPr="00E804C9">
              <w:rPr>
                <w:lang w:eastAsia="en-GB"/>
              </w:rPr>
              <w:noBreakHyphen/>
              <w:t xml:space="preserve">UTRA band listed in the same order as in </w:t>
            </w:r>
            <w:r w:rsidRPr="00E804C9">
              <w:rPr>
                <w:i/>
                <w:noProof/>
                <w:lang w:eastAsia="en-GB"/>
              </w:rPr>
              <w:t>supportedBandListEUTRA</w:t>
            </w:r>
            <w:r w:rsidRPr="00E804C9">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E9A86B6" w14:textId="77777777" w:rsidR="009722D5" w:rsidRPr="00E804C9" w:rsidRDefault="009722D5" w:rsidP="005411BB">
            <w:pPr>
              <w:pStyle w:val="TAL"/>
              <w:jc w:val="center"/>
              <w:rPr>
                <w:bCs/>
                <w:noProof/>
                <w:lang w:eastAsia="en-GB"/>
              </w:rPr>
            </w:pPr>
            <w:r w:rsidRPr="00E804C9">
              <w:rPr>
                <w:bCs/>
                <w:noProof/>
                <w:lang w:eastAsia="en-GB"/>
              </w:rPr>
              <w:t>-</w:t>
            </w:r>
          </w:p>
        </w:tc>
      </w:tr>
      <w:tr w:rsidR="00E804C9" w:rsidRPr="00E804C9" w14:paraId="3113A0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787186" w14:textId="77777777" w:rsidR="002E59F3" w:rsidRPr="00E804C9" w:rsidRDefault="002E59F3" w:rsidP="007C2F74">
            <w:pPr>
              <w:pStyle w:val="TAL"/>
              <w:rPr>
                <w:b/>
                <w:i/>
              </w:rPr>
            </w:pPr>
            <w:r w:rsidRPr="00E804C9">
              <w:rPr>
                <w:b/>
                <w:i/>
              </w:rPr>
              <w:t>bandParameterList-v1380</w:t>
            </w:r>
          </w:p>
          <w:p w14:paraId="4AA817B1" w14:textId="77777777" w:rsidR="002E59F3" w:rsidRPr="00E804C9" w:rsidRDefault="002E59F3" w:rsidP="007C2F74">
            <w:pPr>
              <w:pStyle w:val="TAL"/>
              <w:rPr>
                <w:b/>
                <w:bCs/>
                <w:i/>
                <w:noProof/>
                <w:lang w:eastAsia="zh-TW"/>
              </w:rPr>
            </w:pPr>
            <w:r w:rsidRPr="00E804C9">
              <w:rPr>
                <w:noProof/>
                <w:lang w:eastAsia="en-GB"/>
              </w:rPr>
              <w:t>If included, the UE shall include the same number of entries listed in the same order as the band entries in the corresponding band combination.</w:t>
            </w:r>
          </w:p>
        </w:tc>
        <w:tc>
          <w:tcPr>
            <w:tcW w:w="830" w:type="dxa"/>
            <w:tcBorders>
              <w:top w:val="single" w:sz="4" w:space="0" w:color="808080"/>
              <w:left w:val="single" w:sz="4" w:space="0" w:color="808080"/>
              <w:bottom w:val="single" w:sz="4" w:space="0" w:color="808080"/>
              <w:right w:val="single" w:sz="4" w:space="0" w:color="808080"/>
            </w:tcBorders>
          </w:tcPr>
          <w:p w14:paraId="2DA1BE70" w14:textId="77777777" w:rsidR="002E59F3" w:rsidRPr="00E804C9" w:rsidRDefault="002E59F3" w:rsidP="007C2F74">
            <w:pPr>
              <w:pStyle w:val="TAL"/>
              <w:jc w:val="center"/>
              <w:rPr>
                <w:bCs/>
                <w:noProof/>
                <w:lang w:eastAsia="zh-TW"/>
              </w:rPr>
            </w:pPr>
            <w:r w:rsidRPr="00E804C9">
              <w:rPr>
                <w:bCs/>
                <w:noProof/>
                <w:lang w:eastAsia="zh-TW"/>
              </w:rPr>
              <w:t>-</w:t>
            </w:r>
          </w:p>
        </w:tc>
      </w:tr>
      <w:tr w:rsidR="00E804C9" w:rsidRPr="00E804C9" w14:paraId="2990253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F04354" w14:textId="77777777" w:rsidR="009722D5" w:rsidRPr="00E804C9" w:rsidRDefault="009722D5" w:rsidP="005411BB">
            <w:pPr>
              <w:pStyle w:val="TAL"/>
              <w:rPr>
                <w:b/>
                <w:bCs/>
                <w:i/>
                <w:noProof/>
                <w:lang w:eastAsia="en-GB"/>
              </w:rPr>
            </w:pPr>
            <w:r w:rsidRPr="00E804C9">
              <w:rPr>
                <w:b/>
                <w:bCs/>
                <w:i/>
                <w:noProof/>
                <w:lang w:eastAsia="en-GB"/>
              </w:rPr>
              <w:t>bandParametersUL, bandParametersDL</w:t>
            </w:r>
          </w:p>
          <w:p w14:paraId="1453CC3A" w14:textId="77777777" w:rsidR="009722D5" w:rsidRPr="00E804C9" w:rsidRDefault="009722D5" w:rsidP="005411BB">
            <w:pPr>
              <w:pStyle w:val="TAL"/>
              <w:rPr>
                <w:bCs/>
                <w:noProof/>
                <w:lang w:eastAsia="en-GB"/>
              </w:rPr>
            </w:pPr>
            <w:r w:rsidRPr="00E804C9">
              <w:rPr>
                <w:bCs/>
                <w:noProof/>
                <w:lang w:eastAsia="en-GB"/>
              </w:rPr>
              <w:t>Indicates the supported parameters for the band.</w:t>
            </w:r>
            <w:r w:rsidR="0071602F" w:rsidRPr="00E804C9">
              <w:rPr>
                <w:bCs/>
                <w:noProof/>
                <w:lang w:eastAsia="en-GB"/>
              </w:rPr>
              <w:t xml:space="preserve"> </w:t>
            </w:r>
            <w:r w:rsidRPr="00E804C9">
              <w:rPr>
                <w:lang w:eastAsia="ko-KR"/>
              </w:rPr>
              <w:t xml:space="preserve">Each of </w:t>
            </w:r>
            <w:r w:rsidRPr="00E804C9">
              <w:rPr>
                <w:i/>
                <w:lang w:eastAsia="ko-KR"/>
              </w:rPr>
              <w:t>CA-MIMO-ParametersUL</w:t>
            </w:r>
            <w:r w:rsidRPr="00E804C9">
              <w:rPr>
                <w:lang w:eastAsia="ko-KR"/>
              </w:rPr>
              <w:t xml:space="preserve"> and </w:t>
            </w:r>
            <w:r w:rsidRPr="00E804C9">
              <w:rPr>
                <w:i/>
                <w:lang w:eastAsia="ko-KR"/>
              </w:rPr>
              <w:t>CA-MIMO-ParametersDL</w:t>
            </w:r>
            <w:r w:rsidRPr="00E804C9">
              <w:rPr>
                <w:lang w:eastAsia="ko-KR"/>
              </w:rPr>
              <w:t xml:space="preserve"> can be included only once for one band in a single band combination entry.</w:t>
            </w:r>
          </w:p>
        </w:tc>
        <w:tc>
          <w:tcPr>
            <w:tcW w:w="830" w:type="dxa"/>
            <w:tcBorders>
              <w:top w:val="single" w:sz="4" w:space="0" w:color="808080"/>
              <w:left w:val="single" w:sz="4" w:space="0" w:color="808080"/>
              <w:bottom w:val="single" w:sz="4" w:space="0" w:color="808080"/>
              <w:right w:val="single" w:sz="4" w:space="0" w:color="808080"/>
            </w:tcBorders>
          </w:tcPr>
          <w:p w14:paraId="6DCE9752" w14:textId="77777777" w:rsidR="009722D5" w:rsidRPr="00E804C9" w:rsidRDefault="009722D5" w:rsidP="005411BB">
            <w:pPr>
              <w:pStyle w:val="TAL"/>
              <w:jc w:val="center"/>
              <w:rPr>
                <w:bCs/>
                <w:noProof/>
                <w:lang w:eastAsia="en-GB"/>
              </w:rPr>
            </w:pPr>
            <w:r w:rsidRPr="00E804C9">
              <w:rPr>
                <w:bCs/>
                <w:noProof/>
                <w:lang w:eastAsia="en-GB"/>
              </w:rPr>
              <w:t>-</w:t>
            </w:r>
          </w:p>
        </w:tc>
      </w:tr>
      <w:tr w:rsidR="00E804C9" w:rsidRPr="00E804C9" w14:paraId="171FDA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9F095B6" w14:textId="77777777" w:rsidR="009722D5" w:rsidRPr="00E804C9" w:rsidRDefault="009722D5" w:rsidP="005411BB">
            <w:pPr>
              <w:pStyle w:val="TAL"/>
              <w:rPr>
                <w:b/>
                <w:i/>
                <w:lang w:eastAsia="en-GB"/>
              </w:rPr>
            </w:pPr>
            <w:r w:rsidRPr="00E804C9">
              <w:rPr>
                <w:b/>
                <w:bCs/>
                <w:i/>
                <w:noProof/>
                <w:lang w:eastAsia="en-GB"/>
              </w:rPr>
              <w:t>beamformed (in MIMO-CA-ParametersPerBoBCPerTM)</w:t>
            </w:r>
          </w:p>
          <w:p w14:paraId="3DAC1BB8" w14:textId="77777777" w:rsidR="009722D5" w:rsidRPr="00E804C9" w:rsidRDefault="009722D5" w:rsidP="005411BB">
            <w:pPr>
              <w:pStyle w:val="TAL"/>
              <w:rPr>
                <w:b/>
                <w:bCs/>
                <w:i/>
                <w:noProof/>
                <w:lang w:eastAsia="en-GB"/>
              </w:rPr>
            </w:pPr>
            <w:r w:rsidRPr="00E804C9">
              <w:rPr>
                <w:lang w:eastAsia="en-GB"/>
              </w:rPr>
              <w:t>If signalled, the field indicates for a particular transmission mode, the UE capabilities concerning beamformed EBF/ FD-MIMO operation (class B)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0EB028F4" w14:textId="77777777" w:rsidR="009722D5" w:rsidRPr="00E804C9" w:rsidRDefault="009722D5" w:rsidP="005411BB">
            <w:pPr>
              <w:pStyle w:val="TAL"/>
              <w:jc w:val="center"/>
              <w:rPr>
                <w:bCs/>
                <w:noProof/>
                <w:lang w:eastAsia="en-GB"/>
              </w:rPr>
            </w:pPr>
            <w:r w:rsidRPr="00E804C9">
              <w:rPr>
                <w:bCs/>
                <w:noProof/>
                <w:lang w:eastAsia="en-GB"/>
              </w:rPr>
              <w:t>-</w:t>
            </w:r>
          </w:p>
        </w:tc>
      </w:tr>
      <w:tr w:rsidR="00E804C9" w:rsidRPr="00E804C9" w14:paraId="2E6C63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C11339C" w14:textId="77777777" w:rsidR="009722D5" w:rsidRPr="00E804C9" w:rsidRDefault="009722D5" w:rsidP="005411BB">
            <w:pPr>
              <w:pStyle w:val="TAL"/>
              <w:rPr>
                <w:b/>
                <w:i/>
                <w:lang w:eastAsia="en-GB"/>
              </w:rPr>
            </w:pPr>
            <w:r w:rsidRPr="00E804C9">
              <w:rPr>
                <w:b/>
                <w:bCs/>
                <w:i/>
                <w:noProof/>
                <w:lang w:eastAsia="en-GB"/>
              </w:rPr>
              <w:t>beamformed (in MIMO-UE-ParametersPerTM)</w:t>
            </w:r>
          </w:p>
          <w:p w14:paraId="7AF5CB53" w14:textId="77777777" w:rsidR="009722D5" w:rsidRPr="00E804C9" w:rsidRDefault="009722D5" w:rsidP="005411BB">
            <w:pPr>
              <w:pStyle w:val="TAL"/>
              <w:rPr>
                <w:b/>
                <w:i/>
                <w:lang w:eastAsia="en-GB"/>
              </w:rPr>
            </w:pPr>
            <w:r w:rsidRPr="00E804C9">
              <w:rPr>
                <w:lang w:eastAsia="en-GB"/>
              </w:rPr>
              <w:t>Indicates for a particular transmission mode, the UE capabilities concerning beamformed EBF/ FD-MIMO operation (class B) applicable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42861F52" w14:textId="77777777" w:rsidR="009722D5" w:rsidRPr="00E804C9" w:rsidRDefault="00650BBE" w:rsidP="005411BB">
            <w:pPr>
              <w:pStyle w:val="TAL"/>
              <w:jc w:val="center"/>
              <w:rPr>
                <w:bCs/>
                <w:noProof/>
                <w:lang w:eastAsia="en-GB"/>
              </w:rPr>
            </w:pPr>
            <w:r w:rsidRPr="00E804C9">
              <w:rPr>
                <w:bCs/>
                <w:noProof/>
                <w:lang w:eastAsia="en-GB"/>
              </w:rPr>
              <w:t>Yes</w:t>
            </w:r>
          </w:p>
        </w:tc>
      </w:tr>
      <w:tr w:rsidR="00E804C9" w:rsidRPr="00E804C9" w14:paraId="4A5B89CA" w14:textId="77777777" w:rsidTr="00CA557B">
        <w:trPr>
          <w:cantSplit/>
        </w:trPr>
        <w:tc>
          <w:tcPr>
            <w:tcW w:w="7825" w:type="dxa"/>
            <w:gridSpan w:val="2"/>
          </w:tcPr>
          <w:p w14:paraId="0F314598" w14:textId="77777777" w:rsidR="009722D5" w:rsidRPr="00E804C9" w:rsidRDefault="009722D5" w:rsidP="005411BB">
            <w:pPr>
              <w:pStyle w:val="TAL"/>
              <w:rPr>
                <w:b/>
                <w:i/>
                <w:lang w:eastAsia="zh-CN"/>
              </w:rPr>
            </w:pPr>
            <w:r w:rsidRPr="00E804C9">
              <w:rPr>
                <w:b/>
                <w:i/>
                <w:lang w:eastAsia="en-GB"/>
              </w:rPr>
              <w:t>benefitsFromInterruption</w:t>
            </w:r>
          </w:p>
          <w:p w14:paraId="70479EE0" w14:textId="77777777" w:rsidR="009722D5" w:rsidRPr="00E804C9" w:rsidRDefault="009722D5" w:rsidP="005411BB">
            <w:pPr>
              <w:pStyle w:val="TAL"/>
              <w:rPr>
                <w:b/>
                <w:bCs/>
                <w:i/>
                <w:noProof/>
                <w:lang w:eastAsia="en-GB"/>
              </w:rPr>
            </w:pPr>
            <w:r w:rsidRPr="00E804C9">
              <w:rPr>
                <w:lang w:eastAsia="en-GB"/>
              </w:rPr>
              <w:t xml:space="preserve">Indicates whether the UE power consumption would benefit from being allowed to cause interruptions to serving cells when performing measurements of deactivated SCell carriers for </w:t>
            </w:r>
            <w:r w:rsidRPr="00E804C9">
              <w:rPr>
                <w:i/>
                <w:lang w:eastAsia="en-GB"/>
              </w:rPr>
              <w:t>measCycleSCell</w:t>
            </w:r>
            <w:r w:rsidRPr="00E804C9">
              <w:rPr>
                <w:lang w:eastAsia="en-GB"/>
              </w:rPr>
              <w:t xml:space="preserve"> of less than 640ms, as specified in TS 36.133 [16].</w:t>
            </w:r>
          </w:p>
        </w:tc>
        <w:tc>
          <w:tcPr>
            <w:tcW w:w="830" w:type="dxa"/>
          </w:tcPr>
          <w:p w14:paraId="06A6DC3B" w14:textId="77777777" w:rsidR="009722D5" w:rsidRPr="00E804C9" w:rsidRDefault="009722D5" w:rsidP="005411BB">
            <w:pPr>
              <w:pStyle w:val="TAL"/>
              <w:jc w:val="center"/>
              <w:rPr>
                <w:bCs/>
                <w:noProof/>
                <w:lang w:eastAsia="en-GB"/>
              </w:rPr>
            </w:pPr>
            <w:r w:rsidRPr="00E804C9">
              <w:rPr>
                <w:bCs/>
                <w:noProof/>
                <w:lang w:eastAsia="en-GB"/>
              </w:rPr>
              <w:t>No</w:t>
            </w:r>
          </w:p>
        </w:tc>
      </w:tr>
      <w:tr w:rsidR="00E804C9" w:rsidRPr="00E804C9" w14:paraId="51CC22E8" w14:textId="77777777" w:rsidTr="00CA557B">
        <w:trPr>
          <w:cantSplit/>
        </w:trPr>
        <w:tc>
          <w:tcPr>
            <w:tcW w:w="7825" w:type="dxa"/>
            <w:gridSpan w:val="2"/>
          </w:tcPr>
          <w:p w14:paraId="34C1F9BA" w14:textId="77777777" w:rsidR="009722D5" w:rsidRPr="00E804C9" w:rsidRDefault="009722D5" w:rsidP="005411BB">
            <w:pPr>
              <w:pStyle w:val="TAL"/>
              <w:rPr>
                <w:b/>
                <w:i/>
              </w:rPr>
            </w:pPr>
            <w:r w:rsidRPr="00E804C9">
              <w:rPr>
                <w:b/>
                <w:i/>
              </w:rPr>
              <w:t>bwPrefInd</w:t>
            </w:r>
          </w:p>
          <w:p w14:paraId="10962B44" w14:textId="77777777" w:rsidR="009722D5" w:rsidRPr="00E804C9" w:rsidRDefault="009722D5" w:rsidP="005411BB">
            <w:pPr>
              <w:pStyle w:val="TAL"/>
              <w:rPr>
                <w:lang w:eastAsia="en-GB"/>
              </w:rPr>
            </w:pPr>
            <w:r w:rsidRPr="00E804C9">
              <w:rPr>
                <w:lang w:eastAsia="en-GB"/>
              </w:rPr>
              <w:t>Indicates whether the UE supports maximum PDSCH/PUSCH bandwidth preference indication.</w:t>
            </w:r>
          </w:p>
        </w:tc>
        <w:tc>
          <w:tcPr>
            <w:tcW w:w="830" w:type="dxa"/>
          </w:tcPr>
          <w:p w14:paraId="6C06893F" w14:textId="77777777" w:rsidR="009722D5" w:rsidRPr="00E804C9" w:rsidRDefault="009722D5" w:rsidP="005411BB">
            <w:pPr>
              <w:pStyle w:val="TAL"/>
              <w:jc w:val="center"/>
              <w:rPr>
                <w:bCs/>
                <w:noProof/>
                <w:lang w:eastAsia="en-GB"/>
              </w:rPr>
            </w:pPr>
            <w:r w:rsidRPr="00E804C9">
              <w:rPr>
                <w:bCs/>
                <w:noProof/>
                <w:lang w:eastAsia="en-GB"/>
              </w:rPr>
              <w:t>-</w:t>
            </w:r>
          </w:p>
        </w:tc>
      </w:tr>
      <w:tr w:rsidR="00E804C9" w:rsidRPr="00E804C9" w14:paraId="4A22DB9E" w14:textId="77777777" w:rsidTr="00CA557B">
        <w:trPr>
          <w:cantSplit/>
        </w:trPr>
        <w:tc>
          <w:tcPr>
            <w:tcW w:w="7825" w:type="dxa"/>
            <w:gridSpan w:val="2"/>
          </w:tcPr>
          <w:p w14:paraId="1F640336" w14:textId="77777777" w:rsidR="000317AB" w:rsidRPr="00E804C9" w:rsidRDefault="000317AB" w:rsidP="004D32C3">
            <w:pPr>
              <w:pStyle w:val="TAL"/>
              <w:rPr>
                <w:b/>
                <w:bCs/>
                <w:i/>
                <w:noProof/>
                <w:lang w:eastAsia="en-GB"/>
              </w:rPr>
            </w:pPr>
            <w:r w:rsidRPr="00E804C9">
              <w:rPr>
                <w:b/>
                <w:bCs/>
                <w:i/>
                <w:noProof/>
                <w:lang w:eastAsia="en-GB"/>
              </w:rPr>
              <w:lastRenderedPageBreak/>
              <w:t>ca-BandwidthClass</w:t>
            </w:r>
          </w:p>
          <w:p w14:paraId="5ADBFBCB" w14:textId="77777777" w:rsidR="000317AB" w:rsidRPr="00E804C9" w:rsidRDefault="000317AB" w:rsidP="004D32C3">
            <w:pPr>
              <w:pStyle w:val="TAL"/>
              <w:rPr>
                <w:iCs/>
                <w:noProof/>
                <w:kern w:val="2"/>
                <w:lang w:eastAsia="zh-CN"/>
              </w:rPr>
            </w:pPr>
            <w:r w:rsidRPr="00E804C9">
              <w:rPr>
                <w:iCs/>
                <w:noProof/>
                <w:lang w:eastAsia="en-GB"/>
              </w:rPr>
              <w:t>The CA bandwidth class supported by the UE as defined in TS 36.101 [42</w:t>
            </w:r>
            <w:r w:rsidR="00AA50AB" w:rsidRPr="00E804C9">
              <w:rPr>
                <w:iCs/>
                <w:noProof/>
                <w:lang w:eastAsia="en-GB"/>
              </w:rPr>
              <w:t>]</w:t>
            </w:r>
            <w:r w:rsidRPr="00E804C9">
              <w:rPr>
                <w:iCs/>
                <w:noProof/>
                <w:lang w:eastAsia="en-GB"/>
              </w:rPr>
              <w:t>, Table 5.6A-1.</w:t>
            </w:r>
          </w:p>
          <w:p w14:paraId="44577808" w14:textId="77777777" w:rsidR="000317AB" w:rsidRPr="00E804C9" w:rsidRDefault="000317AB" w:rsidP="004D32C3">
            <w:pPr>
              <w:pStyle w:val="TAL"/>
              <w:rPr>
                <w:b/>
                <w:bCs/>
                <w:i/>
                <w:noProof/>
                <w:lang w:eastAsia="en-GB"/>
              </w:rPr>
            </w:pPr>
            <w:r w:rsidRPr="00E804C9">
              <w:rPr>
                <w:iCs/>
                <w:noProof/>
                <w:kern w:val="2"/>
                <w:lang w:eastAsia="zh-CN"/>
              </w:rPr>
              <w:t>The UE explicitly includes all the supported CA bandwidth class combinations in the band combination signalling. Support for one CA bandwidth class does not implicitly indicate support for another CA bandwidth class.</w:t>
            </w:r>
          </w:p>
        </w:tc>
        <w:tc>
          <w:tcPr>
            <w:tcW w:w="830" w:type="dxa"/>
          </w:tcPr>
          <w:p w14:paraId="6AA4AA36" w14:textId="77777777" w:rsidR="000317AB" w:rsidRPr="00E804C9" w:rsidRDefault="000317AB" w:rsidP="004D32C3">
            <w:pPr>
              <w:pStyle w:val="TAL"/>
              <w:jc w:val="center"/>
              <w:rPr>
                <w:bCs/>
                <w:noProof/>
                <w:lang w:eastAsia="en-GB"/>
              </w:rPr>
            </w:pPr>
            <w:r w:rsidRPr="00E804C9">
              <w:rPr>
                <w:bCs/>
                <w:noProof/>
                <w:lang w:eastAsia="en-GB"/>
              </w:rPr>
              <w:t>-</w:t>
            </w:r>
          </w:p>
        </w:tc>
      </w:tr>
      <w:tr w:rsidR="00E804C9" w:rsidRPr="00E804C9" w14:paraId="1EBFD200" w14:textId="77777777" w:rsidTr="00CA557B">
        <w:trPr>
          <w:cantSplit/>
        </w:trPr>
        <w:tc>
          <w:tcPr>
            <w:tcW w:w="7825" w:type="dxa"/>
            <w:gridSpan w:val="2"/>
            <w:tcBorders>
              <w:bottom w:val="single" w:sz="4" w:space="0" w:color="808080"/>
            </w:tcBorders>
          </w:tcPr>
          <w:p w14:paraId="36501BDC" w14:textId="77777777" w:rsidR="00DA01A8" w:rsidRPr="00E804C9" w:rsidRDefault="00DA01A8" w:rsidP="00076890">
            <w:pPr>
              <w:pStyle w:val="TAL"/>
              <w:rPr>
                <w:b/>
                <w:bCs/>
                <w:i/>
                <w:noProof/>
                <w:lang w:eastAsia="en-GB"/>
              </w:rPr>
            </w:pPr>
            <w:r w:rsidRPr="00E804C9">
              <w:rPr>
                <w:b/>
                <w:bCs/>
                <w:i/>
                <w:noProof/>
                <w:lang w:eastAsia="en-GB"/>
              </w:rPr>
              <w:t>ca-IdleModeMeasurements</w:t>
            </w:r>
          </w:p>
          <w:p w14:paraId="3A498A22" w14:textId="77777777" w:rsidR="00DA01A8" w:rsidRPr="00E804C9" w:rsidRDefault="00DA01A8" w:rsidP="00076890">
            <w:pPr>
              <w:pStyle w:val="TAL"/>
              <w:rPr>
                <w:bCs/>
                <w:noProof/>
                <w:lang w:eastAsia="en-GB"/>
              </w:rPr>
            </w:pPr>
            <w:r w:rsidRPr="00E804C9">
              <w:rPr>
                <w:bCs/>
                <w:noProof/>
                <w:lang w:eastAsia="en-GB"/>
              </w:rPr>
              <w:t>Indicates whether UE supports reporting measurements performed during RRC_IDLE.</w:t>
            </w:r>
          </w:p>
        </w:tc>
        <w:tc>
          <w:tcPr>
            <w:tcW w:w="830" w:type="dxa"/>
            <w:tcBorders>
              <w:bottom w:val="single" w:sz="4" w:space="0" w:color="808080"/>
            </w:tcBorders>
          </w:tcPr>
          <w:p w14:paraId="32451192" w14:textId="77777777" w:rsidR="00DA01A8" w:rsidRPr="00E804C9" w:rsidRDefault="00DA01A8" w:rsidP="00076890">
            <w:pPr>
              <w:pStyle w:val="TAL"/>
              <w:jc w:val="center"/>
              <w:rPr>
                <w:bCs/>
                <w:noProof/>
                <w:lang w:eastAsia="en-GB"/>
              </w:rPr>
            </w:pPr>
            <w:r w:rsidRPr="00E804C9">
              <w:rPr>
                <w:bCs/>
                <w:noProof/>
                <w:lang w:eastAsia="en-GB"/>
              </w:rPr>
              <w:t>-</w:t>
            </w:r>
          </w:p>
        </w:tc>
      </w:tr>
      <w:tr w:rsidR="00E804C9" w:rsidRPr="00E804C9" w14:paraId="66767CA4" w14:textId="77777777" w:rsidTr="00CA557B">
        <w:trPr>
          <w:cantSplit/>
        </w:trPr>
        <w:tc>
          <w:tcPr>
            <w:tcW w:w="7825" w:type="dxa"/>
            <w:gridSpan w:val="2"/>
            <w:tcBorders>
              <w:bottom w:val="single" w:sz="4" w:space="0" w:color="808080"/>
            </w:tcBorders>
          </w:tcPr>
          <w:p w14:paraId="3FE81A2C" w14:textId="77777777" w:rsidR="00DA01A8" w:rsidRPr="00E804C9" w:rsidRDefault="00DA01A8" w:rsidP="00076890">
            <w:pPr>
              <w:pStyle w:val="TAL"/>
              <w:rPr>
                <w:b/>
                <w:bCs/>
                <w:i/>
                <w:noProof/>
                <w:lang w:eastAsia="en-GB"/>
              </w:rPr>
            </w:pPr>
            <w:r w:rsidRPr="00E804C9">
              <w:rPr>
                <w:b/>
                <w:bCs/>
                <w:i/>
                <w:noProof/>
                <w:lang w:eastAsia="en-GB"/>
              </w:rPr>
              <w:t>ca-IdleModeValidityArea</w:t>
            </w:r>
          </w:p>
          <w:p w14:paraId="4640F176" w14:textId="77777777" w:rsidR="00DA01A8" w:rsidRPr="00E804C9" w:rsidRDefault="00DA01A8" w:rsidP="00076890">
            <w:pPr>
              <w:pStyle w:val="TAL"/>
              <w:rPr>
                <w:bCs/>
                <w:noProof/>
                <w:lang w:eastAsia="en-GB"/>
              </w:rPr>
            </w:pPr>
            <w:r w:rsidRPr="00E804C9">
              <w:rPr>
                <w:bCs/>
                <w:noProof/>
                <w:lang w:eastAsia="en-GB"/>
              </w:rPr>
              <w:t>Indicates whether UE supports validity area for IDLE measurements during RRC_IDLE.</w:t>
            </w:r>
          </w:p>
        </w:tc>
        <w:tc>
          <w:tcPr>
            <w:tcW w:w="830" w:type="dxa"/>
            <w:tcBorders>
              <w:bottom w:val="single" w:sz="4" w:space="0" w:color="808080"/>
            </w:tcBorders>
          </w:tcPr>
          <w:p w14:paraId="447C0FC9" w14:textId="77777777" w:rsidR="00DA01A8" w:rsidRPr="00E804C9" w:rsidRDefault="00DA01A8" w:rsidP="00076890">
            <w:pPr>
              <w:pStyle w:val="TAL"/>
              <w:jc w:val="center"/>
              <w:rPr>
                <w:bCs/>
                <w:noProof/>
                <w:lang w:eastAsia="en-GB"/>
              </w:rPr>
            </w:pPr>
            <w:r w:rsidRPr="00E804C9">
              <w:rPr>
                <w:bCs/>
                <w:noProof/>
                <w:lang w:eastAsia="en-GB"/>
              </w:rPr>
              <w:t>-</w:t>
            </w:r>
          </w:p>
        </w:tc>
      </w:tr>
      <w:tr w:rsidR="00E804C9" w:rsidRPr="00E804C9" w14:paraId="42A453F6" w14:textId="77777777" w:rsidTr="00CA557B">
        <w:trPr>
          <w:cantSplit/>
        </w:trPr>
        <w:tc>
          <w:tcPr>
            <w:tcW w:w="7825" w:type="dxa"/>
            <w:gridSpan w:val="2"/>
          </w:tcPr>
          <w:p w14:paraId="6A988B9F" w14:textId="77777777" w:rsidR="000339D6" w:rsidRPr="00E804C9" w:rsidRDefault="000339D6" w:rsidP="00B948E8">
            <w:pPr>
              <w:pStyle w:val="TAL"/>
              <w:rPr>
                <w:b/>
                <w:bCs/>
                <w:i/>
                <w:noProof/>
                <w:lang w:eastAsia="en-GB"/>
              </w:rPr>
            </w:pPr>
            <w:r w:rsidRPr="00E804C9">
              <w:rPr>
                <w:b/>
                <w:bCs/>
                <w:i/>
                <w:noProof/>
                <w:lang w:eastAsia="en-GB"/>
              </w:rPr>
              <w:t>cch-IM-RefRecTypeA-OneRX-Port</w:t>
            </w:r>
          </w:p>
          <w:p w14:paraId="7931501D" w14:textId="77777777" w:rsidR="000339D6" w:rsidRPr="00E804C9" w:rsidRDefault="000339D6" w:rsidP="00B948E8">
            <w:pPr>
              <w:pStyle w:val="TAL"/>
              <w:rPr>
                <w:b/>
                <w:bCs/>
                <w:i/>
                <w:noProof/>
                <w:lang w:eastAsia="en-GB"/>
              </w:rPr>
            </w:pPr>
            <w:r w:rsidRPr="00E804C9">
              <w:rPr>
                <w:rFonts w:cs="Arial"/>
                <w:bCs/>
                <w:noProof/>
                <w:szCs w:val="18"/>
                <w:lang w:eastAsia="en-GB"/>
              </w:rPr>
              <w:t>This field defines whether the DL Category 1bis or the DL Category M2 UE supports Type A downlink control channel interference mitigation (CCH-IM) receiver "LMMSE-IRC + CRS-IC" for PDCCH/PCFICH/PHICH/</w:t>
            </w:r>
            <w:r w:rsidRPr="00E804C9">
              <w:rPr>
                <w:rFonts w:eastAsia="Batang" w:cs="Arial"/>
                <w:bCs/>
                <w:noProof/>
                <w:szCs w:val="18"/>
                <w:lang w:eastAsia="en-GB"/>
              </w:rPr>
              <w:t>EPDCCH</w:t>
            </w:r>
            <w:r w:rsidRPr="00E804C9">
              <w:rPr>
                <w:rFonts w:cs="Arial"/>
                <w:bCs/>
                <w:noProof/>
                <w:szCs w:val="18"/>
                <w:lang w:eastAsia="en-GB"/>
              </w:rPr>
              <w:t xml:space="preserve"> receive processing (Enhanced downlink control channel performance requirements Type A in TS 36.101 [6]).</w:t>
            </w:r>
          </w:p>
        </w:tc>
        <w:tc>
          <w:tcPr>
            <w:tcW w:w="830" w:type="dxa"/>
          </w:tcPr>
          <w:p w14:paraId="73DB6450" w14:textId="77777777" w:rsidR="000339D6" w:rsidRPr="00E804C9" w:rsidRDefault="00650BBE" w:rsidP="00B948E8">
            <w:pPr>
              <w:pStyle w:val="TAL"/>
              <w:jc w:val="center"/>
              <w:rPr>
                <w:bCs/>
                <w:noProof/>
                <w:lang w:eastAsia="en-GB"/>
              </w:rPr>
            </w:pPr>
            <w:r w:rsidRPr="00E804C9">
              <w:rPr>
                <w:bCs/>
                <w:noProof/>
                <w:lang w:eastAsia="zh-CN"/>
              </w:rPr>
              <w:t>No</w:t>
            </w:r>
          </w:p>
        </w:tc>
      </w:tr>
      <w:tr w:rsidR="00E804C9" w:rsidRPr="00E804C9" w14:paraId="1DD1EA3F" w14:textId="77777777" w:rsidTr="00CA557B">
        <w:trPr>
          <w:cantSplit/>
        </w:trPr>
        <w:tc>
          <w:tcPr>
            <w:tcW w:w="7825" w:type="dxa"/>
            <w:gridSpan w:val="2"/>
          </w:tcPr>
          <w:p w14:paraId="3535EACC" w14:textId="77777777" w:rsidR="000317AB" w:rsidRPr="00E804C9" w:rsidRDefault="000317AB" w:rsidP="004D32C3">
            <w:pPr>
              <w:pStyle w:val="TAL"/>
              <w:rPr>
                <w:b/>
                <w:bCs/>
                <w:i/>
                <w:noProof/>
                <w:lang w:eastAsia="en-GB"/>
              </w:rPr>
            </w:pPr>
            <w:r w:rsidRPr="00E804C9">
              <w:rPr>
                <w:b/>
                <w:bCs/>
                <w:i/>
                <w:noProof/>
                <w:lang w:eastAsia="en-GB"/>
              </w:rPr>
              <w:t>cch-InterfMitigation-RefRecTypeA, cch-InterfMitigation-RefRecTypeB, cch-InterfMitigation-MaxNumCCs</w:t>
            </w:r>
          </w:p>
          <w:p w14:paraId="707D5332" w14:textId="77777777" w:rsidR="000317AB" w:rsidRPr="00E804C9" w:rsidRDefault="000317AB" w:rsidP="004D32C3">
            <w:pPr>
              <w:pStyle w:val="TAL"/>
              <w:rPr>
                <w:rFonts w:cs="Arial"/>
                <w:bCs/>
                <w:noProof/>
                <w:szCs w:val="18"/>
                <w:lang w:eastAsia="en-GB"/>
              </w:rPr>
            </w:pPr>
            <w:r w:rsidRPr="00E804C9">
              <w:rPr>
                <w:rFonts w:cs="Arial"/>
                <w:bCs/>
                <w:noProof/>
                <w:szCs w:val="18"/>
                <w:lang w:eastAsia="en-GB"/>
              </w:rPr>
              <w:t xml:space="preserve">The field </w:t>
            </w:r>
            <w:r w:rsidRPr="00E804C9">
              <w:rPr>
                <w:rFonts w:cs="Arial"/>
                <w:bCs/>
                <w:i/>
                <w:noProof/>
                <w:szCs w:val="18"/>
                <w:lang w:eastAsia="en-GB"/>
              </w:rPr>
              <w:t>cch-InterfMitigation-RefRecTypeA</w:t>
            </w:r>
            <w:r w:rsidRPr="00E804C9">
              <w:rPr>
                <w:rFonts w:cs="Arial"/>
                <w:bCs/>
                <w:noProof/>
                <w:szCs w:val="18"/>
                <w:lang w:eastAsia="en-GB"/>
              </w:rPr>
              <w:t xml:space="preserve"> defines whether the UE supports Type A downlink control channel interference mitigation (CCH-IM) receiver </w:t>
            </w:r>
            <w:r w:rsidR="00497FBE" w:rsidRPr="00E804C9">
              <w:rPr>
                <w:rFonts w:cs="Arial"/>
                <w:bCs/>
                <w:noProof/>
                <w:szCs w:val="18"/>
                <w:lang w:eastAsia="en-GB"/>
              </w:rPr>
              <w:t>"</w:t>
            </w:r>
            <w:r w:rsidRPr="00E804C9">
              <w:rPr>
                <w:rFonts w:cs="Arial"/>
                <w:bCs/>
                <w:noProof/>
                <w:szCs w:val="18"/>
                <w:lang w:eastAsia="en-GB"/>
              </w:rPr>
              <w:t>LMMSE-IRC + CRS-IC</w:t>
            </w:r>
            <w:r w:rsidR="00497FBE" w:rsidRPr="00E804C9">
              <w:rPr>
                <w:rFonts w:cs="Arial"/>
                <w:bCs/>
                <w:noProof/>
                <w:szCs w:val="18"/>
                <w:lang w:eastAsia="en-GB"/>
              </w:rPr>
              <w:t>"</w:t>
            </w:r>
            <w:r w:rsidRPr="00E804C9">
              <w:rPr>
                <w:rFonts w:cs="Arial"/>
                <w:bCs/>
                <w:noProof/>
                <w:szCs w:val="18"/>
                <w:lang w:eastAsia="en-GB"/>
              </w:rPr>
              <w:t xml:space="preserve"> for PDCCH/PCFICH/PHICH/</w:t>
            </w:r>
            <w:r w:rsidRPr="00E804C9">
              <w:rPr>
                <w:rFonts w:eastAsia="Batang" w:cs="Arial"/>
                <w:bCs/>
                <w:noProof/>
                <w:szCs w:val="18"/>
                <w:lang w:eastAsia="en-GB"/>
              </w:rPr>
              <w:t>EPDCCH</w:t>
            </w:r>
            <w:r w:rsidRPr="00E804C9">
              <w:rPr>
                <w:rFonts w:cs="Arial"/>
                <w:bCs/>
                <w:noProof/>
                <w:szCs w:val="18"/>
                <w:lang w:eastAsia="en-GB"/>
              </w:rPr>
              <w:t xml:space="preserve"> receive processing (Enhanced downlink control channel performance requirements Type A in the TS 36.101 [6]). The field </w:t>
            </w:r>
            <w:r w:rsidRPr="00E804C9">
              <w:rPr>
                <w:rFonts w:cs="Arial"/>
                <w:bCs/>
                <w:i/>
                <w:noProof/>
                <w:szCs w:val="18"/>
                <w:lang w:eastAsia="en-GB"/>
              </w:rPr>
              <w:t>cch-InterfMitigation-RefRecTypeB</w:t>
            </w:r>
            <w:r w:rsidRPr="00E804C9">
              <w:rPr>
                <w:rFonts w:cs="Arial"/>
                <w:bCs/>
                <w:noProof/>
                <w:szCs w:val="18"/>
                <w:lang w:eastAsia="en-GB"/>
              </w:rPr>
              <w:t xml:space="preserve"> defines whether the UE supports Type B downlink CCH-IM receiver </w:t>
            </w:r>
            <w:r w:rsidR="00497FBE" w:rsidRPr="00E804C9">
              <w:rPr>
                <w:rFonts w:cs="Arial"/>
                <w:bCs/>
                <w:noProof/>
                <w:szCs w:val="18"/>
                <w:lang w:eastAsia="en-GB"/>
              </w:rPr>
              <w:t>"</w:t>
            </w:r>
            <w:r w:rsidRPr="00E804C9">
              <w:rPr>
                <w:rFonts w:cs="Arial"/>
                <w:bCs/>
                <w:noProof/>
                <w:szCs w:val="18"/>
                <w:lang w:eastAsia="en-GB"/>
              </w:rPr>
              <w:t>E-LMMSE-IRC + CRS-IC</w:t>
            </w:r>
            <w:r w:rsidR="00497FBE" w:rsidRPr="00E804C9">
              <w:rPr>
                <w:rFonts w:cs="Arial"/>
                <w:bCs/>
                <w:noProof/>
                <w:szCs w:val="18"/>
                <w:lang w:eastAsia="en-GB"/>
              </w:rPr>
              <w:t>"</w:t>
            </w:r>
            <w:r w:rsidRPr="00E804C9">
              <w:rPr>
                <w:rFonts w:cs="Arial"/>
                <w:bCs/>
                <w:noProof/>
                <w:szCs w:val="18"/>
                <w:lang w:eastAsia="en-GB"/>
              </w:rPr>
              <w:t xml:space="preserve"> for PDCCH/PCFICH/PHICH receive processing in synchronous networks (Enhanced downlink control channel performance requirements Type B in the TS 36.101 [6]). The UE supporting the capability defined by </w:t>
            </w:r>
            <w:r w:rsidRPr="00E804C9">
              <w:rPr>
                <w:rFonts w:cs="Arial"/>
                <w:i/>
                <w:szCs w:val="18"/>
              </w:rPr>
              <w:t>cch-InterfMitigation-RefRecTypeB-r13</w:t>
            </w:r>
            <w:r w:rsidRPr="00E804C9">
              <w:rPr>
                <w:rFonts w:cs="Arial"/>
                <w:bCs/>
                <w:noProof/>
                <w:szCs w:val="18"/>
                <w:lang w:eastAsia="en-GB"/>
              </w:rPr>
              <w:t xml:space="preserve"> shall also support the capability defined by </w:t>
            </w:r>
            <w:r w:rsidRPr="00E804C9">
              <w:rPr>
                <w:rFonts w:cs="Arial"/>
                <w:i/>
                <w:szCs w:val="18"/>
              </w:rPr>
              <w:t>cch-InterfMitigation-RefRecTypeA-r13</w:t>
            </w:r>
            <w:r w:rsidRPr="00E804C9">
              <w:rPr>
                <w:rFonts w:cs="Arial"/>
                <w:bCs/>
                <w:noProof/>
                <w:szCs w:val="18"/>
                <w:lang w:eastAsia="en-GB"/>
              </w:rPr>
              <w:t>.</w:t>
            </w:r>
          </w:p>
          <w:p w14:paraId="12EDA31F" w14:textId="77777777" w:rsidR="000317AB" w:rsidRPr="00E804C9" w:rsidRDefault="000317AB" w:rsidP="004D32C3">
            <w:pPr>
              <w:pStyle w:val="TAL"/>
              <w:rPr>
                <w:bCs/>
                <w:noProof/>
                <w:lang w:eastAsia="en-GB"/>
              </w:rPr>
            </w:pPr>
          </w:p>
          <w:p w14:paraId="41979CC6" w14:textId="77777777" w:rsidR="000317AB" w:rsidRPr="00E804C9" w:rsidRDefault="000317AB" w:rsidP="004D32C3">
            <w:pPr>
              <w:pStyle w:val="TAL"/>
              <w:rPr>
                <w:b/>
                <w:bCs/>
                <w:i/>
                <w:noProof/>
                <w:lang w:eastAsia="en-GB"/>
              </w:rPr>
            </w:pPr>
            <w:r w:rsidRPr="00E804C9">
              <w:rPr>
                <w:bCs/>
                <w:noProof/>
                <w:lang w:eastAsia="en-GB"/>
              </w:rPr>
              <w:t xml:space="preserve">If the UE sets one or more of the fields </w:t>
            </w:r>
            <w:r w:rsidRPr="00E804C9">
              <w:rPr>
                <w:bCs/>
                <w:i/>
                <w:noProof/>
                <w:lang w:eastAsia="en-GB"/>
              </w:rPr>
              <w:t xml:space="preserve">cch-InterfMitigation-RefRecTypeA </w:t>
            </w:r>
            <w:r w:rsidRPr="00E804C9">
              <w:rPr>
                <w:bCs/>
                <w:noProof/>
                <w:lang w:eastAsia="en-GB"/>
              </w:rPr>
              <w:t>and</w:t>
            </w:r>
            <w:r w:rsidRPr="00E804C9">
              <w:rPr>
                <w:bCs/>
                <w:i/>
                <w:noProof/>
                <w:lang w:eastAsia="en-GB"/>
              </w:rPr>
              <w:t xml:space="preserve"> cch-InterfMitigation-RefRecTypeB</w:t>
            </w:r>
            <w:r w:rsidRPr="00E804C9">
              <w:rPr>
                <w:bCs/>
                <w:noProof/>
                <w:lang w:eastAsia="en-GB"/>
              </w:rPr>
              <w:t xml:space="preserve"> to </w:t>
            </w:r>
            <w:r w:rsidR="00497FBE" w:rsidRPr="00E804C9">
              <w:rPr>
                <w:bCs/>
                <w:noProof/>
                <w:lang w:eastAsia="en-GB"/>
              </w:rPr>
              <w:t>"</w:t>
            </w:r>
            <w:r w:rsidRPr="00E804C9">
              <w:rPr>
                <w:bCs/>
                <w:noProof/>
                <w:lang w:eastAsia="en-GB"/>
              </w:rPr>
              <w:t>supported</w:t>
            </w:r>
            <w:r w:rsidR="00497FBE" w:rsidRPr="00E804C9">
              <w:rPr>
                <w:bCs/>
                <w:noProof/>
                <w:lang w:eastAsia="en-GB"/>
              </w:rPr>
              <w:t>"</w:t>
            </w:r>
            <w:r w:rsidRPr="00E804C9">
              <w:rPr>
                <w:bCs/>
                <w:noProof/>
                <w:lang w:eastAsia="en-GB"/>
              </w:rPr>
              <w:t xml:space="preserve">, the UE shall include the parameter </w:t>
            </w:r>
            <w:r w:rsidRPr="00E804C9">
              <w:rPr>
                <w:bCs/>
                <w:i/>
                <w:noProof/>
                <w:lang w:eastAsia="en-GB"/>
              </w:rPr>
              <w:t>cch-InterfMitigation-MaxNumCCs</w:t>
            </w:r>
            <w:r w:rsidRPr="00E804C9">
              <w:rPr>
                <w:bCs/>
                <w:noProof/>
                <w:lang w:eastAsia="en-GB"/>
              </w:rPr>
              <w:t xml:space="preserve"> to indicate that the UE supports CCH-IM on at least one arbitrary downlink CC for up to </w:t>
            </w:r>
            <w:r w:rsidRPr="00E804C9">
              <w:rPr>
                <w:bCs/>
                <w:i/>
                <w:noProof/>
                <w:lang w:eastAsia="en-GB"/>
              </w:rPr>
              <w:t xml:space="preserve">cch-InterfMitigation-MaxNumCCs </w:t>
            </w:r>
            <w:r w:rsidRPr="00E804C9">
              <w:rPr>
                <w:bCs/>
                <w:noProof/>
                <w:lang w:eastAsia="en-GB"/>
              </w:rPr>
              <w:t xml:space="preserve">downlink CC CA configuration. The UE shall not include the parameter </w:t>
            </w:r>
            <w:r w:rsidRPr="00E804C9">
              <w:rPr>
                <w:bCs/>
                <w:i/>
                <w:noProof/>
                <w:lang w:eastAsia="en-GB"/>
              </w:rPr>
              <w:t>cch-InterfMitigation-MaxNumCCs</w:t>
            </w:r>
            <w:r w:rsidRPr="00E804C9">
              <w:rPr>
                <w:bCs/>
                <w:noProof/>
                <w:lang w:eastAsia="en-GB"/>
              </w:rPr>
              <w:t xml:space="preserve"> if neither </w:t>
            </w:r>
            <w:r w:rsidRPr="00E804C9">
              <w:rPr>
                <w:bCs/>
                <w:i/>
                <w:noProof/>
                <w:lang w:eastAsia="en-GB"/>
              </w:rPr>
              <w:t xml:space="preserve">cch-InterfMitigation-RefRecTypeA </w:t>
            </w:r>
            <w:r w:rsidRPr="00E804C9">
              <w:rPr>
                <w:bCs/>
                <w:noProof/>
                <w:lang w:eastAsia="en-GB"/>
              </w:rPr>
              <w:t>nor</w:t>
            </w:r>
            <w:r w:rsidRPr="00E804C9">
              <w:rPr>
                <w:bCs/>
                <w:i/>
                <w:noProof/>
                <w:lang w:eastAsia="en-GB"/>
              </w:rPr>
              <w:t xml:space="preserve"> cch-InterfMitigation-RefRecTypeB</w:t>
            </w:r>
            <w:r w:rsidRPr="00E804C9">
              <w:rPr>
                <w:bCs/>
                <w:noProof/>
                <w:lang w:eastAsia="en-GB"/>
              </w:rPr>
              <w:t xml:space="preserve"> is present. The UE may not perform CCH-IM on more than 1 DL CCs. For example, the UE sets </w:t>
            </w:r>
            <w:r w:rsidR="00497FBE" w:rsidRPr="00E804C9">
              <w:rPr>
                <w:bCs/>
                <w:noProof/>
                <w:lang w:eastAsia="en-GB"/>
              </w:rPr>
              <w:t>"</w:t>
            </w:r>
            <w:r w:rsidRPr="00E804C9">
              <w:rPr>
                <w:bCs/>
                <w:i/>
                <w:noProof/>
                <w:lang w:eastAsia="en-GB"/>
              </w:rPr>
              <w:t xml:space="preserve">cch-InterfMitigation-MaxNumCCs </w:t>
            </w:r>
            <w:r w:rsidRPr="00E804C9">
              <w:rPr>
                <w:bCs/>
                <w:noProof/>
                <w:lang w:eastAsia="en-GB"/>
              </w:rPr>
              <w:t>= 3</w:t>
            </w:r>
            <w:r w:rsidR="00497FBE" w:rsidRPr="00E804C9">
              <w:rPr>
                <w:bCs/>
                <w:noProof/>
                <w:lang w:eastAsia="en-GB"/>
              </w:rPr>
              <w:t>"</w:t>
            </w:r>
            <w:r w:rsidRPr="00E804C9">
              <w:rPr>
                <w:bCs/>
                <w:i/>
                <w:noProof/>
                <w:lang w:eastAsia="en-GB"/>
              </w:rPr>
              <w:t xml:space="preserve"> </w:t>
            </w:r>
            <w:r w:rsidRPr="00E804C9">
              <w:rPr>
                <w:bCs/>
                <w:noProof/>
                <w:lang w:eastAsia="en-GB"/>
              </w:rPr>
              <w:t>to indicate that UE supports CCH-IM on at least one DL CC for supported non-CA, 2DL CA and 3DL CA configurations. For CA scenarios, the CCH-IM is guaranteed to be supported on at least one arbitrary component carrier.</w:t>
            </w:r>
          </w:p>
        </w:tc>
        <w:tc>
          <w:tcPr>
            <w:tcW w:w="830" w:type="dxa"/>
          </w:tcPr>
          <w:p w14:paraId="706640D4" w14:textId="77777777" w:rsidR="000317AB" w:rsidRPr="00E804C9" w:rsidRDefault="000317AB" w:rsidP="004D32C3">
            <w:pPr>
              <w:pStyle w:val="TAL"/>
              <w:jc w:val="center"/>
              <w:rPr>
                <w:bCs/>
                <w:noProof/>
                <w:lang w:eastAsia="en-GB"/>
              </w:rPr>
            </w:pPr>
            <w:r w:rsidRPr="00E804C9">
              <w:rPr>
                <w:bCs/>
                <w:noProof/>
                <w:lang w:eastAsia="zh-CN"/>
              </w:rPr>
              <w:t>-</w:t>
            </w:r>
          </w:p>
        </w:tc>
      </w:tr>
      <w:tr w:rsidR="00E804C9" w:rsidRPr="00E804C9" w14:paraId="2D018CC8" w14:textId="77777777" w:rsidTr="00CA557B">
        <w:trPr>
          <w:cantSplit/>
        </w:trPr>
        <w:tc>
          <w:tcPr>
            <w:tcW w:w="7825" w:type="dxa"/>
            <w:gridSpan w:val="2"/>
          </w:tcPr>
          <w:p w14:paraId="191435A7" w14:textId="77777777" w:rsidR="000317AB" w:rsidRPr="00E804C9" w:rsidRDefault="000317AB" w:rsidP="004D32C3">
            <w:pPr>
              <w:pStyle w:val="TAL"/>
              <w:rPr>
                <w:b/>
                <w:bCs/>
                <w:i/>
                <w:noProof/>
                <w:lang w:eastAsia="en-GB"/>
              </w:rPr>
            </w:pPr>
            <w:r w:rsidRPr="00E804C9">
              <w:rPr>
                <w:b/>
                <w:bCs/>
                <w:i/>
                <w:noProof/>
                <w:lang w:eastAsia="en-GB"/>
              </w:rPr>
              <w:t>cdma2000-NW-Sharing</w:t>
            </w:r>
          </w:p>
          <w:p w14:paraId="375AF513" w14:textId="77777777" w:rsidR="000317AB" w:rsidRPr="00E804C9" w:rsidRDefault="000317AB" w:rsidP="004D32C3">
            <w:pPr>
              <w:pStyle w:val="TAL"/>
              <w:rPr>
                <w:b/>
                <w:bCs/>
                <w:i/>
                <w:noProof/>
                <w:lang w:eastAsia="en-GB"/>
              </w:rPr>
            </w:pPr>
            <w:r w:rsidRPr="00E804C9">
              <w:rPr>
                <w:iCs/>
                <w:noProof/>
                <w:lang w:eastAsia="en-GB"/>
              </w:rPr>
              <w:t>Indicates whether the UE supports network sharing for CDMA2000.</w:t>
            </w:r>
          </w:p>
        </w:tc>
        <w:tc>
          <w:tcPr>
            <w:tcW w:w="830" w:type="dxa"/>
          </w:tcPr>
          <w:p w14:paraId="3778B697" w14:textId="77777777" w:rsidR="000317AB" w:rsidRPr="00E804C9" w:rsidRDefault="000317AB" w:rsidP="004D32C3">
            <w:pPr>
              <w:pStyle w:val="TAL"/>
              <w:jc w:val="center"/>
              <w:rPr>
                <w:bCs/>
                <w:noProof/>
                <w:lang w:eastAsia="en-GB"/>
              </w:rPr>
            </w:pPr>
            <w:r w:rsidRPr="00E804C9">
              <w:rPr>
                <w:bCs/>
                <w:noProof/>
                <w:lang w:eastAsia="en-GB"/>
              </w:rPr>
              <w:t>-</w:t>
            </w:r>
          </w:p>
        </w:tc>
      </w:tr>
      <w:tr w:rsidR="00E804C9" w:rsidRPr="00E804C9" w14:paraId="046BD25A" w14:textId="77777777" w:rsidTr="00CA557B">
        <w:trPr>
          <w:cantSplit/>
        </w:trPr>
        <w:tc>
          <w:tcPr>
            <w:tcW w:w="7825" w:type="dxa"/>
            <w:gridSpan w:val="2"/>
          </w:tcPr>
          <w:p w14:paraId="2F82AAE6" w14:textId="77777777" w:rsidR="009722D5" w:rsidRPr="00E804C9" w:rsidRDefault="009722D5" w:rsidP="005411BB">
            <w:pPr>
              <w:pStyle w:val="TAL"/>
              <w:rPr>
                <w:b/>
                <w:bCs/>
                <w:i/>
                <w:noProof/>
                <w:lang w:eastAsia="en-GB"/>
              </w:rPr>
            </w:pPr>
            <w:r w:rsidRPr="00E804C9">
              <w:rPr>
                <w:b/>
                <w:bCs/>
                <w:i/>
                <w:noProof/>
                <w:lang w:eastAsia="en-GB"/>
              </w:rPr>
              <w:t>ce-ClosedLoopTxAntennaSelection</w:t>
            </w:r>
          </w:p>
          <w:p w14:paraId="42E31604" w14:textId="77777777" w:rsidR="009722D5" w:rsidRPr="00E804C9" w:rsidRDefault="009722D5" w:rsidP="005411BB">
            <w:pPr>
              <w:pStyle w:val="TAL"/>
              <w:rPr>
                <w:b/>
                <w:i/>
                <w:lang w:eastAsia="en-GB"/>
              </w:rPr>
            </w:pPr>
            <w:r w:rsidRPr="00E804C9">
              <w:rPr>
                <w:iCs/>
                <w:noProof/>
                <w:lang w:eastAsia="en-GB"/>
              </w:rPr>
              <w:t xml:space="preserve">Indicates whether the UE supports </w:t>
            </w:r>
            <w:r w:rsidRPr="00E804C9">
              <w:t>UL closed-loop Tx antenna selection in CE mode A</w:t>
            </w:r>
            <w:r w:rsidRPr="00E804C9">
              <w:rPr>
                <w:bCs/>
                <w:noProof/>
                <w:lang w:eastAsia="en-GB"/>
              </w:rPr>
              <w:t xml:space="preserve">, </w:t>
            </w:r>
            <w:r w:rsidRPr="00E804C9">
              <w:t>as specified in TS 36.212 [22].</w:t>
            </w:r>
          </w:p>
        </w:tc>
        <w:tc>
          <w:tcPr>
            <w:tcW w:w="830" w:type="dxa"/>
          </w:tcPr>
          <w:p w14:paraId="1CD076D7" w14:textId="77777777" w:rsidR="009722D5" w:rsidRPr="00E804C9" w:rsidRDefault="009722D5" w:rsidP="005411BB">
            <w:pPr>
              <w:pStyle w:val="TAL"/>
              <w:jc w:val="center"/>
              <w:rPr>
                <w:bCs/>
                <w:noProof/>
                <w:lang w:eastAsia="en-GB"/>
              </w:rPr>
            </w:pPr>
            <w:r w:rsidRPr="00E804C9">
              <w:rPr>
                <w:bCs/>
                <w:noProof/>
                <w:lang w:eastAsia="en-GB"/>
              </w:rPr>
              <w:t>Yes</w:t>
            </w:r>
          </w:p>
        </w:tc>
      </w:tr>
      <w:tr w:rsidR="00E804C9" w:rsidRPr="00E804C9" w14:paraId="17114285"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7717BAC" w14:textId="77777777" w:rsidR="00BD14E3" w:rsidRPr="00E804C9" w:rsidRDefault="00BD14E3" w:rsidP="005D1BAE">
            <w:pPr>
              <w:pStyle w:val="TAL"/>
              <w:rPr>
                <w:b/>
                <w:i/>
                <w:lang w:eastAsia="zh-CN"/>
              </w:rPr>
            </w:pPr>
            <w:r w:rsidRPr="00E804C9">
              <w:rPr>
                <w:b/>
                <w:i/>
                <w:lang w:eastAsia="zh-CN"/>
              </w:rPr>
              <w:t>ce-CQI-AlternativeTable</w:t>
            </w:r>
          </w:p>
          <w:p w14:paraId="17A23913" w14:textId="77777777" w:rsidR="00BD14E3" w:rsidRPr="00E804C9" w:rsidRDefault="00BD14E3" w:rsidP="005D1BAE">
            <w:pPr>
              <w:pStyle w:val="TAL"/>
              <w:rPr>
                <w:lang w:eastAsia="zh-CN"/>
              </w:rPr>
            </w:pPr>
            <w:r w:rsidRPr="00E804C9">
              <w:rPr>
                <w:lang w:eastAsia="zh-CN"/>
              </w:rPr>
              <w:t>Indicates whether the UE supports alternative CQI table</w:t>
            </w:r>
            <w:r w:rsidRPr="00E804C9">
              <w:rPr>
                <w:noProof/>
                <w:lang w:eastAsia="en-GB"/>
              </w:rPr>
              <w:t xml:space="preserve"> </w:t>
            </w:r>
            <w:r w:rsidRPr="00E804C9">
              <w:t>in CE mode A</w:t>
            </w:r>
            <w:r w:rsidRPr="00E804C9">
              <w:rPr>
                <w:noProof/>
                <w:lang w:eastAsia="en-GB"/>
              </w:rPr>
              <w:t>. See TS 36.213 [22].</w:t>
            </w:r>
          </w:p>
        </w:tc>
        <w:tc>
          <w:tcPr>
            <w:tcW w:w="830" w:type="dxa"/>
            <w:tcBorders>
              <w:top w:val="single" w:sz="4" w:space="0" w:color="808080"/>
              <w:left w:val="single" w:sz="4" w:space="0" w:color="808080"/>
              <w:bottom w:val="single" w:sz="4" w:space="0" w:color="808080"/>
              <w:right w:val="single" w:sz="4" w:space="0" w:color="808080"/>
            </w:tcBorders>
          </w:tcPr>
          <w:p w14:paraId="45743B3C" w14:textId="77777777" w:rsidR="00BD14E3" w:rsidRPr="00E804C9" w:rsidRDefault="00650BBE" w:rsidP="005D1BAE">
            <w:pPr>
              <w:pStyle w:val="TAL"/>
              <w:jc w:val="center"/>
              <w:rPr>
                <w:bCs/>
                <w:noProof/>
                <w:lang w:eastAsia="zh-CN"/>
              </w:rPr>
            </w:pPr>
            <w:r w:rsidRPr="00E804C9">
              <w:rPr>
                <w:bCs/>
                <w:noProof/>
                <w:lang w:eastAsia="zh-CN"/>
              </w:rPr>
              <w:t>Yes</w:t>
            </w:r>
          </w:p>
        </w:tc>
      </w:tr>
      <w:tr w:rsidR="00E804C9" w:rsidRPr="00E804C9" w14:paraId="6A2C497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C319401" w14:textId="77777777" w:rsidR="00BD14E3" w:rsidRPr="00E804C9" w:rsidRDefault="00BD14E3" w:rsidP="005D1BAE">
            <w:pPr>
              <w:pStyle w:val="TAL"/>
              <w:rPr>
                <w:b/>
                <w:bCs/>
                <w:i/>
                <w:noProof/>
                <w:lang w:eastAsia="en-GB"/>
              </w:rPr>
            </w:pPr>
            <w:r w:rsidRPr="00E804C9">
              <w:rPr>
                <w:b/>
                <w:bCs/>
                <w:i/>
                <w:noProof/>
                <w:lang w:eastAsia="en-GB"/>
              </w:rPr>
              <w:t>ce-CRS-IntfMitig</w:t>
            </w:r>
          </w:p>
          <w:p w14:paraId="650799DE" w14:textId="77777777" w:rsidR="00BD14E3" w:rsidRPr="00E804C9" w:rsidRDefault="00BD14E3" w:rsidP="005D1BAE">
            <w:pPr>
              <w:pStyle w:val="TAL"/>
              <w:rPr>
                <w:b/>
                <w:bCs/>
                <w:noProof/>
                <w:lang w:eastAsia="en-GB"/>
              </w:rPr>
            </w:pPr>
            <w:r w:rsidRPr="00E804C9">
              <w:rPr>
                <w:bCs/>
                <w:noProof/>
                <w:lang w:eastAsia="en-GB"/>
              </w:rPr>
              <w:t xml:space="preserve">Indicates whether UE supports CRS interference mitigation, i.e., value </w:t>
            </w:r>
            <w:r w:rsidRPr="00E804C9">
              <w:rPr>
                <w:bCs/>
                <w:i/>
                <w:noProof/>
                <w:lang w:eastAsia="en-GB"/>
              </w:rPr>
              <w:t>supported</w:t>
            </w:r>
            <w:r w:rsidRPr="00E804C9">
              <w:rPr>
                <w:bCs/>
                <w:noProof/>
                <w:lang w:eastAsia="en-GB"/>
              </w:rPr>
              <w:t xml:space="preserve"> indicates UE does not rely on the CRS outside certain PRBs and subframes as defined in TS 36.133 [16], </w:t>
            </w:r>
            <w:r w:rsidR="00CD768D" w:rsidRPr="00E804C9">
              <w:rPr>
                <w:bCs/>
                <w:noProof/>
                <w:lang w:eastAsia="en-GB"/>
              </w:rPr>
              <w:t>clause</w:t>
            </w:r>
            <w:r w:rsidRPr="00E804C9">
              <w:rPr>
                <w:bCs/>
                <w:noProof/>
                <w:lang w:eastAsia="en-GB"/>
              </w:rPr>
              <w:t>s 3.6.1.2 and 3.6.1.3, and TS 36.213 [23] when operating in coverage enhancement mode.</w:t>
            </w:r>
          </w:p>
        </w:tc>
        <w:tc>
          <w:tcPr>
            <w:tcW w:w="830" w:type="dxa"/>
            <w:tcBorders>
              <w:top w:val="single" w:sz="4" w:space="0" w:color="808080"/>
              <w:left w:val="single" w:sz="4" w:space="0" w:color="808080"/>
              <w:bottom w:val="single" w:sz="4" w:space="0" w:color="808080"/>
              <w:right w:val="single" w:sz="4" w:space="0" w:color="808080"/>
            </w:tcBorders>
          </w:tcPr>
          <w:p w14:paraId="6FA6B9A1" w14:textId="77777777" w:rsidR="00BD14E3" w:rsidRPr="00E804C9" w:rsidRDefault="00650BBE" w:rsidP="005D1BAE">
            <w:pPr>
              <w:pStyle w:val="TAL"/>
              <w:jc w:val="center"/>
              <w:rPr>
                <w:bCs/>
                <w:noProof/>
                <w:lang w:eastAsia="en-GB"/>
              </w:rPr>
            </w:pPr>
            <w:r w:rsidRPr="00E804C9">
              <w:rPr>
                <w:bCs/>
                <w:noProof/>
                <w:lang w:eastAsia="zh-CN"/>
              </w:rPr>
              <w:t>Yes</w:t>
            </w:r>
          </w:p>
        </w:tc>
      </w:tr>
      <w:tr w:rsidR="00E804C9" w:rsidRPr="00E804C9" w14:paraId="13375A0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00BAE0E" w14:textId="77777777" w:rsidR="00A171DB" w:rsidRPr="00E804C9" w:rsidRDefault="00A171DB" w:rsidP="00A171DB">
            <w:pPr>
              <w:pStyle w:val="TAL"/>
              <w:rPr>
                <w:b/>
                <w:bCs/>
                <w:i/>
                <w:noProof/>
                <w:lang w:eastAsia="en-GB"/>
              </w:rPr>
            </w:pPr>
            <w:r w:rsidRPr="00E804C9">
              <w:rPr>
                <w:b/>
                <w:bCs/>
                <w:i/>
                <w:noProof/>
                <w:lang w:eastAsia="en-GB"/>
              </w:rPr>
              <w:t>ce-CSI-RS-Feedback</w:t>
            </w:r>
          </w:p>
          <w:p w14:paraId="1B2115AC" w14:textId="77777777" w:rsidR="00A171DB" w:rsidRPr="00E804C9" w:rsidRDefault="00A171DB" w:rsidP="00A171DB">
            <w:pPr>
              <w:pStyle w:val="TAL"/>
              <w:rPr>
                <w:b/>
                <w:bCs/>
                <w:i/>
                <w:noProof/>
                <w:lang w:eastAsia="en-GB"/>
              </w:rPr>
            </w:pPr>
            <w:r w:rsidRPr="00E804C9">
              <w:rPr>
                <w:iCs/>
                <w:noProof/>
                <w:lang w:eastAsia="en-GB"/>
              </w:rPr>
              <w:t>Indicates whether the UE supports CSI-RS based feedback when the UE is operating in CE mode A,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5F491F01" w14:textId="77777777" w:rsidR="00A171DB" w:rsidRPr="00E804C9" w:rsidRDefault="00A171DB" w:rsidP="00A171DB">
            <w:pPr>
              <w:pStyle w:val="TAL"/>
              <w:jc w:val="center"/>
              <w:rPr>
                <w:bCs/>
                <w:noProof/>
                <w:lang w:eastAsia="en-GB"/>
              </w:rPr>
            </w:pPr>
            <w:r w:rsidRPr="00E804C9">
              <w:rPr>
                <w:bCs/>
                <w:noProof/>
                <w:lang w:eastAsia="en-GB"/>
              </w:rPr>
              <w:t>Yes</w:t>
            </w:r>
          </w:p>
        </w:tc>
      </w:tr>
      <w:tr w:rsidR="00E804C9" w:rsidRPr="00E804C9" w14:paraId="529CAFB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D86AC1E" w14:textId="77777777" w:rsidR="00A171DB" w:rsidRPr="00E804C9" w:rsidRDefault="00A171DB" w:rsidP="00A171DB">
            <w:pPr>
              <w:pStyle w:val="TAL"/>
              <w:rPr>
                <w:b/>
                <w:bCs/>
                <w:i/>
                <w:noProof/>
                <w:lang w:eastAsia="en-GB"/>
              </w:rPr>
            </w:pPr>
            <w:r w:rsidRPr="00E804C9">
              <w:rPr>
                <w:b/>
                <w:bCs/>
                <w:i/>
                <w:noProof/>
                <w:lang w:eastAsia="en-GB"/>
              </w:rPr>
              <w:t>ce-CSI-RS-FeedbackCodebookRestriction</w:t>
            </w:r>
          </w:p>
          <w:p w14:paraId="4285DD5B" w14:textId="77777777" w:rsidR="00A171DB" w:rsidRPr="00E804C9" w:rsidRDefault="00A171DB" w:rsidP="00A171DB">
            <w:pPr>
              <w:pStyle w:val="TAL"/>
              <w:rPr>
                <w:b/>
                <w:bCs/>
                <w:i/>
                <w:noProof/>
                <w:lang w:eastAsia="en-GB"/>
              </w:rPr>
            </w:pPr>
            <w:r w:rsidRPr="00E804C9">
              <w:rPr>
                <w:iCs/>
                <w:noProof/>
                <w:lang w:eastAsia="en-GB"/>
              </w:rPr>
              <w:t>Indicates whether the UE supports CSI-RS based feedback with codebook subset restriction when the UE in CE is operating in CE mode A,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2489B976" w14:textId="77777777" w:rsidR="00A171DB" w:rsidRPr="00E804C9" w:rsidRDefault="00A171DB" w:rsidP="00A171DB">
            <w:pPr>
              <w:pStyle w:val="TAL"/>
              <w:jc w:val="center"/>
              <w:rPr>
                <w:bCs/>
                <w:noProof/>
                <w:lang w:eastAsia="en-GB"/>
              </w:rPr>
            </w:pPr>
            <w:r w:rsidRPr="00E804C9">
              <w:rPr>
                <w:bCs/>
                <w:noProof/>
                <w:lang w:eastAsia="en-GB"/>
              </w:rPr>
              <w:t>Yes</w:t>
            </w:r>
          </w:p>
        </w:tc>
      </w:tr>
      <w:tr w:rsidR="00E804C9" w:rsidRPr="00E804C9" w14:paraId="5441B08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00D129C" w14:textId="77777777" w:rsidR="00A171DB" w:rsidRPr="00E804C9" w:rsidRDefault="00A171DB" w:rsidP="00A171DB">
            <w:pPr>
              <w:pStyle w:val="TAL"/>
              <w:rPr>
                <w:b/>
                <w:i/>
                <w:lang w:eastAsia="en-GB"/>
              </w:rPr>
            </w:pPr>
            <w:r w:rsidRPr="00E804C9">
              <w:rPr>
                <w:b/>
                <w:i/>
                <w:lang w:eastAsia="en-GB"/>
              </w:rPr>
              <w:t>ce-DL-ChannelQualityReporting</w:t>
            </w:r>
          </w:p>
          <w:p w14:paraId="708FC76E" w14:textId="77777777" w:rsidR="00A171DB" w:rsidRPr="00E804C9" w:rsidRDefault="00A171DB" w:rsidP="00A171DB">
            <w:pPr>
              <w:pStyle w:val="TAL"/>
              <w:rPr>
                <w:b/>
                <w:bCs/>
                <w:i/>
                <w:noProof/>
                <w:lang w:eastAsia="en-GB"/>
              </w:rPr>
            </w:pPr>
            <w:r w:rsidRPr="00E804C9">
              <w:rPr>
                <w:lang w:eastAsia="en-GB"/>
              </w:rPr>
              <w:t>Indicates whether UE operating in CE mode supports aperiodic DL channel quality reporting in RRC_CONNECTED.</w:t>
            </w:r>
          </w:p>
        </w:tc>
        <w:tc>
          <w:tcPr>
            <w:tcW w:w="830" w:type="dxa"/>
            <w:tcBorders>
              <w:top w:val="single" w:sz="4" w:space="0" w:color="808080"/>
              <w:left w:val="single" w:sz="4" w:space="0" w:color="808080"/>
              <w:bottom w:val="single" w:sz="4" w:space="0" w:color="808080"/>
              <w:right w:val="single" w:sz="4" w:space="0" w:color="808080"/>
            </w:tcBorders>
          </w:tcPr>
          <w:p w14:paraId="56E2C238" w14:textId="77777777" w:rsidR="00A171DB" w:rsidRPr="00E804C9" w:rsidRDefault="00A171DB" w:rsidP="00A171DB">
            <w:pPr>
              <w:pStyle w:val="TAL"/>
              <w:jc w:val="center"/>
              <w:rPr>
                <w:bCs/>
                <w:noProof/>
                <w:lang w:eastAsia="en-GB"/>
              </w:rPr>
            </w:pPr>
            <w:r w:rsidRPr="00E804C9">
              <w:rPr>
                <w:bCs/>
                <w:noProof/>
                <w:lang w:eastAsia="en-GB"/>
              </w:rPr>
              <w:t>Yes</w:t>
            </w:r>
          </w:p>
        </w:tc>
      </w:tr>
      <w:tr w:rsidR="00E804C9" w:rsidRPr="00E804C9" w14:paraId="3C63A64D"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771E81EF" w14:textId="77777777" w:rsidR="00A171DB" w:rsidRPr="00E804C9" w:rsidRDefault="00A171DB" w:rsidP="00A171DB">
            <w:pPr>
              <w:pStyle w:val="TAL"/>
              <w:rPr>
                <w:b/>
                <w:i/>
                <w:lang w:eastAsia="zh-CN"/>
              </w:rPr>
            </w:pPr>
            <w:r w:rsidRPr="00E804C9">
              <w:rPr>
                <w:b/>
                <w:i/>
                <w:lang w:eastAsia="zh-CN"/>
              </w:rPr>
              <w:t>ce-EUTRA-5GC</w:t>
            </w:r>
          </w:p>
          <w:p w14:paraId="686BABED" w14:textId="77777777" w:rsidR="00A171DB" w:rsidRPr="00E804C9" w:rsidRDefault="00A171DB" w:rsidP="00A171DB">
            <w:pPr>
              <w:pStyle w:val="TAL"/>
              <w:rPr>
                <w:b/>
                <w:bCs/>
                <w:i/>
                <w:noProof/>
                <w:lang w:eastAsia="en-GB"/>
              </w:rPr>
            </w:pPr>
            <w:r w:rsidRPr="00E804C9">
              <w:rPr>
                <w:lang w:eastAsia="zh-CN"/>
              </w:rPr>
              <w:t>Indicates whether the UE operating in CE mode A or B supports E-UTRA/5GC.</w:t>
            </w:r>
          </w:p>
        </w:tc>
        <w:tc>
          <w:tcPr>
            <w:tcW w:w="830" w:type="dxa"/>
            <w:tcBorders>
              <w:top w:val="single" w:sz="4" w:space="0" w:color="808080"/>
              <w:left w:val="single" w:sz="4" w:space="0" w:color="808080"/>
              <w:bottom w:val="single" w:sz="4" w:space="0" w:color="808080"/>
              <w:right w:val="single" w:sz="4" w:space="0" w:color="808080"/>
            </w:tcBorders>
          </w:tcPr>
          <w:p w14:paraId="05AF97EA" w14:textId="77777777" w:rsidR="00A171DB" w:rsidRPr="00E804C9" w:rsidRDefault="00A171DB" w:rsidP="00A171DB">
            <w:pPr>
              <w:pStyle w:val="TAL"/>
              <w:jc w:val="center"/>
              <w:rPr>
                <w:bCs/>
                <w:noProof/>
                <w:lang w:eastAsia="en-GB"/>
              </w:rPr>
            </w:pPr>
            <w:r w:rsidRPr="00E804C9">
              <w:rPr>
                <w:lang w:eastAsia="zh-CN"/>
              </w:rPr>
              <w:t>Yes</w:t>
            </w:r>
          </w:p>
        </w:tc>
      </w:tr>
      <w:tr w:rsidR="00E804C9" w:rsidRPr="00E804C9" w14:paraId="2B80F583"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5EFBDF3" w14:textId="77777777" w:rsidR="00A171DB" w:rsidRPr="00E804C9" w:rsidRDefault="00A171DB" w:rsidP="00A171DB">
            <w:pPr>
              <w:pStyle w:val="TAL"/>
              <w:rPr>
                <w:b/>
                <w:i/>
                <w:lang w:eastAsia="zh-CN"/>
              </w:rPr>
            </w:pPr>
            <w:r w:rsidRPr="00E804C9">
              <w:rPr>
                <w:b/>
                <w:i/>
                <w:lang w:eastAsia="zh-CN"/>
              </w:rPr>
              <w:t>ce-EUTRA-5GC-HO-ToNR-FDD-FR1</w:t>
            </w:r>
          </w:p>
          <w:p w14:paraId="6956F548" w14:textId="77777777" w:rsidR="00A171DB" w:rsidRPr="00E804C9" w:rsidRDefault="00A171DB" w:rsidP="00A171DB">
            <w:pPr>
              <w:pStyle w:val="TAL"/>
              <w:rPr>
                <w:b/>
                <w:bCs/>
                <w:i/>
                <w:noProof/>
                <w:lang w:eastAsia="en-GB"/>
              </w:rPr>
            </w:pPr>
            <w:r w:rsidRPr="00E804C9">
              <w:rPr>
                <w:lang w:eastAsia="zh-CN"/>
              </w:rPr>
              <w:t>Indicates whether the UE operating in CE mode A or B supports handover from E-UTRA/5GC to NR FDD FR1.</w:t>
            </w:r>
          </w:p>
        </w:tc>
        <w:tc>
          <w:tcPr>
            <w:tcW w:w="830" w:type="dxa"/>
            <w:tcBorders>
              <w:top w:val="single" w:sz="4" w:space="0" w:color="808080"/>
              <w:left w:val="single" w:sz="4" w:space="0" w:color="808080"/>
              <w:bottom w:val="single" w:sz="4" w:space="0" w:color="808080"/>
              <w:right w:val="single" w:sz="4" w:space="0" w:color="808080"/>
            </w:tcBorders>
          </w:tcPr>
          <w:p w14:paraId="480CBB79" w14:textId="77777777" w:rsidR="00A171DB" w:rsidRPr="00E804C9" w:rsidRDefault="00A171DB" w:rsidP="00A171DB">
            <w:pPr>
              <w:pStyle w:val="TAL"/>
              <w:jc w:val="center"/>
              <w:rPr>
                <w:bCs/>
                <w:noProof/>
                <w:lang w:eastAsia="en-GB"/>
              </w:rPr>
            </w:pPr>
            <w:r w:rsidRPr="00E804C9">
              <w:rPr>
                <w:lang w:eastAsia="zh-CN"/>
              </w:rPr>
              <w:t>Y</w:t>
            </w:r>
            <w:r w:rsidRPr="00E804C9">
              <w:rPr>
                <w:lang w:eastAsia="en-GB"/>
              </w:rPr>
              <w:t>es</w:t>
            </w:r>
          </w:p>
        </w:tc>
      </w:tr>
      <w:tr w:rsidR="00E804C9" w:rsidRPr="00E804C9" w14:paraId="1664611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D57734B" w14:textId="77777777" w:rsidR="00A171DB" w:rsidRPr="00E804C9" w:rsidRDefault="00A171DB" w:rsidP="00A171DB">
            <w:pPr>
              <w:pStyle w:val="TAL"/>
              <w:rPr>
                <w:b/>
                <w:i/>
                <w:lang w:eastAsia="zh-CN"/>
              </w:rPr>
            </w:pPr>
            <w:r w:rsidRPr="00E804C9">
              <w:rPr>
                <w:b/>
                <w:i/>
                <w:lang w:eastAsia="zh-CN"/>
              </w:rPr>
              <w:t>ce-EUTRA-5GC-HO-ToNR-TDD-FR1</w:t>
            </w:r>
          </w:p>
          <w:p w14:paraId="6EEEA968" w14:textId="77777777" w:rsidR="00A171DB" w:rsidRPr="00E804C9" w:rsidRDefault="00A171DB" w:rsidP="00A171DB">
            <w:pPr>
              <w:pStyle w:val="TAL"/>
              <w:rPr>
                <w:b/>
                <w:bCs/>
                <w:i/>
                <w:noProof/>
                <w:lang w:eastAsia="en-GB"/>
              </w:rPr>
            </w:pPr>
            <w:r w:rsidRPr="00E804C9">
              <w:rPr>
                <w:lang w:eastAsia="zh-CN"/>
              </w:rPr>
              <w:t>Indicates whether the UE operating in CE mode A or B supports handover from E-UTRA/5GC to NR TDD FR1.</w:t>
            </w:r>
          </w:p>
        </w:tc>
        <w:tc>
          <w:tcPr>
            <w:tcW w:w="830" w:type="dxa"/>
            <w:tcBorders>
              <w:top w:val="single" w:sz="4" w:space="0" w:color="808080"/>
              <w:left w:val="single" w:sz="4" w:space="0" w:color="808080"/>
              <w:bottom w:val="single" w:sz="4" w:space="0" w:color="808080"/>
              <w:right w:val="single" w:sz="4" w:space="0" w:color="808080"/>
            </w:tcBorders>
          </w:tcPr>
          <w:p w14:paraId="54E5FE94" w14:textId="77777777" w:rsidR="00A171DB" w:rsidRPr="00E804C9" w:rsidRDefault="00A171DB" w:rsidP="00A171DB">
            <w:pPr>
              <w:pStyle w:val="TAL"/>
              <w:jc w:val="center"/>
              <w:rPr>
                <w:bCs/>
                <w:noProof/>
                <w:lang w:eastAsia="en-GB"/>
              </w:rPr>
            </w:pPr>
            <w:r w:rsidRPr="00E804C9">
              <w:rPr>
                <w:lang w:eastAsia="zh-CN"/>
              </w:rPr>
              <w:t>Y</w:t>
            </w:r>
            <w:r w:rsidRPr="00E804C9">
              <w:rPr>
                <w:lang w:eastAsia="en-GB"/>
              </w:rPr>
              <w:t>es</w:t>
            </w:r>
          </w:p>
        </w:tc>
      </w:tr>
      <w:tr w:rsidR="00E804C9" w:rsidRPr="00E804C9" w14:paraId="07ABC32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3ED635C" w14:textId="77777777" w:rsidR="00A171DB" w:rsidRPr="00E804C9" w:rsidRDefault="00A171DB" w:rsidP="00A171DB">
            <w:pPr>
              <w:pStyle w:val="TAL"/>
              <w:rPr>
                <w:b/>
                <w:i/>
                <w:lang w:eastAsia="zh-CN"/>
              </w:rPr>
            </w:pPr>
            <w:r w:rsidRPr="00E804C9">
              <w:rPr>
                <w:b/>
                <w:i/>
                <w:lang w:eastAsia="zh-CN"/>
              </w:rPr>
              <w:lastRenderedPageBreak/>
              <w:t>ce-EUTRA-5GC-HO-ToNR-FDD-FR2</w:t>
            </w:r>
          </w:p>
          <w:p w14:paraId="65097625" w14:textId="77777777" w:rsidR="00A171DB" w:rsidRPr="00E804C9" w:rsidRDefault="00A171DB" w:rsidP="00A171DB">
            <w:pPr>
              <w:pStyle w:val="TAL"/>
              <w:rPr>
                <w:b/>
                <w:bCs/>
                <w:i/>
                <w:noProof/>
                <w:lang w:eastAsia="en-GB"/>
              </w:rPr>
            </w:pPr>
            <w:r w:rsidRPr="00E804C9">
              <w:rPr>
                <w:lang w:eastAsia="zh-CN"/>
              </w:rPr>
              <w:t>Indicates whether the UE operating in CE mode A or B supports handover from E-UTRA/5GC to NR FDD FR2.</w:t>
            </w:r>
          </w:p>
        </w:tc>
        <w:tc>
          <w:tcPr>
            <w:tcW w:w="830" w:type="dxa"/>
            <w:tcBorders>
              <w:top w:val="single" w:sz="4" w:space="0" w:color="808080"/>
              <w:left w:val="single" w:sz="4" w:space="0" w:color="808080"/>
              <w:bottom w:val="single" w:sz="4" w:space="0" w:color="808080"/>
              <w:right w:val="single" w:sz="4" w:space="0" w:color="808080"/>
            </w:tcBorders>
          </w:tcPr>
          <w:p w14:paraId="37064C59" w14:textId="77777777" w:rsidR="00A171DB" w:rsidRPr="00E804C9" w:rsidRDefault="00A171DB" w:rsidP="00A171DB">
            <w:pPr>
              <w:pStyle w:val="TAL"/>
              <w:jc w:val="center"/>
              <w:rPr>
                <w:bCs/>
                <w:noProof/>
                <w:lang w:eastAsia="en-GB"/>
              </w:rPr>
            </w:pPr>
            <w:r w:rsidRPr="00E804C9">
              <w:rPr>
                <w:lang w:eastAsia="zh-CN"/>
              </w:rPr>
              <w:t>Y</w:t>
            </w:r>
            <w:r w:rsidRPr="00E804C9">
              <w:rPr>
                <w:lang w:eastAsia="en-GB"/>
              </w:rPr>
              <w:t>es</w:t>
            </w:r>
          </w:p>
        </w:tc>
      </w:tr>
      <w:tr w:rsidR="00E804C9" w:rsidRPr="00E804C9" w14:paraId="22D6BE58"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36B952C" w14:textId="77777777" w:rsidR="00A171DB" w:rsidRPr="00E804C9" w:rsidRDefault="00A171DB" w:rsidP="00A171DB">
            <w:pPr>
              <w:pStyle w:val="TAL"/>
              <w:rPr>
                <w:b/>
                <w:i/>
                <w:lang w:eastAsia="zh-CN"/>
              </w:rPr>
            </w:pPr>
            <w:r w:rsidRPr="00E804C9">
              <w:rPr>
                <w:b/>
                <w:i/>
                <w:lang w:eastAsia="zh-CN"/>
              </w:rPr>
              <w:t>ce-EUTRA-5GC-HO-ToNR-TDD-FR2</w:t>
            </w:r>
          </w:p>
          <w:p w14:paraId="3146B48B" w14:textId="04BEBB50" w:rsidR="00A171DB" w:rsidRPr="00E804C9" w:rsidRDefault="00A171DB" w:rsidP="00A171DB">
            <w:pPr>
              <w:pStyle w:val="TAL"/>
              <w:rPr>
                <w:b/>
                <w:bCs/>
                <w:i/>
                <w:noProof/>
                <w:lang w:eastAsia="en-GB"/>
              </w:rPr>
            </w:pPr>
            <w:r w:rsidRPr="00E804C9">
              <w:rPr>
                <w:lang w:eastAsia="zh-CN"/>
              </w:rPr>
              <w:t>Indicates whether the UE operating in CE mode A or B supports handover from E-UTRA/5GC to NR TDD FR2</w:t>
            </w:r>
            <w:r w:rsidR="002B162F" w:rsidRPr="00E804C9">
              <w:rPr>
                <w:lang w:eastAsia="zh-CN"/>
              </w:rPr>
              <w:t>-1</w:t>
            </w:r>
            <w:r w:rsidRPr="00E804C9">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00890022" w14:textId="77777777" w:rsidR="00A171DB" w:rsidRPr="00E804C9" w:rsidRDefault="00A171DB" w:rsidP="00A171DB">
            <w:pPr>
              <w:pStyle w:val="TAL"/>
              <w:jc w:val="center"/>
              <w:rPr>
                <w:bCs/>
                <w:noProof/>
                <w:lang w:eastAsia="en-GB"/>
              </w:rPr>
            </w:pPr>
            <w:r w:rsidRPr="00E804C9">
              <w:rPr>
                <w:lang w:eastAsia="zh-CN"/>
              </w:rPr>
              <w:t>Y</w:t>
            </w:r>
            <w:r w:rsidRPr="00E804C9">
              <w:rPr>
                <w:lang w:eastAsia="en-GB"/>
              </w:rPr>
              <w:t>es</w:t>
            </w:r>
          </w:p>
        </w:tc>
      </w:tr>
      <w:tr w:rsidR="00E804C9" w:rsidRPr="00E804C9" w14:paraId="4AA1543B"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A2A5669" w14:textId="77777777" w:rsidR="002B162F" w:rsidRPr="00E804C9" w:rsidRDefault="002B162F" w:rsidP="00D02D01">
            <w:pPr>
              <w:pStyle w:val="TAL"/>
              <w:rPr>
                <w:b/>
                <w:i/>
                <w:lang w:eastAsia="zh-CN"/>
              </w:rPr>
            </w:pPr>
            <w:r w:rsidRPr="00E804C9">
              <w:rPr>
                <w:b/>
                <w:i/>
                <w:lang w:eastAsia="zh-CN"/>
              </w:rPr>
              <w:t>ce-EUTRA-5GC-HO-ToNR-TDD-FR2-2</w:t>
            </w:r>
          </w:p>
          <w:p w14:paraId="0541CCCB" w14:textId="2424A17D" w:rsidR="002B162F" w:rsidRPr="00E804C9" w:rsidRDefault="002B162F" w:rsidP="00D02D01">
            <w:pPr>
              <w:pStyle w:val="TAL"/>
              <w:rPr>
                <w:b/>
                <w:bCs/>
                <w:i/>
                <w:noProof/>
                <w:lang w:eastAsia="en-GB"/>
              </w:rPr>
            </w:pPr>
            <w:r w:rsidRPr="00E804C9">
              <w:rPr>
                <w:lang w:eastAsia="zh-CN"/>
              </w:rPr>
              <w:t>Indicates whether the UE operating in CE mode A or B supports handover from E-UTRA/5GC to NR TDD FR2-2.</w:t>
            </w:r>
          </w:p>
        </w:tc>
        <w:tc>
          <w:tcPr>
            <w:tcW w:w="830" w:type="dxa"/>
            <w:tcBorders>
              <w:top w:val="single" w:sz="4" w:space="0" w:color="808080"/>
              <w:left w:val="single" w:sz="4" w:space="0" w:color="808080"/>
              <w:bottom w:val="single" w:sz="4" w:space="0" w:color="808080"/>
              <w:right w:val="single" w:sz="4" w:space="0" w:color="808080"/>
            </w:tcBorders>
          </w:tcPr>
          <w:p w14:paraId="485A48A2" w14:textId="6FC27B7A" w:rsidR="002B162F" w:rsidRPr="00E804C9" w:rsidRDefault="00C50D90" w:rsidP="00D02D01">
            <w:pPr>
              <w:pStyle w:val="TAL"/>
              <w:jc w:val="center"/>
              <w:rPr>
                <w:bCs/>
                <w:noProof/>
                <w:lang w:eastAsia="en-GB"/>
              </w:rPr>
            </w:pPr>
            <w:r w:rsidRPr="00E804C9">
              <w:rPr>
                <w:lang w:eastAsia="zh-CN"/>
              </w:rPr>
              <w:t>-</w:t>
            </w:r>
          </w:p>
        </w:tc>
      </w:tr>
      <w:tr w:rsidR="00E804C9" w:rsidRPr="00E804C9" w14:paraId="3854129D" w14:textId="77777777" w:rsidTr="00CA557B">
        <w:trPr>
          <w:cantSplit/>
        </w:trPr>
        <w:tc>
          <w:tcPr>
            <w:tcW w:w="7825" w:type="dxa"/>
            <w:gridSpan w:val="2"/>
          </w:tcPr>
          <w:p w14:paraId="2350ECF8" w14:textId="77777777" w:rsidR="000317AB" w:rsidRPr="00E804C9" w:rsidRDefault="000317AB" w:rsidP="004D32C3">
            <w:pPr>
              <w:pStyle w:val="TAL"/>
              <w:rPr>
                <w:b/>
                <w:bCs/>
                <w:i/>
                <w:noProof/>
                <w:lang w:eastAsia="en-GB"/>
              </w:rPr>
            </w:pPr>
            <w:r w:rsidRPr="00E804C9">
              <w:rPr>
                <w:b/>
                <w:bCs/>
                <w:i/>
                <w:noProof/>
                <w:lang w:eastAsia="en-GB"/>
              </w:rPr>
              <w:t>ce-HARQ-AckBundling</w:t>
            </w:r>
          </w:p>
          <w:p w14:paraId="729FB182" w14:textId="77777777" w:rsidR="000317AB" w:rsidRPr="00E804C9" w:rsidRDefault="000317AB" w:rsidP="004D32C3">
            <w:pPr>
              <w:pStyle w:val="TAL"/>
              <w:rPr>
                <w:b/>
                <w:bCs/>
                <w:i/>
                <w:noProof/>
                <w:lang w:eastAsia="en-GB"/>
              </w:rPr>
            </w:pPr>
            <w:r w:rsidRPr="00E804C9">
              <w:rPr>
                <w:iCs/>
                <w:noProof/>
                <w:lang w:eastAsia="en-GB"/>
              </w:rPr>
              <w:t>Indicates whether the UE supports HARQ-ACK bundling in half duplex FDD in CE mode A</w:t>
            </w:r>
            <w:r w:rsidRPr="00E804C9">
              <w:t>, as specified in TS</w:t>
            </w:r>
            <w:r w:rsidRPr="00E804C9">
              <w:rPr>
                <w:lang w:eastAsia="en-GB"/>
              </w:rPr>
              <w:t xml:space="preserve"> 36.212 [22] and TS 36.213 [23]</w:t>
            </w:r>
            <w:r w:rsidRPr="00E804C9">
              <w:t>.</w:t>
            </w:r>
          </w:p>
        </w:tc>
        <w:tc>
          <w:tcPr>
            <w:tcW w:w="830" w:type="dxa"/>
          </w:tcPr>
          <w:p w14:paraId="7369AE63" w14:textId="77777777" w:rsidR="000317AB" w:rsidRPr="00E804C9" w:rsidRDefault="00650BBE" w:rsidP="004D32C3">
            <w:pPr>
              <w:pStyle w:val="TAL"/>
              <w:jc w:val="center"/>
              <w:rPr>
                <w:bCs/>
                <w:noProof/>
                <w:lang w:eastAsia="en-GB"/>
              </w:rPr>
            </w:pPr>
            <w:r w:rsidRPr="00E804C9">
              <w:rPr>
                <w:bCs/>
                <w:noProof/>
                <w:lang w:eastAsia="en-GB"/>
              </w:rPr>
              <w:t>-</w:t>
            </w:r>
          </w:p>
        </w:tc>
      </w:tr>
      <w:tr w:rsidR="00E804C9" w:rsidRPr="00E804C9" w14:paraId="4E0C34BD" w14:textId="77777777" w:rsidTr="00CA557B">
        <w:trPr>
          <w:cantSplit/>
        </w:trPr>
        <w:tc>
          <w:tcPr>
            <w:tcW w:w="7825" w:type="dxa"/>
            <w:gridSpan w:val="2"/>
          </w:tcPr>
          <w:p w14:paraId="0C5AD440" w14:textId="77777777" w:rsidR="00A171DB" w:rsidRPr="00E804C9" w:rsidRDefault="00A171DB" w:rsidP="00A171DB">
            <w:pPr>
              <w:pStyle w:val="TAL"/>
              <w:rPr>
                <w:b/>
                <w:i/>
                <w:lang w:eastAsia="en-GB"/>
              </w:rPr>
            </w:pPr>
            <w:r w:rsidRPr="00E804C9">
              <w:rPr>
                <w:b/>
                <w:i/>
                <w:lang w:eastAsia="en-GB"/>
              </w:rPr>
              <w:t>ce-InactiveState</w:t>
            </w:r>
          </w:p>
          <w:p w14:paraId="138D4C1B" w14:textId="77777777" w:rsidR="00A171DB" w:rsidRPr="00E804C9" w:rsidRDefault="00A171DB" w:rsidP="00A171DB">
            <w:pPr>
              <w:pStyle w:val="TAL"/>
              <w:rPr>
                <w:b/>
                <w:bCs/>
                <w:i/>
                <w:noProof/>
                <w:lang w:eastAsia="en-GB"/>
              </w:rPr>
            </w:pPr>
            <w:r w:rsidRPr="00E804C9">
              <w:rPr>
                <w:lang w:eastAsia="en-GB"/>
              </w:rPr>
              <w:t>Indicates whether UE operating in CE mode supports RRC_INACTIVE when connected to 5GC. A UE including this field also supports short eDRX cycles in RRC_INACTIVE when connected to 5GC.</w:t>
            </w:r>
          </w:p>
        </w:tc>
        <w:tc>
          <w:tcPr>
            <w:tcW w:w="830" w:type="dxa"/>
          </w:tcPr>
          <w:p w14:paraId="2EAD6BC5" w14:textId="77777777" w:rsidR="00A171DB" w:rsidRPr="00E804C9" w:rsidRDefault="00A171DB" w:rsidP="00A171DB">
            <w:pPr>
              <w:pStyle w:val="TAL"/>
              <w:jc w:val="center"/>
              <w:rPr>
                <w:bCs/>
                <w:noProof/>
                <w:lang w:eastAsia="en-GB"/>
              </w:rPr>
            </w:pPr>
            <w:r w:rsidRPr="00E804C9">
              <w:rPr>
                <w:bCs/>
                <w:noProof/>
                <w:lang w:eastAsia="en-GB"/>
              </w:rPr>
              <w:t>No</w:t>
            </w:r>
          </w:p>
        </w:tc>
      </w:tr>
      <w:tr w:rsidR="00E804C9" w:rsidRPr="00E804C9" w14:paraId="2F629301" w14:textId="77777777" w:rsidTr="00CA557B">
        <w:trPr>
          <w:cantSplit/>
        </w:trPr>
        <w:tc>
          <w:tcPr>
            <w:tcW w:w="7825" w:type="dxa"/>
            <w:gridSpan w:val="2"/>
          </w:tcPr>
          <w:p w14:paraId="45501E23" w14:textId="77777777" w:rsidR="00A171DB" w:rsidRPr="00E804C9" w:rsidRDefault="00A171DB" w:rsidP="00A171DB">
            <w:pPr>
              <w:pStyle w:val="TAL"/>
              <w:rPr>
                <w:b/>
                <w:bCs/>
                <w:i/>
                <w:noProof/>
                <w:lang w:eastAsia="zh-CN"/>
              </w:rPr>
            </w:pPr>
            <w:r w:rsidRPr="00E804C9">
              <w:rPr>
                <w:b/>
                <w:bCs/>
                <w:i/>
                <w:noProof/>
                <w:lang w:eastAsia="zh-CN"/>
              </w:rPr>
              <w:t>ce-MeasRSS-Dedicated</w:t>
            </w:r>
            <w:r w:rsidR="009C79B1" w:rsidRPr="00E804C9">
              <w:rPr>
                <w:b/>
                <w:bCs/>
                <w:i/>
                <w:noProof/>
                <w:lang w:eastAsia="zh-CN"/>
              </w:rPr>
              <w:t>, ce-MeasRSS-DedicatedSameRBs</w:t>
            </w:r>
          </w:p>
          <w:p w14:paraId="2DA0F8A3" w14:textId="77777777" w:rsidR="00A171DB" w:rsidRPr="00E804C9" w:rsidRDefault="00A171DB" w:rsidP="00A171DB">
            <w:pPr>
              <w:pStyle w:val="TAL"/>
              <w:rPr>
                <w:b/>
                <w:bCs/>
                <w:i/>
                <w:noProof/>
                <w:lang w:eastAsia="en-GB"/>
              </w:rPr>
            </w:pPr>
            <w:r w:rsidRPr="00E804C9">
              <w:rPr>
                <w:iCs/>
                <w:noProof/>
                <w:lang w:eastAsia="zh-CN"/>
              </w:rPr>
              <w:t xml:space="preserve">Indicates whether the UE </w:t>
            </w:r>
            <w:r w:rsidR="009C79B1" w:rsidRPr="00E804C9">
              <w:rPr>
                <w:lang w:eastAsia="en-GB"/>
              </w:rPr>
              <w:t xml:space="preserve">operating in CE mode A/B </w:t>
            </w:r>
            <w:r w:rsidRPr="00E804C9">
              <w:rPr>
                <w:iCs/>
                <w:noProof/>
                <w:lang w:eastAsia="zh-CN"/>
              </w:rPr>
              <w:t xml:space="preserve">supports receiving neighbour cell RSS information in dedicated signalling and performing </w:t>
            </w:r>
            <w:r w:rsidR="009C79B1" w:rsidRPr="00E804C9">
              <w:rPr>
                <w:iCs/>
                <w:noProof/>
                <w:lang w:eastAsia="zh-CN"/>
              </w:rPr>
              <w:t xml:space="preserve">serving cell and neighbour cell </w:t>
            </w:r>
            <w:r w:rsidRPr="00E804C9">
              <w:rPr>
                <w:iCs/>
                <w:noProof/>
                <w:lang w:eastAsia="zh-CN"/>
              </w:rPr>
              <w:t>measurements based on RSS in RRC_CONNECTED</w:t>
            </w:r>
            <w:r w:rsidR="009C79B1" w:rsidRPr="00E804C9">
              <w:rPr>
                <w:iCs/>
                <w:noProof/>
                <w:lang w:eastAsia="zh-CN"/>
              </w:rPr>
              <w:t xml:space="preserve"> as specified in TS 36.306 [5] and TS 36.133 [16]</w:t>
            </w:r>
            <w:r w:rsidRPr="00E804C9">
              <w:rPr>
                <w:iCs/>
                <w:noProof/>
                <w:lang w:eastAsia="zh-CN"/>
              </w:rPr>
              <w:t>.</w:t>
            </w:r>
          </w:p>
        </w:tc>
        <w:tc>
          <w:tcPr>
            <w:tcW w:w="830" w:type="dxa"/>
          </w:tcPr>
          <w:p w14:paraId="136F497A" w14:textId="77777777" w:rsidR="00A171DB" w:rsidRPr="00E804C9" w:rsidRDefault="00A171DB" w:rsidP="00A171DB">
            <w:pPr>
              <w:pStyle w:val="TAL"/>
              <w:jc w:val="center"/>
              <w:rPr>
                <w:bCs/>
                <w:noProof/>
                <w:lang w:eastAsia="en-GB"/>
              </w:rPr>
            </w:pPr>
            <w:r w:rsidRPr="00E804C9">
              <w:rPr>
                <w:bCs/>
                <w:noProof/>
                <w:lang w:eastAsia="zh-CN"/>
              </w:rPr>
              <w:t>Yes</w:t>
            </w:r>
          </w:p>
        </w:tc>
      </w:tr>
      <w:tr w:rsidR="00E804C9" w:rsidRPr="00E804C9" w14:paraId="5BBDF7E9" w14:textId="77777777" w:rsidTr="00CA557B">
        <w:trPr>
          <w:cantSplit/>
        </w:trPr>
        <w:tc>
          <w:tcPr>
            <w:tcW w:w="7825" w:type="dxa"/>
            <w:gridSpan w:val="2"/>
          </w:tcPr>
          <w:p w14:paraId="73AE645A" w14:textId="77777777" w:rsidR="009722D5" w:rsidRPr="00E804C9" w:rsidRDefault="009722D5" w:rsidP="005411BB">
            <w:pPr>
              <w:pStyle w:val="TAL"/>
              <w:rPr>
                <w:b/>
                <w:bCs/>
                <w:i/>
                <w:noProof/>
                <w:lang w:eastAsia="en-GB"/>
              </w:rPr>
            </w:pPr>
            <w:r w:rsidRPr="00E804C9">
              <w:rPr>
                <w:b/>
                <w:bCs/>
                <w:i/>
                <w:noProof/>
                <w:lang w:eastAsia="en-GB"/>
              </w:rPr>
              <w:t>ce-ModeA, ce-ModeB</w:t>
            </w:r>
          </w:p>
          <w:p w14:paraId="044CCC7B" w14:textId="77777777" w:rsidR="009722D5" w:rsidRPr="00E804C9" w:rsidRDefault="009722D5" w:rsidP="005411BB">
            <w:pPr>
              <w:pStyle w:val="TAL"/>
              <w:rPr>
                <w:b/>
                <w:i/>
                <w:lang w:eastAsia="en-GB"/>
              </w:rPr>
            </w:pPr>
            <w:r w:rsidRPr="00E804C9">
              <w:rPr>
                <w:iCs/>
                <w:noProof/>
                <w:lang w:eastAsia="en-GB"/>
              </w:rPr>
              <w:t xml:space="preserve">Indicates whether the UE supports </w:t>
            </w:r>
            <w:r w:rsidRPr="00E804C9">
              <w:t>operation in CE mode A and/or B, as specified in TS</w:t>
            </w:r>
            <w:r w:rsidRPr="00E804C9">
              <w:rPr>
                <w:lang w:eastAsia="en-GB"/>
              </w:rPr>
              <w:t xml:space="preserve"> 36.211 [21] and TS 36.213 [23]</w:t>
            </w:r>
            <w:r w:rsidRPr="00E804C9">
              <w:t>.</w:t>
            </w:r>
          </w:p>
        </w:tc>
        <w:tc>
          <w:tcPr>
            <w:tcW w:w="830" w:type="dxa"/>
          </w:tcPr>
          <w:p w14:paraId="114D40DC" w14:textId="77777777" w:rsidR="009722D5" w:rsidRPr="00E804C9" w:rsidRDefault="009722D5" w:rsidP="005411BB">
            <w:pPr>
              <w:pStyle w:val="TAL"/>
              <w:jc w:val="center"/>
              <w:rPr>
                <w:bCs/>
                <w:noProof/>
                <w:lang w:eastAsia="en-GB"/>
              </w:rPr>
            </w:pPr>
            <w:r w:rsidRPr="00E804C9">
              <w:rPr>
                <w:bCs/>
                <w:noProof/>
                <w:lang w:eastAsia="en-GB"/>
              </w:rPr>
              <w:t>-</w:t>
            </w:r>
          </w:p>
        </w:tc>
      </w:tr>
      <w:tr w:rsidR="00E804C9" w:rsidRPr="00E804C9" w:rsidDel="00A171DB" w14:paraId="72C4059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1DC8422" w14:textId="77777777" w:rsidR="00A171DB" w:rsidRPr="00E804C9" w:rsidRDefault="00A171DB" w:rsidP="00A171DB">
            <w:pPr>
              <w:pStyle w:val="TAL"/>
              <w:rPr>
                <w:b/>
                <w:i/>
                <w:lang w:eastAsia="en-GB"/>
              </w:rPr>
            </w:pPr>
            <w:r w:rsidRPr="00E804C9">
              <w:rPr>
                <w:b/>
                <w:i/>
                <w:lang w:eastAsia="en-GB"/>
              </w:rPr>
              <w:t>crs-ChEstMPDCCH-CE-ModeA, crs-ChEstMPDCCH-CE-ModeB</w:t>
            </w:r>
          </w:p>
          <w:p w14:paraId="23C5C1B4" w14:textId="77777777" w:rsidR="00A171DB" w:rsidRPr="00E804C9" w:rsidDel="00A171DB" w:rsidRDefault="00A171DB" w:rsidP="00A171DB">
            <w:pPr>
              <w:pStyle w:val="TAL"/>
              <w:rPr>
                <w:b/>
                <w:bCs/>
                <w:i/>
                <w:noProof/>
                <w:lang w:eastAsia="en-GB"/>
              </w:rPr>
            </w:pPr>
            <w:r w:rsidRPr="00E804C9">
              <w:rPr>
                <w:lang w:eastAsia="en-GB"/>
              </w:rPr>
              <w:t xml:space="preserve">Indicates whether UE operating in CE mode A/B supports </w:t>
            </w:r>
            <w:r w:rsidRPr="00E804C9">
              <w:t>using CRS for improving MPDCCH channel estimation</w:t>
            </w:r>
            <w:r w:rsidRPr="00E804C9">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4A4D674" w14:textId="77777777" w:rsidR="00A171DB" w:rsidRPr="00E804C9" w:rsidDel="00A171DB" w:rsidRDefault="00A171DB" w:rsidP="00A171DB">
            <w:pPr>
              <w:pStyle w:val="TAL"/>
              <w:jc w:val="center"/>
              <w:rPr>
                <w:bCs/>
                <w:noProof/>
                <w:lang w:eastAsia="en-GB"/>
              </w:rPr>
            </w:pPr>
            <w:r w:rsidRPr="00E804C9">
              <w:rPr>
                <w:bCs/>
                <w:noProof/>
                <w:lang w:eastAsia="en-GB"/>
              </w:rPr>
              <w:t>Yes</w:t>
            </w:r>
          </w:p>
        </w:tc>
      </w:tr>
      <w:tr w:rsidR="00E804C9" w:rsidRPr="00E804C9" w:rsidDel="00A171DB" w14:paraId="6908D21B"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5176FF5" w14:textId="77777777" w:rsidR="00A171DB" w:rsidRPr="00E804C9" w:rsidRDefault="00A171DB" w:rsidP="00A171DB">
            <w:pPr>
              <w:pStyle w:val="TAL"/>
              <w:rPr>
                <w:b/>
                <w:i/>
                <w:lang w:eastAsia="en-GB"/>
              </w:rPr>
            </w:pPr>
            <w:r w:rsidRPr="00E804C9">
              <w:rPr>
                <w:b/>
                <w:i/>
                <w:lang w:eastAsia="en-GB"/>
              </w:rPr>
              <w:t>crs-ChEstMPDCCH-CSI</w:t>
            </w:r>
          </w:p>
          <w:p w14:paraId="4F2EFED1" w14:textId="77777777" w:rsidR="00A171DB" w:rsidRPr="00E804C9" w:rsidDel="00A171DB" w:rsidRDefault="00A171DB" w:rsidP="00A171DB">
            <w:pPr>
              <w:pStyle w:val="TAL"/>
              <w:rPr>
                <w:b/>
                <w:bCs/>
                <w:i/>
                <w:noProof/>
                <w:lang w:eastAsia="en-GB"/>
              </w:rPr>
            </w:pPr>
            <w:r w:rsidRPr="00E804C9">
              <w:rPr>
                <w:lang w:eastAsia="en-GB"/>
              </w:rPr>
              <w:t xml:space="preserve">Indicates whether UE operating in CE mode A supports </w:t>
            </w:r>
            <w:r w:rsidRPr="00E804C9">
              <w:t>CSI-based mapping for improving MPDCCH channel estimation</w:t>
            </w:r>
            <w:r w:rsidRPr="00E804C9">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8F27895" w14:textId="77777777" w:rsidR="00A171DB" w:rsidRPr="00E804C9" w:rsidDel="00A171DB" w:rsidRDefault="00A171DB" w:rsidP="00A171DB">
            <w:pPr>
              <w:pStyle w:val="TAL"/>
              <w:jc w:val="center"/>
              <w:rPr>
                <w:bCs/>
                <w:noProof/>
                <w:lang w:eastAsia="en-GB"/>
              </w:rPr>
            </w:pPr>
            <w:r w:rsidRPr="00E804C9">
              <w:rPr>
                <w:bCs/>
                <w:noProof/>
                <w:lang w:eastAsia="en-GB"/>
              </w:rPr>
              <w:t>Yes</w:t>
            </w:r>
          </w:p>
        </w:tc>
      </w:tr>
      <w:tr w:rsidR="00E804C9" w:rsidRPr="00E804C9" w:rsidDel="00A171DB" w14:paraId="14ECFFF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27137D1" w14:textId="77777777" w:rsidR="00A171DB" w:rsidRPr="00E804C9" w:rsidRDefault="00A171DB" w:rsidP="00A171DB">
            <w:pPr>
              <w:pStyle w:val="TAL"/>
              <w:rPr>
                <w:b/>
                <w:i/>
                <w:lang w:eastAsia="en-GB"/>
              </w:rPr>
            </w:pPr>
            <w:r w:rsidRPr="00E804C9">
              <w:rPr>
                <w:b/>
                <w:i/>
                <w:lang w:eastAsia="en-GB"/>
              </w:rPr>
              <w:t>crs-ChEstMPDCCH-ReciprocityTDD</w:t>
            </w:r>
          </w:p>
          <w:p w14:paraId="1C7716E2" w14:textId="77777777" w:rsidR="00A171DB" w:rsidRPr="00E804C9" w:rsidDel="00A171DB" w:rsidRDefault="00A171DB" w:rsidP="00A171DB">
            <w:pPr>
              <w:pStyle w:val="TAL"/>
              <w:rPr>
                <w:b/>
                <w:bCs/>
                <w:i/>
                <w:noProof/>
                <w:lang w:eastAsia="en-GB"/>
              </w:rPr>
            </w:pPr>
            <w:r w:rsidRPr="00E804C9">
              <w:rPr>
                <w:lang w:eastAsia="en-GB"/>
              </w:rPr>
              <w:t xml:space="preserve">Indicates whether UE operating in CE mode A supports </w:t>
            </w:r>
            <w:r w:rsidRPr="00E804C9">
              <w:t>using CRS for improving MPDCCH channel estimation with reciprocity-based candidates in TDD.</w:t>
            </w:r>
          </w:p>
        </w:tc>
        <w:tc>
          <w:tcPr>
            <w:tcW w:w="830" w:type="dxa"/>
            <w:tcBorders>
              <w:top w:val="single" w:sz="4" w:space="0" w:color="808080"/>
              <w:left w:val="single" w:sz="4" w:space="0" w:color="808080"/>
              <w:bottom w:val="single" w:sz="4" w:space="0" w:color="808080"/>
              <w:right w:val="single" w:sz="4" w:space="0" w:color="808080"/>
            </w:tcBorders>
          </w:tcPr>
          <w:p w14:paraId="1FB59A4B" w14:textId="77777777" w:rsidR="00A171DB" w:rsidRPr="00E804C9" w:rsidDel="00A171DB" w:rsidRDefault="00A171DB" w:rsidP="00A171DB">
            <w:pPr>
              <w:pStyle w:val="TAL"/>
              <w:jc w:val="center"/>
              <w:rPr>
                <w:bCs/>
                <w:noProof/>
                <w:lang w:eastAsia="en-GB"/>
              </w:rPr>
            </w:pPr>
            <w:r w:rsidRPr="00E804C9">
              <w:rPr>
                <w:bCs/>
                <w:noProof/>
                <w:lang w:eastAsia="en-GB"/>
              </w:rPr>
              <w:t>No</w:t>
            </w:r>
          </w:p>
        </w:tc>
      </w:tr>
      <w:tr w:rsidR="00E804C9" w:rsidRPr="00E804C9" w14:paraId="2999F0CB" w14:textId="77777777" w:rsidTr="00CA557B">
        <w:trPr>
          <w:cantSplit/>
        </w:trPr>
        <w:tc>
          <w:tcPr>
            <w:tcW w:w="7825" w:type="dxa"/>
            <w:gridSpan w:val="2"/>
          </w:tcPr>
          <w:p w14:paraId="6323B271" w14:textId="77777777" w:rsidR="009722D5" w:rsidRPr="00E804C9" w:rsidRDefault="009722D5" w:rsidP="005411BB">
            <w:pPr>
              <w:pStyle w:val="TAL"/>
              <w:rPr>
                <w:b/>
                <w:bCs/>
                <w:i/>
                <w:noProof/>
                <w:lang w:eastAsia="en-GB"/>
              </w:rPr>
            </w:pPr>
            <w:r w:rsidRPr="00E804C9">
              <w:rPr>
                <w:b/>
                <w:bCs/>
                <w:i/>
                <w:noProof/>
                <w:lang w:eastAsia="en-GB"/>
              </w:rPr>
              <w:t>ceMeasurements</w:t>
            </w:r>
          </w:p>
          <w:p w14:paraId="6B81767C" w14:textId="77777777" w:rsidR="009722D5" w:rsidRPr="00E804C9" w:rsidRDefault="009722D5" w:rsidP="005411BB">
            <w:pPr>
              <w:pStyle w:val="TAL"/>
              <w:rPr>
                <w:b/>
                <w:bCs/>
                <w:i/>
                <w:noProof/>
                <w:lang w:eastAsia="en-GB"/>
              </w:rPr>
            </w:pPr>
            <w:r w:rsidRPr="00E804C9">
              <w:rPr>
                <w:iCs/>
                <w:noProof/>
                <w:lang w:eastAsia="en-GB"/>
              </w:rPr>
              <w:t>Indicates whether the UE supports intra-frequency RSRQ measurements and inter-frequency RSRP and RSRQ measurements in RRC_CONNECTED, as specified in TS 36.133 [16] and TS 36.304 [4]</w:t>
            </w:r>
            <w:r w:rsidRPr="00E804C9">
              <w:t>.</w:t>
            </w:r>
          </w:p>
        </w:tc>
        <w:tc>
          <w:tcPr>
            <w:tcW w:w="830" w:type="dxa"/>
          </w:tcPr>
          <w:p w14:paraId="60AB604A" w14:textId="77777777" w:rsidR="009722D5" w:rsidRPr="00E804C9" w:rsidRDefault="009722D5" w:rsidP="005411BB">
            <w:pPr>
              <w:pStyle w:val="TAL"/>
              <w:jc w:val="center"/>
              <w:rPr>
                <w:bCs/>
                <w:noProof/>
                <w:lang w:eastAsia="en-GB"/>
              </w:rPr>
            </w:pPr>
            <w:r w:rsidRPr="00E804C9">
              <w:rPr>
                <w:bCs/>
                <w:noProof/>
                <w:lang w:eastAsia="en-GB"/>
              </w:rPr>
              <w:t>-</w:t>
            </w:r>
          </w:p>
        </w:tc>
      </w:tr>
      <w:tr w:rsidR="00E804C9" w:rsidRPr="00E804C9" w14:paraId="5A6A36A9" w14:textId="77777777" w:rsidTr="00CA557B">
        <w:trPr>
          <w:cantSplit/>
        </w:trPr>
        <w:tc>
          <w:tcPr>
            <w:tcW w:w="7825" w:type="dxa"/>
            <w:gridSpan w:val="2"/>
          </w:tcPr>
          <w:p w14:paraId="11B76388" w14:textId="77777777" w:rsidR="00A171DB" w:rsidRPr="00E804C9" w:rsidRDefault="00A171DB" w:rsidP="00A171DB">
            <w:pPr>
              <w:pStyle w:val="TAL"/>
              <w:rPr>
                <w:b/>
                <w:i/>
                <w:lang w:eastAsia="en-GB"/>
              </w:rPr>
            </w:pPr>
            <w:r w:rsidRPr="00E804C9">
              <w:rPr>
                <w:b/>
                <w:i/>
                <w:lang w:eastAsia="en-GB"/>
              </w:rPr>
              <w:t>ce-MultiTB-64QAM</w:t>
            </w:r>
          </w:p>
          <w:p w14:paraId="43720C55" w14:textId="77777777" w:rsidR="00A171DB" w:rsidRPr="00E804C9" w:rsidRDefault="00A171DB" w:rsidP="00A171DB">
            <w:pPr>
              <w:pStyle w:val="TAL"/>
              <w:rPr>
                <w:b/>
                <w:bCs/>
                <w:i/>
                <w:noProof/>
                <w:lang w:eastAsia="en-GB"/>
              </w:rPr>
            </w:pPr>
            <w:r w:rsidRPr="00E804C9">
              <w:rPr>
                <w:lang w:eastAsia="en-GB"/>
              </w:rPr>
              <w:t xml:space="preserve">Indicates whether the UE supports downlink 64QAM for multiple TB scheduling in connected mode for PDSCH when operating in CE mode A, as specified in TS 36.211 [21] and TS 36.213 [23]. This field can be included only if </w:t>
            </w:r>
            <w:r w:rsidRPr="00E804C9">
              <w:rPr>
                <w:i/>
                <w:iCs/>
                <w:lang w:eastAsia="en-GB"/>
              </w:rPr>
              <w:t>ce-PUSCH-SubPRB-Allocation</w:t>
            </w:r>
            <w:r w:rsidRPr="00E804C9">
              <w:rPr>
                <w:lang w:eastAsia="en-GB"/>
              </w:rPr>
              <w:t xml:space="preserve"> is included.</w:t>
            </w:r>
          </w:p>
        </w:tc>
        <w:tc>
          <w:tcPr>
            <w:tcW w:w="830" w:type="dxa"/>
          </w:tcPr>
          <w:p w14:paraId="094FEE00" w14:textId="77777777" w:rsidR="00A171DB" w:rsidRPr="00E804C9" w:rsidRDefault="00A171DB" w:rsidP="00A171DB">
            <w:pPr>
              <w:pStyle w:val="TAL"/>
              <w:jc w:val="center"/>
              <w:rPr>
                <w:bCs/>
                <w:noProof/>
                <w:lang w:eastAsia="en-GB"/>
              </w:rPr>
            </w:pPr>
            <w:r w:rsidRPr="00E804C9">
              <w:rPr>
                <w:bCs/>
                <w:noProof/>
                <w:lang w:eastAsia="en-GB"/>
              </w:rPr>
              <w:t>Yes</w:t>
            </w:r>
          </w:p>
        </w:tc>
      </w:tr>
      <w:tr w:rsidR="00E804C9" w:rsidRPr="00E804C9" w14:paraId="1284523F" w14:textId="77777777" w:rsidTr="00CA557B">
        <w:trPr>
          <w:cantSplit/>
        </w:trPr>
        <w:tc>
          <w:tcPr>
            <w:tcW w:w="7825" w:type="dxa"/>
            <w:gridSpan w:val="2"/>
          </w:tcPr>
          <w:p w14:paraId="37BFE83B" w14:textId="77777777" w:rsidR="00A171DB" w:rsidRPr="00E804C9" w:rsidRDefault="00A171DB" w:rsidP="00A171DB">
            <w:pPr>
              <w:pStyle w:val="TAL"/>
              <w:rPr>
                <w:b/>
                <w:i/>
                <w:lang w:eastAsia="en-GB"/>
              </w:rPr>
            </w:pPr>
            <w:r w:rsidRPr="00E804C9">
              <w:rPr>
                <w:b/>
                <w:i/>
                <w:lang w:eastAsia="en-GB"/>
              </w:rPr>
              <w:t>ce-MultiTB-EarlyTermination</w:t>
            </w:r>
          </w:p>
          <w:p w14:paraId="583CFC6B" w14:textId="77777777" w:rsidR="00A171DB" w:rsidRPr="00E804C9" w:rsidRDefault="00A171DB" w:rsidP="00A171DB">
            <w:pPr>
              <w:pStyle w:val="TAL"/>
              <w:rPr>
                <w:b/>
                <w:bCs/>
                <w:i/>
                <w:noProof/>
                <w:lang w:eastAsia="en-GB"/>
              </w:rPr>
            </w:pPr>
            <w:r w:rsidRPr="00E804C9">
              <w:rPr>
                <w:lang w:eastAsia="en-GB"/>
              </w:rPr>
              <w:t>Indicates whether the UE supports early termination of PUSCH transmission for multiple TB scheduling in connected mode, as specified in TS 36.211 [21] and TS 36.213 [23].</w:t>
            </w:r>
            <w:r w:rsidRPr="00E804C9">
              <w:t xml:space="preserve"> </w:t>
            </w:r>
          </w:p>
        </w:tc>
        <w:tc>
          <w:tcPr>
            <w:tcW w:w="830" w:type="dxa"/>
          </w:tcPr>
          <w:p w14:paraId="36AC7EAC" w14:textId="77777777" w:rsidR="00A171DB" w:rsidRPr="00E804C9" w:rsidRDefault="00A171DB" w:rsidP="00A171DB">
            <w:pPr>
              <w:pStyle w:val="TAL"/>
              <w:jc w:val="center"/>
              <w:rPr>
                <w:bCs/>
                <w:noProof/>
                <w:lang w:eastAsia="en-GB"/>
              </w:rPr>
            </w:pPr>
            <w:r w:rsidRPr="00E804C9">
              <w:rPr>
                <w:bCs/>
                <w:noProof/>
                <w:lang w:eastAsia="en-GB"/>
              </w:rPr>
              <w:t>Yes</w:t>
            </w:r>
          </w:p>
        </w:tc>
      </w:tr>
      <w:tr w:rsidR="00E804C9" w:rsidRPr="00E804C9" w14:paraId="4F18A670" w14:textId="77777777" w:rsidTr="00CA557B">
        <w:trPr>
          <w:cantSplit/>
        </w:trPr>
        <w:tc>
          <w:tcPr>
            <w:tcW w:w="7825" w:type="dxa"/>
            <w:gridSpan w:val="2"/>
          </w:tcPr>
          <w:p w14:paraId="7953F27B" w14:textId="77777777" w:rsidR="00A171DB" w:rsidRPr="00E804C9" w:rsidRDefault="00A171DB" w:rsidP="00A171DB">
            <w:pPr>
              <w:pStyle w:val="TAL"/>
              <w:rPr>
                <w:b/>
                <w:i/>
                <w:lang w:eastAsia="en-GB"/>
              </w:rPr>
            </w:pPr>
            <w:r w:rsidRPr="00E804C9">
              <w:rPr>
                <w:b/>
                <w:i/>
                <w:lang w:eastAsia="en-GB"/>
              </w:rPr>
              <w:t>ce-MultiTB-FrequencyHopping</w:t>
            </w:r>
          </w:p>
          <w:p w14:paraId="248A5059" w14:textId="77777777" w:rsidR="00A171DB" w:rsidRPr="00E804C9" w:rsidRDefault="00A171DB" w:rsidP="00A171DB">
            <w:pPr>
              <w:pStyle w:val="TAL"/>
              <w:rPr>
                <w:b/>
                <w:bCs/>
                <w:i/>
                <w:noProof/>
                <w:lang w:eastAsia="en-GB"/>
              </w:rPr>
            </w:pPr>
            <w:r w:rsidRPr="00E804C9">
              <w:rPr>
                <w:lang w:eastAsia="en-GB"/>
              </w:rPr>
              <w:t>Indicates whether the UE supports frequency hopping for multiple TB scheduling for PDSCH/PUSCH in connected mode, as specified in TS 36.211 [21] and TS 36.213 [23].</w:t>
            </w:r>
            <w:r w:rsidRPr="00E804C9">
              <w:t xml:space="preserve"> </w:t>
            </w:r>
          </w:p>
        </w:tc>
        <w:tc>
          <w:tcPr>
            <w:tcW w:w="830" w:type="dxa"/>
          </w:tcPr>
          <w:p w14:paraId="69391CF4" w14:textId="77777777" w:rsidR="00A171DB" w:rsidRPr="00E804C9" w:rsidRDefault="00A171DB" w:rsidP="00A171DB">
            <w:pPr>
              <w:pStyle w:val="TAL"/>
              <w:jc w:val="center"/>
              <w:rPr>
                <w:bCs/>
                <w:noProof/>
                <w:lang w:eastAsia="en-GB"/>
              </w:rPr>
            </w:pPr>
            <w:r w:rsidRPr="00E804C9">
              <w:rPr>
                <w:bCs/>
                <w:noProof/>
                <w:lang w:eastAsia="en-GB"/>
              </w:rPr>
              <w:t>Yes</w:t>
            </w:r>
          </w:p>
        </w:tc>
      </w:tr>
      <w:tr w:rsidR="00E804C9" w:rsidRPr="00E804C9" w14:paraId="30AB9774" w14:textId="77777777" w:rsidTr="00CA557B">
        <w:trPr>
          <w:cantSplit/>
        </w:trPr>
        <w:tc>
          <w:tcPr>
            <w:tcW w:w="7825" w:type="dxa"/>
            <w:gridSpan w:val="2"/>
          </w:tcPr>
          <w:p w14:paraId="7FB602CE" w14:textId="77777777" w:rsidR="00A171DB" w:rsidRPr="00E804C9" w:rsidRDefault="00A171DB" w:rsidP="00A171DB">
            <w:pPr>
              <w:pStyle w:val="TAL"/>
              <w:rPr>
                <w:b/>
                <w:i/>
                <w:lang w:eastAsia="en-GB"/>
              </w:rPr>
            </w:pPr>
            <w:r w:rsidRPr="00E804C9">
              <w:rPr>
                <w:b/>
                <w:i/>
                <w:lang w:eastAsia="en-GB"/>
              </w:rPr>
              <w:t>ce-MultiTB-HARQ-AckBundling</w:t>
            </w:r>
          </w:p>
          <w:p w14:paraId="04969D2A" w14:textId="77777777" w:rsidR="00A171DB" w:rsidRPr="00E804C9" w:rsidRDefault="00A171DB" w:rsidP="00A171DB">
            <w:pPr>
              <w:pStyle w:val="TAL"/>
              <w:rPr>
                <w:b/>
                <w:bCs/>
                <w:i/>
                <w:noProof/>
                <w:lang w:eastAsia="en-GB"/>
              </w:rPr>
            </w:pPr>
            <w:r w:rsidRPr="00E804C9">
              <w:rPr>
                <w:lang w:eastAsia="en-GB"/>
              </w:rPr>
              <w:t>Indicates whether the UE supports downlink HARQ-ACK bundling for multiple TB scheduling in connected mode when operating in CE mode A, as specified in TS 36.211 [21] and TS 36.213 [23].</w:t>
            </w:r>
          </w:p>
        </w:tc>
        <w:tc>
          <w:tcPr>
            <w:tcW w:w="830" w:type="dxa"/>
          </w:tcPr>
          <w:p w14:paraId="2117FF58" w14:textId="77777777" w:rsidR="00A171DB" w:rsidRPr="00E804C9" w:rsidRDefault="00A171DB" w:rsidP="00A171DB">
            <w:pPr>
              <w:pStyle w:val="TAL"/>
              <w:jc w:val="center"/>
              <w:rPr>
                <w:bCs/>
                <w:noProof/>
                <w:lang w:eastAsia="en-GB"/>
              </w:rPr>
            </w:pPr>
            <w:r w:rsidRPr="00E804C9">
              <w:rPr>
                <w:bCs/>
                <w:noProof/>
                <w:lang w:eastAsia="en-GB"/>
              </w:rPr>
              <w:t>Yes</w:t>
            </w:r>
          </w:p>
        </w:tc>
      </w:tr>
      <w:tr w:rsidR="00E804C9" w:rsidRPr="00E804C9" w14:paraId="7753E887" w14:textId="77777777" w:rsidTr="00CA557B">
        <w:trPr>
          <w:cantSplit/>
        </w:trPr>
        <w:tc>
          <w:tcPr>
            <w:tcW w:w="7825" w:type="dxa"/>
            <w:gridSpan w:val="2"/>
          </w:tcPr>
          <w:p w14:paraId="41DE17BB" w14:textId="77777777" w:rsidR="00A171DB" w:rsidRPr="00E804C9" w:rsidRDefault="00A171DB" w:rsidP="00A171DB">
            <w:pPr>
              <w:pStyle w:val="TAL"/>
              <w:rPr>
                <w:b/>
                <w:i/>
                <w:lang w:eastAsia="en-GB"/>
              </w:rPr>
            </w:pPr>
            <w:r w:rsidRPr="00E804C9">
              <w:rPr>
                <w:b/>
                <w:i/>
                <w:lang w:eastAsia="en-GB"/>
              </w:rPr>
              <w:t>ce-MultiTB-Interleaving</w:t>
            </w:r>
          </w:p>
          <w:p w14:paraId="00412B91" w14:textId="77777777" w:rsidR="00A171DB" w:rsidRPr="00E804C9" w:rsidRDefault="00A171DB" w:rsidP="00A171DB">
            <w:pPr>
              <w:pStyle w:val="TAL"/>
              <w:rPr>
                <w:b/>
                <w:bCs/>
                <w:i/>
                <w:noProof/>
                <w:lang w:eastAsia="en-GB"/>
              </w:rPr>
            </w:pPr>
            <w:r w:rsidRPr="00E804C9">
              <w:rPr>
                <w:lang w:eastAsia="en-GB"/>
              </w:rPr>
              <w:t>Indicates whether the UE supports TB interleaving for multiple TB scheduling in connected mode for PDSCH/PUSCH when operating in CE mode A or B, as specified in TS 36.211 [21] and TS 36.213 [23].</w:t>
            </w:r>
          </w:p>
        </w:tc>
        <w:tc>
          <w:tcPr>
            <w:tcW w:w="830" w:type="dxa"/>
          </w:tcPr>
          <w:p w14:paraId="5F3109DA" w14:textId="77777777" w:rsidR="00A171DB" w:rsidRPr="00E804C9" w:rsidRDefault="00A171DB" w:rsidP="00A171DB">
            <w:pPr>
              <w:pStyle w:val="TAL"/>
              <w:jc w:val="center"/>
              <w:rPr>
                <w:bCs/>
                <w:noProof/>
                <w:lang w:eastAsia="en-GB"/>
              </w:rPr>
            </w:pPr>
            <w:r w:rsidRPr="00E804C9">
              <w:rPr>
                <w:bCs/>
                <w:noProof/>
                <w:lang w:eastAsia="en-GB"/>
              </w:rPr>
              <w:t>Yes</w:t>
            </w:r>
          </w:p>
        </w:tc>
      </w:tr>
      <w:tr w:rsidR="00E804C9" w:rsidRPr="00E804C9" w14:paraId="50DED70C" w14:textId="77777777" w:rsidTr="00CA557B">
        <w:trPr>
          <w:cantSplit/>
        </w:trPr>
        <w:tc>
          <w:tcPr>
            <w:tcW w:w="7825" w:type="dxa"/>
            <w:gridSpan w:val="2"/>
          </w:tcPr>
          <w:p w14:paraId="690C86B1" w14:textId="77777777" w:rsidR="00A171DB" w:rsidRPr="00E804C9" w:rsidRDefault="00A171DB" w:rsidP="00A171DB">
            <w:pPr>
              <w:pStyle w:val="TAL"/>
              <w:rPr>
                <w:b/>
                <w:i/>
                <w:lang w:eastAsia="en-GB"/>
              </w:rPr>
            </w:pPr>
            <w:r w:rsidRPr="00E804C9">
              <w:rPr>
                <w:b/>
                <w:i/>
                <w:lang w:eastAsia="en-GB"/>
              </w:rPr>
              <w:t>ce-MultiTB-SubPRB</w:t>
            </w:r>
          </w:p>
          <w:p w14:paraId="209813B0" w14:textId="77777777" w:rsidR="00A171DB" w:rsidRPr="00E804C9" w:rsidRDefault="00A171DB" w:rsidP="00A171DB">
            <w:pPr>
              <w:pStyle w:val="TAL"/>
              <w:rPr>
                <w:b/>
                <w:bCs/>
                <w:i/>
                <w:noProof/>
                <w:lang w:eastAsia="en-GB"/>
              </w:rPr>
            </w:pPr>
            <w:r w:rsidRPr="00E804C9">
              <w:rPr>
                <w:lang w:eastAsia="en-GB"/>
              </w:rPr>
              <w:t xml:space="preserve">Indicates whether the UE supports sub-PRB allocation for multiple TB scheduling for PUSCH in connected mode, as specified in TS 36.211 [21] and TS 36.213 [23]. This field can be included only if </w:t>
            </w:r>
            <w:r w:rsidRPr="00E804C9">
              <w:rPr>
                <w:i/>
                <w:iCs/>
                <w:lang w:eastAsia="en-GB"/>
              </w:rPr>
              <w:t>ce-PUSCH-SubPRB-Allocation</w:t>
            </w:r>
            <w:r w:rsidRPr="00E804C9">
              <w:rPr>
                <w:lang w:eastAsia="en-GB"/>
              </w:rPr>
              <w:t xml:space="preserve"> is included.</w:t>
            </w:r>
          </w:p>
        </w:tc>
        <w:tc>
          <w:tcPr>
            <w:tcW w:w="830" w:type="dxa"/>
          </w:tcPr>
          <w:p w14:paraId="0538032F" w14:textId="77777777" w:rsidR="00A171DB" w:rsidRPr="00E804C9" w:rsidRDefault="00A171DB" w:rsidP="00A171DB">
            <w:pPr>
              <w:pStyle w:val="TAL"/>
              <w:jc w:val="center"/>
              <w:rPr>
                <w:bCs/>
                <w:noProof/>
                <w:lang w:eastAsia="en-GB"/>
              </w:rPr>
            </w:pPr>
            <w:r w:rsidRPr="00E804C9">
              <w:rPr>
                <w:bCs/>
                <w:noProof/>
                <w:lang w:eastAsia="en-GB"/>
              </w:rPr>
              <w:t>Yes</w:t>
            </w:r>
          </w:p>
        </w:tc>
      </w:tr>
      <w:tr w:rsidR="00E804C9" w:rsidRPr="00E804C9" w14:paraId="337EA7C5" w14:textId="77777777" w:rsidTr="00CA557B">
        <w:trPr>
          <w:cantSplit/>
        </w:trPr>
        <w:tc>
          <w:tcPr>
            <w:tcW w:w="7825" w:type="dxa"/>
            <w:gridSpan w:val="2"/>
          </w:tcPr>
          <w:p w14:paraId="6E746C29" w14:textId="77777777" w:rsidR="00AE0481" w:rsidRPr="00E804C9" w:rsidRDefault="00AE0481" w:rsidP="00D02D01">
            <w:pPr>
              <w:pStyle w:val="TAL"/>
              <w:rPr>
                <w:b/>
                <w:bCs/>
                <w:i/>
                <w:noProof/>
                <w:lang w:val="fr-FR" w:eastAsia="en-GB"/>
              </w:rPr>
            </w:pPr>
            <w:r w:rsidRPr="00E804C9">
              <w:rPr>
                <w:b/>
                <w:bCs/>
                <w:i/>
                <w:noProof/>
                <w:lang w:val="fr-FR" w:eastAsia="en-GB"/>
              </w:rPr>
              <w:t>ce-PDSCH-14HARQProcesses, ce-PDSCH-14HARQProcesses-Alt2</w:t>
            </w:r>
          </w:p>
          <w:p w14:paraId="0366477A" w14:textId="77777777" w:rsidR="00AE0481" w:rsidRPr="00E804C9" w:rsidRDefault="00AE0481" w:rsidP="00D02D01">
            <w:pPr>
              <w:pStyle w:val="TAL"/>
              <w:rPr>
                <w:b/>
                <w:bCs/>
                <w:i/>
                <w:noProof/>
                <w:lang w:eastAsia="en-GB"/>
              </w:rPr>
            </w:pPr>
            <w:r w:rsidRPr="00E804C9">
              <w:rPr>
                <w:iCs/>
                <w:noProof/>
                <w:lang w:eastAsia="en-GB"/>
              </w:rPr>
              <w:t>Indicates whether the UE supports 14-HARQ processes</w:t>
            </w:r>
            <w:r w:rsidRPr="00E804C9">
              <w:rPr>
                <w:bCs/>
                <w:noProof/>
                <w:lang w:eastAsia="en-GB"/>
              </w:rPr>
              <w:t xml:space="preserve">, </w:t>
            </w:r>
            <w:r w:rsidRPr="00E804C9">
              <w:t>as specified in TS 36.212 [22].</w:t>
            </w:r>
          </w:p>
        </w:tc>
        <w:tc>
          <w:tcPr>
            <w:tcW w:w="830" w:type="dxa"/>
          </w:tcPr>
          <w:p w14:paraId="05D0BA10" w14:textId="77777777" w:rsidR="00AE0481" w:rsidRPr="00E804C9" w:rsidRDefault="00AE0481" w:rsidP="00D02D01">
            <w:pPr>
              <w:pStyle w:val="TAL"/>
              <w:jc w:val="center"/>
              <w:rPr>
                <w:bCs/>
                <w:noProof/>
                <w:lang w:eastAsia="en-GB"/>
              </w:rPr>
            </w:pPr>
            <w:r w:rsidRPr="00E804C9">
              <w:rPr>
                <w:bCs/>
                <w:noProof/>
                <w:lang w:eastAsia="en-GB"/>
              </w:rPr>
              <w:t>-</w:t>
            </w:r>
          </w:p>
        </w:tc>
      </w:tr>
      <w:tr w:rsidR="00E804C9" w:rsidRPr="00E804C9" w14:paraId="02DD3532" w14:textId="77777777" w:rsidTr="00CA557B">
        <w:trPr>
          <w:cantSplit/>
        </w:trPr>
        <w:tc>
          <w:tcPr>
            <w:tcW w:w="7825" w:type="dxa"/>
            <w:gridSpan w:val="2"/>
          </w:tcPr>
          <w:p w14:paraId="0FECD150" w14:textId="77777777" w:rsidR="00BD14E3" w:rsidRPr="00E804C9" w:rsidRDefault="00BD14E3" w:rsidP="005D1BAE">
            <w:pPr>
              <w:pStyle w:val="TAL"/>
              <w:rPr>
                <w:b/>
                <w:bCs/>
                <w:i/>
                <w:noProof/>
                <w:lang w:eastAsia="en-GB"/>
              </w:rPr>
            </w:pPr>
            <w:r w:rsidRPr="00E804C9">
              <w:rPr>
                <w:b/>
                <w:bCs/>
                <w:i/>
                <w:noProof/>
                <w:lang w:eastAsia="en-GB"/>
              </w:rPr>
              <w:t>ce-PDSCH-64QAM</w:t>
            </w:r>
          </w:p>
          <w:p w14:paraId="0B269766" w14:textId="77777777" w:rsidR="00BD14E3" w:rsidRPr="00E804C9" w:rsidRDefault="00BD14E3" w:rsidP="005D1BAE">
            <w:pPr>
              <w:pStyle w:val="TAL"/>
              <w:rPr>
                <w:b/>
                <w:bCs/>
                <w:i/>
                <w:noProof/>
                <w:lang w:eastAsia="en-GB"/>
              </w:rPr>
            </w:pPr>
            <w:r w:rsidRPr="00E804C9">
              <w:rPr>
                <w:iCs/>
                <w:noProof/>
                <w:lang w:eastAsia="en-GB"/>
              </w:rPr>
              <w:t>Indicates whether the UE supports 64QAM for non-repeated unicast PDSCH in CE mode A.</w:t>
            </w:r>
          </w:p>
        </w:tc>
        <w:tc>
          <w:tcPr>
            <w:tcW w:w="830" w:type="dxa"/>
          </w:tcPr>
          <w:p w14:paraId="628AD368" w14:textId="77777777" w:rsidR="00BD14E3" w:rsidRPr="00E804C9" w:rsidRDefault="00650BBE" w:rsidP="005D1BAE">
            <w:pPr>
              <w:pStyle w:val="TAL"/>
              <w:jc w:val="center"/>
              <w:rPr>
                <w:bCs/>
                <w:noProof/>
                <w:lang w:eastAsia="zh-CN"/>
              </w:rPr>
            </w:pPr>
            <w:r w:rsidRPr="00E804C9">
              <w:rPr>
                <w:bCs/>
                <w:noProof/>
                <w:lang w:eastAsia="zh-CN"/>
              </w:rPr>
              <w:t>Yes</w:t>
            </w:r>
          </w:p>
        </w:tc>
      </w:tr>
      <w:tr w:rsidR="00E804C9" w:rsidRPr="00E804C9" w14:paraId="4124489E"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B4E6EAA" w14:textId="77777777" w:rsidR="00BD14E3" w:rsidRPr="00E804C9" w:rsidRDefault="00BD14E3" w:rsidP="005D1BAE">
            <w:pPr>
              <w:pStyle w:val="TAL"/>
              <w:rPr>
                <w:b/>
                <w:lang w:val="fr-FR" w:eastAsia="zh-CN"/>
              </w:rPr>
            </w:pPr>
            <w:r w:rsidRPr="00E804C9">
              <w:rPr>
                <w:b/>
                <w:i/>
                <w:lang w:val="fr-FR" w:eastAsia="zh-CN"/>
              </w:rPr>
              <w:lastRenderedPageBreak/>
              <w:t>ce-PDSCH-FlexibleStartPRB-CE-ModeA</w:t>
            </w:r>
            <w:r w:rsidRPr="00E804C9">
              <w:rPr>
                <w:b/>
                <w:lang w:val="fr-FR" w:eastAsia="zh-CN"/>
              </w:rPr>
              <w:t xml:space="preserve">, </w:t>
            </w:r>
            <w:r w:rsidRPr="00E804C9">
              <w:rPr>
                <w:b/>
                <w:i/>
                <w:lang w:val="fr-FR" w:eastAsia="zh-CN"/>
              </w:rPr>
              <w:t>ce-PDSCH-FlexibleStartPRB-CE-ModeB</w:t>
            </w:r>
            <w:r w:rsidRPr="00E804C9">
              <w:rPr>
                <w:b/>
                <w:lang w:val="fr-FR" w:eastAsia="zh-CN"/>
              </w:rPr>
              <w:t>,</w:t>
            </w:r>
          </w:p>
          <w:p w14:paraId="0AF8761C" w14:textId="77777777" w:rsidR="00BD14E3" w:rsidRPr="00E804C9" w:rsidRDefault="00BD14E3" w:rsidP="005D1BAE">
            <w:pPr>
              <w:pStyle w:val="TAL"/>
              <w:rPr>
                <w:b/>
                <w:i/>
                <w:lang w:val="fr-FR" w:eastAsia="zh-CN"/>
              </w:rPr>
            </w:pPr>
            <w:r w:rsidRPr="00E804C9">
              <w:rPr>
                <w:b/>
                <w:i/>
                <w:lang w:val="fr-FR" w:eastAsia="zh-CN"/>
              </w:rPr>
              <w:t>ce-PUSCH-FlexibleStartPRB-CE-ModeA</w:t>
            </w:r>
            <w:r w:rsidRPr="00E804C9">
              <w:rPr>
                <w:b/>
                <w:lang w:val="fr-FR" w:eastAsia="zh-CN"/>
              </w:rPr>
              <w:t xml:space="preserve">, </w:t>
            </w:r>
            <w:r w:rsidRPr="00E804C9">
              <w:rPr>
                <w:b/>
                <w:i/>
                <w:lang w:val="fr-FR" w:eastAsia="zh-CN"/>
              </w:rPr>
              <w:t>ce-PUSCH-FlexibleStartPRB-CE-ModeB</w:t>
            </w:r>
          </w:p>
          <w:p w14:paraId="78D7CE6F" w14:textId="77777777" w:rsidR="00BD14E3" w:rsidRPr="00E804C9" w:rsidRDefault="00BD14E3" w:rsidP="005D1BAE">
            <w:pPr>
              <w:pStyle w:val="TAL"/>
              <w:rPr>
                <w:lang w:eastAsia="zh-CN"/>
              </w:rPr>
            </w:pPr>
            <w:r w:rsidRPr="00E804C9">
              <w:rPr>
                <w:lang w:eastAsia="zh-CN"/>
              </w:rPr>
              <w:t>This field indicates whether UE supports flexible starting PRB for PDSCH/PUSCH when operating in coverage enhancement mode A/B, as specified in TS 36.211 [21] and TS 36.213 [22].</w:t>
            </w:r>
          </w:p>
        </w:tc>
        <w:tc>
          <w:tcPr>
            <w:tcW w:w="830" w:type="dxa"/>
            <w:tcBorders>
              <w:top w:val="single" w:sz="4" w:space="0" w:color="808080"/>
              <w:left w:val="single" w:sz="4" w:space="0" w:color="808080"/>
              <w:bottom w:val="single" w:sz="4" w:space="0" w:color="808080"/>
              <w:right w:val="single" w:sz="4" w:space="0" w:color="808080"/>
            </w:tcBorders>
          </w:tcPr>
          <w:p w14:paraId="0A17765B" w14:textId="77777777" w:rsidR="00BD14E3" w:rsidRPr="00E804C9" w:rsidRDefault="00650BBE" w:rsidP="005D1BAE">
            <w:pPr>
              <w:pStyle w:val="TAL"/>
              <w:jc w:val="center"/>
              <w:rPr>
                <w:bCs/>
                <w:noProof/>
                <w:lang w:eastAsia="zh-CN"/>
              </w:rPr>
            </w:pPr>
            <w:r w:rsidRPr="00E804C9">
              <w:rPr>
                <w:bCs/>
                <w:noProof/>
                <w:lang w:eastAsia="zh-CN"/>
              </w:rPr>
              <w:t>Yes</w:t>
            </w:r>
          </w:p>
        </w:tc>
      </w:tr>
      <w:tr w:rsidR="00E804C9" w:rsidRPr="00E804C9" w14:paraId="365D897B" w14:textId="77777777" w:rsidTr="00CA557B">
        <w:trPr>
          <w:cantSplit/>
        </w:trPr>
        <w:tc>
          <w:tcPr>
            <w:tcW w:w="7825" w:type="dxa"/>
            <w:gridSpan w:val="2"/>
          </w:tcPr>
          <w:p w14:paraId="65D37EC7" w14:textId="77777777" w:rsidR="00AE0481" w:rsidRPr="00E804C9" w:rsidRDefault="00AE0481" w:rsidP="00D02D01">
            <w:pPr>
              <w:pStyle w:val="TAL"/>
              <w:rPr>
                <w:b/>
                <w:bCs/>
                <w:i/>
                <w:noProof/>
                <w:lang w:eastAsia="en-GB"/>
              </w:rPr>
            </w:pPr>
            <w:r w:rsidRPr="00E804C9">
              <w:rPr>
                <w:b/>
                <w:bCs/>
                <w:i/>
                <w:noProof/>
                <w:lang w:eastAsia="en-GB"/>
              </w:rPr>
              <w:t>ce-PDSCH-MaxTBS</w:t>
            </w:r>
          </w:p>
          <w:p w14:paraId="7DB3841D" w14:textId="77777777" w:rsidR="00AE0481" w:rsidRPr="00E804C9" w:rsidRDefault="00AE0481" w:rsidP="00D02D01">
            <w:pPr>
              <w:pStyle w:val="TAL"/>
              <w:rPr>
                <w:b/>
                <w:bCs/>
                <w:i/>
                <w:noProof/>
                <w:lang w:eastAsia="en-GB"/>
              </w:rPr>
            </w:pPr>
            <w:r w:rsidRPr="00E804C9">
              <w:rPr>
                <w:iCs/>
                <w:noProof/>
                <w:lang w:eastAsia="en-GB"/>
              </w:rPr>
              <w:t>Indicates whether the UE supports downlink TBS of 1736 bits</w:t>
            </w:r>
            <w:r w:rsidRPr="00E804C9">
              <w:rPr>
                <w:bCs/>
                <w:noProof/>
                <w:lang w:eastAsia="en-GB"/>
              </w:rPr>
              <w:t xml:space="preserve">, </w:t>
            </w:r>
            <w:r w:rsidRPr="00E804C9">
              <w:t>as specified in TS 36.212 [22].</w:t>
            </w:r>
          </w:p>
        </w:tc>
        <w:tc>
          <w:tcPr>
            <w:tcW w:w="830" w:type="dxa"/>
          </w:tcPr>
          <w:p w14:paraId="6AE034FC" w14:textId="77777777" w:rsidR="00AE0481" w:rsidRPr="00E804C9" w:rsidRDefault="00AE0481" w:rsidP="00D02D01">
            <w:pPr>
              <w:pStyle w:val="TAL"/>
              <w:jc w:val="center"/>
              <w:rPr>
                <w:bCs/>
                <w:noProof/>
                <w:lang w:eastAsia="en-GB"/>
              </w:rPr>
            </w:pPr>
            <w:r w:rsidRPr="00E804C9">
              <w:rPr>
                <w:bCs/>
                <w:noProof/>
                <w:lang w:eastAsia="en-GB"/>
              </w:rPr>
              <w:t>-</w:t>
            </w:r>
          </w:p>
        </w:tc>
      </w:tr>
      <w:tr w:rsidR="00E804C9" w:rsidRPr="00E804C9" w14:paraId="7E07C86F" w14:textId="77777777" w:rsidTr="00CA557B">
        <w:trPr>
          <w:cantSplit/>
        </w:trPr>
        <w:tc>
          <w:tcPr>
            <w:tcW w:w="7825" w:type="dxa"/>
            <w:gridSpan w:val="2"/>
          </w:tcPr>
          <w:p w14:paraId="28029AC9" w14:textId="77777777" w:rsidR="000317AB" w:rsidRPr="00E804C9" w:rsidRDefault="000317AB" w:rsidP="004D32C3">
            <w:pPr>
              <w:pStyle w:val="TAL"/>
              <w:rPr>
                <w:b/>
                <w:bCs/>
                <w:i/>
                <w:noProof/>
                <w:lang w:eastAsia="en-GB"/>
              </w:rPr>
            </w:pPr>
            <w:r w:rsidRPr="00E804C9">
              <w:rPr>
                <w:b/>
                <w:bCs/>
                <w:i/>
                <w:noProof/>
                <w:lang w:eastAsia="en-GB"/>
              </w:rPr>
              <w:t>ce-PDSCH-PUSCH-Enhancement</w:t>
            </w:r>
          </w:p>
          <w:p w14:paraId="06F8CC24" w14:textId="77777777" w:rsidR="000317AB" w:rsidRPr="00E804C9" w:rsidDel="00EF05C9" w:rsidRDefault="000317AB" w:rsidP="004D32C3">
            <w:pPr>
              <w:pStyle w:val="TAL"/>
              <w:rPr>
                <w:b/>
                <w:bCs/>
                <w:i/>
                <w:noProof/>
                <w:lang w:eastAsia="en-GB"/>
              </w:rPr>
            </w:pPr>
            <w:r w:rsidRPr="00E804C9">
              <w:rPr>
                <w:iCs/>
                <w:noProof/>
                <w:lang w:eastAsia="en-GB"/>
              </w:rPr>
              <w:t xml:space="preserve">Indicates whether the UE supports new numbers of repetitions for PUSCH </w:t>
            </w:r>
            <w:r w:rsidRPr="00E804C9">
              <w:rPr>
                <w:noProof/>
                <w:lang w:eastAsia="en-GB"/>
              </w:rPr>
              <w:t>and modulation restrictions for PDSCH/PUSCH</w:t>
            </w:r>
            <w:r w:rsidRPr="00E804C9">
              <w:rPr>
                <w:iCs/>
                <w:noProof/>
                <w:lang w:eastAsia="en-GB"/>
              </w:rPr>
              <w:t xml:space="preserve"> in CE mode A</w:t>
            </w:r>
            <w:r w:rsidRPr="00E804C9">
              <w:t xml:space="preserve"> as specified in TS</w:t>
            </w:r>
            <w:r w:rsidRPr="00E804C9">
              <w:rPr>
                <w:lang w:eastAsia="en-GB"/>
              </w:rPr>
              <w:t xml:space="preserve"> 36.212 [22] and TS 36.213 [23]</w:t>
            </w:r>
            <w:r w:rsidRPr="00E804C9">
              <w:rPr>
                <w:iCs/>
                <w:noProof/>
                <w:lang w:eastAsia="en-GB"/>
              </w:rPr>
              <w:t>.</w:t>
            </w:r>
          </w:p>
        </w:tc>
        <w:tc>
          <w:tcPr>
            <w:tcW w:w="830" w:type="dxa"/>
          </w:tcPr>
          <w:p w14:paraId="11BC409F" w14:textId="77777777" w:rsidR="000317AB" w:rsidRPr="00E804C9" w:rsidRDefault="000317AB" w:rsidP="004D32C3">
            <w:pPr>
              <w:pStyle w:val="TAL"/>
              <w:jc w:val="center"/>
              <w:rPr>
                <w:bCs/>
                <w:noProof/>
                <w:lang w:eastAsia="en-GB"/>
              </w:rPr>
            </w:pPr>
            <w:r w:rsidRPr="00E804C9">
              <w:rPr>
                <w:bCs/>
                <w:noProof/>
                <w:lang w:eastAsia="en-GB"/>
              </w:rPr>
              <w:t>No</w:t>
            </w:r>
          </w:p>
        </w:tc>
      </w:tr>
      <w:tr w:rsidR="00E804C9" w:rsidRPr="00E804C9" w14:paraId="2A91CC2F" w14:textId="77777777" w:rsidTr="00CA557B">
        <w:trPr>
          <w:cantSplit/>
        </w:trPr>
        <w:tc>
          <w:tcPr>
            <w:tcW w:w="7825" w:type="dxa"/>
            <w:gridSpan w:val="2"/>
          </w:tcPr>
          <w:p w14:paraId="0BA13EC4" w14:textId="77777777" w:rsidR="009722D5" w:rsidRPr="00E804C9" w:rsidRDefault="000317AB" w:rsidP="005411BB">
            <w:pPr>
              <w:pStyle w:val="TAL"/>
              <w:rPr>
                <w:b/>
                <w:bCs/>
                <w:i/>
                <w:noProof/>
                <w:lang w:eastAsia="en-GB"/>
              </w:rPr>
            </w:pPr>
            <w:r w:rsidRPr="00E804C9">
              <w:rPr>
                <w:b/>
                <w:bCs/>
                <w:i/>
                <w:noProof/>
                <w:lang w:eastAsia="en-GB"/>
              </w:rPr>
              <w:t>ce-PDSCH-PUSCH-MaxBandwidth</w:t>
            </w:r>
          </w:p>
          <w:p w14:paraId="43F1A32B" w14:textId="77777777" w:rsidR="009722D5" w:rsidRPr="00E804C9" w:rsidRDefault="009722D5" w:rsidP="005411BB">
            <w:pPr>
              <w:pStyle w:val="TAL"/>
              <w:rPr>
                <w:b/>
                <w:bCs/>
                <w:i/>
                <w:noProof/>
                <w:lang w:eastAsia="en-GB"/>
              </w:rPr>
            </w:pPr>
            <w:r w:rsidRPr="00E804C9">
              <w:rPr>
                <w:iCs/>
                <w:noProof/>
                <w:lang w:eastAsia="en-GB"/>
              </w:rPr>
              <w:t xml:space="preserve">Indicates the maximum supported PDSCH/PUSCH channel bandwidth in CE mode A and B, </w:t>
            </w:r>
            <w:r w:rsidRPr="00E804C9">
              <w:t>as specified in TS</w:t>
            </w:r>
            <w:r w:rsidRPr="00E804C9">
              <w:rPr>
                <w:lang w:eastAsia="en-GB"/>
              </w:rPr>
              <w:t xml:space="preserve"> 36.212 [22] and TS 36.213 [23]</w:t>
            </w:r>
            <w:r w:rsidRPr="00E804C9">
              <w:t>. Value bw5 corresponds to 5 MHz and value bw20 corresponds to 20 MHz.</w:t>
            </w:r>
            <w:r w:rsidR="0071602F" w:rsidRPr="00E804C9">
              <w:t xml:space="preserve"> </w:t>
            </w:r>
            <w:r w:rsidRPr="00E804C9">
              <w:t xml:space="preserve">If the field is absent the maximum </w:t>
            </w:r>
            <w:r w:rsidRPr="00E804C9">
              <w:rPr>
                <w:iCs/>
                <w:noProof/>
                <w:lang w:eastAsia="en-GB"/>
              </w:rPr>
              <w:t>PDSCH/PUSCH channel bandwidth in CE mode A and B is 1.4 MHz. If the setting of this parameter is 20 MHz, the max supported PUSCH channel bandwidth in CE mode A is 5 MHz. The maximum PUSCH channel bandwidth in CE mode B is 1.4 MHz regardless of the setting of this parameter.</w:t>
            </w:r>
            <w:r w:rsidR="000317AB" w:rsidRPr="00E804C9">
              <w:rPr>
                <w:iCs/>
                <w:noProof/>
                <w:lang w:eastAsia="en-GB"/>
              </w:rPr>
              <w:t xml:space="preserve"> Parameter: transmission bandwidth configuration, see TS 36.101 [42</w:t>
            </w:r>
            <w:r w:rsidR="00AA50AB" w:rsidRPr="00E804C9">
              <w:rPr>
                <w:iCs/>
                <w:noProof/>
                <w:lang w:eastAsia="en-GB"/>
              </w:rPr>
              <w:t>]</w:t>
            </w:r>
            <w:r w:rsidR="000317AB" w:rsidRPr="00E804C9">
              <w:rPr>
                <w:iCs/>
                <w:noProof/>
                <w:lang w:eastAsia="en-GB"/>
              </w:rPr>
              <w:t>, table 5.6-1.</w:t>
            </w:r>
          </w:p>
        </w:tc>
        <w:tc>
          <w:tcPr>
            <w:tcW w:w="830" w:type="dxa"/>
          </w:tcPr>
          <w:p w14:paraId="280D8AC7" w14:textId="77777777" w:rsidR="009722D5" w:rsidRPr="00E804C9" w:rsidRDefault="009722D5" w:rsidP="005411BB">
            <w:pPr>
              <w:pStyle w:val="TAL"/>
              <w:jc w:val="center"/>
              <w:rPr>
                <w:bCs/>
                <w:noProof/>
                <w:lang w:eastAsia="en-GB"/>
              </w:rPr>
            </w:pPr>
            <w:r w:rsidRPr="00E804C9">
              <w:rPr>
                <w:bCs/>
                <w:noProof/>
                <w:lang w:eastAsia="en-GB"/>
              </w:rPr>
              <w:t>Yes</w:t>
            </w:r>
          </w:p>
        </w:tc>
      </w:tr>
      <w:tr w:rsidR="00E804C9" w:rsidRPr="00E804C9" w14:paraId="643766DC" w14:textId="77777777" w:rsidTr="00CA557B">
        <w:trPr>
          <w:cantSplit/>
        </w:trPr>
        <w:tc>
          <w:tcPr>
            <w:tcW w:w="7825" w:type="dxa"/>
            <w:gridSpan w:val="2"/>
          </w:tcPr>
          <w:p w14:paraId="36530363" w14:textId="77777777" w:rsidR="009722D5" w:rsidRPr="00E804C9" w:rsidRDefault="000317AB" w:rsidP="005411BB">
            <w:pPr>
              <w:pStyle w:val="TAL"/>
              <w:rPr>
                <w:b/>
                <w:bCs/>
                <w:i/>
                <w:noProof/>
                <w:lang w:eastAsia="en-GB"/>
              </w:rPr>
            </w:pPr>
            <w:r w:rsidRPr="00E804C9">
              <w:rPr>
                <w:b/>
                <w:bCs/>
                <w:i/>
                <w:noProof/>
                <w:lang w:eastAsia="en-GB"/>
              </w:rPr>
              <w:t>ce-PDSCH-TenProcesses</w:t>
            </w:r>
          </w:p>
          <w:p w14:paraId="29B5BE6A" w14:textId="77777777" w:rsidR="009722D5" w:rsidRPr="00E804C9" w:rsidRDefault="009722D5" w:rsidP="005411BB">
            <w:pPr>
              <w:pStyle w:val="TAL"/>
              <w:rPr>
                <w:b/>
                <w:bCs/>
                <w:i/>
                <w:noProof/>
                <w:lang w:eastAsia="en-GB"/>
              </w:rPr>
            </w:pPr>
            <w:r w:rsidRPr="00E804C9">
              <w:rPr>
                <w:iCs/>
                <w:noProof/>
                <w:lang w:eastAsia="en-GB"/>
              </w:rPr>
              <w:t>Indicates whether the UE supports 10 DL HARQ processes in FDD in CE mode A.</w:t>
            </w:r>
          </w:p>
        </w:tc>
        <w:tc>
          <w:tcPr>
            <w:tcW w:w="830" w:type="dxa"/>
          </w:tcPr>
          <w:p w14:paraId="3C56ACFE" w14:textId="77777777" w:rsidR="009722D5" w:rsidRPr="00E804C9" w:rsidRDefault="00564ED4" w:rsidP="005411BB">
            <w:pPr>
              <w:pStyle w:val="TAL"/>
              <w:jc w:val="center"/>
              <w:rPr>
                <w:bCs/>
                <w:noProof/>
                <w:lang w:eastAsia="en-GB"/>
              </w:rPr>
            </w:pPr>
            <w:r w:rsidRPr="00E804C9">
              <w:rPr>
                <w:bCs/>
                <w:noProof/>
                <w:lang w:eastAsia="en-GB"/>
              </w:rPr>
              <w:t>Yes</w:t>
            </w:r>
          </w:p>
        </w:tc>
      </w:tr>
      <w:tr w:rsidR="00E804C9" w:rsidRPr="00E804C9" w14:paraId="080CC138" w14:textId="77777777" w:rsidTr="00CA557B">
        <w:trPr>
          <w:cantSplit/>
        </w:trPr>
        <w:tc>
          <w:tcPr>
            <w:tcW w:w="7825" w:type="dxa"/>
            <w:gridSpan w:val="2"/>
          </w:tcPr>
          <w:p w14:paraId="3C71F6EA" w14:textId="77777777" w:rsidR="009722D5" w:rsidRPr="00E804C9" w:rsidRDefault="000317AB" w:rsidP="005411BB">
            <w:pPr>
              <w:pStyle w:val="TAL"/>
              <w:rPr>
                <w:b/>
                <w:bCs/>
                <w:i/>
                <w:noProof/>
                <w:lang w:eastAsia="en-GB"/>
              </w:rPr>
            </w:pPr>
            <w:r w:rsidRPr="00E804C9">
              <w:rPr>
                <w:b/>
                <w:bCs/>
                <w:i/>
                <w:noProof/>
                <w:lang w:eastAsia="en-GB"/>
              </w:rPr>
              <w:t>c</w:t>
            </w:r>
            <w:r w:rsidR="00564ED4" w:rsidRPr="00E804C9">
              <w:rPr>
                <w:b/>
                <w:bCs/>
                <w:i/>
                <w:noProof/>
                <w:lang w:eastAsia="en-GB"/>
              </w:rPr>
              <w:t>e</w:t>
            </w:r>
            <w:r w:rsidRPr="00E804C9">
              <w:rPr>
                <w:b/>
                <w:bCs/>
                <w:i/>
                <w:noProof/>
                <w:lang w:eastAsia="en-GB"/>
              </w:rPr>
              <w:t>-PUCCH-Enhancement</w:t>
            </w:r>
          </w:p>
          <w:p w14:paraId="7B1A458C" w14:textId="77777777" w:rsidR="009722D5" w:rsidRPr="00E804C9" w:rsidRDefault="009722D5" w:rsidP="005411BB">
            <w:pPr>
              <w:pStyle w:val="TAL"/>
              <w:rPr>
                <w:b/>
                <w:bCs/>
                <w:i/>
                <w:noProof/>
                <w:lang w:eastAsia="en-GB"/>
              </w:rPr>
            </w:pPr>
            <w:r w:rsidRPr="00E804C9">
              <w:rPr>
                <w:iCs/>
                <w:noProof/>
                <w:lang w:eastAsia="en-GB"/>
              </w:rPr>
              <w:t>Indicates whether the UE supports r</w:t>
            </w:r>
            <w:r w:rsidRPr="00E804C9">
              <w:t>epetition levels 64 and 128 for PUCCH in CE Mode B</w:t>
            </w:r>
            <w:r w:rsidRPr="00E804C9">
              <w:rPr>
                <w:bCs/>
                <w:noProof/>
                <w:lang w:eastAsia="en-GB"/>
              </w:rPr>
              <w:t xml:space="preserve">, </w:t>
            </w:r>
            <w:r w:rsidRPr="00E804C9">
              <w:t>as specified in TS 36.211 [21] and in TS 36.213 [23].</w:t>
            </w:r>
          </w:p>
        </w:tc>
        <w:tc>
          <w:tcPr>
            <w:tcW w:w="830" w:type="dxa"/>
          </w:tcPr>
          <w:p w14:paraId="39EB0432" w14:textId="77777777" w:rsidR="009722D5" w:rsidRPr="00E804C9" w:rsidRDefault="009722D5" w:rsidP="005411BB">
            <w:pPr>
              <w:pStyle w:val="TAL"/>
              <w:jc w:val="center"/>
              <w:rPr>
                <w:bCs/>
                <w:noProof/>
                <w:lang w:eastAsia="en-GB"/>
              </w:rPr>
            </w:pPr>
            <w:r w:rsidRPr="00E804C9">
              <w:rPr>
                <w:bCs/>
                <w:noProof/>
                <w:lang w:eastAsia="en-GB"/>
              </w:rPr>
              <w:t>No</w:t>
            </w:r>
          </w:p>
        </w:tc>
      </w:tr>
      <w:tr w:rsidR="00E804C9" w:rsidRPr="00E804C9" w14:paraId="3704FD40" w14:textId="77777777" w:rsidTr="00CA557B">
        <w:trPr>
          <w:cantSplit/>
        </w:trPr>
        <w:tc>
          <w:tcPr>
            <w:tcW w:w="7825" w:type="dxa"/>
            <w:gridSpan w:val="2"/>
          </w:tcPr>
          <w:p w14:paraId="6C5D26A8" w14:textId="77777777" w:rsidR="009722D5" w:rsidRPr="00E804C9" w:rsidRDefault="000317AB" w:rsidP="005411BB">
            <w:pPr>
              <w:pStyle w:val="TAL"/>
              <w:rPr>
                <w:b/>
                <w:bCs/>
                <w:i/>
                <w:noProof/>
                <w:lang w:eastAsia="en-GB"/>
              </w:rPr>
            </w:pPr>
            <w:r w:rsidRPr="00E804C9">
              <w:rPr>
                <w:b/>
                <w:bCs/>
                <w:i/>
                <w:noProof/>
                <w:lang w:eastAsia="en-GB"/>
              </w:rPr>
              <w:t>ce-PUSCH-NB-MaxTBS</w:t>
            </w:r>
          </w:p>
          <w:p w14:paraId="4CA0E667" w14:textId="77777777" w:rsidR="009722D5" w:rsidRPr="00E804C9" w:rsidRDefault="009722D5" w:rsidP="005411BB">
            <w:pPr>
              <w:pStyle w:val="TAL"/>
              <w:rPr>
                <w:b/>
                <w:bCs/>
                <w:i/>
                <w:noProof/>
                <w:lang w:eastAsia="en-GB"/>
              </w:rPr>
            </w:pPr>
            <w:r w:rsidRPr="00E804C9">
              <w:rPr>
                <w:iCs/>
                <w:noProof/>
                <w:lang w:eastAsia="en-GB"/>
              </w:rPr>
              <w:t xml:space="preserve">Indicates whether the UE supports 2984 bits max UL TBS in 1.4 MHz in CE mode A </w:t>
            </w:r>
            <w:r w:rsidRPr="00E804C9">
              <w:t>operation, as specified in TS</w:t>
            </w:r>
            <w:r w:rsidRPr="00E804C9">
              <w:rPr>
                <w:lang w:eastAsia="en-GB"/>
              </w:rPr>
              <w:t xml:space="preserve"> 36.212 [22] and TS 36.213 [23]</w:t>
            </w:r>
            <w:r w:rsidRPr="00E804C9">
              <w:t>.</w:t>
            </w:r>
          </w:p>
        </w:tc>
        <w:tc>
          <w:tcPr>
            <w:tcW w:w="830" w:type="dxa"/>
          </w:tcPr>
          <w:p w14:paraId="53B3E27F" w14:textId="77777777" w:rsidR="009722D5" w:rsidRPr="00E804C9" w:rsidRDefault="009722D5" w:rsidP="005411BB">
            <w:pPr>
              <w:pStyle w:val="TAL"/>
              <w:jc w:val="center"/>
              <w:rPr>
                <w:bCs/>
                <w:noProof/>
                <w:lang w:eastAsia="en-GB"/>
              </w:rPr>
            </w:pPr>
            <w:r w:rsidRPr="00E804C9">
              <w:rPr>
                <w:bCs/>
                <w:noProof/>
                <w:lang w:eastAsia="en-GB"/>
              </w:rPr>
              <w:t>Yes</w:t>
            </w:r>
          </w:p>
        </w:tc>
      </w:tr>
      <w:tr w:rsidR="00E804C9" w:rsidRPr="00E804C9" w14:paraId="69B5E92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574554B" w14:textId="77777777" w:rsidR="00BD14E3" w:rsidRPr="00E804C9" w:rsidRDefault="00BD14E3" w:rsidP="005D1BAE">
            <w:pPr>
              <w:pStyle w:val="TAL"/>
              <w:rPr>
                <w:b/>
                <w:bCs/>
                <w:i/>
                <w:noProof/>
                <w:lang w:eastAsia="en-GB"/>
              </w:rPr>
            </w:pPr>
            <w:bookmarkStart w:id="10785" w:name="_Hlk509241096"/>
            <w:r w:rsidRPr="00E804C9">
              <w:rPr>
                <w:b/>
                <w:bCs/>
                <w:i/>
                <w:noProof/>
                <w:lang w:eastAsia="en-GB"/>
              </w:rPr>
              <w:t>ce-PUSCH-SubPRB-Allocation</w:t>
            </w:r>
          </w:p>
          <w:p w14:paraId="6AF8FE4D" w14:textId="77777777" w:rsidR="00BD14E3" w:rsidRPr="00E804C9" w:rsidRDefault="00BD14E3" w:rsidP="005D1BAE">
            <w:pPr>
              <w:pStyle w:val="TAL"/>
              <w:rPr>
                <w:b/>
                <w:bCs/>
                <w:i/>
                <w:noProof/>
                <w:lang w:eastAsia="en-GB"/>
              </w:rPr>
            </w:pPr>
            <w:r w:rsidRPr="00E804C9">
              <w:rPr>
                <w:bCs/>
                <w:noProof/>
                <w:lang w:eastAsia="en-GB"/>
              </w:rPr>
              <w:t>Indicates whether the UE supports sub-PRB resource allocation for PUSCH in CE mode A or B, as specified in TS 36.211 [21],</w:t>
            </w:r>
            <w:r w:rsidRPr="00E804C9">
              <w:t xml:space="preserve"> TS</w:t>
            </w:r>
            <w:r w:rsidRPr="00E804C9">
              <w:rPr>
                <w:lang w:eastAsia="en-GB"/>
              </w:rPr>
              <w:t xml:space="preserve"> 36.212 [22]</w:t>
            </w:r>
            <w:r w:rsidRPr="00E804C9">
              <w:rPr>
                <w:bCs/>
                <w:noProof/>
                <w:lang w:eastAsia="en-GB"/>
              </w:rPr>
              <w:t xml:space="preserve"> and TS 36.213 [23].</w:t>
            </w:r>
            <w:bookmarkEnd w:id="10785"/>
          </w:p>
        </w:tc>
        <w:tc>
          <w:tcPr>
            <w:tcW w:w="830" w:type="dxa"/>
            <w:tcBorders>
              <w:top w:val="single" w:sz="4" w:space="0" w:color="808080"/>
              <w:left w:val="single" w:sz="4" w:space="0" w:color="808080"/>
              <w:bottom w:val="single" w:sz="4" w:space="0" w:color="808080"/>
              <w:right w:val="single" w:sz="4" w:space="0" w:color="808080"/>
            </w:tcBorders>
          </w:tcPr>
          <w:p w14:paraId="6D40CAED" w14:textId="77777777" w:rsidR="00BD14E3" w:rsidRPr="00E804C9" w:rsidRDefault="00650BBE" w:rsidP="005D1BAE">
            <w:pPr>
              <w:pStyle w:val="TAL"/>
              <w:jc w:val="center"/>
              <w:rPr>
                <w:bCs/>
                <w:noProof/>
                <w:lang w:eastAsia="en-GB"/>
              </w:rPr>
            </w:pPr>
            <w:r w:rsidRPr="00E804C9">
              <w:rPr>
                <w:bCs/>
                <w:noProof/>
                <w:lang w:eastAsia="en-GB"/>
              </w:rPr>
              <w:t>Yes</w:t>
            </w:r>
          </w:p>
        </w:tc>
      </w:tr>
      <w:tr w:rsidR="00E804C9" w:rsidRPr="00E804C9" w14:paraId="44CAADCA" w14:textId="77777777" w:rsidTr="00CA557B">
        <w:trPr>
          <w:cantSplit/>
        </w:trPr>
        <w:tc>
          <w:tcPr>
            <w:tcW w:w="7825" w:type="dxa"/>
            <w:gridSpan w:val="2"/>
          </w:tcPr>
          <w:p w14:paraId="02BE24CF" w14:textId="77777777" w:rsidR="009722D5" w:rsidRPr="00E804C9" w:rsidRDefault="009722D5" w:rsidP="005411BB">
            <w:pPr>
              <w:pStyle w:val="TAL"/>
              <w:rPr>
                <w:b/>
                <w:bCs/>
                <w:i/>
                <w:noProof/>
                <w:lang w:eastAsia="en-GB"/>
              </w:rPr>
            </w:pPr>
            <w:r w:rsidRPr="00E804C9">
              <w:rPr>
                <w:b/>
                <w:bCs/>
                <w:i/>
                <w:noProof/>
                <w:lang w:eastAsia="en-GB"/>
              </w:rPr>
              <w:t>ce-RetuningSymbols</w:t>
            </w:r>
          </w:p>
          <w:p w14:paraId="5396D00C" w14:textId="77777777" w:rsidR="009722D5" w:rsidRPr="00E804C9" w:rsidRDefault="009722D5" w:rsidP="005411BB">
            <w:pPr>
              <w:pStyle w:val="TAL"/>
              <w:rPr>
                <w:b/>
                <w:bCs/>
                <w:i/>
                <w:noProof/>
                <w:lang w:eastAsia="en-GB"/>
              </w:rPr>
            </w:pPr>
            <w:r w:rsidRPr="00E804C9">
              <w:rPr>
                <w:iCs/>
                <w:noProof/>
                <w:lang w:eastAsia="en-GB"/>
              </w:rPr>
              <w:t>Indicates the number of retuning symbols in CE mode</w:t>
            </w:r>
            <w:r w:rsidRPr="00E804C9">
              <w:t xml:space="preserve"> A and B as specified in TS</w:t>
            </w:r>
            <w:r w:rsidRPr="00E804C9">
              <w:rPr>
                <w:lang w:eastAsia="en-GB"/>
              </w:rPr>
              <w:t xml:space="preserve"> 36.211 [21]</w:t>
            </w:r>
            <w:r w:rsidRPr="00E804C9">
              <w:t xml:space="preserve">. Value n0 corresponds to 0 retuning symbols and value n1 corresponds to 1 retuning symbol. If the field is absent the </w:t>
            </w:r>
            <w:r w:rsidRPr="00E804C9">
              <w:rPr>
                <w:iCs/>
                <w:noProof/>
                <w:lang w:eastAsia="en-GB"/>
              </w:rPr>
              <w:t>number of retuning symbols in CE mode A and B is 2.</w:t>
            </w:r>
          </w:p>
        </w:tc>
        <w:tc>
          <w:tcPr>
            <w:tcW w:w="830" w:type="dxa"/>
          </w:tcPr>
          <w:p w14:paraId="5BB834B3" w14:textId="77777777" w:rsidR="009722D5" w:rsidRPr="00E804C9" w:rsidRDefault="009722D5" w:rsidP="005411BB">
            <w:pPr>
              <w:pStyle w:val="TAL"/>
              <w:jc w:val="center"/>
              <w:rPr>
                <w:bCs/>
                <w:noProof/>
                <w:lang w:eastAsia="en-GB"/>
              </w:rPr>
            </w:pPr>
            <w:r w:rsidRPr="00E804C9">
              <w:rPr>
                <w:bCs/>
                <w:noProof/>
                <w:lang w:eastAsia="en-GB"/>
              </w:rPr>
              <w:t>No</w:t>
            </w:r>
          </w:p>
        </w:tc>
      </w:tr>
      <w:tr w:rsidR="00E804C9" w:rsidRPr="00E804C9" w14:paraId="2342A260" w14:textId="77777777" w:rsidTr="00CA557B">
        <w:trPr>
          <w:cantSplit/>
        </w:trPr>
        <w:tc>
          <w:tcPr>
            <w:tcW w:w="7825" w:type="dxa"/>
            <w:gridSpan w:val="2"/>
          </w:tcPr>
          <w:p w14:paraId="2E79F467" w14:textId="77777777" w:rsidR="009722D5" w:rsidRPr="00E804C9" w:rsidRDefault="000317AB" w:rsidP="005411BB">
            <w:pPr>
              <w:pStyle w:val="TAL"/>
              <w:rPr>
                <w:b/>
                <w:bCs/>
                <w:i/>
                <w:noProof/>
                <w:lang w:eastAsia="en-GB"/>
              </w:rPr>
            </w:pPr>
            <w:r w:rsidRPr="00E804C9">
              <w:rPr>
                <w:b/>
                <w:bCs/>
                <w:i/>
                <w:noProof/>
                <w:lang w:eastAsia="en-GB"/>
              </w:rPr>
              <w:t>ce-SchedulingEnhancement</w:t>
            </w:r>
          </w:p>
          <w:p w14:paraId="17A1DAFA" w14:textId="77777777" w:rsidR="009722D5" w:rsidRPr="00E804C9" w:rsidRDefault="009722D5" w:rsidP="005411BB">
            <w:pPr>
              <w:pStyle w:val="TAL"/>
              <w:rPr>
                <w:b/>
                <w:bCs/>
                <w:i/>
                <w:noProof/>
                <w:lang w:eastAsia="en-GB"/>
              </w:rPr>
            </w:pPr>
            <w:r w:rsidRPr="00E804C9">
              <w:rPr>
                <w:iCs/>
                <w:noProof/>
                <w:lang w:eastAsia="en-GB"/>
              </w:rPr>
              <w:t xml:space="preserve">Indicates whether the UE supports dynamic HARQ-ACK delay </w:t>
            </w:r>
            <w:r w:rsidR="00C352BA" w:rsidRPr="00E804C9">
              <w:rPr>
                <w:iCs/>
                <w:noProof/>
                <w:lang w:eastAsia="en-GB"/>
              </w:rPr>
              <w:t xml:space="preserve">for HD-FDD </w:t>
            </w:r>
            <w:r w:rsidRPr="00E804C9">
              <w:rPr>
                <w:iCs/>
                <w:noProof/>
                <w:lang w:eastAsia="en-GB"/>
              </w:rPr>
              <w:t xml:space="preserve">in CE mode A </w:t>
            </w:r>
            <w:r w:rsidRPr="00E804C9">
              <w:t>as specified in TS</w:t>
            </w:r>
            <w:r w:rsidRPr="00E804C9">
              <w:rPr>
                <w:lang w:eastAsia="en-GB"/>
              </w:rPr>
              <w:t xml:space="preserve"> 36.212 [22] and TS 36.213 [23]</w:t>
            </w:r>
            <w:r w:rsidRPr="00E804C9">
              <w:rPr>
                <w:iCs/>
                <w:noProof/>
                <w:lang w:eastAsia="en-GB"/>
              </w:rPr>
              <w:t>.</w:t>
            </w:r>
          </w:p>
        </w:tc>
        <w:tc>
          <w:tcPr>
            <w:tcW w:w="830" w:type="dxa"/>
          </w:tcPr>
          <w:p w14:paraId="375A6E34" w14:textId="77777777" w:rsidR="009722D5" w:rsidRPr="00E804C9" w:rsidRDefault="009722D5" w:rsidP="005411BB">
            <w:pPr>
              <w:pStyle w:val="TAL"/>
              <w:jc w:val="center"/>
              <w:rPr>
                <w:bCs/>
                <w:noProof/>
                <w:lang w:eastAsia="en-GB"/>
              </w:rPr>
            </w:pPr>
            <w:r w:rsidRPr="00E804C9">
              <w:rPr>
                <w:bCs/>
                <w:noProof/>
                <w:lang w:eastAsia="en-GB"/>
              </w:rPr>
              <w:t>No</w:t>
            </w:r>
          </w:p>
        </w:tc>
      </w:tr>
      <w:tr w:rsidR="00E804C9" w:rsidRPr="00E804C9" w14:paraId="16EBAE02" w14:textId="77777777" w:rsidTr="00CA557B">
        <w:trPr>
          <w:cantSplit/>
        </w:trPr>
        <w:tc>
          <w:tcPr>
            <w:tcW w:w="7825" w:type="dxa"/>
            <w:gridSpan w:val="2"/>
          </w:tcPr>
          <w:p w14:paraId="4E5BFC6A" w14:textId="77777777" w:rsidR="009722D5" w:rsidRPr="00E804C9" w:rsidRDefault="009722D5" w:rsidP="005411BB">
            <w:pPr>
              <w:pStyle w:val="TAL"/>
              <w:rPr>
                <w:b/>
                <w:bCs/>
                <w:i/>
                <w:noProof/>
                <w:lang w:eastAsia="en-GB"/>
              </w:rPr>
            </w:pPr>
            <w:r w:rsidRPr="00E804C9">
              <w:rPr>
                <w:b/>
                <w:bCs/>
                <w:i/>
                <w:noProof/>
                <w:lang w:eastAsia="en-GB"/>
              </w:rPr>
              <w:t>ce-</w:t>
            </w:r>
            <w:r w:rsidR="003F0191" w:rsidRPr="00E804C9">
              <w:rPr>
                <w:b/>
                <w:bCs/>
                <w:i/>
                <w:noProof/>
                <w:lang w:eastAsia="en-GB"/>
              </w:rPr>
              <w:t>SRS-</w:t>
            </w:r>
            <w:r w:rsidRPr="00E804C9">
              <w:rPr>
                <w:b/>
                <w:bCs/>
                <w:i/>
                <w:noProof/>
                <w:lang w:eastAsia="en-GB"/>
              </w:rPr>
              <w:t>Enhancement</w:t>
            </w:r>
          </w:p>
          <w:p w14:paraId="39EF498C" w14:textId="77777777" w:rsidR="009722D5" w:rsidRPr="00E804C9" w:rsidRDefault="009722D5" w:rsidP="004E75C5">
            <w:pPr>
              <w:pStyle w:val="TAL"/>
              <w:rPr>
                <w:b/>
                <w:bCs/>
                <w:i/>
                <w:noProof/>
                <w:lang w:eastAsia="en-GB"/>
              </w:rPr>
            </w:pPr>
            <w:r w:rsidRPr="00E804C9">
              <w:rPr>
                <w:iCs/>
                <w:noProof/>
                <w:lang w:eastAsia="en-GB"/>
              </w:rPr>
              <w:t>Indicates whether the UE supports SRS coverage enhancement in TDD</w:t>
            </w:r>
            <w:r w:rsidR="003F0191" w:rsidRPr="00E804C9">
              <w:rPr>
                <w:iCs/>
                <w:noProof/>
                <w:lang w:eastAsia="en-GB"/>
              </w:rPr>
              <w:t xml:space="preserve"> with support of SRS combs 2 and 4</w:t>
            </w:r>
            <w:r w:rsidRPr="00E804C9">
              <w:rPr>
                <w:iCs/>
                <w:noProof/>
                <w:lang w:eastAsia="en-GB"/>
              </w:rPr>
              <w:t xml:space="preserve"> </w:t>
            </w:r>
            <w:r w:rsidRPr="00E804C9">
              <w:t xml:space="preserve">as specified in </w:t>
            </w:r>
            <w:r w:rsidRPr="00E804C9">
              <w:rPr>
                <w:lang w:eastAsia="en-GB"/>
              </w:rPr>
              <w:t>TS 36.213 [23]</w:t>
            </w:r>
            <w:r w:rsidRPr="00E804C9">
              <w:rPr>
                <w:iCs/>
                <w:noProof/>
                <w:lang w:eastAsia="en-GB"/>
              </w:rPr>
              <w:t>.</w:t>
            </w:r>
            <w:r w:rsidR="003F0191" w:rsidRPr="00E804C9">
              <w:rPr>
                <w:iCs/>
                <w:noProof/>
                <w:lang w:eastAsia="en-GB"/>
              </w:rPr>
              <w:t xml:space="preserve"> This field can be included only if </w:t>
            </w:r>
            <w:r w:rsidR="003F0191" w:rsidRPr="00E804C9">
              <w:rPr>
                <w:i/>
                <w:iCs/>
                <w:noProof/>
                <w:lang w:eastAsia="en-GB"/>
              </w:rPr>
              <w:t>ce-SRS-EnhancementWithoutComb4</w:t>
            </w:r>
            <w:r w:rsidR="003F0191" w:rsidRPr="00E804C9">
              <w:rPr>
                <w:iCs/>
                <w:noProof/>
                <w:lang w:eastAsia="en-GB"/>
              </w:rPr>
              <w:t xml:space="preserve"> is not included.</w:t>
            </w:r>
          </w:p>
        </w:tc>
        <w:tc>
          <w:tcPr>
            <w:tcW w:w="830" w:type="dxa"/>
          </w:tcPr>
          <w:p w14:paraId="2BE54DF0" w14:textId="77777777" w:rsidR="009722D5" w:rsidRPr="00E804C9" w:rsidRDefault="00564ED4" w:rsidP="005411BB">
            <w:pPr>
              <w:pStyle w:val="TAL"/>
              <w:jc w:val="center"/>
              <w:rPr>
                <w:bCs/>
                <w:noProof/>
                <w:lang w:eastAsia="en-GB"/>
              </w:rPr>
            </w:pPr>
            <w:r w:rsidRPr="00E804C9">
              <w:rPr>
                <w:bCs/>
                <w:noProof/>
                <w:lang w:eastAsia="en-GB"/>
              </w:rPr>
              <w:t>Yes</w:t>
            </w:r>
          </w:p>
        </w:tc>
      </w:tr>
      <w:tr w:rsidR="00E804C9" w:rsidRPr="00E804C9" w14:paraId="72826B68" w14:textId="77777777" w:rsidTr="00CA557B">
        <w:trPr>
          <w:cantSplit/>
        </w:trPr>
        <w:tc>
          <w:tcPr>
            <w:tcW w:w="7825" w:type="dxa"/>
            <w:gridSpan w:val="2"/>
          </w:tcPr>
          <w:p w14:paraId="6A7F3095" w14:textId="77777777" w:rsidR="003F0191" w:rsidRPr="00E804C9" w:rsidRDefault="003F0191" w:rsidP="000E57F6">
            <w:pPr>
              <w:pStyle w:val="TAL"/>
              <w:rPr>
                <w:b/>
                <w:bCs/>
                <w:i/>
                <w:noProof/>
                <w:lang w:eastAsia="en-GB"/>
              </w:rPr>
            </w:pPr>
            <w:r w:rsidRPr="00E804C9">
              <w:rPr>
                <w:b/>
                <w:bCs/>
                <w:i/>
                <w:noProof/>
                <w:lang w:eastAsia="en-GB"/>
              </w:rPr>
              <w:t>ce-SRS-EnhancementWithoutComb4</w:t>
            </w:r>
          </w:p>
          <w:p w14:paraId="2C77A443" w14:textId="77777777" w:rsidR="003F0191" w:rsidRPr="00E804C9" w:rsidRDefault="003F0191" w:rsidP="000E57F6">
            <w:pPr>
              <w:pStyle w:val="TAL"/>
              <w:rPr>
                <w:b/>
                <w:bCs/>
                <w:i/>
                <w:noProof/>
                <w:lang w:eastAsia="en-GB"/>
              </w:rPr>
            </w:pPr>
            <w:r w:rsidRPr="00E804C9">
              <w:rPr>
                <w:iCs/>
                <w:noProof/>
                <w:lang w:eastAsia="en-GB"/>
              </w:rPr>
              <w:t xml:space="preserve">Indicates whether the UE supports SRS coverage enhancement in TDD with support of SRS comb 2 but without support of SRS comb 4 </w:t>
            </w:r>
            <w:r w:rsidRPr="00E804C9">
              <w:t xml:space="preserve">as specified in </w:t>
            </w:r>
            <w:r w:rsidRPr="00E804C9">
              <w:rPr>
                <w:lang w:eastAsia="en-GB"/>
              </w:rPr>
              <w:t>TS 36.213 [23]</w:t>
            </w:r>
            <w:r w:rsidRPr="00E804C9">
              <w:rPr>
                <w:iCs/>
                <w:noProof/>
                <w:lang w:eastAsia="en-GB"/>
              </w:rPr>
              <w:t xml:space="preserve">. This field can be included only if </w:t>
            </w:r>
            <w:r w:rsidRPr="00E804C9">
              <w:rPr>
                <w:i/>
                <w:iCs/>
                <w:noProof/>
                <w:lang w:eastAsia="en-GB"/>
              </w:rPr>
              <w:t>ce-SRS-Enhancement</w:t>
            </w:r>
            <w:r w:rsidRPr="00E804C9">
              <w:rPr>
                <w:iCs/>
                <w:noProof/>
                <w:lang w:eastAsia="en-GB"/>
              </w:rPr>
              <w:t xml:space="preserve"> is not included.</w:t>
            </w:r>
          </w:p>
        </w:tc>
        <w:tc>
          <w:tcPr>
            <w:tcW w:w="830" w:type="dxa"/>
          </w:tcPr>
          <w:p w14:paraId="04E579E8" w14:textId="77777777" w:rsidR="003F0191" w:rsidRPr="00E804C9" w:rsidRDefault="003F0191" w:rsidP="000E57F6">
            <w:pPr>
              <w:pStyle w:val="TAL"/>
              <w:jc w:val="center"/>
              <w:rPr>
                <w:bCs/>
                <w:noProof/>
                <w:lang w:eastAsia="en-GB"/>
              </w:rPr>
            </w:pPr>
            <w:r w:rsidRPr="00E804C9">
              <w:rPr>
                <w:bCs/>
                <w:noProof/>
                <w:lang w:eastAsia="en-GB"/>
              </w:rPr>
              <w:t>-</w:t>
            </w:r>
          </w:p>
        </w:tc>
      </w:tr>
      <w:tr w:rsidR="00E804C9" w:rsidRPr="00E804C9" w14:paraId="488202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5F627B" w14:textId="77777777" w:rsidR="00765F5E" w:rsidRPr="00E804C9" w:rsidRDefault="00765F5E" w:rsidP="00E3054B">
            <w:pPr>
              <w:pStyle w:val="TAL"/>
              <w:rPr>
                <w:b/>
                <w:i/>
                <w:lang w:eastAsia="zh-CN"/>
              </w:rPr>
            </w:pPr>
            <w:r w:rsidRPr="00E804C9">
              <w:rPr>
                <w:b/>
                <w:i/>
                <w:lang w:eastAsia="zh-CN"/>
              </w:rPr>
              <w:t>ce-SwitchWithoutHO</w:t>
            </w:r>
          </w:p>
          <w:p w14:paraId="3651B92A" w14:textId="77777777" w:rsidR="00765F5E" w:rsidRPr="00E804C9" w:rsidRDefault="00765F5E" w:rsidP="00E3054B">
            <w:pPr>
              <w:pStyle w:val="TAL"/>
              <w:rPr>
                <w:b/>
                <w:i/>
                <w:lang w:eastAsia="zh-CN"/>
              </w:rPr>
            </w:pPr>
            <w:r w:rsidRPr="00E804C9">
              <w:rPr>
                <w:lang w:eastAsia="en-GB"/>
              </w:rPr>
              <w:t>Indicate</w:t>
            </w:r>
            <w:r w:rsidR="00BD14E3" w:rsidRPr="00E804C9">
              <w:rPr>
                <w:lang w:eastAsia="en-GB"/>
              </w:rPr>
              <w:t>s</w:t>
            </w:r>
            <w:r w:rsidRPr="00E804C9">
              <w:rPr>
                <w:lang w:eastAsia="en-GB"/>
              </w:rPr>
              <w:t xml:space="preserve"> whether the UE supports switching between normal mode and enhanced coverage mode without handover</w:t>
            </w:r>
            <w:r w:rsidRPr="00E804C9">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83947BC" w14:textId="77777777" w:rsidR="00765F5E" w:rsidRPr="00E804C9" w:rsidRDefault="00765F5E" w:rsidP="00E3054B">
            <w:pPr>
              <w:pStyle w:val="TAL"/>
              <w:jc w:val="center"/>
              <w:rPr>
                <w:bCs/>
                <w:noProof/>
                <w:lang w:eastAsia="zh-CN"/>
              </w:rPr>
            </w:pPr>
            <w:r w:rsidRPr="00E804C9">
              <w:rPr>
                <w:bCs/>
                <w:noProof/>
                <w:lang w:eastAsia="zh-CN"/>
              </w:rPr>
              <w:t>-</w:t>
            </w:r>
          </w:p>
        </w:tc>
      </w:tr>
      <w:tr w:rsidR="00E804C9" w:rsidRPr="00E804C9" w14:paraId="180B0247"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EA4685E" w14:textId="77777777" w:rsidR="00BD14E3" w:rsidRPr="00E804C9" w:rsidRDefault="00BD14E3" w:rsidP="005D1BAE">
            <w:pPr>
              <w:pStyle w:val="TAL"/>
              <w:rPr>
                <w:b/>
                <w:i/>
                <w:lang w:eastAsia="zh-CN"/>
              </w:rPr>
            </w:pPr>
            <w:r w:rsidRPr="00E804C9">
              <w:rPr>
                <w:b/>
                <w:i/>
                <w:lang w:eastAsia="zh-CN"/>
              </w:rPr>
              <w:t>ce-UL-HARQ-ACK-Feedback</w:t>
            </w:r>
          </w:p>
          <w:p w14:paraId="4444A448" w14:textId="77777777" w:rsidR="00BD14E3" w:rsidRPr="00E804C9" w:rsidRDefault="00BD14E3" w:rsidP="005D1BAE">
            <w:pPr>
              <w:pStyle w:val="TAL"/>
              <w:rPr>
                <w:lang w:eastAsia="zh-CN"/>
              </w:rPr>
            </w:pPr>
            <w:r w:rsidRPr="00E804C9">
              <w:rPr>
                <w:lang w:eastAsia="zh-CN"/>
              </w:rPr>
              <w:t>This field indicates whether UE supports uplink HARQ ACK feedback when operating in coverage enhancement, as specified in TS36.213 [22].</w:t>
            </w:r>
          </w:p>
        </w:tc>
        <w:tc>
          <w:tcPr>
            <w:tcW w:w="830" w:type="dxa"/>
            <w:tcBorders>
              <w:top w:val="single" w:sz="4" w:space="0" w:color="808080"/>
              <w:left w:val="single" w:sz="4" w:space="0" w:color="808080"/>
              <w:bottom w:val="single" w:sz="4" w:space="0" w:color="808080"/>
              <w:right w:val="single" w:sz="4" w:space="0" w:color="808080"/>
            </w:tcBorders>
          </w:tcPr>
          <w:p w14:paraId="185F3899" w14:textId="77777777" w:rsidR="00BD14E3" w:rsidRPr="00E804C9" w:rsidRDefault="00650BBE" w:rsidP="005D1BAE">
            <w:pPr>
              <w:pStyle w:val="TAL"/>
              <w:jc w:val="center"/>
              <w:rPr>
                <w:bCs/>
                <w:noProof/>
                <w:lang w:eastAsia="zh-CN"/>
              </w:rPr>
            </w:pPr>
            <w:r w:rsidRPr="00E804C9">
              <w:rPr>
                <w:bCs/>
                <w:noProof/>
                <w:lang w:eastAsia="zh-CN"/>
              </w:rPr>
              <w:t>Yes</w:t>
            </w:r>
          </w:p>
        </w:tc>
      </w:tr>
      <w:tr w:rsidR="00E804C9" w:rsidRPr="00E804C9" w14:paraId="6C262754" w14:textId="77777777" w:rsidTr="00CA557B">
        <w:trPr>
          <w:cantSplit/>
        </w:trPr>
        <w:tc>
          <w:tcPr>
            <w:tcW w:w="7825" w:type="dxa"/>
            <w:gridSpan w:val="2"/>
          </w:tcPr>
          <w:p w14:paraId="79631636" w14:textId="77777777" w:rsidR="009722D5" w:rsidRPr="00E804C9" w:rsidRDefault="009722D5" w:rsidP="005411BB">
            <w:pPr>
              <w:pStyle w:val="TAL"/>
              <w:rPr>
                <w:b/>
                <w:bCs/>
                <w:i/>
                <w:noProof/>
                <w:lang w:eastAsia="en-GB"/>
              </w:rPr>
            </w:pPr>
            <w:r w:rsidRPr="00E804C9">
              <w:rPr>
                <w:b/>
                <w:bCs/>
                <w:i/>
                <w:noProof/>
                <w:lang w:eastAsia="en-GB"/>
              </w:rPr>
              <w:t>channelMeasRestriction</w:t>
            </w:r>
          </w:p>
          <w:p w14:paraId="69580D33" w14:textId="77777777" w:rsidR="009722D5" w:rsidRPr="00E804C9" w:rsidRDefault="009722D5" w:rsidP="005411BB">
            <w:pPr>
              <w:pStyle w:val="TAL"/>
              <w:rPr>
                <w:b/>
                <w:bCs/>
                <w:i/>
                <w:noProof/>
                <w:lang w:eastAsia="en-GB"/>
              </w:rPr>
            </w:pPr>
            <w:r w:rsidRPr="00E804C9">
              <w:rPr>
                <w:iCs/>
                <w:noProof/>
                <w:lang w:eastAsia="en-GB"/>
              </w:rPr>
              <w:t xml:space="preserve">Indicates </w:t>
            </w:r>
            <w:r w:rsidRPr="00E804C9">
              <w:rPr>
                <w:lang w:eastAsia="en-GB"/>
              </w:rPr>
              <w:t>for a particular transmission mode</w:t>
            </w:r>
            <w:r w:rsidRPr="00E804C9">
              <w:rPr>
                <w:iCs/>
                <w:noProof/>
                <w:lang w:eastAsia="en-GB"/>
              </w:rPr>
              <w:t xml:space="preserve"> whether the UE supports channel measurement restriction.</w:t>
            </w:r>
          </w:p>
        </w:tc>
        <w:tc>
          <w:tcPr>
            <w:tcW w:w="830" w:type="dxa"/>
          </w:tcPr>
          <w:p w14:paraId="71FF59D5" w14:textId="77777777" w:rsidR="009722D5" w:rsidRPr="00E804C9" w:rsidRDefault="00650BBE" w:rsidP="005411BB">
            <w:pPr>
              <w:pStyle w:val="TAL"/>
              <w:jc w:val="center"/>
              <w:rPr>
                <w:bCs/>
                <w:noProof/>
                <w:lang w:eastAsia="en-GB"/>
              </w:rPr>
            </w:pPr>
            <w:r w:rsidRPr="00E804C9">
              <w:rPr>
                <w:bCs/>
                <w:noProof/>
                <w:lang w:eastAsia="en-GB"/>
              </w:rPr>
              <w:t>Yes</w:t>
            </w:r>
          </w:p>
        </w:tc>
      </w:tr>
      <w:tr w:rsidR="00E804C9" w:rsidRPr="00E804C9" w14:paraId="5FCE826F" w14:textId="77777777" w:rsidTr="00CA557B">
        <w:trPr>
          <w:cantSplit/>
        </w:trPr>
        <w:tc>
          <w:tcPr>
            <w:tcW w:w="7825" w:type="dxa"/>
            <w:gridSpan w:val="2"/>
          </w:tcPr>
          <w:p w14:paraId="0EBFB189" w14:textId="77777777" w:rsidR="00954671" w:rsidRPr="00E804C9" w:rsidRDefault="00954671" w:rsidP="00954671">
            <w:pPr>
              <w:pStyle w:val="TAL"/>
              <w:rPr>
                <w:rFonts w:cs="Arial"/>
                <w:b/>
                <w:bCs/>
                <w:i/>
                <w:iCs/>
                <w:szCs w:val="18"/>
              </w:rPr>
            </w:pPr>
            <w:r w:rsidRPr="00E804C9">
              <w:rPr>
                <w:rFonts w:cs="Arial"/>
                <w:b/>
                <w:bCs/>
                <w:i/>
                <w:iCs/>
                <w:szCs w:val="18"/>
              </w:rPr>
              <w:t>cho</w:t>
            </w:r>
          </w:p>
          <w:p w14:paraId="6B0A9D86" w14:textId="77777777" w:rsidR="00954671" w:rsidRPr="00E804C9" w:rsidRDefault="00954671" w:rsidP="00954671">
            <w:pPr>
              <w:pStyle w:val="TAL"/>
              <w:rPr>
                <w:b/>
                <w:bCs/>
                <w:i/>
                <w:noProof/>
                <w:lang w:eastAsia="en-GB"/>
              </w:rPr>
            </w:pPr>
            <w:r w:rsidRPr="00E804C9">
              <w:rPr>
                <w:rFonts w:eastAsia="MS PGothic" w:cs="Arial"/>
                <w:szCs w:val="18"/>
              </w:rPr>
              <w:t xml:space="preserve">Indicates </w:t>
            </w:r>
            <w:bookmarkStart w:id="10786" w:name="_Hlk32577787"/>
            <w:r w:rsidRPr="00E804C9">
              <w:rPr>
                <w:rFonts w:eastAsia="MS PGothic" w:cs="Arial"/>
                <w:szCs w:val="18"/>
              </w:rPr>
              <w:t>whether the UE supports conditional handover including execution condition, candidate cell configuration</w:t>
            </w:r>
            <w:bookmarkEnd w:id="10786"/>
            <w:r w:rsidRPr="00E804C9">
              <w:rPr>
                <w:rFonts w:eastAsia="MS PGothic" w:cs="Arial"/>
                <w:szCs w:val="18"/>
              </w:rPr>
              <w:t xml:space="preserve"> and maximum 8 candidate cells.</w:t>
            </w:r>
          </w:p>
        </w:tc>
        <w:tc>
          <w:tcPr>
            <w:tcW w:w="830" w:type="dxa"/>
          </w:tcPr>
          <w:p w14:paraId="114A05D5" w14:textId="77777777" w:rsidR="00954671" w:rsidRPr="00E804C9" w:rsidRDefault="00954671" w:rsidP="00954671">
            <w:pPr>
              <w:pStyle w:val="TAL"/>
              <w:jc w:val="center"/>
              <w:rPr>
                <w:bCs/>
                <w:noProof/>
                <w:lang w:eastAsia="en-GB"/>
              </w:rPr>
            </w:pPr>
            <w:r w:rsidRPr="00E804C9">
              <w:rPr>
                <w:bCs/>
                <w:noProof/>
                <w:lang w:eastAsia="en-GB"/>
              </w:rPr>
              <w:t>Yes</w:t>
            </w:r>
          </w:p>
        </w:tc>
      </w:tr>
      <w:tr w:rsidR="00E804C9" w:rsidRPr="00E804C9" w14:paraId="438F6100" w14:textId="77777777" w:rsidTr="00CA557B">
        <w:trPr>
          <w:cantSplit/>
        </w:trPr>
        <w:tc>
          <w:tcPr>
            <w:tcW w:w="7825" w:type="dxa"/>
            <w:gridSpan w:val="2"/>
          </w:tcPr>
          <w:p w14:paraId="106ED629" w14:textId="77777777" w:rsidR="00954671" w:rsidRPr="00E804C9" w:rsidRDefault="00954671" w:rsidP="00954671">
            <w:pPr>
              <w:pStyle w:val="TAL"/>
              <w:rPr>
                <w:rFonts w:cs="Arial"/>
                <w:b/>
                <w:bCs/>
                <w:i/>
                <w:iCs/>
                <w:szCs w:val="18"/>
              </w:rPr>
            </w:pPr>
            <w:r w:rsidRPr="00E804C9">
              <w:rPr>
                <w:rFonts w:cs="Arial"/>
                <w:b/>
                <w:bCs/>
                <w:i/>
                <w:iCs/>
                <w:szCs w:val="18"/>
              </w:rPr>
              <w:t>cho-Failure</w:t>
            </w:r>
          </w:p>
          <w:p w14:paraId="071AA3B6" w14:textId="77777777" w:rsidR="00954671" w:rsidRPr="00E804C9" w:rsidRDefault="00954671" w:rsidP="00954671">
            <w:pPr>
              <w:pStyle w:val="TAL"/>
              <w:rPr>
                <w:b/>
                <w:bCs/>
                <w:i/>
                <w:noProof/>
                <w:lang w:eastAsia="en-GB"/>
              </w:rPr>
            </w:pPr>
            <w:r w:rsidRPr="00E804C9">
              <w:rPr>
                <w:rFonts w:eastAsia="MS PGothic" w:cs="Arial"/>
                <w:szCs w:val="18"/>
              </w:rPr>
              <w:t xml:space="preserve">Indicates </w:t>
            </w:r>
            <w:bookmarkStart w:id="10787" w:name="_Hlk32577805"/>
            <w:r w:rsidRPr="00E804C9">
              <w:rPr>
                <w:rFonts w:eastAsia="MS PGothic" w:cs="Arial"/>
                <w:szCs w:val="18"/>
              </w:rPr>
              <w:t>whether the UE supports conditional handover during re-establishment procedure when the selected cell is configured as candidate cell for condition handover.</w:t>
            </w:r>
            <w:bookmarkEnd w:id="10787"/>
          </w:p>
        </w:tc>
        <w:tc>
          <w:tcPr>
            <w:tcW w:w="830" w:type="dxa"/>
          </w:tcPr>
          <w:p w14:paraId="2407352A" w14:textId="77777777" w:rsidR="00954671" w:rsidRPr="00E804C9" w:rsidRDefault="00954671" w:rsidP="00954671">
            <w:pPr>
              <w:pStyle w:val="TAL"/>
              <w:jc w:val="center"/>
              <w:rPr>
                <w:bCs/>
                <w:noProof/>
                <w:lang w:eastAsia="en-GB"/>
              </w:rPr>
            </w:pPr>
            <w:r w:rsidRPr="00E804C9">
              <w:rPr>
                <w:bCs/>
                <w:noProof/>
                <w:lang w:eastAsia="en-GB"/>
              </w:rPr>
              <w:t>Yes</w:t>
            </w:r>
          </w:p>
        </w:tc>
      </w:tr>
      <w:tr w:rsidR="00E804C9" w:rsidRPr="00E804C9" w14:paraId="5F6462E3" w14:textId="77777777" w:rsidTr="00CA557B">
        <w:trPr>
          <w:cantSplit/>
        </w:trPr>
        <w:tc>
          <w:tcPr>
            <w:tcW w:w="7825" w:type="dxa"/>
            <w:gridSpan w:val="2"/>
          </w:tcPr>
          <w:p w14:paraId="6E89278C" w14:textId="77777777" w:rsidR="00954671" w:rsidRPr="00E804C9" w:rsidRDefault="00954671" w:rsidP="00954671">
            <w:pPr>
              <w:pStyle w:val="TAL"/>
              <w:rPr>
                <w:rFonts w:cs="Arial"/>
                <w:b/>
                <w:bCs/>
                <w:i/>
                <w:iCs/>
                <w:szCs w:val="18"/>
              </w:rPr>
            </w:pPr>
            <w:r w:rsidRPr="00E804C9">
              <w:rPr>
                <w:rFonts w:cs="Arial"/>
                <w:b/>
                <w:bCs/>
                <w:i/>
                <w:iCs/>
                <w:szCs w:val="18"/>
              </w:rPr>
              <w:t>cho</w:t>
            </w:r>
            <w:r w:rsidR="00F900CE" w:rsidRPr="00E804C9">
              <w:rPr>
                <w:rFonts w:cs="Arial"/>
                <w:b/>
                <w:bCs/>
                <w:i/>
                <w:iCs/>
                <w:szCs w:val="18"/>
              </w:rPr>
              <w:t>-</w:t>
            </w:r>
            <w:r w:rsidRPr="00E804C9">
              <w:rPr>
                <w:rFonts w:cs="Arial"/>
                <w:b/>
                <w:bCs/>
                <w:i/>
                <w:iCs/>
                <w:szCs w:val="18"/>
              </w:rPr>
              <w:t>FDD-TDD</w:t>
            </w:r>
          </w:p>
          <w:p w14:paraId="1EBF0AF1" w14:textId="77777777" w:rsidR="00954671" w:rsidRPr="00E804C9" w:rsidRDefault="00954671" w:rsidP="00954671">
            <w:pPr>
              <w:pStyle w:val="TAL"/>
              <w:rPr>
                <w:b/>
                <w:bCs/>
                <w:i/>
                <w:noProof/>
                <w:lang w:eastAsia="en-GB"/>
              </w:rPr>
            </w:pPr>
            <w:r w:rsidRPr="00E804C9">
              <w:rPr>
                <w:rFonts w:eastAsia="MS PGothic" w:cs="Arial"/>
                <w:szCs w:val="18"/>
              </w:rPr>
              <w:t>Indicates whether the UE supports conditional handover between FDD and TDD cells.</w:t>
            </w:r>
          </w:p>
        </w:tc>
        <w:tc>
          <w:tcPr>
            <w:tcW w:w="830" w:type="dxa"/>
          </w:tcPr>
          <w:p w14:paraId="22137461" w14:textId="77777777" w:rsidR="00954671" w:rsidRPr="00E804C9" w:rsidRDefault="00F900CE" w:rsidP="00954671">
            <w:pPr>
              <w:pStyle w:val="TAL"/>
              <w:jc w:val="center"/>
              <w:rPr>
                <w:bCs/>
                <w:noProof/>
                <w:lang w:eastAsia="en-GB"/>
              </w:rPr>
            </w:pPr>
            <w:r w:rsidRPr="00E804C9">
              <w:rPr>
                <w:rFonts w:eastAsia="Malgun Gothic" w:cs="Arial"/>
                <w:bCs/>
                <w:noProof/>
                <w:lang w:eastAsia="ko-KR"/>
              </w:rPr>
              <w:t>No</w:t>
            </w:r>
          </w:p>
        </w:tc>
      </w:tr>
      <w:tr w:rsidR="00E804C9" w:rsidRPr="00E804C9" w14:paraId="3EC94ACD" w14:textId="77777777" w:rsidTr="00CA557B">
        <w:trPr>
          <w:cantSplit/>
        </w:trPr>
        <w:tc>
          <w:tcPr>
            <w:tcW w:w="7825" w:type="dxa"/>
            <w:gridSpan w:val="2"/>
          </w:tcPr>
          <w:p w14:paraId="29327A67" w14:textId="77777777" w:rsidR="00954671" w:rsidRPr="00E804C9" w:rsidRDefault="00954671" w:rsidP="00954671">
            <w:pPr>
              <w:pStyle w:val="TAL"/>
              <w:rPr>
                <w:rFonts w:cs="Arial"/>
                <w:b/>
                <w:bCs/>
                <w:i/>
                <w:iCs/>
                <w:szCs w:val="18"/>
              </w:rPr>
            </w:pPr>
            <w:r w:rsidRPr="00E804C9">
              <w:rPr>
                <w:rFonts w:cs="Arial"/>
                <w:b/>
                <w:bCs/>
                <w:i/>
                <w:iCs/>
                <w:szCs w:val="18"/>
              </w:rPr>
              <w:t>cho-TwoTriggerEvents</w:t>
            </w:r>
          </w:p>
          <w:p w14:paraId="108E9664" w14:textId="77777777" w:rsidR="00954671" w:rsidRPr="00E804C9" w:rsidRDefault="00954671" w:rsidP="00954671">
            <w:pPr>
              <w:pStyle w:val="TAL"/>
              <w:rPr>
                <w:b/>
                <w:bCs/>
                <w:i/>
                <w:noProof/>
                <w:lang w:eastAsia="en-GB"/>
              </w:rPr>
            </w:pPr>
            <w:r w:rsidRPr="00E804C9">
              <w:rPr>
                <w:rFonts w:eastAsia="MS PGothic" w:cs="Arial"/>
                <w:szCs w:val="18"/>
              </w:rPr>
              <w:t xml:space="preserve">Indicates whether the UE supports 2 trigger events for same execution condition. It is mandatory supported if the UE suppors </w:t>
            </w:r>
            <w:r w:rsidRPr="00E804C9">
              <w:rPr>
                <w:rFonts w:eastAsia="MS PGothic" w:cs="Arial"/>
                <w:i/>
                <w:iCs/>
                <w:szCs w:val="18"/>
              </w:rPr>
              <w:t>cho</w:t>
            </w:r>
            <w:r w:rsidRPr="00E804C9">
              <w:rPr>
                <w:rFonts w:eastAsia="MS PGothic" w:cs="Arial"/>
                <w:szCs w:val="18"/>
              </w:rPr>
              <w:t>.</w:t>
            </w:r>
          </w:p>
        </w:tc>
        <w:tc>
          <w:tcPr>
            <w:tcW w:w="830" w:type="dxa"/>
          </w:tcPr>
          <w:p w14:paraId="492C2D0E" w14:textId="77777777" w:rsidR="00954671" w:rsidRPr="00E804C9" w:rsidRDefault="00954671" w:rsidP="00954671">
            <w:pPr>
              <w:pStyle w:val="TAL"/>
              <w:jc w:val="center"/>
              <w:rPr>
                <w:bCs/>
                <w:noProof/>
                <w:lang w:eastAsia="en-GB"/>
              </w:rPr>
            </w:pPr>
            <w:r w:rsidRPr="00E804C9">
              <w:rPr>
                <w:bCs/>
                <w:noProof/>
                <w:lang w:eastAsia="en-GB"/>
              </w:rPr>
              <w:t>Yes</w:t>
            </w:r>
          </w:p>
        </w:tc>
      </w:tr>
      <w:tr w:rsidR="00E804C9" w:rsidRPr="00E804C9" w14:paraId="28EB07A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4776B6" w14:textId="77777777" w:rsidR="009722D5" w:rsidRPr="00E804C9" w:rsidRDefault="009722D5" w:rsidP="005411BB">
            <w:pPr>
              <w:keepNext/>
              <w:keepLines/>
              <w:spacing w:after="0"/>
              <w:rPr>
                <w:rFonts w:ascii="Arial" w:hAnsi="Arial"/>
                <w:b/>
                <w:bCs/>
                <w:i/>
                <w:noProof/>
                <w:sz w:val="18"/>
              </w:rPr>
            </w:pPr>
            <w:r w:rsidRPr="00E804C9">
              <w:rPr>
                <w:rFonts w:ascii="Arial" w:hAnsi="Arial"/>
                <w:b/>
                <w:bCs/>
                <w:i/>
                <w:noProof/>
                <w:sz w:val="18"/>
              </w:rPr>
              <w:lastRenderedPageBreak/>
              <w:t>codebook-HARQ-ACK</w:t>
            </w:r>
          </w:p>
          <w:p w14:paraId="0FA1EE99" w14:textId="77777777" w:rsidR="009722D5" w:rsidRPr="00E804C9" w:rsidRDefault="009722D5" w:rsidP="005411BB">
            <w:pPr>
              <w:pStyle w:val="TAL"/>
              <w:rPr>
                <w:b/>
                <w:i/>
              </w:rPr>
            </w:pPr>
            <w:r w:rsidRPr="00E804C9">
              <w:rPr>
                <w:iCs/>
                <w:noProof/>
                <w:lang w:eastAsia="en-GB"/>
              </w:rPr>
              <w:t xml:space="preserve">Indicates whether the UE supports determining HARQ ACK codebook size based on the DAI-ased solution and/or the number of configured CCs. The first bit is set to "1" if the UE supports the DAI-based codebook size determination. The second bit is set to </w:t>
            </w:r>
            <w:r w:rsidR="00497FBE" w:rsidRPr="00E804C9">
              <w:rPr>
                <w:iCs/>
                <w:noProof/>
                <w:lang w:eastAsia="en-GB"/>
              </w:rPr>
              <w:t>"</w:t>
            </w:r>
            <w:r w:rsidRPr="00E804C9">
              <w:rPr>
                <w:iCs/>
                <w:noProof/>
                <w:lang w:eastAsia="en-GB"/>
              </w:rPr>
              <w:t>1</w:t>
            </w:r>
            <w:r w:rsidR="00497FBE" w:rsidRPr="00E804C9">
              <w:rPr>
                <w:iCs/>
                <w:noProof/>
                <w:lang w:eastAsia="en-GB"/>
              </w:rPr>
              <w:t>"</w:t>
            </w:r>
            <w:r w:rsidRPr="00E804C9">
              <w:rPr>
                <w:iCs/>
                <w:noProof/>
                <w:lang w:eastAsia="en-GB"/>
              </w:rPr>
              <w:t xml:space="preserve"> if the UE supports the codebook determination based on the number of configured CCs.</w:t>
            </w:r>
          </w:p>
        </w:tc>
        <w:tc>
          <w:tcPr>
            <w:tcW w:w="830" w:type="dxa"/>
            <w:tcBorders>
              <w:top w:val="single" w:sz="4" w:space="0" w:color="808080"/>
              <w:left w:val="single" w:sz="4" w:space="0" w:color="808080"/>
              <w:bottom w:val="single" w:sz="4" w:space="0" w:color="808080"/>
              <w:right w:val="single" w:sz="4" w:space="0" w:color="808080"/>
            </w:tcBorders>
          </w:tcPr>
          <w:p w14:paraId="524B2C30" w14:textId="77777777" w:rsidR="009722D5" w:rsidRPr="00E804C9" w:rsidRDefault="009722D5" w:rsidP="005411BB">
            <w:pPr>
              <w:keepNext/>
              <w:keepLines/>
              <w:spacing w:after="0"/>
              <w:jc w:val="center"/>
              <w:rPr>
                <w:rFonts w:ascii="Arial" w:hAnsi="Arial"/>
                <w:bCs/>
                <w:noProof/>
                <w:sz w:val="18"/>
              </w:rPr>
            </w:pPr>
            <w:r w:rsidRPr="00E804C9">
              <w:rPr>
                <w:rFonts w:ascii="Arial" w:hAnsi="Arial"/>
                <w:bCs/>
                <w:noProof/>
                <w:sz w:val="18"/>
              </w:rPr>
              <w:t>No</w:t>
            </w:r>
          </w:p>
        </w:tc>
      </w:tr>
      <w:tr w:rsidR="00E804C9" w:rsidRPr="00E804C9" w14:paraId="6DA705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915FD1" w14:textId="77777777" w:rsidR="009722D5" w:rsidRPr="00E804C9" w:rsidRDefault="009722D5" w:rsidP="005411BB">
            <w:pPr>
              <w:pStyle w:val="TAL"/>
              <w:rPr>
                <w:iCs/>
                <w:noProof/>
              </w:rPr>
            </w:pPr>
            <w:r w:rsidRPr="00E804C9">
              <w:rPr>
                <w:b/>
                <w:bCs/>
                <w:i/>
                <w:noProof/>
              </w:rPr>
              <w:t>commMultipleTx</w:t>
            </w:r>
          </w:p>
          <w:p w14:paraId="7315C012" w14:textId="77777777" w:rsidR="009722D5" w:rsidRPr="00E804C9" w:rsidRDefault="009722D5" w:rsidP="005411BB">
            <w:pPr>
              <w:pStyle w:val="TAL"/>
              <w:rPr>
                <w:b/>
                <w:bCs/>
                <w:i/>
                <w:noProof/>
              </w:rPr>
            </w:pPr>
            <w:r w:rsidRPr="00E804C9">
              <w:rPr>
                <w:iCs/>
                <w:noProof/>
                <w:lang w:eastAsia="en-GB"/>
              </w:rPr>
              <w:t xml:space="preserve">Indicates whether the UE supports multiple transmissions of sidelink communication to different destinations in one SC period. If </w:t>
            </w:r>
            <w:r w:rsidRPr="00E804C9">
              <w:rPr>
                <w:i/>
                <w:iCs/>
                <w:noProof/>
                <w:lang w:eastAsia="en-GB"/>
              </w:rPr>
              <w:t>commMultipleTx-r13</w:t>
            </w:r>
            <w:r w:rsidRPr="00E804C9">
              <w:rPr>
                <w:iCs/>
                <w:noProof/>
                <w:lang w:eastAsia="en-GB"/>
              </w:rPr>
              <w:t xml:space="preserve"> is set to supported then the UE support 8 transmitting sidelink processes.</w:t>
            </w:r>
          </w:p>
        </w:tc>
        <w:tc>
          <w:tcPr>
            <w:tcW w:w="830" w:type="dxa"/>
            <w:tcBorders>
              <w:top w:val="single" w:sz="4" w:space="0" w:color="808080"/>
              <w:left w:val="single" w:sz="4" w:space="0" w:color="808080"/>
              <w:bottom w:val="single" w:sz="4" w:space="0" w:color="808080"/>
              <w:right w:val="single" w:sz="4" w:space="0" w:color="808080"/>
            </w:tcBorders>
          </w:tcPr>
          <w:p w14:paraId="24766901" w14:textId="77777777" w:rsidR="009722D5" w:rsidRPr="00E804C9" w:rsidRDefault="009722D5" w:rsidP="005411BB">
            <w:pPr>
              <w:keepNext/>
              <w:keepLines/>
              <w:spacing w:after="0"/>
              <w:jc w:val="center"/>
              <w:rPr>
                <w:rFonts w:ascii="Arial" w:hAnsi="Arial"/>
                <w:bCs/>
                <w:noProof/>
                <w:sz w:val="18"/>
              </w:rPr>
            </w:pPr>
            <w:r w:rsidRPr="00E804C9">
              <w:rPr>
                <w:rFonts w:ascii="Arial" w:hAnsi="Arial"/>
                <w:bCs/>
                <w:noProof/>
                <w:sz w:val="18"/>
              </w:rPr>
              <w:t>-</w:t>
            </w:r>
          </w:p>
        </w:tc>
      </w:tr>
      <w:tr w:rsidR="00E804C9" w:rsidRPr="00E804C9" w14:paraId="191E94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8E0423" w14:textId="77777777" w:rsidR="009722D5" w:rsidRPr="00E804C9" w:rsidRDefault="009722D5" w:rsidP="005411BB">
            <w:pPr>
              <w:pStyle w:val="TAL"/>
              <w:rPr>
                <w:b/>
                <w:i/>
                <w:lang w:eastAsia="en-GB"/>
              </w:rPr>
            </w:pPr>
            <w:r w:rsidRPr="00E804C9">
              <w:rPr>
                <w:b/>
                <w:i/>
                <w:lang w:eastAsia="en-GB"/>
              </w:rPr>
              <w:t>commSimultaneousTx</w:t>
            </w:r>
          </w:p>
          <w:p w14:paraId="524198D7" w14:textId="77777777" w:rsidR="009722D5" w:rsidRPr="00E804C9" w:rsidRDefault="009722D5" w:rsidP="005411BB">
            <w:pPr>
              <w:pStyle w:val="TAL"/>
              <w:rPr>
                <w:b/>
                <w:i/>
                <w:lang w:eastAsia="en-GB"/>
              </w:rPr>
            </w:pPr>
            <w:r w:rsidRPr="00E804C9">
              <w:rPr>
                <w:lang w:eastAsia="en-GB"/>
              </w:rPr>
              <w:t xml:space="preserve">Indicates whether the UE supports simultaneous transmission of EUTRA and sidelink communication (on different carriers) in all bands for which the UE indicated sidelink support in a band combination (using </w:t>
            </w:r>
            <w:r w:rsidRPr="00E804C9">
              <w:rPr>
                <w:i/>
                <w:lang w:eastAsia="en-GB"/>
              </w:rPr>
              <w:t>commSupportedBandsPerBC</w:t>
            </w:r>
            <w:r w:rsidRPr="00E804C9">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991600D" w14:textId="77777777" w:rsidR="009722D5" w:rsidRPr="00E804C9" w:rsidRDefault="009722D5" w:rsidP="005411BB">
            <w:pPr>
              <w:pStyle w:val="TAL"/>
              <w:jc w:val="center"/>
              <w:rPr>
                <w:bCs/>
                <w:noProof/>
                <w:lang w:eastAsia="en-GB"/>
              </w:rPr>
            </w:pPr>
            <w:r w:rsidRPr="00E804C9">
              <w:rPr>
                <w:bCs/>
                <w:noProof/>
                <w:lang w:eastAsia="en-GB"/>
              </w:rPr>
              <w:t>-</w:t>
            </w:r>
          </w:p>
        </w:tc>
      </w:tr>
      <w:tr w:rsidR="00E804C9" w:rsidRPr="00E804C9" w14:paraId="7D7E3B7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5314BA1" w14:textId="77777777" w:rsidR="009722D5" w:rsidRPr="00E804C9" w:rsidRDefault="009722D5" w:rsidP="005411BB">
            <w:pPr>
              <w:pStyle w:val="TAL"/>
              <w:rPr>
                <w:b/>
                <w:i/>
                <w:lang w:eastAsia="en-GB"/>
              </w:rPr>
            </w:pPr>
            <w:r w:rsidRPr="00E804C9">
              <w:rPr>
                <w:b/>
                <w:i/>
                <w:lang w:eastAsia="en-GB"/>
              </w:rPr>
              <w:t>commSupportedBands</w:t>
            </w:r>
          </w:p>
          <w:p w14:paraId="0F2F2925" w14:textId="77777777" w:rsidR="009722D5" w:rsidRPr="00E804C9" w:rsidRDefault="009722D5" w:rsidP="005411BB">
            <w:pPr>
              <w:pStyle w:val="TAL"/>
              <w:rPr>
                <w:b/>
                <w:i/>
                <w:lang w:eastAsia="en-GB"/>
              </w:rPr>
            </w:pPr>
            <w:r w:rsidRPr="00E804C9">
              <w:rPr>
                <w:lang w:eastAsia="en-GB"/>
              </w:rPr>
              <w:t>Indicates the bands on which the UE supports sidelink communication, by an independent list of bands i.e. separate from the list of supported E</w:t>
            </w:r>
            <w:r w:rsidR="003E6305" w:rsidRPr="00E804C9">
              <w:rPr>
                <w:lang w:eastAsia="en-GB"/>
              </w:rPr>
              <w:t>-</w:t>
            </w:r>
            <w:r w:rsidRPr="00E804C9">
              <w:rPr>
                <w:lang w:eastAsia="en-GB"/>
              </w:rPr>
              <w:t xml:space="preserve">UTRA band, as indicated in </w:t>
            </w:r>
            <w:r w:rsidRPr="00E804C9">
              <w:rPr>
                <w:i/>
                <w:lang w:eastAsia="en-GB"/>
              </w:rPr>
              <w:t>supportedBandListEUTRA</w:t>
            </w:r>
            <w:r w:rsidRPr="00E804C9">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F4A3920" w14:textId="77777777" w:rsidR="009722D5" w:rsidRPr="00E804C9" w:rsidRDefault="009722D5" w:rsidP="005411BB">
            <w:pPr>
              <w:pStyle w:val="TAL"/>
              <w:jc w:val="center"/>
              <w:rPr>
                <w:bCs/>
                <w:noProof/>
                <w:lang w:eastAsia="en-GB"/>
              </w:rPr>
            </w:pPr>
            <w:r w:rsidRPr="00E804C9">
              <w:rPr>
                <w:bCs/>
                <w:noProof/>
                <w:lang w:eastAsia="en-GB"/>
              </w:rPr>
              <w:t>-</w:t>
            </w:r>
          </w:p>
        </w:tc>
      </w:tr>
      <w:tr w:rsidR="00E804C9" w:rsidRPr="00E804C9" w14:paraId="65289F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BB4E71" w14:textId="77777777" w:rsidR="009722D5" w:rsidRPr="00E804C9" w:rsidRDefault="009722D5" w:rsidP="005411BB">
            <w:pPr>
              <w:pStyle w:val="TAL"/>
              <w:rPr>
                <w:b/>
                <w:i/>
                <w:lang w:eastAsia="en-GB"/>
              </w:rPr>
            </w:pPr>
            <w:r w:rsidRPr="00E804C9">
              <w:rPr>
                <w:b/>
                <w:i/>
                <w:lang w:eastAsia="en-GB"/>
              </w:rPr>
              <w:t>commSupportedBandsPerBC</w:t>
            </w:r>
          </w:p>
          <w:p w14:paraId="22BD3093" w14:textId="77777777" w:rsidR="009722D5" w:rsidRPr="00E804C9" w:rsidRDefault="009722D5" w:rsidP="005411BB">
            <w:pPr>
              <w:pStyle w:val="TAL"/>
              <w:rPr>
                <w:b/>
                <w:i/>
                <w:lang w:eastAsia="en-GB"/>
              </w:rPr>
            </w:pPr>
            <w:r w:rsidRPr="00E804C9">
              <w:rPr>
                <w:lang w:eastAsia="en-GB"/>
              </w:rPr>
              <w:t xml:space="preserve">Indicates, for a particular band combination, the bands on which the UE supports simultaneous reception of EUTRA and sidelink communication. If the UE indicates support simultaneous transmission (using </w:t>
            </w:r>
            <w:r w:rsidRPr="00E804C9">
              <w:rPr>
                <w:i/>
                <w:lang w:eastAsia="en-GB"/>
              </w:rPr>
              <w:t>commSimultaneousTx</w:t>
            </w:r>
            <w:r w:rsidRPr="00E804C9">
              <w:rPr>
                <w:lang w:eastAsia="en-GB"/>
              </w:rPr>
              <w:t xml:space="preserve">), it also indicates, for a particular band combination, the bands on which the UE supports simultaneous transmission of EUTRA and sidelink communication. The first bit refers to the first band included in </w:t>
            </w:r>
            <w:r w:rsidRPr="00E804C9">
              <w:rPr>
                <w:i/>
                <w:lang w:eastAsia="en-GB"/>
              </w:rPr>
              <w:t>commSupportedBands</w:t>
            </w:r>
            <w:r w:rsidRPr="00E804C9">
              <w:rPr>
                <w:lang w:eastAsia="en-GB"/>
              </w:rPr>
              <w:t>, with value 1 indicating sidelink is supported.</w:t>
            </w:r>
          </w:p>
        </w:tc>
        <w:tc>
          <w:tcPr>
            <w:tcW w:w="830" w:type="dxa"/>
            <w:tcBorders>
              <w:top w:val="single" w:sz="4" w:space="0" w:color="808080"/>
              <w:left w:val="single" w:sz="4" w:space="0" w:color="808080"/>
              <w:bottom w:val="single" w:sz="4" w:space="0" w:color="808080"/>
              <w:right w:val="single" w:sz="4" w:space="0" w:color="808080"/>
            </w:tcBorders>
          </w:tcPr>
          <w:p w14:paraId="4EFD440E" w14:textId="77777777" w:rsidR="009722D5" w:rsidRPr="00E804C9" w:rsidRDefault="009722D5" w:rsidP="005411BB">
            <w:pPr>
              <w:pStyle w:val="TAL"/>
              <w:jc w:val="center"/>
              <w:rPr>
                <w:bCs/>
                <w:noProof/>
                <w:lang w:eastAsia="en-GB"/>
              </w:rPr>
            </w:pPr>
            <w:r w:rsidRPr="00E804C9">
              <w:rPr>
                <w:bCs/>
                <w:noProof/>
                <w:lang w:eastAsia="en-GB"/>
              </w:rPr>
              <w:t>-</w:t>
            </w:r>
          </w:p>
        </w:tc>
      </w:tr>
      <w:tr w:rsidR="00E804C9" w:rsidRPr="00E804C9" w14:paraId="355FB3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8D4FCC" w14:textId="77777777" w:rsidR="009722D5" w:rsidRPr="00E804C9" w:rsidRDefault="009722D5" w:rsidP="0092413C">
            <w:pPr>
              <w:pStyle w:val="TAL"/>
              <w:rPr>
                <w:b/>
                <w:i/>
                <w:lang w:eastAsia="en-GB"/>
              </w:rPr>
            </w:pPr>
            <w:r w:rsidRPr="00E804C9">
              <w:rPr>
                <w:b/>
                <w:i/>
                <w:lang w:eastAsia="en-GB"/>
              </w:rPr>
              <w:t>configN (in MIMO-CA-ParametersPerBoBCPerTM)</w:t>
            </w:r>
          </w:p>
          <w:p w14:paraId="623B1E1F" w14:textId="77777777" w:rsidR="009722D5" w:rsidRPr="00E804C9" w:rsidRDefault="009722D5" w:rsidP="005411BB">
            <w:pPr>
              <w:pStyle w:val="TAL"/>
              <w:rPr>
                <w:b/>
                <w:i/>
                <w:lang w:eastAsia="en-GB"/>
              </w:rPr>
            </w:pPr>
            <w:r w:rsidRPr="00E804C9">
              <w:rPr>
                <w:lang w:eastAsia="en-GB"/>
              </w:rPr>
              <w:t>If signalled, the field indicates for a particular transmission mode whether the UE supports non-precoded EBF/ FD-MIMO (class A) related configuration N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10FF8360" w14:textId="77777777" w:rsidR="009722D5" w:rsidRPr="00E804C9" w:rsidRDefault="009722D5" w:rsidP="005411BB">
            <w:pPr>
              <w:pStyle w:val="TAL"/>
              <w:jc w:val="center"/>
              <w:rPr>
                <w:bCs/>
                <w:noProof/>
                <w:lang w:eastAsia="en-GB"/>
              </w:rPr>
            </w:pPr>
            <w:r w:rsidRPr="00E804C9">
              <w:rPr>
                <w:bCs/>
                <w:noProof/>
                <w:lang w:eastAsia="en-GB"/>
              </w:rPr>
              <w:t>-</w:t>
            </w:r>
          </w:p>
        </w:tc>
      </w:tr>
      <w:tr w:rsidR="00E804C9" w:rsidRPr="00E804C9" w14:paraId="3B193C5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843C1E" w14:textId="77777777" w:rsidR="009722D5" w:rsidRPr="00E804C9" w:rsidRDefault="009722D5" w:rsidP="005411BB">
            <w:pPr>
              <w:pStyle w:val="TAL"/>
              <w:rPr>
                <w:b/>
                <w:i/>
              </w:rPr>
            </w:pPr>
            <w:r w:rsidRPr="00E804C9">
              <w:rPr>
                <w:b/>
                <w:i/>
              </w:rPr>
              <w:t>configN (in MIMO-UE-ParametersPerTM)</w:t>
            </w:r>
          </w:p>
          <w:p w14:paraId="73031706" w14:textId="77777777" w:rsidR="009722D5" w:rsidRPr="00E804C9" w:rsidRDefault="009722D5" w:rsidP="005411BB">
            <w:pPr>
              <w:pStyle w:val="TAL"/>
            </w:pPr>
            <w:r w:rsidRPr="00E804C9">
              <w:t>Indicates for a particular transmission mode whether the UE supports non-precoded EBF/ FD-MIMO (class A) related configuration N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58972FFF" w14:textId="77777777" w:rsidR="009722D5" w:rsidRPr="00E804C9" w:rsidRDefault="00650BBE" w:rsidP="005411BB">
            <w:pPr>
              <w:pStyle w:val="TAL"/>
              <w:jc w:val="center"/>
              <w:rPr>
                <w:bCs/>
                <w:noProof/>
                <w:lang w:eastAsia="en-GB"/>
              </w:rPr>
            </w:pPr>
            <w:r w:rsidRPr="00E804C9">
              <w:rPr>
                <w:bCs/>
                <w:noProof/>
                <w:lang w:eastAsia="en-GB"/>
              </w:rPr>
              <w:t>Yes</w:t>
            </w:r>
          </w:p>
        </w:tc>
      </w:tr>
      <w:tr w:rsidR="00E804C9" w:rsidRPr="00E804C9" w14:paraId="31F7A9C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2D260E" w14:textId="77777777" w:rsidR="00191D75" w:rsidRPr="00E804C9" w:rsidRDefault="00191D75" w:rsidP="00191D75">
            <w:pPr>
              <w:pStyle w:val="TAL"/>
              <w:rPr>
                <w:b/>
                <w:bCs/>
                <w:i/>
                <w:noProof/>
                <w:lang w:eastAsia="en-GB"/>
              </w:rPr>
            </w:pPr>
            <w:r w:rsidRPr="00E804C9">
              <w:rPr>
                <w:b/>
                <w:bCs/>
                <w:i/>
                <w:noProof/>
                <w:lang w:eastAsia="en-GB"/>
              </w:rPr>
              <w:t>continueEHC-Context</w:t>
            </w:r>
          </w:p>
          <w:p w14:paraId="2919CD5D" w14:textId="77777777" w:rsidR="00191D75" w:rsidRPr="00E804C9" w:rsidRDefault="00191D75" w:rsidP="00191D75">
            <w:pPr>
              <w:pStyle w:val="TAL"/>
              <w:rPr>
                <w:b/>
                <w:i/>
              </w:rPr>
            </w:pPr>
            <w:r w:rsidRPr="00E804C9">
              <w:t>Indicates that the UE supports EHC context continuation operation where the UE keeps the established EHC context(s) upon PDCP re-establishment,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5DE8404D" w14:textId="77777777" w:rsidR="00191D75" w:rsidRPr="00E804C9" w:rsidRDefault="00191D75" w:rsidP="005411BB">
            <w:pPr>
              <w:pStyle w:val="TAL"/>
              <w:jc w:val="center"/>
              <w:rPr>
                <w:bCs/>
                <w:noProof/>
                <w:lang w:eastAsia="en-GB"/>
              </w:rPr>
            </w:pPr>
            <w:r w:rsidRPr="00E804C9">
              <w:rPr>
                <w:bCs/>
                <w:noProof/>
                <w:lang w:eastAsia="en-GB"/>
              </w:rPr>
              <w:t>No</w:t>
            </w:r>
          </w:p>
        </w:tc>
      </w:tr>
      <w:tr w:rsidR="00E804C9" w:rsidRPr="00E804C9" w14:paraId="1446FEE3" w14:textId="77777777" w:rsidTr="00CA557B">
        <w:trPr>
          <w:cantSplit/>
        </w:trPr>
        <w:tc>
          <w:tcPr>
            <w:tcW w:w="7825" w:type="dxa"/>
            <w:gridSpan w:val="2"/>
          </w:tcPr>
          <w:p w14:paraId="053A29E4" w14:textId="77777777" w:rsidR="009722D5" w:rsidRPr="00E804C9" w:rsidRDefault="009722D5" w:rsidP="005411BB">
            <w:pPr>
              <w:pStyle w:val="TAL"/>
              <w:rPr>
                <w:b/>
                <w:bCs/>
                <w:i/>
                <w:noProof/>
                <w:lang w:eastAsia="en-GB"/>
              </w:rPr>
            </w:pPr>
            <w:r w:rsidRPr="00E804C9">
              <w:rPr>
                <w:b/>
                <w:bCs/>
                <w:i/>
                <w:noProof/>
                <w:lang w:eastAsia="en-GB"/>
              </w:rPr>
              <w:t>crossCarrierScheduling</w:t>
            </w:r>
          </w:p>
        </w:tc>
        <w:tc>
          <w:tcPr>
            <w:tcW w:w="830" w:type="dxa"/>
          </w:tcPr>
          <w:p w14:paraId="2365D271" w14:textId="77777777" w:rsidR="009722D5" w:rsidRPr="00E804C9" w:rsidRDefault="009722D5" w:rsidP="005411BB">
            <w:pPr>
              <w:pStyle w:val="TAL"/>
              <w:jc w:val="center"/>
              <w:rPr>
                <w:bCs/>
                <w:noProof/>
                <w:lang w:eastAsia="en-GB"/>
              </w:rPr>
            </w:pPr>
            <w:r w:rsidRPr="00E804C9">
              <w:rPr>
                <w:bCs/>
                <w:noProof/>
                <w:lang w:eastAsia="zh-CN"/>
              </w:rPr>
              <w:t>Yes</w:t>
            </w:r>
          </w:p>
        </w:tc>
      </w:tr>
      <w:tr w:rsidR="00E804C9" w:rsidRPr="00E804C9" w14:paraId="0BB3EE53" w14:textId="77777777" w:rsidTr="00CA557B">
        <w:trPr>
          <w:cantSplit/>
        </w:trPr>
        <w:tc>
          <w:tcPr>
            <w:tcW w:w="7825" w:type="dxa"/>
            <w:gridSpan w:val="2"/>
          </w:tcPr>
          <w:p w14:paraId="02AD0909" w14:textId="77777777" w:rsidR="009722D5" w:rsidRPr="00E804C9" w:rsidRDefault="009722D5" w:rsidP="005411BB">
            <w:pPr>
              <w:keepNext/>
              <w:keepLines/>
              <w:spacing w:after="0"/>
              <w:rPr>
                <w:rFonts w:ascii="Arial" w:hAnsi="Arial"/>
                <w:b/>
                <w:bCs/>
                <w:i/>
                <w:noProof/>
                <w:sz w:val="18"/>
              </w:rPr>
            </w:pPr>
            <w:r w:rsidRPr="00E804C9">
              <w:rPr>
                <w:rFonts w:ascii="Arial" w:hAnsi="Arial"/>
                <w:b/>
                <w:bCs/>
                <w:i/>
                <w:noProof/>
                <w:sz w:val="18"/>
                <w:lang w:eastAsia="en-GB"/>
              </w:rPr>
              <w:t>cr</w:t>
            </w:r>
            <w:r w:rsidRPr="00E804C9">
              <w:rPr>
                <w:rFonts w:ascii="Arial" w:hAnsi="Arial"/>
                <w:b/>
                <w:bCs/>
                <w:i/>
                <w:noProof/>
                <w:sz w:val="18"/>
              </w:rPr>
              <w:t>ossCarrierScheduling-B5C</w:t>
            </w:r>
          </w:p>
          <w:p w14:paraId="43404515" w14:textId="77777777" w:rsidR="009722D5" w:rsidRPr="00E804C9" w:rsidRDefault="009722D5" w:rsidP="005411BB">
            <w:pPr>
              <w:keepNext/>
              <w:keepLines/>
              <w:spacing w:after="0"/>
              <w:rPr>
                <w:rFonts w:ascii="Arial" w:hAnsi="Arial"/>
                <w:b/>
                <w:bCs/>
                <w:i/>
                <w:noProof/>
                <w:sz w:val="18"/>
                <w:lang w:eastAsia="en-GB"/>
              </w:rPr>
            </w:pPr>
            <w:r w:rsidRPr="00E804C9">
              <w:rPr>
                <w:rFonts w:ascii="Arial" w:hAnsi="Arial"/>
                <w:iCs/>
                <w:noProof/>
                <w:sz w:val="18"/>
                <w:lang w:eastAsia="en-GB"/>
              </w:rPr>
              <w:t xml:space="preserve">Indicates whether the UE supports </w:t>
            </w:r>
            <w:r w:rsidRPr="00E804C9">
              <w:rPr>
                <w:rFonts w:ascii="Arial" w:hAnsi="Arial"/>
                <w:iCs/>
                <w:noProof/>
                <w:sz w:val="18"/>
              </w:rPr>
              <w:t>cross carrier scheduling beyond 5 DL CCs</w:t>
            </w:r>
            <w:r w:rsidRPr="00E804C9">
              <w:rPr>
                <w:rFonts w:ascii="Arial" w:hAnsi="Arial"/>
                <w:iCs/>
                <w:noProof/>
                <w:sz w:val="18"/>
                <w:lang w:eastAsia="en-GB"/>
              </w:rPr>
              <w:t>.</w:t>
            </w:r>
          </w:p>
        </w:tc>
        <w:tc>
          <w:tcPr>
            <w:tcW w:w="830" w:type="dxa"/>
          </w:tcPr>
          <w:p w14:paraId="13A713EC" w14:textId="77777777" w:rsidR="009722D5" w:rsidRPr="00E804C9" w:rsidRDefault="009722D5" w:rsidP="005411BB">
            <w:pPr>
              <w:keepNext/>
              <w:keepLines/>
              <w:spacing w:after="0"/>
              <w:jc w:val="center"/>
              <w:rPr>
                <w:rFonts w:ascii="Arial" w:hAnsi="Arial"/>
                <w:bCs/>
                <w:noProof/>
                <w:sz w:val="18"/>
              </w:rPr>
            </w:pPr>
            <w:r w:rsidRPr="00E804C9">
              <w:rPr>
                <w:rFonts w:ascii="Arial" w:hAnsi="Arial"/>
                <w:bCs/>
                <w:noProof/>
                <w:sz w:val="18"/>
              </w:rPr>
              <w:t>No</w:t>
            </w:r>
          </w:p>
        </w:tc>
      </w:tr>
      <w:tr w:rsidR="00E804C9" w:rsidRPr="00E804C9" w14:paraId="5DF0A0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CA925D" w14:textId="77777777" w:rsidR="009722D5" w:rsidRPr="00E804C9" w:rsidRDefault="009722D5" w:rsidP="005411BB">
            <w:pPr>
              <w:pStyle w:val="TAL"/>
              <w:rPr>
                <w:b/>
                <w:i/>
                <w:lang w:eastAsia="en-GB"/>
              </w:rPr>
            </w:pPr>
            <w:r w:rsidRPr="00E804C9">
              <w:rPr>
                <w:b/>
                <w:bCs/>
                <w:i/>
                <w:noProof/>
                <w:lang w:eastAsia="en-GB"/>
              </w:rPr>
              <w:t>crossCarrierSchedulingLAA-DL</w:t>
            </w:r>
          </w:p>
          <w:p w14:paraId="465DB3B4" w14:textId="77777777" w:rsidR="009722D5" w:rsidRPr="00E804C9" w:rsidRDefault="009722D5" w:rsidP="005411BB">
            <w:pPr>
              <w:pStyle w:val="TAL"/>
              <w:rPr>
                <w:b/>
                <w:i/>
                <w:lang w:eastAsia="en-GB"/>
              </w:rPr>
            </w:pPr>
            <w:r w:rsidRPr="00E804C9">
              <w:rPr>
                <w:lang w:eastAsia="en-GB"/>
              </w:rPr>
              <w:t xml:space="preserve">Indicates whether the UE supports cross-carrier scheduling from a licensed carrier for LAA cell(s) for downlink. </w:t>
            </w:r>
            <w:r w:rsidRPr="00E804C9">
              <w:rPr>
                <w:rFonts w:eastAsia="SimSun"/>
                <w:lang w:eastAsia="en-GB"/>
              </w:rPr>
              <w:t xml:space="preserve">This field can be included only if </w:t>
            </w:r>
            <w:r w:rsidRPr="00E804C9">
              <w:rPr>
                <w:rFonts w:eastAsia="SimSun"/>
                <w:i/>
                <w:lang w:eastAsia="en-GB"/>
              </w:rPr>
              <w:t>downlinkLAA</w:t>
            </w:r>
            <w:r w:rsidRPr="00E804C9">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13C3E9E5" w14:textId="77777777" w:rsidR="009722D5" w:rsidRPr="00E804C9" w:rsidRDefault="009722D5" w:rsidP="005411BB">
            <w:pPr>
              <w:pStyle w:val="TAL"/>
              <w:jc w:val="center"/>
              <w:rPr>
                <w:bCs/>
                <w:noProof/>
                <w:lang w:eastAsia="en-GB"/>
              </w:rPr>
            </w:pPr>
            <w:r w:rsidRPr="00E804C9">
              <w:rPr>
                <w:bCs/>
                <w:noProof/>
                <w:lang w:eastAsia="en-GB"/>
              </w:rPr>
              <w:t>-</w:t>
            </w:r>
          </w:p>
        </w:tc>
      </w:tr>
      <w:tr w:rsidR="00E804C9" w:rsidRPr="00E804C9" w14:paraId="6889D0F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39E758" w14:textId="77777777" w:rsidR="009722D5" w:rsidRPr="00E804C9" w:rsidRDefault="009722D5" w:rsidP="005411BB">
            <w:pPr>
              <w:pStyle w:val="TAL"/>
              <w:rPr>
                <w:b/>
                <w:i/>
                <w:lang w:eastAsia="en-GB"/>
              </w:rPr>
            </w:pPr>
            <w:r w:rsidRPr="00E804C9">
              <w:rPr>
                <w:b/>
                <w:bCs/>
                <w:i/>
                <w:noProof/>
                <w:lang w:eastAsia="en-GB"/>
              </w:rPr>
              <w:t>crossCarrierSchedulingLAA-</w:t>
            </w:r>
            <w:r w:rsidRPr="00E804C9">
              <w:rPr>
                <w:b/>
                <w:bCs/>
                <w:i/>
                <w:noProof/>
                <w:lang w:eastAsia="zh-CN"/>
              </w:rPr>
              <w:t>U</w:t>
            </w:r>
            <w:r w:rsidRPr="00E804C9">
              <w:rPr>
                <w:b/>
                <w:bCs/>
                <w:i/>
                <w:noProof/>
                <w:lang w:eastAsia="en-GB"/>
              </w:rPr>
              <w:t>L</w:t>
            </w:r>
          </w:p>
          <w:p w14:paraId="0F6D1122" w14:textId="77777777" w:rsidR="009722D5" w:rsidRPr="00E804C9" w:rsidRDefault="009722D5" w:rsidP="005411BB">
            <w:pPr>
              <w:pStyle w:val="TAL"/>
              <w:rPr>
                <w:b/>
                <w:bCs/>
                <w:i/>
                <w:noProof/>
                <w:lang w:eastAsia="en-GB"/>
              </w:rPr>
            </w:pPr>
            <w:r w:rsidRPr="00E804C9">
              <w:rPr>
                <w:lang w:eastAsia="en-GB"/>
              </w:rPr>
              <w:t xml:space="preserve">Indicates whether the UE supports cross-carrier scheduling from a licensed carrier for LAA cell(s) for </w:t>
            </w:r>
            <w:r w:rsidRPr="00E804C9">
              <w:rPr>
                <w:lang w:eastAsia="zh-CN"/>
              </w:rPr>
              <w:t>uplink</w:t>
            </w:r>
            <w:r w:rsidRPr="00E804C9">
              <w:rPr>
                <w:lang w:eastAsia="en-GB"/>
              </w:rPr>
              <w:t xml:space="preserve">. This field can be included only if </w:t>
            </w:r>
            <w:r w:rsidRPr="00E804C9">
              <w:rPr>
                <w:i/>
                <w:lang w:eastAsia="zh-CN"/>
              </w:rPr>
              <w:t>uplink</w:t>
            </w:r>
            <w:r w:rsidRPr="00E804C9">
              <w:rPr>
                <w:i/>
                <w:lang w:eastAsia="en-GB"/>
              </w:rPr>
              <w:t>LAA</w:t>
            </w:r>
            <w:r w:rsidRPr="00E804C9">
              <w:rPr>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66370A0F" w14:textId="77777777" w:rsidR="009722D5" w:rsidRPr="00E804C9" w:rsidRDefault="009722D5" w:rsidP="005411BB">
            <w:pPr>
              <w:pStyle w:val="TAL"/>
              <w:jc w:val="center"/>
              <w:rPr>
                <w:bCs/>
                <w:noProof/>
                <w:lang w:eastAsia="en-GB"/>
              </w:rPr>
            </w:pPr>
            <w:r w:rsidRPr="00E804C9">
              <w:rPr>
                <w:bCs/>
                <w:noProof/>
                <w:lang w:eastAsia="en-GB"/>
              </w:rPr>
              <w:t>-</w:t>
            </w:r>
          </w:p>
        </w:tc>
      </w:tr>
      <w:tr w:rsidR="00E804C9" w:rsidRPr="00E804C9" w14:paraId="5CF41DC0" w14:textId="77777777" w:rsidTr="00CA557B">
        <w:trPr>
          <w:cantSplit/>
        </w:trPr>
        <w:tc>
          <w:tcPr>
            <w:tcW w:w="7825" w:type="dxa"/>
            <w:gridSpan w:val="2"/>
          </w:tcPr>
          <w:p w14:paraId="0A21922F" w14:textId="77777777" w:rsidR="009722D5" w:rsidRPr="00E804C9" w:rsidRDefault="009722D5" w:rsidP="005411BB">
            <w:pPr>
              <w:pStyle w:val="TAL"/>
              <w:rPr>
                <w:b/>
                <w:bCs/>
                <w:i/>
                <w:noProof/>
                <w:lang w:eastAsia="en-GB"/>
              </w:rPr>
            </w:pPr>
            <w:r w:rsidRPr="00E804C9">
              <w:rPr>
                <w:b/>
                <w:bCs/>
                <w:i/>
                <w:noProof/>
                <w:lang w:eastAsia="en-GB"/>
              </w:rPr>
              <w:t>crs-DiscoverySignalsMeas</w:t>
            </w:r>
          </w:p>
          <w:p w14:paraId="44F1C661" w14:textId="77777777" w:rsidR="009722D5" w:rsidRPr="00E804C9" w:rsidRDefault="009722D5" w:rsidP="005411BB">
            <w:pPr>
              <w:pStyle w:val="TAL"/>
              <w:rPr>
                <w:b/>
                <w:bCs/>
                <w:i/>
                <w:noProof/>
                <w:lang w:eastAsia="zh-CN"/>
              </w:rPr>
            </w:pPr>
            <w:r w:rsidRPr="00E804C9">
              <w:rPr>
                <w:iCs/>
                <w:noProof/>
                <w:lang w:eastAsia="en-GB"/>
              </w:rPr>
              <w:t xml:space="preserve">Indicates whether the UE supports CRS based discovery signals measurement, and PDSCH/EPDCCH </w:t>
            </w:r>
            <w:r w:rsidRPr="00E804C9">
              <w:rPr>
                <w:lang w:eastAsia="en-GB"/>
              </w:rPr>
              <w:t>RE mapping</w:t>
            </w:r>
            <w:r w:rsidRPr="00E804C9">
              <w:rPr>
                <w:iCs/>
                <w:noProof/>
                <w:lang w:eastAsia="en-GB"/>
              </w:rPr>
              <w:t xml:space="preserve"> </w:t>
            </w:r>
            <w:r w:rsidRPr="00E804C9">
              <w:rPr>
                <w:iCs/>
                <w:noProof/>
                <w:lang w:eastAsia="zh-CN"/>
              </w:rPr>
              <w:t xml:space="preserve">with </w:t>
            </w:r>
            <w:r w:rsidRPr="00E804C9">
              <w:rPr>
                <w:iCs/>
                <w:noProof/>
                <w:lang w:eastAsia="en-GB"/>
              </w:rPr>
              <w:t>zero power CSI-RS configured for discovery signals.</w:t>
            </w:r>
          </w:p>
        </w:tc>
        <w:tc>
          <w:tcPr>
            <w:tcW w:w="830" w:type="dxa"/>
          </w:tcPr>
          <w:p w14:paraId="0A543EA6" w14:textId="77777777" w:rsidR="009722D5" w:rsidRPr="00E804C9" w:rsidRDefault="00650BBE" w:rsidP="005411BB">
            <w:pPr>
              <w:pStyle w:val="TAL"/>
              <w:jc w:val="center"/>
              <w:rPr>
                <w:bCs/>
                <w:noProof/>
                <w:lang w:eastAsia="zh-CN"/>
              </w:rPr>
            </w:pPr>
            <w:r w:rsidRPr="00E804C9">
              <w:rPr>
                <w:bCs/>
                <w:noProof/>
                <w:lang w:eastAsia="zh-CN"/>
              </w:rPr>
              <w:t>Yes</w:t>
            </w:r>
          </w:p>
        </w:tc>
      </w:tr>
      <w:tr w:rsidR="00E804C9" w:rsidRPr="00E804C9" w14:paraId="764969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26387A" w14:textId="77777777" w:rsidR="000339D6" w:rsidRPr="00E804C9" w:rsidRDefault="000339D6" w:rsidP="00B948E8">
            <w:pPr>
              <w:pStyle w:val="TAL"/>
              <w:rPr>
                <w:b/>
                <w:bCs/>
                <w:i/>
                <w:noProof/>
                <w:lang w:eastAsia="en-GB"/>
              </w:rPr>
            </w:pPr>
            <w:r w:rsidRPr="00E804C9">
              <w:rPr>
                <w:b/>
                <w:bCs/>
                <w:i/>
                <w:noProof/>
                <w:lang w:eastAsia="en-GB"/>
              </w:rPr>
              <w:t>crs-IM-TM1-toTM9-OneRX-Port</w:t>
            </w:r>
          </w:p>
          <w:p w14:paraId="01515F1D" w14:textId="77777777" w:rsidR="000339D6" w:rsidRPr="00E804C9" w:rsidRDefault="000339D6" w:rsidP="00B948E8">
            <w:pPr>
              <w:pStyle w:val="TAL"/>
              <w:rPr>
                <w:b/>
                <w:i/>
              </w:rPr>
            </w:pPr>
            <w:r w:rsidRPr="00E804C9">
              <w:rPr>
                <w:bCs/>
                <w:noProof/>
                <w:lang w:eastAsia="en-GB"/>
              </w:rPr>
              <w:t xml:space="preserve">Indicates whether the DL Cateogry 1bis UE ot the DL Category M2 UE supports CRS interference mitigation (IM) while operating in the following transmission modes (TM): TM 1, TM 2, …, TM 8 and TM 9. </w:t>
            </w:r>
          </w:p>
        </w:tc>
        <w:tc>
          <w:tcPr>
            <w:tcW w:w="830" w:type="dxa"/>
            <w:tcBorders>
              <w:top w:val="single" w:sz="4" w:space="0" w:color="808080"/>
              <w:left w:val="single" w:sz="4" w:space="0" w:color="808080"/>
              <w:bottom w:val="single" w:sz="4" w:space="0" w:color="808080"/>
              <w:right w:val="single" w:sz="4" w:space="0" w:color="808080"/>
            </w:tcBorders>
          </w:tcPr>
          <w:p w14:paraId="29BA9741" w14:textId="77777777" w:rsidR="000339D6" w:rsidRPr="00E804C9" w:rsidRDefault="00650BBE" w:rsidP="00B948E8">
            <w:pPr>
              <w:pStyle w:val="TAL"/>
              <w:jc w:val="center"/>
              <w:rPr>
                <w:bCs/>
                <w:noProof/>
              </w:rPr>
            </w:pPr>
            <w:r w:rsidRPr="00E804C9">
              <w:rPr>
                <w:bCs/>
                <w:noProof/>
                <w:lang w:eastAsia="zh-CN"/>
              </w:rPr>
              <w:t>No</w:t>
            </w:r>
          </w:p>
        </w:tc>
      </w:tr>
      <w:tr w:rsidR="00E804C9" w:rsidRPr="00E804C9" w14:paraId="72C1E452" w14:textId="77777777" w:rsidTr="00CA557B">
        <w:trPr>
          <w:cantSplit/>
        </w:trPr>
        <w:tc>
          <w:tcPr>
            <w:tcW w:w="7825" w:type="dxa"/>
            <w:gridSpan w:val="2"/>
          </w:tcPr>
          <w:p w14:paraId="796298B3" w14:textId="77777777" w:rsidR="009722D5" w:rsidRPr="00E804C9" w:rsidRDefault="009722D5" w:rsidP="005411BB">
            <w:pPr>
              <w:pStyle w:val="TAL"/>
              <w:rPr>
                <w:b/>
                <w:bCs/>
                <w:i/>
                <w:noProof/>
                <w:lang w:eastAsia="en-GB"/>
              </w:rPr>
            </w:pPr>
            <w:r w:rsidRPr="00E804C9">
              <w:rPr>
                <w:b/>
                <w:bCs/>
                <w:i/>
                <w:noProof/>
                <w:lang w:eastAsia="en-GB"/>
              </w:rPr>
              <w:t>crs-InterfHandl</w:t>
            </w:r>
          </w:p>
          <w:p w14:paraId="56891139" w14:textId="77777777" w:rsidR="009722D5" w:rsidRPr="00E804C9" w:rsidRDefault="009722D5" w:rsidP="005411BB">
            <w:pPr>
              <w:pStyle w:val="TAL"/>
              <w:rPr>
                <w:b/>
                <w:bCs/>
                <w:i/>
                <w:noProof/>
                <w:lang w:eastAsia="en-GB"/>
              </w:rPr>
            </w:pPr>
            <w:r w:rsidRPr="00E804C9">
              <w:rPr>
                <w:iCs/>
                <w:noProof/>
                <w:lang w:eastAsia="en-GB"/>
              </w:rPr>
              <w:t>Indicates whether the UE supports CRS interference handling.</w:t>
            </w:r>
          </w:p>
        </w:tc>
        <w:tc>
          <w:tcPr>
            <w:tcW w:w="830" w:type="dxa"/>
          </w:tcPr>
          <w:p w14:paraId="63669DD5" w14:textId="77777777" w:rsidR="009722D5" w:rsidRPr="00E804C9" w:rsidRDefault="0051262D" w:rsidP="005411BB">
            <w:pPr>
              <w:pStyle w:val="TAL"/>
              <w:jc w:val="center"/>
              <w:rPr>
                <w:bCs/>
                <w:noProof/>
                <w:lang w:eastAsia="en-GB"/>
              </w:rPr>
            </w:pPr>
            <w:r w:rsidRPr="00E804C9">
              <w:rPr>
                <w:bCs/>
                <w:noProof/>
                <w:lang w:eastAsia="en-GB"/>
              </w:rPr>
              <w:t>Yes</w:t>
            </w:r>
          </w:p>
        </w:tc>
      </w:tr>
      <w:tr w:rsidR="00E804C9" w:rsidRPr="00E804C9" w14:paraId="7F24CA28" w14:textId="77777777" w:rsidTr="00CA557B">
        <w:trPr>
          <w:cantSplit/>
        </w:trPr>
        <w:tc>
          <w:tcPr>
            <w:tcW w:w="7825" w:type="dxa"/>
            <w:gridSpan w:val="2"/>
          </w:tcPr>
          <w:p w14:paraId="136105DE" w14:textId="77777777" w:rsidR="009722D5" w:rsidRPr="00E804C9" w:rsidRDefault="009722D5" w:rsidP="005411BB">
            <w:pPr>
              <w:pStyle w:val="TAL"/>
              <w:rPr>
                <w:b/>
                <w:bCs/>
                <w:i/>
                <w:noProof/>
                <w:lang w:eastAsia="en-GB"/>
              </w:rPr>
            </w:pPr>
            <w:r w:rsidRPr="00E804C9">
              <w:rPr>
                <w:b/>
                <w:bCs/>
                <w:i/>
                <w:noProof/>
                <w:lang w:eastAsia="en-GB"/>
              </w:rPr>
              <w:t>crs-InterfMitigationTM10</w:t>
            </w:r>
          </w:p>
          <w:p w14:paraId="0C2AD4AB" w14:textId="77777777" w:rsidR="009722D5" w:rsidRPr="00E804C9" w:rsidRDefault="009722D5" w:rsidP="005411BB">
            <w:pPr>
              <w:pStyle w:val="TAL"/>
              <w:rPr>
                <w:bCs/>
                <w:noProof/>
                <w:lang w:eastAsia="en-GB"/>
              </w:rPr>
            </w:pPr>
            <w:r w:rsidRPr="00E804C9">
              <w:rPr>
                <w:bCs/>
                <w:noProof/>
                <w:lang w:eastAsia="en-GB"/>
              </w:rPr>
              <w:t xml:space="preserve">The field defines whether the UE supports CRS interference mitigation in transmission mode 10. The UE supporting the </w:t>
            </w:r>
            <w:r w:rsidRPr="00E804C9">
              <w:rPr>
                <w:bCs/>
                <w:i/>
                <w:noProof/>
                <w:lang w:eastAsia="en-GB"/>
              </w:rPr>
              <w:t>crs-InterfMitigationTM10</w:t>
            </w:r>
            <w:r w:rsidRPr="00E804C9">
              <w:rPr>
                <w:bCs/>
                <w:noProof/>
                <w:lang w:eastAsia="en-GB"/>
              </w:rPr>
              <w:t xml:space="preserve"> capability shall also support the </w:t>
            </w:r>
            <w:r w:rsidRPr="00E804C9">
              <w:rPr>
                <w:bCs/>
                <w:i/>
                <w:noProof/>
                <w:lang w:eastAsia="en-GB"/>
              </w:rPr>
              <w:t>crs-InterfHandl</w:t>
            </w:r>
            <w:r w:rsidRPr="00E804C9">
              <w:rPr>
                <w:bCs/>
                <w:noProof/>
                <w:lang w:eastAsia="en-GB"/>
              </w:rPr>
              <w:t xml:space="preserve"> capability.</w:t>
            </w:r>
          </w:p>
        </w:tc>
        <w:tc>
          <w:tcPr>
            <w:tcW w:w="830" w:type="dxa"/>
          </w:tcPr>
          <w:p w14:paraId="622D4E61" w14:textId="77777777" w:rsidR="009722D5" w:rsidRPr="00E804C9" w:rsidRDefault="00564ED4" w:rsidP="005411BB">
            <w:pPr>
              <w:pStyle w:val="TAL"/>
              <w:jc w:val="center"/>
              <w:rPr>
                <w:bCs/>
                <w:noProof/>
                <w:lang w:eastAsia="zh-CN"/>
              </w:rPr>
            </w:pPr>
            <w:r w:rsidRPr="00E804C9">
              <w:rPr>
                <w:bCs/>
                <w:noProof/>
                <w:lang w:eastAsia="zh-CN"/>
              </w:rPr>
              <w:t>No</w:t>
            </w:r>
          </w:p>
        </w:tc>
      </w:tr>
      <w:tr w:rsidR="00E804C9" w:rsidRPr="00E804C9" w14:paraId="04131818" w14:textId="77777777" w:rsidTr="00CA557B">
        <w:trPr>
          <w:cantSplit/>
        </w:trPr>
        <w:tc>
          <w:tcPr>
            <w:tcW w:w="7825" w:type="dxa"/>
            <w:gridSpan w:val="2"/>
          </w:tcPr>
          <w:p w14:paraId="416C6874" w14:textId="77777777" w:rsidR="009722D5" w:rsidRPr="00E804C9" w:rsidRDefault="009722D5" w:rsidP="005411BB">
            <w:pPr>
              <w:pStyle w:val="TAL"/>
              <w:rPr>
                <w:b/>
                <w:bCs/>
                <w:i/>
                <w:noProof/>
                <w:lang w:eastAsia="en-GB"/>
              </w:rPr>
            </w:pPr>
            <w:r w:rsidRPr="00E804C9">
              <w:rPr>
                <w:b/>
                <w:bCs/>
                <w:i/>
                <w:noProof/>
                <w:lang w:eastAsia="en-GB"/>
              </w:rPr>
              <w:lastRenderedPageBreak/>
              <w:t>crs-InterfMitigationTM1toTM9</w:t>
            </w:r>
          </w:p>
          <w:p w14:paraId="76EFF0CC" w14:textId="77777777" w:rsidR="009722D5" w:rsidRPr="00E804C9" w:rsidRDefault="009722D5" w:rsidP="005411BB">
            <w:pPr>
              <w:pStyle w:val="TAL"/>
              <w:rPr>
                <w:b/>
                <w:bCs/>
                <w:i/>
                <w:noProof/>
                <w:lang w:eastAsia="en-GB"/>
              </w:rPr>
            </w:pPr>
            <w:r w:rsidRPr="00E804C9">
              <w:rPr>
                <w:bCs/>
                <w:noProof/>
                <w:lang w:eastAsia="en-GB"/>
              </w:rPr>
              <w:t xml:space="preserve">Indicates whether the UE supports CRS interference mitigation (IM) while operating in the following transmission modes (TM): TM 1, TM 2, …, TM 8 and TM 9. The UE shall not include the field if it does not support CRS IM in TMs 1-9. If the field is present, the UE supports CRS-IM on at least one arbitrary downlink CC for up to </w:t>
            </w:r>
            <w:r w:rsidRPr="00E804C9">
              <w:rPr>
                <w:i/>
                <w:iCs/>
              </w:rPr>
              <w:t>crs-InterfMitigationTM1toTM9-r13</w:t>
            </w:r>
            <w:r w:rsidRPr="00E804C9">
              <w:rPr>
                <w:rFonts w:cs="Arial"/>
              </w:rPr>
              <w:t xml:space="preserve"> downlink CC CA configuration</w:t>
            </w:r>
            <w:r w:rsidRPr="00E804C9">
              <w:rPr>
                <w:bCs/>
                <w:noProof/>
                <w:lang w:eastAsia="en-GB"/>
              </w:rPr>
              <w:t xml:space="preserve">. The </w:t>
            </w:r>
            <w:r w:rsidRPr="00E804C9">
              <w:rPr>
                <w:rFonts w:cs="Arial"/>
              </w:rPr>
              <w:t xml:space="preserve">UE signals </w:t>
            </w:r>
            <w:r w:rsidRPr="00E804C9">
              <w:rPr>
                <w:i/>
                <w:iCs/>
              </w:rPr>
              <w:t>crs-InterfMitigationTM1toTM9-r13</w:t>
            </w:r>
            <w:r w:rsidRPr="00E804C9">
              <w:rPr>
                <w:rFonts w:cs="Arial"/>
              </w:rPr>
              <w:t xml:space="preserve"> value to indicate the maximum </w:t>
            </w:r>
            <w:r w:rsidRPr="00E804C9">
              <w:rPr>
                <w:i/>
                <w:iCs/>
              </w:rPr>
              <w:t>crs-InterfMitigationTM1toTM9-r13</w:t>
            </w:r>
            <w:r w:rsidRPr="00E804C9">
              <w:rPr>
                <w:rFonts w:cs="Arial"/>
              </w:rPr>
              <w:t xml:space="preserve"> downlink CC CA configuration where UE may apply CRS IM</w:t>
            </w:r>
            <w:r w:rsidRPr="00E804C9">
              <w:rPr>
                <w:bCs/>
                <w:noProof/>
                <w:lang w:eastAsia="en-GB"/>
              </w:rPr>
              <w:t xml:space="preserve">. For example, the UE sets </w:t>
            </w:r>
            <w:r w:rsidR="00497FBE" w:rsidRPr="00E804C9">
              <w:rPr>
                <w:bCs/>
                <w:noProof/>
                <w:lang w:eastAsia="en-GB"/>
              </w:rPr>
              <w:t>"</w:t>
            </w:r>
            <w:r w:rsidRPr="00E804C9">
              <w:rPr>
                <w:bCs/>
                <w:i/>
                <w:noProof/>
                <w:lang w:eastAsia="en-GB"/>
              </w:rPr>
              <w:t>crs-InterfMitigationTM1toTM9-r13</w:t>
            </w:r>
            <w:r w:rsidRPr="00E804C9">
              <w:rPr>
                <w:bCs/>
                <w:noProof/>
                <w:lang w:eastAsia="en-GB"/>
              </w:rPr>
              <w:t xml:space="preserve"> = 3</w:t>
            </w:r>
            <w:r w:rsidR="00497FBE" w:rsidRPr="00E804C9">
              <w:rPr>
                <w:bCs/>
                <w:noProof/>
                <w:lang w:eastAsia="en-GB"/>
              </w:rPr>
              <w:t>"</w:t>
            </w:r>
            <w:r w:rsidRPr="00E804C9">
              <w:rPr>
                <w:bCs/>
                <w:noProof/>
                <w:lang w:eastAsia="en-GB"/>
              </w:rPr>
              <w:t xml:space="preserve"> to indicate that the UE supports CRS-IM on at least one DL CC for supported non-CA, 2DL CA and 3DL CA configurations. The UE supporting the </w:t>
            </w:r>
            <w:r w:rsidRPr="00E804C9">
              <w:rPr>
                <w:bCs/>
                <w:i/>
                <w:noProof/>
                <w:lang w:eastAsia="en-GB"/>
              </w:rPr>
              <w:t>crs-InterfMitigationTM1toTM9-r13</w:t>
            </w:r>
            <w:r w:rsidRPr="00E804C9">
              <w:rPr>
                <w:bCs/>
                <w:noProof/>
                <w:lang w:eastAsia="en-GB"/>
              </w:rPr>
              <w:t xml:space="preserve"> capability shall also support the </w:t>
            </w:r>
            <w:r w:rsidRPr="00E804C9">
              <w:rPr>
                <w:bCs/>
                <w:i/>
                <w:noProof/>
                <w:lang w:eastAsia="en-GB"/>
              </w:rPr>
              <w:t>crs-InterfHandl-r11</w:t>
            </w:r>
            <w:r w:rsidRPr="00E804C9">
              <w:rPr>
                <w:bCs/>
                <w:noProof/>
                <w:lang w:eastAsia="en-GB"/>
              </w:rPr>
              <w:t xml:space="preserve"> capability.</w:t>
            </w:r>
          </w:p>
        </w:tc>
        <w:tc>
          <w:tcPr>
            <w:tcW w:w="830" w:type="dxa"/>
          </w:tcPr>
          <w:p w14:paraId="6DF5A6F6" w14:textId="77777777" w:rsidR="009722D5" w:rsidRPr="00E804C9" w:rsidRDefault="009722D5" w:rsidP="005411BB">
            <w:pPr>
              <w:pStyle w:val="TAL"/>
              <w:jc w:val="center"/>
              <w:rPr>
                <w:bCs/>
                <w:noProof/>
                <w:lang w:eastAsia="zh-CN"/>
              </w:rPr>
            </w:pPr>
            <w:r w:rsidRPr="00E804C9">
              <w:rPr>
                <w:bCs/>
                <w:noProof/>
                <w:lang w:eastAsia="zh-CN"/>
              </w:rPr>
              <w:t>-</w:t>
            </w:r>
          </w:p>
        </w:tc>
      </w:tr>
      <w:tr w:rsidR="00E804C9" w:rsidRPr="00E804C9" w14:paraId="5DB9F2E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8FF369" w14:textId="77777777" w:rsidR="00DB5049" w:rsidRPr="00E804C9" w:rsidRDefault="00DB5049" w:rsidP="004A5246">
            <w:pPr>
              <w:pStyle w:val="TAL"/>
              <w:rPr>
                <w:b/>
                <w:i/>
              </w:rPr>
            </w:pPr>
            <w:r w:rsidRPr="00E804C9">
              <w:rPr>
                <w:b/>
                <w:i/>
              </w:rPr>
              <w:t>crs-IntfMitig</w:t>
            </w:r>
          </w:p>
          <w:p w14:paraId="0C79E0CF" w14:textId="77777777" w:rsidR="00DB5049" w:rsidRPr="00E804C9" w:rsidRDefault="00DB5049" w:rsidP="004A5246">
            <w:pPr>
              <w:pStyle w:val="TAL"/>
            </w:pPr>
            <w:r w:rsidRPr="00E804C9">
              <w:rPr>
                <w:lang w:eastAsia="en-GB"/>
              </w:rPr>
              <w:t xml:space="preserve">Indicate whether the UE supports CRS interference mitigation as specified in TS 36.133 [16], </w:t>
            </w:r>
            <w:r w:rsidR="00CD768D" w:rsidRPr="00E804C9">
              <w:rPr>
                <w:lang w:eastAsia="en-GB"/>
              </w:rPr>
              <w:t>clause</w:t>
            </w:r>
            <w:r w:rsidRPr="00E804C9">
              <w:rPr>
                <w:lang w:eastAsia="en-GB"/>
              </w:rPr>
              <w:t xml:space="preserve"> 3.6.1.1</w:t>
            </w:r>
            <w:r w:rsidRPr="00E804C9">
              <w:rPr>
                <w:noProof/>
              </w:rPr>
              <w:t>.</w:t>
            </w:r>
          </w:p>
        </w:tc>
        <w:tc>
          <w:tcPr>
            <w:tcW w:w="830" w:type="dxa"/>
            <w:tcBorders>
              <w:top w:val="single" w:sz="4" w:space="0" w:color="808080"/>
              <w:left w:val="single" w:sz="4" w:space="0" w:color="808080"/>
              <w:bottom w:val="single" w:sz="4" w:space="0" w:color="808080"/>
              <w:right w:val="single" w:sz="4" w:space="0" w:color="808080"/>
            </w:tcBorders>
          </w:tcPr>
          <w:p w14:paraId="3AB21AC6" w14:textId="77777777" w:rsidR="00DB5049" w:rsidRPr="00E804C9" w:rsidRDefault="00650BBE" w:rsidP="004A5246">
            <w:pPr>
              <w:pStyle w:val="TAL"/>
              <w:jc w:val="center"/>
              <w:rPr>
                <w:bCs/>
                <w:noProof/>
              </w:rPr>
            </w:pPr>
            <w:r w:rsidRPr="00E804C9">
              <w:rPr>
                <w:bCs/>
                <w:noProof/>
              </w:rPr>
              <w:t>Yes</w:t>
            </w:r>
          </w:p>
        </w:tc>
      </w:tr>
      <w:tr w:rsidR="00E804C9" w:rsidRPr="00E804C9" w14:paraId="1C212A9F" w14:textId="77777777" w:rsidTr="00CA557B">
        <w:trPr>
          <w:cantSplit/>
        </w:trPr>
        <w:tc>
          <w:tcPr>
            <w:tcW w:w="7825" w:type="dxa"/>
            <w:gridSpan w:val="2"/>
          </w:tcPr>
          <w:p w14:paraId="41A83AA5" w14:textId="77777777" w:rsidR="002B0C6C" w:rsidRPr="00E804C9" w:rsidRDefault="002B0C6C" w:rsidP="000E57F6">
            <w:pPr>
              <w:pStyle w:val="TAL"/>
              <w:rPr>
                <w:b/>
                <w:bCs/>
                <w:i/>
                <w:noProof/>
                <w:lang w:eastAsia="en-GB"/>
              </w:rPr>
            </w:pPr>
            <w:r w:rsidRPr="00E804C9">
              <w:rPr>
                <w:b/>
                <w:bCs/>
                <w:i/>
                <w:noProof/>
                <w:lang w:eastAsia="en-GB"/>
              </w:rPr>
              <w:t>crs-LessDwPTS</w:t>
            </w:r>
          </w:p>
          <w:p w14:paraId="6DDEA4A7" w14:textId="77777777" w:rsidR="002B0C6C" w:rsidRPr="00E804C9" w:rsidRDefault="002B0C6C" w:rsidP="000E57F6">
            <w:pPr>
              <w:pStyle w:val="TAL"/>
              <w:rPr>
                <w:b/>
                <w:bCs/>
                <w:i/>
                <w:noProof/>
                <w:lang w:eastAsia="zh-CN"/>
              </w:rPr>
            </w:pPr>
            <w:r w:rsidRPr="00E804C9">
              <w:rPr>
                <w:iCs/>
                <w:noProof/>
                <w:lang w:eastAsia="zh-CN"/>
              </w:rPr>
              <w:t>Indicates</w:t>
            </w:r>
            <w:r w:rsidRPr="00E804C9">
              <w:rPr>
                <w:iCs/>
                <w:noProof/>
                <w:lang w:eastAsia="en-GB"/>
              </w:rPr>
              <w:t xml:space="preserve"> whether the UE supports TDD special subframe configuration 10 without CRS transmission on the 5th symbol of DwPTS, i.e. </w:t>
            </w:r>
            <w:r w:rsidRPr="00E804C9">
              <w:rPr>
                <w:i/>
                <w:iCs/>
                <w:noProof/>
                <w:lang w:eastAsia="en-GB"/>
              </w:rPr>
              <w:t>ssp10-CRS-LessDwPTS</w:t>
            </w:r>
            <w:r w:rsidRPr="00E804C9">
              <w:rPr>
                <w:iCs/>
                <w:noProof/>
                <w:lang w:eastAsia="zh-CN"/>
              </w:rPr>
              <w:t>,</w:t>
            </w:r>
            <w:r w:rsidRPr="00E804C9">
              <w:rPr>
                <w:iCs/>
                <w:noProof/>
                <w:lang w:eastAsia="en-GB"/>
              </w:rPr>
              <w:t xml:space="preserve"> as specified in TS 36.211 [17]</w:t>
            </w:r>
            <w:r w:rsidRPr="00E804C9">
              <w:rPr>
                <w:i/>
                <w:iCs/>
                <w:noProof/>
                <w:lang w:eastAsia="en-GB"/>
              </w:rPr>
              <w:t>.</w:t>
            </w:r>
            <w:r w:rsidRPr="00E804C9">
              <w:rPr>
                <w:i/>
              </w:rPr>
              <w:t xml:space="preserve"> </w:t>
            </w:r>
          </w:p>
        </w:tc>
        <w:tc>
          <w:tcPr>
            <w:tcW w:w="830" w:type="dxa"/>
          </w:tcPr>
          <w:p w14:paraId="115F9D45" w14:textId="77777777" w:rsidR="002B0C6C" w:rsidRPr="00E804C9" w:rsidRDefault="002B0C6C" w:rsidP="000E57F6">
            <w:pPr>
              <w:pStyle w:val="TAL"/>
              <w:jc w:val="center"/>
              <w:rPr>
                <w:bCs/>
                <w:noProof/>
                <w:lang w:eastAsia="zh-CN"/>
              </w:rPr>
            </w:pPr>
            <w:r w:rsidRPr="00E804C9">
              <w:rPr>
                <w:bCs/>
                <w:noProof/>
                <w:lang w:eastAsia="zh-CN"/>
              </w:rPr>
              <w:t>-</w:t>
            </w:r>
          </w:p>
        </w:tc>
      </w:tr>
      <w:tr w:rsidR="00E804C9" w:rsidRPr="00E804C9" w14:paraId="1E954DD5" w14:textId="77777777" w:rsidTr="00CA557B">
        <w:trPr>
          <w:cantSplit/>
        </w:trPr>
        <w:tc>
          <w:tcPr>
            <w:tcW w:w="7825" w:type="dxa"/>
            <w:gridSpan w:val="2"/>
          </w:tcPr>
          <w:p w14:paraId="3F6CE556" w14:textId="77777777" w:rsidR="0072069F" w:rsidRPr="00E804C9" w:rsidRDefault="0072069F" w:rsidP="003C3DB4">
            <w:pPr>
              <w:pStyle w:val="TAL"/>
              <w:rPr>
                <w:b/>
                <w:i/>
                <w:noProof/>
              </w:rPr>
            </w:pPr>
            <w:r w:rsidRPr="00E804C9">
              <w:rPr>
                <w:b/>
                <w:i/>
                <w:noProof/>
              </w:rPr>
              <w:t>csi-ReportingAdvanced, csi-ReportingAdvancedMaxPorts (in MIMO-CA-ParametersPerBoBCPerTM)</w:t>
            </w:r>
          </w:p>
          <w:p w14:paraId="4FA6EA56" w14:textId="77777777" w:rsidR="0072069F" w:rsidRPr="00E804C9" w:rsidRDefault="0072069F" w:rsidP="0072069F">
            <w:pPr>
              <w:pStyle w:val="TAL"/>
              <w:rPr>
                <w:b/>
                <w:bCs/>
                <w:i/>
                <w:noProof/>
                <w:lang w:eastAsia="en-GB"/>
              </w:rPr>
            </w:pPr>
            <w:r w:rsidRPr="00E804C9">
              <w:rPr>
                <w:rFonts w:cs="Arial"/>
                <w:lang w:eastAsia="en-GB"/>
              </w:rPr>
              <w:t xml:space="preserve">If signalled, the field indicates that for a particular transmission mode, the </w:t>
            </w:r>
            <w:r w:rsidRPr="00E804C9">
              <w:rPr>
                <w:rFonts w:cs="Arial"/>
                <w:szCs w:val="18"/>
                <w:lang w:eastAsia="en-GB"/>
              </w:rPr>
              <w:t>maximum number of CSI-RS ports supported by the UE for</w:t>
            </w:r>
            <w:r w:rsidRPr="00E804C9">
              <w:rPr>
                <w:rFonts w:cs="Arial"/>
                <w:lang w:eastAsia="fr-FR"/>
              </w:rPr>
              <w:t xml:space="preserve"> advanced CSI reporting </w:t>
            </w:r>
            <w:r w:rsidRPr="00E804C9">
              <w:rPr>
                <w:rFonts w:cs="Arial"/>
                <w:lang w:eastAsia="en-GB"/>
              </w:rPr>
              <w:t xml:space="preserve">is different in the concerned band of band combination than the value indicated by the field </w:t>
            </w:r>
            <w:r w:rsidRPr="00E804C9">
              <w:rPr>
                <w:rFonts w:cs="Arial"/>
                <w:i/>
                <w:iCs/>
                <w:lang w:eastAsia="en-GB"/>
              </w:rPr>
              <w:t xml:space="preserve">csi-ReportingAdvanced </w:t>
            </w:r>
            <w:r w:rsidRPr="00E804C9">
              <w:rPr>
                <w:rFonts w:cs="Arial"/>
                <w:lang w:eastAsia="en-GB"/>
              </w:rPr>
              <w:t xml:space="preserve">or </w:t>
            </w:r>
            <w:r w:rsidRPr="00E804C9">
              <w:rPr>
                <w:rFonts w:cs="Arial"/>
                <w:i/>
                <w:iCs/>
                <w:lang w:eastAsia="en-GB"/>
              </w:rPr>
              <w:t xml:space="preserve">csi-ReportingAdvancedMaxPorts </w:t>
            </w:r>
            <w:r w:rsidRPr="00E804C9">
              <w:rPr>
                <w:rFonts w:cs="Arial"/>
                <w:lang w:eastAsia="en-GB"/>
              </w:rPr>
              <w:t xml:space="preserve">in </w:t>
            </w:r>
            <w:r w:rsidRPr="00E804C9">
              <w:rPr>
                <w:rFonts w:cs="Arial"/>
                <w:i/>
                <w:iCs/>
                <w:lang w:eastAsia="en-GB"/>
              </w:rPr>
              <w:t>MIMO-UE-ParametersPerTM</w:t>
            </w:r>
            <w:r w:rsidRPr="00E804C9">
              <w:rPr>
                <w:rFonts w:cs="Arial"/>
                <w:lang w:eastAsia="en-GB"/>
              </w:rPr>
              <w:t xml:space="preserve">. The UE shall not include both </w:t>
            </w:r>
            <w:r w:rsidRPr="00E804C9">
              <w:rPr>
                <w:rFonts w:cs="Arial"/>
                <w:i/>
                <w:iCs/>
                <w:lang w:eastAsia="en-GB"/>
              </w:rPr>
              <w:t>csi-ReportingAdvanced</w:t>
            </w:r>
            <w:r w:rsidRPr="00E804C9">
              <w:rPr>
                <w:rFonts w:cs="Arial"/>
                <w:lang w:eastAsia="en-GB"/>
              </w:rPr>
              <w:t xml:space="preserve"> and</w:t>
            </w:r>
            <w:r w:rsidRPr="00E804C9">
              <w:rPr>
                <w:rFonts w:cs="Arial"/>
                <w:i/>
                <w:iCs/>
                <w:lang w:eastAsia="en-GB"/>
              </w:rPr>
              <w:t xml:space="preserve"> csi-ReportingAdvancedMaxPorts </w:t>
            </w:r>
            <w:r w:rsidRPr="00E804C9">
              <w:rPr>
                <w:rFonts w:cs="Arial"/>
                <w:lang w:eastAsia="en-GB"/>
              </w:rPr>
              <w:t>for a particular transmission mode in the concerned band of band combination.</w:t>
            </w:r>
          </w:p>
        </w:tc>
        <w:tc>
          <w:tcPr>
            <w:tcW w:w="830" w:type="dxa"/>
          </w:tcPr>
          <w:p w14:paraId="5178B3C4" w14:textId="77777777" w:rsidR="0072069F" w:rsidRPr="00E804C9" w:rsidRDefault="0072069F" w:rsidP="0072069F">
            <w:pPr>
              <w:pStyle w:val="TAL"/>
              <w:jc w:val="center"/>
              <w:rPr>
                <w:bCs/>
                <w:noProof/>
                <w:lang w:eastAsia="zh-CN"/>
              </w:rPr>
            </w:pPr>
            <w:r w:rsidRPr="00E804C9">
              <w:rPr>
                <w:bCs/>
                <w:noProof/>
                <w:lang w:eastAsia="zh-CN"/>
              </w:rPr>
              <w:t>-</w:t>
            </w:r>
          </w:p>
        </w:tc>
      </w:tr>
      <w:tr w:rsidR="00E804C9" w:rsidRPr="00E804C9" w14:paraId="776CD092" w14:textId="77777777" w:rsidTr="00CA557B">
        <w:trPr>
          <w:cantSplit/>
        </w:trPr>
        <w:tc>
          <w:tcPr>
            <w:tcW w:w="7825" w:type="dxa"/>
            <w:gridSpan w:val="2"/>
          </w:tcPr>
          <w:p w14:paraId="60D79FDF" w14:textId="77777777" w:rsidR="0072069F" w:rsidRPr="00E804C9" w:rsidRDefault="0072069F" w:rsidP="0072069F">
            <w:pPr>
              <w:pStyle w:val="TAL"/>
              <w:rPr>
                <w:b/>
                <w:bCs/>
                <w:i/>
                <w:noProof/>
                <w:lang w:eastAsia="en-GB"/>
              </w:rPr>
            </w:pPr>
            <w:r w:rsidRPr="00E804C9">
              <w:rPr>
                <w:b/>
                <w:bCs/>
                <w:i/>
                <w:noProof/>
                <w:lang w:eastAsia="en-GB"/>
              </w:rPr>
              <w:t>csi-ReportingAdvanced (in MIMO-UE-ParametersPerTM)</w:t>
            </w:r>
          </w:p>
          <w:p w14:paraId="4B1D1064" w14:textId="77777777" w:rsidR="0072069F" w:rsidRPr="00E804C9" w:rsidRDefault="0072069F" w:rsidP="0072069F">
            <w:pPr>
              <w:pStyle w:val="TAL"/>
              <w:rPr>
                <w:b/>
                <w:bCs/>
                <w:noProof/>
                <w:lang w:eastAsia="en-GB"/>
              </w:rPr>
            </w:pPr>
            <w:r w:rsidRPr="00E804C9">
              <w:rPr>
                <w:bCs/>
                <w:noProof/>
                <w:lang w:eastAsia="en-GB"/>
              </w:rPr>
              <w:t xml:space="preserve">Indicates for a particular transmission mode the maximum number of CSI-RS ports supported by the UE for advanced CSI reporting. The field </w:t>
            </w:r>
            <w:r w:rsidRPr="00E804C9">
              <w:rPr>
                <w:bCs/>
                <w:i/>
                <w:noProof/>
                <w:lang w:eastAsia="en-GB"/>
              </w:rPr>
              <w:t>csi-ReportingAdvanced</w:t>
            </w:r>
            <w:r w:rsidRPr="00E804C9">
              <w:rPr>
                <w:bCs/>
                <w:noProof/>
                <w:lang w:eastAsia="en-GB"/>
              </w:rPr>
              <w:t xml:space="preserve"> indicates 32 CSI-RS ports. The</w:t>
            </w:r>
            <w:r w:rsidR="00A81454" w:rsidRPr="00E804C9">
              <w:rPr>
                <w:bCs/>
                <w:noProof/>
                <w:lang w:eastAsia="en-GB"/>
              </w:rPr>
              <w:t xml:space="preserve"> </w:t>
            </w:r>
            <w:r w:rsidRPr="00E804C9">
              <w:rPr>
                <w:bCs/>
                <w:noProof/>
                <w:lang w:eastAsia="en-GB"/>
              </w:rPr>
              <w:t xml:space="preserve">UE shall not include both </w:t>
            </w:r>
            <w:r w:rsidRPr="00E804C9">
              <w:rPr>
                <w:bCs/>
                <w:i/>
                <w:noProof/>
                <w:lang w:eastAsia="en-GB"/>
              </w:rPr>
              <w:t>csi-ReportingAdvanced</w:t>
            </w:r>
            <w:r w:rsidRPr="00E804C9">
              <w:rPr>
                <w:bCs/>
                <w:noProof/>
                <w:lang w:eastAsia="en-GB"/>
              </w:rPr>
              <w:t xml:space="preserve"> and</w:t>
            </w:r>
            <w:r w:rsidRPr="00E804C9">
              <w:rPr>
                <w:bCs/>
                <w:i/>
                <w:noProof/>
                <w:lang w:eastAsia="en-GB"/>
              </w:rPr>
              <w:t xml:space="preserve"> csi-ReportingAdvancedMaxPorts </w:t>
            </w:r>
            <w:r w:rsidRPr="00E804C9">
              <w:rPr>
                <w:bCs/>
                <w:noProof/>
                <w:lang w:eastAsia="en-GB"/>
              </w:rPr>
              <w:t xml:space="preserve">for a particular transmission mode. </w:t>
            </w:r>
          </w:p>
        </w:tc>
        <w:tc>
          <w:tcPr>
            <w:tcW w:w="830" w:type="dxa"/>
          </w:tcPr>
          <w:p w14:paraId="350AB920" w14:textId="77777777" w:rsidR="0072069F" w:rsidRPr="00E804C9" w:rsidRDefault="00650BBE" w:rsidP="0072069F">
            <w:pPr>
              <w:pStyle w:val="TAL"/>
              <w:jc w:val="center"/>
              <w:rPr>
                <w:bCs/>
                <w:noProof/>
                <w:lang w:eastAsia="zh-CN"/>
              </w:rPr>
            </w:pPr>
            <w:r w:rsidRPr="00E804C9">
              <w:rPr>
                <w:bCs/>
                <w:noProof/>
                <w:lang w:eastAsia="zh-CN"/>
              </w:rPr>
              <w:t>Yes</w:t>
            </w:r>
          </w:p>
        </w:tc>
      </w:tr>
      <w:tr w:rsidR="00E804C9" w:rsidRPr="00E804C9" w14:paraId="10165214" w14:textId="77777777" w:rsidTr="00CA557B">
        <w:trPr>
          <w:cantSplit/>
        </w:trPr>
        <w:tc>
          <w:tcPr>
            <w:tcW w:w="7825" w:type="dxa"/>
            <w:gridSpan w:val="2"/>
          </w:tcPr>
          <w:p w14:paraId="248A69FA" w14:textId="77777777" w:rsidR="00650BBE" w:rsidRPr="00E804C9" w:rsidRDefault="00650BBE" w:rsidP="00650BBE">
            <w:pPr>
              <w:pStyle w:val="TAL"/>
              <w:rPr>
                <w:b/>
                <w:bCs/>
                <w:i/>
                <w:noProof/>
                <w:lang w:eastAsia="en-GB"/>
              </w:rPr>
            </w:pPr>
            <w:r w:rsidRPr="00E804C9">
              <w:rPr>
                <w:b/>
                <w:bCs/>
                <w:i/>
                <w:noProof/>
                <w:lang w:eastAsia="en-GB"/>
              </w:rPr>
              <w:t>csi-ReportingAdvancedMaxPorts (in MIMO-UE-ParametersPerTM)</w:t>
            </w:r>
          </w:p>
          <w:p w14:paraId="6D1055E3" w14:textId="77777777" w:rsidR="00650BBE" w:rsidRPr="00E804C9" w:rsidRDefault="00650BBE" w:rsidP="00650BBE">
            <w:pPr>
              <w:pStyle w:val="TAL"/>
              <w:rPr>
                <w:b/>
                <w:bCs/>
                <w:i/>
                <w:noProof/>
                <w:lang w:eastAsia="en-GB"/>
              </w:rPr>
            </w:pPr>
            <w:r w:rsidRPr="00E804C9">
              <w:rPr>
                <w:bCs/>
                <w:noProof/>
                <w:lang w:eastAsia="en-GB"/>
              </w:rPr>
              <w:t xml:space="preserve">Indicates for a particular transmission mode the maximum number of CSI-RS ports supported by the UE for advanced CSI reporting. The field </w:t>
            </w:r>
            <w:r w:rsidRPr="00E804C9">
              <w:rPr>
                <w:bCs/>
                <w:i/>
                <w:noProof/>
                <w:lang w:eastAsia="en-GB"/>
              </w:rPr>
              <w:t>csi-ReportingAdvancedMaxPorts</w:t>
            </w:r>
            <w:r w:rsidRPr="00E804C9">
              <w:rPr>
                <w:bCs/>
                <w:noProof/>
                <w:lang w:eastAsia="en-GB"/>
              </w:rPr>
              <w:t xml:space="preserve"> indicates 8, 12, 16, 20, 24 or 28 CSI-RS ports. The UE shall not include both </w:t>
            </w:r>
            <w:r w:rsidRPr="00E804C9">
              <w:rPr>
                <w:bCs/>
                <w:i/>
                <w:noProof/>
                <w:lang w:eastAsia="en-GB"/>
              </w:rPr>
              <w:t>csi-ReportingAdvanced</w:t>
            </w:r>
            <w:r w:rsidRPr="00E804C9">
              <w:rPr>
                <w:bCs/>
                <w:noProof/>
                <w:lang w:eastAsia="en-GB"/>
              </w:rPr>
              <w:t xml:space="preserve"> and</w:t>
            </w:r>
            <w:r w:rsidRPr="00E804C9">
              <w:rPr>
                <w:bCs/>
                <w:i/>
                <w:noProof/>
                <w:lang w:eastAsia="en-GB"/>
              </w:rPr>
              <w:t xml:space="preserve"> csi-ReportingAdvancedMaxPorts </w:t>
            </w:r>
            <w:r w:rsidRPr="00E804C9">
              <w:rPr>
                <w:bCs/>
                <w:noProof/>
                <w:lang w:eastAsia="en-GB"/>
              </w:rPr>
              <w:t>for a particular transmission mode.</w:t>
            </w:r>
          </w:p>
        </w:tc>
        <w:tc>
          <w:tcPr>
            <w:tcW w:w="830" w:type="dxa"/>
          </w:tcPr>
          <w:p w14:paraId="26BBDCE7" w14:textId="77777777" w:rsidR="00650BBE" w:rsidRPr="00E804C9" w:rsidRDefault="00650BBE" w:rsidP="00650BBE">
            <w:pPr>
              <w:pStyle w:val="TAL"/>
              <w:jc w:val="center"/>
              <w:rPr>
                <w:bCs/>
                <w:noProof/>
                <w:lang w:eastAsia="zh-CN"/>
              </w:rPr>
            </w:pPr>
            <w:r w:rsidRPr="00E804C9">
              <w:rPr>
                <w:bCs/>
                <w:noProof/>
                <w:lang w:eastAsia="zh-CN"/>
              </w:rPr>
              <w:t>-</w:t>
            </w:r>
          </w:p>
        </w:tc>
      </w:tr>
      <w:tr w:rsidR="00E804C9" w:rsidRPr="00E804C9" w14:paraId="31B84300" w14:textId="77777777" w:rsidTr="00CA557B">
        <w:trPr>
          <w:cantSplit/>
        </w:trPr>
        <w:tc>
          <w:tcPr>
            <w:tcW w:w="7825" w:type="dxa"/>
            <w:gridSpan w:val="2"/>
          </w:tcPr>
          <w:p w14:paraId="435779AB" w14:textId="77777777" w:rsidR="0072069F" w:rsidRPr="00E804C9" w:rsidRDefault="0072069F" w:rsidP="0072069F">
            <w:pPr>
              <w:pStyle w:val="TAL"/>
              <w:rPr>
                <w:b/>
                <w:bCs/>
                <w:i/>
                <w:noProof/>
                <w:lang w:eastAsia="en-GB"/>
              </w:rPr>
            </w:pPr>
            <w:r w:rsidRPr="00E804C9">
              <w:rPr>
                <w:b/>
                <w:bCs/>
                <w:i/>
                <w:noProof/>
                <w:lang w:eastAsia="en-GB"/>
              </w:rPr>
              <w:t xml:space="preserve">csi-ReportingNP </w:t>
            </w:r>
            <w:r w:rsidRPr="00E804C9">
              <w:rPr>
                <w:b/>
                <w:i/>
                <w:lang w:eastAsia="en-GB"/>
              </w:rPr>
              <w:t>(in MIMO-CA-ParametersPerBoBCPerTM)</w:t>
            </w:r>
          </w:p>
          <w:p w14:paraId="0DE37C00" w14:textId="77777777" w:rsidR="0072069F" w:rsidRPr="00E804C9" w:rsidRDefault="0072069F" w:rsidP="0072069F">
            <w:pPr>
              <w:pStyle w:val="TAL"/>
              <w:rPr>
                <w:b/>
                <w:bCs/>
                <w:i/>
                <w:noProof/>
                <w:lang w:eastAsia="en-GB"/>
              </w:rPr>
            </w:pPr>
            <w:r w:rsidRPr="00E804C9">
              <w:rPr>
                <w:rFonts w:cs="Arial"/>
                <w:lang w:eastAsia="en-GB"/>
              </w:rPr>
              <w:t xml:space="preserve">If signalled, value </w:t>
            </w:r>
            <w:r w:rsidRPr="00E804C9">
              <w:rPr>
                <w:rFonts w:cs="Arial"/>
                <w:i/>
                <w:iCs/>
                <w:lang w:eastAsia="en-GB"/>
              </w:rPr>
              <w:t>different</w:t>
            </w:r>
            <w:r w:rsidRPr="00E804C9">
              <w:rPr>
                <w:rFonts w:cs="Arial"/>
                <w:lang w:eastAsia="en-GB"/>
              </w:rPr>
              <w:t xml:space="preserve"> indicates that for a particular transmission mode, the </w:t>
            </w:r>
            <w:r w:rsidRPr="00E804C9">
              <w:rPr>
                <w:rFonts w:cs="Arial"/>
                <w:bCs/>
                <w:noProof/>
                <w:lang w:eastAsia="en-GB"/>
              </w:rPr>
              <w:t>CSI reporting on non-precoded CSI-RS with 20, 24, 28 or 32 antenna ports</w:t>
            </w:r>
            <w:r w:rsidRPr="00E804C9">
              <w:rPr>
                <w:rFonts w:cs="Arial"/>
                <w:lang w:eastAsia="en-GB"/>
              </w:rPr>
              <w:t xml:space="preserve"> for the concerned band of band combination is different than the value indicated by field </w:t>
            </w:r>
            <w:r w:rsidRPr="00E804C9">
              <w:rPr>
                <w:rFonts w:cs="Arial"/>
                <w:i/>
                <w:lang w:eastAsia="en-GB"/>
              </w:rPr>
              <w:t xml:space="preserve">csi-ReportingNP </w:t>
            </w:r>
            <w:r w:rsidRPr="00E804C9">
              <w:rPr>
                <w:rFonts w:cs="Arial"/>
                <w:lang w:eastAsia="en-GB"/>
              </w:rPr>
              <w:t xml:space="preserve">in </w:t>
            </w:r>
            <w:r w:rsidRPr="00E804C9">
              <w:rPr>
                <w:rFonts w:cs="Arial"/>
                <w:i/>
                <w:lang w:eastAsia="en-GB"/>
              </w:rPr>
              <w:t>MIMO-UE-ParametersPerTM</w:t>
            </w:r>
            <w:r w:rsidRPr="00E804C9">
              <w:rPr>
                <w:rFonts w:cs="Arial"/>
                <w:lang w:eastAsia="en-GB"/>
              </w:rPr>
              <w:t>.</w:t>
            </w:r>
          </w:p>
        </w:tc>
        <w:tc>
          <w:tcPr>
            <w:tcW w:w="830" w:type="dxa"/>
          </w:tcPr>
          <w:p w14:paraId="6B18CE89" w14:textId="77777777" w:rsidR="0072069F" w:rsidRPr="00E804C9" w:rsidRDefault="0072069F" w:rsidP="0072069F">
            <w:pPr>
              <w:pStyle w:val="TAL"/>
              <w:jc w:val="center"/>
              <w:rPr>
                <w:bCs/>
                <w:noProof/>
                <w:lang w:eastAsia="zh-CN"/>
              </w:rPr>
            </w:pPr>
            <w:r w:rsidRPr="00E804C9">
              <w:rPr>
                <w:bCs/>
                <w:noProof/>
                <w:lang w:eastAsia="zh-CN"/>
              </w:rPr>
              <w:t>-</w:t>
            </w:r>
          </w:p>
        </w:tc>
      </w:tr>
      <w:tr w:rsidR="00E804C9" w:rsidRPr="00E804C9" w14:paraId="2A65A959" w14:textId="77777777" w:rsidTr="00CA557B">
        <w:trPr>
          <w:cantSplit/>
        </w:trPr>
        <w:tc>
          <w:tcPr>
            <w:tcW w:w="7825" w:type="dxa"/>
            <w:gridSpan w:val="2"/>
          </w:tcPr>
          <w:p w14:paraId="04EF19C4" w14:textId="77777777" w:rsidR="0072069F" w:rsidRPr="00E804C9" w:rsidRDefault="0072069F" w:rsidP="0072069F">
            <w:pPr>
              <w:pStyle w:val="TAL"/>
              <w:rPr>
                <w:b/>
                <w:bCs/>
                <w:i/>
                <w:noProof/>
                <w:lang w:eastAsia="en-GB"/>
              </w:rPr>
            </w:pPr>
            <w:r w:rsidRPr="00E804C9">
              <w:rPr>
                <w:b/>
                <w:bCs/>
                <w:i/>
                <w:noProof/>
                <w:lang w:eastAsia="en-GB"/>
              </w:rPr>
              <w:t>csi-ReportingNP (in MIMO-UE-ParametersPerTM)</w:t>
            </w:r>
          </w:p>
          <w:p w14:paraId="63BC219C" w14:textId="77777777" w:rsidR="0072069F" w:rsidRPr="00E804C9" w:rsidRDefault="0072069F" w:rsidP="0072069F">
            <w:pPr>
              <w:pStyle w:val="TAL"/>
              <w:rPr>
                <w:bCs/>
                <w:noProof/>
                <w:lang w:eastAsia="en-GB"/>
              </w:rPr>
            </w:pPr>
            <w:r w:rsidRPr="00E804C9">
              <w:rPr>
                <w:bCs/>
                <w:noProof/>
                <w:lang w:eastAsia="en-GB"/>
              </w:rPr>
              <w:t xml:space="preserve">Indicates for a particular transmission mode whether the UE supports CSI reporting on non-precoded CSI-RS with 20, 24, 28, or 32 antenna ports for band combinations for which the concerned capabilities are not signalled in </w:t>
            </w:r>
            <w:r w:rsidRPr="00E804C9">
              <w:rPr>
                <w:bCs/>
                <w:i/>
                <w:noProof/>
                <w:lang w:eastAsia="en-GB"/>
              </w:rPr>
              <w:t>MIMO-CA-ParametersPerBoBCPerTM</w:t>
            </w:r>
            <w:r w:rsidRPr="00E804C9">
              <w:rPr>
                <w:bCs/>
                <w:noProof/>
                <w:lang w:eastAsia="en-GB"/>
              </w:rPr>
              <w:t>, and the FD-MIMO processing capability condition as described in NOTE 8 is satisfied.</w:t>
            </w:r>
          </w:p>
        </w:tc>
        <w:tc>
          <w:tcPr>
            <w:tcW w:w="830" w:type="dxa"/>
          </w:tcPr>
          <w:p w14:paraId="43623A5C" w14:textId="77777777" w:rsidR="0072069F" w:rsidRPr="00E804C9" w:rsidRDefault="00650BBE" w:rsidP="0072069F">
            <w:pPr>
              <w:pStyle w:val="TAL"/>
              <w:jc w:val="center"/>
              <w:rPr>
                <w:bCs/>
                <w:noProof/>
                <w:lang w:eastAsia="zh-CN"/>
              </w:rPr>
            </w:pPr>
            <w:r w:rsidRPr="00E804C9">
              <w:rPr>
                <w:bCs/>
                <w:noProof/>
                <w:lang w:eastAsia="zh-CN"/>
              </w:rPr>
              <w:t>Yes</w:t>
            </w:r>
          </w:p>
        </w:tc>
      </w:tr>
      <w:tr w:rsidR="00E804C9" w:rsidRPr="00E804C9" w14:paraId="1D457BBB" w14:textId="77777777" w:rsidTr="00CA557B">
        <w:trPr>
          <w:cantSplit/>
        </w:trPr>
        <w:tc>
          <w:tcPr>
            <w:tcW w:w="7825" w:type="dxa"/>
            <w:gridSpan w:val="2"/>
          </w:tcPr>
          <w:p w14:paraId="191E9194" w14:textId="77777777" w:rsidR="0072069F" w:rsidRPr="00E804C9" w:rsidRDefault="0072069F" w:rsidP="0072069F">
            <w:pPr>
              <w:pStyle w:val="TAL"/>
              <w:rPr>
                <w:b/>
                <w:bCs/>
                <w:i/>
                <w:noProof/>
                <w:lang w:eastAsia="en-GB"/>
              </w:rPr>
            </w:pPr>
            <w:r w:rsidRPr="00E804C9">
              <w:rPr>
                <w:b/>
                <w:bCs/>
                <w:i/>
                <w:noProof/>
                <w:lang w:eastAsia="en-GB"/>
              </w:rPr>
              <w:t>csi-RS-DiscoverySignalsMeas</w:t>
            </w:r>
          </w:p>
          <w:p w14:paraId="44C390DD" w14:textId="77777777" w:rsidR="0072069F" w:rsidRPr="00E804C9" w:rsidRDefault="0072069F" w:rsidP="0072069F">
            <w:pPr>
              <w:pStyle w:val="TAL"/>
              <w:rPr>
                <w:b/>
                <w:bCs/>
                <w:i/>
                <w:noProof/>
                <w:lang w:eastAsia="zh-CN"/>
              </w:rPr>
            </w:pPr>
            <w:r w:rsidRPr="00E804C9">
              <w:rPr>
                <w:iCs/>
                <w:noProof/>
                <w:lang w:eastAsia="en-GB"/>
              </w:rPr>
              <w:t xml:space="preserve">Indicates whether the UE supports CSI-RS based discovery signals measurement. If this field is included, the UE shall also include </w:t>
            </w:r>
            <w:r w:rsidRPr="00E804C9">
              <w:rPr>
                <w:i/>
                <w:iCs/>
                <w:noProof/>
                <w:lang w:eastAsia="en-GB"/>
              </w:rPr>
              <w:t>crs-DiscoverySignalsMeas</w:t>
            </w:r>
            <w:r w:rsidRPr="00E804C9">
              <w:rPr>
                <w:iCs/>
                <w:noProof/>
                <w:lang w:eastAsia="en-GB"/>
              </w:rPr>
              <w:t>.</w:t>
            </w:r>
          </w:p>
        </w:tc>
        <w:tc>
          <w:tcPr>
            <w:tcW w:w="830" w:type="dxa"/>
          </w:tcPr>
          <w:p w14:paraId="1D994DAC" w14:textId="77777777" w:rsidR="0072069F" w:rsidRPr="00E804C9" w:rsidRDefault="00650BBE" w:rsidP="0072069F">
            <w:pPr>
              <w:pStyle w:val="TAL"/>
              <w:jc w:val="center"/>
              <w:rPr>
                <w:bCs/>
                <w:noProof/>
                <w:lang w:eastAsia="zh-CN"/>
              </w:rPr>
            </w:pPr>
            <w:r w:rsidRPr="00E804C9">
              <w:rPr>
                <w:bCs/>
                <w:noProof/>
                <w:lang w:eastAsia="zh-CN"/>
              </w:rPr>
              <w:t>Yes</w:t>
            </w:r>
          </w:p>
        </w:tc>
      </w:tr>
      <w:tr w:rsidR="00E804C9" w:rsidRPr="00E804C9" w14:paraId="688A91B4" w14:textId="77777777" w:rsidTr="00CA557B">
        <w:trPr>
          <w:cantSplit/>
        </w:trPr>
        <w:tc>
          <w:tcPr>
            <w:tcW w:w="7825" w:type="dxa"/>
            <w:gridSpan w:val="2"/>
          </w:tcPr>
          <w:p w14:paraId="0DA869E9" w14:textId="77777777" w:rsidR="0072069F" w:rsidRPr="00E804C9" w:rsidRDefault="0072069F" w:rsidP="0072069F">
            <w:pPr>
              <w:pStyle w:val="TAL"/>
              <w:rPr>
                <w:b/>
                <w:bCs/>
                <w:i/>
                <w:noProof/>
                <w:lang w:eastAsia="en-GB"/>
              </w:rPr>
            </w:pPr>
            <w:r w:rsidRPr="00E804C9">
              <w:rPr>
                <w:b/>
                <w:bCs/>
                <w:i/>
                <w:noProof/>
                <w:lang w:eastAsia="en-GB"/>
              </w:rPr>
              <w:t>csi-RS-DRS-RRM-MeasurementsLAA</w:t>
            </w:r>
          </w:p>
          <w:p w14:paraId="10F3D33C" w14:textId="77777777" w:rsidR="0072069F" w:rsidRPr="00E804C9" w:rsidRDefault="0072069F" w:rsidP="0072069F">
            <w:pPr>
              <w:pStyle w:val="TAL"/>
              <w:rPr>
                <w:b/>
                <w:bCs/>
                <w:i/>
                <w:noProof/>
                <w:lang w:eastAsia="zh-CN"/>
              </w:rPr>
            </w:pPr>
            <w:r w:rsidRPr="00E804C9">
              <w:rPr>
                <w:iCs/>
                <w:noProof/>
                <w:lang w:eastAsia="en-GB"/>
              </w:rPr>
              <w:t xml:space="preserve">Indicates whether the UE supports performing RRM measurements on LAA cell(s) based on CSI-RS-based DRS. </w:t>
            </w:r>
            <w:r w:rsidRPr="00E804C9">
              <w:rPr>
                <w:rFonts w:eastAsia="SimSun"/>
                <w:lang w:eastAsia="en-GB"/>
              </w:rPr>
              <w:t xml:space="preserve">This field can be included only if </w:t>
            </w:r>
            <w:r w:rsidRPr="00E804C9">
              <w:rPr>
                <w:rFonts w:eastAsia="SimSun"/>
                <w:i/>
                <w:lang w:eastAsia="en-GB"/>
              </w:rPr>
              <w:t>downlinkLAA</w:t>
            </w:r>
            <w:r w:rsidRPr="00E804C9">
              <w:rPr>
                <w:rFonts w:eastAsia="SimSun"/>
                <w:lang w:eastAsia="en-GB"/>
              </w:rPr>
              <w:t xml:space="preserve"> is included.</w:t>
            </w:r>
          </w:p>
        </w:tc>
        <w:tc>
          <w:tcPr>
            <w:tcW w:w="830" w:type="dxa"/>
          </w:tcPr>
          <w:p w14:paraId="74FB5220" w14:textId="77777777" w:rsidR="0072069F" w:rsidRPr="00E804C9" w:rsidRDefault="0072069F" w:rsidP="0072069F">
            <w:pPr>
              <w:pStyle w:val="TAL"/>
              <w:jc w:val="center"/>
              <w:rPr>
                <w:bCs/>
                <w:noProof/>
                <w:lang w:eastAsia="zh-CN"/>
              </w:rPr>
            </w:pPr>
            <w:r w:rsidRPr="00E804C9">
              <w:rPr>
                <w:bCs/>
                <w:noProof/>
                <w:lang w:eastAsia="zh-CN"/>
              </w:rPr>
              <w:t>-</w:t>
            </w:r>
          </w:p>
        </w:tc>
      </w:tr>
      <w:tr w:rsidR="00E804C9" w:rsidRPr="00E804C9" w14:paraId="53B2A78E" w14:textId="77777777" w:rsidTr="00CA557B">
        <w:trPr>
          <w:cantSplit/>
        </w:trPr>
        <w:tc>
          <w:tcPr>
            <w:tcW w:w="7825" w:type="dxa"/>
            <w:gridSpan w:val="2"/>
          </w:tcPr>
          <w:p w14:paraId="27049ECD" w14:textId="77777777" w:rsidR="0072069F" w:rsidRPr="00E804C9" w:rsidRDefault="0072069F" w:rsidP="0072069F">
            <w:pPr>
              <w:pStyle w:val="TAL"/>
              <w:rPr>
                <w:b/>
                <w:bCs/>
                <w:i/>
                <w:noProof/>
                <w:lang w:eastAsia="en-GB"/>
              </w:rPr>
            </w:pPr>
            <w:r w:rsidRPr="00E804C9">
              <w:rPr>
                <w:b/>
                <w:bCs/>
                <w:i/>
                <w:noProof/>
                <w:lang w:eastAsia="en-GB"/>
              </w:rPr>
              <w:t>csi-RS-EnhancementsTDD</w:t>
            </w:r>
          </w:p>
          <w:p w14:paraId="774CF456" w14:textId="77777777" w:rsidR="0072069F" w:rsidRPr="00E804C9" w:rsidRDefault="0072069F" w:rsidP="0072069F">
            <w:pPr>
              <w:pStyle w:val="TAL"/>
              <w:rPr>
                <w:b/>
                <w:bCs/>
                <w:i/>
                <w:noProof/>
                <w:lang w:eastAsia="en-GB"/>
              </w:rPr>
            </w:pPr>
            <w:r w:rsidRPr="00E804C9">
              <w:rPr>
                <w:iCs/>
                <w:noProof/>
                <w:lang w:eastAsia="en-GB"/>
              </w:rPr>
              <w:t xml:space="preserve">Indicates </w:t>
            </w:r>
            <w:r w:rsidRPr="00E804C9">
              <w:rPr>
                <w:lang w:eastAsia="en-GB"/>
              </w:rPr>
              <w:t>for a particular transmission mode</w:t>
            </w:r>
            <w:r w:rsidRPr="00E804C9">
              <w:rPr>
                <w:iCs/>
                <w:noProof/>
                <w:lang w:eastAsia="en-GB"/>
              </w:rPr>
              <w:t xml:space="preserve"> whether the UE supports CSI-RS enhancements applicable for TDD.</w:t>
            </w:r>
          </w:p>
        </w:tc>
        <w:tc>
          <w:tcPr>
            <w:tcW w:w="830" w:type="dxa"/>
          </w:tcPr>
          <w:p w14:paraId="5E468D96" w14:textId="77777777" w:rsidR="0072069F" w:rsidRPr="00E804C9" w:rsidRDefault="0072069F" w:rsidP="0072069F">
            <w:pPr>
              <w:pStyle w:val="TAL"/>
              <w:jc w:val="center"/>
              <w:rPr>
                <w:bCs/>
                <w:noProof/>
                <w:lang w:eastAsia="zh-CN"/>
              </w:rPr>
            </w:pPr>
            <w:r w:rsidRPr="00E804C9">
              <w:rPr>
                <w:bCs/>
                <w:noProof/>
                <w:lang w:eastAsia="zh-CN"/>
              </w:rPr>
              <w:t>Yes</w:t>
            </w:r>
          </w:p>
        </w:tc>
      </w:tr>
      <w:tr w:rsidR="00E804C9" w:rsidRPr="00E804C9" w14:paraId="28FD573E" w14:textId="77777777" w:rsidTr="00CA557B">
        <w:trPr>
          <w:cantSplit/>
        </w:trPr>
        <w:tc>
          <w:tcPr>
            <w:tcW w:w="7825" w:type="dxa"/>
            <w:gridSpan w:val="2"/>
          </w:tcPr>
          <w:p w14:paraId="07D2DA4A" w14:textId="77777777" w:rsidR="0072069F" w:rsidRPr="00E804C9" w:rsidRDefault="0072069F" w:rsidP="0072069F">
            <w:pPr>
              <w:keepNext/>
              <w:keepLines/>
              <w:spacing w:after="0"/>
              <w:rPr>
                <w:rFonts w:ascii="Arial" w:eastAsia="SimSun" w:hAnsi="Arial" w:cs="Arial"/>
                <w:b/>
                <w:bCs/>
                <w:i/>
                <w:noProof/>
                <w:sz w:val="18"/>
                <w:szCs w:val="18"/>
                <w:lang w:eastAsia="zh-CN"/>
              </w:rPr>
            </w:pPr>
            <w:r w:rsidRPr="00E804C9">
              <w:rPr>
                <w:rFonts w:ascii="Arial" w:eastAsia="SimSun" w:hAnsi="Arial" w:cs="Arial"/>
                <w:b/>
                <w:bCs/>
                <w:i/>
                <w:noProof/>
                <w:sz w:val="18"/>
                <w:szCs w:val="18"/>
              </w:rPr>
              <w:t>csi-SubframeSet</w:t>
            </w:r>
          </w:p>
          <w:p w14:paraId="3F0D0B58" w14:textId="77777777" w:rsidR="0072069F" w:rsidRPr="00E804C9" w:rsidRDefault="0072069F" w:rsidP="0072069F">
            <w:pPr>
              <w:pStyle w:val="TAL"/>
              <w:rPr>
                <w:b/>
                <w:bCs/>
                <w:i/>
                <w:noProof/>
                <w:lang w:eastAsia="en-GB"/>
              </w:rPr>
            </w:pPr>
            <w:r w:rsidRPr="00E804C9">
              <w:rPr>
                <w:rFonts w:eastAsia="SimSun"/>
                <w:lang w:eastAsia="en-GB"/>
              </w:rPr>
              <w:t xml:space="preserve">Indicates whether the UE supports REL-12 DL CSI subframe set configuration, REL-12 DL CSI subframe set dependent CSI measurement/feedback, configuration of </w:t>
            </w:r>
            <w:r w:rsidRPr="00E804C9">
              <w:rPr>
                <w:lang w:eastAsia="en-GB"/>
              </w:rPr>
              <w:t xml:space="preserve">up to 2 </w:t>
            </w:r>
            <w:r w:rsidRPr="00E804C9">
              <w:rPr>
                <w:rFonts w:eastAsia="SimSun"/>
                <w:lang w:eastAsia="en-GB"/>
              </w:rPr>
              <w:t>CSI-IM resource</w:t>
            </w:r>
            <w:r w:rsidRPr="00E804C9">
              <w:rPr>
                <w:lang w:eastAsia="zh-CN"/>
              </w:rPr>
              <w:t>s</w:t>
            </w:r>
            <w:r w:rsidRPr="00E804C9">
              <w:rPr>
                <w:rFonts w:eastAsia="SimSun"/>
                <w:lang w:eastAsia="en-GB"/>
              </w:rPr>
              <w:t xml:space="preserve"> for a CSI process</w:t>
            </w:r>
            <w:r w:rsidRPr="00E804C9">
              <w:rPr>
                <w:lang w:eastAsia="zh-CN"/>
              </w:rPr>
              <w:t xml:space="preserve"> with </w:t>
            </w:r>
            <w:r w:rsidRPr="00E804C9">
              <w:rPr>
                <w:lang w:eastAsia="en-GB"/>
              </w:rPr>
              <w:t>no more than 4 CSI-IM resource</w:t>
            </w:r>
            <w:r w:rsidRPr="00E804C9">
              <w:rPr>
                <w:lang w:eastAsia="zh-CN"/>
              </w:rPr>
              <w:t>s</w:t>
            </w:r>
            <w:r w:rsidRPr="00E804C9">
              <w:rPr>
                <w:lang w:eastAsia="en-GB"/>
              </w:rPr>
              <w:t xml:space="preserve"> for all CSI processes of one frequency</w:t>
            </w:r>
            <w:r w:rsidRPr="00E804C9">
              <w:rPr>
                <w:rFonts w:eastAsia="SimSun"/>
                <w:lang w:eastAsia="en-GB"/>
              </w:rPr>
              <w:t xml:space="preserve"> if the UE supports tm10, configuration of two ZP-CSI-RS</w:t>
            </w:r>
            <w:r w:rsidRPr="00E804C9">
              <w:rPr>
                <w:lang w:eastAsia="en-GB"/>
              </w:rPr>
              <w:t xml:space="preserve"> for tm1 to tm9</w:t>
            </w:r>
            <w:r w:rsidRPr="00E804C9">
              <w:rPr>
                <w:rFonts w:eastAsia="SimSun"/>
                <w:lang w:eastAsia="en-GB"/>
              </w:rPr>
              <w:t xml:space="preserve">, PDSCH RE mapping with two ZP-CSI-RS configurations, and EPDCCH RE mapping with two ZP-CSI-RS configurations if the UE supports EPDCCH. This field is only applicable for UEs supporting TDD. </w:t>
            </w:r>
          </w:p>
        </w:tc>
        <w:tc>
          <w:tcPr>
            <w:tcW w:w="830" w:type="dxa"/>
          </w:tcPr>
          <w:p w14:paraId="72790D3A" w14:textId="77777777" w:rsidR="0072069F" w:rsidRPr="00E804C9" w:rsidRDefault="0072069F" w:rsidP="0072069F">
            <w:pPr>
              <w:pStyle w:val="TAL"/>
              <w:jc w:val="center"/>
              <w:rPr>
                <w:bCs/>
                <w:noProof/>
                <w:lang w:eastAsia="en-GB"/>
              </w:rPr>
            </w:pPr>
            <w:r w:rsidRPr="00E804C9">
              <w:rPr>
                <w:rFonts w:eastAsia="SimSun"/>
                <w:bCs/>
                <w:noProof/>
                <w:lang w:eastAsia="zh-CN"/>
              </w:rPr>
              <w:t>Yes</w:t>
            </w:r>
          </w:p>
        </w:tc>
      </w:tr>
      <w:tr w:rsidR="00E804C9" w:rsidRPr="00E804C9" w14:paraId="55B11843" w14:textId="77777777" w:rsidTr="00D02D01">
        <w:trPr>
          <w:cantSplit/>
        </w:trPr>
        <w:tc>
          <w:tcPr>
            <w:tcW w:w="7825" w:type="dxa"/>
            <w:gridSpan w:val="2"/>
          </w:tcPr>
          <w:p w14:paraId="39F7741A" w14:textId="77777777" w:rsidR="00984F82" w:rsidRPr="00E804C9" w:rsidRDefault="00984F82" w:rsidP="00917F4F">
            <w:pPr>
              <w:pStyle w:val="TAL"/>
              <w:rPr>
                <w:b/>
                <w:bCs/>
                <w:i/>
                <w:iCs/>
                <w:noProof/>
              </w:rPr>
            </w:pPr>
            <w:r w:rsidRPr="00E804C9">
              <w:rPr>
                <w:b/>
                <w:bCs/>
                <w:i/>
                <w:iCs/>
                <w:noProof/>
              </w:rPr>
              <w:lastRenderedPageBreak/>
              <w:t>csi-SubframeSet2ForDormantSCell</w:t>
            </w:r>
          </w:p>
          <w:p w14:paraId="652DD845" w14:textId="77777777" w:rsidR="00984F82" w:rsidRPr="00E804C9" w:rsidRDefault="00984F82" w:rsidP="00917F4F">
            <w:pPr>
              <w:pStyle w:val="TAL"/>
              <w:rPr>
                <w:noProof/>
              </w:rPr>
            </w:pPr>
            <w:r w:rsidRPr="00E804C9">
              <w:rPr>
                <w:lang w:eastAsia="en-GB"/>
              </w:rPr>
              <w:t xml:space="preserve">Indicates whether the UE supports second CSI subframe set for periodic CSI reporting for dormant serving cells. A UE that indicates support of this field shall also indicate support for </w:t>
            </w:r>
            <w:r w:rsidRPr="00E804C9">
              <w:rPr>
                <w:i/>
                <w:iCs/>
                <w:lang w:eastAsia="en-GB"/>
              </w:rPr>
              <w:t>dormantSCellState-r15</w:t>
            </w:r>
            <w:r w:rsidRPr="00E804C9">
              <w:rPr>
                <w:lang w:eastAsia="en-GB"/>
              </w:rPr>
              <w:t xml:space="preserve">. </w:t>
            </w:r>
            <w:r w:rsidRPr="00E804C9">
              <w:t>This field is only applicable for UEs supporting TDD.</w:t>
            </w:r>
          </w:p>
        </w:tc>
        <w:tc>
          <w:tcPr>
            <w:tcW w:w="830" w:type="dxa"/>
          </w:tcPr>
          <w:p w14:paraId="2ACEAC34" w14:textId="77777777" w:rsidR="00984F82" w:rsidRPr="00E804C9" w:rsidRDefault="00984F82" w:rsidP="00AB2EFE">
            <w:pPr>
              <w:pStyle w:val="TAL"/>
              <w:jc w:val="center"/>
              <w:rPr>
                <w:rFonts w:eastAsia="Malgun Gothic"/>
                <w:noProof/>
                <w:lang w:eastAsia="ko-KR"/>
              </w:rPr>
            </w:pPr>
            <w:r w:rsidRPr="00E804C9">
              <w:rPr>
                <w:rFonts w:eastAsia="Malgun Gothic"/>
                <w:noProof/>
                <w:lang w:eastAsia="ko-KR"/>
              </w:rPr>
              <w:t>-</w:t>
            </w:r>
          </w:p>
        </w:tc>
      </w:tr>
      <w:tr w:rsidR="00E804C9" w:rsidRPr="00E804C9" w14:paraId="7870DC52" w14:textId="77777777" w:rsidTr="00CA557B">
        <w:trPr>
          <w:cantSplit/>
        </w:trPr>
        <w:tc>
          <w:tcPr>
            <w:tcW w:w="7825" w:type="dxa"/>
            <w:gridSpan w:val="2"/>
          </w:tcPr>
          <w:p w14:paraId="1A08B207" w14:textId="77777777" w:rsidR="0072069F" w:rsidRPr="00E804C9" w:rsidRDefault="0072069F" w:rsidP="0072069F">
            <w:pPr>
              <w:pStyle w:val="TAL"/>
              <w:rPr>
                <w:b/>
                <w:i/>
                <w:lang w:eastAsia="en-GB"/>
              </w:rPr>
            </w:pPr>
            <w:r w:rsidRPr="00E804C9">
              <w:rPr>
                <w:b/>
                <w:i/>
              </w:rPr>
              <w:t>dataInactMon</w:t>
            </w:r>
          </w:p>
          <w:p w14:paraId="5AA27B7A" w14:textId="77777777" w:rsidR="0072069F" w:rsidRPr="00E804C9" w:rsidRDefault="0072069F" w:rsidP="0072069F">
            <w:pPr>
              <w:pStyle w:val="TAL"/>
              <w:rPr>
                <w:rFonts w:eastAsia="SimSun"/>
                <w:bCs/>
                <w:noProof/>
                <w:szCs w:val="18"/>
              </w:rPr>
            </w:pPr>
            <w:r w:rsidRPr="00E804C9">
              <w:t xml:space="preserve">Indicates whether the UE supports the </w:t>
            </w:r>
            <w:r w:rsidRPr="00E804C9">
              <w:rPr>
                <w:noProof/>
              </w:rPr>
              <w:t xml:space="preserve">data inactivity monitoring </w:t>
            </w:r>
            <w:r w:rsidRPr="00E804C9">
              <w:t>as specified in TS 36.321 [6].</w:t>
            </w:r>
          </w:p>
        </w:tc>
        <w:tc>
          <w:tcPr>
            <w:tcW w:w="830" w:type="dxa"/>
          </w:tcPr>
          <w:p w14:paraId="2667D55B" w14:textId="77777777" w:rsidR="0072069F" w:rsidRPr="00E804C9" w:rsidRDefault="0072069F" w:rsidP="0072069F">
            <w:pPr>
              <w:pStyle w:val="TAL"/>
              <w:jc w:val="center"/>
              <w:rPr>
                <w:rFonts w:eastAsia="MS Mincho"/>
                <w:bCs/>
                <w:noProof/>
              </w:rPr>
            </w:pPr>
            <w:r w:rsidRPr="00E804C9">
              <w:rPr>
                <w:bCs/>
                <w:noProof/>
              </w:rPr>
              <w:t>-</w:t>
            </w:r>
          </w:p>
        </w:tc>
      </w:tr>
      <w:tr w:rsidR="00E804C9" w:rsidRPr="00E804C9" w14:paraId="0095C0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C134F2" w14:textId="77777777" w:rsidR="0072069F" w:rsidRPr="00E804C9" w:rsidRDefault="0072069F" w:rsidP="0072069F">
            <w:pPr>
              <w:pStyle w:val="TAL"/>
              <w:rPr>
                <w:b/>
                <w:i/>
                <w:lang w:eastAsia="zh-CN"/>
              </w:rPr>
            </w:pPr>
            <w:r w:rsidRPr="00E804C9">
              <w:rPr>
                <w:b/>
                <w:i/>
                <w:lang w:eastAsia="zh-CN"/>
              </w:rPr>
              <w:t>dc-Support</w:t>
            </w:r>
          </w:p>
          <w:p w14:paraId="3B18E4D5" w14:textId="77777777" w:rsidR="0072069F" w:rsidRPr="00E804C9" w:rsidRDefault="0072069F" w:rsidP="0072069F">
            <w:pPr>
              <w:pStyle w:val="TAL"/>
            </w:pPr>
            <w:r w:rsidRPr="00E804C9">
              <w:rPr>
                <w:lang w:eastAsia="en-GB"/>
              </w:rPr>
              <w:t xml:space="preserve">Including this field indicates that the UE supports synchronous DC and power control mode 1. Including this field for a band combination entry comprising of single band entry indicates that the UE supports intra-band contiguous DC. Including this field for a band combination entry comprising of two or more band entries, indicates that the UE supports DC for these bands and that the serving cells corresponding to a band entry shall belong to one cell group (i.e. MCG or SCG). Including field </w:t>
            </w:r>
            <w:r w:rsidRPr="00E804C9">
              <w:rPr>
                <w:i/>
                <w:lang w:eastAsia="en-GB"/>
              </w:rPr>
              <w:t>asynchronous</w:t>
            </w:r>
            <w:r w:rsidRPr="00E804C9">
              <w:rPr>
                <w:lang w:eastAsia="en-GB"/>
              </w:rPr>
              <w:t xml:space="preserve"> indicates that the UE supports asynchronous DC and power control mode 2. Including this field for a TDD/FDD band combination indicates that the UE supports TDD/FDD DC for this band combination.</w:t>
            </w:r>
          </w:p>
        </w:tc>
        <w:tc>
          <w:tcPr>
            <w:tcW w:w="830" w:type="dxa"/>
            <w:tcBorders>
              <w:top w:val="single" w:sz="4" w:space="0" w:color="808080"/>
              <w:left w:val="single" w:sz="4" w:space="0" w:color="808080"/>
              <w:bottom w:val="single" w:sz="4" w:space="0" w:color="808080"/>
              <w:right w:val="single" w:sz="4" w:space="0" w:color="808080"/>
            </w:tcBorders>
          </w:tcPr>
          <w:p w14:paraId="450F8CB4" w14:textId="77777777" w:rsidR="0072069F" w:rsidRPr="00E804C9" w:rsidRDefault="0072069F" w:rsidP="0072069F">
            <w:pPr>
              <w:pStyle w:val="TAL"/>
              <w:jc w:val="center"/>
              <w:rPr>
                <w:lang w:eastAsia="zh-CN"/>
              </w:rPr>
            </w:pPr>
            <w:r w:rsidRPr="00E804C9">
              <w:rPr>
                <w:lang w:eastAsia="zh-CN"/>
              </w:rPr>
              <w:t>-</w:t>
            </w:r>
          </w:p>
        </w:tc>
      </w:tr>
      <w:tr w:rsidR="00E804C9" w:rsidRPr="00E804C9" w14:paraId="6465849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0B1E1B" w14:textId="77777777" w:rsidR="0072069F" w:rsidRPr="00E804C9" w:rsidRDefault="0072069F" w:rsidP="0072069F">
            <w:pPr>
              <w:pStyle w:val="TAL"/>
              <w:rPr>
                <w:b/>
                <w:i/>
                <w:lang w:eastAsia="zh-CN"/>
              </w:rPr>
            </w:pPr>
            <w:r w:rsidRPr="00E804C9">
              <w:rPr>
                <w:b/>
                <w:i/>
                <w:lang w:eastAsia="zh-CN"/>
              </w:rPr>
              <w:t>delayBudgetReporting</w:t>
            </w:r>
          </w:p>
          <w:p w14:paraId="218EA7D6" w14:textId="77777777" w:rsidR="0072069F" w:rsidRPr="00E804C9" w:rsidRDefault="0072069F" w:rsidP="0072069F">
            <w:pPr>
              <w:pStyle w:val="TAL"/>
              <w:rPr>
                <w:b/>
                <w:i/>
                <w:lang w:eastAsia="zh-CN"/>
              </w:rPr>
            </w:pPr>
            <w:r w:rsidRPr="00E804C9">
              <w:rPr>
                <w:lang w:eastAsia="zh-CN"/>
              </w:rPr>
              <w:t>Indicates whether the UE supports delay budget reporting</w:t>
            </w:r>
            <w:r w:rsidRPr="00E804C9">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8C97A4B" w14:textId="77777777" w:rsidR="0072069F" w:rsidRPr="00E804C9" w:rsidRDefault="0072069F" w:rsidP="0072069F">
            <w:pPr>
              <w:pStyle w:val="TAL"/>
              <w:jc w:val="center"/>
              <w:rPr>
                <w:lang w:eastAsia="zh-CN"/>
              </w:rPr>
            </w:pPr>
            <w:r w:rsidRPr="00E804C9">
              <w:rPr>
                <w:lang w:eastAsia="zh-CN"/>
              </w:rPr>
              <w:t>No</w:t>
            </w:r>
          </w:p>
        </w:tc>
      </w:tr>
      <w:tr w:rsidR="00E804C9" w:rsidRPr="00E804C9" w14:paraId="6AFE981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9DA340" w14:textId="77777777" w:rsidR="0072069F" w:rsidRPr="00E804C9" w:rsidRDefault="0072069F" w:rsidP="0072069F">
            <w:pPr>
              <w:pStyle w:val="TAL"/>
              <w:rPr>
                <w:b/>
                <w:i/>
                <w:lang w:eastAsia="zh-CN"/>
              </w:rPr>
            </w:pPr>
            <w:r w:rsidRPr="00E804C9">
              <w:rPr>
                <w:b/>
                <w:i/>
                <w:lang w:eastAsia="zh-CN"/>
              </w:rPr>
              <w:t>demodulationEnhancements</w:t>
            </w:r>
          </w:p>
          <w:p w14:paraId="2B8C9FC6" w14:textId="77777777" w:rsidR="0072069F" w:rsidRPr="00E804C9" w:rsidRDefault="0072069F" w:rsidP="0072069F">
            <w:pPr>
              <w:pStyle w:val="TAL"/>
              <w:rPr>
                <w:b/>
                <w:i/>
                <w:lang w:eastAsia="zh-CN"/>
              </w:rPr>
            </w:pPr>
            <w:r w:rsidRPr="00E804C9">
              <w:rPr>
                <w:lang w:eastAsia="zh-CN"/>
              </w:rPr>
              <w:t xml:space="preserve">This field defines whether the UE supports advanced receiver in SFN scenario </w:t>
            </w:r>
            <w:r w:rsidR="001B0237" w:rsidRPr="00E804C9">
              <w:t xml:space="preserve">(350 km/h) </w:t>
            </w:r>
            <w:r w:rsidRPr="00E804C9">
              <w:rPr>
                <w:lang w:eastAsia="zh-CN"/>
              </w:rPr>
              <w:t>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4CDA3A62" w14:textId="77777777" w:rsidR="0072069F" w:rsidRPr="00E804C9" w:rsidRDefault="0072069F" w:rsidP="0072069F">
            <w:pPr>
              <w:pStyle w:val="TAL"/>
              <w:jc w:val="center"/>
              <w:rPr>
                <w:lang w:eastAsia="zh-CN"/>
              </w:rPr>
            </w:pPr>
            <w:r w:rsidRPr="00E804C9">
              <w:rPr>
                <w:bCs/>
                <w:noProof/>
              </w:rPr>
              <w:t>-</w:t>
            </w:r>
          </w:p>
        </w:tc>
      </w:tr>
      <w:tr w:rsidR="00E804C9" w:rsidRPr="00E804C9" w14:paraId="6D5C3B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1CB58B" w14:textId="77777777" w:rsidR="001B0237" w:rsidRPr="00E804C9" w:rsidRDefault="001B0237" w:rsidP="00AB2D56">
            <w:pPr>
              <w:pStyle w:val="TAL"/>
              <w:rPr>
                <w:b/>
                <w:i/>
              </w:rPr>
            </w:pPr>
            <w:r w:rsidRPr="00E804C9">
              <w:rPr>
                <w:b/>
                <w:i/>
              </w:rPr>
              <w:t>d</w:t>
            </w:r>
            <w:r w:rsidRPr="00E804C9">
              <w:rPr>
                <w:b/>
                <w:i/>
                <w:lang w:eastAsia="zh-CN"/>
              </w:rPr>
              <w:t>emodulationEnhancements</w:t>
            </w:r>
            <w:r w:rsidRPr="00E804C9">
              <w:rPr>
                <w:b/>
                <w:i/>
              </w:rPr>
              <w:t>2</w:t>
            </w:r>
          </w:p>
          <w:p w14:paraId="1C6D6898" w14:textId="77777777" w:rsidR="001B0237" w:rsidRPr="00E804C9" w:rsidRDefault="001B0237" w:rsidP="00AB2D56">
            <w:pPr>
              <w:pStyle w:val="TAL"/>
              <w:rPr>
                <w:b/>
                <w:i/>
                <w:lang w:eastAsia="zh-CN"/>
              </w:rPr>
            </w:pPr>
            <w:r w:rsidRPr="00E804C9">
              <w:rPr>
                <w:lang w:eastAsia="en-GB"/>
              </w:rPr>
              <w:t>This field defines whether the UE supports further enhanced receiver in HST-SFN scenario (up to 500 km/h velocity) 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2C52538E" w14:textId="77777777" w:rsidR="001B0237" w:rsidRPr="00E804C9" w:rsidRDefault="001B0237" w:rsidP="00AB2D56">
            <w:pPr>
              <w:pStyle w:val="TAL"/>
              <w:jc w:val="center"/>
              <w:rPr>
                <w:bCs/>
                <w:noProof/>
              </w:rPr>
            </w:pPr>
            <w:r w:rsidRPr="00E804C9">
              <w:rPr>
                <w:bCs/>
                <w:noProof/>
              </w:rPr>
              <w:t>-</w:t>
            </w:r>
          </w:p>
        </w:tc>
      </w:tr>
      <w:tr w:rsidR="00E804C9" w:rsidRPr="00E804C9" w14:paraId="53E80D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6596609" w14:textId="77777777" w:rsidR="0072069F" w:rsidRPr="00E804C9" w:rsidRDefault="0072069F" w:rsidP="003C3DB4">
            <w:pPr>
              <w:pStyle w:val="TAL"/>
              <w:rPr>
                <w:b/>
                <w:i/>
              </w:rPr>
            </w:pPr>
            <w:r w:rsidRPr="00E804C9">
              <w:rPr>
                <w:b/>
                <w:i/>
              </w:rPr>
              <w:t>densityReductionNP, densityReductionBF</w:t>
            </w:r>
          </w:p>
          <w:p w14:paraId="2EAC16DA" w14:textId="77777777" w:rsidR="0072069F" w:rsidRPr="00E804C9" w:rsidRDefault="0072069F" w:rsidP="0072069F">
            <w:pPr>
              <w:pStyle w:val="TAL"/>
              <w:rPr>
                <w:b/>
                <w:i/>
                <w:lang w:eastAsia="zh-CN"/>
              </w:rPr>
            </w:pPr>
            <w:r w:rsidRPr="00E804C9">
              <w:rPr>
                <w:lang w:eastAsia="en-GB"/>
              </w:rPr>
              <w:t>Indicates whether the UE supports CSI-RS density reduction with values 1, 1/2 and 1/3 for non-precoded CSI-RS and beamformed CSI-RS respectively.</w:t>
            </w:r>
          </w:p>
        </w:tc>
        <w:tc>
          <w:tcPr>
            <w:tcW w:w="830" w:type="dxa"/>
            <w:tcBorders>
              <w:top w:val="single" w:sz="4" w:space="0" w:color="808080"/>
              <w:left w:val="single" w:sz="4" w:space="0" w:color="808080"/>
              <w:bottom w:val="single" w:sz="4" w:space="0" w:color="808080"/>
              <w:right w:val="single" w:sz="4" w:space="0" w:color="808080"/>
            </w:tcBorders>
          </w:tcPr>
          <w:p w14:paraId="1AF569C9" w14:textId="77777777" w:rsidR="0072069F" w:rsidRPr="00E804C9" w:rsidRDefault="00650BBE" w:rsidP="0072069F">
            <w:pPr>
              <w:pStyle w:val="TAL"/>
              <w:jc w:val="center"/>
              <w:rPr>
                <w:bCs/>
                <w:noProof/>
              </w:rPr>
            </w:pPr>
            <w:r w:rsidRPr="00E804C9">
              <w:rPr>
                <w:bCs/>
                <w:noProof/>
              </w:rPr>
              <w:t>Yes</w:t>
            </w:r>
          </w:p>
        </w:tc>
      </w:tr>
      <w:tr w:rsidR="00E804C9" w:rsidRPr="00E804C9" w14:paraId="2960CCD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5BAECA" w14:textId="77777777" w:rsidR="0072069F" w:rsidRPr="00E804C9" w:rsidRDefault="0072069F" w:rsidP="0072069F">
            <w:pPr>
              <w:pStyle w:val="TAL"/>
              <w:rPr>
                <w:b/>
                <w:i/>
                <w:lang w:eastAsia="zh-CN"/>
              </w:rPr>
            </w:pPr>
            <w:r w:rsidRPr="00E804C9">
              <w:rPr>
                <w:b/>
                <w:i/>
                <w:lang w:eastAsia="zh-CN"/>
              </w:rPr>
              <w:t>deviceType</w:t>
            </w:r>
          </w:p>
          <w:p w14:paraId="404D3E72" w14:textId="77777777" w:rsidR="0072069F" w:rsidRPr="00E804C9" w:rsidRDefault="0072069F" w:rsidP="0072069F">
            <w:pPr>
              <w:pStyle w:val="TAL"/>
              <w:rPr>
                <w:b/>
                <w:i/>
                <w:lang w:eastAsia="zh-CN"/>
              </w:rPr>
            </w:pPr>
            <w:r w:rsidRPr="00E804C9">
              <w:rPr>
                <w:lang w:eastAsia="en-GB"/>
              </w:rPr>
              <w:t>UE may set the value to "</w:t>
            </w:r>
            <w:r w:rsidRPr="00E804C9">
              <w:rPr>
                <w:i/>
                <w:lang w:eastAsia="zh-CN"/>
              </w:rPr>
              <w:t>noBenFromBatConsumpOpt</w:t>
            </w:r>
            <w:r w:rsidRPr="00E804C9">
              <w:rPr>
                <w:lang w:eastAsia="en-GB"/>
              </w:rPr>
              <w:t xml:space="preserve">" when it does not foresee to </w:t>
            </w:r>
            <w:r w:rsidRPr="00E804C9">
              <w:rPr>
                <w:noProof/>
                <w:lang w:eastAsia="en-GB"/>
              </w:rPr>
              <w:t xml:space="preserve">particularly </w:t>
            </w:r>
            <w:r w:rsidRPr="00E804C9">
              <w:rPr>
                <w:lang w:eastAsia="en-GB"/>
              </w:rPr>
              <w:t>benefit from NW-based battery consumption optimisation. Absence of this value means that the device does benefit from NW-based battery consumption optimisation.</w:t>
            </w:r>
          </w:p>
        </w:tc>
        <w:tc>
          <w:tcPr>
            <w:tcW w:w="830" w:type="dxa"/>
            <w:tcBorders>
              <w:top w:val="single" w:sz="4" w:space="0" w:color="808080"/>
              <w:left w:val="single" w:sz="4" w:space="0" w:color="808080"/>
              <w:bottom w:val="single" w:sz="4" w:space="0" w:color="808080"/>
              <w:right w:val="single" w:sz="4" w:space="0" w:color="808080"/>
            </w:tcBorders>
          </w:tcPr>
          <w:p w14:paraId="6E6164B1" w14:textId="77777777" w:rsidR="0072069F" w:rsidRPr="00E804C9" w:rsidRDefault="0072069F" w:rsidP="0072069F">
            <w:pPr>
              <w:pStyle w:val="TAL"/>
              <w:jc w:val="center"/>
              <w:rPr>
                <w:lang w:eastAsia="zh-CN"/>
              </w:rPr>
            </w:pPr>
            <w:r w:rsidRPr="00E804C9">
              <w:rPr>
                <w:lang w:eastAsia="zh-CN"/>
              </w:rPr>
              <w:t>-</w:t>
            </w:r>
          </w:p>
        </w:tc>
      </w:tr>
      <w:tr w:rsidR="00E804C9" w:rsidRPr="00E804C9" w14:paraId="55E3D7A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A03027" w14:textId="77777777" w:rsidR="0072069F" w:rsidRPr="00E804C9" w:rsidRDefault="0072069F" w:rsidP="0072069F">
            <w:pPr>
              <w:pStyle w:val="TAL"/>
              <w:rPr>
                <w:b/>
                <w:i/>
              </w:rPr>
            </w:pPr>
            <w:r w:rsidRPr="00E804C9">
              <w:rPr>
                <w:b/>
                <w:i/>
              </w:rPr>
              <w:t>diffFallbackCombReport</w:t>
            </w:r>
          </w:p>
          <w:p w14:paraId="7963F0ED" w14:textId="77777777" w:rsidR="0072069F" w:rsidRPr="00E804C9" w:rsidRDefault="0072069F" w:rsidP="0072069F">
            <w:pPr>
              <w:pStyle w:val="TAL"/>
              <w:rPr>
                <w:lang w:eastAsia="zh-CN"/>
              </w:rPr>
            </w:pPr>
            <w:r w:rsidRPr="00E804C9">
              <w:t>Indicates that the UE supports reporting of UE radio access capabilities for the CA band combinations asked by the eNB as well as, if any, reporting of different UE radio access capabilities for their fallback band combination as specified in TS 36.306 [5]. The UE does not report fallback combinations if their UE radio access capabilities are the same as the ones for the CA band combination asked by the eNB.</w:t>
            </w:r>
          </w:p>
        </w:tc>
        <w:tc>
          <w:tcPr>
            <w:tcW w:w="830" w:type="dxa"/>
            <w:tcBorders>
              <w:top w:val="single" w:sz="4" w:space="0" w:color="808080"/>
              <w:left w:val="single" w:sz="4" w:space="0" w:color="808080"/>
              <w:bottom w:val="single" w:sz="4" w:space="0" w:color="808080"/>
              <w:right w:val="single" w:sz="4" w:space="0" w:color="808080"/>
            </w:tcBorders>
          </w:tcPr>
          <w:p w14:paraId="0A1EAD1D" w14:textId="77777777" w:rsidR="0072069F" w:rsidRPr="00E804C9" w:rsidRDefault="0072069F" w:rsidP="0072069F">
            <w:pPr>
              <w:pStyle w:val="TAL"/>
              <w:jc w:val="center"/>
            </w:pPr>
            <w:r w:rsidRPr="00E804C9">
              <w:t>-</w:t>
            </w:r>
          </w:p>
        </w:tc>
      </w:tr>
      <w:tr w:rsidR="00E804C9" w:rsidRPr="00E804C9" w14:paraId="3E90BB7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D5CCC9" w14:textId="77777777" w:rsidR="0072069F" w:rsidRPr="00E804C9" w:rsidRDefault="0072069F" w:rsidP="0072069F">
            <w:pPr>
              <w:keepNext/>
              <w:keepLines/>
              <w:spacing w:after="0"/>
              <w:rPr>
                <w:rFonts w:ascii="Arial" w:hAnsi="Arial"/>
                <w:b/>
                <w:i/>
                <w:sz w:val="18"/>
                <w:lang w:eastAsia="zh-CN"/>
              </w:rPr>
            </w:pPr>
            <w:r w:rsidRPr="00E804C9">
              <w:rPr>
                <w:rFonts w:ascii="Arial" w:hAnsi="Arial"/>
                <w:b/>
                <w:i/>
                <w:sz w:val="18"/>
              </w:rPr>
              <w:t>differentFallbackSupported</w:t>
            </w:r>
          </w:p>
          <w:p w14:paraId="451DF2B1" w14:textId="77777777" w:rsidR="0072069F" w:rsidRPr="00E804C9" w:rsidRDefault="0072069F" w:rsidP="0072069F">
            <w:pPr>
              <w:pStyle w:val="TAL"/>
              <w:rPr>
                <w:b/>
                <w:i/>
                <w:lang w:eastAsia="zh-CN"/>
              </w:rPr>
            </w:pPr>
            <w:r w:rsidRPr="00E804C9">
              <w:t>Indicates that the UE supports different capabilities for at least one fallback case of this band combination.</w:t>
            </w:r>
          </w:p>
        </w:tc>
        <w:tc>
          <w:tcPr>
            <w:tcW w:w="830" w:type="dxa"/>
            <w:tcBorders>
              <w:top w:val="single" w:sz="4" w:space="0" w:color="808080"/>
              <w:left w:val="single" w:sz="4" w:space="0" w:color="808080"/>
              <w:bottom w:val="single" w:sz="4" w:space="0" w:color="808080"/>
              <w:right w:val="single" w:sz="4" w:space="0" w:color="808080"/>
            </w:tcBorders>
          </w:tcPr>
          <w:p w14:paraId="28F44891" w14:textId="77777777" w:rsidR="0072069F" w:rsidRPr="00E804C9" w:rsidRDefault="0072069F" w:rsidP="0072069F">
            <w:pPr>
              <w:pStyle w:val="TAL"/>
              <w:jc w:val="center"/>
              <w:rPr>
                <w:lang w:eastAsia="zh-CN"/>
              </w:rPr>
            </w:pPr>
            <w:r w:rsidRPr="00E804C9">
              <w:rPr>
                <w:bCs/>
                <w:noProof/>
              </w:rPr>
              <w:t>-</w:t>
            </w:r>
          </w:p>
        </w:tc>
      </w:tr>
      <w:tr w:rsidR="00E804C9" w:rsidRPr="00E804C9" w14:paraId="460B8B4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74A76F" w14:textId="77777777" w:rsidR="000B1E10" w:rsidRPr="00E804C9" w:rsidRDefault="000B1E10" w:rsidP="00BF20FA">
            <w:pPr>
              <w:pStyle w:val="TAL"/>
              <w:rPr>
                <w:b/>
                <w:bCs/>
                <w:i/>
                <w:iCs/>
              </w:rPr>
            </w:pPr>
            <w:r w:rsidRPr="00E804C9">
              <w:rPr>
                <w:b/>
                <w:bCs/>
                <w:i/>
                <w:iCs/>
              </w:rPr>
              <w:t>directMCG-SCellActivationResume</w:t>
            </w:r>
          </w:p>
          <w:p w14:paraId="03483A0D" w14:textId="77777777" w:rsidR="000B1E10" w:rsidRPr="00E804C9" w:rsidRDefault="000B1E10" w:rsidP="003878A6">
            <w:pPr>
              <w:pStyle w:val="TAL"/>
            </w:pPr>
            <w:r w:rsidRPr="00E804C9">
              <w:t>Indicates whether the UE supports having an E-UTRA MCG SCell configured in activated SCell state.</w:t>
            </w:r>
          </w:p>
        </w:tc>
        <w:tc>
          <w:tcPr>
            <w:tcW w:w="830" w:type="dxa"/>
            <w:tcBorders>
              <w:top w:val="single" w:sz="4" w:space="0" w:color="808080"/>
              <w:left w:val="single" w:sz="4" w:space="0" w:color="808080"/>
              <w:bottom w:val="single" w:sz="4" w:space="0" w:color="808080"/>
              <w:right w:val="single" w:sz="4" w:space="0" w:color="808080"/>
            </w:tcBorders>
          </w:tcPr>
          <w:p w14:paraId="04E7A758" w14:textId="77777777" w:rsidR="000B1E10" w:rsidRPr="00E804C9" w:rsidRDefault="000B1E10" w:rsidP="00BF20FA">
            <w:pPr>
              <w:pStyle w:val="TAL"/>
              <w:jc w:val="center"/>
              <w:rPr>
                <w:bCs/>
                <w:noProof/>
              </w:rPr>
            </w:pPr>
            <w:r w:rsidRPr="00E804C9">
              <w:rPr>
                <w:bCs/>
                <w:noProof/>
              </w:rPr>
              <w:t>-</w:t>
            </w:r>
          </w:p>
        </w:tc>
      </w:tr>
      <w:tr w:rsidR="00E804C9" w:rsidRPr="00E804C9" w14:paraId="11B05EC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EBD983" w14:textId="77777777" w:rsidR="0072069F" w:rsidRPr="00E804C9" w:rsidRDefault="0072069F" w:rsidP="0072069F">
            <w:pPr>
              <w:pStyle w:val="TAL"/>
              <w:rPr>
                <w:b/>
                <w:i/>
              </w:rPr>
            </w:pPr>
            <w:r w:rsidRPr="00E804C9">
              <w:rPr>
                <w:b/>
                <w:i/>
              </w:rPr>
              <w:t>directSCellActivation</w:t>
            </w:r>
          </w:p>
          <w:p w14:paraId="4A044B42" w14:textId="77777777" w:rsidR="0072069F" w:rsidRPr="00E804C9" w:rsidRDefault="0072069F" w:rsidP="0072069F">
            <w:pPr>
              <w:pStyle w:val="TAL"/>
            </w:pPr>
            <w:r w:rsidRPr="00E804C9">
              <w:t xml:space="preserve">Indicates whether the UE supports having an </w:t>
            </w:r>
            <w:r w:rsidR="00127BE8" w:rsidRPr="00E804C9">
              <w:rPr>
                <w:rFonts w:cs="Arial"/>
                <w:szCs w:val="18"/>
              </w:rPr>
              <w:t xml:space="preserve">E-UTRA </w:t>
            </w:r>
            <w:r w:rsidRPr="00E804C9">
              <w:t>SCell configured in activated SCell state</w:t>
            </w:r>
            <w:r w:rsidR="00127BE8" w:rsidRPr="00E804C9">
              <w:t xml:space="preserve"> </w:t>
            </w:r>
            <w:r w:rsidR="00127BE8" w:rsidRPr="00E804C9">
              <w:rPr>
                <w:rFonts w:cs="Arial"/>
                <w:szCs w:val="18"/>
              </w:rPr>
              <w:t xml:space="preserve">in the </w:t>
            </w:r>
            <w:r w:rsidR="00127BE8" w:rsidRPr="00E804C9">
              <w:rPr>
                <w:rFonts w:cs="Arial"/>
                <w:i/>
                <w:szCs w:val="18"/>
              </w:rPr>
              <w:t>RRCConnectionReconfiguration</w:t>
            </w:r>
            <w:r w:rsidR="00127BE8" w:rsidRPr="00E804C9">
              <w:rPr>
                <w:rFonts w:cs="Arial"/>
                <w:szCs w:val="18"/>
              </w:rPr>
              <w:t xml:space="preserve"> message. This field is applicable to both LTE standalone and LTE-DC</w:t>
            </w:r>
            <w:r w:rsidRPr="00E804C9">
              <w:t>.</w:t>
            </w:r>
          </w:p>
        </w:tc>
        <w:tc>
          <w:tcPr>
            <w:tcW w:w="830" w:type="dxa"/>
            <w:tcBorders>
              <w:top w:val="single" w:sz="4" w:space="0" w:color="808080"/>
              <w:left w:val="single" w:sz="4" w:space="0" w:color="808080"/>
              <w:bottom w:val="single" w:sz="4" w:space="0" w:color="808080"/>
              <w:right w:val="single" w:sz="4" w:space="0" w:color="808080"/>
            </w:tcBorders>
          </w:tcPr>
          <w:p w14:paraId="21C8068F" w14:textId="77777777" w:rsidR="0072069F" w:rsidRPr="00E804C9" w:rsidRDefault="0072069F" w:rsidP="0072069F">
            <w:pPr>
              <w:pStyle w:val="TAL"/>
              <w:jc w:val="center"/>
              <w:rPr>
                <w:bCs/>
                <w:noProof/>
              </w:rPr>
            </w:pPr>
            <w:r w:rsidRPr="00E804C9">
              <w:rPr>
                <w:bCs/>
                <w:noProof/>
              </w:rPr>
              <w:t>-</w:t>
            </w:r>
          </w:p>
        </w:tc>
      </w:tr>
      <w:tr w:rsidR="00E804C9" w:rsidRPr="00E804C9" w14:paraId="2C26785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311FC2" w14:textId="77777777" w:rsidR="0072069F" w:rsidRPr="00E804C9" w:rsidRDefault="0072069F" w:rsidP="0072069F">
            <w:pPr>
              <w:pStyle w:val="TAL"/>
              <w:rPr>
                <w:b/>
                <w:i/>
              </w:rPr>
            </w:pPr>
            <w:r w:rsidRPr="00E804C9">
              <w:rPr>
                <w:b/>
                <w:i/>
              </w:rPr>
              <w:t>directSCellHibernation</w:t>
            </w:r>
          </w:p>
          <w:p w14:paraId="159C2E0B" w14:textId="77777777" w:rsidR="0072069F" w:rsidRPr="00E804C9" w:rsidRDefault="0072069F" w:rsidP="0072069F">
            <w:pPr>
              <w:pStyle w:val="TAL"/>
            </w:pPr>
            <w:r w:rsidRPr="00E804C9">
              <w:t>Indicates whether the UE supports having an SCell configured in dormant SCell state.</w:t>
            </w:r>
          </w:p>
        </w:tc>
        <w:tc>
          <w:tcPr>
            <w:tcW w:w="830" w:type="dxa"/>
            <w:tcBorders>
              <w:top w:val="single" w:sz="4" w:space="0" w:color="808080"/>
              <w:left w:val="single" w:sz="4" w:space="0" w:color="808080"/>
              <w:bottom w:val="single" w:sz="4" w:space="0" w:color="808080"/>
              <w:right w:val="single" w:sz="4" w:space="0" w:color="808080"/>
            </w:tcBorders>
          </w:tcPr>
          <w:p w14:paraId="239F2A4C" w14:textId="77777777" w:rsidR="0072069F" w:rsidRPr="00E804C9" w:rsidRDefault="0072069F" w:rsidP="0072069F">
            <w:pPr>
              <w:pStyle w:val="TAL"/>
              <w:jc w:val="center"/>
              <w:rPr>
                <w:bCs/>
                <w:noProof/>
              </w:rPr>
            </w:pPr>
            <w:r w:rsidRPr="00E804C9">
              <w:rPr>
                <w:bCs/>
                <w:noProof/>
              </w:rPr>
              <w:t>-</w:t>
            </w:r>
          </w:p>
        </w:tc>
      </w:tr>
      <w:tr w:rsidR="00E804C9" w:rsidRPr="00E804C9" w14:paraId="77CF925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E31CBC" w14:textId="77777777" w:rsidR="00127BE8" w:rsidRPr="00E804C9" w:rsidRDefault="00127BE8" w:rsidP="003878A6">
            <w:pPr>
              <w:pStyle w:val="TAL"/>
              <w:rPr>
                <w:b/>
                <w:bCs/>
                <w:i/>
                <w:iCs/>
              </w:rPr>
            </w:pPr>
            <w:r w:rsidRPr="00E804C9">
              <w:rPr>
                <w:b/>
                <w:bCs/>
                <w:i/>
                <w:iCs/>
              </w:rPr>
              <w:t>directSCG-SCellActivationNEDC</w:t>
            </w:r>
          </w:p>
          <w:p w14:paraId="55D2398E" w14:textId="77777777" w:rsidR="00127BE8" w:rsidRPr="00E804C9" w:rsidRDefault="00127BE8" w:rsidP="003878A6">
            <w:pPr>
              <w:pStyle w:val="TAL"/>
            </w:pPr>
            <w:r w:rsidRPr="00E804C9">
              <w:t xml:space="preserve">Indicates whether the UE supports having an E-UTRA SCG SCell configured in activated SCell state in the </w:t>
            </w:r>
            <w:r w:rsidRPr="00E804C9">
              <w:rPr>
                <w:i/>
              </w:rPr>
              <w:t>RRCConnectionReconfiguration</w:t>
            </w:r>
            <w:r w:rsidRPr="00E804C9">
              <w:t xml:space="preserve"> message contained in the NR </w:t>
            </w:r>
            <w:r w:rsidRPr="00E804C9">
              <w:rPr>
                <w:i/>
              </w:rPr>
              <w:t>RRCReconfiguration</w:t>
            </w:r>
            <w:r w:rsidRPr="00E804C9">
              <w:t xml:space="preserve"> message, as defined in TS 36.321 [6] and TS 38.331 [82].</w:t>
            </w:r>
          </w:p>
          <w:p w14:paraId="7CF6CD94" w14:textId="77777777" w:rsidR="00127BE8" w:rsidRPr="00E804C9" w:rsidRDefault="00127BE8" w:rsidP="00A03E92">
            <w:pPr>
              <w:pStyle w:val="TAL"/>
            </w:pPr>
            <w:r w:rsidRPr="00E804C9">
              <w:t xml:space="preserve">If the UE indicates support of </w:t>
            </w:r>
            <w:r w:rsidRPr="00E804C9">
              <w:rPr>
                <w:i/>
              </w:rPr>
              <w:t>directSCG-SCellActivationNEDC-r16</w:t>
            </w:r>
            <w:r w:rsidRPr="00E804C9">
              <w:t xml:space="preserve">, the UE shall also indicate support of </w:t>
            </w:r>
            <w:r w:rsidRPr="00E804C9">
              <w:rPr>
                <w:i/>
              </w:rPr>
              <w:t>ne-dc</w:t>
            </w:r>
            <w:r w:rsidRPr="00E804C9">
              <w:t xml:space="preserve"> as specified in TS 38.331 [82].</w:t>
            </w:r>
          </w:p>
        </w:tc>
        <w:tc>
          <w:tcPr>
            <w:tcW w:w="830" w:type="dxa"/>
            <w:tcBorders>
              <w:top w:val="single" w:sz="4" w:space="0" w:color="808080"/>
              <w:left w:val="single" w:sz="4" w:space="0" w:color="808080"/>
              <w:bottom w:val="single" w:sz="4" w:space="0" w:color="808080"/>
              <w:right w:val="single" w:sz="4" w:space="0" w:color="808080"/>
            </w:tcBorders>
          </w:tcPr>
          <w:p w14:paraId="2339B488" w14:textId="77777777" w:rsidR="00127BE8" w:rsidRPr="00E804C9" w:rsidRDefault="00127BE8" w:rsidP="009C79B1">
            <w:pPr>
              <w:pStyle w:val="TAL"/>
              <w:jc w:val="center"/>
              <w:rPr>
                <w:bCs/>
                <w:noProof/>
              </w:rPr>
            </w:pPr>
            <w:r w:rsidRPr="00E804C9">
              <w:rPr>
                <w:bCs/>
                <w:noProof/>
              </w:rPr>
              <w:t>-</w:t>
            </w:r>
          </w:p>
        </w:tc>
      </w:tr>
      <w:tr w:rsidR="00E804C9" w:rsidRPr="00E804C9" w14:paraId="51C6AA5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2E9BCD" w14:textId="77777777" w:rsidR="000B1E10" w:rsidRPr="00E804C9" w:rsidRDefault="000B1E10" w:rsidP="000B1E10">
            <w:pPr>
              <w:pStyle w:val="TAL"/>
              <w:rPr>
                <w:rFonts w:cs="Arial"/>
                <w:b/>
                <w:i/>
                <w:szCs w:val="18"/>
              </w:rPr>
            </w:pPr>
            <w:r w:rsidRPr="00E804C9">
              <w:rPr>
                <w:rFonts w:cs="Arial"/>
                <w:b/>
                <w:i/>
                <w:szCs w:val="18"/>
              </w:rPr>
              <w:t>directSCG-SCellActivationResume</w:t>
            </w:r>
          </w:p>
          <w:p w14:paraId="241BF34C" w14:textId="77777777" w:rsidR="000B1E10" w:rsidRPr="00E804C9" w:rsidRDefault="000B1E10" w:rsidP="000B1E10">
            <w:pPr>
              <w:pStyle w:val="TAL"/>
              <w:rPr>
                <w:b/>
                <w:bCs/>
                <w:i/>
                <w:iCs/>
              </w:rPr>
            </w:pPr>
            <w:r w:rsidRPr="00E804C9">
              <w:rPr>
                <w:rFonts w:cs="Arial"/>
                <w:szCs w:val="18"/>
              </w:rPr>
              <w:t>Indicates whether the UE supports having an E-UTRA SCG SCell configured in activated SCell state.</w:t>
            </w:r>
          </w:p>
        </w:tc>
        <w:tc>
          <w:tcPr>
            <w:tcW w:w="830" w:type="dxa"/>
            <w:tcBorders>
              <w:top w:val="single" w:sz="4" w:space="0" w:color="808080"/>
              <w:left w:val="single" w:sz="4" w:space="0" w:color="808080"/>
              <w:bottom w:val="single" w:sz="4" w:space="0" w:color="808080"/>
              <w:right w:val="single" w:sz="4" w:space="0" w:color="808080"/>
            </w:tcBorders>
          </w:tcPr>
          <w:p w14:paraId="5F516CC5" w14:textId="77777777" w:rsidR="000B1E10" w:rsidRPr="00E804C9" w:rsidRDefault="000B1E10" w:rsidP="000B1E10">
            <w:pPr>
              <w:pStyle w:val="TAL"/>
              <w:jc w:val="center"/>
              <w:rPr>
                <w:bCs/>
                <w:noProof/>
              </w:rPr>
            </w:pPr>
            <w:r w:rsidRPr="00E804C9">
              <w:rPr>
                <w:rFonts w:cs="Arial"/>
                <w:bCs/>
                <w:noProof/>
                <w:szCs w:val="18"/>
              </w:rPr>
              <w:t>-</w:t>
            </w:r>
          </w:p>
        </w:tc>
      </w:tr>
      <w:tr w:rsidR="00E804C9" w:rsidRPr="00E804C9" w14:paraId="5407710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D80BCB7" w14:textId="77777777" w:rsidR="0072069F" w:rsidRPr="00E804C9" w:rsidRDefault="0072069F" w:rsidP="0072069F">
            <w:pPr>
              <w:pStyle w:val="TAL"/>
              <w:rPr>
                <w:b/>
                <w:i/>
                <w:lang w:eastAsia="zh-CN"/>
              </w:rPr>
            </w:pPr>
            <w:r w:rsidRPr="00E804C9">
              <w:rPr>
                <w:b/>
                <w:i/>
                <w:lang w:eastAsia="zh-CN"/>
              </w:rPr>
              <w:t>discInterFreqTx</w:t>
            </w:r>
          </w:p>
          <w:p w14:paraId="5ED4A9C5" w14:textId="77777777" w:rsidR="0072069F" w:rsidRPr="00E804C9" w:rsidRDefault="0072069F" w:rsidP="0072069F">
            <w:pPr>
              <w:pStyle w:val="TAL"/>
              <w:rPr>
                <w:b/>
                <w:i/>
                <w:lang w:eastAsia="zh-CN"/>
              </w:rPr>
            </w:pPr>
            <w:r w:rsidRPr="00E804C9">
              <w:rPr>
                <w:lang w:eastAsia="en-GB"/>
              </w:rPr>
              <w:t>Indicates whether the UE support sidelink discovery announcements either a) on the primary frequency only or b) on other frequencies also, regardless of the UE configuration (e.g. CA, DC). The UE may set discInterFreqTx to supported when having a separate transmitter or if it can request sidelink discovery transmission gaps.</w:t>
            </w:r>
          </w:p>
        </w:tc>
        <w:tc>
          <w:tcPr>
            <w:tcW w:w="830" w:type="dxa"/>
            <w:tcBorders>
              <w:top w:val="single" w:sz="4" w:space="0" w:color="808080"/>
              <w:left w:val="single" w:sz="4" w:space="0" w:color="808080"/>
              <w:bottom w:val="single" w:sz="4" w:space="0" w:color="808080"/>
              <w:right w:val="single" w:sz="4" w:space="0" w:color="808080"/>
            </w:tcBorders>
          </w:tcPr>
          <w:p w14:paraId="1F81DCFC" w14:textId="77777777" w:rsidR="0072069F" w:rsidRPr="00E804C9" w:rsidRDefault="0072069F" w:rsidP="0072069F">
            <w:pPr>
              <w:pStyle w:val="TAL"/>
              <w:jc w:val="center"/>
              <w:rPr>
                <w:lang w:eastAsia="zh-CN"/>
              </w:rPr>
            </w:pPr>
            <w:r w:rsidRPr="00E804C9">
              <w:rPr>
                <w:lang w:eastAsia="zh-CN"/>
              </w:rPr>
              <w:t>-</w:t>
            </w:r>
          </w:p>
        </w:tc>
      </w:tr>
      <w:tr w:rsidR="00E804C9" w:rsidRPr="00E804C9" w14:paraId="7E70E298" w14:textId="77777777" w:rsidTr="00CA557B">
        <w:trPr>
          <w:cantSplit/>
        </w:trPr>
        <w:tc>
          <w:tcPr>
            <w:tcW w:w="7825" w:type="dxa"/>
            <w:gridSpan w:val="2"/>
          </w:tcPr>
          <w:p w14:paraId="3C8836AB" w14:textId="77777777" w:rsidR="0072069F" w:rsidRPr="00E804C9" w:rsidRDefault="0072069F" w:rsidP="0072069F">
            <w:pPr>
              <w:pStyle w:val="TAL"/>
              <w:rPr>
                <w:b/>
                <w:i/>
                <w:lang w:eastAsia="zh-CN"/>
              </w:rPr>
            </w:pPr>
            <w:r w:rsidRPr="00E804C9">
              <w:rPr>
                <w:b/>
                <w:i/>
                <w:lang w:eastAsia="zh-CN"/>
              </w:rPr>
              <w:lastRenderedPageBreak/>
              <w:t>discoverySignalsInDeactSCell</w:t>
            </w:r>
          </w:p>
          <w:p w14:paraId="50A61423" w14:textId="77777777" w:rsidR="0072069F" w:rsidRPr="00E804C9" w:rsidRDefault="0072069F" w:rsidP="0072069F">
            <w:pPr>
              <w:keepNext/>
              <w:keepLines/>
              <w:spacing w:after="0"/>
              <w:rPr>
                <w:rFonts w:ascii="Arial" w:hAnsi="Arial" w:cs="Arial"/>
                <w:b/>
                <w:bCs/>
                <w:i/>
                <w:noProof/>
                <w:sz w:val="18"/>
                <w:szCs w:val="18"/>
                <w:lang w:eastAsia="zh-CN"/>
              </w:rPr>
            </w:pPr>
            <w:r w:rsidRPr="00E804C9">
              <w:rPr>
                <w:rFonts w:ascii="Arial" w:hAnsi="Arial"/>
                <w:sz w:val="18"/>
              </w:rPr>
              <w:t>Indicates whether the UE supports the behaviour on DL signals and physical channels when SCell is deactivated and discovery signals measurement is configured as specified in TS 36.211 [21]</w:t>
            </w:r>
            <w:r w:rsidRPr="00E804C9">
              <w:rPr>
                <w:rFonts w:ascii="Arial" w:hAnsi="Arial"/>
                <w:sz w:val="18"/>
                <w:lang w:eastAsia="zh-CN"/>
              </w:rPr>
              <w:t xml:space="preserve">, clause 6.11A. </w:t>
            </w:r>
            <w:r w:rsidRPr="00E804C9">
              <w:rPr>
                <w:rFonts w:ascii="Arial" w:hAnsi="Arial"/>
                <w:sz w:val="18"/>
              </w:rPr>
              <w:t>Thi</w:t>
            </w:r>
            <w:r w:rsidRPr="00E804C9">
              <w:rPr>
                <w:rFonts w:ascii="Arial" w:hAnsi="Arial"/>
                <w:iCs/>
                <w:noProof/>
                <w:sz w:val="18"/>
              </w:rPr>
              <w:t xml:space="preserve">s field is included only if UE supports carrier aggregation and includes </w:t>
            </w:r>
            <w:r w:rsidRPr="00E804C9">
              <w:rPr>
                <w:rFonts w:ascii="Arial" w:hAnsi="Arial"/>
                <w:i/>
                <w:iCs/>
                <w:noProof/>
                <w:sz w:val="18"/>
              </w:rPr>
              <w:t>crs-DiscoverySignalsMeas</w:t>
            </w:r>
            <w:r w:rsidRPr="00E804C9">
              <w:rPr>
                <w:rFonts w:ascii="Arial" w:hAnsi="Arial"/>
                <w:iCs/>
                <w:noProof/>
                <w:sz w:val="18"/>
              </w:rPr>
              <w:t>.</w:t>
            </w:r>
          </w:p>
        </w:tc>
        <w:tc>
          <w:tcPr>
            <w:tcW w:w="830" w:type="dxa"/>
          </w:tcPr>
          <w:p w14:paraId="0E5F70A3" w14:textId="77777777" w:rsidR="0072069F" w:rsidRPr="00E804C9" w:rsidRDefault="00650BBE" w:rsidP="0072069F">
            <w:pPr>
              <w:pStyle w:val="TAL"/>
              <w:jc w:val="center"/>
              <w:rPr>
                <w:bCs/>
                <w:noProof/>
                <w:lang w:eastAsia="zh-CN"/>
              </w:rPr>
            </w:pPr>
            <w:r w:rsidRPr="00E804C9">
              <w:rPr>
                <w:bCs/>
                <w:noProof/>
                <w:lang w:eastAsia="zh-CN"/>
              </w:rPr>
              <w:t>Yes</w:t>
            </w:r>
          </w:p>
        </w:tc>
      </w:tr>
      <w:tr w:rsidR="00E804C9" w:rsidRPr="00E804C9" w14:paraId="63756148" w14:textId="77777777" w:rsidTr="00CA557B">
        <w:trPr>
          <w:cantSplit/>
        </w:trPr>
        <w:tc>
          <w:tcPr>
            <w:tcW w:w="7825" w:type="dxa"/>
            <w:gridSpan w:val="2"/>
          </w:tcPr>
          <w:p w14:paraId="4BB1E910" w14:textId="77777777" w:rsidR="0072069F" w:rsidRPr="00E804C9" w:rsidRDefault="0072069F" w:rsidP="0072069F">
            <w:pPr>
              <w:pStyle w:val="TAL"/>
              <w:rPr>
                <w:b/>
                <w:i/>
                <w:lang w:eastAsia="zh-CN"/>
              </w:rPr>
            </w:pPr>
            <w:r w:rsidRPr="00E804C9">
              <w:rPr>
                <w:b/>
                <w:i/>
                <w:lang w:eastAsia="zh-CN"/>
              </w:rPr>
              <w:t>discPeriodicSLSS</w:t>
            </w:r>
          </w:p>
          <w:p w14:paraId="0346F0CB" w14:textId="77777777" w:rsidR="0072069F" w:rsidRPr="00E804C9" w:rsidRDefault="0072069F" w:rsidP="0072069F">
            <w:pPr>
              <w:pStyle w:val="TAL"/>
              <w:rPr>
                <w:b/>
                <w:i/>
                <w:lang w:eastAsia="zh-CN"/>
              </w:rPr>
            </w:pPr>
            <w:r w:rsidRPr="00E804C9">
              <w:rPr>
                <w:lang w:eastAsia="en-GB"/>
              </w:rPr>
              <w:t>Indicates whether the UE supports periodic (i.e. not just one time before sidelink discovery announcement) Sidelink Synchronization Signal (SLSS) transmission and reception for sidelink discovery.</w:t>
            </w:r>
          </w:p>
        </w:tc>
        <w:tc>
          <w:tcPr>
            <w:tcW w:w="830" w:type="dxa"/>
          </w:tcPr>
          <w:p w14:paraId="53905763" w14:textId="77777777" w:rsidR="0072069F" w:rsidRPr="00E804C9" w:rsidRDefault="0072069F" w:rsidP="0072069F">
            <w:pPr>
              <w:pStyle w:val="TAL"/>
              <w:jc w:val="center"/>
              <w:rPr>
                <w:bCs/>
                <w:noProof/>
                <w:lang w:eastAsia="zh-CN"/>
              </w:rPr>
            </w:pPr>
            <w:r w:rsidRPr="00E804C9">
              <w:rPr>
                <w:bCs/>
                <w:noProof/>
                <w:lang w:eastAsia="zh-CN"/>
              </w:rPr>
              <w:t>-</w:t>
            </w:r>
          </w:p>
        </w:tc>
      </w:tr>
      <w:tr w:rsidR="00E804C9" w:rsidRPr="00E804C9" w14:paraId="4DEFD3D3" w14:textId="77777777" w:rsidTr="00CA557B">
        <w:trPr>
          <w:cantSplit/>
        </w:trPr>
        <w:tc>
          <w:tcPr>
            <w:tcW w:w="7825" w:type="dxa"/>
            <w:gridSpan w:val="2"/>
          </w:tcPr>
          <w:p w14:paraId="292202B7" w14:textId="77777777" w:rsidR="0072069F" w:rsidRPr="00E804C9" w:rsidRDefault="0072069F" w:rsidP="0072069F">
            <w:pPr>
              <w:pStyle w:val="TAL"/>
              <w:rPr>
                <w:b/>
                <w:i/>
                <w:lang w:eastAsia="en-GB"/>
              </w:rPr>
            </w:pPr>
            <w:r w:rsidRPr="00E804C9">
              <w:rPr>
                <w:b/>
                <w:i/>
                <w:lang w:eastAsia="en-GB"/>
              </w:rPr>
              <w:t>discScheduledResourceAlloc</w:t>
            </w:r>
          </w:p>
          <w:p w14:paraId="18CEEE1D" w14:textId="77777777" w:rsidR="0072069F" w:rsidRPr="00E804C9" w:rsidRDefault="0072069F" w:rsidP="0072069F">
            <w:pPr>
              <w:pStyle w:val="TAL"/>
              <w:rPr>
                <w:b/>
                <w:i/>
                <w:lang w:eastAsia="zh-CN"/>
              </w:rPr>
            </w:pPr>
            <w:r w:rsidRPr="00E804C9">
              <w:rPr>
                <w:lang w:eastAsia="en-GB"/>
              </w:rPr>
              <w:t>Indicates whether the UE supports transmission of discovery announcements based on network scheduled resource allocation.</w:t>
            </w:r>
          </w:p>
        </w:tc>
        <w:tc>
          <w:tcPr>
            <w:tcW w:w="830" w:type="dxa"/>
          </w:tcPr>
          <w:p w14:paraId="55919AE3" w14:textId="77777777" w:rsidR="0072069F" w:rsidRPr="00E804C9" w:rsidRDefault="0072069F" w:rsidP="0072069F">
            <w:pPr>
              <w:pStyle w:val="TAL"/>
              <w:jc w:val="center"/>
              <w:rPr>
                <w:bCs/>
                <w:noProof/>
                <w:lang w:eastAsia="zh-CN"/>
              </w:rPr>
            </w:pPr>
            <w:r w:rsidRPr="00E804C9">
              <w:rPr>
                <w:bCs/>
                <w:noProof/>
                <w:lang w:eastAsia="en-GB"/>
              </w:rPr>
              <w:t>-</w:t>
            </w:r>
          </w:p>
        </w:tc>
      </w:tr>
      <w:tr w:rsidR="00E804C9" w:rsidRPr="00E804C9" w14:paraId="76344AB8" w14:textId="77777777" w:rsidTr="00CA557B">
        <w:trPr>
          <w:cantSplit/>
        </w:trPr>
        <w:tc>
          <w:tcPr>
            <w:tcW w:w="7825" w:type="dxa"/>
            <w:gridSpan w:val="2"/>
          </w:tcPr>
          <w:p w14:paraId="049E2BEF" w14:textId="77777777" w:rsidR="0072069F" w:rsidRPr="00E804C9" w:rsidRDefault="0072069F" w:rsidP="0072069F">
            <w:pPr>
              <w:pStyle w:val="TAL"/>
              <w:rPr>
                <w:b/>
                <w:i/>
                <w:lang w:eastAsia="en-GB"/>
              </w:rPr>
            </w:pPr>
            <w:r w:rsidRPr="00E804C9">
              <w:rPr>
                <w:b/>
                <w:i/>
                <w:lang w:eastAsia="en-GB"/>
              </w:rPr>
              <w:t>disc-UE-SelectedResourceAlloc</w:t>
            </w:r>
          </w:p>
          <w:p w14:paraId="430820FA" w14:textId="77777777" w:rsidR="0072069F" w:rsidRPr="00E804C9" w:rsidRDefault="0072069F" w:rsidP="0072069F">
            <w:pPr>
              <w:pStyle w:val="TAL"/>
              <w:rPr>
                <w:b/>
                <w:i/>
                <w:lang w:eastAsia="zh-CN"/>
              </w:rPr>
            </w:pPr>
            <w:r w:rsidRPr="00E804C9">
              <w:rPr>
                <w:lang w:eastAsia="en-GB"/>
              </w:rPr>
              <w:t>Indicates whether the UE supports transmission of discovery announcements based on UE autonomous resource selection.</w:t>
            </w:r>
          </w:p>
        </w:tc>
        <w:tc>
          <w:tcPr>
            <w:tcW w:w="830" w:type="dxa"/>
          </w:tcPr>
          <w:p w14:paraId="29E5F6A8" w14:textId="77777777" w:rsidR="0072069F" w:rsidRPr="00E804C9" w:rsidRDefault="0072069F" w:rsidP="0072069F">
            <w:pPr>
              <w:pStyle w:val="TAL"/>
              <w:jc w:val="center"/>
              <w:rPr>
                <w:bCs/>
                <w:noProof/>
                <w:lang w:eastAsia="zh-CN"/>
              </w:rPr>
            </w:pPr>
            <w:r w:rsidRPr="00E804C9">
              <w:rPr>
                <w:bCs/>
                <w:noProof/>
                <w:lang w:eastAsia="en-GB"/>
              </w:rPr>
              <w:t>-</w:t>
            </w:r>
          </w:p>
        </w:tc>
      </w:tr>
      <w:tr w:rsidR="00E804C9" w:rsidRPr="00E804C9" w14:paraId="0E112FDF" w14:textId="77777777" w:rsidTr="00CA557B">
        <w:trPr>
          <w:cantSplit/>
        </w:trPr>
        <w:tc>
          <w:tcPr>
            <w:tcW w:w="7825" w:type="dxa"/>
            <w:gridSpan w:val="2"/>
          </w:tcPr>
          <w:p w14:paraId="4F235DD1" w14:textId="77777777" w:rsidR="0072069F" w:rsidRPr="00E804C9" w:rsidRDefault="0072069F" w:rsidP="0072069F">
            <w:pPr>
              <w:pStyle w:val="TAL"/>
              <w:rPr>
                <w:b/>
                <w:i/>
                <w:lang w:eastAsia="en-GB"/>
              </w:rPr>
            </w:pPr>
            <w:r w:rsidRPr="00E804C9">
              <w:rPr>
                <w:b/>
                <w:i/>
                <w:lang w:eastAsia="en-GB"/>
              </w:rPr>
              <w:t>disc</w:t>
            </w:r>
            <w:r w:rsidRPr="00E804C9">
              <w:rPr>
                <w:lang w:eastAsia="en-GB"/>
              </w:rPr>
              <w:t>-</w:t>
            </w:r>
            <w:r w:rsidRPr="00E804C9">
              <w:rPr>
                <w:b/>
                <w:i/>
                <w:lang w:eastAsia="en-GB"/>
              </w:rPr>
              <w:t>SLSS</w:t>
            </w:r>
          </w:p>
          <w:p w14:paraId="1AD30733" w14:textId="77777777" w:rsidR="0072069F" w:rsidRPr="00E804C9" w:rsidRDefault="0072069F" w:rsidP="0072069F">
            <w:pPr>
              <w:pStyle w:val="TAL"/>
              <w:rPr>
                <w:b/>
                <w:i/>
                <w:lang w:eastAsia="zh-CN"/>
              </w:rPr>
            </w:pPr>
            <w:r w:rsidRPr="00E804C9">
              <w:rPr>
                <w:lang w:eastAsia="en-GB"/>
              </w:rPr>
              <w:t>Indicates whether the UE supports Sidelink Synchronization Signal (SLSS) transmission and reception for sidelink discovery.</w:t>
            </w:r>
          </w:p>
        </w:tc>
        <w:tc>
          <w:tcPr>
            <w:tcW w:w="830" w:type="dxa"/>
          </w:tcPr>
          <w:p w14:paraId="2CC7F510" w14:textId="77777777" w:rsidR="0072069F" w:rsidRPr="00E804C9" w:rsidRDefault="0072069F" w:rsidP="0072069F">
            <w:pPr>
              <w:pStyle w:val="TAL"/>
              <w:jc w:val="center"/>
              <w:rPr>
                <w:bCs/>
                <w:noProof/>
                <w:lang w:eastAsia="zh-CN"/>
              </w:rPr>
            </w:pPr>
            <w:r w:rsidRPr="00E804C9">
              <w:rPr>
                <w:bCs/>
                <w:noProof/>
                <w:lang w:eastAsia="en-GB"/>
              </w:rPr>
              <w:t>-</w:t>
            </w:r>
          </w:p>
        </w:tc>
      </w:tr>
      <w:tr w:rsidR="00E804C9" w:rsidRPr="00E804C9" w14:paraId="5110D562" w14:textId="77777777" w:rsidTr="00CA557B">
        <w:trPr>
          <w:cantSplit/>
        </w:trPr>
        <w:tc>
          <w:tcPr>
            <w:tcW w:w="7825" w:type="dxa"/>
            <w:gridSpan w:val="2"/>
          </w:tcPr>
          <w:p w14:paraId="4466354F" w14:textId="77777777" w:rsidR="0072069F" w:rsidRPr="00E804C9" w:rsidRDefault="0072069F" w:rsidP="0072069F">
            <w:pPr>
              <w:pStyle w:val="TAL"/>
              <w:rPr>
                <w:b/>
                <w:i/>
                <w:lang w:eastAsia="en-GB"/>
              </w:rPr>
            </w:pPr>
            <w:r w:rsidRPr="00E804C9">
              <w:rPr>
                <w:b/>
                <w:i/>
                <w:lang w:eastAsia="en-GB"/>
              </w:rPr>
              <w:t>discSupportedBands</w:t>
            </w:r>
          </w:p>
          <w:p w14:paraId="2017F37D" w14:textId="77777777" w:rsidR="0072069F" w:rsidRPr="00E804C9" w:rsidRDefault="0072069F" w:rsidP="0072069F">
            <w:pPr>
              <w:pStyle w:val="TAL"/>
              <w:rPr>
                <w:b/>
                <w:i/>
                <w:lang w:eastAsia="zh-CN"/>
              </w:rPr>
            </w:pPr>
            <w:r w:rsidRPr="00E804C9">
              <w:rPr>
                <w:lang w:eastAsia="en-GB"/>
              </w:rPr>
              <w:t xml:space="preserve">Indicates the bands on which the UE supports sidelink discovery. One entry corresponding to each supported E-UTRA band, listed in the same order as in </w:t>
            </w:r>
            <w:r w:rsidRPr="00E804C9">
              <w:rPr>
                <w:i/>
                <w:lang w:eastAsia="en-GB"/>
              </w:rPr>
              <w:t>supportedBandListEUTRA</w:t>
            </w:r>
            <w:r w:rsidRPr="00E804C9">
              <w:rPr>
                <w:lang w:eastAsia="en-GB"/>
              </w:rPr>
              <w:t>.</w:t>
            </w:r>
          </w:p>
        </w:tc>
        <w:tc>
          <w:tcPr>
            <w:tcW w:w="830" w:type="dxa"/>
          </w:tcPr>
          <w:p w14:paraId="51E4C971" w14:textId="77777777" w:rsidR="0072069F" w:rsidRPr="00E804C9" w:rsidRDefault="0072069F" w:rsidP="0072069F">
            <w:pPr>
              <w:pStyle w:val="TAL"/>
              <w:jc w:val="center"/>
              <w:rPr>
                <w:bCs/>
                <w:noProof/>
                <w:lang w:eastAsia="zh-CN"/>
              </w:rPr>
            </w:pPr>
            <w:r w:rsidRPr="00E804C9">
              <w:rPr>
                <w:bCs/>
                <w:noProof/>
                <w:lang w:eastAsia="en-GB"/>
              </w:rPr>
              <w:t>-</w:t>
            </w:r>
          </w:p>
        </w:tc>
      </w:tr>
      <w:tr w:rsidR="00E804C9" w:rsidRPr="00E804C9" w14:paraId="373742BD" w14:textId="77777777" w:rsidTr="00CA557B">
        <w:trPr>
          <w:cantSplit/>
        </w:trPr>
        <w:tc>
          <w:tcPr>
            <w:tcW w:w="7825" w:type="dxa"/>
            <w:gridSpan w:val="2"/>
          </w:tcPr>
          <w:p w14:paraId="0DD6E892" w14:textId="77777777" w:rsidR="0072069F" w:rsidRPr="00E804C9" w:rsidRDefault="0072069F" w:rsidP="0072069F">
            <w:pPr>
              <w:pStyle w:val="TAL"/>
              <w:rPr>
                <w:b/>
                <w:i/>
                <w:lang w:eastAsia="en-GB"/>
              </w:rPr>
            </w:pPr>
            <w:r w:rsidRPr="00E804C9">
              <w:rPr>
                <w:b/>
                <w:i/>
                <w:lang w:eastAsia="en-GB"/>
              </w:rPr>
              <w:t>discSupportedProc</w:t>
            </w:r>
          </w:p>
          <w:p w14:paraId="08A4E5F6" w14:textId="77777777" w:rsidR="0072069F" w:rsidRPr="00E804C9" w:rsidRDefault="0072069F" w:rsidP="0072069F">
            <w:pPr>
              <w:pStyle w:val="TAL"/>
              <w:rPr>
                <w:b/>
                <w:i/>
                <w:lang w:eastAsia="zh-CN"/>
              </w:rPr>
            </w:pPr>
            <w:r w:rsidRPr="00E804C9">
              <w:rPr>
                <w:lang w:eastAsia="en-GB"/>
              </w:rPr>
              <w:t>Indicates the number of processes supported by the UE for sidelink discovery.</w:t>
            </w:r>
          </w:p>
        </w:tc>
        <w:tc>
          <w:tcPr>
            <w:tcW w:w="830" w:type="dxa"/>
          </w:tcPr>
          <w:p w14:paraId="3916B555" w14:textId="77777777" w:rsidR="0072069F" w:rsidRPr="00E804C9" w:rsidRDefault="0072069F" w:rsidP="0072069F">
            <w:pPr>
              <w:pStyle w:val="TAL"/>
              <w:jc w:val="center"/>
              <w:rPr>
                <w:bCs/>
                <w:noProof/>
                <w:lang w:eastAsia="zh-CN"/>
              </w:rPr>
            </w:pPr>
            <w:r w:rsidRPr="00E804C9">
              <w:rPr>
                <w:bCs/>
                <w:noProof/>
                <w:lang w:eastAsia="en-GB"/>
              </w:rPr>
              <w:t>-</w:t>
            </w:r>
          </w:p>
        </w:tc>
      </w:tr>
      <w:tr w:rsidR="00E804C9" w:rsidRPr="00E804C9" w14:paraId="4BE26499" w14:textId="77777777" w:rsidTr="00CA557B">
        <w:trPr>
          <w:cantSplit/>
        </w:trPr>
        <w:tc>
          <w:tcPr>
            <w:tcW w:w="7825" w:type="dxa"/>
            <w:gridSpan w:val="2"/>
          </w:tcPr>
          <w:p w14:paraId="5E0823BA" w14:textId="77777777" w:rsidR="0072069F" w:rsidRPr="00E804C9" w:rsidRDefault="0072069F" w:rsidP="0072069F">
            <w:pPr>
              <w:keepNext/>
              <w:keepLines/>
              <w:spacing w:after="0"/>
              <w:rPr>
                <w:rFonts w:ascii="Arial" w:hAnsi="Arial"/>
                <w:b/>
                <w:i/>
                <w:sz w:val="18"/>
              </w:rPr>
            </w:pPr>
            <w:r w:rsidRPr="00E804C9">
              <w:rPr>
                <w:rFonts w:ascii="Arial" w:hAnsi="Arial"/>
                <w:b/>
                <w:i/>
                <w:sz w:val="18"/>
              </w:rPr>
              <w:t>discSysInfoReporting</w:t>
            </w:r>
          </w:p>
          <w:p w14:paraId="794F72F4" w14:textId="77777777" w:rsidR="0072069F" w:rsidRPr="00E804C9" w:rsidRDefault="0072069F" w:rsidP="0072069F">
            <w:pPr>
              <w:keepNext/>
              <w:keepLines/>
              <w:spacing w:after="0"/>
              <w:rPr>
                <w:rFonts w:ascii="Arial" w:hAnsi="Arial"/>
                <w:sz w:val="18"/>
              </w:rPr>
            </w:pPr>
            <w:r w:rsidRPr="00E804C9">
              <w:rPr>
                <w:rFonts w:ascii="Arial" w:hAnsi="Arial"/>
                <w:sz w:val="18"/>
              </w:rPr>
              <w:t>Indicates whether the UE supports reporting of system information for inter-frequency/PLMN sidelink discovery.</w:t>
            </w:r>
          </w:p>
        </w:tc>
        <w:tc>
          <w:tcPr>
            <w:tcW w:w="830" w:type="dxa"/>
          </w:tcPr>
          <w:p w14:paraId="77F9F96B" w14:textId="77777777" w:rsidR="0072069F" w:rsidRPr="00E804C9" w:rsidRDefault="0072069F" w:rsidP="0072069F">
            <w:pPr>
              <w:keepNext/>
              <w:keepLines/>
              <w:spacing w:after="0"/>
              <w:jc w:val="center"/>
              <w:rPr>
                <w:rFonts w:ascii="Arial" w:hAnsi="Arial"/>
                <w:bCs/>
                <w:noProof/>
                <w:sz w:val="18"/>
              </w:rPr>
            </w:pPr>
            <w:r w:rsidRPr="00E804C9">
              <w:rPr>
                <w:rFonts w:ascii="Arial" w:hAnsi="Arial"/>
                <w:bCs/>
                <w:noProof/>
                <w:sz w:val="18"/>
              </w:rPr>
              <w:t>-</w:t>
            </w:r>
          </w:p>
        </w:tc>
      </w:tr>
      <w:tr w:rsidR="00E804C9" w:rsidRPr="00E804C9" w14:paraId="7E8527F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3A1C9F" w14:textId="77777777" w:rsidR="0072069F" w:rsidRPr="00E804C9" w:rsidRDefault="0072069F" w:rsidP="0072069F">
            <w:pPr>
              <w:pStyle w:val="TAL"/>
              <w:rPr>
                <w:rFonts w:eastAsia="SimSun"/>
                <w:b/>
                <w:i/>
                <w:lang w:eastAsia="zh-CN"/>
              </w:rPr>
            </w:pPr>
            <w:r w:rsidRPr="00E804C9">
              <w:rPr>
                <w:b/>
                <w:i/>
                <w:lang w:eastAsia="zh-CN"/>
              </w:rPr>
              <w:t>dl-256QAM</w:t>
            </w:r>
          </w:p>
          <w:p w14:paraId="1B68CDD7" w14:textId="77777777" w:rsidR="0072069F" w:rsidRPr="00E804C9" w:rsidRDefault="0072069F" w:rsidP="0072069F">
            <w:pPr>
              <w:pStyle w:val="TAL"/>
              <w:rPr>
                <w:b/>
                <w:i/>
                <w:lang w:eastAsia="zh-CN"/>
              </w:rPr>
            </w:pPr>
            <w:r w:rsidRPr="00E804C9">
              <w:rPr>
                <w:rFonts w:eastAsia="SimSun"/>
                <w:lang w:eastAsia="en-GB"/>
              </w:rPr>
              <w:t>Indicates</w:t>
            </w:r>
            <w:r w:rsidRPr="00E804C9">
              <w:rPr>
                <w:lang w:eastAsia="en-GB"/>
              </w:rPr>
              <w:t xml:space="preserve"> whether the UE supports 256QAM in DL</w:t>
            </w:r>
            <w:r w:rsidRPr="00E804C9">
              <w:rPr>
                <w:rFonts w:eastAsia="SimSun"/>
                <w:lang w:eastAsia="zh-CN"/>
              </w:rPr>
              <w:t xml:space="preserve"> on the </w:t>
            </w:r>
            <w:r w:rsidRPr="00E804C9">
              <w:rPr>
                <w:lang w:eastAsia="en-GB"/>
              </w:rPr>
              <w:t>band.</w:t>
            </w:r>
          </w:p>
        </w:tc>
        <w:tc>
          <w:tcPr>
            <w:tcW w:w="830" w:type="dxa"/>
            <w:tcBorders>
              <w:top w:val="single" w:sz="4" w:space="0" w:color="808080"/>
              <w:left w:val="single" w:sz="4" w:space="0" w:color="808080"/>
              <w:bottom w:val="single" w:sz="4" w:space="0" w:color="808080"/>
              <w:right w:val="single" w:sz="4" w:space="0" w:color="808080"/>
            </w:tcBorders>
          </w:tcPr>
          <w:p w14:paraId="1EAD6EEC" w14:textId="77777777" w:rsidR="0072069F" w:rsidRPr="00E804C9" w:rsidRDefault="0072069F" w:rsidP="0072069F">
            <w:pPr>
              <w:pStyle w:val="TAL"/>
              <w:jc w:val="center"/>
              <w:rPr>
                <w:lang w:eastAsia="zh-CN"/>
              </w:rPr>
            </w:pPr>
            <w:r w:rsidRPr="00E804C9">
              <w:rPr>
                <w:lang w:eastAsia="zh-CN"/>
              </w:rPr>
              <w:t>-</w:t>
            </w:r>
          </w:p>
        </w:tc>
      </w:tr>
      <w:tr w:rsidR="00E804C9" w:rsidRPr="00E804C9" w14:paraId="416BF9E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5A9BC6" w14:textId="77777777" w:rsidR="0072069F" w:rsidRPr="00E804C9" w:rsidRDefault="0072069F" w:rsidP="0072069F">
            <w:pPr>
              <w:pStyle w:val="TAL"/>
              <w:rPr>
                <w:b/>
                <w:i/>
                <w:lang w:eastAsia="zh-CN"/>
              </w:rPr>
            </w:pPr>
            <w:r w:rsidRPr="00E804C9">
              <w:rPr>
                <w:b/>
                <w:i/>
                <w:lang w:eastAsia="zh-CN"/>
              </w:rPr>
              <w:t>dl-1024QAM</w:t>
            </w:r>
          </w:p>
          <w:p w14:paraId="1016D692" w14:textId="77777777" w:rsidR="0072069F" w:rsidRPr="00E804C9" w:rsidRDefault="0072069F" w:rsidP="0072069F">
            <w:pPr>
              <w:pStyle w:val="TAL"/>
              <w:rPr>
                <w:b/>
                <w:i/>
                <w:lang w:eastAsia="zh-CN"/>
              </w:rPr>
            </w:pPr>
            <w:r w:rsidRPr="00E804C9">
              <w:rPr>
                <w:lang w:eastAsia="zh-CN"/>
              </w:rPr>
              <w:t>Indicates whether the UE supports 1024QAM in DL on the band</w:t>
            </w:r>
            <w:r w:rsidR="00381F9C" w:rsidRPr="00E804C9">
              <w:rPr>
                <w:lang w:eastAsia="zh-CN"/>
              </w:rPr>
              <w:t xml:space="preserve"> or on the band within the band combination. When </w:t>
            </w:r>
            <w:r w:rsidR="00381F9C" w:rsidRPr="00E804C9">
              <w:rPr>
                <w:i/>
              </w:rPr>
              <w:t>dl-1024QAM-ScalingFactor</w:t>
            </w:r>
            <w:r w:rsidR="00381F9C" w:rsidRPr="00E804C9">
              <w:rPr>
                <w:lang w:eastAsia="zh-CN"/>
              </w:rPr>
              <w:t xml:space="preserve"> and </w:t>
            </w:r>
            <w:r w:rsidR="00381F9C" w:rsidRPr="00E804C9">
              <w:rPr>
                <w:i/>
              </w:rPr>
              <w:t>dl-1024QAM-TotalWeightedLayers</w:t>
            </w:r>
            <w:r w:rsidR="00381F9C" w:rsidRPr="00E804C9">
              <w:rPr>
                <w:lang w:eastAsia="zh-CN"/>
              </w:rPr>
              <w:t xml:space="preserve"> are included, the UE supports 1024QAM in a set of CCs in a band combination if the CCs belong to bands indicated to support 1024QAM in that band combination and the 1024QAM processing capability condition as specified in equation 4.3.5.31-1 in TS 36.306 [5] is satisfied</w:t>
            </w:r>
            <w:r w:rsidRPr="00E804C9">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7325822" w14:textId="77777777" w:rsidR="0072069F" w:rsidRPr="00E804C9" w:rsidRDefault="0072069F" w:rsidP="0072069F">
            <w:pPr>
              <w:pStyle w:val="TAL"/>
              <w:jc w:val="center"/>
              <w:rPr>
                <w:lang w:eastAsia="zh-CN"/>
              </w:rPr>
            </w:pPr>
            <w:r w:rsidRPr="00E804C9">
              <w:rPr>
                <w:lang w:eastAsia="zh-CN"/>
              </w:rPr>
              <w:t>-</w:t>
            </w:r>
          </w:p>
        </w:tc>
      </w:tr>
      <w:tr w:rsidR="00E804C9" w:rsidRPr="00E804C9" w14:paraId="5B38E331"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665FD050" w14:textId="77777777" w:rsidR="00381F9C" w:rsidRPr="00E804C9" w:rsidRDefault="00381F9C" w:rsidP="00C45ABA">
            <w:pPr>
              <w:pStyle w:val="TAL"/>
              <w:rPr>
                <w:b/>
                <w:i/>
              </w:rPr>
            </w:pPr>
            <w:r w:rsidRPr="00E804C9">
              <w:rPr>
                <w:b/>
                <w:i/>
              </w:rPr>
              <w:t>dl-1024QAM-ScalingFactor</w:t>
            </w:r>
          </w:p>
          <w:p w14:paraId="04C77764" w14:textId="77777777" w:rsidR="00381F9C" w:rsidRPr="00E804C9" w:rsidRDefault="00381F9C" w:rsidP="00C45ABA">
            <w:pPr>
              <w:pStyle w:val="TAL"/>
              <w:rPr>
                <w:b/>
                <w:lang w:eastAsia="zh-CN"/>
              </w:rPr>
            </w:pPr>
            <w:r w:rsidRPr="00E804C9">
              <w:rPr>
                <w:bCs/>
                <w:noProof/>
                <w:lang w:eastAsia="zh-CN"/>
              </w:rPr>
              <w:t xml:space="preserve">Indicates scaling factor for processing a CC configured with 1024QAM with respect to a CC not configured with 1024QAM </w:t>
            </w:r>
            <w:r w:rsidRPr="00E804C9">
              <w:rPr>
                <w:rFonts w:cs="Arial"/>
                <w:bCs/>
                <w:noProof/>
                <w:szCs w:val="18"/>
                <w:lang w:eastAsia="zh-CN"/>
              </w:rPr>
              <w:t xml:space="preserve">as described in </w:t>
            </w:r>
            <w:r w:rsidRPr="00E804C9">
              <w:rPr>
                <w:lang w:eastAsia="zh-CN"/>
              </w:rPr>
              <w:t>4.3.5.31 in TS 36.306 [5]</w:t>
            </w:r>
            <w:r w:rsidRPr="00E804C9">
              <w:rPr>
                <w:rFonts w:cs="Arial"/>
                <w:bCs/>
                <w:noProof/>
                <w:szCs w:val="18"/>
                <w:lang w:eastAsia="zh-CN"/>
              </w:rPr>
              <w:t>.</w:t>
            </w:r>
            <w:r w:rsidRPr="00E804C9">
              <w:rPr>
                <w:bCs/>
                <w:noProof/>
                <w:lang w:eastAsia="zh-CN"/>
              </w:rPr>
              <w:t xml:space="preserve"> Value </w:t>
            </w:r>
            <w:r w:rsidRPr="00E804C9">
              <w:rPr>
                <w:bCs/>
                <w:i/>
                <w:noProof/>
                <w:lang w:eastAsia="zh-CN"/>
              </w:rPr>
              <w:t>v1</w:t>
            </w:r>
            <w:r w:rsidRPr="00E804C9">
              <w:rPr>
                <w:bCs/>
                <w:noProof/>
                <w:lang w:eastAsia="zh-CN"/>
              </w:rPr>
              <w:t xml:space="preserve"> indicates 1, value </w:t>
            </w:r>
            <w:r w:rsidRPr="00E804C9">
              <w:rPr>
                <w:bCs/>
                <w:i/>
                <w:noProof/>
                <w:lang w:eastAsia="zh-CN"/>
              </w:rPr>
              <w:t>v1dot2</w:t>
            </w:r>
            <w:r w:rsidRPr="00E804C9">
              <w:rPr>
                <w:bCs/>
                <w:noProof/>
                <w:lang w:eastAsia="zh-CN"/>
              </w:rPr>
              <w:t xml:space="preserve"> indicates 1.2 and value </w:t>
            </w:r>
            <w:r w:rsidRPr="00E804C9">
              <w:rPr>
                <w:bCs/>
                <w:i/>
                <w:noProof/>
                <w:lang w:eastAsia="zh-CN"/>
              </w:rPr>
              <w:t>v1dot25</w:t>
            </w:r>
            <w:r w:rsidRPr="00E804C9">
              <w:rPr>
                <w:bCs/>
                <w:noProof/>
                <w:lang w:eastAsia="zh-CN"/>
              </w:rPr>
              <w:t xml:space="preserve"> indicates 1.25.</w:t>
            </w:r>
          </w:p>
        </w:tc>
        <w:tc>
          <w:tcPr>
            <w:tcW w:w="830" w:type="dxa"/>
            <w:tcBorders>
              <w:top w:val="single" w:sz="4" w:space="0" w:color="808080"/>
              <w:left w:val="single" w:sz="4" w:space="0" w:color="808080"/>
              <w:bottom w:val="single" w:sz="4" w:space="0" w:color="808080"/>
              <w:right w:val="single" w:sz="4" w:space="0" w:color="808080"/>
            </w:tcBorders>
          </w:tcPr>
          <w:p w14:paraId="733BE123" w14:textId="77777777" w:rsidR="00381F9C" w:rsidRPr="00E804C9" w:rsidRDefault="00381F9C" w:rsidP="00C45ABA">
            <w:pPr>
              <w:pStyle w:val="TAL"/>
              <w:jc w:val="center"/>
              <w:rPr>
                <w:lang w:eastAsia="zh-CN"/>
              </w:rPr>
            </w:pPr>
            <w:r w:rsidRPr="00E804C9">
              <w:rPr>
                <w:lang w:eastAsia="zh-CN"/>
              </w:rPr>
              <w:t>-</w:t>
            </w:r>
          </w:p>
        </w:tc>
      </w:tr>
      <w:tr w:rsidR="00E804C9" w:rsidRPr="00E804C9" w14:paraId="7A0C370F"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070A2CC" w14:textId="77777777" w:rsidR="00381F9C" w:rsidRPr="00E804C9" w:rsidRDefault="00381F9C" w:rsidP="00C45ABA">
            <w:pPr>
              <w:pStyle w:val="TAL"/>
              <w:rPr>
                <w:b/>
                <w:i/>
                <w:lang w:eastAsia="zh-CN"/>
              </w:rPr>
            </w:pPr>
            <w:r w:rsidRPr="00E804C9">
              <w:rPr>
                <w:b/>
                <w:i/>
                <w:lang w:eastAsia="zh-CN"/>
              </w:rPr>
              <w:t>dl-1024QAM-TotalWeightedLayers</w:t>
            </w:r>
          </w:p>
          <w:p w14:paraId="6C223756" w14:textId="5E8EEE42" w:rsidR="00381F9C" w:rsidRPr="00E804C9" w:rsidRDefault="00381F9C" w:rsidP="00C45ABA">
            <w:pPr>
              <w:pStyle w:val="TAL"/>
              <w:rPr>
                <w:b/>
                <w:i/>
                <w:lang w:eastAsia="zh-CN"/>
              </w:rPr>
            </w:pPr>
            <w:r w:rsidRPr="00E804C9">
              <w:rPr>
                <w:rFonts w:cs="Arial"/>
                <w:bCs/>
                <w:noProof/>
                <w:szCs w:val="18"/>
                <w:lang w:eastAsia="zh-CN"/>
              </w:rPr>
              <w:t xml:space="preserve">Indicates total number of weighted layers the UE can process for 1024QAM as described in </w:t>
            </w:r>
            <w:r w:rsidRPr="00E804C9">
              <w:rPr>
                <w:lang w:eastAsia="zh-CN"/>
              </w:rPr>
              <w:t>4.3.5.31 in TS 36.306 [5]</w:t>
            </w:r>
            <w:r w:rsidRPr="00E804C9">
              <w:rPr>
                <w:rFonts w:cs="Arial"/>
                <w:bCs/>
                <w:noProof/>
                <w:szCs w:val="18"/>
                <w:lang w:eastAsia="zh-CN"/>
              </w:rPr>
              <w:t>. Actual value = (10 + indicated value x 2), i.e., value 0 indicates 10 layers, value 1 indicates 12 layers and so on.</w:t>
            </w:r>
          </w:p>
        </w:tc>
        <w:tc>
          <w:tcPr>
            <w:tcW w:w="830" w:type="dxa"/>
            <w:tcBorders>
              <w:top w:val="single" w:sz="4" w:space="0" w:color="808080"/>
              <w:left w:val="single" w:sz="4" w:space="0" w:color="808080"/>
              <w:bottom w:val="single" w:sz="4" w:space="0" w:color="808080"/>
              <w:right w:val="single" w:sz="4" w:space="0" w:color="808080"/>
            </w:tcBorders>
          </w:tcPr>
          <w:p w14:paraId="77B1C62A" w14:textId="77777777" w:rsidR="00381F9C" w:rsidRPr="00E804C9" w:rsidRDefault="00381F9C" w:rsidP="00C45ABA">
            <w:pPr>
              <w:pStyle w:val="TAL"/>
              <w:jc w:val="center"/>
              <w:rPr>
                <w:lang w:eastAsia="zh-CN"/>
              </w:rPr>
            </w:pPr>
            <w:r w:rsidRPr="00E804C9">
              <w:rPr>
                <w:lang w:eastAsia="zh-CN"/>
              </w:rPr>
              <w:t>-</w:t>
            </w:r>
          </w:p>
        </w:tc>
      </w:tr>
      <w:tr w:rsidR="00E804C9" w:rsidRPr="00E804C9" w14:paraId="46A5805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A939C1" w14:textId="77777777" w:rsidR="0072069F" w:rsidRPr="00E804C9" w:rsidRDefault="0072069F" w:rsidP="0072069F">
            <w:pPr>
              <w:pStyle w:val="TAL"/>
              <w:rPr>
                <w:b/>
                <w:i/>
                <w:lang w:eastAsia="zh-CN"/>
              </w:rPr>
            </w:pPr>
            <w:r w:rsidRPr="00E804C9">
              <w:rPr>
                <w:b/>
                <w:i/>
                <w:lang w:eastAsia="zh-CN"/>
              </w:rPr>
              <w:t>dl-1024QAM-Slot</w:t>
            </w:r>
          </w:p>
          <w:p w14:paraId="14196BF8" w14:textId="77777777" w:rsidR="0072069F" w:rsidRPr="00E804C9" w:rsidRDefault="0072069F" w:rsidP="0072069F">
            <w:pPr>
              <w:pStyle w:val="TAL"/>
              <w:rPr>
                <w:b/>
                <w:i/>
                <w:lang w:eastAsia="zh-CN"/>
              </w:rPr>
            </w:pPr>
            <w:r w:rsidRPr="00E804C9">
              <w:rPr>
                <w:lang w:eastAsia="zh-CN"/>
              </w:rPr>
              <w:t>Indicates whether the UE supports 1024QAM in DL on the band for slot TTI operation.</w:t>
            </w:r>
          </w:p>
        </w:tc>
        <w:tc>
          <w:tcPr>
            <w:tcW w:w="830" w:type="dxa"/>
            <w:tcBorders>
              <w:top w:val="single" w:sz="4" w:space="0" w:color="808080"/>
              <w:left w:val="single" w:sz="4" w:space="0" w:color="808080"/>
              <w:bottom w:val="single" w:sz="4" w:space="0" w:color="808080"/>
              <w:right w:val="single" w:sz="4" w:space="0" w:color="808080"/>
            </w:tcBorders>
          </w:tcPr>
          <w:p w14:paraId="2E4FCE2E" w14:textId="77777777" w:rsidR="0072069F" w:rsidRPr="00E804C9" w:rsidRDefault="0072069F" w:rsidP="0072069F">
            <w:pPr>
              <w:pStyle w:val="TAL"/>
              <w:jc w:val="center"/>
              <w:rPr>
                <w:lang w:eastAsia="zh-CN"/>
              </w:rPr>
            </w:pPr>
            <w:r w:rsidRPr="00E804C9">
              <w:rPr>
                <w:lang w:eastAsia="zh-CN"/>
              </w:rPr>
              <w:t>-</w:t>
            </w:r>
          </w:p>
        </w:tc>
      </w:tr>
      <w:tr w:rsidR="00E804C9" w:rsidRPr="00E804C9" w14:paraId="7EC42B2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3899D0" w14:textId="77777777" w:rsidR="0072069F" w:rsidRPr="00E804C9" w:rsidRDefault="0072069F" w:rsidP="0072069F">
            <w:pPr>
              <w:pStyle w:val="TAL"/>
              <w:rPr>
                <w:b/>
                <w:i/>
                <w:lang w:eastAsia="zh-CN"/>
              </w:rPr>
            </w:pPr>
            <w:r w:rsidRPr="00E804C9">
              <w:rPr>
                <w:b/>
                <w:i/>
                <w:lang w:eastAsia="zh-CN"/>
              </w:rPr>
              <w:t>dl-1024QAM-SubslotTA-1</w:t>
            </w:r>
          </w:p>
          <w:p w14:paraId="54719A1A" w14:textId="77777777" w:rsidR="0072069F" w:rsidRPr="00E804C9" w:rsidRDefault="0072069F" w:rsidP="0072069F">
            <w:pPr>
              <w:pStyle w:val="TAL"/>
              <w:rPr>
                <w:b/>
                <w:i/>
                <w:lang w:eastAsia="zh-CN"/>
              </w:rPr>
            </w:pPr>
            <w:r w:rsidRPr="00E804C9">
              <w:rPr>
                <w:lang w:eastAsia="zh-CN"/>
              </w:rPr>
              <w:t>Indicates whether the UE supports 1024QAM in DL on the band for subslot TTI operation with TA set 1.</w:t>
            </w:r>
          </w:p>
        </w:tc>
        <w:tc>
          <w:tcPr>
            <w:tcW w:w="830" w:type="dxa"/>
            <w:tcBorders>
              <w:top w:val="single" w:sz="4" w:space="0" w:color="808080"/>
              <w:left w:val="single" w:sz="4" w:space="0" w:color="808080"/>
              <w:bottom w:val="single" w:sz="4" w:space="0" w:color="808080"/>
              <w:right w:val="single" w:sz="4" w:space="0" w:color="808080"/>
            </w:tcBorders>
          </w:tcPr>
          <w:p w14:paraId="2531B39C" w14:textId="77777777" w:rsidR="0072069F" w:rsidRPr="00E804C9" w:rsidRDefault="0072069F" w:rsidP="0072069F">
            <w:pPr>
              <w:pStyle w:val="TAL"/>
              <w:jc w:val="center"/>
              <w:rPr>
                <w:lang w:eastAsia="zh-CN"/>
              </w:rPr>
            </w:pPr>
            <w:r w:rsidRPr="00E804C9">
              <w:rPr>
                <w:lang w:eastAsia="zh-CN"/>
              </w:rPr>
              <w:t>-</w:t>
            </w:r>
          </w:p>
        </w:tc>
      </w:tr>
      <w:tr w:rsidR="00E804C9" w:rsidRPr="00E804C9" w14:paraId="178ECBB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B976CD" w14:textId="77777777" w:rsidR="0072069F" w:rsidRPr="00E804C9" w:rsidRDefault="0072069F" w:rsidP="0072069F">
            <w:pPr>
              <w:pStyle w:val="TAL"/>
              <w:rPr>
                <w:b/>
                <w:i/>
                <w:lang w:eastAsia="zh-CN"/>
              </w:rPr>
            </w:pPr>
            <w:r w:rsidRPr="00E804C9">
              <w:rPr>
                <w:b/>
                <w:i/>
                <w:lang w:eastAsia="zh-CN"/>
              </w:rPr>
              <w:t>dl-1024QAM-SubslotTA-2</w:t>
            </w:r>
          </w:p>
          <w:p w14:paraId="540F7050" w14:textId="77777777" w:rsidR="0072069F" w:rsidRPr="00E804C9" w:rsidRDefault="0072069F" w:rsidP="0072069F">
            <w:pPr>
              <w:pStyle w:val="TAL"/>
              <w:rPr>
                <w:b/>
                <w:i/>
                <w:lang w:eastAsia="zh-CN"/>
              </w:rPr>
            </w:pPr>
            <w:r w:rsidRPr="00E804C9">
              <w:rPr>
                <w:lang w:eastAsia="zh-CN"/>
              </w:rPr>
              <w:t>Indicates whether the UE supports 1024QAM in DL on the band for subslot TTI operation with TA set 2, dmrsBasedSPDCCH-nonMBSFN</w:t>
            </w:r>
          </w:p>
        </w:tc>
        <w:tc>
          <w:tcPr>
            <w:tcW w:w="830" w:type="dxa"/>
            <w:tcBorders>
              <w:top w:val="single" w:sz="4" w:space="0" w:color="808080"/>
              <w:left w:val="single" w:sz="4" w:space="0" w:color="808080"/>
              <w:bottom w:val="single" w:sz="4" w:space="0" w:color="808080"/>
              <w:right w:val="single" w:sz="4" w:space="0" w:color="808080"/>
            </w:tcBorders>
          </w:tcPr>
          <w:p w14:paraId="6F547EBB" w14:textId="77777777" w:rsidR="0072069F" w:rsidRPr="00E804C9" w:rsidRDefault="0072069F" w:rsidP="0072069F">
            <w:pPr>
              <w:pStyle w:val="TAL"/>
              <w:jc w:val="center"/>
              <w:rPr>
                <w:lang w:eastAsia="zh-CN"/>
              </w:rPr>
            </w:pPr>
            <w:r w:rsidRPr="00E804C9">
              <w:rPr>
                <w:lang w:eastAsia="zh-CN"/>
              </w:rPr>
              <w:t>-</w:t>
            </w:r>
          </w:p>
        </w:tc>
      </w:tr>
      <w:tr w:rsidR="00E804C9" w:rsidRPr="00E804C9" w14:paraId="0972504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28ED3C" w14:textId="77777777" w:rsidR="00215CDD" w:rsidRPr="00E804C9" w:rsidRDefault="00215CDD" w:rsidP="003C0A8B">
            <w:pPr>
              <w:pStyle w:val="TAL"/>
              <w:rPr>
                <w:b/>
                <w:i/>
                <w:lang w:eastAsia="zh-CN"/>
              </w:rPr>
            </w:pPr>
            <w:r w:rsidRPr="00E804C9">
              <w:rPr>
                <w:b/>
                <w:i/>
                <w:lang w:eastAsia="zh-CN"/>
              </w:rPr>
              <w:t>dl-DedicatedMessageSegmentation</w:t>
            </w:r>
          </w:p>
          <w:p w14:paraId="29220FE2" w14:textId="77777777" w:rsidR="00215CDD" w:rsidRPr="00E804C9" w:rsidRDefault="00215CDD" w:rsidP="003C0A8B">
            <w:pPr>
              <w:pStyle w:val="TAL"/>
              <w:rPr>
                <w:b/>
                <w:i/>
                <w:lang w:eastAsia="zh-CN"/>
              </w:rPr>
            </w:pPr>
            <w:r w:rsidRPr="00E804C9">
              <w:rPr>
                <w:lang w:eastAsia="zh-CN"/>
              </w:rPr>
              <w:t>Indicates whether the UE supports reception of segmented DL RRC messages.</w:t>
            </w:r>
          </w:p>
        </w:tc>
        <w:tc>
          <w:tcPr>
            <w:tcW w:w="830" w:type="dxa"/>
            <w:tcBorders>
              <w:top w:val="single" w:sz="4" w:space="0" w:color="808080"/>
              <w:left w:val="single" w:sz="4" w:space="0" w:color="808080"/>
              <w:bottom w:val="single" w:sz="4" w:space="0" w:color="808080"/>
              <w:right w:val="single" w:sz="4" w:space="0" w:color="808080"/>
            </w:tcBorders>
          </w:tcPr>
          <w:p w14:paraId="1AC818F6" w14:textId="77777777" w:rsidR="00215CDD" w:rsidRPr="00E804C9" w:rsidRDefault="00215CDD" w:rsidP="003C0A8B">
            <w:pPr>
              <w:pStyle w:val="TAL"/>
              <w:jc w:val="center"/>
              <w:rPr>
                <w:lang w:eastAsia="zh-CN"/>
              </w:rPr>
            </w:pPr>
            <w:r w:rsidRPr="00E804C9">
              <w:rPr>
                <w:lang w:eastAsia="zh-CN"/>
              </w:rPr>
              <w:t>-</w:t>
            </w:r>
          </w:p>
        </w:tc>
      </w:tr>
      <w:tr w:rsidR="00E804C9" w:rsidRPr="00E804C9" w14:paraId="292404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7DEB57" w14:textId="77777777" w:rsidR="0072069F" w:rsidRPr="00E804C9" w:rsidRDefault="0072069F" w:rsidP="0072069F">
            <w:pPr>
              <w:pStyle w:val="TAL"/>
              <w:rPr>
                <w:b/>
                <w:i/>
                <w:lang w:eastAsia="en-GB"/>
              </w:rPr>
            </w:pPr>
            <w:r w:rsidRPr="00E804C9">
              <w:rPr>
                <w:b/>
                <w:i/>
              </w:rPr>
              <w:t>dmrs-BasedSPDCCH-MBSFN</w:t>
            </w:r>
          </w:p>
          <w:p w14:paraId="56BA29A4" w14:textId="77777777" w:rsidR="0072069F" w:rsidRPr="00E804C9" w:rsidRDefault="0072069F" w:rsidP="0072069F">
            <w:pPr>
              <w:pStyle w:val="TAL"/>
              <w:rPr>
                <w:b/>
                <w:i/>
              </w:rPr>
            </w:pPr>
            <w:bookmarkStart w:id="10788" w:name="_Hlk523747801"/>
            <w:r w:rsidRPr="00E804C9">
              <w:rPr>
                <w:lang w:eastAsia="en-GB"/>
              </w:rPr>
              <w:t>Indicates whether the UE supports sDCI monitoring in DMRS based SPDCCH for MBSFN subframe</w:t>
            </w:r>
            <w:bookmarkEnd w:id="10788"/>
            <w:r w:rsidRPr="00E804C9">
              <w:rPr>
                <w:lang w:eastAsia="en-GB"/>
              </w:rPr>
              <w:t xml:space="preserve">. If UE supports this, it also provides the corresponding DMRS based SPDCCH capability in </w:t>
            </w:r>
            <w:r w:rsidRPr="00E804C9">
              <w:rPr>
                <w:i/>
                <w:iCs/>
                <w:lang w:eastAsia="en-GB"/>
              </w:rPr>
              <w:t>min-Proc-TimelineSubslot.</w:t>
            </w:r>
          </w:p>
        </w:tc>
        <w:tc>
          <w:tcPr>
            <w:tcW w:w="830" w:type="dxa"/>
            <w:tcBorders>
              <w:top w:val="single" w:sz="4" w:space="0" w:color="808080"/>
              <w:left w:val="single" w:sz="4" w:space="0" w:color="808080"/>
              <w:bottom w:val="single" w:sz="4" w:space="0" w:color="808080"/>
              <w:right w:val="single" w:sz="4" w:space="0" w:color="808080"/>
            </w:tcBorders>
          </w:tcPr>
          <w:p w14:paraId="3EDC6BE5" w14:textId="77777777" w:rsidR="0072069F" w:rsidRPr="00E804C9" w:rsidRDefault="00650BBE" w:rsidP="0072069F">
            <w:pPr>
              <w:pStyle w:val="TAL"/>
              <w:jc w:val="center"/>
              <w:rPr>
                <w:bCs/>
                <w:noProof/>
                <w:lang w:eastAsia="en-GB"/>
              </w:rPr>
            </w:pPr>
            <w:r w:rsidRPr="00E804C9">
              <w:rPr>
                <w:noProof/>
                <w:lang w:eastAsia="en-GB"/>
              </w:rPr>
              <w:t>Yes</w:t>
            </w:r>
          </w:p>
        </w:tc>
      </w:tr>
      <w:tr w:rsidR="00E804C9" w:rsidRPr="00E804C9" w14:paraId="298669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BBB0EC" w14:textId="77777777" w:rsidR="0072069F" w:rsidRPr="00E804C9" w:rsidRDefault="0072069F" w:rsidP="0072069F">
            <w:pPr>
              <w:pStyle w:val="TAL"/>
              <w:rPr>
                <w:b/>
                <w:i/>
                <w:lang w:eastAsia="en-GB"/>
              </w:rPr>
            </w:pPr>
            <w:r w:rsidRPr="00E804C9">
              <w:rPr>
                <w:b/>
                <w:i/>
              </w:rPr>
              <w:t>dmrs-BasedSPDCCH-nonMBSFN</w:t>
            </w:r>
          </w:p>
          <w:p w14:paraId="6C7F3DE6" w14:textId="77777777" w:rsidR="0072069F" w:rsidRPr="00E804C9" w:rsidRDefault="0072069F" w:rsidP="0072069F">
            <w:pPr>
              <w:pStyle w:val="TAL"/>
              <w:rPr>
                <w:b/>
                <w:i/>
              </w:rPr>
            </w:pPr>
            <w:r w:rsidRPr="00E804C9">
              <w:rPr>
                <w:lang w:eastAsia="en-GB"/>
              </w:rPr>
              <w:t xml:space="preserve">Indicates whether the UE supports sDCI monitoring in DMRS based SPDCCH for non-MBSFN subframe. If UE supports this, it also provides the corresponding DMRS based SPDCCH capability in </w:t>
            </w:r>
            <w:r w:rsidRPr="00E804C9">
              <w:rPr>
                <w:i/>
                <w:iCs/>
                <w:lang w:eastAsia="en-GB"/>
              </w:rPr>
              <w:t>min-Proc-TimelineSubslot.</w:t>
            </w:r>
          </w:p>
        </w:tc>
        <w:tc>
          <w:tcPr>
            <w:tcW w:w="830" w:type="dxa"/>
            <w:tcBorders>
              <w:top w:val="single" w:sz="4" w:space="0" w:color="808080"/>
              <w:left w:val="single" w:sz="4" w:space="0" w:color="808080"/>
              <w:bottom w:val="single" w:sz="4" w:space="0" w:color="808080"/>
              <w:right w:val="single" w:sz="4" w:space="0" w:color="808080"/>
            </w:tcBorders>
          </w:tcPr>
          <w:p w14:paraId="68769D88" w14:textId="77777777" w:rsidR="0072069F" w:rsidRPr="00E804C9" w:rsidRDefault="00650BBE" w:rsidP="0072069F">
            <w:pPr>
              <w:pStyle w:val="TAL"/>
              <w:jc w:val="center"/>
              <w:rPr>
                <w:bCs/>
                <w:noProof/>
                <w:lang w:eastAsia="en-GB"/>
              </w:rPr>
            </w:pPr>
            <w:r w:rsidRPr="00E804C9">
              <w:rPr>
                <w:noProof/>
                <w:lang w:eastAsia="en-GB"/>
              </w:rPr>
              <w:t>Yes</w:t>
            </w:r>
          </w:p>
        </w:tc>
      </w:tr>
      <w:tr w:rsidR="00E804C9" w:rsidRPr="00E804C9" w:rsidDel="00056AC8" w14:paraId="0DEC03A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9235E6" w14:textId="77777777" w:rsidR="0072069F" w:rsidRPr="00E804C9" w:rsidRDefault="0072069F" w:rsidP="0072069F">
            <w:pPr>
              <w:pStyle w:val="TAL"/>
              <w:rPr>
                <w:b/>
                <w:i/>
                <w:lang w:eastAsia="en-GB"/>
              </w:rPr>
            </w:pPr>
            <w:r w:rsidRPr="00E804C9">
              <w:rPr>
                <w:b/>
                <w:i/>
              </w:rPr>
              <w:t>dmrs-Enhancements (in MIMO</w:t>
            </w:r>
            <w:r w:rsidRPr="00E804C9">
              <w:rPr>
                <w:b/>
                <w:i/>
                <w:lang w:eastAsia="en-GB"/>
              </w:rPr>
              <w:t>-CA-ParametersPerBoBCPerTM)</w:t>
            </w:r>
          </w:p>
          <w:p w14:paraId="182A76AC" w14:textId="77777777" w:rsidR="0072069F" w:rsidRPr="00E804C9" w:rsidDel="00056AC8" w:rsidRDefault="0072069F" w:rsidP="0072069F">
            <w:pPr>
              <w:pStyle w:val="TAL"/>
              <w:rPr>
                <w:b/>
                <w:i/>
                <w:lang w:eastAsia="en-GB"/>
              </w:rPr>
            </w:pPr>
            <w:r w:rsidRPr="00E804C9">
              <w:rPr>
                <w:lang w:eastAsia="en-GB"/>
              </w:rPr>
              <w:t xml:space="preserve">If signalled, the field indicates for a particular transmission mode, that for the concerned band combination the DMRS enhancements are different than the value indicated by field </w:t>
            </w:r>
            <w:r w:rsidRPr="00E804C9">
              <w:rPr>
                <w:i/>
                <w:lang w:eastAsia="en-GB"/>
              </w:rPr>
              <w:t>dmrs-Enhancements</w:t>
            </w:r>
            <w:r w:rsidRPr="00E804C9">
              <w:rPr>
                <w:lang w:eastAsia="en-GB"/>
              </w:rPr>
              <w:t xml:space="preserve"> in </w:t>
            </w:r>
            <w:r w:rsidRPr="00E804C9">
              <w:rPr>
                <w:i/>
                <w:lang w:eastAsia="en-GB"/>
              </w:rPr>
              <w:t>MIMO-UE-ParametersPerTM</w:t>
            </w:r>
            <w:r w:rsidRPr="00E804C9">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0176E37" w14:textId="77777777" w:rsidR="0072069F" w:rsidRPr="00E804C9" w:rsidDel="00056AC8" w:rsidRDefault="0072069F" w:rsidP="0072069F">
            <w:pPr>
              <w:pStyle w:val="TAL"/>
              <w:jc w:val="center"/>
              <w:rPr>
                <w:lang w:eastAsia="en-GB"/>
              </w:rPr>
            </w:pPr>
            <w:r w:rsidRPr="00E804C9">
              <w:rPr>
                <w:bCs/>
                <w:noProof/>
                <w:lang w:eastAsia="en-GB"/>
              </w:rPr>
              <w:t>-</w:t>
            </w:r>
          </w:p>
        </w:tc>
      </w:tr>
      <w:tr w:rsidR="00E804C9" w:rsidRPr="00E804C9" w:rsidDel="00056AC8" w14:paraId="4568AAF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254148D" w14:textId="77777777" w:rsidR="0072069F" w:rsidRPr="00E804C9" w:rsidRDefault="0072069F" w:rsidP="0072069F">
            <w:pPr>
              <w:pStyle w:val="TAL"/>
              <w:rPr>
                <w:rFonts w:eastAsia="SimSun"/>
                <w:b/>
                <w:i/>
                <w:lang w:eastAsia="zh-CN"/>
              </w:rPr>
            </w:pPr>
            <w:r w:rsidRPr="00E804C9">
              <w:rPr>
                <w:b/>
                <w:i/>
                <w:lang w:eastAsia="zh-CN"/>
              </w:rPr>
              <w:lastRenderedPageBreak/>
              <w:t xml:space="preserve">dmrs-Enhancements </w:t>
            </w:r>
            <w:r w:rsidRPr="00E804C9">
              <w:rPr>
                <w:b/>
                <w:i/>
                <w:lang w:eastAsia="en-GB"/>
              </w:rPr>
              <w:t>(in MIMO-UE-ParametersPerTM)</w:t>
            </w:r>
          </w:p>
          <w:p w14:paraId="5EA52FA0" w14:textId="77777777" w:rsidR="0072069F" w:rsidRPr="00E804C9" w:rsidRDefault="0072069F" w:rsidP="0072069F">
            <w:pPr>
              <w:pStyle w:val="TAL"/>
              <w:rPr>
                <w:b/>
                <w:i/>
              </w:rPr>
            </w:pPr>
            <w:r w:rsidRPr="00E804C9">
              <w:rPr>
                <w:lang w:eastAsia="en-GB"/>
              </w:rPr>
              <w:t>Indicates for a particular transmission mode whether the UE supports DMRS enhancements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0220F521" w14:textId="77777777" w:rsidR="0072069F" w:rsidRPr="00E804C9" w:rsidRDefault="00650BBE" w:rsidP="0072069F">
            <w:pPr>
              <w:pStyle w:val="TAL"/>
              <w:jc w:val="center"/>
              <w:rPr>
                <w:bCs/>
                <w:noProof/>
                <w:lang w:eastAsia="en-GB"/>
              </w:rPr>
            </w:pPr>
            <w:r w:rsidRPr="00E804C9">
              <w:rPr>
                <w:noProof/>
                <w:lang w:eastAsia="en-GB"/>
              </w:rPr>
              <w:t>Yes</w:t>
            </w:r>
          </w:p>
        </w:tc>
      </w:tr>
      <w:tr w:rsidR="00E804C9" w:rsidRPr="00E804C9" w14:paraId="64418D7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736D25" w14:textId="77777777" w:rsidR="0072069F" w:rsidRPr="00E804C9" w:rsidRDefault="0072069F" w:rsidP="0072069F">
            <w:pPr>
              <w:pStyle w:val="TAL"/>
              <w:rPr>
                <w:b/>
                <w:i/>
                <w:lang w:eastAsia="zh-CN"/>
              </w:rPr>
            </w:pPr>
            <w:r w:rsidRPr="00E804C9">
              <w:rPr>
                <w:b/>
                <w:i/>
                <w:lang w:eastAsia="zh-CN"/>
              </w:rPr>
              <w:t>dmrs-LessUpPTS</w:t>
            </w:r>
          </w:p>
          <w:p w14:paraId="762F03BF" w14:textId="77777777" w:rsidR="0072069F" w:rsidRPr="00E804C9" w:rsidRDefault="0072069F" w:rsidP="0072069F">
            <w:pPr>
              <w:pStyle w:val="TAL"/>
              <w:rPr>
                <w:lang w:eastAsia="zh-CN"/>
              </w:rPr>
            </w:pPr>
            <w:r w:rsidRPr="00E804C9">
              <w:rPr>
                <w:lang w:eastAsia="zh-CN"/>
              </w:rPr>
              <w:t>Indicates whether the UE supports not to transmit DMRS for PUSCH in UpPTS.</w:t>
            </w:r>
          </w:p>
        </w:tc>
        <w:tc>
          <w:tcPr>
            <w:tcW w:w="830" w:type="dxa"/>
            <w:tcBorders>
              <w:top w:val="single" w:sz="4" w:space="0" w:color="808080"/>
              <w:left w:val="single" w:sz="4" w:space="0" w:color="808080"/>
              <w:bottom w:val="single" w:sz="4" w:space="0" w:color="808080"/>
              <w:right w:val="single" w:sz="4" w:space="0" w:color="808080"/>
            </w:tcBorders>
          </w:tcPr>
          <w:p w14:paraId="04AFB864" w14:textId="77777777" w:rsidR="0072069F" w:rsidRPr="00E804C9" w:rsidRDefault="0072069F" w:rsidP="0072069F">
            <w:pPr>
              <w:pStyle w:val="TAL"/>
              <w:jc w:val="center"/>
              <w:rPr>
                <w:lang w:eastAsia="zh-CN"/>
              </w:rPr>
            </w:pPr>
            <w:r w:rsidRPr="00E804C9">
              <w:rPr>
                <w:lang w:eastAsia="zh-CN"/>
              </w:rPr>
              <w:t>No</w:t>
            </w:r>
          </w:p>
        </w:tc>
      </w:tr>
      <w:tr w:rsidR="00E804C9" w:rsidRPr="00E804C9" w14:paraId="7FF7FFE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DE31AE" w14:textId="77777777" w:rsidR="0072069F" w:rsidRPr="00E804C9" w:rsidRDefault="0072069F" w:rsidP="0072069F">
            <w:pPr>
              <w:pStyle w:val="TAL"/>
              <w:rPr>
                <w:b/>
                <w:i/>
                <w:lang w:eastAsia="zh-CN"/>
              </w:rPr>
            </w:pPr>
            <w:r w:rsidRPr="00E804C9">
              <w:rPr>
                <w:b/>
                <w:i/>
                <w:lang w:eastAsia="zh-CN"/>
              </w:rPr>
              <w:t>dmrs-OverheadReduction</w:t>
            </w:r>
          </w:p>
          <w:p w14:paraId="0424B34F" w14:textId="77777777" w:rsidR="0072069F" w:rsidRPr="00E804C9" w:rsidRDefault="0072069F" w:rsidP="0072069F">
            <w:pPr>
              <w:pStyle w:val="TAL"/>
              <w:rPr>
                <w:b/>
                <w:i/>
                <w:lang w:eastAsia="zh-CN"/>
              </w:rPr>
            </w:pPr>
            <w:r w:rsidRPr="00E804C9">
              <w:rPr>
                <w:lang w:eastAsia="zh-CN"/>
              </w:rPr>
              <w:t>Indicates whether the UE supports OCC4 for rank 3 and 4 transmission as specified in clause 5.3.3.1.5C of TS 36.212 [22].</w:t>
            </w:r>
          </w:p>
        </w:tc>
        <w:tc>
          <w:tcPr>
            <w:tcW w:w="830" w:type="dxa"/>
            <w:tcBorders>
              <w:top w:val="single" w:sz="4" w:space="0" w:color="808080"/>
              <w:left w:val="single" w:sz="4" w:space="0" w:color="808080"/>
              <w:bottom w:val="single" w:sz="4" w:space="0" w:color="808080"/>
              <w:right w:val="single" w:sz="4" w:space="0" w:color="808080"/>
            </w:tcBorders>
          </w:tcPr>
          <w:p w14:paraId="0EFFA20A" w14:textId="77777777" w:rsidR="0072069F" w:rsidRPr="00E804C9" w:rsidRDefault="00650BBE" w:rsidP="0072069F">
            <w:pPr>
              <w:pStyle w:val="TAL"/>
              <w:jc w:val="center"/>
              <w:rPr>
                <w:lang w:eastAsia="zh-CN"/>
              </w:rPr>
            </w:pPr>
            <w:r w:rsidRPr="00E804C9">
              <w:rPr>
                <w:noProof/>
                <w:lang w:eastAsia="en-GB"/>
              </w:rPr>
              <w:t>Yes</w:t>
            </w:r>
          </w:p>
        </w:tc>
      </w:tr>
      <w:tr w:rsidR="00E804C9" w:rsidRPr="00E804C9" w14:paraId="0696098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6821D39A" w14:textId="77777777" w:rsidR="0072069F" w:rsidRPr="00E804C9" w:rsidRDefault="0072069F" w:rsidP="0072069F">
            <w:pPr>
              <w:pStyle w:val="TAL"/>
              <w:rPr>
                <w:b/>
                <w:i/>
                <w:lang w:eastAsia="zh-CN"/>
              </w:rPr>
            </w:pPr>
            <w:r w:rsidRPr="00E804C9">
              <w:rPr>
                <w:b/>
                <w:i/>
                <w:lang w:eastAsia="zh-CN"/>
              </w:rPr>
              <w:t>dmrs-PositionPattern</w:t>
            </w:r>
          </w:p>
          <w:p w14:paraId="74BFB740" w14:textId="77777777" w:rsidR="0072069F" w:rsidRPr="00E804C9" w:rsidRDefault="0072069F" w:rsidP="0072069F">
            <w:pPr>
              <w:pStyle w:val="TAL"/>
              <w:rPr>
                <w:b/>
                <w:i/>
                <w:lang w:eastAsia="en-GB"/>
              </w:rPr>
            </w:pPr>
            <w:r w:rsidRPr="00E804C9">
              <w:rPr>
                <w:lang w:eastAsia="zh-CN"/>
              </w:rPr>
              <w:t>Indicates whether the UE supports uplink DMRS position pattern 'D D D' in subslot #5 with application of the 1/6 as the TBS scaling factor.</w:t>
            </w:r>
          </w:p>
        </w:tc>
        <w:tc>
          <w:tcPr>
            <w:tcW w:w="830" w:type="dxa"/>
            <w:tcBorders>
              <w:top w:val="single" w:sz="4" w:space="0" w:color="808080"/>
              <w:left w:val="single" w:sz="4" w:space="0" w:color="808080"/>
              <w:bottom w:val="single" w:sz="4" w:space="0" w:color="808080"/>
              <w:right w:val="single" w:sz="4" w:space="0" w:color="808080"/>
            </w:tcBorders>
          </w:tcPr>
          <w:p w14:paraId="79E5F933" w14:textId="77777777" w:rsidR="0072069F" w:rsidRPr="00E804C9" w:rsidRDefault="00650BBE" w:rsidP="0072069F">
            <w:pPr>
              <w:pStyle w:val="TAL"/>
              <w:jc w:val="center"/>
              <w:rPr>
                <w:lang w:eastAsia="en-GB"/>
              </w:rPr>
            </w:pPr>
            <w:r w:rsidRPr="00E804C9">
              <w:rPr>
                <w:noProof/>
                <w:lang w:eastAsia="en-GB"/>
              </w:rPr>
              <w:t>Yes</w:t>
            </w:r>
          </w:p>
        </w:tc>
      </w:tr>
      <w:tr w:rsidR="00E804C9" w:rsidRPr="00E804C9" w14:paraId="6DB025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4F9089D" w14:textId="77777777" w:rsidR="0072069F" w:rsidRPr="00E804C9" w:rsidRDefault="0072069F" w:rsidP="0072069F">
            <w:pPr>
              <w:pStyle w:val="TAL"/>
              <w:rPr>
                <w:b/>
                <w:i/>
                <w:lang w:eastAsia="zh-CN"/>
              </w:rPr>
            </w:pPr>
            <w:r w:rsidRPr="00E804C9">
              <w:rPr>
                <w:b/>
                <w:i/>
                <w:lang w:eastAsia="zh-CN"/>
              </w:rPr>
              <w:t>dmrs-RepetitionSubslotPDSCH</w:t>
            </w:r>
          </w:p>
          <w:p w14:paraId="20CC5730" w14:textId="77777777" w:rsidR="0072069F" w:rsidRPr="00E804C9" w:rsidRDefault="0072069F" w:rsidP="0072069F">
            <w:pPr>
              <w:pStyle w:val="TAL"/>
              <w:rPr>
                <w:b/>
                <w:i/>
                <w:lang w:eastAsia="en-GB"/>
              </w:rPr>
            </w:pPr>
            <w:r w:rsidRPr="00E804C9">
              <w:rPr>
                <w:lang w:eastAsia="zh-CN"/>
              </w:rPr>
              <w:t>Indicates whether the UE supports back-to-back 3/4-layer DMRS reception in two consecutive subslots across subframe boundary for subslot-PDSCH.</w:t>
            </w:r>
          </w:p>
        </w:tc>
        <w:tc>
          <w:tcPr>
            <w:tcW w:w="830" w:type="dxa"/>
            <w:tcBorders>
              <w:top w:val="single" w:sz="4" w:space="0" w:color="808080"/>
              <w:left w:val="single" w:sz="4" w:space="0" w:color="808080"/>
              <w:bottom w:val="single" w:sz="4" w:space="0" w:color="808080"/>
              <w:right w:val="single" w:sz="4" w:space="0" w:color="808080"/>
            </w:tcBorders>
          </w:tcPr>
          <w:p w14:paraId="5A399258" w14:textId="77777777" w:rsidR="0072069F" w:rsidRPr="00E804C9" w:rsidRDefault="00650BBE" w:rsidP="0072069F">
            <w:pPr>
              <w:pStyle w:val="TAL"/>
              <w:jc w:val="center"/>
              <w:rPr>
                <w:lang w:eastAsia="en-GB"/>
              </w:rPr>
            </w:pPr>
            <w:r w:rsidRPr="00E804C9">
              <w:rPr>
                <w:noProof/>
                <w:lang w:eastAsia="en-GB"/>
              </w:rPr>
              <w:t>Yes</w:t>
            </w:r>
          </w:p>
        </w:tc>
      </w:tr>
      <w:tr w:rsidR="00E804C9" w:rsidRPr="00E804C9" w14:paraId="7A1DED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9A97EB5" w14:textId="77777777" w:rsidR="0072069F" w:rsidRPr="00E804C9" w:rsidRDefault="0072069F" w:rsidP="0072069F">
            <w:pPr>
              <w:pStyle w:val="TAL"/>
              <w:rPr>
                <w:b/>
                <w:i/>
                <w:lang w:eastAsia="zh-CN"/>
              </w:rPr>
            </w:pPr>
            <w:r w:rsidRPr="00E804C9">
              <w:rPr>
                <w:b/>
                <w:i/>
                <w:lang w:eastAsia="zh-CN"/>
              </w:rPr>
              <w:t>dmrs-SharingSubslotPDSCH</w:t>
            </w:r>
          </w:p>
          <w:p w14:paraId="166E9D21" w14:textId="77777777" w:rsidR="0072069F" w:rsidRPr="00E804C9" w:rsidRDefault="0072069F" w:rsidP="0072069F">
            <w:pPr>
              <w:pStyle w:val="TAL"/>
              <w:rPr>
                <w:b/>
                <w:i/>
                <w:lang w:eastAsia="en-GB"/>
              </w:rPr>
            </w:pPr>
            <w:r w:rsidRPr="00E804C9">
              <w:rPr>
                <w:lang w:eastAsia="zh-CN"/>
              </w:rPr>
              <w:t>Indicates whether the UE supports DMRS sharing in two consecutive subslots across subframe boundary for subslot-PDSCH.</w:t>
            </w:r>
          </w:p>
        </w:tc>
        <w:tc>
          <w:tcPr>
            <w:tcW w:w="830" w:type="dxa"/>
            <w:tcBorders>
              <w:top w:val="single" w:sz="4" w:space="0" w:color="808080"/>
              <w:left w:val="single" w:sz="4" w:space="0" w:color="808080"/>
              <w:bottom w:val="single" w:sz="4" w:space="0" w:color="808080"/>
              <w:right w:val="single" w:sz="4" w:space="0" w:color="808080"/>
            </w:tcBorders>
          </w:tcPr>
          <w:p w14:paraId="2C8EB762" w14:textId="77777777" w:rsidR="0072069F" w:rsidRPr="00E804C9" w:rsidRDefault="00650BBE" w:rsidP="0072069F">
            <w:pPr>
              <w:pStyle w:val="TAL"/>
              <w:jc w:val="center"/>
              <w:rPr>
                <w:lang w:eastAsia="en-GB"/>
              </w:rPr>
            </w:pPr>
            <w:r w:rsidRPr="00E804C9">
              <w:rPr>
                <w:noProof/>
                <w:lang w:eastAsia="en-GB"/>
              </w:rPr>
              <w:t>Yes</w:t>
            </w:r>
          </w:p>
        </w:tc>
      </w:tr>
      <w:tr w:rsidR="00E804C9" w:rsidRPr="00E804C9" w14:paraId="58FDF7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2D9C4B" w14:textId="77777777" w:rsidR="0072069F" w:rsidRPr="00E804C9" w:rsidRDefault="0072069F" w:rsidP="0072069F">
            <w:pPr>
              <w:pStyle w:val="TAL"/>
              <w:rPr>
                <w:b/>
                <w:i/>
                <w:iCs/>
                <w:lang w:eastAsia="zh-CN"/>
              </w:rPr>
            </w:pPr>
            <w:r w:rsidRPr="00E804C9">
              <w:rPr>
                <w:b/>
                <w:i/>
                <w:iCs/>
                <w:lang w:eastAsia="zh-CN"/>
              </w:rPr>
              <w:t>dormantSCellState</w:t>
            </w:r>
          </w:p>
          <w:p w14:paraId="15D1E40E" w14:textId="77777777" w:rsidR="0072069F" w:rsidRPr="00E804C9" w:rsidRDefault="0072069F" w:rsidP="0072069F">
            <w:pPr>
              <w:pStyle w:val="TAL"/>
              <w:rPr>
                <w:iCs/>
                <w:lang w:eastAsia="zh-CN"/>
              </w:rPr>
            </w:pPr>
            <w:r w:rsidRPr="00E804C9">
              <w:rPr>
                <w:iCs/>
                <w:lang w:eastAsia="zh-CN"/>
              </w:rPr>
              <w:t>Indicates whether UE supports Dormant SCell state (i.e. SCell state with CQI and RRM measurement reporting but no PDCCH monitoring).</w:t>
            </w:r>
          </w:p>
        </w:tc>
        <w:tc>
          <w:tcPr>
            <w:tcW w:w="830" w:type="dxa"/>
            <w:tcBorders>
              <w:top w:val="single" w:sz="4" w:space="0" w:color="808080"/>
              <w:left w:val="single" w:sz="4" w:space="0" w:color="808080"/>
              <w:bottom w:val="single" w:sz="4" w:space="0" w:color="808080"/>
              <w:right w:val="single" w:sz="4" w:space="0" w:color="808080"/>
            </w:tcBorders>
          </w:tcPr>
          <w:p w14:paraId="3026BBC3" w14:textId="77777777" w:rsidR="0072069F" w:rsidRPr="00E804C9" w:rsidRDefault="0072069F" w:rsidP="0072069F">
            <w:pPr>
              <w:pStyle w:val="TAL"/>
              <w:jc w:val="center"/>
              <w:rPr>
                <w:noProof/>
              </w:rPr>
            </w:pPr>
            <w:r w:rsidRPr="00E804C9">
              <w:rPr>
                <w:noProof/>
              </w:rPr>
              <w:t>-</w:t>
            </w:r>
          </w:p>
        </w:tc>
      </w:tr>
      <w:tr w:rsidR="00E804C9" w:rsidRPr="00E804C9" w14:paraId="29E9395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1FB1440" w14:textId="77777777" w:rsidR="0072069F" w:rsidRPr="00E804C9" w:rsidRDefault="0072069F" w:rsidP="0072069F">
            <w:pPr>
              <w:pStyle w:val="TAL"/>
              <w:rPr>
                <w:b/>
                <w:i/>
                <w:lang w:eastAsia="en-GB"/>
              </w:rPr>
            </w:pPr>
            <w:r w:rsidRPr="00E804C9">
              <w:rPr>
                <w:b/>
                <w:i/>
                <w:lang w:eastAsia="en-GB"/>
              </w:rPr>
              <w:t>downlinkLAA</w:t>
            </w:r>
          </w:p>
          <w:p w14:paraId="38449805" w14:textId="77777777" w:rsidR="0072069F" w:rsidRPr="00E804C9" w:rsidRDefault="0072069F" w:rsidP="0072069F">
            <w:pPr>
              <w:pStyle w:val="TAL"/>
              <w:rPr>
                <w:b/>
                <w:i/>
                <w:lang w:eastAsia="zh-CN"/>
              </w:rPr>
            </w:pPr>
            <w:r w:rsidRPr="00E804C9">
              <w:rPr>
                <w:lang w:eastAsia="en-GB"/>
              </w:rPr>
              <w:t>Presence of the field indicates that the UE supports downlink LAA operation including identification of downlink transmissions on LAA cell(s) for full downlink subframes, decoding of common downlink control signalling on LAA cell(s), CSI feedback for LAA cell(s), RRM measurements on LAA cell(s) based on CRS-based DRS.</w:t>
            </w:r>
          </w:p>
        </w:tc>
        <w:tc>
          <w:tcPr>
            <w:tcW w:w="830" w:type="dxa"/>
            <w:tcBorders>
              <w:top w:val="single" w:sz="4" w:space="0" w:color="808080"/>
              <w:left w:val="single" w:sz="4" w:space="0" w:color="808080"/>
              <w:bottom w:val="single" w:sz="4" w:space="0" w:color="808080"/>
              <w:right w:val="single" w:sz="4" w:space="0" w:color="808080"/>
            </w:tcBorders>
          </w:tcPr>
          <w:p w14:paraId="3A88B735" w14:textId="77777777" w:rsidR="0072069F" w:rsidRPr="00E804C9" w:rsidRDefault="0072069F" w:rsidP="0072069F">
            <w:pPr>
              <w:pStyle w:val="TAL"/>
              <w:jc w:val="center"/>
              <w:rPr>
                <w:lang w:eastAsia="zh-CN"/>
              </w:rPr>
            </w:pPr>
            <w:r w:rsidRPr="00E804C9">
              <w:rPr>
                <w:lang w:eastAsia="en-GB"/>
              </w:rPr>
              <w:t>-</w:t>
            </w:r>
          </w:p>
        </w:tc>
      </w:tr>
      <w:tr w:rsidR="00E804C9" w:rsidRPr="00E804C9" w14:paraId="5B2E0B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4A2E60" w14:textId="77777777" w:rsidR="0072069F" w:rsidRPr="00E804C9" w:rsidRDefault="0072069F" w:rsidP="0072069F">
            <w:pPr>
              <w:keepNext/>
              <w:keepLines/>
              <w:spacing w:after="0"/>
              <w:rPr>
                <w:rFonts w:ascii="Arial" w:eastAsia="SimSun" w:hAnsi="Arial"/>
                <w:b/>
                <w:i/>
                <w:sz w:val="18"/>
              </w:rPr>
            </w:pPr>
            <w:r w:rsidRPr="00E804C9">
              <w:rPr>
                <w:rFonts w:ascii="Arial" w:hAnsi="Arial"/>
                <w:b/>
                <w:i/>
                <w:sz w:val="18"/>
                <w:lang w:eastAsia="zh-CN"/>
              </w:rPr>
              <w:t>d</w:t>
            </w:r>
            <w:r w:rsidRPr="00E804C9">
              <w:rPr>
                <w:rFonts w:ascii="Arial" w:hAnsi="Arial"/>
                <w:b/>
                <w:i/>
                <w:sz w:val="18"/>
              </w:rPr>
              <w:t>rb</w:t>
            </w:r>
            <w:r w:rsidRPr="00E804C9">
              <w:rPr>
                <w:rFonts w:ascii="Arial" w:hAnsi="Arial"/>
                <w:b/>
                <w:i/>
                <w:sz w:val="18"/>
                <w:lang w:eastAsia="zh-CN"/>
              </w:rPr>
              <w:t>-</w:t>
            </w:r>
            <w:r w:rsidRPr="00E804C9">
              <w:rPr>
                <w:rFonts w:ascii="Arial" w:hAnsi="Arial"/>
                <w:b/>
                <w:i/>
                <w:sz w:val="18"/>
              </w:rPr>
              <w:t>TypeSCG</w:t>
            </w:r>
          </w:p>
          <w:p w14:paraId="7FE1FC4D" w14:textId="77777777" w:rsidR="0072069F" w:rsidRPr="00E804C9" w:rsidRDefault="0072069F" w:rsidP="0072069F">
            <w:pPr>
              <w:keepNext/>
              <w:keepLines/>
              <w:spacing w:after="0"/>
              <w:rPr>
                <w:rFonts w:ascii="Arial" w:hAnsi="Arial"/>
                <w:b/>
                <w:i/>
                <w:sz w:val="18"/>
              </w:rPr>
            </w:pPr>
            <w:r w:rsidRPr="00E804C9">
              <w:rPr>
                <w:rFonts w:ascii="Arial" w:hAnsi="Arial"/>
                <w:sz w:val="18"/>
              </w:rPr>
              <w:t>Indicates whether the UE supports SCG bearer.</w:t>
            </w:r>
          </w:p>
        </w:tc>
        <w:tc>
          <w:tcPr>
            <w:tcW w:w="830" w:type="dxa"/>
            <w:tcBorders>
              <w:top w:val="single" w:sz="4" w:space="0" w:color="808080"/>
              <w:left w:val="single" w:sz="4" w:space="0" w:color="808080"/>
              <w:bottom w:val="single" w:sz="4" w:space="0" w:color="808080"/>
              <w:right w:val="single" w:sz="4" w:space="0" w:color="808080"/>
            </w:tcBorders>
          </w:tcPr>
          <w:p w14:paraId="1B9917AD" w14:textId="77777777" w:rsidR="0072069F" w:rsidRPr="00E804C9" w:rsidRDefault="0072069F" w:rsidP="0072069F">
            <w:pPr>
              <w:keepNext/>
              <w:keepLines/>
              <w:spacing w:after="0"/>
              <w:jc w:val="center"/>
              <w:rPr>
                <w:rFonts w:ascii="Arial" w:hAnsi="Arial"/>
                <w:sz w:val="18"/>
              </w:rPr>
            </w:pPr>
            <w:r w:rsidRPr="00E804C9">
              <w:rPr>
                <w:rFonts w:ascii="Arial" w:hAnsi="Arial"/>
                <w:sz w:val="18"/>
              </w:rPr>
              <w:t>-</w:t>
            </w:r>
          </w:p>
        </w:tc>
      </w:tr>
      <w:tr w:rsidR="00E804C9" w:rsidRPr="00E804C9" w14:paraId="04929A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7C54E5" w14:textId="77777777" w:rsidR="0072069F" w:rsidRPr="00E804C9" w:rsidRDefault="0072069F" w:rsidP="0072069F">
            <w:pPr>
              <w:keepNext/>
              <w:keepLines/>
              <w:spacing w:after="0"/>
              <w:rPr>
                <w:rFonts w:ascii="Arial" w:eastAsia="SimSun" w:hAnsi="Arial"/>
                <w:b/>
                <w:i/>
                <w:sz w:val="18"/>
              </w:rPr>
            </w:pPr>
            <w:r w:rsidRPr="00E804C9">
              <w:rPr>
                <w:rFonts w:ascii="Arial" w:hAnsi="Arial"/>
                <w:b/>
                <w:i/>
                <w:sz w:val="18"/>
              </w:rPr>
              <w:t>drb-TypeSplit</w:t>
            </w:r>
          </w:p>
          <w:p w14:paraId="0CD1806E" w14:textId="77777777" w:rsidR="0072069F" w:rsidRPr="00E804C9" w:rsidRDefault="0072069F" w:rsidP="0072069F">
            <w:pPr>
              <w:pStyle w:val="TAL"/>
              <w:rPr>
                <w:b/>
                <w:i/>
                <w:lang w:eastAsia="zh-CN"/>
              </w:rPr>
            </w:pPr>
            <w:r w:rsidRPr="00E804C9">
              <w:t xml:space="preserve">Indicates whether the UE supports split bearer except for PDCP data transfer in UL. </w:t>
            </w:r>
          </w:p>
        </w:tc>
        <w:tc>
          <w:tcPr>
            <w:tcW w:w="830" w:type="dxa"/>
            <w:tcBorders>
              <w:top w:val="single" w:sz="4" w:space="0" w:color="808080"/>
              <w:left w:val="single" w:sz="4" w:space="0" w:color="808080"/>
              <w:bottom w:val="single" w:sz="4" w:space="0" w:color="808080"/>
              <w:right w:val="single" w:sz="4" w:space="0" w:color="808080"/>
            </w:tcBorders>
          </w:tcPr>
          <w:p w14:paraId="5C38A804" w14:textId="77777777" w:rsidR="0072069F" w:rsidRPr="00E804C9" w:rsidRDefault="0072069F" w:rsidP="0072069F">
            <w:pPr>
              <w:pStyle w:val="TAL"/>
              <w:jc w:val="center"/>
              <w:rPr>
                <w:lang w:eastAsia="zh-CN"/>
              </w:rPr>
            </w:pPr>
            <w:r w:rsidRPr="00E804C9">
              <w:t>-</w:t>
            </w:r>
          </w:p>
        </w:tc>
      </w:tr>
      <w:tr w:rsidR="00E804C9" w:rsidRPr="00E804C9" w14:paraId="0D40BF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3108A4" w14:textId="77777777" w:rsidR="0072069F" w:rsidRPr="00E804C9" w:rsidRDefault="0072069F" w:rsidP="0072069F">
            <w:pPr>
              <w:pStyle w:val="TAL"/>
              <w:rPr>
                <w:b/>
                <w:i/>
                <w:lang w:eastAsia="zh-CN"/>
              </w:rPr>
            </w:pPr>
            <w:r w:rsidRPr="00E804C9">
              <w:rPr>
                <w:b/>
                <w:i/>
                <w:lang w:eastAsia="zh-CN"/>
              </w:rPr>
              <w:t>dtm</w:t>
            </w:r>
          </w:p>
          <w:p w14:paraId="7F2524B6" w14:textId="77777777" w:rsidR="0072069F" w:rsidRPr="00E804C9" w:rsidRDefault="0072069F" w:rsidP="0072069F">
            <w:pPr>
              <w:pStyle w:val="TAL"/>
              <w:rPr>
                <w:b/>
                <w:bCs/>
                <w:i/>
                <w:noProof/>
                <w:lang w:eastAsia="en-GB"/>
              </w:rPr>
            </w:pPr>
            <w:r w:rsidRPr="00E804C9">
              <w:rPr>
                <w:lang w:eastAsia="zh-CN"/>
              </w:rPr>
              <w:t>Indicates whether the UE supports DTM in GERAN.</w:t>
            </w:r>
          </w:p>
        </w:tc>
        <w:tc>
          <w:tcPr>
            <w:tcW w:w="830" w:type="dxa"/>
            <w:tcBorders>
              <w:top w:val="single" w:sz="4" w:space="0" w:color="808080"/>
              <w:left w:val="single" w:sz="4" w:space="0" w:color="808080"/>
              <w:bottom w:val="single" w:sz="4" w:space="0" w:color="808080"/>
              <w:right w:val="single" w:sz="4" w:space="0" w:color="808080"/>
            </w:tcBorders>
          </w:tcPr>
          <w:p w14:paraId="4EFE4F9B" w14:textId="77777777" w:rsidR="0072069F" w:rsidRPr="00E804C9" w:rsidRDefault="0072069F" w:rsidP="0072069F">
            <w:pPr>
              <w:pStyle w:val="TAL"/>
              <w:jc w:val="center"/>
              <w:rPr>
                <w:lang w:eastAsia="zh-CN"/>
              </w:rPr>
            </w:pPr>
            <w:r w:rsidRPr="00E804C9">
              <w:rPr>
                <w:lang w:eastAsia="zh-CN"/>
              </w:rPr>
              <w:t>-</w:t>
            </w:r>
          </w:p>
        </w:tc>
      </w:tr>
      <w:tr w:rsidR="00E804C9" w:rsidRPr="00E804C9" w14:paraId="6941A1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40E4815" w14:textId="77777777" w:rsidR="00357347" w:rsidRPr="00E804C9" w:rsidRDefault="002D152C" w:rsidP="002D152C">
            <w:pPr>
              <w:pStyle w:val="TAL"/>
              <w:rPr>
                <w:b/>
                <w:i/>
              </w:rPr>
            </w:pPr>
            <w:r w:rsidRPr="00E804C9">
              <w:rPr>
                <w:b/>
                <w:i/>
              </w:rPr>
              <w:t>dummy</w:t>
            </w:r>
          </w:p>
          <w:p w14:paraId="003A1F11" w14:textId="3F2EDE2D" w:rsidR="002D152C" w:rsidRPr="00E804C9" w:rsidRDefault="002D152C" w:rsidP="002D152C">
            <w:pPr>
              <w:pStyle w:val="TAL"/>
              <w:rPr>
                <w:lang w:eastAsia="zh-CN"/>
              </w:rPr>
            </w:pPr>
            <w:r w:rsidRPr="00E804C9">
              <w:rPr>
                <w:rFonts w:cs="Arial"/>
                <w:szCs w:val="18"/>
              </w:rPr>
              <w:t>This field is not used in the specification. It shall not be sent by the UE.</w:t>
            </w:r>
          </w:p>
        </w:tc>
        <w:tc>
          <w:tcPr>
            <w:tcW w:w="830" w:type="dxa"/>
            <w:tcBorders>
              <w:top w:val="single" w:sz="4" w:space="0" w:color="808080"/>
              <w:left w:val="single" w:sz="4" w:space="0" w:color="808080"/>
              <w:bottom w:val="single" w:sz="4" w:space="0" w:color="808080"/>
              <w:right w:val="single" w:sz="4" w:space="0" w:color="808080"/>
            </w:tcBorders>
          </w:tcPr>
          <w:p w14:paraId="50C679F6" w14:textId="77777777" w:rsidR="002D152C" w:rsidRPr="00E804C9" w:rsidRDefault="002D152C" w:rsidP="002D152C">
            <w:pPr>
              <w:pStyle w:val="TAL"/>
              <w:jc w:val="center"/>
              <w:rPr>
                <w:lang w:eastAsia="zh-CN"/>
              </w:rPr>
            </w:pPr>
            <w:r w:rsidRPr="00E804C9">
              <w:rPr>
                <w:lang w:eastAsia="zh-CN"/>
              </w:rPr>
              <w:t>-</w:t>
            </w:r>
          </w:p>
        </w:tc>
      </w:tr>
      <w:tr w:rsidR="00E804C9" w:rsidRPr="00E804C9" w14:paraId="0DC66B4D"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810DAE5" w14:textId="77777777" w:rsidR="0072069F" w:rsidRPr="00E804C9" w:rsidRDefault="0072069F" w:rsidP="0072069F">
            <w:pPr>
              <w:pStyle w:val="TAL"/>
              <w:rPr>
                <w:b/>
                <w:bCs/>
                <w:i/>
                <w:noProof/>
                <w:lang w:eastAsia="en-GB"/>
              </w:rPr>
            </w:pPr>
            <w:r w:rsidRPr="00E804C9">
              <w:rPr>
                <w:b/>
                <w:bCs/>
                <w:i/>
                <w:noProof/>
                <w:lang w:eastAsia="en-GB"/>
              </w:rPr>
              <w:t>earlyData-UP</w:t>
            </w:r>
          </w:p>
          <w:p w14:paraId="09AA4236" w14:textId="77777777" w:rsidR="0072069F" w:rsidRPr="00E804C9" w:rsidRDefault="0072069F" w:rsidP="0072069F">
            <w:pPr>
              <w:pStyle w:val="TAL"/>
              <w:rPr>
                <w:bCs/>
                <w:noProof/>
                <w:lang w:eastAsia="en-GB"/>
              </w:rPr>
            </w:pPr>
            <w:r w:rsidRPr="00E804C9">
              <w:t>Indicates whether the UE supports UP-</w:t>
            </w:r>
            <w:r w:rsidRPr="00E804C9">
              <w:rPr>
                <w:rFonts w:eastAsia="MS Mincho"/>
              </w:rPr>
              <w:t>EDT</w:t>
            </w:r>
            <w:r w:rsidR="0017564B" w:rsidRPr="00E804C9">
              <w:rPr>
                <w:lang w:eastAsia="en-GB"/>
              </w:rPr>
              <w:t xml:space="preserve"> when connected to EPC</w:t>
            </w:r>
            <w:r w:rsidRPr="00E804C9">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63BABBE0" w14:textId="77777777" w:rsidR="0072069F" w:rsidRPr="00E804C9" w:rsidRDefault="0072069F" w:rsidP="0072069F">
            <w:pPr>
              <w:pStyle w:val="TAL"/>
              <w:jc w:val="center"/>
              <w:rPr>
                <w:bCs/>
                <w:noProof/>
                <w:lang w:eastAsia="en-GB"/>
              </w:rPr>
            </w:pPr>
            <w:r w:rsidRPr="00E804C9">
              <w:rPr>
                <w:bCs/>
                <w:noProof/>
                <w:lang w:eastAsia="en-GB"/>
              </w:rPr>
              <w:t>-</w:t>
            </w:r>
          </w:p>
        </w:tc>
      </w:tr>
      <w:tr w:rsidR="00E804C9" w:rsidRPr="00E804C9" w14:paraId="1F2FE6BC"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00F242B" w14:textId="77777777" w:rsidR="0017564B" w:rsidRPr="00E804C9" w:rsidRDefault="0017564B" w:rsidP="003C0A8B">
            <w:pPr>
              <w:pStyle w:val="TAL"/>
              <w:rPr>
                <w:b/>
                <w:i/>
                <w:lang w:eastAsia="en-GB"/>
              </w:rPr>
            </w:pPr>
            <w:r w:rsidRPr="00E804C9">
              <w:rPr>
                <w:b/>
                <w:i/>
                <w:lang w:eastAsia="en-GB"/>
              </w:rPr>
              <w:t>earlyData-UP-5GC</w:t>
            </w:r>
          </w:p>
          <w:p w14:paraId="2FEB4C21" w14:textId="77777777" w:rsidR="0017564B" w:rsidRPr="00E804C9" w:rsidRDefault="0017564B" w:rsidP="003C0A8B">
            <w:pPr>
              <w:pStyle w:val="TAL"/>
              <w:rPr>
                <w:b/>
                <w:bCs/>
                <w:i/>
                <w:noProof/>
                <w:lang w:eastAsia="en-GB"/>
              </w:rPr>
            </w:pPr>
            <w:r w:rsidRPr="00E804C9">
              <w:t>Indicates whether the UE supports UP-</w:t>
            </w:r>
            <w:r w:rsidRPr="00E804C9">
              <w:rPr>
                <w:rFonts w:eastAsia="MS Mincho"/>
              </w:rPr>
              <w:t>EDT</w:t>
            </w:r>
            <w:r w:rsidRPr="00E804C9">
              <w:rPr>
                <w:lang w:eastAsia="en-GB"/>
              </w:rPr>
              <w:t xml:space="preserve"> when connected to 5GC</w:t>
            </w:r>
            <w:r w:rsidRPr="00E804C9">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70D464E7" w14:textId="77777777" w:rsidR="0017564B" w:rsidRPr="00E804C9" w:rsidRDefault="0017564B" w:rsidP="003C0A8B">
            <w:pPr>
              <w:pStyle w:val="TAL"/>
              <w:jc w:val="center"/>
              <w:rPr>
                <w:bCs/>
                <w:noProof/>
                <w:lang w:eastAsia="en-GB"/>
              </w:rPr>
            </w:pPr>
            <w:r w:rsidRPr="00E804C9">
              <w:rPr>
                <w:bCs/>
                <w:noProof/>
                <w:lang w:eastAsia="en-GB"/>
              </w:rPr>
              <w:t>-</w:t>
            </w:r>
          </w:p>
        </w:tc>
      </w:tr>
      <w:tr w:rsidR="00E804C9" w:rsidRPr="00E804C9" w14:paraId="300FE333"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BB374AB" w14:textId="77777777" w:rsidR="004B313C" w:rsidRPr="00E804C9" w:rsidRDefault="004B313C" w:rsidP="00AB2D56">
            <w:pPr>
              <w:pStyle w:val="TAL"/>
              <w:rPr>
                <w:b/>
                <w:bCs/>
                <w:i/>
                <w:noProof/>
                <w:lang w:eastAsia="en-GB"/>
              </w:rPr>
            </w:pPr>
            <w:r w:rsidRPr="00E804C9">
              <w:rPr>
                <w:b/>
                <w:bCs/>
                <w:i/>
                <w:noProof/>
                <w:lang w:eastAsia="en-GB"/>
              </w:rPr>
              <w:t>earlySecurityReactivation</w:t>
            </w:r>
          </w:p>
          <w:p w14:paraId="7E8F8AB3" w14:textId="77777777" w:rsidR="004B313C" w:rsidRPr="00E804C9" w:rsidRDefault="004B313C" w:rsidP="00AB2D56">
            <w:pPr>
              <w:pStyle w:val="TAL"/>
              <w:rPr>
                <w:b/>
                <w:bCs/>
                <w:i/>
                <w:noProof/>
                <w:lang w:eastAsia="en-GB"/>
              </w:rPr>
            </w:pPr>
            <w:r w:rsidRPr="00E804C9">
              <w:t>Indicates whether the UE supports early security reactivation when resuming a suspended RRC connection</w:t>
            </w:r>
            <w:r w:rsidRPr="00E804C9">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63C8F946" w14:textId="77777777" w:rsidR="004B313C" w:rsidRPr="00E804C9" w:rsidRDefault="004B313C" w:rsidP="00AB2D56">
            <w:pPr>
              <w:pStyle w:val="TAL"/>
              <w:jc w:val="center"/>
              <w:rPr>
                <w:bCs/>
                <w:noProof/>
                <w:lang w:eastAsia="en-GB"/>
              </w:rPr>
            </w:pPr>
            <w:r w:rsidRPr="00E804C9">
              <w:rPr>
                <w:lang w:eastAsia="en-GB"/>
              </w:rPr>
              <w:t>-</w:t>
            </w:r>
          </w:p>
        </w:tc>
      </w:tr>
      <w:tr w:rsidR="00E804C9" w:rsidRPr="00E804C9" w14:paraId="47CE24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C8BDD2A" w14:textId="77777777" w:rsidR="0072069F" w:rsidRPr="00E804C9" w:rsidRDefault="0072069F" w:rsidP="0072069F">
            <w:pPr>
              <w:pStyle w:val="TAL"/>
              <w:rPr>
                <w:b/>
                <w:i/>
                <w:lang w:eastAsia="en-GB"/>
              </w:rPr>
            </w:pPr>
            <w:r w:rsidRPr="00E804C9">
              <w:rPr>
                <w:b/>
                <w:i/>
                <w:lang w:eastAsia="en-GB"/>
              </w:rPr>
              <w:t>e-CSFB-1XRTT</w:t>
            </w:r>
          </w:p>
          <w:p w14:paraId="4CB07298" w14:textId="77777777" w:rsidR="0072069F" w:rsidRPr="00E804C9" w:rsidDel="00C220DB" w:rsidRDefault="0072069F" w:rsidP="0072069F">
            <w:pPr>
              <w:pStyle w:val="TAL"/>
              <w:rPr>
                <w:noProof/>
                <w:lang w:eastAsia="zh-CN"/>
              </w:rPr>
            </w:pPr>
            <w:r w:rsidRPr="00E804C9">
              <w:rPr>
                <w:lang w:eastAsia="en-GB"/>
              </w:rPr>
              <w:t xml:space="preserve">Indicates whether the UE supports enhanced CS fallback to </w:t>
            </w:r>
            <w:r w:rsidRPr="00E804C9">
              <w:rPr>
                <w:bCs/>
                <w:noProof/>
                <w:lang w:eastAsia="zh-CN"/>
              </w:rPr>
              <w:t xml:space="preserve">CDMA2000 1xRTT </w:t>
            </w:r>
            <w:r w:rsidRPr="00E804C9">
              <w:rPr>
                <w:lang w:eastAsia="en-GB"/>
              </w:rPr>
              <w:t>or not.</w:t>
            </w:r>
          </w:p>
        </w:tc>
        <w:tc>
          <w:tcPr>
            <w:tcW w:w="830" w:type="dxa"/>
            <w:tcBorders>
              <w:top w:val="single" w:sz="4" w:space="0" w:color="808080"/>
              <w:left w:val="single" w:sz="4" w:space="0" w:color="808080"/>
              <w:bottom w:val="single" w:sz="4" w:space="0" w:color="808080"/>
              <w:right w:val="single" w:sz="4" w:space="0" w:color="808080"/>
            </w:tcBorders>
          </w:tcPr>
          <w:p w14:paraId="2828FF12" w14:textId="77777777" w:rsidR="0072069F" w:rsidRPr="00E804C9" w:rsidRDefault="0072069F" w:rsidP="0072069F">
            <w:pPr>
              <w:pStyle w:val="TAL"/>
              <w:jc w:val="center"/>
              <w:rPr>
                <w:lang w:eastAsia="en-GB"/>
              </w:rPr>
            </w:pPr>
            <w:r w:rsidRPr="00E804C9">
              <w:rPr>
                <w:lang w:eastAsia="en-GB"/>
              </w:rPr>
              <w:t>Yes</w:t>
            </w:r>
          </w:p>
        </w:tc>
      </w:tr>
      <w:tr w:rsidR="00E804C9" w:rsidRPr="00E804C9" w14:paraId="42C264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672025" w14:textId="77777777" w:rsidR="0072069F" w:rsidRPr="00E804C9" w:rsidRDefault="0072069F" w:rsidP="0072069F">
            <w:pPr>
              <w:pStyle w:val="TAL"/>
              <w:rPr>
                <w:b/>
                <w:bCs/>
                <w:i/>
                <w:noProof/>
                <w:lang w:eastAsia="zh-CN"/>
              </w:rPr>
            </w:pPr>
            <w:r w:rsidRPr="00E804C9">
              <w:rPr>
                <w:b/>
                <w:i/>
                <w:lang w:eastAsia="zh-CN"/>
              </w:rPr>
              <w:t>e-CSFB-ConcPS-Mob1XRTT</w:t>
            </w:r>
          </w:p>
          <w:p w14:paraId="71490A73" w14:textId="77777777" w:rsidR="0072069F" w:rsidRPr="00E804C9" w:rsidDel="00C220DB" w:rsidRDefault="0072069F" w:rsidP="0072069F">
            <w:pPr>
              <w:pStyle w:val="TAL"/>
              <w:rPr>
                <w:bCs/>
                <w:noProof/>
                <w:lang w:eastAsia="zh-CN"/>
              </w:rPr>
            </w:pPr>
            <w:r w:rsidRPr="00E804C9">
              <w:rPr>
                <w:bCs/>
                <w:noProof/>
                <w:lang w:eastAsia="zh-CN"/>
              </w:rPr>
              <w:t>Indicates whether the UE supports concurrent enhanced CS fallback to CDMA2000 1xRTT and PS handover/ redirection to CDMA2000 HRPD.</w:t>
            </w:r>
          </w:p>
        </w:tc>
        <w:tc>
          <w:tcPr>
            <w:tcW w:w="830" w:type="dxa"/>
            <w:tcBorders>
              <w:top w:val="single" w:sz="4" w:space="0" w:color="808080"/>
              <w:left w:val="single" w:sz="4" w:space="0" w:color="808080"/>
              <w:bottom w:val="single" w:sz="4" w:space="0" w:color="808080"/>
              <w:right w:val="single" w:sz="4" w:space="0" w:color="808080"/>
            </w:tcBorders>
          </w:tcPr>
          <w:p w14:paraId="1A22C3E8" w14:textId="77777777" w:rsidR="0072069F" w:rsidRPr="00E804C9" w:rsidRDefault="0072069F" w:rsidP="0072069F">
            <w:pPr>
              <w:pStyle w:val="TAL"/>
              <w:jc w:val="center"/>
              <w:rPr>
                <w:lang w:eastAsia="zh-CN"/>
              </w:rPr>
            </w:pPr>
            <w:r w:rsidRPr="00E804C9">
              <w:rPr>
                <w:lang w:eastAsia="zh-CN"/>
              </w:rPr>
              <w:t>Y</w:t>
            </w:r>
            <w:r w:rsidRPr="00E804C9">
              <w:rPr>
                <w:lang w:eastAsia="en-GB"/>
              </w:rPr>
              <w:t>es</w:t>
            </w:r>
          </w:p>
        </w:tc>
      </w:tr>
      <w:tr w:rsidR="00E804C9" w:rsidRPr="00E804C9" w14:paraId="61DFAE4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A713DE" w14:textId="77777777" w:rsidR="0072069F" w:rsidRPr="00E804C9" w:rsidRDefault="0072069F" w:rsidP="0072069F">
            <w:pPr>
              <w:pStyle w:val="TAL"/>
              <w:rPr>
                <w:b/>
                <w:i/>
                <w:lang w:eastAsia="en-GB"/>
              </w:rPr>
            </w:pPr>
            <w:r w:rsidRPr="00E804C9">
              <w:rPr>
                <w:b/>
                <w:i/>
                <w:lang w:eastAsia="en-GB"/>
              </w:rPr>
              <w:t>e-CSFB-dual-1XRTT</w:t>
            </w:r>
          </w:p>
          <w:p w14:paraId="42B20CD5" w14:textId="77777777" w:rsidR="0072069F" w:rsidRPr="00E804C9" w:rsidRDefault="0072069F" w:rsidP="0072069F">
            <w:pPr>
              <w:pStyle w:val="TAL"/>
              <w:rPr>
                <w:b/>
                <w:i/>
                <w:lang w:eastAsia="en-GB"/>
              </w:rPr>
            </w:pPr>
            <w:r w:rsidRPr="00E804C9">
              <w:rPr>
                <w:lang w:eastAsia="en-GB"/>
              </w:rPr>
              <w:t xml:space="preserve">Indicates whether the UE supports enhanced CS fallback to </w:t>
            </w:r>
            <w:r w:rsidRPr="00E804C9">
              <w:rPr>
                <w:bCs/>
                <w:noProof/>
                <w:lang w:eastAsia="zh-CN"/>
              </w:rPr>
              <w:t xml:space="preserve">CDMA2000 1xRTT </w:t>
            </w:r>
            <w:r w:rsidRPr="00E804C9">
              <w:rPr>
                <w:lang w:eastAsia="en-GB"/>
              </w:rPr>
              <w:t xml:space="preserve">for dual Rx/Tx configuration. This bit can only be set to supported if </w:t>
            </w:r>
            <w:r w:rsidRPr="00E804C9">
              <w:rPr>
                <w:i/>
                <w:iCs/>
                <w:lang w:eastAsia="en-GB"/>
              </w:rPr>
              <w:t>tx-Config1XRTT</w:t>
            </w:r>
            <w:r w:rsidRPr="00E804C9">
              <w:rPr>
                <w:lang w:eastAsia="en-GB"/>
              </w:rPr>
              <w:t xml:space="preserve"> and </w:t>
            </w:r>
            <w:r w:rsidRPr="00E804C9">
              <w:rPr>
                <w:i/>
                <w:iCs/>
                <w:lang w:eastAsia="en-GB"/>
              </w:rPr>
              <w:t>rx-Config1XRTT</w:t>
            </w:r>
            <w:r w:rsidRPr="00E804C9">
              <w:rPr>
                <w:lang w:eastAsia="en-GB"/>
              </w:rPr>
              <w:t xml:space="preserve"> are both set to dual.</w:t>
            </w:r>
          </w:p>
        </w:tc>
        <w:tc>
          <w:tcPr>
            <w:tcW w:w="830" w:type="dxa"/>
            <w:tcBorders>
              <w:top w:val="single" w:sz="4" w:space="0" w:color="808080"/>
              <w:left w:val="single" w:sz="4" w:space="0" w:color="808080"/>
              <w:bottom w:val="single" w:sz="4" w:space="0" w:color="808080"/>
              <w:right w:val="single" w:sz="4" w:space="0" w:color="808080"/>
            </w:tcBorders>
          </w:tcPr>
          <w:p w14:paraId="43A31168" w14:textId="77777777" w:rsidR="0072069F" w:rsidRPr="00E804C9" w:rsidRDefault="0072069F" w:rsidP="0072069F">
            <w:pPr>
              <w:pStyle w:val="TAL"/>
              <w:jc w:val="center"/>
              <w:rPr>
                <w:lang w:eastAsia="en-GB"/>
              </w:rPr>
            </w:pPr>
            <w:r w:rsidRPr="00E804C9">
              <w:rPr>
                <w:lang w:eastAsia="en-GB"/>
              </w:rPr>
              <w:t>Yes</w:t>
            </w:r>
          </w:p>
        </w:tc>
      </w:tr>
      <w:tr w:rsidR="00E804C9" w:rsidRPr="00E804C9" w14:paraId="678DB0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D2EB2E9" w14:textId="77777777" w:rsidR="0072069F" w:rsidRPr="00E804C9" w:rsidRDefault="0072069F" w:rsidP="0072069F">
            <w:pPr>
              <w:pStyle w:val="TAL"/>
              <w:rPr>
                <w:b/>
                <w:bCs/>
                <w:i/>
                <w:noProof/>
                <w:lang w:eastAsia="zh-CN"/>
              </w:rPr>
            </w:pPr>
            <w:r w:rsidRPr="00E804C9">
              <w:rPr>
                <w:b/>
                <w:bCs/>
                <w:i/>
                <w:noProof/>
                <w:lang w:eastAsia="zh-CN"/>
              </w:rPr>
              <w:t>e-HARQ-Pattern-FDD</w:t>
            </w:r>
          </w:p>
          <w:p w14:paraId="639286E9" w14:textId="77777777" w:rsidR="0072069F" w:rsidRPr="00E804C9" w:rsidRDefault="0072069F" w:rsidP="0072069F">
            <w:pPr>
              <w:pStyle w:val="TAL"/>
              <w:rPr>
                <w:b/>
                <w:i/>
                <w:lang w:eastAsia="en-GB"/>
              </w:rPr>
            </w:pPr>
            <w:r w:rsidRPr="00E804C9">
              <w:rPr>
                <w:noProof/>
                <w:lang w:eastAsia="zh-CN"/>
              </w:rPr>
              <w:t>Indicates whether the UE supports enhanced HARQ pattern for TTI bundling operation for FDD.</w:t>
            </w:r>
          </w:p>
        </w:tc>
        <w:tc>
          <w:tcPr>
            <w:tcW w:w="830" w:type="dxa"/>
            <w:tcBorders>
              <w:top w:val="single" w:sz="4" w:space="0" w:color="808080"/>
              <w:left w:val="single" w:sz="4" w:space="0" w:color="808080"/>
              <w:bottom w:val="single" w:sz="4" w:space="0" w:color="808080"/>
              <w:right w:val="single" w:sz="4" w:space="0" w:color="808080"/>
            </w:tcBorders>
          </w:tcPr>
          <w:p w14:paraId="074E7290" w14:textId="77777777" w:rsidR="0072069F" w:rsidRPr="00E804C9" w:rsidRDefault="0072069F" w:rsidP="0072069F">
            <w:pPr>
              <w:pStyle w:val="TAL"/>
              <w:jc w:val="center"/>
              <w:rPr>
                <w:lang w:eastAsia="en-GB"/>
              </w:rPr>
            </w:pPr>
            <w:r w:rsidRPr="00E804C9">
              <w:rPr>
                <w:lang w:eastAsia="zh-CN"/>
              </w:rPr>
              <w:t>Yes</w:t>
            </w:r>
          </w:p>
        </w:tc>
      </w:tr>
      <w:tr w:rsidR="00E804C9" w:rsidRPr="00E804C9" w14:paraId="51BD44B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BC6620" w14:textId="77777777" w:rsidR="00191D75" w:rsidRPr="00E804C9" w:rsidRDefault="00191D75" w:rsidP="00191D75">
            <w:pPr>
              <w:pStyle w:val="TAL"/>
              <w:rPr>
                <w:b/>
                <w:i/>
              </w:rPr>
            </w:pPr>
            <w:r w:rsidRPr="00E804C9">
              <w:rPr>
                <w:b/>
                <w:i/>
              </w:rPr>
              <w:t>ehc</w:t>
            </w:r>
          </w:p>
          <w:p w14:paraId="73A6A839" w14:textId="77777777" w:rsidR="00191D75" w:rsidRPr="00E804C9" w:rsidRDefault="00191D75" w:rsidP="00191D75">
            <w:pPr>
              <w:pStyle w:val="TAL"/>
              <w:rPr>
                <w:b/>
                <w:bCs/>
                <w:i/>
                <w:noProof/>
                <w:lang w:eastAsia="zh-CN"/>
              </w:rPr>
            </w:pPr>
            <w:r w:rsidRPr="00E804C9">
              <w:rPr>
                <w:noProof/>
                <w:lang w:eastAsia="zh-CN"/>
              </w:rPr>
              <w:t>Indicates that the UE supports Ethernet header compression and decompression using EHC protocol, as specified in TS 36.323 [8] and in Annex A of TS 38.323 [83]. The UE indicating this capability and indicating support for at least one ROHC profile, shall support simultaneous configuration of EHC and ROHC on different DRBs.</w:t>
            </w:r>
          </w:p>
        </w:tc>
        <w:tc>
          <w:tcPr>
            <w:tcW w:w="830" w:type="dxa"/>
            <w:tcBorders>
              <w:top w:val="single" w:sz="4" w:space="0" w:color="808080"/>
              <w:left w:val="single" w:sz="4" w:space="0" w:color="808080"/>
              <w:bottom w:val="single" w:sz="4" w:space="0" w:color="808080"/>
              <w:right w:val="single" w:sz="4" w:space="0" w:color="808080"/>
            </w:tcBorders>
          </w:tcPr>
          <w:p w14:paraId="5B90814D" w14:textId="77777777" w:rsidR="00191D75" w:rsidRPr="00E804C9" w:rsidRDefault="00191D75" w:rsidP="0072069F">
            <w:pPr>
              <w:pStyle w:val="TAL"/>
              <w:jc w:val="center"/>
              <w:rPr>
                <w:lang w:eastAsia="zh-CN"/>
              </w:rPr>
            </w:pPr>
            <w:r w:rsidRPr="00E804C9">
              <w:rPr>
                <w:lang w:eastAsia="zh-CN"/>
              </w:rPr>
              <w:t>No</w:t>
            </w:r>
          </w:p>
        </w:tc>
      </w:tr>
      <w:tr w:rsidR="00E804C9" w:rsidRPr="00E804C9" w14:paraId="5B95A7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01B682" w14:textId="77777777" w:rsidR="0072069F" w:rsidRPr="00E804C9" w:rsidRDefault="0072069F" w:rsidP="0072069F">
            <w:pPr>
              <w:pStyle w:val="TAL"/>
              <w:rPr>
                <w:b/>
                <w:i/>
              </w:rPr>
            </w:pPr>
            <w:r w:rsidRPr="00E804C9">
              <w:rPr>
                <w:b/>
                <w:i/>
              </w:rPr>
              <w:t>eLCID-Support</w:t>
            </w:r>
          </w:p>
          <w:p w14:paraId="0DC38281" w14:textId="77777777" w:rsidR="0072069F" w:rsidRPr="00E804C9" w:rsidRDefault="0072069F" w:rsidP="0072069F">
            <w:pPr>
              <w:pStyle w:val="TAL"/>
              <w:rPr>
                <w:b/>
                <w:bCs/>
                <w:i/>
                <w:noProof/>
                <w:lang w:eastAsia="zh-CN"/>
              </w:rPr>
            </w:pPr>
            <w:r w:rsidRPr="00E804C9">
              <w:t>Indicates whether the UE supports LCID "10000" and MAC PDU subheader containing the eLCID field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20724A35" w14:textId="77777777" w:rsidR="0072069F" w:rsidRPr="00E804C9" w:rsidRDefault="0072069F" w:rsidP="0072069F">
            <w:pPr>
              <w:pStyle w:val="TAL"/>
              <w:jc w:val="center"/>
              <w:rPr>
                <w:lang w:eastAsia="zh-CN"/>
              </w:rPr>
            </w:pPr>
            <w:r w:rsidRPr="00E804C9">
              <w:rPr>
                <w:lang w:eastAsia="zh-CN"/>
              </w:rPr>
              <w:t>-</w:t>
            </w:r>
          </w:p>
        </w:tc>
      </w:tr>
      <w:tr w:rsidR="00E804C9" w:rsidRPr="00E804C9" w14:paraId="2FEEB4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74F4CB4" w14:textId="77777777" w:rsidR="0072069F" w:rsidRPr="00E804C9" w:rsidRDefault="0072069F" w:rsidP="0072069F">
            <w:pPr>
              <w:pStyle w:val="TAL"/>
              <w:rPr>
                <w:b/>
                <w:i/>
              </w:rPr>
            </w:pPr>
            <w:r w:rsidRPr="00E804C9">
              <w:rPr>
                <w:b/>
                <w:i/>
              </w:rPr>
              <w:t>emptyUnicastRegion</w:t>
            </w:r>
          </w:p>
          <w:p w14:paraId="583E6497" w14:textId="77777777" w:rsidR="0072069F" w:rsidRPr="00E804C9" w:rsidRDefault="0072069F" w:rsidP="0072069F">
            <w:pPr>
              <w:pStyle w:val="TAL"/>
              <w:rPr>
                <w:rFonts w:cs="Arial"/>
                <w:b/>
                <w:i/>
                <w:szCs w:val="18"/>
              </w:rPr>
            </w:pPr>
            <w:r w:rsidRPr="00E804C9">
              <w:rPr>
                <w:noProof/>
                <w:lang w:eastAsia="zh-CN"/>
              </w:rPr>
              <w:t xml:space="preserve">Indicates whether the UE supports unicast reception in subframes with empty unicast control region as described in TS 36.213 [23] </w:t>
            </w:r>
            <w:r w:rsidR="00746471" w:rsidRPr="00E804C9">
              <w:rPr>
                <w:noProof/>
                <w:lang w:eastAsia="zh-CN"/>
              </w:rPr>
              <w:t>clause</w:t>
            </w:r>
            <w:r w:rsidRPr="00E804C9">
              <w:rPr>
                <w:noProof/>
                <w:lang w:eastAsia="zh-CN"/>
              </w:rPr>
              <w:t xml:space="preserve"> 12. This field can be included only if </w:t>
            </w:r>
            <w:r w:rsidRPr="00E804C9">
              <w:rPr>
                <w:i/>
              </w:rPr>
              <w:t>unicast-fembmsMixedSCell</w:t>
            </w:r>
            <w:r w:rsidRPr="00E804C9">
              <w:rPr>
                <w:noProof/>
                <w:lang w:eastAsia="zh-CN"/>
              </w:rPr>
              <w:t xml:space="preserve"> and </w:t>
            </w:r>
            <w:r w:rsidRPr="00E804C9">
              <w:rPr>
                <w:i/>
                <w:noProof/>
                <w:lang w:eastAsia="zh-CN"/>
              </w:rPr>
              <w:t>crossCarrierScheduling</w:t>
            </w:r>
            <w:r w:rsidRPr="00E804C9">
              <w:rPr>
                <w:noProof/>
                <w:lang w:eastAsia="zh-CN"/>
              </w:rPr>
              <w:t xml:space="preserve"> are included.</w:t>
            </w:r>
          </w:p>
        </w:tc>
        <w:tc>
          <w:tcPr>
            <w:tcW w:w="830" w:type="dxa"/>
            <w:tcBorders>
              <w:top w:val="single" w:sz="4" w:space="0" w:color="808080"/>
              <w:left w:val="single" w:sz="4" w:space="0" w:color="808080"/>
              <w:bottom w:val="single" w:sz="4" w:space="0" w:color="808080"/>
              <w:right w:val="single" w:sz="4" w:space="0" w:color="808080"/>
            </w:tcBorders>
          </w:tcPr>
          <w:p w14:paraId="6CA5CE78" w14:textId="77777777" w:rsidR="0072069F" w:rsidRPr="00E804C9" w:rsidRDefault="0072069F" w:rsidP="0072069F">
            <w:pPr>
              <w:pStyle w:val="TAL"/>
              <w:jc w:val="center"/>
              <w:rPr>
                <w:lang w:eastAsia="zh-CN"/>
              </w:rPr>
            </w:pPr>
            <w:r w:rsidRPr="00E804C9">
              <w:rPr>
                <w:lang w:eastAsia="zh-CN"/>
              </w:rPr>
              <w:t>No</w:t>
            </w:r>
          </w:p>
        </w:tc>
      </w:tr>
      <w:tr w:rsidR="00E804C9" w:rsidRPr="00E804C9" w14:paraId="0FC24F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980308" w14:textId="77777777" w:rsidR="0072069F" w:rsidRPr="00E804C9" w:rsidRDefault="0072069F" w:rsidP="0072069F">
            <w:pPr>
              <w:pStyle w:val="TAL"/>
              <w:rPr>
                <w:b/>
                <w:i/>
                <w:kern w:val="2"/>
              </w:rPr>
            </w:pPr>
            <w:r w:rsidRPr="00E804C9">
              <w:rPr>
                <w:b/>
                <w:i/>
                <w:kern w:val="2"/>
              </w:rPr>
              <w:lastRenderedPageBreak/>
              <w:t>en-DC</w:t>
            </w:r>
          </w:p>
          <w:p w14:paraId="29B94457" w14:textId="77777777" w:rsidR="0072069F" w:rsidRPr="00E804C9" w:rsidRDefault="0072069F" w:rsidP="0072069F">
            <w:pPr>
              <w:pStyle w:val="TAL"/>
              <w:rPr>
                <w:rFonts w:eastAsia="SimSun" w:cs="Arial"/>
                <w:szCs w:val="18"/>
              </w:rPr>
            </w:pPr>
            <w:r w:rsidRPr="00E804C9">
              <w:t>Indicates whether the UE supports EN-DC</w:t>
            </w:r>
            <w:r w:rsidRPr="00E804C9">
              <w:rPr>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37F8FF4" w14:textId="77777777" w:rsidR="0072069F" w:rsidRPr="00E804C9" w:rsidRDefault="00755607" w:rsidP="0072069F">
            <w:pPr>
              <w:pStyle w:val="TAL"/>
              <w:jc w:val="center"/>
              <w:rPr>
                <w:rFonts w:eastAsia="SimSun"/>
                <w:noProof/>
                <w:lang w:eastAsia="zh-CN"/>
              </w:rPr>
            </w:pPr>
            <w:r w:rsidRPr="00E804C9">
              <w:rPr>
                <w:rFonts w:eastAsia="SimSun"/>
                <w:noProof/>
                <w:lang w:eastAsia="zh-CN"/>
              </w:rPr>
              <w:t>-</w:t>
            </w:r>
          </w:p>
        </w:tc>
      </w:tr>
      <w:tr w:rsidR="00E804C9" w:rsidRPr="00E804C9" w14:paraId="273CBEE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5E4251" w14:textId="77777777" w:rsidR="0072069F" w:rsidRPr="00E804C9" w:rsidRDefault="0072069F" w:rsidP="0072069F">
            <w:pPr>
              <w:keepNext/>
              <w:keepLines/>
              <w:spacing w:after="0"/>
              <w:rPr>
                <w:rFonts w:ascii="Arial" w:hAnsi="Arial" w:cs="Arial"/>
                <w:b/>
                <w:i/>
                <w:sz w:val="18"/>
                <w:szCs w:val="18"/>
              </w:rPr>
            </w:pPr>
            <w:r w:rsidRPr="00E804C9">
              <w:rPr>
                <w:rFonts w:ascii="Arial" w:hAnsi="Arial" w:cs="Arial"/>
                <w:b/>
                <w:i/>
                <w:sz w:val="18"/>
                <w:szCs w:val="18"/>
              </w:rPr>
              <w:t>endingDwPTS</w:t>
            </w:r>
          </w:p>
          <w:p w14:paraId="3722EC8D" w14:textId="77777777" w:rsidR="0072069F" w:rsidRPr="00E804C9" w:rsidRDefault="0072069F" w:rsidP="0072069F">
            <w:pPr>
              <w:pStyle w:val="TAL"/>
              <w:rPr>
                <w:b/>
                <w:bCs/>
                <w:noProof/>
                <w:lang w:eastAsia="zh-CN"/>
              </w:rPr>
            </w:pPr>
            <w:r w:rsidRPr="00E804C9">
              <w:t xml:space="preserve">Indicates whether the UE supports reception ending with a subframe occupied for a DwPTS-duration as described in TS 36.211 [21] and TS 36.213 </w:t>
            </w:r>
            <w:r w:rsidRPr="00E804C9">
              <w:rPr>
                <w:lang w:eastAsia="en-GB"/>
              </w:rPr>
              <w:t>[</w:t>
            </w:r>
            <w:r w:rsidRPr="00E804C9">
              <w:t>23</w:t>
            </w:r>
            <w:r w:rsidRPr="00E804C9">
              <w:rPr>
                <w:lang w:eastAsia="en-GB"/>
              </w:rPr>
              <w:t xml:space="preserve">]. </w:t>
            </w:r>
            <w:r w:rsidRPr="00E804C9">
              <w:rPr>
                <w:rFonts w:eastAsia="SimSun"/>
                <w:lang w:eastAsia="en-GB"/>
              </w:rPr>
              <w:t xml:space="preserve">This field can be included only if </w:t>
            </w:r>
            <w:r w:rsidRPr="00E804C9">
              <w:rPr>
                <w:rFonts w:eastAsia="SimSun"/>
                <w:i/>
                <w:lang w:eastAsia="en-GB"/>
              </w:rPr>
              <w:t>downlinkLAA</w:t>
            </w:r>
            <w:r w:rsidRPr="00E804C9">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1D9AFDE" w14:textId="77777777" w:rsidR="0072069F" w:rsidRPr="00E804C9" w:rsidRDefault="0072069F" w:rsidP="0072069F">
            <w:pPr>
              <w:pStyle w:val="TAL"/>
              <w:jc w:val="center"/>
              <w:rPr>
                <w:lang w:eastAsia="zh-CN"/>
              </w:rPr>
            </w:pPr>
            <w:r w:rsidRPr="00E804C9">
              <w:rPr>
                <w:lang w:eastAsia="zh-CN"/>
              </w:rPr>
              <w:t>-</w:t>
            </w:r>
          </w:p>
        </w:tc>
      </w:tr>
      <w:tr w:rsidR="00E804C9" w:rsidRPr="00E804C9" w14:paraId="5CE117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7462EE" w14:textId="77777777" w:rsidR="0072069F" w:rsidRPr="00E804C9" w:rsidRDefault="0072069F" w:rsidP="0072069F">
            <w:pPr>
              <w:keepNext/>
              <w:keepLines/>
              <w:spacing w:after="0"/>
              <w:rPr>
                <w:rFonts w:ascii="Arial" w:hAnsi="Arial" w:cs="Arial"/>
                <w:b/>
                <w:i/>
                <w:sz w:val="18"/>
                <w:szCs w:val="18"/>
              </w:rPr>
            </w:pPr>
            <w:r w:rsidRPr="00E804C9">
              <w:rPr>
                <w:rFonts w:ascii="Arial" w:hAnsi="Arial" w:cs="Arial"/>
                <w:b/>
                <w:i/>
                <w:sz w:val="18"/>
                <w:szCs w:val="18"/>
              </w:rPr>
              <w:t>Enhanced-4TxCodebook</w:t>
            </w:r>
          </w:p>
          <w:p w14:paraId="6C043B72" w14:textId="77777777" w:rsidR="0072069F" w:rsidRPr="00E804C9" w:rsidRDefault="0072069F" w:rsidP="0072069F">
            <w:pPr>
              <w:pStyle w:val="TAL"/>
              <w:rPr>
                <w:b/>
                <w:bCs/>
                <w:i/>
                <w:noProof/>
                <w:lang w:eastAsia="zh-CN"/>
              </w:rPr>
            </w:pPr>
            <w:r w:rsidRPr="00E804C9">
              <w:rPr>
                <w:lang w:eastAsia="en-GB"/>
              </w:rPr>
              <w:t>Indicates whether the UE supports enhanced 4Tx codebook</w:t>
            </w:r>
            <w:r w:rsidRPr="00E804C9">
              <w:rPr>
                <w:i/>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9696F55" w14:textId="77777777" w:rsidR="0072069F" w:rsidRPr="00E804C9" w:rsidRDefault="0072069F" w:rsidP="0072069F">
            <w:pPr>
              <w:pStyle w:val="TAL"/>
              <w:jc w:val="center"/>
              <w:rPr>
                <w:lang w:eastAsia="zh-CN"/>
              </w:rPr>
            </w:pPr>
            <w:r w:rsidRPr="00E804C9">
              <w:rPr>
                <w:bCs/>
                <w:noProof/>
                <w:lang w:eastAsia="en-GB"/>
              </w:rPr>
              <w:t>No</w:t>
            </w:r>
          </w:p>
        </w:tc>
      </w:tr>
      <w:tr w:rsidR="00E804C9" w:rsidRPr="00E804C9" w14:paraId="3B4EB1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5DB9ED" w14:textId="77777777" w:rsidR="0072069F" w:rsidRPr="00E804C9" w:rsidRDefault="0072069F" w:rsidP="0072069F">
            <w:pPr>
              <w:pStyle w:val="TAL"/>
              <w:rPr>
                <w:b/>
                <w:i/>
                <w:noProof/>
                <w:lang w:eastAsia="en-GB"/>
              </w:rPr>
            </w:pPr>
            <w:r w:rsidRPr="00E804C9">
              <w:rPr>
                <w:b/>
                <w:i/>
                <w:noProof/>
                <w:lang w:eastAsia="en-GB"/>
              </w:rPr>
              <w:t>enhancedDualLayerTDD</w:t>
            </w:r>
          </w:p>
          <w:p w14:paraId="20B292DD" w14:textId="77777777" w:rsidR="0072069F" w:rsidRPr="00E804C9" w:rsidRDefault="0072069F" w:rsidP="0072069F">
            <w:pPr>
              <w:pStyle w:val="TAL"/>
              <w:rPr>
                <w:b/>
                <w:i/>
                <w:noProof/>
                <w:lang w:eastAsia="en-GB"/>
              </w:rPr>
            </w:pPr>
            <w:r w:rsidRPr="00E804C9">
              <w:rPr>
                <w:lang w:eastAsia="en-GB"/>
              </w:rPr>
              <w:t>Indicates whether the UE supports enhanced dual layer (PDSCH transmission mode 8) for TDD or not.</w:t>
            </w:r>
          </w:p>
        </w:tc>
        <w:tc>
          <w:tcPr>
            <w:tcW w:w="830" w:type="dxa"/>
            <w:tcBorders>
              <w:top w:val="single" w:sz="4" w:space="0" w:color="808080"/>
              <w:left w:val="single" w:sz="4" w:space="0" w:color="808080"/>
              <w:bottom w:val="single" w:sz="4" w:space="0" w:color="808080"/>
              <w:right w:val="single" w:sz="4" w:space="0" w:color="808080"/>
            </w:tcBorders>
          </w:tcPr>
          <w:p w14:paraId="7DB8F2FC" w14:textId="77777777" w:rsidR="0072069F" w:rsidRPr="00E804C9" w:rsidRDefault="0072069F" w:rsidP="0072069F">
            <w:pPr>
              <w:pStyle w:val="TAL"/>
              <w:jc w:val="center"/>
              <w:rPr>
                <w:noProof/>
                <w:lang w:eastAsia="en-GB"/>
              </w:rPr>
            </w:pPr>
            <w:r w:rsidRPr="00E804C9">
              <w:rPr>
                <w:noProof/>
                <w:lang w:eastAsia="en-GB"/>
              </w:rPr>
              <w:t>-</w:t>
            </w:r>
          </w:p>
        </w:tc>
      </w:tr>
      <w:tr w:rsidR="00E804C9" w:rsidRPr="00E804C9" w14:paraId="1041A19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F94A15" w14:textId="77777777" w:rsidR="0072069F" w:rsidRPr="00E804C9" w:rsidRDefault="0072069F" w:rsidP="0072069F">
            <w:pPr>
              <w:pStyle w:val="TAL"/>
              <w:rPr>
                <w:b/>
                <w:i/>
                <w:noProof/>
                <w:lang w:eastAsia="en-GB"/>
              </w:rPr>
            </w:pPr>
            <w:r w:rsidRPr="00E804C9">
              <w:rPr>
                <w:b/>
                <w:i/>
                <w:noProof/>
                <w:lang w:eastAsia="en-GB"/>
              </w:rPr>
              <w:t>ePDCCH</w:t>
            </w:r>
          </w:p>
          <w:p w14:paraId="7A9BFD43" w14:textId="77777777" w:rsidR="0072069F" w:rsidRPr="00E804C9" w:rsidRDefault="0072069F" w:rsidP="0072069F">
            <w:pPr>
              <w:pStyle w:val="TAL"/>
              <w:rPr>
                <w:b/>
                <w:i/>
                <w:noProof/>
                <w:lang w:eastAsia="en-GB"/>
              </w:rPr>
            </w:pPr>
            <w:r w:rsidRPr="00E804C9">
              <w:rPr>
                <w:lang w:eastAsia="en-GB"/>
              </w:rPr>
              <w:t>Indicates whether the UE can receive DCI on UE specific search space on Enhanced PDCCH.</w:t>
            </w:r>
          </w:p>
        </w:tc>
        <w:tc>
          <w:tcPr>
            <w:tcW w:w="830" w:type="dxa"/>
            <w:tcBorders>
              <w:top w:val="single" w:sz="4" w:space="0" w:color="808080"/>
              <w:left w:val="single" w:sz="4" w:space="0" w:color="808080"/>
              <w:bottom w:val="single" w:sz="4" w:space="0" w:color="808080"/>
              <w:right w:val="single" w:sz="4" w:space="0" w:color="808080"/>
            </w:tcBorders>
          </w:tcPr>
          <w:p w14:paraId="4D4FFA49" w14:textId="77777777" w:rsidR="0072069F" w:rsidRPr="00E804C9" w:rsidRDefault="0072069F" w:rsidP="0072069F">
            <w:pPr>
              <w:pStyle w:val="TAL"/>
              <w:jc w:val="center"/>
              <w:rPr>
                <w:noProof/>
                <w:lang w:eastAsia="en-GB"/>
              </w:rPr>
            </w:pPr>
            <w:r w:rsidRPr="00E804C9">
              <w:rPr>
                <w:noProof/>
                <w:lang w:eastAsia="en-GB"/>
              </w:rPr>
              <w:t>Yes</w:t>
            </w:r>
          </w:p>
        </w:tc>
      </w:tr>
      <w:tr w:rsidR="00E804C9" w:rsidRPr="00E804C9" w14:paraId="7548DDA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0E17E0B" w14:textId="77777777" w:rsidR="0072069F" w:rsidRPr="00E804C9" w:rsidRDefault="0072069F" w:rsidP="0072069F">
            <w:pPr>
              <w:pStyle w:val="TAL"/>
              <w:rPr>
                <w:b/>
                <w:i/>
                <w:noProof/>
                <w:lang w:eastAsia="en-GB"/>
              </w:rPr>
            </w:pPr>
            <w:r w:rsidRPr="00E804C9">
              <w:rPr>
                <w:b/>
                <w:i/>
                <w:noProof/>
                <w:lang w:eastAsia="en-GB"/>
              </w:rPr>
              <w:t>epdcch-SPT-differentCells</w:t>
            </w:r>
          </w:p>
          <w:p w14:paraId="25AD3175" w14:textId="77777777" w:rsidR="0072069F" w:rsidRPr="00E804C9" w:rsidRDefault="0072069F" w:rsidP="0072069F">
            <w:pPr>
              <w:pStyle w:val="TAL"/>
              <w:rPr>
                <w:b/>
                <w:i/>
                <w:noProof/>
                <w:lang w:eastAsia="en-GB"/>
              </w:rPr>
            </w:pPr>
            <w:r w:rsidRPr="00E804C9">
              <w:rPr>
                <w:lang w:eastAsia="en-GB"/>
              </w:rPr>
              <w:t>Indicates whether the UE supports EPDCCH and short processing time on different serving cells.</w:t>
            </w:r>
          </w:p>
        </w:tc>
        <w:tc>
          <w:tcPr>
            <w:tcW w:w="830" w:type="dxa"/>
            <w:tcBorders>
              <w:top w:val="single" w:sz="4" w:space="0" w:color="808080"/>
              <w:left w:val="single" w:sz="4" w:space="0" w:color="808080"/>
              <w:bottom w:val="single" w:sz="4" w:space="0" w:color="808080"/>
              <w:right w:val="single" w:sz="4" w:space="0" w:color="808080"/>
            </w:tcBorders>
          </w:tcPr>
          <w:p w14:paraId="004F1798" w14:textId="77777777" w:rsidR="0072069F" w:rsidRPr="00E804C9" w:rsidRDefault="00650BBE" w:rsidP="0072069F">
            <w:pPr>
              <w:pStyle w:val="TAL"/>
              <w:jc w:val="center"/>
              <w:rPr>
                <w:noProof/>
                <w:lang w:eastAsia="en-GB"/>
              </w:rPr>
            </w:pPr>
            <w:r w:rsidRPr="00E804C9">
              <w:rPr>
                <w:noProof/>
                <w:lang w:eastAsia="en-GB"/>
              </w:rPr>
              <w:t>Yes</w:t>
            </w:r>
          </w:p>
        </w:tc>
      </w:tr>
      <w:tr w:rsidR="00E804C9" w:rsidRPr="00E804C9" w14:paraId="616DFB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6B91A2" w14:textId="77777777" w:rsidR="0072069F" w:rsidRPr="00E804C9" w:rsidRDefault="0072069F" w:rsidP="0072069F">
            <w:pPr>
              <w:pStyle w:val="TAL"/>
              <w:rPr>
                <w:b/>
                <w:i/>
                <w:noProof/>
                <w:lang w:eastAsia="en-GB"/>
              </w:rPr>
            </w:pPr>
            <w:r w:rsidRPr="00E804C9">
              <w:rPr>
                <w:b/>
                <w:i/>
                <w:noProof/>
                <w:lang w:eastAsia="en-GB"/>
              </w:rPr>
              <w:t>epdcch-STTI-differentCells</w:t>
            </w:r>
          </w:p>
          <w:p w14:paraId="44BEA66E" w14:textId="77777777" w:rsidR="0072069F" w:rsidRPr="00E804C9" w:rsidRDefault="0072069F" w:rsidP="0072069F">
            <w:pPr>
              <w:pStyle w:val="TAL"/>
              <w:rPr>
                <w:b/>
                <w:i/>
                <w:noProof/>
                <w:lang w:eastAsia="en-GB"/>
              </w:rPr>
            </w:pPr>
            <w:r w:rsidRPr="00E804C9">
              <w:rPr>
                <w:lang w:eastAsia="en-GB"/>
              </w:rPr>
              <w:t>Indicates whether the UE supports EPDCCH and sTTI on different serving cells.</w:t>
            </w:r>
          </w:p>
        </w:tc>
        <w:tc>
          <w:tcPr>
            <w:tcW w:w="830" w:type="dxa"/>
            <w:tcBorders>
              <w:top w:val="single" w:sz="4" w:space="0" w:color="808080"/>
              <w:left w:val="single" w:sz="4" w:space="0" w:color="808080"/>
              <w:bottom w:val="single" w:sz="4" w:space="0" w:color="808080"/>
              <w:right w:val="single" w:sz="4" w:space="0" w:color="808080"/>
            </w:tcBorders>
          </w:tcPr>
          <w:p w14:paraId="610394BD" w14:textId="77777777" w:rsidR="0072069F" w:rsidRPr="00E804C9" w:rsidRDefault="00650BBE" w:rsidP="0072069F">
            <w:pPr>
              <w:pStyle w:val="TAL"/>
              <w:jc w:val="center"/>
              <w:rPr>
                <w:noProof/>
                <w:lang w:eastAsia="en-GB"/>
              </w:rPr>
            </w:pPr>
            <w:r w:rsidRPr="00E804C9">
              <w:rPr>
                <w:noProof/>
                <w:lang w:eastAsia="en-GB"/>
              </w:rPr>
              <w:t>Yes</w:t>
            </w:r>
          </w:p>
        </w:tc>
      </w:tr>
      <w:tr w:rsidR="00E804C9" w:rsidRPr="00E804C9" w14:paraId="2F0B6A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485DCF" w14:textId="77777777" w:rsidR="0072069F" w:rsidRPr="00E804C9" w:rsidRDefault="0072069F" w:rsidP="0072069F">
            <w:pPr>
              <w:pStyle w:val="TAL"/>
              <w:rPr>
                <w:b/>
                <w:i/>
                <w:noProof/>
                <w:lang w:eastAsia="en-GB"/>
              </w:rPr>
            </w:pPr>
            <w:r w:rsidRPr="00E804C9">
              <w:rPr>
                <w:b/>
                <w:i/>
                <w:lang w:eastAsia="zh-CN"/>
              </w:rPr>
              <w:t>e-RedirectionUTRA</w:t>
            </w:r>
          </w:p>
        </w:tc>
        <w:tc>
          <w:tcPr>
            <w:tcW w:w="830" w:type="dxa"/>
            <w:tcBorders>
              <w:top w:val="single" w:sz="4" w:space="0" w:color="808080"/>
              <w:left w:val="single" w:sz="4" w:space="0" w:color="808080"/>
              <w:bottom w:val="single" w:sz="4" w:space="0" w:color="808080"/>
              <w:right w:val="single" w:sz="4" w:space="0" w:color="808080"/>
            </w:tcBorders>
          </w:tcPr>
          <w:p w14:paraId="1A439DDA" w14:textId="77777777" w:rsidR="0072069F" w:rsidRPr="00E804C9" w:rsidRDefault="0072069F" w:rsidP="0072069F">
            <w:pPr>
              <w:pStyle w:val="TAL"/>
              <w:jc w:val="center"/>
              <w:rPr>
                <w:noProof/>
                <w:lang w:eastAsia="en-GB"/>
              </w:rPr>
            </w:pPr>
            <w:r w:rsidRPr="00E804C9">
              <w:rPr>
                <w:noProof/>
                <w:lang w:eastAsia="en-GB"/>
              </w:rPr>
              <w:t>Y</w:t>
            </w:r>
            <w:r w:rsidRPr="00E804C9">
              <w:rPr>
                <w:lang w:eastAsia="en-GB"/>
              </w:rPr>
              <w:t>es</w:t>
            </w:r>
          </w:p>
        </w:tc>
      </w:tr>
      <w:tr w:rsidR="00E804C9" w:rsidRPr="00E804C9" w14:paraId="27DE53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109D98" w14:textId="77777777" w:rsidR="0072069F" w:rsidRPr="00E804C9" w:rsidRDefault="0072069F" w:rsidP="0072069F">
            <w:pPr>
              <w:pStyle w:val="TAL"/>
              <w:rPr>
                <w:b/>
                <w:i/>
                <w:lang w:eastAsia="zh-CN"/>
              </w:rPr>
            </w:pPr>
            <w:r w:rsidRPr="00E804C9">
              <w:rPr>
                <w:b/>
                <w:i/>
                <w:lang w:eastAsia="zh-CN"/>
              </w:rPr>
              <w:t>e-RedirectionUTRA-TDD</w:t>
            </w:r>
          </w:p>
          <w:p w14:paraId="6C7AB838" w14:textId="77777777" w:rsidR="0072069F" w:rsidRPr="00E804C9" w:rsidRDefault="0072069F" w:rsidP="0072069F">
            <w:pPr>
              <w:pStyle w:val="TAL"/>
              <w:rPr>
                <w:b/>
                <w:i/>
                <w:noProof/>
                <w:lang w:eastAsia="en-GB"/>
              </w:rPr>
            </w:pPr>
            <w:r w:rsidRPr="00E804C9">
              <w:rPr>
                <w:lang w:eastAsia="zh-CN"/>
              </w:rPr>
              <w:t xml:space="preserve">Indicates whether the UE supports enhanced redirection to UTRA TDD to multiple carrier frequencies both with and without using related SIB </w:t>
            </w:r>
            <w:r w:rsidRPr="00E804C9">
              <w:rPr>
                <w:lang w:eastAsia="en-GB"/>
              </w:rPr>
              <w:t xml:space="preserve">provided by </w:t>
            </w:r>
            <w:r w:rsidRPr="00E804C9">
              <w:rPr>
                <w:i/>
                <w:iCs/>
                <w:lang w:eastAsia="en-GB"/>
              </w:rPr>
              <w:t>RRCConnectionRelease</w:t>
            </w:r>
            <w:r w:rsidRPr="00E804C9">
              <w:rPr>
                <w:iCs/>
                <w:lang w:eastAsia="zh-CN"/>
              </w:rPr>
              <w:t xml:space="preserve"> or not.</w:t>
            </w:r>
          </w:p>
        </w:tc>
        <w:tc>
          <w:tcPr>
            <w:tcW w:w="830" w:type="dxa"/>
            <w:tcBorders>
              <w:top w:val="single" w:sz="4" w:space="0" w:color="808080"/>
              <w:left w:val="single" w:sz="4" w:space="0" w:color="808080"/>
              <w:bottom w:val="single" w:sz="4" w:space="0" w:color="808080"/>
              <w:right w:val="single" w:sz="4" w:space="0" w:color="808080"/>
            </w:tcBorders>
          </w:tcPr>
          <w:p w14:paraId="3AFA1AAE" w14:textId="77777777" w:rsidR="0072069F" w:rsidRPr="00E804C9" w:rsidRDefault="0072069F" w:rsidP="0072069F">
            <w:pPr>
              <w:pStyle w:val="TAL"/>
              <w:jc w:val="center"/>
              <w:rPr>
                <w:lang w:eastAsia="zh-CN"/>
              </w:rPr>
            </w:pPr>
            <w:r w:rsidRPr="00E804C9">
              <w:rPr>
                <w:lang w:eastAsia="zh-CN"/>
              </w:rPr>
              <w:t>Y</w:t>
            </w:r>
            <w:r w:rsidRPr="00E804C9">
              <w:rPr>
                <w:lang w:eastAsia="en-GB"/>
              </w:rPr>
              <w:t>es</w:t>
            </w:r>
          </w:p>
        </w:tc>
      </w:tr>
      <w:tr w:rsidR="00E804C9" w:rsidRPr="00E804C9" w14:paraId="20B78846"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7255C17" w14:textId="77777777" w:rsidR="00A171DB" w:rsidRPr="00E804C9" w:rsidRDefault="00A171DB" w:rsidP="00A7497E">
            <w:pPr>
              <w:pStyle w:val="TAL"/>
              <w:rPr>
                <w:b/>
                <w:i/>
                <w:lang w:eastAsia="en-GB"/>
              </w:rPr>
            </w:pPr>
            <w:r w:rsidRPr="00E804C9">
              <w:rPr>
                <w:b/>
                <w:i/>
                <w:lang w:eastAsia="en-GB"/>
              </w:rPr>
              <w:t>etws-CMAS-RxInConnCE-ModeA, etws-CMAS-RxInConn</w:t>
            </w:r>
          </w:p>
          <w:p w14:paraId="0F4A9894" w14:textId="77777777" w:rsidR="00A171DB" w:rsidRPr="00E804C9" w:rsidRDefault="00A171DB" w:rsidP="00A7497E">
            <w:pPr>
              <w:pStyle w:val="TAL"/>
              <w:rPr>
                <w:lang w:eastAsia="en-GB"/>
              </w:rPr>
            </w:pPr>
            <w:r w:rsidRPr="00E804C9">
              <w:rPr>
                <w:lang w:eastAsia="en-GB"/>
              </w:rPr>
              <w:t>Indicates whether the UE operating in CE mode A/B supports reception of ETWS/CMAS indication in RRC_CONNECTED mode as specified in TS 36.212 [22].</w:t>
            </w:r>
          </w:p>
        </w:tc>
        <w:tc>
          <w:tcPr>
            <w:tcW w:w="830" w:type="dxa"/>
            <w:tcBorders>
              <w:top w:val="single" w:sz="4" w:space="0" w:color="808080"/>
              <w:left w:val="single" w:sz="4" w:space="0" w:color="808080"/>
              <w:bottom w:val="single" w:sz="4" w:space="0" w:color="808080"/>
              <w:right w:val="single" w:sz="4" w:space="0" w:color="808080"/>
            </w:tcBorders>
          </w:tcPr>
          <w:p w14:paraId="3BCC1E69" w14:textId="77777777" w:rsidR="00A171DB" w:rsidRPr="00E804C9" w:rsidRDefault="00A171DB" w:rsidP="00A7497E">
            <w:pPr>
              <w:pStyle w:val="TAL"/>
              <w:jc w:val="center"/>
              <w:rPr>
                <w:bCs/>
                <w:noProof/>
                <w:lang w:eastAsia="en-GB"/>
              </w:rPr>
            </w:pPr>
            <w:r w:rsidRPr="00E804C9">
              <w:rPr>
                <w:bCs/>
                <w:noProof/>
                <w:lang w:eastAsia="en-GB"/>
              </w:rPr>
              <w:t>-</w:t>
            </w:r>
          </w:p>
        </w:tc>
      </w:tr>
      <w:tr w:rsidR="00E804C9" w:rsidRPr="00E804C9" w14:paraId="058CE3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F3AF03" w14:textId="77777777" w:rsidR="0072069F" w:rsidRPr="00E804C9" w:rsidRDefault="0072069F" w:rsidP="0072069F">
            <w:pPr>
              <w:pStyle w:val="TAL"/>
              <w:rPr>
                <w:b/>
                <w:i/>
                <w:lang w:eastAsia="zh-CN"/>
              </w:rPr>
            </w:pPr>
            <w:r w:rsidRPr="00E804C9">
              <w:rPr>
                <w:b/>
                <w:i/>
                <w:lang w:eastAsia="zh-CN"/>
              </w:rPr>
              <w:t>eutra-5GC</w:t>
            </w:r>
          </w:p>
          <w:p w14:paraId="0E8DC7CE" w14:textId="77777777" w:rsidR="0072069F" w:rsidRPr="00E804C9" w:rsidRDefault="0072069F" w:rsidP="0072069F">
            <w:pPr>
              <w:pStyle w:val="TAL"/>
              <w:rPr>
                <w:b/>
                <w:i/>
                <w:lang w:eastAsia="zh-CN"/>
              </w:rPr>
            </w:pPr>
            <w:r w:rsidRPr="00E804C9">
              <w:rPr>
                <w:lang w:eastAsia="zh-CN"/>
              </w:rPr>
              <w:t xml:space="preserve">Indicates whether the UE supports E-UTRA/5GC. </w:t>
            </w:r>
          </w:p>
        </w:tc>
        <w:tc>
          <w:tcPr>
            <w:tcW w:w="830" w:type="dxa"/>
            <w:tcBorders>
              <w:top w:val="single" w:sz="4" w:space="0" w:color="808080"/>
              <w:left w:val="single" w:sz="4" w:space="0" w:color="808080"/>
              <w:bottom w:val="single" w:sz="4" w:space="0" w:color="808080"/>
              <w:right w:val="single" w:sz="4" w:space="0" w:color="808080"/>
            </w:tcBorders>
          </w:tcPr>
          <w:p w14:paraId="7036E8C6" w14:textId="77777777" w:rsidR="0072069F" w:rsidRPr="00E804C9" w:rsidRDefault="0072069F" w:rsidP="0072069F">
            <w:pPr>
              <w:pStyle w:val="TAL"/>
              <w:jc w:val="center"/>
              <w:rPr>
                <w:lang w:eastAsia="zh-CN"/>
              </w:rPr>
            </w:pPr>
            <w:r w:rsidRPr="00E804C9">
              <w:rPr>
                <w:lang w:eastAsia="zh-CN"/>
              </w:rPr>
              <w:t>Yes</w:t>
            </w:r>
          </w:p>
        </w:tc>
      </w:tr>
      <w:tr w:rsidR="00E804C9" w:rsidRPr="00E804C9" w14:paraId="0F77E4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11AA09" w14:textId="77777777" w:rsidR="0072069F" w:rsidRPr="00E804C9" w:rsidRDefault="0072069F" w:rsidP="0072069F">
            <w:pPr>
              <w:pStyle w:val="TAL"/>
              <w:rPr>
                <w:b/>
                <w:i/>
                <w:lang w:eastAsia="zh-CN"/>
              </w:rPr>
            </w:pPr>
            <w:r w:rsidRPr="00E804C9">
              <w:rPr>
                <w:b/>
                <w:i/>
                <w:lang w:eastAsia="zh-CN"/>
              </w:rPr>
              <w:t>eutra-5GC-HO-ToNR-FDD-FR1</w:t>
            </w:r>
          </w:p>
          <w:p w14:paraId="05B4DD0F" w14:textId="77777777" w:rsidR="0072069F" w:rsidRPr="00E804C9" w:rsidRDefault="0072069F" w:rsidP="0072069F">
            <w:pPr>
              <w:pStyle w:val="TAL"/>
              <w:rPr>
                <w:b/>
                <w:i/>
                <w:lang w:eastAsia="zh-CN"/>
              </w:rPr>
            </w:pPr>
            <w:r w:rsidRPr="00E804C9">
              <w:rPr>
                <w:lang w:eastAsia="zh-CN"/>
              </w:rPr>
              <w:t xml:space="preserve">Indicates whether the UE supports handover from E-UTRA/5GC to NR FDD FR1. </w:t>
            </w:r>
          </w:p>
        </w:tc>
        <w:tc>
          <w:tcPr>
            <w:tcW w:w="830" w:type="dxa"/>
            <w:tcBorders>
              <w:top w:val="single" w:sz="4" w:space="0" w:color="808080"/>
              <w:left w:val="single" w:sz="4" w:space="0" w:color="808080"/>
              <w:bottom w:val="single" w:sz="4" w:space="0" w:color="808080"/>
              <w:right w:val="single" w:sz="4" w:space="0" w:color="808080"/>
            </w:tcBorders>
          </w:tcPr>
          <w:p w14:paraId="06914E5C" w14:textId="77777777" w:rsidR="0072069F" w:rsidRPr="00E804C9" w:rsidRDefault="0072069F" w:rsidP="0072069F">
            <w:pPr>
              <w:pStyle w:val="TAL"/>
              <w:jc w:val="center"/>
              <w:rPr>
                <w:lang w:eastAsia="zh-CN"/>
              </w:rPr>
            </w:pPr>
            <w:r w:rsidRPr="00E804C9">
              <w:rPr>
                <w:lang w:eastAsia="zh-CN"/>
              </w:rPr>
              <w:t>Y</w:t>
            </w:r>
            <w:r w:rsidRPr="00E804C9">
              <w:rPr>
                <w:lang w:eastAsia="en-GB"/>
              </w:rPr>
              <w:t>es</w:t>
            </w:r>
          </w:p>
        </w:tc>
      </w:tr>
      <w:tr w:rsidR="00E804C9" w:rsidRPr="00E804C9" w14:paraId="142CC6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5975410" w14:textId="77777777" w:rsidR="0072069F" w:rsidRPr="00E804C9" w:rsidRDefault="0072069F" w:rsidP="0072069F">
            <w:pPr>
              <w:pStyle w:val="TAL"/>
              <w:rPr>
                <w:b/>
                <w:i/>
                <w:lang w:eastAsia="zh-CN"/>
              </w:rPr>
            </w:pPr>
            <w:r w:rsidRPr="00E804C9">
              <w:rPr>
                <w:b/>
                <w:i/>
                <w:lang w:eastAsia="zh-CN"/>
              </w:rPr>
              <w:t>eutra-5GC-HO-ToNR-TDD-FR1</w:t>
            </w:r>
          </w:p>
          <w:p w14:paraId="1980A11D" w14:textId="77777777" w:rsidR="0072069F" w:rsidRPr="00E804C9" w:rsidRDefault="0072069F" w:rsidP="0072069F">
            <w:pPr>
              <w:pStyle w:val="TAL"/>
              <w:rPr>
                <w:b/>
                <w:i/>
                <w:lang w:eastAsia="zh-CN"/>
              </w:rPr>
            </w:pPr>
            <w:r w:rsidRPr="00E804C9">
              <w:rPr>
                <w:lang w:eastAsia="zh-CN"/>
              </w:rPr>
              <w:t xml:space="preserve">Indicates whether the UE supports handover from E-UTRA/5GC to NR TDD FR1. </w:t>
            </w:r>
          </w:p>
        </w:tc>
        <w:tc>
          <w:tcPr>
            <w:tcW w:w="830" w:type="dxa"/>
            <w:tcBorders>
              <w:top w:val="single" w:sz="4" w:space="0" w:color="808080"/>
              <w:left w:val="single" w:sz="4" w:space="0" w:color="808080"/>
              <w:bottom w:val="single" w:sz="4" w:space="0" w:color="808080"/>
              <w:right w:val="single" w:sz="4" w:space="0" w:color="808080"/>
            </w:tcBorders>
          </w:tcPr>
          <w:p w14:paraId="76B18AF5" w14:textId="77777777" w:rsidR="0072069F" w:rsidRPr="00E804C9" w:rsidRDefault="0072069F" w:rsidP="0072069F">
            <w:pPr>
              <w:pStyle w:val="TAL"/>
              <w:jc w:val="center"/>
              <w:rPr>
                <w:lang w:eastAsia="zh-CN"/>
              </w:rPr>
            </w:pPr>
            <w:r w:rsidRPr="00E804C9">
              <w:rPr>
                <w:lang w:eastAsia="zh-CN"/>
              </w:rPr>
              <w:t>Y</w:t>
            </w:r>
            <w:r w:rsidRPr="00E804C9">
              <w:rPr>
                <w:lang w:eastAsia="en-GB"/>
              </w:rPr>
              <w:t>es</w:t>
            </w:r>
          </w:p>
        </w:tc>
      </w:tr>
      <w:tr w:rsidR="00E804C9" w:rsidRPr="00E804C9" w14:paraId="5DC2CC5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C41864" w14:textId="77777777" w:rsidR="0072069F" w:rsidRPr="00E804C9" w:rsidRDefault="0072069F" w:rsidP="0072069F">
            <w:pPr>
              <w:pStyle w:val="TAL"/>
              <w:rPr>
                <w:b/>
                <w:i/>
                <w:lang w:eastAsia="zh-CN"/>
              </w:rPr>
            </w:pPr>
            <w:r w:rsidRPr="00E804C9">
              <w:rPr>
                <w:b/>
                <w:i/>
                <w:lang w:eastAsia="zh-CN"/>
              </w:rPr>
              <w:t>eutra-5GC-HO-ToNR-FDD-FR2</w:t>
            </w:r>
          </w:p>
          <w:p w14:paraId="41E865EE" w14:textId="77777777" w:rsidR="0072069F" w:rsidRPr="00E804C9" w:rsidRDefault="0072069F" w:rsidP="0072069F">
            <w:pPr>
              <w:pStyle w:val="TAL"/>
              <w:rPr>
                <w:b/>
                <w:i/>
                <w:lang w:eastAsia="zh-CN"/>
              </w:rPr>
            </w:pPr>
            <w:r w:rsidRPr="00E804C9">
              <w:rPr>
                <w:lang w:eastAsia="zh-CN"/>
              </w:rPr>
              <w:t xml:space="preserve">Indicates whether the UE supports handover from E-UTRA/5GC to NR FDD FR2. </w:t>
            </w:r>
          </w:p>
        </w:tc>
        <w:tc>
          <w:tcPr>
            <w:tcW w:w="830" w:type="dxa"/>
            <w:tcBorders>
              <w:top w:val="single" w:sz="4" w:space="0" w:color="808080"/>
              <w:left w:val="single" w:sz="4" w:space="0" w:color="808080"/>
              <w:bottom w:val="single" w:sz="4" w:space="0" w:color="808080"/>
              <w:right w:val="single" w:sz="4" w:space="0" w:color="808080"/>
            </w:tcBorders>
          </w:tcPr>
          <w:p w14:paraId="0B9B3EBF" w14:textId="77777777" w:rsidR="0072069F" w:rsidRPr="00E804C9" w:rsidRDefault="0072069F" w:rsidP="0072069F">
            <w:pPr>
              <w:pStyle w:val="TAL"/>
              <w:jc w:val="center"/>
              <w:rPr>
                <w:lang w:eastAsia="zh-CN"/>
              </w:rPr>
            </w:pPr>
            <w:r w:rsidRPr="00E804C9">
              <w:rPr>
                <w:lang w:eastAsia="zh-CN"/>
              </w:rPr>
              <w:t>Y</w:t>
            </w:r>
            <w:r w:rsidRPr="00E804C9">
              <w:rPr>
                <w:lang w:eastAsia="en-GB"/>
              </w:rPr>
              <w:t>es</w:t>
            </w:r>
          </w:p>
        </w:tc>
      </w:tr>
      <w:tr w:rsidR="00E804C9" w:rsidRPr="00E804C9" w14:paraId="00DBC7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265D8F" w14:textId="77777777" w:rsidR="0072069F" w:rsidRPr="00E804C9" w:rsidRDefault="0072069F" w:rsidP="0072069F">
            <w:pPr>
              <w:pStyle w:val="TAL"/>
              <w:rPr>
                <w:b/>
                <w:i/>
                <w:lang w:eastAsia="zh-CN"/>
              </w:rPr>
            </w:pPr>
            <w:r w:rsidRPr="00E804C9">
              <w:rPr>
                <w:b/>
                <w:i/>
                <w:lang w:eastAsia="zh-CN"/>
              </w:rPr>
              <w:t>eutra-5GC-HO-ToNR-TDD-FR2</w:t>
            </w:r>
          </w:p>
          <w:p w14:paraId="7BDFE7A6" w14:textId="2C53FF72" w:rsidR="0072069F" w:rsidRPr="00E804C9" w:rsidRDefault="0072069F" w:rsidP="0072069F">
            <w:pPr>
              <w:pStyle w:val="TAL"/>
              <w:rPr>
                <w:b/>
                <w:i/>
                <w:lang w:eastAsia="zh-CN"/>
              </w:rPr>
            </w:pPr>
            <w:r w:rsidRPr="00E804C9">
              <w:rPr>
                <w:lang w:eastAsia="zh-CN"/>
              </w:rPr>
              <w:t>Indicates whether the UE supports handover from E-UTRA/5GC to NR TDD FR2</w:t>
            </w:r>
            <w:r w:rsidR="002B162F" w:rsidRPr="00E804C9">
              <w:rPr>
                <w:lang w:eastAsia="zh-CN"/>
              </w:rPr>
              <w:t>-1</w:t>
            </w:r>
            <w:r w:rsidRPr="00E804C9">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7C6CE0E" w14:textId="77777777" w:rsidR="0072069F" w:rsidRPr="00E804C9" w:rsidRDefault="0072069F" w:rsidP="0072069F">
            <w:pPr>
              <w:pStyle w:val="TAL"/>
              <w:jc w:val="center"/>
              <w:rPr>
                <w:lang w:eastAsia="zh-CN"/>
              </w:rPr>
            </w:pPr>
            <w:r w:rsidRPr="00E804C9">
              <w:rPr>
                <w:lang w:eastAsia="zh-CN"/>
              </w:rPr>
              <w:t>Y</w:t>
            </w:r>
            <w:r w:rsidRPr="00E804C9">
              <w:rPr>
                <w:lang w:eastAsia="en-GB"/>
              </w:rPr>
              <w:t>es</w:t>
            </w:r>
          </w:p>
        </w:tc>
      </w:tr>
      <w:tr w:rsidR="00E804C9" w:rsidRPr="00E804C9" w14:paraId="3514524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8968BD3" w14:textId="77777777" w:rsidR="002B162F" w:rsidRPr="00E804C9" w:rsidRDefault="002B162F" w:rsidP="00D02D01">
            <w:pPr>
              <w:pStyle w:val="TAL"/>
              <w:rPr>
                <w:b/>
                <w:i/>
                <w:lang w:eastAsia="zh-CN"/>
              </w:rPr>
            </w:pPr>
            <w:r w:rsidRPr="00E804C9">
              <w:rPr>
                <w:b/>
                <w:i/>
                <w:lang w:eastAsia="zh-CN"/>
              </w:rPr>
              <w:t>eutra-5GC-HO-ToNR-TDD-FR2-2</w:t>
            </w:r>
          </w:p>
          <w:p w14:paraId="627EE090" w14:textId="74064E91" w:rsidR="002B162F" w:rsidRPr="00E804C9" w:rsidRDefault="002B162F" w:rsidP="00D02D01">
            <w:pPr>
              <w:pStyle w:val="TAL"/>
              <w:rPr>
                <w:b/>
                <w:i/>
                <w:lang w:eastAsia="zh-CN"/>
              </w:rPr>
            </w:pPr>
            <w:r w:rsidRPr="00E804C9">
              <w:rPr>
                <w:lang w:eastAsia="zh-CN"/>
              </w:rPr>
              <w:t>Indicates whether the UE supports handover from E-UTRA/5GC to NR TDD FR2-2.</w:t>
            </w:r>
          </w:p>
        </w:tc>
        <w:tc>
          <w:tcPr>
            <w:tcW w:w="830" w:type="dxa"/>
            <w:tcBorders>
              <w:top w:val="single" w:sz="4" w:space="0" w:color="808080"/>
              <w:left w:val="single" w:sz="4" w:space="0" w:color="808080"/>
              <w:bottom w:val="single" w:sz="4" w:space="0" w:color="808080"/>
              <w:right w:val="single" w:sz="4" w:space="0" w:color="808080"/>
            </w:tcBorders>
          </w:tcPr>
          <w:p w14:paraId="3879D605" w14:textId="0C535C42" w:rsidR="002B162F" w:rsidRPr="00E804C9" w:rsidRDefault="00C50D90" w:rsidP="00D02D01">
            <w:pPr>
              <w:pStyle w:val="TAL"/>
              <w:jc w:val="center"/>
              <w:rPr>
                <w:lang w:eastAsia="zh-CN"/>
              </w:rPr>
            </w:pPr>
            <w:r w:rsidRPr="00E804C9">
              <w:rPr>
                <w:lang w:eastAsia="zh-CN"/>
              </w:rPr>
              <w:t>-</w:t>
            </w:r>
          </w:p>
        </w:tc>
      </w:tr>
      <w:tr w:rsidR="00E804C9" w:rsidRPr="00E804C9" w14:paraId="1824CAB2"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0A84401A" w14:textId="77777777" w:rsidR="0072069F" w:rsidRPr="00E804C9" w:rsidRDefault="0072069F" w:rsidP="0072069F">
            <w:pPr>
              <w:pStyle w:val="TAL"/>
              <w:rPr>
                <w:b/>
                <w:i/>
                <w:lang w:eastAsia="zh-CN"/>
              </w:rPr>
            </w:pPr>
            <w:r w:rsidRPr="00E804C9">
              <w:rPr>
                <w:b/>
                <w:i/>
                <w:lang w:eastAsia="zh-CN"/>
              </w:rPr>
              <w:t>eutra-CGI-Reporting-ENDC</w:t>
            </w:r>
          </w:p>
          <w:p w14:paraId="0E9BD5EE" w14:textId="77777777" w:rsidR="0072069F" w:rsidRPr="00E804C9" w:rsidRDefault="0072069F" w:rsidP="0072069F">
            <w:pPr>
              <w:pStyle w:val="TAL"/>
              <w:rPr>
                <w:b/>
                <w:i/>
                <w:lang w:eastAsia="zh-CN"/>
              </w:rPr>
            </w:pPr>
            <w:r w:rsidRPr="00E804C9">
              <w:rPr>
                <w:lang w:eastAsia="zh-CN"/>
              </w:rPr>
              <w:t xml:space="preserve">Indicates </w:t>
            </w:r>
            <w:r w:rsidRPr="00E804C9">
              <w:rPr>
                <w:lang w:eastAsia="en-GB"/>
              </w:rPr>
              <w:t>whether the UE supports</w:t>
            </w:r>
            <w:r w:rsidRPr="00E804C9">
              <w:rPr>
                <w:lang w:eastAsia="zh-CN"/>
              </w:rPr>
              <w:t xml:space="preserve"> Intra-RAT report CGI procedure when it is configured with (NG) EN-DC wherein either MN and SN have different DRX cycles, or on-duration configured by MN does not contain on-duration configured by SN if their DRX cycles are same.</w:t>
            </w:r>
          </w:p>
        </w:tc>
        <w:tc>
          <w:tcPr>
            <w:tcW w:w="830" w:type="dxa"/>
            <w:tcBorders>
              <w:top w:val="single" w:sz="4" w:space="0" w:color="808080"/>
              <w:left w:val="single" w:sz="4" w:space="0" w:color="808080"/>
              <w:bottom w:val="single" w:sz="4" w:space="0" w:color="808080"/>
              <w:right w:val="single" w:sz="4" w:space="0" w:color="808080"/>
            </w:tcBorders>
          </w:tcPr>
          <w:p w14:paraId="0B6AB816" w14:textId="77777777" w:rsidR="0072069F" w:rsidRPr="00E804C9" w:rsidRDefault="0072069F" w:rsidP="0072069F">
            <w:pPr>
              <w:pStyle w:val="TAL"/>
              <w:jc w:val="center"/>
              <w:rPr>
                <w:bCs/>
                <w:noProof/>
                <w:lang w:eastAsia="zh-CN"/>
              </w:rPr>
            </w:pPr>
            <w:r w:rsidRPr="00E804C9">
              <w:rPr>
                <w:bCs/>
                <w:noProof/>
                <w:lang w:eastAsia="zh-CN"/>
              </w:rPr>
              <w:t>Yes</w:t>
            </w:r>
          </w:p>
        </w:tc>
      </w:tr>
      <w:tr w:rsidR="00E804C9" w:rsidRPr="00E804C9" w14:paraId="29FB7F31"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5680CE51" w14:textId="77777777" w:rsidR="00B9198E" w:rsidRPr="00E804C9" w:rsidRDefault="00B9198E" w:rsidP="00B9198E">
            <w:pPr>
              <w:pStyle w:val="TAL"/>
              <w:rPr>
                <w:b/>
                <w:i/>
                <w:lang w:eastAsia="zh-CN"/>
              </w:rPr>
            </w:pPr>
            <w:r w:rsidRPr="00E804C9">
              <w:rPr>
                <w:b/>
                <w:i/>
                <w:lang w:eastAsia="zh-CN"/>
              </w:rPr>
              <w:t>eutra-CGI-Reporting-NEDC</w:t>
            </w:r>
          </w:p>
          <w:p w14:paraId="2677CBBD" w14:textId="77777777" w:rsidR="00B9198E" w:rsidRPr="00E804C9" w:rsidRDefault="00B9198E" w:rsidP="00B9198E">
            <w:pPr>
              <w:pStyle w:val="TAL"/>
              <w:rPr>
                <w:bCs/>
                <w:iCs/>
                <w:lang w:eastAsia="zh-CN"/>
              </w:rPr>
            </w:pPr>
            <w:r w:rsidRPr="00E804C9">
              <w:rPr>
                <w:bCs/>
                <w:iCs/>
                <w:lang w:eastAsia="zh-CN"/>
              </w:rPr>
              <w:t>Indicates whether the UE supports acquisition of relevant information from a neighbouring E-UTRA cell by reading the SI of the neighbouring cell and reporting the acquired information to the network when the NE-DC is configured.</w:t>
            </w:r>
          </w:p>
        </w:tc>
        <w:tc>
          <w:tcPr>
            <w:tcW w:w="830" w:type="dxa"/>
            <w:tcBorders>
              <w:top w:val="single" w:sz="4" w:space="0" w:color="808080"/>
              <w:left w:val="single" w:sz="4" w:space="0" w:color="808080"/>
              <w:bottom w:val="single" w:sz="4" w:space="0" w:color="808080"/>
              <w:right w:val="single" w:sz="4" w:space="0" w:color="808080"/>
            </w:tcBorders>
          </w:tcPr>
          <w:p w14:paraId="5CCFC669" w14:textId="77777777" w:rsidR="00B9198E" w:rsidRPr="00E804C9" w:rsidRDefault="00B9198E" w:rsidP="0072069F">
            <w:pPr>
              <w:pStyle w:val="TAL"/>
              <w:jc w:val="center"/>
              <w:rPr>
                <w:bCs/>
                <w:noProof/>
                <w:lang w:eastAsia="zh-CN"/>
              </w:rPr>
            </w:pPr>
            <w:r w:rsidRPr="00E804C9">
              <w:rPr>
                <w:bCs/>
                <w:noProof/>
                <w:lang w:eastAsia="zh-CN"/>
              </w:rPr>
              <w:t>Yes</w:t>
            </w:r>
          </w:p>
        </w:tc>
      </w:tr>
      <w:tr w:rsidR="00E804C9" w:rsidRPr="00E804C9" w14:paraId="0E0F9BD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4B347F" w14:textId="77777777" w:rsidR="0072069F" w:rsidRPr="00E804C9" w:rsidRDefault="0072069F" w:rsidP="0072069F">
            <w:pPr>
              <w:pStyle w:val="TAL"/>
              <w:rPr>
                <w:b/>
                <w:i/>
                <w:lang w:eastAsia="zh-CN"/>
              </w:rPr>
            </w:pPr>
            <w:r w:rsidRPr="00E804C9">
              <w:rPr>
                <w:b/>
                <w:i/>
                <w:lang w:eastAsia="zh-CN"/>
              </w:rPr>
              <w:t>eutra-EPC-HO-ToNR-FDD-FR1</w:t>
            </w:r>
          </w:p>
          <w:p w14:paraId="5029C0BB" w14:textId="77777777" w:rsidR="0072069F" w:rsidRPr="00E804C9" w:rsidRDefault="0072069F" w:rsidP="0072069F">
            <w:pPr>
              <w:pStyle w:val="TAL"/>
              <w:rPr>
                <w:b/>
                <w:i/>
                <w:lang w:eastAsia="zh-CN"/>
              </w:rPr>
            </w:pPr>
            <w:r w:rsidRPr="00E804C9">
              <w:rPr>
                <w:lang w:eastAsia="zh-CN"/>
              </w:rPr>
              <w:t xml:space="preserve">Indicates whether the UE supports handover from E-UTRA/EPC to NR FDD FR1. </w:t>
            </w:r>
          </w:p>
        </w:tc>
        <w:tc>
          <w:tcPr>
            <w:tcW w:w="830" w:type="dxa"/>
            <w:tcBorders>
              <w:top w:val="single" w:sz="4" w:space="0" w:color="808080"/>
              <w:left w:val="single" w:sz="4" w:space="0" w:color="808080"/>
              <w:bottom w:val="single" w:sz="4" w:space="0" w:color="808080"/>
              <w:right w:val="single" w:sz="4" w:space="0" w:color="808080"/>
            </w:tcBorders>
          </w:tcPr>
          <w:p w14:paraId="6CD3A28B" w14:textId="77777777" w:rsidR="0072069F" w:rsidRPr="00E804C9" w:rsidRDefault="0072069F" w:rsidP="0072069F">
            <w:pPr>
              <w:pStyle w:val="TAL"/>
              <w:jc w:val="center"/>
              <w:rPr>
                <w:lang w:eastAsia="zh-CN"/>
              </w:rPr>
            </w:pPr>
            <w:r w:rsidRPr="00E804C9">
              <w:rPr>
                <w:lang w:eastAsia="zh-CN"/>
              </w:rPr>
              <w:t>Y</w:t>
            </w:r>
            <w:r w:rsidRPr="00E804C9">
              <w:rPr>
                <w:lang w:eastAsia="en-GB"/>
              </w:rPr>
              <w:t>es</w:t>
            </w:r>
          </w:p>
        </w:tc>
      </w:tr>
      <w:tr w:rsidR="00E804C9" w:rsidRPr="00E804C9" w14:paraId="5F44430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D97B5E" w14:textId="77777777" w:rsidR="0072069F" w:rsidRPr="00E804C9" w:rsidRDefault="0072069F" w:rsidP="0072069F">
            <w:pPr>
              <w:pStyle w:val="TAL"/>
              <w:rPr>
                <w:b/>
                <w:i/>
                <w:lang w:eastAsia="zh-CN"/>
              </w:rPr>
            </w:pPr>
            <w:r w:rsidRPr="00E804C9">
              <w:rPr>
                <w:b/>
                <w:i/>
                <w:lang w:eastAsia="zh-CN"/>
              </w:rPr>
              <w:t>eutra-EPC-HO-ToNR-TDD-FR1</w:t>
            </w:r>
          </w:p>
          <w:p w14:paraId="3D5E81D7" w14:textId="77777777" w:rsidR="0072069F" w:rsidRPr="00E804C9" w:rsidRDefault="0072069F" w:rsidP="0072069F">
            <w:pPr>
              <w:pStyle w:val="TAL"/>
              <w:rPr>
                <w:b/>
                <w:i/>
                <w:lang w:eastAsia="zh-CN"/>
              </w:rPr>
            </w:pPr>
            <w:r w:rsidRPr="00E804C9">
              <w:rPr>
                <w:lang w:eastAsia="zh-CN"/>
              </w:rPr>
              <w:t xml:space="preserve">Indicates whether the UE supports handover from E-UTRA/EPC to NR TDD FR1. </w:t>
            </w:r>
          </w:p>
        </w:tc>
        <w:tc>
          <w:tcPr>
            <w:tcW w:w="830" w:type="dxa"/>
            <w:tcBorders>
              <w:top w:val="single" w:sz="4" w:space="0" w:color="808080"/>
              <w:left w:val="single" w:sz="4" w:space="0" w:color="808080"/>
              <w:bottom w:val="single" w:sz="4" w:space="0" w:color="808080"/>
              <w:right w:val="single" w:sz="4" w:space="0" w:color="808080"/>
            </w:tcBorders>
          </w:tcPr>
          <w:p w14:paraId="6DA7F3E3" w14:textId="77777777" w:rsidR="0072069F" w:rsidRPr="00E804C9" w:rsidRDefault="0072069F" w:rsidP="0072069F">
            <w:pPr>
              <w:pStyle w:val="TAL"/>
              <w:jc w:val="center"/>
              <w:rPr>
                <w:lang w:eastAsia="zh-CN"/>
              </w:rPr>
            </w:pPr>
            <w:r w:rsidRPr="00E804C9">
              <w:rPr>
                <w:lang w:eastAsia="zh-CN"/>
              </w:rPr>
              <w:t>Y</w:t>
            </w:r>
            <w:r w:rsidRPr="00E804C9">
              <w:rPr>
                <w:lang w:eastAsia="en-GB"/>
              </w:rPr>
              <w:t>es</w:t>
            </w:r>
          </w:p>
        </w:tc>
      </w:tr>
      <w:tr w:rsidR="00E804C9" w:rsidRPr="00E804C9" w14:paraId="3A2722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CD1FAA" w14:textId="77777777" w:rsidR="0072069F" w:rsidRPr="00E804C9" w:rsidRDefault="0072069F" w:rsidP="0072069F">
            <w:pPr>
              <w:pStyle w:val="TAL"/>
              <w:rPr>
                <w:b/>
                <w:i/>
                <w:lang w:eastAsia="zh-CN"/>
              </w:rPr>
            </w:pPr>
            <w:r w:rsidRPr="00E804C9">
              <w:rPr>
                <w:b/>
                <w:i/>
                <w:lang w:eastAsia="zh-CN"/>
              </w:rPr>
              <w:t>eutra-EPC-HO-ToNR-FDD-FR2</w:t>
            </w:r>
          </w:p>
          <w:p w14:paraId="5044A3B5" w14:textId="77777777" w:rsidR="0072069F" w:rsidRPr="00E804C9" w:rsidRDefault="0072069F" w:rsidP="0072069F">
            <w:pPr>
              <w:pStyle w:val="TAL"/>
              <w:rPr>
                <w:b/>
                <w:i/>
                <w:lang w:eastAsia="zh-CN"/>
              </w:rPr>
            </w:pPr>
            <w:r w:rsidRPr="00E804C9">
              <w:rPr>
                <w:lang w:eastAsia="zh-CN"/>
              </w:rPr>
              <w:t xml:space="preserve">Indicates whether the UE supports handover from E-UTRA/EPC to NR FDD FR2. </w:t>
            </w:r>
          </w:p>
        </w:tc>
        <w:tc>
          <w:tcPr>
            <w:tcW w:w="830" w:type="dxa"/>
            <w:tcBorders>
              <w:top w:val="single" w:sz="4" w:space="0" w:color="808080"/>
              <w:left w:val="single" w:sz="4" w:space="0" w:color="808080"/>
              <w:bottom w:val="single" w:sz="4" w:space="0" w:color="808080"/>
              <w:right w:val="single" w:sz="4" w:space="0" w:color="808080"/>
            </w:tcBorders>
          </w:tcPr>
          <w:p w14:paraId="7449469E" w14:textId="77777777" w:rsidR="0072069F" w:rsidRPr="00E804C9" w:rsidRDefault="0072069F" w:rsidP="0072069F">
            <w:pPr>
              <w:pStyle w:val="TAL"/>
              <w:jc w:val="center"/>
              <w:rPr>
                <w:lang w:eastAsia="zh-CN"/>
              </w:rPr>
            </w:pPr>
            <w:r w:rsidRPr="00E804C9">
              <w:rPr>
                <w:lang w:eastAsia="zh-CN"/>
              </w:rPr>
              <w:t>Y</w:t>
            </w:r>
            <w:r w:rsidRPr="00E804C9">
              <w:rPr>
                <w:lang w:eastAsia="en-GB"/>
              </w:rPr>
              <w:t>es</w:t>
            </w:r>
          </w:p>
        </w:tc>
      </w:tr>
      <w:tr w:rsidR="00E804C9" w:rsidRPr="00E804C9" w14:paraId="098E683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718813" w14:textId="77777777" w:rsidR="0072069F" w:rsidRPr="00E804C9" w:rsidRDefault="0072069F" w:rsidP="0072069F">
            <w:pPr>
              <w:pStyle w:val="TAL"/>
              <w:rPr>
                <w:b/>
                <w:i/>
                <w:lang w:eastAsia="zh-CN"/>
              </w:rPr>
            </w:pPr>
            <w:r w:rsidRPr="00E804C9">
              <w:rPr>
                <w:b/>
                <w:i/>
                <w:lang w:eastAsia="zh-CN"/>
              </w:rPr>
              <w:t>eutra-EPC-HO-ToNR-TDD-FR2</w:t>
            </w:r>
          </w:p>
          <w:p w14:paraId="407E0A2F" w14:textId="3100F3F5" w:rsidR="0072069F" w:rsidRPr="00E804C9" w:rsidRDefault="0072069F" w:rsidP="0072069F">
            <w:pPr>
              <w:pStyle w:val="TAL"/>
              <w:rPr>
                <w:b/>
                <w:i/>
                <w:lang w:eastAsia="zh-CN"/>
              </w:rPr>
            </w:pPr>
            <w:r w:rsidRPr="00E804C9">
              <w:rPr>
                <w:lang w:eastAsia="zh-CN"/>
              </w:rPr>
              <w:t>Indicates whether the UE supports handover from E-UTRA/EPC to NR TDD FR2</w:t>
            </w:r>
            <w:r w:rsidR="002B162F" w:rsidRPr="00E804C9">
              <w:rPr>
                <w:lang w:eastAsia="zh-CN"/>
              </w:rPr>
              <w:t>-1</w:t>
            </w:r>
            <w:r w:rsidRPr="00E804C9">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E597947" w14:textId="77777777" w:rsidR="0072069F" w:rsidRPr="00E804C9" w:rsidRDefault="0072069F" w:rsidP="0072069F">
            <w:pPr>
              <w:pStyle w:val="TAL"/>
              <w:jc w:val="center"/>
              <w:rPr>
                <w:lang w:eastAsia="zh-CN"/>
              </w:rPr>
            </w:pPr>
            <w:r w:rsidRPr="00E804C9">
              <w:rPr>
                <w:lang w:eastAsia="zh-CN"/>
              </w:rPr>
              <w:t>Y</w:t>
            </w:r>
            <w:r w:rsidRPr="00E804C9">
              <w:rPr>
                <w:lang w:eastAsia="en-GB"/>
              </w:rPr>
              <w:t>es</w:t>
            </w:r>
          </w:p>
        </w:tc>
      </w:tr>
      <w:tr w:rsidR="00E804C9" w:rsidRPr="00E804C9" w14:paraId="01FC163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FAFA3B" w14:textId="77777777" w:rsidR="002B162F" w:rsidRPr="00E804C9" w:rsidRDefault="002B162F" w:rsidP="00D02D01">
            <w:pPr>
              <w:pStyle w:val="TAL"/>
              <w:rPr>
                <w:b/>
                <w:i/>
                <w:lang w:eastAsia="zh-CN"/>
              </w:rPr>
            </w:pPr>
            <w:r w:rsidRPr="00E804C9">
              <w:rPr>
                <w:b/>
                <w:i/>
                <w:lang w:eastAsia="zh-CN"/>
              </w:rPr>
              <w:t>eutra-EPC-HO-ToNR-TDD-FR2-2</w:t>
            </w:r>
          </w:p>
          <w:p w14:paraId="575E6586" w14:textId="4FD7209C" w:rsidR="002B162F" w:rsidRPr="00E804C9" w:rsidRDefault="002B162F" w:rsidP="00D02D01">
            <w:pPr>
              <w:pStyle w:val="TAL"/>
              <w:rPr>
                <w:b/>
                <w:i/>
                <w:lang w:eastAsia="zh-CN"/>
              </w:rPr>
            </w:pPr>
            <w:r w:rsidRPr="00E804C9">
              <w:rPr>
                <w:lang w:eastAsia="zh-CN"/>
              </w:rPr>
              <w:t>Indicates whether the UE supports handover from E-UTRA/EPC to NR TDD FR2-2.</w:t>
            </w:r>
          </w:p>
        </w:tc>
        <w:tc>
          <w:tcPr>
            <w:tcW w:w="830" w:type="dxa"/>
            <w:tcBorders>
              <w:top w:val="single" w:sz="4" w:space="0" w:color="808080"/>
              <w:left w:val="single" w:sz="4" w:space="0" w:color="808080"/>
              <w:bottom w:val="single" w:sz="4" w:space="0" w:color="808080"/>
              <w:right w:val="single" w:sz="4" w:space="0" w:color="808080"/>
            </w:tcBorders>
          </w:tcPr>
          <w:p w14:paraId="5B69B971" w14:textId="2B6F500B" w:rsidR="002B162F" w:rsidRPr="00E804C9" w:rsidRDefault="00C50D90" w:rsidP="00D02D01">
            <w:pPr>
              <w:pStyle w:val="TAL"/>
              <w:jc w:val="center"/>
              <w:rPr>
                <w:lang w:eastAsia="zh-CN"/>
              </w:rPr>
            </w:pPr>
            <w:r w:rsidRPr="00E804C9">
              <w:rPr>
                <w:lang w:eastAsia="zh-CN"/>
              </w:rPr>
              <w:t>-</w:t>
            </w:r>
          </w:p>
        </w:tc>
      </w:tr>
      <w:tr w:rsidR="00E804C9" w:rsidRPr="00E804C9" w14:paraId="79AA22A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40F480" w14:textId="77777777" w:rsidR="0072069F" w:rsidRPr="00E804C9" w:rsidRDefault="0072069F" w:rsidP="0072069F">
            <w:pPr>
              <w:pStyle w:val="TAL"/>
              <w:rPr>
                <w:b/>
                <w:i/>
                <w:lang w:eastAsia="zh-CN"/>
              </w:rPr>
            </w:pPr>
            <w:r w:rsidRPr="00E804C9">
              <w:rPr>
                <w:b/>
                <w:i/>
                <w:lang w:eastAsia="zh-CN"/>
              </w:rPr>
              <w:t>eutra-EPC-HO-EUTRA-5GC</w:t>
            </w:r>
          </w:p>
          <w:p w14:paraId="51F0A944" w14:textId="77777777" w:rsidR="0072069F" w:rsidRPr="00E804C9" w:rsidRDefault="0072069F" w:rsidP="0072069F">
            <w:pPr>
              <w:pStyle w:val="TAL"/>
              <w:rPr>
                <w:b/>
                <w:i/>
                <w:lang w:eastAsia="zh-CN"/>
              </w:rPr>
            </w:pPr>
            <w:r w:rsidRPr="00E804C9">
              <w:rPr>
                <w:lang w:eastAsia="zh-CN"/>
              </w:rPr>
              <w:t xml:space="preserve">Indicates whether the UE supports handover between E-UTRA/EPC and E-UTRA/5GC. </w:t>
            </w:r>
          </w:p>
        </w:tc>
        <w:tc>
          <w:tcPr>
            <w:tcW w:w="830" w:type="dxa"/>
            <w:tcBorders>
              <w:top w:val="single" w:sz="4" w:space="0" w:color="808080"/>
              <w:left w:val="single" w:sz="4" w:space="0" w:color="808080"/>
              <w:bottom w:val="single" w:sz="4" w:space="0" w:color="808080"/>
              <w:right w:val="single" w:sz="4" w:space="0" w:color="808080"/>
            </w:tcBorders>
          </w:tcPr>
          <w:p w14:paraId="189A7C95" w14:textId="77777777" w:rsidR="0072069F" w:rsidRPr="00E804C9" w:rsidRDefault="0072069F" w:rsidP="0072069F">
            <w:pPr>
              <w:pStyle w:val="TAL"/>
              <w:jc w:val="center"/>
              <w:rPr>
                <w:lang w:eastAsia="zh-CN"/>
              </w:rPr>
            </w:pPr>
            <w:r w:rsidRPr="00E804C9">
              <w:rPr>
                <w:lang w:eastAsia="zh-CN"/>
              </w:rPr>
              <w:t>Y</w:t>
            </w:r>
            <w:r w:rsidRPr="00E804C9">
              <w:rPr>
                <w:lang w:eastAsia="en-GB"/>
              </w:rPr>
              <w:t>es</w:t>
            </w:r>
          </w:p>
        </w:tc>
      </w:tr>
      <w:tr w:rsidR="00E804C9" w:rsidRPr="00E804C9" w14:paraId="4D81304D"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0F00B8FD" w14:textId="77777777" w:rsidR="00CE11A1" w:rsidRPr="00E804C9" w:rsidRDefault="00CE11A1" w:rsidP="0077456E">
            <w:pPr>
              <w:pStyle w:val="TAL"/>
              <w:rPr>
                <w:b/>
                <w:bCs/>
                <w:i/>
                <w:noProof/>
                <w:lang w:eastAsia="en-GB"/>
              </w:rPr>
            </w:pPr>
            <w:r w:rsidRPr="00E804C9">
              <w:rPr>
                <w:b/>
                <w:bCs/>
                <w:i/>
                <w:noProof/>
                <w:lang w:eastAsia="en-GB"/>
              </w:rPr>
              <w:t>eutra-IdleInactiveMeasurements</w:t>
            </w:r>
          </w:p>
          <w:p w14:paraId="29C584AC" w14:textId="77777777" w:rsidR="00CE11A1" w:rsidRPr="00E804C9" w:rsidRDefault="00CE11A1" w:rsidP="0077456E">
            <w:pPr>
              <w:pStyle w:val="TAL"/>
              <w:rPr>
                <w:b/>
                <w:i/>
                <w:lang w:eastAsia="zh-CN"/>
              </w:rPr>
            </w:pPr>
            <w:r w:rsidRPr="00E804C9">
              <w:rPr>
                <w:bCs/>
                <w:noProof/>
                <w:lang w:eastAsia="en-GB"/>
              </w:rPr>
              <w:t>Indicates whether UE supports reporting measurements performed during RRC_IDLE or RRC_INACTIVE.</w:t>
            </w:r>
          </w:p>
        </w:tc>
        <w:tc>
          <w:tcPr>
            <w:tcW w:w="830" w:type="dxa"/>
            <w:tcBorders>
              <w:top w:val="single" w:sz="4" w:space="0" w:color="808080"/>
              <w:left w:val="single" w:sz="4" w:space="0" w:color="808080"/>
              <w:bottom w:val="single" w:sz="4" w:space="0" w:color="808080"/>
              <w:right w:val="single" w:sz="4" w:space="0" w:color="808080"/>
            </w:tcBorders>
          </w:tcPr>
          <w:p w14:paraId="197F8E42" w14:textId="77777777" w:rsidR="00CE11A1" w:rsidRPr="00E804C9" w:rsidRDefault="00CE11A1" w:rsidP="0077456E">
            <w:pPr>
              <w:pStyle w:val="TAL"/>
              <w:jc w:val="center"/>
              <w:rPr>
                <w:bCs/>
                <w:noProof/>
                <w:lang w:eastAsia="zh-CN"/>
              </w:rPr>
            </w:pPr>
            <w:r w:rsidRPr="00E804C9">
              <w:rPr>
                <w:bCs/>
                <w:noProof/>
                <w:lang w:eastAsia="en-GB"/>
              </w:rPr>
              <w:t>No</w:t>
            </w:r>
          </w:p>
        </w:tc>
      </w:tr>
      <w:tr w:rsidR="00E804C9" w:rsidRPr="00E804C9" w14:paraId="2476EE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26C7E5" w14:textId="77777777" w:rsidR="004F7065" w:rsidRPr="00E804C9" w:rsidRDefault="004F7065" w:rsidP="00AB2D56">
            <w:pPr>
              <w:pStyle w:val="TAL"/>
              <w:rPr>
                <w:b/>
                <w:i/>
                <w:lang w:eastAsia="zh-CN"/>
              </w:rPr>
            </w:pPr>
            <w:r w:rsidRPr="00E804C9">
              <w:rPr>
                <w:b/>
                <w:i/>
                <w:lang w:eastAsia="zh-CN"/>
              </w:rPr>
              <w:lastRenderedPageBreak/>
              <w:t>eutra-SI-AcquisitionForHO-ENDC</w:t>
            </w:r>
          </w:p>
          <w:p w14:paraId="1ACF98CD" w14:textId="77777777" w:rsidR="004F7065" w:rsidRPr="00E804C9" w:rsidRDefault="004F7065" w:rsidP="00AB2D56">
            <w:pPr>
              <w:pStyle w:val="TAL"/>
              <w:rPr>
                <w:b/>
                <w:i/>
                <w:lang w:eastAsia="zh-CN"/>
              </w:rPr>
            </w:pPr>
            <w:r w:rsidRPr="00E804C9">
              <w:rPr>
                <w:lang w:eastAsia="zh-CN"/>
              </w:rPr>
              <w:t>Indicates whether the UE supports, upon configuration of</w:t>
            </w:r>
            <w:r w:rsidRPr="00E804C9">
              <w:rPr>
                <w:i/>
                <w:iCs/>
                <w:lang w:eastAsia="zh-CN"/>
              </w:rPr>
              <w:t xml:space="preserve"> si-RequestForHO</w:t>
            </w:r>
            <w:r w:rsidRPr="00E804C9">
              <w:rPr>
                <w:lang w:eastAsia="zh-CN"/>
              </w:rPr>
              <w:t xml:space="preserve"> by the network, acquisition of relevant information from a neighbouring E-UTRA cell by reading the SI of the neighbouring cell using autonomous gaps and reporting the acquired information to the network.</w:t>
            </w:r>
          </w:p>
        </w:tc>
        <w:tc>
          <w:tcPr>
            <w:tcW w:w="830" w:type="dxa"/>
            <w:tcBorders>
              <w:top w:val="single" w:sz="4" w:space="0" w:color="808080"/>
              <w:left w:val="single" w:sz="4" w:space="0" w:color="808080"/>
              <w:bottom w:val="single" w:sz="4" w:space="0" w:color="808080"/>
              <w:right w:val="single" w:sz="4" w:space="0" w:color="808080"/>
            </w:tcBorders>
          </w:tcPr>
          <w:p w14:paraId="2925A6A6" w14:textId="77777777" w:rsidR="004F7065" w:rsidRPr="00E804C9" w:rsidRDefault="004F7065" w:rsidP="00AB2D56">
            <w:pPr>
              <w:pStyle w:val="TAL"/>
              <w:jc w:val="center"/>
              <w:rPr>
                <w:lang w:eastAsia="zh-CN"/>
              </w:rPr>
            </w:pPr>
            <w:r w:rsidRPr="00E804C9">
              <w:rPr>
                <w:lang w:eastAsia="zh-CN"/>
              </w:rPr>
              <w:t>Y</w:t>
            </w:r>
            <w:r w:rsidRPr="00E804C9">
              <w:rPr>
                <w:lang w:eastAsia="en-GB"/>
              </w:rPr>
              <w:t>es</w:t>
            </w:r>
          </w:p>
        </w:tc>
      </w:tr>
      <w:tr w:rsidR="00E804C9" w:rsidRPr="00E804C9" w14:paraId="6A26A51A" w14:textId="77777777" w:rsidTr="00CA557B">
        <w:trPr>
          <w:cantSplit/>
        </w:trPr>
        <w:tc>
          <w:tcPr>
            <w:tcW w:w="7825" w:type="dxa"/>
            <w:gridSpan w:val="2"/>
          </w:tcPr>
          <w:p w14:paraId="01A091BC" w14:textId="77777777" w:rsidR="0072069F" w:rsidRPr="00E804C9" w:rsidRDefault="0072069F" w:rsidP="0072069F">
            <w:pPr>
              <w:pStyle w:val="TAL"/>
              <w:rPr>
                <w:b/>
                <w:bCs/>
                <w:i/>
                <w:noProof/>
                <w:lang w:eastAsia="en-GB"/>
              </w:rPr>
            </w:pPr>
            <w:r w:rsidRPr="00E804C9">
              <w:rPr>
                <w:b/>
                <w:bCs/>
                <w:i/>
                <w:noProof/>
                <w:lang w:eastAsia="en-GB"/>
              </w:rPr>
              <w:t>eventB2</w:t>
            </w:r>
          </w:p>
          <w:p w14:paraId="08038EA6" w14:textId="77777777" w:rsidR="0072069F" w:rsidRPr="00E804C9" w:rsidRDefault="0072069F" w:rsidP="0072069F">
            <w:pPr>
              <w:pStyle w:val="TAL"/>
              <w:rPr>
                <w:b/>
                <w:bCs/>
                <w:i/>
                <w:noProof/>
                <w:lang w:eastAsia="en-GB"/>
              </w:rPr>
            </w:pPr>
            <w:r w:rsidRPr="00E804C9">
              <w:rPr>
                <w:lang w:eastAsia="en-GB"/>
              </w:rPr>
              <w:t xml:space="preserve">Indicates whether the UE supports event B2. A UE supporting NR SA operation shall set this bit to </w:t>
            </w:r>
            <w:r w:rsidRPr="00E804C9">
              <w:rPr>
                <w:i/>
                <w:lang w:eastAsia="en-GB"/>
              </w:rPr>
              <w:t>supported</w:t>
            </w:r>
            <w:r w:rsidRPr="00E804C9">
              <w:rPr>
                <w:lang w:eastAsia="en-GB"/>
              </w:rPr>
              <w:t>.</w:t>
            </w:r>
          </w:p>
        </w:tc>
        <w:tc>
          <w:tcPr>
            <w:tcW w:w="830" w:type="dxa"/>
          </w:tcPr>
          <w:p w14:paraId="0B843660" w14:textId="77777777" w:rsidR="0072069F" w:rsidRPr="00E804C9" w:rsidRDefault="00755607" w:rsidP="0072069F">
            <w:pPr>
              <w:pStyle w:val="TAL"/>
              <w:jc w:val="center"/>
              <w:rPr>
                <w:bCs/>
                <w:noProof/>
                <w:lang w:eastAsia="en-GB"/>
              </w:rPr>
            </w:pPr>
            <w:r w:rsidRPr="00E804C9">
              <w:rPr>
                <w:bCs/>
                <w:noProof/>
                <w:lang w:eastAsia="en-GB"/>
              </w:rPr>
              <w:t>-</w:t>
            </w:r>
          </w:p>
        </w:tc>
      </w:tr>
      <w:tr w:rsidR="00E804C9" w:rsidRPr="00E804C9" w14:paraId="467179D7" w14:textId="77777777" w:rsidTr="00CA557B">
        <w:trPr>
          <w:cantSplit/>
        </w:trPr>
        <w:tc>
          <w:tcPr>
            <w:tcW w:w="7825" w:type="dxa"/>
            <w:gridSpan w:val="2"/>
          </w:tcPr>
          <w:p w14:paraId="1B1B5ED3" w14:textId="77777777" w:rsidR="00124BF4" w:rsidRPr="00E804C9" w:rsidRDefault="00124BF4" w:rsidP="00124BF4">
            <w:pPr>
              <w:pStyle w:val="TAL"/>
              <w:rPr>
                <w:b/>
                <w:bCs/>
                <w:i/>
                <w:iCs/>
              </w:rPr>
            </w:pPr>
            <w:r w:rsidRPr="00E804C9">
              <w:rPr>
                <w:b/>
                <w:bCs/>
                <w:i/>
                <w:iCs/>
              </w:rPr>
              <w:t>eventD1-MeasReportTrigger</w:t>
            </w:r>
          </w:p>
          <w:p w14:paraId="2851D52B" w14:textId="04118CBD" w:rsidR="00124BF4" w:rsidRPr="00E804C9" w:rsidRDefault="00124BF4" w:rsidP="00124BF4">
            <w:pPr>
              <w:pStyle w:val="TAL"/>
              <w:rPr>
                <w:b/>
                <w:bCs/>
                <w:i/>
                <w:noProof/>
                <w:lang w:eastAsia="en-GB"/>
              </w:rPr>
            </w:pPr>
            <w:r w:rsidRPr="00E804C9">
              <w:rPr>
                <w:bCs/>
                <w:iCs/>
                <w:noProof/>
                <w:lang w:eastAsia="en-GB"/>
              </w:rPr>
              <w:t>This field indicates whether the UE supports location-based measurement report triggering in RRC_CONNECTED in earth fixed cell (i.e. event D1).</w:t>
            </w:r>
          </w:p>
        </w:tc>
        <w:tc>
          <w:tcPr>
            <w:tcW w:w="830" w:type="dxa"/>
          </w:tcPr>
          <w:p w14:paraId="666B88F1" w14:textId="1C2A5B6B" w:rsidR="00124BF4" w:rsidRPr="00E804C9" w:rsidRDefault="0053687E" w:rsidP="00124BF4">
            <w:pPr>
              <w:pStyle w:val="TAL"/>
              <w:jc w:val="center"/>
              <w:rPr>
                <w:bCs/>
                <w:noProof/>
                <w:lang w:eastAsia="en-GB"/>
              </w:rPr>
            </w:pPr>
            <w:r w:rsidRPr="00E804C9">
              <w:rPr>
                <w:bCs/>
                <w:noProof/>
                <w:lang w:eastAsia="en-GB"/>
              </w:rPr>
              <w:t>-</w:t>
            </w:r>
          </w:p>
        </w:tc>
      </w:tr>
      <w:tr w:rsidR="00E804C9" w:rsidRPr="00E804C9" w14:paraId="7256D9D0" w14:textId="77777777" w:rsidTr="00CA557B">
        <w:trPr>
          <w:cantSplit/>
        </w:trPr>
        <w:tc>
          <w:tcPr>
            <w:tcW w:w="7825" w:type="dxa"/>
            <w:gridSpan w:val="2"/>
          </w:tcPr>
          <w:p w14:paraId="3050D819" w14:textId="77777777" w:rsidR="00124BF4" w:rsidRPr="00E804C9" w:rsidRDefault="00124BF4" w:rsidP="00124BF4">
            <w:pPr>
              <w:pStyle w:val="TAL"/>
              <w:rPr>
                <w:b/>
                <w:bCs/>
                <w:i/>
                <w:iCs/>
              </w:rPr>
            </w:pPr>
            <w:r w:rsidRPr="00E804C9">
              <w:rPr>
                <w:b/>
                <w:bCs/>
                <w:i/>
                <w:iCs/>
              </w:rPr>
              <w:t>eventD2-MeasReportTrigger</w:t>
            </w:r>
          </w:p>
          <w:p w14:paraId="1C28EDDD" w14:textId="287EFBB8" w:rsidR="00124BF4" w:rsidRPr="00E804C9" w:rsidRDefault="00124BF4" w:rsidP="00124BF4">
            <w:pPr>
              <w:pStyle w:val="TAL"/>
              <w:rPr>
                <w:b/>
                <w:bCs/>
                <w:i/>
                <w:noProof/>
                <w:lang w:eastAsia="en-GB"/>
              </w:rPr>
            </w:pPr>
            <w:r w:rsidRPr="00E804C9">
              <w:rPr>
                <w:bCs/>
                <w:iCs/>
                <w:noProof/>
                <w:lang w:eastAsia="en-GB"/>
              </w:rPr>
              <w:t>This field indicates whether the UE supports location-based measurement report triggering in RRC_CONNECTED in earth moving cell (i.e. event D2).</w:t>
            </w:r>
          </w:p>
        </w:tc>
        <w:tc>
          <w:tcPr>
            <w:tcW w:w="830" w:type="dxa"/>
          </w:tcPr>
          <w:p w14:paraId="693A0821" w14:textId="5BF90053" w:rsidR="00124BF4" w:rsidRPr="00E804C9" w:rsidRDefault="0053687E" w:rsidP="00124BF4">
            <w:pPr>
              <w:pStyle w:val="TAL"/>
              <w:jc w:val="center"/>
              <w:rPr>
                <w:bCs/>
                <w:noProof/>
                <w:lang w:eastAsia="en-GB"/>
              </w:rPr>
            </w:pPr>
            <w:r w:rsidRPr="00E804C9">
              <w:rPr>
                <w:bCs/>
                <w:noProof/>
                <w:lang w:eastAsia="en-GB"/>
              </w:rPr>
              <w:t>-</w:t>
            </w:r>
          </w:p>
        </w:tc>
      </w:tr>
      <w:tr w:rsidR="00E804C9" w:rsidRPr="00E804C9" w14:paraId="067B4F79" w14:textId="77777777" w:rsidTr="00CA557B">
        <w:trPr>
          <w:cantSplit/>
        </w:trPr>
        <w:tc>
          <w:tcPr>
            <w:tcW w:w="7825" w:type="dxa"/>
            <w:gridSpan w:val="2"/>
          </w:tcPr>
          <w:p w14:paraId="2460E901" w14:textId="77777777" w:rsidR="006C3C8A" w:rsidRPr="00E804C9" w:rsidRDefault="006C3C8A" w:rsidP="006C3C8A">
            <w:pPr>
              <w:pStyle w:val="TAL"/>
              <w:rPr>
                <w:b/>
                <w:bCs/>
                <w:i/>
                <w:iCs/>
                <w:lang w:eastAsia="zh-CN"/>
              </w:rPr>
            </w:pPr>
            <w:r w:rsidRPr="00E804C9">
              <w:rPr>
                <w:b/>
                <w:bCs/>
                <w:i/>
                <w:iCs/>
                <w:lang w:eastAsia="zh-CN"/>
              </w:rPr>
              <w:t>extendedBand-n77</w:t>
            </w:r>
          </w:p>
          <w:p w14:paraId="1F42A7C2" w14:textId="34D79A44" w:rsidR="006C3C8A" w:rsidRPr="00E804C9" w:rsidRDefault="006C3C8A" w:rsidP="006C3C8A">
            <w:pPr>
              <w:pStyle w:val="TAL"/>
              <w:rPr>
                <w:b/>
                <w:bCs/>
                <w:i/>
                <w:noProof/>
                <w:lang w:eastAsia="en-GB"/>
              </w:rPr>
            </w:pPr>
            <w:r w:rsidRPr="00E804C9">
              <w:rPr>
                <w:noProof/>
              </w:rPr>
              <w:t>This field is only applicable for UEs that indicate support for band n77. If present, the UE supports the restriction to 3450 - 3550 MHz and 3700 - 3980 MHz ranges of band n77 in the USA as specified in Note 12 of Table 5.2-1 in TS 38.101-1 [85]. If absent, the UE supports only restriction to the 3700 - 3980 MHz range of band n77 in the USA.</w:t>
            </w:r>
            <w:r w:rsidRPr="00E804C9">
              <w:rPr>
                <w:bCs/>
                <w:iCs/>
              </w:rPr>
              <w:t xml:space="preserve"> A UE that indicates this field shall support NS value 55 as specified in TS 38.101-1 [85].</w:t>
            </w:r>
          </w:p>
        </w:tc>
        <w:tc>
          <w:tcPr>
            <w:tcW w:w="830" w:type="dxa"/>
          </w:tcPr>
          <w:p w14:paraId="5B2A7299" w14:textId="2FE981EE" w:rsidR="006C3C8A" w:rsidRPr="00E804C9" w:rsidRDefault="006C3C8A" w:rsidP="0072069F">
            <w:pPr>
              <w:pStyle w:val="TAL"/>
              <w:jc w:val="center"/>
              <w:rPr>
                <w:bCs/>
                <w:noProof/>
                <w:lang w:eastAsia="en-GB"/>
              </w:rPr>
            </w:pPr>
            <w:r w:rsidRPr="00E804C9">
              <w:rPr>
                <w:bCs/>
                <w:noProof/>
                <w:lang w:eastAsia="en-GB"/>
              </w:rPr>
              <w:t>-</w:t>
            </w:r>
          </w:p>
        </w:tc>
      </w:tr>
      <w:tr w:rsidR="00E804C9" w:rsidRPr="00E804C9" w14:paraId="58B01AB2" w14:textId="77777777" w:rsidTr="00CA557B">
        <w:trPr>
          <w:cantSplit/>
        </w:trPr>
        <w:tc>
          <w:tcPr>
            <w:tcW w:w="7825" w:type="dxa"/>
            <w:gridSpan w:val="2"/>
          </w:tcPr>
          <w:p w14:paraId="1B1FB139" w14:textId="2C57450D" w:rsidR="002E6A59" w:rsidRPr="00E804C9" w:rsidRDefault="002E6A59" w:rsidP="002E6A59">
            <w:pPr>
              <w:keepNext/>
              <w:keepLines/>
              <w:spacing w:after="0"/>
              <w:rPr>
                <w:rFonts w:ascii="Arial" w:hAnsi="Arial"/>
                <w:b/>
                <w:i/>
                <w:sz w:val="18"/>
                <w:lang w:eastAsia="zh-CN"/>
              </w:rPr>
            </w:pPr>
            <w:r w:rsidRPr="00E804C9">
              <w:rPr>
                <w:rFonts w:ascii="Arial" w:hAnsi="Arial"/>
                <w:b/>
                <w:i/>
                <w:sz w:val="18"/>
                <w:lang w:eastAsia="zh-CN"/>
              </w:rPr>
              <w:t>extendedBand-n77-2</w:t>
            </w:r>
          </w:p>
          <w:p w14:paraId="4356D9CE" w14:textId="5384DE76" w:rsidR="002E6A59" w:rsidRPr="00E804C9" w:rsidRDefault="002E6A59" w:rsidP="002E6A59">
            <w:pPr>
              <w:pStyle w:val="TAL"/>
              <w:rPr>
                <w:b/>
                <w:bCs/>
                <w:i/>
                <w:iCs/>
                <w:lang w:eastAsia="zh-CN"/>
              </w:rPr>
            </w:pPr>
            <w:r w:rsidRPr="00E804C9">
              <w:rPr>
                <w:bCs/>
                <w:iCs/>
                <w:lang w:eastAsia="zh-CN"/>
              </w:rPr>
              <w:t>This field is only applicable for UEs that indicate support for band n77. If present, the UE supports the restriction to 3450 - 3650 MHz and 3650 - 3980 ranges of band n77 in Canada as specified in Note 12 of Table 5.2-1 in TS 38.101</w:t>
            </w:r>
            <w:r w:rsidR="00801EBD" w:rsidRPr="00E804C9">
              <w:rPr>
                <w:bCs/>
                <w:iCs/>
                <w:lang w:eastAsia="zh-CN"/>
              </w:rPr>
              <w:t>-1</w:t>
            </w:r>
            <w:r w:rsidRPr="00E804C9">
              <w:rPr>
                <w:bCs/>
                <w:iCs/>
                <w:lang w:eastAsia="zh-CN"/>
              </w:rPr>
              <w:t xml:space="preserve"> [85]. If absent, the UE supports only restriction to the 3450 - 3650 MHz range of band n77 in Canada. A UE that indicates this field shall also support NS value 57 as specified in TS 38.101-1 [85].</w:t>
            </w:r>
          </w:p>
        </w:tc>
        <w:tc>
          <w:tcPr>
            <w:tcW w:w="830" w:type="dxa"/>
          </w:tcPr>
          <w:p w14:paraId="75EE794B" w14:textId="5B5A470D" w:rsidR="002E6A59" w:rsidRPr="00E804C9" w:rsidRDefault="002E6A59" w:rsidP="002E6A59">
            <w:pPr>
              <w:pStyle w:val="TAL"/>
              <w:jc w:val="center"/>
              <w:rPr>
                <w:bCs/>
                <w:noProof/>
                <w:lang w:eastAsia="en-GB"/>
              </w:rPr>
            </w:pPr>
            <w:r w:rsidRPr="00E804C9">
              <w:rPr>
                <w:lang w:eastAsia="zh-CN"/>
              </w:rPr>
              <w:t>-</w:t>
            </w:r>
          </w:p>
        </w:tc>
      </w:tr>
      <w:tr w:rsidR="00E804C9" w:rsidRPr="00E804C9" w14:paraId="7705C3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98BCAF" w14:textId="77777777" w:rsidR="0072069F" w:rsidRPr="00E804C9" w:rsidRDefault="0072069F" w:rsidP="005B3861">
            <w:pPr>
              <w:pStyle w:val="TAL"/>
              <w:rPr>
                <w:b/>
                <w:bCs/>
                <w:i/>
                <w:iCs/>
                <w:lang w:eastAsia="zh-CN"/>
              </w:rPr>
            </w:pPr>
            <w:r w:rsidRPr="00E804C9">
              <w:rPr>
                <w:b/>
                <w:bCs/>
                <w:i/>
                <w:iCs/>
                <w:lang w:eastAsia="zh-CN"/>
              </w:rPr>
              <w:t>extendedFreqPriorities</w:t>
            </w:r>
          </w:p>
          <w:p w14:paraId="698B6CD3" w14:textId="77777777" w:rsidR="0072069F" w:rsidRPr="00E804C9" w:rsidRDefault="0072069F" w:rsidP="0072069F">
            <w:pPr>
              <w:pStyle w:val="TAL"/>
              <w:rPr>
                <w:b/>
                <w:i/>
                <w:lang w:eastAsia="zh-CN"/>
              </w:rPr>
            </w:pPr>
            <w:r w:rsidRPr="00E804C9">
              <w:rPr>
                <w:lang w:eastAsia="zh-CN"/>
              </w:rPr>
              <w:t xml:space="preserve">Indicates whether the UE supports extended E-UTRA frequency priorities indicated by </w:t>
            </w:r>
            <w:r w:rsidRPr="00E804C9">
              <w:rPr>
                <w:i/>
                <w:lang w:eastAsia="zh-CN"/>
              </w:rPr>
              <w:t>cellReselectionSubPriority</w:t>
            </w:r>
            <w:r w:rsidRPr="00E804C9">
              <w:rPr>
                <w:lang w:eastAsia="zh-CN"/>
              </w:rPr>
              <w:t xml:space="preserve"> field. A UE supporting NR SA operation shall set this bit to </w:t>
            </w:r>
            <w:r w:rsidRPr="00E804C9">
              <w:rPr>
                <w:i/>
                <w:lang w:eastAsia="zh-CN"/>
              </w:rPr>
              <w:t>supported</w:t>
            </w:r>
            <w:r w:rsidRPr="00E804C9">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4DAC008" w14:textId="77777777" w:rsidR="0072069F" w:rsidRPr="00E804C9" w:rsidRDefault="0072069F" w:rsidP="0072069F">
            <w:pPr>
              <w:pStyle w:val="TAL"/>
              <w:jc w:val="center"/>
              <w:rPr>
                <w:lang w:eastAsia="zh-CN"/>
              </w:rPr>
            </w:pPr>
            <w:r w:rsidRPr="00E804C9">
              <w:rPr>
                <w:lang w:eastAsia="zh-CN"/>
              </w:rPr>
              <w:t>-</w:t>
            </w:r>
          </w:p>
        </w:tc>
      </w:tr>
      <w:tr w:rsidR="00E804C9" w:rsidRPr="00E804C9" w14:paraId="3FD03F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2AFCF7" w14:textId="77777777" w:rsidR="0072069F" w:rsidRPr="00E804C9" w:rsidRDefault="0072069F" w:rsidP="0072069F">
            <w:pPr>
              <w:pStyle w:val="TAL"/>
              <w:rPr>
                <w:b/>
                <w:i/>
              </w:rPr>
            </w:pPr>
            <w:r w:rsidRPr="00E804C9">
              <w:rPr>
                <w:b/>
                <w:i/>
              </w:rPr>
              <w:t>extendedLCID-Duplication</w:t>
            </w:r>
          </w:p>
          <w:p w14:paraId="1337715D" w14:textId="77777777" w:rsidR="0072069F" w:rsidRPr="00E804C9" w:rsidRDefault="0072069F" w:rsidP="0072069F">
            <w:pPr>
              <w:pStyle w:val="TAL"/>
              <w:rPr>
                <w:lang w:eastAsia="zh-CN"/>
              </w:rPr>
            </w:pPr>
            <w:r w:rsidRPr="00E804C9">
              <w:rPr>
                <w:rFonts w:cs="Arial"/>
                <w:szCs w:val="18"/>
              </w:rPr>
              <w:t>Indicates whether the UE supports use of extended LCIDs 32-38 for PDCP duplication.</w:t>
            </w:r>
          </w:p>
        </w:tc>
        <w:tc>
          <w:tcPr>
            <w:tcW w:w="830" w:type="dxa"/>
            <w:tcBorders>
              <w:top w:val="single" w:sz="4" w:space="0" w:color="808080"/>
              <w:left w:val="single" w:sz="4" w:space="0" w:color="808080"/>
              <w:bottom w:val="single" w:sz="4" w:space="0" w:color="808080"/>
              <w:right w:val="single" w:sz="4" w:space="0" w:color="808080"/>
            </w:tcBorders>
          </w:tcPr>
          <w:p w14:paraId="5104CA43" w14:textId="77777777" w:rsidR="0072069F" w:rsidRPr="00E804C9" w:rsidRDefault="0072069F" w:rsidP="0072069F">
            <w:pPr>
              <w:pStyle w:val="TAL"/>
              <w:jc w:val="center"/>
              <w:rPr>
                <w:lang w:eastAsia="zh-CN"/>
              </w:rPr>
            </w:pPr>
            <w:r w:rsidRPr="00E804C9">
              <w:rPr>
                <w:lang w:eastAsia="zh-CN"/>
              </w:rPr>
              <w:t>-</w:t>
            </w:r>
          </w:p>
        </w:tc>
      </w:tr>
      <w:tr w:rsidR="00E804C9" w:rsidRPr="00E804C9" w14:paraId="434B07B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12F08A" w14:textId="77777777" w:rsidR="0072069F" w:rsidRPr="00E804C9" w:rsidRDefault="0072069F" w:rsidP="0072069F">
            <w:pPr>
              <w:pStyle w:val="TAL"/>
              <w:rPr>
                <w:b/>
                <w:i/>
              </w:rPr>
            </w:pPr>
            <w:r w:rsidRPr="00E804C9">
              <w:rPr>
                <w:b/>
                <w:i/>
              </w:rPr>
              <w:t>extendedLongDRX</w:t>
            </w:r>
          </w:p>
          <w:p w14:paraId="78A2BB44" w14:textId="77777777" w:rsidR="0072069F" w:rsidRPr="00E804C9" w:rsidRDefault="0072069F" w:rsidP="0072069F">
            <w:pPr>
              <w:pStyle w:val="TAL"/>
              <w:rPr>
                <w:rFonts w:cs="Arial"/>
                <w:szCs w:val="18"/>
              </w:rPr>
            </w:pPr>
            <w:r w:rsidRPr="00E804C9">
              <w:t>Indicates whether the UE supports extended long DRX cycle values of 5.12s and 10.24s in RRC_CONNECTED.</w:t>
            </w:r>
          </w:p>
        </w:tc>
        <w:tc>
          <w:tcPr>
            <w:tcW w:w="830" w:type="dxa"/>
            <w:tcBorders>
              <w:top w:val="single" w:sz="4" w:space="0" w:color="808080"/>
              <w:left w:val="single" w:sz="4" w:space="0" w:color="808080"/>
              <w:bottom w:val="single" w:sz="4" w:space="0" w:color="808080"/>
              <w:right w:val="single" w:sz="4" w:space="0" w:color="808080"/>
            </w:tcBorders>
          </w:tcPr>
          <w:p w14:paraId="15F71771" w14:textId="77777777" w:rsidR="0072069F" w:rsidRPr="00E804C9" w:rsidRDefault="0072069F" w:rsidP="0072069F">
            <w:pPr>
              <w:pStyle w:val="TAL"/>
              <w:jc w:val="center"/>
              <w:rPr>
                <w:bCs/>
                <w:noProof/>
              </w:rPr>
            </w:pPr>
            <w:r w:rsidRPr="00E804C9">
              <w:rPr>
                <w:bCs/>
                <w:noProof/>
              </w:rPr>
              <w:t>-</w:t>
            </w:r>
          </w:p>
        </w:tc>
      </w:tr>
      <w:tr w:rsidR="00E804C9" w:rsidRPr="00E804C9" w14:paraId="5E610518"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3073E421" w14:textId="77777777" w:rsidR="0072069F" w:rsidRPr="00E804C9" w:rsidRDefault="0072069F" w:rsidP="0072069F">
            <w:pPr>
              <w:pStyle w:val="TAL"/>
              <w:rPr>
                <w:b/>
                <w:i/>
              </w:rPr>
            </w:pPr>
            <w:r w:rsidRPr="00E804C9">
              <w:rPr>
                <w:b/>
                <w:i/>
              </w:rPr>
              <w:t>extendedMAC-LengthField</w:t>
            </w:r>
          </w:p>
          <w:p w14:paraId="690387FF" w14:textId="77777777" w:rsidR="0072069F" w:rsidRPr="00E804C9" w:rsidRDefault="0072069F" w:rsidP="0072069F">
            <w:pPr>
              <w:pStyle w:val="TAL"/>
            </w:pPr>
            <w:r w:rsidRPr="00E804C9">
              <w:rPr>
                <w:lang w:eastAsia="en-GB"/>
              </w:rPr>
              <w:t>Indicates whether the UE supports the MAC header with L field of size 16 bits as specified in TS 36.321 [6], clause 6.2.1.</w:t>
            </w:r>
          </w:p>
        </w:tc>
        <w:tc>
          <w:tcPr>
            <w:tcW w:w="830" w:type="dxa"/>
            <w:tcBorders>
              <w:top w:val="single" w:sz="4" w:space="0" w:color="808080"/>
              <w:left w:val="single" w:sz="4" w:space="0" w:color="808080"/>
              <w:bottom w:val="single" w:sz="4" w:space="0" w:color="808080"/>
              <w:right w:val="single" w:sz="4" w:space="0" w:color="808080"/>
            </w:tcBorders>
            <w:hideMark/>
          </w:tcPr>
          <w:p w14:paraId="478542D0" w14:textId="77777777" w:rsidR="0072069F" w:rsidRPr="00E804C9" w:rsidRDefault="0072069F" w:rsidP="0072069F">
            <w:pPr>
              <w:pStyle w:val="TAL"/>
              <w:jc w:val="center"/>
            </w:pPr>
            <w:r w:rsidRPr="00E804C9">
              <w:rPr>
                <w:bCs/>
                <w:noProof/>
                <w:lang w:eastAsia="en-GB"/>
              </w:rPr>
              <w:t>-</w:t>
            </w:r>
          </w:p>
        </w:tc>
      </w:tr>
      <w:tr w:rsidR="00E804C9" w:rsidRPr="00E804C9" w14:paraId="746732D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0D5A43" w14:textId="77777777" w:rsidR="0072069F" w:rsidRPr="00E804C9" w:rsidRDefault="0072069F" w:rsidP="0072069F">
            <w:pPr>
              <w:keepNext/>
              <w:keepLines/>
              <w:spacing w:after="0"/>
              <w:rPr>
                <w:rFonts w:ascii="Arial" w:hAnsi="Arial" w:cs="Arial"/>
                <w:b/>
                <w:i/>
                <w:sz w:val="18"/>
                <w:szCs w:val="18"/>
                <w:lang w:eastAsia="zh-CN"/>
              </w:rPr>
            </w:pPr>
            <w:r w:rsidRPr="00E804C9">
              <w:rPr>
                <w:rFonts w:ascii="Arial" w:hAnsi="Arial" w:cs="Arial"/>
                <w:b/>
                <w:i/>
                <w:sz w:val="18"/>
                <w:szCs w:val="18"/>
                <w:lang w:eastAsia="zh-CN"/>
              </w:rPr>
              <w:t>extendedMaxMeasId</w:t>
            </w:r>
          </w:p>
          <w:p w14:paraId="5A4C8F6F" w14:textId="77777777" w:rsidR="0072069F" w:rsidRPr="00E804C9" w:rsidRDefault="0072069F" w:rsidP="0072069F">
            <w:pPr>
              <w:pStyle w:val="TAL"/>
              <w:rPr>
                <w:b/>
                <w:i/>
                <w:lang w:eastAsia="zh-CN"/>
              </w:rPr>
            </w:pPr>
            <w:r w:rsidRPr="00E804C9">
              <w:rPr>
                <w:lang w:eastAsia="en-GB"/>
              </w:rPr>
              <w:t xml:space="preserve">Indicates whether the UE supports extended number of measurement identies as defined by </w:t>
            </w:r>
            <w:r w:rsidRPr="00E804C9">
              <w:rPr>
                <w:i/>
                <w:lang w:eastAsia="en-GB"/>
              </w:rPr>
              <w:t>maxMeasId-r12</w:t>
            </w:r>
            <w:r w:rsidRPr="00E804C9">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6278006" w14:textId="77777777" w:rsidR="0072069F" w:rsidRPr="00E804C9" w:rsidRDefault="0072069F" w:rsidP="0072069F">
            <w:pPr>
              <w:pStyle w:val="TAL"/>
              <w:jc w:val="center"/>
              <w:rPr>
                <w:lang w:eastAsia="zh-CN"/>
              </w:rPr>
            </w:pPr>
            <w:r w:rsidRPr="00E804C9">
              <w:rPr>
                <w:bCs/>
                <w:noProof/>
                <w:lang w:eastAsia="en-GB"/>
              </w:rPr>
              <w:t>No</w:t>
            </w:r>
          </w:p>
        </w:tc>
      </w:tr>
      <w:tr w:rsidR="00E804C9" w:rsidRPr="00E804C9" w14:paraId="7C7A58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15E840" w14:textId="77777777" w:rsidR="0072069F" w:rsidRPr="00E804C9" w:rsidRDefault="0072069F" w:rsidP="0072069F">
            <w:pPr>
              <w:keepNext/>
              <w:keepLines/>
              <w:spacing w:after="0"/>
              <w:rPr>
                <w:rFonts w:ascii="Arial" w:hAnsi="Arial" w:cs="Arial"/>
                <w:b/>
                <w:i/>
                <w:sz w:val="18"/>
                <w:szCs w:val="18"/>
                <w:lang w:eastAsia="zh-CN"/>
              </w:rPr>
            </w:pPr>
            <w:r w:rsidRPr="00E804C9">
              <w:rPr>
                <w:rFonts w:ascii="Arial" w:hAnsi="Arial" w:cs="Arial"/>
                <w:b/>
                <w:i/>
                <w:sz w:val="18"/>
                <w:szCs w:val="18"/>
                <w:lang w:eastAsia="zh-CN"/>
              </w:rPr>
              <w:t>extendedMaxObjectId</w:t>
            </w:r>
          </w:p>
          <w:p w14:paraId="017BB532" w14:textId="77777777" w:rsidR="0072069F" w:rsidRPr="00E804C9" w:rsidRDefault="0072069F" w:rsidP="0072069F">
            <w:pPr>
              <w:pStyle w:val="TAL"/>
              <w:rPr>
                <w:rFonts w:cs="Arial"/>
                <w:b/>
                <w:i/>
                <w:szCs w:val="18"/>
                <w:lang w:eastAsia="zh-CN"/>
              </w:rPr>
            </w:pPr>
            <w:r w:rsidRPr="00E804C9">
              <w:rPr>
                <w:lang w:eastAsia="en-GB"/>
              </w:rPr>
              <w:t xml:space="preserve">Indicates whether the UE supports extended number of measurement object identies as defined by </w:t>
            </w:r>
            <w:r w:rsidRPr="00E804C9">
              <w:rPr>
                <w:i/>
                <w:lang w:eastAsia="en-GB"/>
              </w:rPr>
              <w:t>maxObjectId-r13</w:t>
            </w:r>
            <w:r w:rsidRPr="00E804C9">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1E2FFC2" w14:textId="77777777" w:rsidR="0072069F" w:rsidRPr="00E804C9" w:rsidRDefault="0072069F" w:rsidP="0072069F">
            <w:pPr>
              <w:pStyle w:val="TAL"/>
              <w:jc w:val="center"/>
              <w:rPr>
                <w:bCs/>
                <w:noProof/>
                <w:lang w:eastAsia="en-GB"/>
              </w:rPr>
            </w:pPr>
            <w:r w:rsidRPr="00E804C9">
              <w:rPr>
                <w:bCs/>
                <w:noProof/>
                <w:lang w:eastAsia="zh-CN"/>
              </w:rPr>
              <w:t>No</w:t>
            </w:r>
          </w:p>
        </w:tc>
      </w:tr>
      <w:tr w:rsidR="00E804C9" w:rsidRPr="00E804C9" w14:paraId="75445CD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A69200" w14:textId="77777777" w:rsidR="0072069F" w:rsidRPr="00E804C9" w:rsidRDefault="0072069F" w:rsidP="0072069F">
            <w:pPr>
              <w:pStyle w:val="TAL"/>
              <w:rPr>
                <w:b/>
                <w:i/>
                <w:lang w:eastAsia="ko-KR"/>
              </w:rPr>
            </w:pPr>
            <w:r w:rsidRPr="00E804C9">
              <w:rPr>
                <w:b/>
                <w:i/>
              </w:rPr>
              <w:t>extendedNumberOfDRBs</w:t>
            </w:r>
          </w:p>
          <w:p w14:paraId="1D3C118C" w14:textId="77777777" w:rsidR="0072069F" w:rsidRPr="00E804C9" w:rsidRDefault="0072069F" w:rsidP="0072069F">
            <w:pPr>
              <w:pStyle w:val="TAL"/>
              <w:rPr>
                <w:lang w:eastAsia="ko-KR"/>
              </w:rPr>
            </w:pPr>
            <w:r w:rsidRPr="00E804C9">
              <w:rPr>
                <w:lang w:eastAsia="ko-KR"/>
              </w:rPr>
              <w:t>Indicates whether the UE supports up to 15 DRBs. The UE shall support any combination of RLC AM and RLC UM entities for the configured DRBs.</w:t>
            </w:r>
          </w:p>
        </w:tc>
        <w:tc>
          <w:tcPr>
            <w:tcW w:w="830" w:type="dxa"/>
            <w:tcBorders>
              <w:top w:val="single" w:sz="4" w:space="0" w:color="808080"/>
              <w:left w:val="single" w:sz="4" w:space="0" w:color="808080"/>
              <w:bottom w:val="single" w:sz="4" w:space="0" w:color="808080"/>
              <w:right w:val="single" w:sz="4" w:space="0" w:color="808080"/>
            </w:tcBorders>
          </w:tcPr>
          <w:p w14:paraId="2479F1F7" w14:textId="77777777" w:rsidR="0072069F" w:rsidRPr="00E804C9" w:rsidRDefault="0072069F" w:rsidP="0072069F">
            <w:pPr>
              <w:pStyle w:val="TAL"/>
              <w:jc w:val="center"/>
              <w:rPr>
                <w:bCs/>
                <w:noProof/>
                <w:lang w:eastAsia="ko-KR"/>
              </w:rPr>
            </w:pPr>
            <w:r w:rsidRPr="00E804C9">
              <w:rPr>
                <w:bCs/>
                <w:noProof/>
                <w:lang w:eastAsia="ko-KR"/>
              </w:rPr>
              <w:t>-</w:t>
            </w:r>
          </w:p>
        </w:tc>
      </w:tr>
      <w:tr w:rsidR="00E804C9" w:rsidRPr="00E804C9" w14:paraId="609C836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AB2C60" w14:textId="77777777" w:rsidR="0072069F" w:rsidRPr="00E804C9" w:rsidRDefault="0072069F" w:rsidP="0072069F">
            <w:pPr>
              <w:pStyle w:val="TAL"/>
              <w:rPr>
                <w:b/>
                <w:i/>
              </w:rPr>
            </w:pPr>
            <w:r w:rsidRPr="00E804C9">
              <w:rPr>
                <w:b/>
                <w:i/>
              </w:rPr>
              <w:t>extendedPollByte</w:t>
            </w:r>
          </w:p>
          <w:p w14:paraId="73D25196" w14:textId="77777777" w:rsidR="0072069F" w:rsidRPr="00E804C9" w:rsidRDefault="0072069F" w:rsidP="0072069F">
            <w:pPr>
              <w:keepNext/>
              <w:keepLines/>
              <w:spacing w:after="0"/>
              <w:rPr>
                <w:rFonts w:ascii="Arial" w:hAnsi="Arial" w:cs="Arial"/>
                <w:b/>
                <w:i/>
                <w:sz w:val="18"/>
                <w:szCs w:val="18"/>
                <w:lang w:eastAsia="zh-CN"/>
              </w:rPr>
            </w:pPr>
            <w:r w:rsidRPr="00E804C9">
              <w:rPr>
                <w:rFonts w:ascii="Arial" w:hAnsi="Arial"/>
                <w:sz w:val="18"/>
                <w:lang w:eastAsia="en-GB"/>
              </w:rPr>
              <w:t xml:space="preserve">Indicates whether the UE supports extended pollByte values as defined by </w:t>
            </w:r>
            <w:r w:rsidRPr="00E804C9">
              <w:rPr>
                <w:rFonts w:ascii="Arial" w:hAnsi="Arial"/>
                <w:i/>
                <w:sz w:val="18"/>
                <w:lang w:eastAsia="en-GB"/>
              </w:rPr>
              <w:t>pollByte-r14</w:t>
            </w:r>
            <w:r w:rsidRPr="00E804C9">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690EB37" w14:textId="77777777" w:rsidR="0072069F" w:rsidRPr="00E804C9" w:rsidRDefault="0072069F" w:rsidP="0072069F">
            <w:pPr>
              <w:pStyle w:val="TAL"/>
              <w:jc w:val="center"/>
              <w:rPr>
                <w:bCs/>
                <w:noProof/>
                <w:lang w:eastAsia="zh-CN"/>
              </w:rPr>
            </w:pPr>
            <w:r w:rsidRPr="00E804C9">
              <w:rPr>
                <w:bCs/>
                <w:noProof/>
              </w:rPr>
              <w:t>-</w:t>
            </w:r>
          </w:p>
        </w:tc>
      </w:tr>
      <w:tr w:rsidR="00E804C9" w:rsidRPr="00E804C9" w14:paraId="40B0040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F6A123B" w14:textId="77777777" w:rsidR="0072069F" w:rsidRPr="00E804C9" w:rsidRDefault="0072069F" w:rsidP="0072069F">
            <w:pPr>
              <w:keepNext/>
              <w:keepLines/>
              <w:spacing w:after="0"/>
              <w:rPr>
                <w:rFonts w:ascii="Arial" w:hAnsi="Arial"/>
                <w:b/>
                <w:i/>
                <w:sz w:val="18"/>
                <w:lang w:eastAsia="zh-CN"/>
              </w:rPr>
            </w:pPr>
            <w:r w:rsidRPr="00E804C9">
              <w:rPr>
                <w:rFonts w:ascii="Arial" w:hAnsi="Arial"/>
                <w:b/>
                <w:i/>
                <w:sz w:val="18"/>
                <w:lang w:eastAsia="zh-CN"/>
              </w:rPr>
              <w:t>extended-RLC-LI-Field</w:t>
            </w:r>
          </w:p>
          <w:p w14:paraId="534A5F63" w14:textId="77777777" w:rsidR="0072069F" w:rsidRPr="00E804C9" w:rsidRDefault="0072069F" w:rsidP="0072069F">
            <w:pPr>
              <w:pStyle w:val="TAL"/>
              <w:rPr>
                <w:b/>
                <w:i/>
                <w:lang w:eastAsia="zh-CN"/>
              </w:rPr>
            </w:pPr>
            <w:r w:rsidRPr="00E804C9">
              <w:rPr>
                <w:lang w:eastAsia="en-GB"/>
              </w:rPr>
              <w:t>Indicates whether the UE supports 15 bit RLC length indicato</w:t>
            </w:r>
            <w:r w:rsidRPr="00E804C9">
              <w:rPr>
                <w:lang w:eastAsia="zh-CN"/>
              </w:rPr>
              <w:t>r.</w:t>
            </w:r>
          </w:p>
        </w:tc>
        <w:tc>
          <w:tcPr>
            <w:tcW w:w="830" w:type="dxa"/>
            <w:tcBorders>
              <w:top w:val="single" w:sz="4" w:space="0" w:color="808080"/>
              <w:left w:val="single" w:sz="4" w:space="0" w:color="808080"/>
              <w:bottom w:val="single" w:sz="4" w:space="0" w:color="808080"/>
              <w:right w:val="single" w:sz="4" w:space="0" w:color="808080"/>
            </w:tcBorders>
          </w:tcPr>
          <w:p w14:paraId="673A3FD7" w14:textId="77777777" w:rsidR="0072069F" w:rsidRPr="00E804C9" w:rsidRDefault="0072069F" w:rsidP="0072069F">
            <w:pPr>
              <w:pStyle w:val="TAL"/>
              <w:jc w:val="center"/>
              <w:rPr>
                <w:lang w:eastAsia="zh-CN"/>
              </w:rPr>
            </w:pPr>
            <w:r w:rsidRPr="00E804C9">
              <w:rPr>
                <w:bCs/>
                <w:noProof/>
                <w:lang w:eastAsia="en-GB"/>
              </w:rPr>
              <w:t>-</w:t>
            </w:r>
          </w:p>
        </w:tc>
      </w:tr>
      <w:tr w:rsidR="00E804C9" w:rsidRPr="00E804C9" w14:paraId="3711BF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967F98" w14:textId="77777777" w:rsidR="0072069F" w:rsidRPr="00E804C9" w:rsidRDefault="0072069F" w:rsidP="0072069F">
            <w:pPr>
              <w:keepNext/>
              <w:keepLines/>
              <w:spacing w:after="0"/>
              <w:rPr>
                <w:rFonts w:ascii="Arial" w:hAnsi="Arial"/>
                <w:b/>
                <w:i/>
                <w:sz w:val="18"/>
                <w:lang w:eastAsia="zh-CN"/>
              </w:rPr>
            </w:pPr>
            <w:r w:rsidRPr="00E804C9">
              <w:rPr>
                <w:rFonts w:ascii="Arial" w:hAnsi="Arial"/>
                <w:b/>
                <w:i/>
                <w:sz w:val="18"/>
                <w:lang w:eastAsia="zh-CN"/>
              </w:rPr>
              <w:t>extendedRLC-SN-SO-Field</w:t>
            </w:r>
          </w:p>
          <w:p w14:paraId="17A9ACE8" w14:textId="77777777" w:rsidR="0072069F" w:rsidRPr="00E804C9" w:rsidRDefault="0072069F" w:rsidP="0072069F">
            <w:pPr>
              <w:keepNext/>
              <w:keepLines/>
              <w:spacing w:after="0"/>
              <w:rPr>
                <w:rFonts w:ascii="Arial" w:hAnsi="Arial"/>
                <w:b/>
                <w:i/>
                <w:sz w:val="18"/>
                <w:lang w:eastAsia="zh-CN"/>
              </w:rPr>
            </w:pPr>
            <w:r w:rsidRPr="00E804C9">
              <w:rPr>
                <w:rFonts w:ascii="Arial" w:hAnsi="Arial"/>
                <w:sz w:val="18"/>
              </w:rPr>
              <w:t>Indicates whether the UE supports 16 bits of RLC sequence number and segmentation offset</w:t>
            </w:r>
            <w:r w:rsidRPr="00E804C9">
              <w:rPr>
                <w:rFonts w:ascii="Arial" w:hAnsi="Arial"/>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5B0D15" w14:textId="77777777" w:rsidR="0072069F" w:rsidRPr="00E804C9" w:rsidRDefault="0072069F" w:rsidP="0072069F">
            <w:pPr>
              <w:keepNext/>
              <w:keepLines/>
              <w:spacing w:after="0"/>
              <w:jc w:val="center"/>
              <w:rPr>
                <w:rFonts w:ascii="Arial" w:hAnsi="Arial"/>
                <w:bCs/>
                <w:noProof/>
                <w:sz w:val="18"/>
              </w:rPr>
            </w:pPr>
            <w:r w:rsidRPr="00E804C9">
              <w:rPr>
                <w:rFonts w:ascii="Arial" w:hAnsi="Arial"/>
                <w:bCs/>
                <w:noProof/>
                <w:sz w:val="18"/>
              </w:rPr>
              <w:t>-</w:t>
            </w:r>
          </w:p>
        </w:tc>
      </w:tr>
      <w:tr w:rsidR="00E804C9" w:rsidRPr="00E804C9" w14:paraId="2A726D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E9F93D" w14:textId="77777777" w:rsidR="0072069F" w:rsidRPr="00E804C9" w:rsidRDefault="0072069F" w:rsidP="0072069F">
            <w:pPr>
              <w:keepNext/>
              <w:keepLines/>
              <w:spacing w:after="0"/>
              <w:rPr>
                <w:rFonts w:ascii="Arial" w:hAnsi="Arial"/>
                <w:b/>
                <w:i/>
                <w:kern w:val="2"/>
                <w:sz w:val="18"/>
                <w:lang w:eastAsia="zh-CN"/>
              </w:rPr>
            </w:pPr>
            <w:r w:rsidRPr="00E804C9">
              <w:rPr>
                <w:rFonts w:ascii="Arial" w:hAnsi="Arial"/>
                <w:b/>
                <w:i/>
                <w:kern w:val="2"/>
                <w:sz w:val="18"/>
                <w:lang w:eastAsia="zh-CN"/>
              </w:rPr>
              <w:t>extendedRSRQ-LowerRange</w:t>
            </w:r>
          </w:p>
          <w:p w14:paraId="310B72ED" w14:textId="77777777" w:rsidR="0072069F" w:rsidRPr="00E804C9" w:rsidRDefault="0072069F" w:rsidP="0072069F">
            <w:pPr>
              <w:pStyle w:val="TAL"/>
              <w:rPr>
                <w:b/>
                <w:i/>
                <w:lang w:eastAsia="zh-CN"/>
              </w:rPr>
            </w:pPr>
            <w:r w:rsidRPr="00E804C9">
              <w:rPr>
                <w:lang w:eastAsia="en-GB"/>
              </w:rPr>
              <w:t>Indicates whether the UE supports the extended RSRQ lower value range from -34dB to -19.5dB in measurement configuration and reporting as specified in TS 36.133 [16].</w:t>
            </w:r>
          </w:p>
        </w:tc>
        <w:tc>
          <w:tcPr>
            <w:tcW w:w="830" w:type="dxa"/>
            <w:tcBorders>
              <w:top w:val="single" w:sz="4" w:space="0" w:color="808080"/>
              <w:left w:val="single" w:sz="4" w:space="0" w:color="808080"/>
              <w:bottom w:val="single" w:sz="4" w:space="0" w:color="808080"/>
              <w:right w:val="single" w:sz="4" w:space="0" w:color="808080"/>
            </w:tcBorders>
          </w:tcPr>
          <w:p w14:paraId="1F44B8CE" w14:textId="77777777" w:rsidR="0072069F" w:rsidRPr="00E804C9" w:rsidRDefault="0072069F" w:rsidP="0072069F">
            <w:pPr>
              <w:pStyle w:val="TAL"/>
              <w:jc w:val="center"/>
              <w:rPr>
                <w:bCs/>
                <w:noProof/>
                <w:lang w:eastAsia="en-GB"/>
              </w:rPr>
            </w:pPr>
            <w:r w:rsidRPr="00E804C9">
              <w:rPr>
                <w:bCs/>
                <w:noProof/>
                <w:kern w:val="2"/>
                <w:lang w:eastAsia="zh-CN"/>
              </w:rPr>
              <w:t>No</w:t>
            </w:r>
          </w:p>
        </w:tc>
      </w:tr>
      <w:tr w:rsidR="00E804C9" w:rsidRPr="00E804C9" w14:paraId="074C9A19" w14:textId="77777777" w:rsidTr="00CA557B">
        <w:trPr>
          <w:cantSplit/>
        </w:trPr>
        <w:tc>
          <w:tcPr>
            <w:tcW w:w="7825" w:type="dxa"/>
            <w:gridSpan w:val="2"/>
            <w:tcBorders>
              <w:bottom w:val="single" w:sz="4" w:space="0" w:color="808080"/>
            </w:tcBorders>
          </w:tcPr>
          <w:p w14:paraId="02F22A67" w14:textId="77777777" w:rsidR="0072069F" w:rsidRPr="00E804C9" w:rsidRDefault="0072069F" w:rsidP="0072069F">
            <w:pPr>
              <w:keepNext/>
              <w:keepLines/>
              <w:spacing w:after="0"/>
              <w:rPr>
                <w:rFonts w:ascii="Arial" w:hAnsi="Arial"/>
                <w:b/>
                <w:bCs/>
                <w:i/>
                <w:noProof/>
                <w:sz w:val="18"/>
              </w:rPr>
            </w:pPr>
            <w:r w:rsidRPr="00E804C9">
              <w:rPr>
                <w:rFonts w:ascii="Arial" w:hAnsi="Arial"/>
                <w:b/>
                <w:bCs/>
                <w:i/>
                <w:noProof/>
                <w:sz w:val="18"/>
              </w:rPr>
              <w:t>fdd-HARQ-TimingTDD</w:t>
            </w:r>
          </w:p>
          <w:p w14:paraId="1F515A55" w14:textId="77777777" w:rsidR="0072069F" w:rsidRPr="00E804C9" w:rsidRDefault="0072069F" w:rsidP="0072069F">
            <w:pPr>
              <w:keepNext/>
              <w:keepLines/>
              <w:spacing w:after="0"/>
              <w:rPr>
                <w:rFonts w:ascii="Arial" w:hAnsi="Arial"/>
                <w:bCs/>
                <w:noProof/>
                <w:sz w:val="18"/>
              </w:rPr>
            </w:pPr>
            <w:r w:rsidRPr="00E804C9">
              <w:rPr>
                <w:rFonts w:ascii="Arial" w:hAnsi="Arial"/>
                <w:bCs/>
                <w:noProof/>
                <w:sz w:val="18"/>
              </w:rPr>
              <w:t>Indicates whether UE supports FDD HARQ timing for TDD SCell when configured with TDD PCell.</w:t>
            </w:r>
          </w:p>
        </w:tc>
        <w:tc>
          <w:tcPr>
            <w:tcW w:w="830" w:type="dxa"/>
            <w:tcBorders>
              <w:bottom w:val="single" w:sz="4" w:space="0" w:color="808080"/>
            </w:tcBorders>
          </w:tcPr>
          <w:p w14:paraId="0F03291B" w14:textId="77777777" w:rsidR="0072069F" w:rsidRPr="00E804C9" w:rsidRDefault="0072069F" w:rsidP="0072069F">
            <w:pPr>
              <w:keepNext/>
              <w:keepLines/>
              <w:spacing w:after="0"/>
              <w:jc w:val="center"/>
              <w:rPr>
                <w:rFonts w:ascii="Arial" w:hAnsi="Arial"/>
                <w:bCs/>
                <w:noProof/>
                <w:sz w:val="18"/>
              </w:rPr>
            </w:pPr>
            <w:r w:rsidRPr="00E804C9">
              <w:rPr>
                <w:rFonts w:ascii="Arial" w:hAnsi="Arial"/>
                <w:bCs/>
                <w:noProof/>
                <w:sz w:val="18"/>
              </w:rPr>
              <w:t>Yes</w:t>
            </w:r>
          </w:p>
        </w:tc>
      </w:tr>
      <w:tr w:rsidR="00E804C9" w:rsidRPr="00E804C9" w14:paraId="6C2D63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C067C8" w14:textId="77777777" w:rsidR="0072069F" w:rsidRPr="00E804C9" w:rsidRDefault="0072069F" w:rsidP="0072069F">
            <w:pPr>
              <w:pStyle w:val="TAL"/>
              <w:rPr>
                <w:b/>
                <w:bCs/>
                <w:i/>
                <w:noProof/>
                <w:lang w:eastAsia="en-GB"/>
              </w:rPr>
            </w:pPr>
            <w:r w:rsidRPr="00E804C9">
              <w:rPr>
                <w:b/>
                <w:bCs/>
                <w:i/>
                <w:noProof/>
                <w:lang w:eastAsia="en-GB"/>
              </w:rPr>
              <w:t>featureGroupIndicators, featureGroupIndRel9Add, featureGroupIndRel10</w:t>
            </w:r>
          </w:p>
          <w:p w14:paraId="105A2E10" w14:textId="77777777" w:rsidR="0072069F" w:rsidRPr="00E804C9" w:rsidDel="00C220DB" w:rsidRDefault="0072069F" w:rsidP="0072069F">
            <w:pPr>
              <w:pStyle w:val="TAL"/>
              <w:rPr>
                <w:bCs/>
                <w:noProof/>
                <w:lang w:eastAsia="en-GB"/>
              </w:rPr>
            </w:pPr>
            <w:r w:rsidRPr="00E804C9">
              <w:rPr>
                <w:bCs/>
                <w:noProof/>
                <w:lang w:eastAsia="en-GB"/>
              </w:rPr>
              <w:t xml:space="preserve">The definitions of the bits in the bit string are described in Annex B.1 (for </w:t>
            </w:r>
            <w:r w:rsidRPr="00E804C9">
              <w:rPr>
                <w:bCs/>
                <w:i/>
                <w:noProof/>
                <w:lang w:eastAsia="en-GB"/>
              </w:rPr>
              <w:t>featureGroupIndicators</w:t>
            </w:r>
            <w:r w:rsidRPr="00E804C9">
              <w:rPr>
                <w:bCs/>
                <w:noProof/>
                <w:lang w:eastAsia="en-GB"/>
              </w:rPr>
              <w:t xml:space="preserve"> and </w:t>
            </w:r>
            <w:r w:rsidRPr="00E804C9">
              <w:rPr>
                <w:bCs/>
                <w:i/>
                <w:noProof/>
                <w:lang w:eastAsia="en-GB"/>
              </w:rPr>
              <w:t>featureGroupIndRel9Add</w:t>
            </w:r>
            <w:r w:rsidRPr="00E804C9">
              <w:rPr>
                <w:bCs/>
                <w:noProof/>
                <w:lang w:eastAsia="en-GB"/>
              </w:rPr>
              <w:t xml:space="preserve">) and in Annex C.1 (for </w:t>
            </w:r>
            <w:r w:rsidRPr="00E804C9">
              <w:rPr>
                <w:bCs/>
                <w:i/>
                <w:noProof/>
                <w:lang w:eastAsia="en-GB"/>
              </w:rPr>
              <w:t>featureGroupIndRel10</w:t>
            </w:r>
            <w:r w:rsidRPr="00E804C9">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EA5DD72" w14:textId="77777777" w:rsidR="0072069F" w:rsidRPr="00E804C9" w:rsidRDefault="0072069F" w:rsidP="0072069F">
            <w:pPr>
              <w:pStyle w:val="TAL"/>
              <w:jc w:val="center"/>
              <w:rPr>
                <w:bCs/>
                <w:noProof/>
                <w:lang w:eastAsia="en-GB"/>
              </w:rPr>
            </w:pPr>
            <w:r w:rsidRPr="00E804C9">
              <w:rPr>
                <w:bCs/>
                <w:noProof/>
                <w:lang w:eastAsia="en-GB"/>
              </w:rPr>
              <w:t>Y</w:t>
            </w:r>
            <w:r w:rsidRPr="00E804C9">
              <w:rPr>
                <w:lang w:eastAsia="en-GB"/>
              </w:rPr>
              <w:t>es</w:t>
            </w:r>
          </w:p>
        </w:tc>
      </w:tr>
      <w:tr w:rsidR="00E804C9" w:rsidRPr="00E804C9" w14:paraId="247553E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401D63" w14:textId="77777777" w:rsidR="0072069F" w:rsidRPr="00E804C9" w:rsidRDefault="0072069F" w:rsidP="0072069F">
            <w:pPr>
              <w:pStyle w:val="TAL"/>
              <w:rPr>
                <w:b/>
                <w:i/>
              </w:rPr>
            </w:pPr>
            <w:r w:rsidRPr="00E804C9">
              <w:rPr>
                <w:b/>
                <w:i/>
              </w:rPr>
              <w:lastRenderedPageBreak/>
              <w:t>featureSetsDL-PerCC</w:t>
            </w:r>
          </w:p>
          <w:p w14:paraId="4AB42E50" w14:textId="77777777" w:rsidR="0072069F" w:rsidRPr="00E804C9" w:rsidRDefault="0072069F" w:rsidP="0072069F">
            <w:pPr>
              <w:pStyle w:val="TAL"/>
              <w:rPr>
                <w:b/>
                <w:bCs/>
                <w:i/>
                <w:noProof/>
                <w:lang w:eastAsia="en-GB"/>
              </w:rPr>
            </w:pPr>
            <w:r w:rsidRPr="00E804C9">
              <w:t>In MR-DC, indicates a set of features that the UE supports on one component carrier in a bandwidth class for a band in a given band combination.</w:t>
            </w:r>
            <w:r w:rsidRPr="00E804C9">
              <w:rPr>
                <w:szCs w:val="22"/>
              </w:rPr>
              <w:t xml:space="preserve"> The UE shall hence include at</w:t>
            </w:r>
            <w:r w:rsidR="00A81454" w:rsidRPr="00E804C9">
              <w:rPr>
                <w:szCs w:val="22"/>
              </w:rPr>
              <w:t xml:space="preserve"> </w:t>
            </w:r>
            <w:r w:rsidRPr="00E804C9">
              <w:rPr>
                <w:szCs w:val="22"/>
              </w:rPr>
              <w:t xml:space="preserve">least as many </w:t>
            </w:r>
            <w:r w:rsidRPr="00E804C9">
              <w:rPr>
                <w:i/>
                <w:szCs w:val="22"/>
              </w:rPr>
              <w:t>FeatureSetDL-PerCC-Id</w:t>
            </w:r>
            <w:r w:rsidRPr="00E804C9">
              <w:rPr>
                <w:szCs w:val="22"/>
              </w:rPr>
              <w:t xml:space="preserve"> in this list as the number of carriers it supports according to the </w:t>
            </w:r>
            <w:r w:rsidRPr="00E804C9">
              <w:rPr>
                <w:i/>
                <w:szCs w:val="22"/>
              </w:rPr>
              <w:t>ca-bandwidthClassDL</w:t>
            </w:r>
            <w:r w:rsidRPr="00E804C9">
              <w:rPr>
                <w:szCs w:val="22"/>
              </w:rPr>
              <w:t xml:space="preserve">, </w:t>
            </w:r>
            <w:r w:rsidRPr="00E804C9">
              <w:t xml:space="preserve">except if indicating additional functionality by reducing the number of </w:t>
            </w:r>
            <w:r w:rsidRPr="00E804C9">
              <w:rPr>
                <w:i/>
              </w:rPr>
              <w:t>FeatureSetDownlinkPerCC-Id</w:t>
            </w:r>
            <w:r w:rsidRPr="00E804C9">
              <w:t xml:space="preserve"> in the feature set</w:t>
            </w:r>
            <w:r w:rsidRPr="00E804C9">
              <w:rPr>
                <w:szCs w:val="22"/>
              </w:rPr>
              <w:t xml:space="preserve">. The order of the elements in this list is not relevant, i.e., the network may configure any of the carriers in accordance with any of the </w:t>
            </w:r>
            <w:r w:rsidRPr="00E804C9">
              <w:rPr>
                <w:i/>
                <w:szCs w:val="22"/>
              </w:rPr>
              <w:t>FeatureSetDL-PerCC-Id</w:t>
            </w:r>
            <w:r w:rsidRPr="00E804C9">
              <w:rPr>
                <w:szCs w:val="22"/>
              </w:rPr>
              <w:t xml:space="preserve"> in this list.</w:t>
            </w:r>
          </w:p>
        </w:tc>
        <w:tc>
          <w:tcPr>
            <w:tcW w:w="830" w:type="dxa"/>
            <w:tcBorders>
              <w:top w:val="single" w:sz="4" w:space="0" w:color="808080"/>
              <w:left w:val="single" w:sz="4" w:space="0" w:color="808080"/>
              <w:bottom w:val="single" w:sz="4" w:space="0" w:color="808080"/>
              <w:right w:val="single" w:sz="4" w:space="0" w:color="808080"/>
            </w:tcBorders>
          </w:tcPr>
          <w:p w14:paraId="7D619A9C" w14:textId="77777777" w:rsidR="0072069F" w:rsidRPr="00E804C9" w:rsidRDefault="0072069F" w:rsidP="0072069F">
            <w:pPr>
              <w:pStyle w:val="TAL"/>
              <w:jc w:val="center"/>
              <w:rPr>
                <w:bCs/>
                <w:noProof/>
                <w:lang w:eastAsia="en-GB"/>
              </w:rPr>
            </w:pPr>
            <w:r w:rsidRPr="00E804C9">
              <w:rPr>
                <w:bCs/>
                <w:noProof/>
                <w:lang w:eastAsia="en-GB"/>
              </w:rPr>
              <w:t>-</w:t>
            </w:r>
          </w:p>
        </w:tc>
      </w:tr>
      <w:tr w:rsidR="00E804C9" w:rsidRPr="00E804C9" w14:paraId="448D2EF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16B50" w14:textId="77777777" w:rsidR="0072069F" w:rsidRPr="00E804C9" w:rsidRDefault="0072069F" w:rsidP="0072069F">
            <w:pPr>
              <w:pStyle w:val="TAL"/>
              <w:rPr>
                <w:b/>
                <w:bCs/>
                <w:i/>
                <w:noProof/>
                <w:lang w:eastAsia="en-GB"/>
              </w:rPr>
            </w:pPr>
            <w:r w:rsidRPr="00E804C9">
              <w:rPr>
                <w:b/>
                <w:bCs/>
                <w:i/>
                <w:noProof/>
                <w:lang w:eastAsia="en-GB"/>
              </w:rPr>
              <w:t>FeatureSetDL-PerCC-Id</w:t>
            </w:r>
          </w:p>
          <w:p w14:paraId="511EA917" w14:textId="77777777" w:rsidR="0072069F" w:rsidRPr="00E804C9" w:rsidRDefault="0072069F" w:rsidP="0072069F">
            <w:pPr>
              <w:pStyle w:val="TAL"/>
              <w:rPr>
                <w:b/>
                <w:i/>
              </w:rPr>
            </w:pPr>
            <w:r w:rsidRPr="00E804C9">
              <w:rPr>
                <w:rFonts w:eastAsia="Yu Mincho"/>
                <w:bCs/>
                <w:noProof/>
              </w:rPr>
              <w:t xml:space="preserve">In </w:t>
            </w:r>
            <w:r w:rsidRPr="00E804C9">
              <w:t>MR</w:t>
            </w:r>
            <w:r w:rsidRPr="00E804C9">
              <w:rPr>
                <w:rFonts w:eastAsia="Yu Mincho"/>
                <w:bCs/>
                <w:noProof/>
              </w:rPr>
              <w:t>-DC, indicates the index position of the</w:t>
            </w:r>
            <w:r w:rsidRPr="00E804C9">
              <w:t xml:space="preserve"> </w:t>
            </w:r>
            <w:r w:rsidRPr="00E804C9">
              <w:rPr>
                <w:i/>
              </w:rPr>
              <w:t>FeatureSetDL-PerCC-r15</w:t>
            </w:r>
            <w:r w:rsidRPr="00E804C9">
              <w:rPr>
                <w:rFonts w:eastAsia="Yu Mincho"/>
                <w:bCs/>
                <w:noProof/>
              </w:rPr>
              <w:t xml:space="preserve"> in the </w:t>
            </w:r>
            <w:r w:rsidRPr="00E804C9">
              <w:rPr>
                <w:rFonts w:eastAsia="Yu Mincho"/>
                <w:bCs/>
                <w:i/>
                <w:noProof/>
              </w:rPr>
              <w:t>featureSetsDL-PerCC-r15</w:t>
            </w:r>
            <w:r w:rsidRPr="00E804C9">
              <w:rPr>
                <w:rFonts w:eastAsia="Yu Mincho"/>
                <w:bCs/>
                <w:noProof/>
              </w:rPr>
              <w:t xml:space="preserve"> list. Value 0 corresponds to the first element in the list, value 1 corresponds to the second element in the list, and so on. Value 32 is not used.</w:t>
            </w:r>
          </w:p>
        </w:tc>
        <w:tc>
          <w:tcPr>
            <w:tcW w:w="830" w:type="dxa"/>
            <w:tcBorders>
              <w:top w:val="single" w:sz="4" w:space="0" w:color="808080"/>
              <w:left w:val="single" w:sz="4" w:space="0" w:color="808080"/>
              <w:bottom w:val="single" w:sz="4" w:space="0" w:color="808080"/>
              <w:right w:val="single" w:sz="4" w:space="0" w:color="808080"/>
            </w:tcBorders>
          </w:tcPr>
          <w:p w14:paraId="2049A6B5" w14:textId="77777777" w:rsidR="0072069F" w:rsidRPr="00E804C9" w:rsidRDefault="0072069F" w:rsidP="0072069F">
            <w:pPr>
              <w:pStyle w:val="TAL"/>
              <w:jc w:val="center"/>
              <w:rPr>
                <w:bCs/>
                <w:noProof/>
                <w:lang w:eastAsia="en-GB"/>
              </w:rPr>
            </w:pPr>
            <w:r w:rsidRPr="00E804C9">
              <w:rPr>
                <w:bCs/>
                <w:noProof/>
                <w:lang w:eastAsia="en-GB"/>
              </w:rPr>
              <w:t>-</w:t>
            </w:r>
          </w:p>
        </w:tc>
      </w:tr>
      <w:tr w:rsidR="00E804C9" w:rsidRPr="00E804C9" w14:paraId="69C5216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4EAE70" w14:textId="77777777" w:rsidR="0072069F" w:rsidRPr="00E804C9" w:rsidRDefault="0072069F" w:rsidP="0072069F">
            <w:pPr>
              <w:pStyle w:val="TAL"/>
              <w:rPr>
                <w:b/>
                <w:i/>
              </w:rPr>
            </w:pPr>
            <w:r w:rsidRPr="00E804C9">
              <w:rPr>
                <w:b/>
                <w:i/>
              </w:rPr>
              <w:t>featureSetsUL-PerCC</w:t>
            </w:r>
          </w:p>
          <w:p w14:paraId="2086E531" w14:textId="77777777" w:rsidR="0072069F" w:rsidRPr="00E804C9" w:rsidRDefault="0072069F" w:rsidP="0072069F">
            <w:pPr>
              <w:pStyle w:val="TAL"/>
              <w:rPr>
                <w:b/>
                <w:bCs/>
                <w:i/>
                <w:noProof/>
                <w:lang w:eastAsia="en-GB"/>
              </w:rPr>
            </w:pPr>
            <w:r w:rsidRPr="00E804C9">
              <w:t xml:space="preserve">In MR-DC, indicates a set of features that the UE supports on one component carrier in a bandwidth class for a band in a given band combination. </w:t>
            </w:r>
            <w:r w:rsidRPr="00E804C9">
              <w:rPr>
                <w:szCs w:val="22"/>
              </w:rPr>
              <w:t>The UE shall hence include at</w:t>
            </w:r>
            <w:r w:rsidR="00A81454" w:rsidRPr="00E804C9">
              <w:rPr>
                <w:szCs w:val="22"/>
              </w:rPr>
              <w:t xml:space="preserve"> </w:t>
            </w:r>
            <w:r w:rsidRPr="00E804C9">
              <w:rPr>
                <w:szCs w:val="22"/>
              </w:rPr>
              <w:t xml:space="preserve">least as many </w:t>
            </w:r>
            <w:r w:rsidRPr="00E804C9">
              <w:rPr>
                <w:i/>
                <w:szCs w:val="22"/>
              </w:rPr>
              <w:t>FeatureSetUL-PerCC-Id</w:t>
            </w:r>
            <w:r w:rsidRPr="00E804C9">
              <w:rPr>
                <w:szCs w:val="22"/>
              </w:rPr>
              <w:t xml:space="preserve"> in this list as the number of carriers it supports according to the </w:t>
            </w:r>
            <w:r w:rsidRPr="00E804C9">
              <w:rPr>
                <w:i/>
                <w:szCs w:val="22"/>
              </w:rPr>
              <w:t>ca-bandwidthClassUL</w:t>
            </w:r>
            <w:r w:rsidRPr="00E804C9">
              <w:rPr>
                <w:szCs w:val="22"/>
              </w:rPr>
              <w:t xml:space="preserve">, </w:t>
            </w:r>
            <w:r w:rsidRPr="00E804C9">
              <w:t xml:space="preserve">except if indicating additional functionality by reducing the number of </w:t>
            </w:r>
            <w:r w:rsidRPr="00E804C9">
              <w:rPr>
                <w:i/>
              </w:rPr>
              <w:t>FeatureSetDownlinkPerCC-Id</w:t>
            </w:r>
            <w:r w:rsidRPr="00E804C9">
              <w:t xml:space="preserve"> in the feature set</w:t>
            </w:r>
            <w:r w:rsidRPr="00E804C9">
              <w:rPr>
                <w:szCs w:val="22"/>
              </w:rPr>
              <w:t xml:space="preserve">. The order of the elements in this list is not relevant, i.e., the network may configure any of the carriers in accordance with any of the </w:t>
            </w:r>
            <w:r w:rsidRPr="00E804C9">
              <w:rPr>
                <w:i/>
                <w:szCs w:val="22"/>
              </w:rPr>
              <w:t>FeatureSetUL-PerCC-Id</w:t>
            </w:r>
            <w:r w:rsidRPr="00E804C9">
              <w:rPr>
                <w:szCs w:val="22"/>
              </w:rPr>
              <w:t xml:space="preserve"> in this list.</w:t>
            </w:r>
          </w:p>
        </w:tc>
        <w:tc>
          <w:tcPr>
            <w:tcW w:w="830" w:type="dxa"/>
            <w:tcBorders>
              <w:top w:val="single" w:sz="4" w:space="0" w:color="808080"/>
              <w:left w:val="single" w:sz="4" w:space="0" w:color="808080"/>
              <w:bottom w:val="single" w:sz="4" w:space="0" w:color="808080"/>
              <w:right w:val="single" w:sz="4" w:space="0" w:color="808080"/>
            </w:tcBorders>
          </w:tcPr>
          <w:p w14:paraId="72134EDB" w14:textId="77777777" w:rsidR="0072069F" w:rsidRPr="00E804C9" w:rsidRDefault="0072069F" w:rsidP="0072069F">
            <w:pPr>
              <w:pStyle w:val="TAL"/>
              <w:jc w:val="center"/>
              <w:rPr>
                <w:bCs/>
                <w:noProof/>
                <w:lang w:eastAsia="en-GB"/>
              </w:rPr>
            </w:pPr>
            <w:r w:rsidRPr="00E804C9">
              <w:rPr>
                <w:bCs/>
                <w:noProof/>
                <w:lang w:eastAsia="en-GB"/>
              </w:rPr>
              <w:t>-</w:t>
            </w:r>
          </w:p>
        </w:tc>
      </w:tr>
      <w:tr w:rsidR="00E804C9" w:rsidRPr="00E804C9" w14:paraId="425A57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9EE0A7" w14:textId="77777777" w:rsidR="0072069F" w:rsidRPr="00E804C9" w:rsidRDefault="0072069F" w:rsidP="0072069F">
            <w:pPr>
              <w:pStyle w:val="TAL"/>
              <w:rPr>
                <w:b/>
                <w:bCs/>
                <w:i/>
                <w:noProof/>
                <w:lang w:eastAsia="en-GB"/>
              </w:rPr>
            </w:pPr>
            <w:r w:rsidRPr="00E804C9">
              <w:rPr>
                <w:b/>
                <w:bCs/>
                <w:i/>
                <w:noProof/>
                <w:lang w:eastAsia="en-GB"/>
              </w:rPr>
              <w:t>FeatureSetUL-PerCC-Id</w:t>
            </w:r>
          </w:p>
          <w:p w14:paraId="4C1D5304" w14:textId="77777777" w:rsidR="0072069F" w:rsidRPr="00E804C9" w:rsidRDefault="0072069F" w:rsidP="0072069F">
            <w:pPr>
              <w:pStyle w:val="TAL"/>
              <w:rPr>
                <w:b/>
                <w:i/>
              </w:rPr>
            </w:pPr>
            <w:r w:rsidRPr="00E804C9">
              <w:rPr>
                <w:rFonts w:eastAsia="Yu Mincho"/>
                <w:bCs/>
                <w:noProof/>
              </w:rPr>
              <w:t xml:space="preserve">In </w:t>
            </w:r>
            <w:r w:rsidRPr="00E804C9">
              <w:t>MR</w:t>
            </w:r>
            <w:r w:rsidRPr="00E804C9">
              <w:rPr>
                <w:rFonts w:eastAsia="Yu Mincho"/>
                <w:bCs/>
                <w:noProof/>
              </w:rPr>
              <w:t>-DC, indicates the index position of the</w:t>
            </w:r>
            <w:r w:rsidRPr="00E804C9">
              <w:t xml:space="preserve"> </w:t>
            </w:r>
            <w:r w:rsidRPr="00E804C9">
              <w:rPr>
                <w:i/>
              </w:rPr>
              <w:t>FeatureSetUL-PerCC-r15</w:t>
            </w:r>
            <w:r w:rsidRPr="00E804C9">
              <w:rPr>
                <w:rFonts w:eastAsia="Yu Mincho"/>
                <w:bCs/>
                <w:noProof/>
              </w:rPr>
              <w:t xml:space="preserve"> in the </w:t>
            </w:r>
            <w:r w:rsidRPr="00E804C9">
              <w:rPr>
                <w:rFonts w:eastAsia="Yu Mincho"/>
                <w:bCs/>
                <w:i/>
                <w:noProof/>
              </w:rPr>
              <w:t>featureSetsUL-PerCC-r15</w:t>
            </w:r>
            <w:r w:rsidRPr="00E804C9">
              <w:rPr>
                <w:rFonts w:eastAsia="Yu Mincho"/>
                <w:bCs/>
                <w:noProof/>
              </w:rPr>
              <w:t xml:space="preserve"> list. Value 0 corresponds to the first element in the list, value 1 corresponds to the second element in the list, and so on. Value 32 is not used.</w:t>
            </w:r>
          </w:p>
        </w:tc>
        <w:tc>
          <w:tcPr>
            <w:tcW w:w="830" w:type="dxa"/>
            <w:tcBorders>
              <w:top w:val="single" w:sz="4" w:space="0" w:color="808080"/>
              <w:left w:val="single" w:sz="4" w:space="0" w:color="808080"/>
              <w:bottom w:val="single" w:sz="4" w:space="0" w:color="808080"/>
              <w:right w:val="single" w:sz="4" w:space="0" w:color="808080"/>
            </w:tcBorders>
          </w:tcPr>
          <w:p w14:paraId="1C068CF5" w14:textId="77777777" w:rsidR="0072069F" w:rsidRPr="00E804C9" w:rsidRDefault="0072069F" w:rsidP="0072069F">
            <w:pPr>
              <w:pStyle w:val="TAL"/>
              <w:jc w:val="center"/>
              <w:rPr>
                <w:bCs/>
                <w:noProof/>
                <w:lang w:eastAsia="en-GB"/>
              </w:rPr>
            </w:pPr>
            <w:r w:rsidRPr="00E804C9">
              <w:rPr>
                <w:bCs/>
                <w:noProof/>
                <w:lang w:eastAsia="en-GB"/>
              </w:rPr>
              <w:t>-</w:t>
            </w:r>
          </w:p>
        </w:tc>
      </w:tr>
      <w:tr w:rsidR="00E804C9" w:rsidRPr="00E804C9" w14:paraId="3BA75B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EC703A" w14:textId="77777777" w:rsidR="0072069F" w:rsidRPr="00E804C9" w:rsidRDefault="0072069F" w:rsidP="0072069F">
            <w:pPr>
              <w:pStyle w:val="TAL"/>
              <w:rPr>
                <w:b/>
                <w:bCs/>
                <w:i/>
                <w:noProof/>
                <w:lang w:eastAsia="en-GB"/>
              </w:rPr>
            </w:pPr>
            <w:r w:rsidRPr="00E804C9">
              <w:rPr>
                <w:b/>
                <w:bCs/>
                <w:i/>
                <w:noProof/>
                <w:lang w:eastAsia="en-GB"/>
              </w:rPr>
              <w:t>fembmsMixedCell</w:t>
            </w:r>
          </w:p>
          <w:p w14:paraId="6F9A12F8" w14:textId="77777777" w:rsidR="0072069F" w:rsidRPr="00E804C9" w:rsidRDefault="0072069F" w:rsidP="0072069F">
            <w:pPr>
              <w:pStyle w:val="TAL"/>
              <w:rPr>
                <w:b/>
                <w:bCs/>
                <w:i/>
                <w:noProof/>
                <w:lang w:eastAsia="en-GB"/>
              </w:rPr>
            </w:pPr>
            <w:r w:rsidRPr="00E804C9">
              <w:rPr>
                <w:bCs/>
                <w:noProof/>
                <w:lang w:eastAsia="en-GB"/>
              </w:rPr>
              <w:t xml:space="preserve">Indicates whether the UE in RRC_CONNECTED supports MBMS reception with </w:t>
            </w:r>
            <w:r w:rsidRPr="00E804C9">
              <w:t>15 kHz subcarrier spacings</w:t>
            </w:r>
            <w:r w:rsidRPr="00E804C9">
              <w:rPr>
                <w:bCs/>
                <w:noProof/>
                <w:lang w:eastAsia="en-GB"/>
              </w:rPr>
              <w:t xml:space="preserve"> via MBSFN from </w:t>
            </w:r>
            <w:r w:rsidRPr="00E804C9">
              <w:t>FeMBMS/Unicast mixed cells</w:t>
            </w:r>
            <w:r w:rsidRPr="00E804C9">
              <w:rPr>
                <w:bCs/>
                <w:noProof/>
                <w:lang w:eastAsia="en-GB"/>
              </w:rPr>
              <w:t xml:space="preserve"> on a frequency indicated in an </w:t>
            </w:r>
            <w:r w:rsidRPr="00E804C9">
              <w:rPr>
                <w:bCs/>
                <w:i/>
                <w:noProof/>
                <w:lang w:eastAsia="en-GB"/>
              </w:rPr>
              <w:t>MBMSInterestIndication</w:t>
            </w:r>
            <w:r w:rsidRPr="00E804C9">
              <w:rPr>
                <w:bCs/>
                <w:noProof/>
                <w:lang w:eastAsia="en-GB"/>
              </w:rPr>
              <w:t xml:space="preserve"> message.</w:t>
            </w:r>
          </w:p>
        </w:tc>
        <w:tc>
          <w:tcPr>
            <w:tcW w:w="830" w:type="dxa"/>
            <w:tcBorders>
              <w:top w:val="single" w:sz="4" w:space="0" w:color="808080"/>
              <w:left w:val="single" w:sz="4" w:space="0" w:color="808080"/>
              <w:bottom w:val="single" w:sz="4" w:space="0" w:color="808080"/>
              <w:right w:val="single" w:sz="4" w:space="0" w:color="808080"/>
            </w:tcBorders>
          </w:tcPr>
          <w:p w14:paraId="04D6B340" w14:textId="77777777" w:rsidR="0072069F" w:rsidRPr="00E804C9" w:rsidRDefault="0072069F" w:rsidP="0072069F">
            <w:pPr>
              <w:pStyle w:val="TAL"/>
              <w:jc w:val="center"/>
              <w:rPr>
                <w:bCs/>
                <w:noProof/>
                <w:lang w:eastAsia="en-GB"/>
              </w:rPr>
            </w:pPr>
          </w:p>
        </w:tc>
      </w:tr>
      <w:tr w:rsidR="00E804C9" w:rsidRPr="00E804C9" w14:paraId="6D39DE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614DF3" w14:textId="77777777" w:rsidR="0072069F" w:rsidRPr="00E804C9" w:rsidRDefault="0072069F" w:rsidP="0072069F">
            <w:pPr>
              <w:pStyle w:val="TAL"/>
              <w:rPr>
                <w:b/>
                <w:bCs/>
                <w:i/>
                <w:noProof/>
                <w:lang w:eastAsia="en-GB"/>
              </w:rPr>
            </w:pPr>
            <w:r w:rsidRPr="00E804C9">
              <w:rPr>
                <w:b/>
                <w:bCs/>
                <w:i/>
                <w:noProof/>
                <w:lang w:eastAsia="en-GB"/>
              </w:rPr>
              <w:t>fembmsDedicatedCell</w:t>
            </w:r>
          </w:p>
          <w:p w14:paraId="15F82824" w14:textId="77777777" w:rsidR="0072069F" w:rsidRPr="00E804C9" w:rsidRDefault="0072069F" w:rsidP="0072069F">
            <w:pPr>
              <w:pStyle w:val="TAL"/>
              <w:rPr>
                <w:b/>
                <w:bCs/>
                <w:i/>
                <w:noProof/>
                <w:lang w:eastAsia="en-GB"/>
              </w:rPr>
            </w:pPr>
            <w:r w:rsidRPr="00E804C9">
              <w:rPr>
                <w:bCs/>
                <w:noProof/>
                <w:lang w:eastAsia="en-GB"/>
              </w:rPr>
              <w:t xml:space="preserve">Indicates whether the UE in RRC_CONNECTED supports MBMS reception with </w:t>
            </w:r>
            <w:r w:rsidRPr="00E804C9">
              <w:t>15 kHz subcarrier spacings</w:t>
            </w:r>
            <w:r w:rsidRPr="00E804C9">
              <w:rPr>
                <w:bCs/>
                <w:noProof/>
                <w:lang w:eastAsia="en-GB"/>
              </w:rPr>
              <w:t xml:space="preserve"> via MBSFN from </w:t>
            </w:r>
            <w:r w:rsidRPr="00E804C9">
              <w:t xml:space="preserve">MBMS-dedicated cells </w:t>
            </w:r>
            <w:r w:rsidRPr="00E804C9">
              <w:rPr>
                <w:bCs/>
                <w:noProof/>
                <w:lang w:eastAsia="en-GB"/>
              </w:rPr>
              <w:t xml:space="preserve">on a frequency indicated in an </w:t>
            </w:r>
            <w:r w:rsidRPr="00E804C9">
              <w:rPr>
                <w:bCs/>
                <w:i/>
                <w:noProof/>
                <w:lang w:eastAsia="en-GB"/>
              </w:rPr>
              <w:t>MBMSInterestIndication</w:t>
            </w:r>
            <w:r w:rsidRPr="00E804C9">
              <w:rPr>
                <w:bCs/>
                <w:noProof/>
                <w:lang w:eastAsia="en-GB"/>
              </w:rPr>
              <w:t xml:space="preserve"> message.</w:t>
            </w:r>
          </w:p>
        </w:tc>
        <w:tc>
          <w:tcPr>
            <w:tcW w:w="830" w:type="dxa"/>
            <w:tcBorders>
              <w:top w:val="single" w:sz="4" w:space="0" w:color="808080"/>
              <w:left w:val="single" w:sz="4" w:space="0" w:color="808080"/>
              <w:bottom w:val="single" w:sz="4" w:space="0" w:color="808080"/>
              <w:right w:val="single" w:sz="4" w:space="0" w:color="808080"/>
            </w:tcBorders>
          </w:tcPr>
          <w:p w14:paraId="6C289DC7" w14:textId="77777777" w:rsidR="0072069F" w:rsidRPr="00E804C9" w:rsidRDefault="0072069F" w:rsidP="0072069F">
            <w:pPr>
              <w:pStyle w:val="TAL"/>
              <w:jc w:val="center"/>
              <w:rPr>
                <w:bCs/>
                <w:noProof/>
                <w:lang w:eastAsia="en-GB"/>
              </w:rPr>
            </w:pPr>
          </w:p>
        </w:tc>
      </w:tr>
      <w:tr w:rsidR="00E804C9" w:rsidRPr="00E804C9" w14:paraId="7E2FEF0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08247C" w14:textId="77777777" w:rsidR="0072069F" w:rsidRPr="00E804C9" w:rsidRDefault="0072069F" w:rsidP="0072069F">
            <w:pPr>
              <w:pStyle w:val="TAL"/>
              <w:rPr>
                <w:b/>
                <w:bCs/>
                <w:i/>
                <w:noProof/>
                <w:lang w:eastAsia="en-GB"/>
              </w:rPr>
            </w:pPr>
            <w:r w:rsidRPr="00E804C9">
              <w:rPr>
                <w:b/>
                <w:bCs/>
                <w:i/>
                <w:noProof/>
                <w:lang w:eastAsia="en-GB"/>
              </w:rPr>
              <w:t>flexibleUM-AM-Combinations</w:t>
            </w:r>
          </w:p>
          <w:p w14:paraId="336C96D1" w14:textId="77777777" w:rsidR="0072069F" w:rsidRPr="00E804C9" w:rsidRDefault="0072069F" w:rsidP="0072069F">
            <w:pPr>
              <w:pStyle w:val="TAL"/>
              <w:rPr>
                <w:b/>
                <w:bCs/>
                <w:i/>
                <w:noProof/>
                <w:lang w:eastAsia="en-GB"/>
              </w:rPr>
            </w:pPr>
            <w:r w:rsidRPr="00E804C9">
              <w:rPr>
                <w:bCs/>
                <w:noProof/>
                <w:lang w:eastAsia="en-GB"/>
              </w:rPr>
              <w:t>Indicates whether the UE supports any combination of RLC UM and RLC AM bearers as long as the total number of bearers is at most 8, regardless of what FGI20 indicates.</w:t>
            </w:r>
          </w:p>
        </w:tc>
        <w:tc>
          <w:tcPr>
            <w:tcW w:w="830" w:type="dxa"/>
            <w:tcBorders>
              <w:top w:val="single" w:sz="4" w:space="0" w:color="808080"/>
              <w:left w:val="single" w:sz="4" w:space="0" w:color="808080"/>
              <w:bottom w:val="single" w:sz="4" w:space="0" w:color="808080"/>
              <w:right w:val="single" w:sz="4" w:space="0" w:color="808080"/>
            </w:tcBorders>
          </w:tcPr>
          <w:p w14:paraId="67E2ADBC" w14:textId="77777777" w:rsidR="0072069F" w:rsidRPr="00E804C9" w:rsidRDefault="0072069F" w:rsidP="0072069F">
            <w:pPr>
              <w:pStyle w:val="TAL"/>
              <w:jc w:val="center"/>
              <w:rPr>
                <w:bCs/>
                <w:noProof/>
                <w:lang w:eastAsia="en-GB"/>
              </w:rPr>
            </w:pPr>
            <w:r w:rsidRPr="00E804C9">
              <w:rPr>
                <w:bCs/>
                <w:noProof/>
                <w:lang w:eastAsia="en-GB"/>
              </w:rPr>
              <w:t>-</w:t>
            </w:r>
          </w:p>
        </w:tc>
      </w:tr>
      <w:tr w:rsidR="00E804C9" w:rsidRPr="00E804C9" w14:paraId="7FCFBD4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FF177F9" w14:textId="77777777" w:rsidR="0072069F" w:rsidRPr="00E804C9" w:rsidRDefault="0072069F" w:rsidP="0072069F">
            <w:pPr>
              <w:pStyle w:val="TAL"/>
              <w:rPr>
                <w:b/>
                <w:bCs/>
                <w:noProof/>
                <w:lang w:eastAsia="en-GB"/>
              </w:rPr>
            </w:pPr>
            <w:r w:rsidRPr="00E804C9">
              <w:rPr>
                <w:b/>
                <w:bCs/>
                <w:i/>
                <w:noProof/>
                <w:lang w:eastAsia="en-GB"/>
              </w:rPr>
              <w:t>flightPathPlan</w:t>
            </w:r>
          </w:p>
          <w:p w14:paraId="3D944753" w14:textId="77777777" w:rsidR="0072069F" w:rsidRPr="00E804C9" w:rsidRDefault="0072069F" w:rsidP="0072069F">
            <w:pPr>
              <w:pStyle w:val="TAL"/>
              <w:rPr>
                <w:b/>
                <w:bCs/>
                <w:i/>
                <w:noProof/>
                <w:lang w:eastAsia="en-GB"/>
              </w:rPr>
            </w:pPr>
            <w:r w:rsidRPr="00E804C9">
              <w:rPr>
                <w:bCs/>
                <w:noProof/>
                <w:lang w:eastAsia="en-GB"/>
              </w:rPr>
              <w:t>Indicates whether UE supports reporting of flight path plan information.</w:t>
            </w:r>
          </w:p>
        </w:tc>
        <w:tc>
          <w:tcPr>
            <w:tcW w:w="830" w:type="dxa"/>
            <w:tcBorders>
              <w:top w:val="single" w:sz="4" w:space="0" w:color="808080"/>
              <w:left w:val="single" w:sz="4" w:space="0" w:color="808080"/>
              <w:bottom w:val="single" w:sz="4" w:space="0" w:color="808080"/>
              <w:right w:val="single" w:sz="4" w:space="0" w:color="808080"/>
            </w:tcBorders>
          </w:tcPr>
          <w:p w14:paraId="7C811A02" w14:textId="77777777" w:rsidR="0072069F" w:rsidRPr="00E804C9" w:rsidRDefault="0072069F" w:rsidP="0072069F">
            <w:pPr>
              <w:pStyle w:val="TAL"/>
              <w:jc w:val="center"/>
              <w:rPr>
                <w:bCs/>
                <w:noProof/>
                <w:lang w:eastAsia="en-GB"/>
              </w:rPr>
            </w:pPr>
            <w:r w:rsidRPr="00E804C9">
              <w:rPr>
                <w:bCs/>
                <w:noProof/>
                <w:lang w:eastAsia="en-GB"/>
              </w:rPr>
              <w:t>-</w:t>
            </w:r>
          </w:p>
        </w:tc>
      </w:tr>
      <w:tr w:rsidR="00E804C9" w:rsidRPr="00E804C9" w14:paraId="134128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F9D450D" w14:textId="77777777" w:rsidR="0072069F" w:rsidRPr="00E804C9" w:rsidRDefault="0072069F" w:rsidP="0072069F">
            <w:pPr>
              <w:pStyle w:val="TAL"/>
              <w:rPr>
                <w:b/>
                <w:bCs/>
                <w:i/>
                <w:noProof/>
                <w:lang w:eastAsia="en-GB"/>
              </w:rPr>
            </w:pPr>
            <w:r w:rsidRPr="00E804C9">
              <w:rPr>
                <w:b/>
                <w:bCs/>
                <w:i/>
                <w:noProof/>
                <w:lang w:eastAsia="en-GB"/>
              </w:rPr>
              <w:t>fourLayerTM3</w:t>
            </w:r>
            <w:r w:rsidRPr="00E804C9">
              <w:rPr>
                <w:b/>
                <w:bCs/>
                <w:i/>
                <w:noProof/>
                <w:lang w:eastAsia="zh-CN"/>
              </w:rPr>
              <w:t>-</w:t>
            </w:r>
            <w:r w:rsidRPr="00E804C9">
              <w:rPr>
                <w:b/>
                <w:bCs/>
                <w:i/>
                <w:noProof/>
                <w:lang w:eastAsia="en-GB"/>
              </w:rPr>
              <w:t>TM4</w:t>
            </w:r>
          </w:p>
          <w:p w14:paraId="2F6EF218" w14:textId="77777777" w:rsidR="0072069F" w:rsidRPr="00E804C9" w:rsidRDefault="0072069F" w:rsidP="0072069F">
            <w:pPr>
              <w:pStyle w:val="TAL"/>
              <w:rPr>
                <w:b/>
                <w:bCs/>
                <w:i/>
                <w:noProof/>
                <w:lang w:eastAsia="en-GB"/>
              </w:rPr>
            </w:pPr>
            <w:r w:rsidRPr="00E804C9">
              <w:rPr>
                <w:bCs/>
                <w:noProof/>
                <w:lang w:eastAsia="en-GB"/>
              </w:rPr>
              <w:t>Indicates whether the UE supports 4-layer spatial multiplexing for TM3 and TM4.</w:t>
            </w:r>
          </w:p>
        </w:tc>
        <w:tc>
          <w:tcPr>
            <w:tcW w:w="830" w:type="dxa"/>
            <w:tcBorders>
              <w:top w:val="single" w:sz="4" w:space="0" w:color="808080"/>
              <w:left w:val="single" w:sz="4" w:space="0" w:color="808080"/>
              <w:bottom w:val="single" w:sz="4" w:space="0" w:color="808080"/>
              <w:right w:val="single" w:sz="4" w:space="0" w:color="808080"/>
            </w:tcBorders>
          </w:tcPr>
          <w:p w14:paraId="4E4A4B8C" w14:textId="77777777" w:rsidR="0072069F" w:rsidRPr="00E804C9" w:rsidRDefault="0072069F" w:rsidP="0072069F">
            <w:pPr>
              <w:pStyle w:val="TAL"/>
              <w:jc w:val="center"/>
              <w:rPr>
                <w:bCs/>
                <w:noProof/>
                <w:lang w:eastAsia="en-GB"/>
              </w:rPr>
            </w:pPr>
            <w:r w:rsidRPr="00E804C9">
              <w:rPr>
                <w:bCs/>
                <w:noProof/>
                <w:lang w:eastAsia="en-GB"/>
              </w:rPr>
              <w:t>-</w:t>
            </w:r>
          </w:p>
        </w:tc>
      </w:tr>
      <w:tr w:rsidR="00E804C9" w:rsidRPr="00E804C9" w14:paraId="79B155A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5CDE6F8" w14:textId="77777777" w:rsidR="0072069F" w:rsidRPr="00E804C9" w:rsidRDefault="0072069F" w:rsidP="0072069F">
            <w:pPr>
              <w:pStyle w:val="TAL"/>
              <w:rPr>
                <w:b/>
                <w:bCs/>
                <w:i/>
                <w:noProof/>
                <w:lang w:eastAsia="en-GB"/>
              </w:rPr>
            </w:pPr>
            <w:r w:rsidRPr="00E804C9">
              <w:rPr>
                <w:b/>
                <w:bCs/>
                <w:i/>
                <w:noProof/>
                <w:lang w:eastAsia="en-GB"/>
              </w:rPr>
              <w:t>fourLayerTM3-TM4 (in FeatureSetDL-PerCC)</w:t>
            </w:r>
          </w:p>
          <w:p w14:paraId="0722A45E" w14:textId="77777777" w:rsidR="0072069F" w:rsidRPr="00E804C9" w:rsidRDefault="0072069F" w:rsidP="0072069F">
            <w:pPr>
              <w:pStyle w:val="TAL"/>
              <w:rPr>
                <w:b/>
                <w:bCs/>
                <w:i/>
                <w:noProof/>
                <w:lang w:eastAsia="en-GB"/>
              </w:rPr>
            </w:pPr>
            <w:r w:rsidRPr="00E804C9">
              <w:rPr>
                <w:bCs/>
                <w:noProof/>
                <w:lang w:eastAsia="en-GB"/>
              </w:rPr>
              <w:t>Indicates whether the UE supports 4-layer spatial multiplexing for TM3 and TM4 for MR-DC within the indicated feature set. If this field is absent, UE supports two layer MIMO for TM3/TM4.</w:t>
            </w:r>
          </w:p>
        </w:tc>
        <w:tc>
          <w:tcPr>
            <w:tcW w:w="830" w:type="dxa"/>
            <w:tcBorders>
              <w:top w:val="single" w:sz="4" w:space="0" w:color="808080"/>
              <w:left w:val="single" w:sz="4" w:space="0" w:color="808080"/>
              <w:bottom w:val="single" w:sz="4" w:space="0" w:color="808080"/>
              <w:right w:val="single" w:sz="4" w:space="0" w:color="808080"/>
            </w:tcBorders>
          </w:tcPr>
          <w:p w14:paraId="57086FAE" w14:textId="77777777" w:rsidR="0072069F" w:rsidRPr="00E804C9" w:rsidRDefault="0072069F" w:rsidP="0072069F">
            <w:pPr>
              <w:pStyle w:val="TAL"/>
              <w:jc w:val="center"/>
              <w:rPr>
                <w:bCs/>
                <w:noProof/>
                <w:lang w:eastAsia="en-GB"/>
              </w:rPr>
            </w:pPr>
            <w:r w:rsidRPr="00E804C9">
              <w:rPr>
                <w:bCs/>
                <w:noProof/>
                <w:lang w:eastAsia="en-GB"/>
              </w:rPr>
              <w:t>-</w:t>
            </w:r>
          </w:p>
        </w:tc>
      </w:tr>
      <w:tr w:rsidR="00E804C9" w:rsidRPr="00E804C9" w14:paraId="5C6DF25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2EDF27" w14:textId="77777777" w:rsidR="0072069F" w:rsidRPr="00E804C9" w:rsidRDefault="0072069F" w:rsidP="0072069F">
            <w:pPr>
              <w:pStyle w:val="TAL"/>
              <w:rPr>
                <w:b/>
                <w:bCs/>
                <w:i/>
                <w:noProof/>
                <w:lang w:eastAsia="en-GB"/>
              </w:rPr>
            </w:pPr>
            <w:r w:rsidRPr="00E804C9">
              <w:rPr>
                <w:b/>
                <w:bCs/>
                <w:i/>
                <w:noProof/>
                <w:lang w:eastAsia="en-GB"/>
              </w:rPr>
              <w:t>fourLayerTM3</w:t>
            </w:r>
            <w:r w:rsidRPr="00E804C9">
              <w:rPr>
                <w:b/>
                <w:bCs/>
                <w:i/>
                <w:noProof/>
                <w:lang w:eastAsia="zh-CN"/>
              </w:rPr>
              <w:t>-</w:t>
            </w:r>
            <w:r w:rsidRPr="00E804C9">
              <w:rPr>
                <w:b/>
                <w:bCs/>
                <w:i/>
                <w:noProof/>
                <w:lang w:eastAsia="en-GB"/>
              </w:rPr>
              <w:t>TM4-perCC</w:t>
            </w:r>
          </w:p>
          <w:p w14:paraId="583390BE" w14:textId="77777777" w:rsidR="0072069F" w:rsidRPr="00E804C9" w:rsidRDefault="0072069F" w:rsidP="0072069F">
            <w:pPr>
              <w:pStyle w:val="TAL"/>
              <w:rPr>
                <w:b/>
                <w:bCs/>
                <w:i/>
                <w:noProof/>
                <w:lang w:eastAsia="en-GB"/>
              </w:rPr>
            </w:pPr>
            <w:r w:rsidRPr="00E804C9">
              <w:rPr>
                <w:bCs/>
                <w:noProof/>
                <w:lang w:eastAsia="en-GB"/>
              </w:rPr>
              <w:t>Indicates whether the UE supports 4-layer spatial multiplexing for TM3 and TM4 for the component carrier.</w:t>
            </w:r>
          </w:p>
        </w:tc>
        <w:tc>
          <w:tcPr>
            <w:tcW w:w="830" w:type="dxa"/>
            <w:tcBorders>
              <w:top w:val="single" w:sz="4" w:space="0" w:color="808080"/>
              <w:left w:val="single" w:sz="4" w:space="0" w:color="808080"/>
              <w:bottom w:val="single" w:sz="4" w:space="0" w:color="808080"/>
              <w:right w:val="single" w:sz="4" w:space="0" w:color="808080"/>
            </w:tcBorders>
          </w:tcPr>
          <w:p w14:paraId="4D449DFE" w14:textId="77777777" w:rsidR="0072069F" w:rsidRPr="00E804C9" w:rsidRDefault="0072069F" w:rsidP="0072069F">
            <w:pPr>
              <w:pStyle w:val="TAL"/>
              <w:jc w:val="center"/>
              <w:rPr>
                <w:bCs/>
                <w:noProof/>
                <w:lang w:eastAsia="en-GB"/>
              </w:rPr>
            </w:pPr>
            <w:r w:rsidRPr="00E804C9">
              <w:rPr>
                <w:bCs/>
                <w:noProof/>
                <w:lang w:eastAsia="en-GB"/>
              </w:rPr>
              <w:t>-</w:t>
            </w:r>
          </w:p>
        </w:tc>
      </w:tr>
      <w:tr w:rsidR="00E804C9" w:rsidRPr="00E804C9" w14:paraId="3AC0162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0F7B281" w14:textId="77777777" w:rsidR="0072069F" w:rsidRPr="00E804C9" w:rsidRDefault="0072069F" w:rsidP="0072069F">
            <w:pPr>
              <w:pStyle w:val="TAL"/>
              <w:rPr>
                <w:b/>
                <w:bCs/>
                <w:i/>
                <w:noProof/>
                <w:lang w:eastAsia="en-GB"/>
              </w:rPr>
            </w:pPr>
            <w:r w:rsidRPr="00E804C9">
              <w:rPr>
                <w:b/>
                <w:bCs/>
                <w:i/>
                <w:noProof/>
                <w:lang w:eastAsia="en-GB"/>
              </w:rPr>
              <w:t>frameStructureType-SPT</w:t>
            </w:r>
          </w:p>
          <w:p w14:paraId="3987B4BD" w14:textId="77777777" w:rsidR="0072069F" w:rsidRPr="00E804C9" w:rsidRDefault="0072069F" w:rsidP="0072069F">
            <w:pPr>
              <w:pStyle w:val="TAL"/>
              <w:rPr>
                <w:b/>
                <w:bCs/>
                <w:i/>
                <w:noProof/>
                <w:lang w:eastAsia="en-GB"/>
              </w:rPr>
            </w:pPr>
            <w:r w:rsidRPr="00E804C9">
              <w:rPr>
                <w:bCs/>
                <w:noProof/>
                <w:lang w:eastAsia="en-GB"/>
              </w:rPr>
              <w:t xml:space="preserve">This field indicates the supported FS-type(s) for short processing time. The UE capability is reported per band combination. The reported FS-type(s) apply to the reported </w:t>
            </w:r>
            <w:r w:rsidRPr="00E804C9">
              <w:rPr>
                <w:bCs/>
                <w:i/>
                <w:noProof/>
                <w:lang w:eastAsia="en-GB"/>
              </w:rPr>
              <w:t>maxNumberCCs-SPT-r15</w:t>
            </w:r>
            <w:r w:rsidRPr="00E804C9">
              <w:rPr>
                <w:bCs/>
                <w:noProof/>
                <w:lang w:eastAsia="en-GB"/>
              </w:rPr>
              <w:t xml:space="preserve"> for the given band combination.</w:t>
            </w:r>
          </w:p>
        </w:tc>
        <w:tc>
          <w:tcPr>
            <w:tcW w:w="830" w:type="dxa"/>
            <w:tcBorders>
              <w:top w:val="single" w:sz="4" w:space="0" w:color="808080"/>
              <w:left w:val="single" w:sz="4" w:space="0" w:color="808080"/>
              <w:bottom w:val="single" w:sz="4" w:space="0" w:color="808080"/>
              <w:right w:val="single" w:sz="4" w:space="0" w:color="808080"/>
            </w:tcBorders>
          </w:tcPr>
          <w:p w14:paraId="262D8124" w14:textId="77777777" w:rsidR="0072069F" w:rsidRPr="00E804C9" w:rsidRDefault="0072069F" w:rsidP="0072069F">
            <w:pPr>
              <w:pStyle w:val="TAL"/>
              <w:jc w:val="center"/>
              <w:rPr>
                <w:bCs/>
                <w:noProof/>
                <w:lang w:eastAsia="zh-CN"/>
              </w:rPr>
            </w:pPr>
            <w:r w:rsidRPr="00E804C9">
              <w:rPr>
                <w:bCs/>
                <w:noProof/>
                <w:lang w:eastAsia="en-GB"/>
              </w:rPr>
              <w:t>-</w:t>
            </w:r>
          </w:p>
        </w:tc>
      </w:tr>
      <w:tr w:rsidR="00E804C9" w:rsidRPr="00E804C9" w14:paraId="5EE5DF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61E8200" w14:textId="77777777" w:rsidR="0072069F" w:rsidRPr="00E804C9" w:rsidRDefault="0072069F" w:rsidP="0072069F">
            <w:pPr>
              <w:pStyle w:val="TAL"/>
              <w:rPr>
                <w:b/>
                <w:bCs/>
                <w:i/>
                <w:noProof/>
                <w:lang w:eastAsia="en-GB"/>
              </w:rPr>
            </w:pPr>
            <w:r w:rsidRPr="00E804C9">
              <w:rPr>
                <w:b/>
                <w:bCs/>
                <w:i/>
                <w:noProof/>
                <w:lang w:eastAsia="en-GB"/>
              </w:rPr>
              <w:t>freqBandPriorityAdjustment</w:t>
            </w:r>
          </w:p>
          <w:p w14:paraId="0B6E1DCF" w14:textId="77777777" w:rsidR="0072069F" w:rsidRPr="00E804C9" w:rsidRDefault="0072069F" w:rsidP="0072069F">
            <w:pPr>
              <w:pStyle w:val="TAL"/>
              <w:rPr>
                <w:bCs/>
                <w:noProof/>
                <w:lang w:eastAsia="en-GB"/>
              </w:rPr>
            </w:pPr>
            <w:r w:rsidRPr="00E804C9">
              <w:rPr>
                <w:bCs/>
                <w:noProof/>
                <w:lang w:eastAsia="en-GB"/>
              </w:rPr>
              <w:t xml:space="preserve">Indicates whether the UE supports the prioritization of frequency bands in </w:t>
            </w:r>
            <w:r w:rsidRPr="00E804C9">
              <w:rPr>
                <w:bCs/>
                <w:i/>
                <w:noProof/>
                <w:lang w:eastAsia="en-GB"/>
              </w:rPr>
              <w:t xml:space="preserve">multiBandInfoList </w:t>
            </w:r>
            <w:r w:rsidRPr="00E804C9">
              <w:rPr>
                <w:bCs/>
                <w:noProof/>
                <w:lang w:eastAsia="en-GB"/>
              </w:rPr>
              <w:t xml:space="preserve">over the band in </w:t>
            </w:r>
            <w:r w:rsidRPr="00E804C9">
              <w:rPr>
                <w:bCs/>
                <w:i/>
                <w:noProof/>
                <w:lang w:eastAsia="en-GB"/>
              </w:rPr>
              <w:t xml:space="preserve">freqBandIndicator </w:t>
            </w:r>
            <w:r w:rsidRPr="00E804C9">
              <w:rPr>
                <w:bCs/>
                <w:noProof/>
                <w:lang w:eastAsia="en-GB"/>
              </w:rPr>
              <w:t xml:space="preserve">as defined by </w:t>
            </w:r>
            <w:r w:rsidRPr="00E804C9">
              <w:rPr>
                <w:bCs/>
                <w:i/>
                <w:noProof/>
                <w:lang w:eastAsia="en-GB"/>
              </w:rPr>
              <w:t>freqBandIndicatorPriority-r12</w:t>
            </w:r>
            <w:r w:rsidRPr="00E804C9">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A7A3F94" w14:textId="77777777" w:rsidR="0072069F" w:rsidRPr="00E804C9" w:rsidRDefault="0072069F" w:rsidP="0072069F">
            <w:pPr>
              <w:pStyle w:val="TAL"/>
              <w:jc w:val="center"/>
              <w:rPr>
                <w:bCs/>
                <w:noProof/>
                <w:lang w:eastAsia="zh-CN"/>
              </w:rPr>
            </w:pPr>
            <w:r w:rsidRPr="00E804C9">
              <w:rPr>
                <w:bCs/>
                <w:noProof/>
                <w:lang w:eastAsia="zh-CN"/>
              </w:rPr>
              <w:t>-</w:t>
            </w:r>
          </w:p>
        </w:tc>
      </w:tr>
      <w:tr w:rsidR="00E804C9" w:rsidRPr="00E804C9" w14:paraId="4E2C7C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AE41C5" w14:textId="77777777" w:rsidR="0072069F" w:rsidRPr="00E804C9" w:rsidRDefault="0072069F" w:rsidP="0072069F">
            <w:pPr>
              <w:pStyle w:val="TAL"/>
              <w:rPr>
                <w:b/>
                <w:i/>
                <w:lang w:eastAsia="en-GB"/>
              </w:rPr>
            </w:pPr>
            <w:r w:rsidRPr="00E804C9">
              <w:rPr>
                <w:b/>
                <w:i/>
                <w:lang w:eastAsia="en-GB"/>
              </w:rPr>
              <w:t>freqBandRetrieval</w:t>
            </w:r>
          </w:p>
          <w:p w14:paraId="3F1DE64D" w14:textId="77777777" w:rsidR="0072069F" w:rsidRPr="00E804C9" w:rsidRDefault="0072069F" w:rsidP="0072069F">
            <w:pPr>
              <w:pStyle w:val="TAL"/>
              <w:rPr>
                <w:b/>
                <w:bCs/>
                <w:i/>
                <w:noProof/>
                <w:lang w:eastAsia="en-GB"/>
              </w:rPr>
            </w:pPr>
            <w:r w:rsidRPr="00E804C9">
              <w:rPr>
                <w:lang w:eastAsia="en-GB"/>
              </w:rPr>
              <w:t xml:space="preserve">Indicates whether the UE supports reception of </w:t>
            </w:r>
            <w:r w:rsidRPr="00E804C9">
              <w:rPr>
                <w:i/>
                <w:lang w:eastAsia="en-GB"/>
              </w:rPr>
              <w:t>requestedFrequencyBands.</w:t>
            </w:r>
          </w:p>
        </w:tc>
        <w:tc>
          <w:tcPr>
            <w:tcW w:w="830" w:type="dxa"/>
            <w:tcBorders>
              <w:top w:val="single" w:sz="4" w:space="0" w:color="808080"/>
              <w:left w:val="single" w:sz="4" w:space="0" w:color="808080"/>
              <w:bottom w:val="single" w:sz="4" w:space="0" w:color="808080"/>
              <w:right w:val="single" w:sz="4" w:space="0" w:color="808080"/>
            </w:tcBorders>
          </w:tcPr>
          <w:p w14:paraId="7918F99A" w14:textId="77777777" w:rsidR="0072069F" w:rsidRPr="00E804C9" w:rsidRDefault="0072069F" w:rsidP="0072069F">
            <w:pPr>
              <w:pStyle w:val="TAL"/>
              <w:jc w:val="center"/>
              <w:rPr>
                <w:bCs/>
                <w:noProof/>
                <w:lang w:eastAsia="en-GB"/>
              </w:rPr>
            </w:pPr>
            <w:r w:rsidRPr="00E804C9">
              <w:rPr>
                <w:bCs/>
                <w:noProof/>
                <w:lang w:eastAsia="en-GB"/>
              </w:rPr>
              <w:t>-</w:t>
            </w:r>
          </w:p>
        </w:tc>
      </w:tr>
      <w:tr w:rsidR="00E804C9" w:rsidRPr="00E804C9" w14:paraId="3E395B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851CF4" w14:textId="77777777" w:rsidR="000E376B" w:rsidRPr="00E804C9" w:rsidRDefault="000E376B" w:rsidP="009B42D8">
            <w:pPr>
              <w:pStyle w:val="TAL"/>
              <w:rPr>
                <w:b/>
                <w:bCs/>
                <w:i/>
                <w:iCs/>
                <w:lang w:eastAsia="en-GB"/>
              </w:rPr>
            </w:pPr>
            <w:r w:rsidRPr="00E804C9">
              <w:rPr>
                <w:b/>
                <w:bCs/>
                <w:i/>
                <w:iCs/>
                <w:lang w:eastAsia="en-GB"/>
              </w:rPr>
              <w:t>gaplessMeas-FR2-maxCC</w:t>
            </w:r>
          </w:p>
          <w:p w14:paraId="17A780BA" w14:textId="24B47D3B" w:rsidR="000E376B" w:rsidRPr="00E804C9" w:rsidRDefault="000E376B" w:rsidP="000E376B">
            <w:pPr>
              <w:pStyle w:val="TAL"/>
              <w:rPr>
                <w:b/>
                <w:i/>
                <w:lang w:eastAsia="en-GB"/>
              </w:rPr>
            </w:pPr>
            <w:r w:rsidRPr="00E804C9">
              <w:rPr>
                <w:bCs/>
                <w:iCs/>
              </w:rPr>
              <w:t xml:space="preserve">Indicates whether the UE supports inter-RAT NR FR2 measurement without measurement gap as specified in clause 9.1.2 of TS 38.133 [84] while the number of configured serving cells is less than or equal to the indicated number. This field is applicable when only E-UTRA serving cells are configured. The UE reporting this field and supporting (NG)EN-DC shall not indicate support of </w:t>
            </w:r>
            <w:r w:rsidRPr="00E804C9">
              <w:rPr>
                <w:bCs/>
                <w:i/>
              </w:rPr>
              <w:t>independentGapConfig</w:t>
            </w:r>
            <w:r w:rsidRPr="00E804C9">
              <w:rPr>
                <w:bCs/>
                <w:iCs/>
              </w:rPr>
              <w:t xml:space="preserve"> in </w:t>
            </w:r>
            <w:r w:rsidRPr="00E804C9">
              <w:rPr>
                <w:bCs/>
                <w:i/>
              </w:rPr>
              <w:t>MeasAndMobParametersMRDC</w:t>
            </w:r>
            <w:r w:rsidRPr="00E804C9">
              <w:rPr>
                <w:bCs/>
                <w:iCs/>
              </w:rPr>
              <w:t xml:space="preserve">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10022B07" w14:textId="14308454" w:rsidR="000E376B" w:rsidRPr="00E804C9" w:rsidRDefault="000E376B" w:rsidP="0072069F">
            <w:pPr>
              <w:pStyle w:val="TAL"/>
              <w:jc w:val="center"/>
              <w:rPr>
                <w:bCs/>
                <w:noProof/>
                <w:lang w:eastAsia="en-GB"/>
              </w:rPr>
            </w:pPr>
            <w:r w:rsidRPr="00E804C9">
              <w:rPr>
                <w:bCs/>
                <w:noProof/>
                <w:lang w:eastAsia="en-GB"/>
              </w:rPr>
              <w:t>-</w:t>
            </w:r>
          </w:p>
        </w:tc>
      </w:tr>
      <w:tr w:rsidR="00E804C9" w:rsidRPr="00E804C9" w14:paraId="24DC99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AFC709" w14:textId="77777777" w:rsidR="00E222E9" w:rsidRPr="00E804C9" w:rsidRDefault="00E222E9" w:rsidP="00B805DF">
            <w:pPr>
              <w:pStyle w:val="TAL"/>
              <w:rPr>
                <w:b/>
                <w:bCs/>
                <w:i/>
                <w:iCs/>
                <w:lang w:eastAsia="zh-CN"/>
              </w:rPr>
            </w:pPr>
            <w:r w:rsidRPr="00E804C9">
              <w:rPr>
                <w:b/>
                <w:bCs/>
                <w:i/>
                <w:iCs/>
                <w:lang w:eastAsia="zh-CN"/>
              </w:rPr>
              <w:lastRenderedPageBreak/>
              <w:t>gNB-ID-Length-Reporting-NR-EN-DC</w:t>
            </w:r>
          </w:p>
          <w:p w14:paraId="469855C8" w14:textId="337D2EA4" w:rsidR="00E222E9" w:rsidRPr="00E804C9" w:rsidRDefault="00E222E9" w:rsidP="00E222E9">
            <w:pPr>
              <w:pStyle w:val="TAL"/>
              <w:rPr>
                <w:b/>
                <w:i/>
                <w:lang w:eastAsia="en-GB"/>
              </w:rPr>
            </w:pPr>
            <w:r w:rsidRPr="00E804C9">
              <w:rPr>
                <w:lang w:eastAsia="zh-CN"/>
              </w:rPr>
              <w:t xml:space="preserve">Indicates </w:t>
            </w:r>
            <w:r w:rsidRPr="00E804C9">
              <w:rPr>
                <w:lang w:eastAsia="en-GB"/>
              </w:rPr>
              <w:t>whether the UE supports</w:t>
            </w:r>
            <w:r w:rsidRPr="00E804C9">
              <w:rPr>
                <w:lang w:eastAsia="zh-CN"/>
              </w:rPr>
              <w:t xml:space="preserve"> Inter-RAT gNB ID length reporting towards NR cell when it is configured with </w:t>
            </w:r>
            <w:r w:rsidRPr="00E804C9">
              <w:rPr>
                <w:rFonts w:cs="Arial"/>
                <w:lang w:eastAsia="zh-CN"/>
              </w:rPr>
              <w:t>(NG)</w:t>
            </w:r>
            <w:r w:rsidRPr="00E804C9">
              <w:rPr>
                <w:lang w:eastAsia="zh-CN"/>
              </w:rPr>
              <w:t xml:space="preserve">EN-DC. </w:t>
            </w:r>
            <w:r w:rsidRPr="00E804C9">
              <w:t xml:space="preserve">If the UE supports </w:t>
            </w:r>
            <w:r w:rsidRPr="00E804C9">
              <w:rPr>
                <w:i/>
                <w:iCs/>
              </w:rPr>
              <w:t>reportCGI-NR-EN-DC</w:t>
            </w:r>
            <w:r w:rsidR="004D7E0A" w:rsidRPr="00E804C9">
              <w:rPr>
                <w:rFonts w:cs="Arial"/>
                <w:i/>
                <w:iCs/>
                <w:szCs w:val="18"/>
              </w:rPr>
              <w:t>-r15</w:t>
            </w:r>
            <w:r w:rsidRPr="00E804C9">
              <w:t xml:space="preserve">, the UE shall support the </w:t>
            </w:r>
            <w:r w:rsidRPr="00E804C9">
              <w:rPr>
                <w:i/>
                <w:iCs/>
              </w:rPr>
              <w:t>gNB-ID-Length-Reporting-NR-EN-DC</w:t>
            </w:r>
            <w:r w:rsidR="004D7E0A" w:rsidRPr="00E804C9">
              <w:rPr>
                <w:rFonts w:cs="Arial"/>
                <w:i/>
                <w:iCs/>
                <w:szCs w:val="18"/>
              </w:rPr>
              <w:t>-r17</w:t>
            </w:r>
            <w:r w:rsidRPr="00E804C9">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D1FB7D7" w14:textId="711C07F9" w:rsidR="00E222E9" w:rsidRPr="00E804C9" w:rsidRDefault="00E222E9" w:rsidP="00E222E9">
            <w:pPr>
              <w:pStyle w:val="TAL"/>
              <w:jc w:val="center"/>
              <w:rPr>
                <w:bCs/>
                <w:noProof/>
                <w:lang w:eastAsia="en-GB"/>
              </w:rPr>
            </w:pPr>
            <w:r w:rsidRPr="00E804C9">
              <w:rPr>
                <w:bCs/>
                <w:noProof/>
                <w:lang w:eastAsia="zh-CN"/>
              </w:rPr>
              <w:t>-</w:t>
            </w:r>
          </w:p>
        </w:tc>
      </w:tr>
      <w:tr w:rsidR="00E804C9" w:rsidRPr="00E804C9" w14:paraId="0C844C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6ADC55" w14:textId="77777777" w:rsidR="00E222E9" w:rsidRPr="00E804C9" w:rsidRDefault="00E222E9" w:rsidP="00B805DF">
            <w:pPr>
              <w:pStyle w:val="TAL"/>
              <w:rPr>
                <w:b/>
                <w:bCs/>
                <w:i/>
                <w:iCs/>
                <w:lang w:eastAsia="zh-CN"/>
              </w:rPr>
            </w:pPr>
            <w:r w:rsidRPr="00E804C9">
              <w:rPr>
                <w:b/>
                <w:bCs/>
                <w:i/>
                <w:iCs/>
                <w:lang w:eastAsia="zh-CN"/>
              </w:rPr>
              <w:t>gNB-ID-Length-Reporting-NR-NoEN-DC</w:t>
            </w:r>
          </w:p>
          <w:p w14:paraId="087055BD" w14:textId="2F5C76C4" w:rsidR="00E222E9" w:rsidRPr="00E804C9" w:rsidRDefault="00E222E9" w:rsidP="00E222E9">
            <w:pPr>
              <w:pStyle w:val="TAL"/>
              <w:rPr>
                <w:b/>
                <w:i/>
                <w:lang w:eastAsia="en-GB"/>
              </w:rPr>
            </w:pPr>
            <w:r w:rsidRPr="00E804C9">
              <w:rPr>
                <w:lang w:eastAsia="zh-CN"/>
              </w:rPr>
              <w:t xml:space="preserve">Indicates </w:t>
            </w:r>
            <w:r w:rsidRPr="00E804C9">
              <w:rPr>
                <w:lang w:eastAsia="en-GB"/>
              </w:rPr>
              <w:t>whether the UE supports</w:t>
            </w:r>
            <w:r w:rsidRPr="00E804C9">
              <w:rPr>
                <w:lang w:eastAsia="zh-CN"/>
              </w:rPr>
              <w:t xml:space="preserve"> Inter-RAT gNB ID length reporting towards cell when it is not configured with </w:t>
            </w:r>
            <w:r w:rsidRPr="00E804C9">
              <w:rPr>
                <w:rFonts w:cs="Arial"/>
                <w:lang w:eastAsia="zh-CN"/>
              </w:rPr>
              <w:t>(NG)</w:t>
            </w:r>
            <w:r w:rsidRPr="00E804C9">
              <w:rPr>
                <w:lang w:eastAsia="zh-CN"/>
              </w:rPr>
              <w:t xml:space="preserve">EN-DC. </w:t>
            </w:r>
            <w:r w:rsidRPr="00E804C9">
              <w:t xml:space="preserve">If the UE supports </w:t>
            </w:r>
            <w:r w:rsidRPr="00E804C9">
              <w:rPr>
                <w:i/>
                <w:iCs/>
              </w:rPr>
              <w:t>reportCGI-NR-NoEN-DC</w:t>
            </w:r>
            <w:r w:rsidR="004D7E0A" w:rsidRPr="00E804C9">
              <w:rPr>
                <w:rFonts w:cs="Arial"/>
                <w:i/>
                <w:iCs/>
                <w:szCs w:val="18"/>
              </w:rPr>
              <w:t>-r15</w:t>
            </w:r>
            <w:r w:rsidRPr="00E804C9">
              <w:t xml:space="preserve">, the UE shall support </w:t>
            </w:r>
            <w:r w:rsidRPr="00E804C9">
              <w:rPr>
                <w:i/>
                <w:iCs/>
              </w:rPr>
              <w:t>gNB-ID-Length-Reporting-NR-NoEN-DC</w:t>
            </w:r>
            <w:r w:rsidR="004D7E0A" w:rsidRPr="00E804C9">
              <w:rPr>
                <w:rFonts w:cs="Arial"/>
                <w:i/>
                <w:iCs/>
                <w:szCs w:val="18"/>
              </w:rPr>
              <w:t>-r17</w:t>
            </w:r>
            <w:r w:rsidRPr="00E804C9">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895F928" w14:textId="11778296" w:rsidR="00E222E9" w:rsidRPr="00E804C9" w:rsidRDefault="00E222E9" w:rsidP="00E222E9">
            <w:pPr>
              <w:pStyle w:val="TAL"/>
              <w:jc w:val="center"/>
              <w:rPr>
                <w:bCs/>
                <w:noProof/>
                <w:lang w:eastAsia="en-GB"/>
              </w:rPr>
            </w:pPr>
            <w:r w:rsidRPr="00E804C9">
              <w:rPr>
                <w:bCs/>
                <w:noProof/>
                <w:lang w:eastAsia="zh-CN"/>
              </w:rPr>
              <w:t>-</w:t>
            </w:r>
          </w:p>
        </w:tc>
      </w:tr>
      <w:tr w:rsidR="00E804C9" w:rsidRPr="00E804C9" w14:paraId="668C613E" w14:textId="77777777" w:rsidTr="00CA557B">
        <w:trPr>
          <w:cantSplit/>
        </w:trPr>
        <w:tc>
          <w:tcPr>
            <w:tcW w:w="7825" w:type="dxa"/>
            <w:gridSpan w:val="2"/>
            <w:tcBorders>
              <w:bottom w:val="single" w:sz="4" w:space="0" w:color="808080"/>
            </w:tcBorders>
          </w:tcPr>
          <w:p w14:paraId="1BBBFDF8" w14:textId="77777777" w:rsidR="0072069F" w:rsidRPr="00E804C9" w:rsidRDefault="0072069F" w:rsidP="0072069F">
            <w:pPr>
              <w:pStyle w:val="TAL"/>
              <w:rPr>
                <w:b/>
                <w:bCs/>
                <w:i/>
                <w:noProof/>
                <w:lang w:eastAsia="en-GB"/>
              </w:rPr>
            </w:pPr>
            <w:r w:rsidRPr="00E804C9">
              <w:rPr>
                <w:b/>
                <w:bCs/>
                <w:i/>
                <w:noProof/>
                <w:lang w:eastAsia="en-GB"/>
              </w:rPr>
              <w:t>halfDuplex</w:t>
            </w:r>
          </w:p>
          <w:p w14:paraId="160AC97F" w14:textId="77777777" w:rsidR="0072069F" w:rsidRPr="00E804C9" w:rsidRDefault="0072069F" w:rsidP="0072069F">
            <w:pPr>
              <w:pStyle w:val="TAL"/>
              <w:rPr>
                <w:b/>
                <w:bCs/>
                <w:i/>
                <w:noProof/>
                <w:lang w:eastAsia="en-GB"/>
              </w:rPr>
            </w:pPr>
            <w:r w:rsidRPr="00E804C9">
              <w:rPr>
                <w:lang w:eastAsia="en-GB"/>
              </w:rPr>
              <w:t xml:space="preserve">If </w:t>
            </w:r>
            <w:r w:rsidRPr="00E804C9">
              <w:rPr>
                <w:i/>
                <w:iCs/>
                <w:lang w:eastAsia="en-GB"/>
              </w:rPr>
              <w:t>halfDuplex</w:t>
            </w:r>
            <w:r w:rsidRPr="00E804C9">
              <w:rPr>
                <w:lang w:eastAsia="en-GB"/>
              </w:rPr>
              <w:t xml:space="preserve"> is set to true, only half duplex operation is supported for the band, otherwise full duplex operation is supported.</w:t>
            </w:r>
          </w:p>
        </w:tc>
        <w:tc>
          <w:tcPr>
            <w:tcW w:w="830" w:type="dxa"/>
            <w:tcBorders>
              <w:bottom w:val="single" w:sz="4" w:space="0" w:color="808080"/>
            </w:tcBorders>
          </w:tcPr>
          <w:p w14:paraId="36E0BBAB" w14:textId="77777777" w:rsidR="0072069F" w:rsidRPr="00E804C9" w:rsidRDefault="0072069F" w:rsidP="0072069F">
            <w:pPr>
              <w:pStyle w:val="TAL"/>
              <w:jc w:val="center"/>
              <w:rPr>
                <w:bCs/>
                <w:noProof/>
                <w:lang w:eastAsia="en-GB"/>
              </w:rPr>
            </w:pPr>
            <w:r w:rsidRPr="00E804C9">
              <w:rPr>
                <w:bCs/>
                <w:noProof/>
                <w:lang w:eastAsia="en-GB"/>
              </w:rPr>
              <w:t>-</w:t>
            </w:r>
          </w:p>
        </w:tc>
      </w:tr>
      <w:tr w:rsidR="00E804C9" w:rsidRPr="00E804C9" w14:paraId="563A5287" w14:textId="77777777" w:rsidTr="00CA557B">
        <w:trPr>
          <w:cantSplit/>
        </w:trPr>
        <w:tc>
          <w:tcPr>
            <w:tcW w:w="7825" w:type="dxa"/>
            <w:gridSpan w:val="2"/>
            <w:tcBorders>
              <w:bottom w:val="single" w:sz="4" w:space="0" w:color="808080"/>
            </w:tcBorders>
          </w:tcPr>
          <w:p w14:paraId="327B645C" w14:textId="77777777" w:rsidR="0072069F" w:rsidRPr="00E804C9" w:rsidRDefault="0072069F" w:rsidP="0072069F">
            <w:pPr>
              <w:pStyle w:val="TAL"/>
              <w:rPr>
                <w:b/>
                <w:bCs/>
                <w:i/>
                <w:noProof/>
                <w:lang w:eastAsia="en-GB"/>
              </w:rPr>
            </w:pPr>
            <w:r w:rsidRPr="00E804C9">
              <w:rPr>
                <w:b/>
                <w:bCs/>
                <w:i/>
                <w:noProof/>
                <w:lang w:eastAsia="en-GB"/>
              </w:rPr>
              <w:t>heightMeas</w:t>
            </w:r>
          </w:p>
          <w:p w14:paraId="42C5F949" w14:textId="77777777" w:rsidR="0072069F" w:rsidRPr="00E804C9" w:rsidRDefault="0072069F" w:rsidP="0072069F">
            <w:pPr>
              <w:pStyle w:val="TAL"/>
              <w:rPr>
                <w:bCs/>
                <w:noProof/>
                <w:lang w:eastAsia="en-GB"/>
              </w:rPr>
            </w:pPr>
            <w:r w:rsidRPr="00E804C9">
              <w:rPr>
                <w:bCs/>
                <w:noProof/>
                <w:lang w:eastAsia="en-GB"/>
              </w:rPr>
              <w:t>Indicates whether UE supports the measurement events H1/H2.</w:t>
            </w:r>
          </w:p>
        </w:tc>
        <w:tc>
          <w:tcPr>
            <w:tcW w:w="830" w:type="dxa"/>
            <w:tcBorders>
              <w:bottom w:val="single" w:sz="4" w:space="0" w:color="808080"/>
            </w:tcBorders>
          </w:tcPr>
          <w:p w14:paraId="3FF93385" w14:textId="77777777" w:rsidR="0072069F" w:rsidRPr="00E804C9" w:rsidRDefault="0072069F" w:rsidP="0072069F">
            <w:pPr>
              <w:pStyle w:val="TAL"/>
              <w:jc w:val="center"/>
              <w:rPr>
                <w:bCs/>
                <w:noProof/>
                <w:lang w:eastAsia="en-GB"/>
              </w:rPr>
            </w:pPr>
            <w:r w:rsidRPr="00E804C9">
              <w:rPr>
                <w:bCs/>
                <w:noProof/>
                <w:lang w:eastAsia="en-GB"/>
              </w:rPr>
              <w:t>-</w:t>
            </w:r>
          </w:p>
        </w:tc>
      </w:tr>
      <w:tr w:rsidR="00E804C9" w:rsidRPr="00E804C9" w14:paraId="5F0DE1F5" w14:textId="77777777" w:rsidTr="00CA557B">
        <w:trPr>
          <w:cantSplit/>
        </w:trPr>
        <w:tc>
          <w:tcPr>
            <w:tcW w:w="7825" w:type="dxa"/>
            <w:gridSpan w:val="2"/>
            <w:tcBorders>
              <w:bottom w:val="single" w:sz="4" w:space="0" w:color="808080"/>
            </w:tcBorders>
          </w:tcPr>
          <w:p w14:paraId="167CDD63" w14:textId="77777777" w:rsidR="0072069F" w:rsidRPr="00E804C9" w:rsidRDefault="0072069F" w:rsidP="0072069F">
            <w:pPr>
              <w:pStyle w:val="TAL"/>
              <w:rPr>
                <w:b/>
                <w:i/>
                <w:lang w:eastAsia="zh-CN"/>
              </w:rPr>
            </w:pPr>
            <w:r w:rsidRPr="00E804C9">
              <w:rPr>
                <w:b/>
                <w:i/>
                <w:lang w:eastAsia="zh-CN"/>
              </w:rPr>
              <w:t>ho-EUTRA-5GC-FDD-TDD</w:t>
            </w:r>
          </w:p>
          <w:p w14:paraId="4F45D85C" w14:textId="77777777" w:rsidR="0072069F" w:rsidRPr="00E804C9" w:rsidRDefault="0072069F" w:rsidP="0072069F">
            <w:pPr>
              <w:pStyle w:val="TAL"/>
              <w:rPr>
                <w:b/>
                <w:bCs/>
                <w:i/>
                <w:noProof/>
                <w:lang w:eastAsia="en-GB"/>
              </w:rPr>
            </w:pPr>
            <w:r w:rsidRPr="00E804C9">
              <w:rPr>
                <w:lang w:eastAsia="zh-CN"/>
              </w:rPr>
              <w:t xml:space="preserve">Indicates whether the UE supports handover between E-UTRA/5GC FDD and E-UTRA/5GC TDD. </w:t>
            </w:r>
          </w:p>
        </w:tc>
        <w:tc>
          <w:tcPr>
            <w:tcW w:w="830" w:type="dxa"/>
            <w:tcBorders>
              <w:bottom w:val="single" w:sz="4" w:space="0" w:color="808080"/>
            </w:tcBorders>
          </w:tcPr>
          <w:p w14:paraId="458A2082" w14:textId="77777777" w:rsidR="0072069F" w:rsidRPr="00E804C9" w:rsidRDefault="0072069F" w:rsidP="0072069F">
            <w:pPr>
              <w:pStyle w:val="TAL"/>
              <w:jc w:val="center"/>
              <w:rPr>
                <w:bCs/>
                <w:noProof/>
                <w:lang w:eastAsia="en-GB"/>
              </w:rPr>
            </w:pPr>
            <w:r w:rsidRPr="00E804C9">
              <w:rPr>
                <w:lang w:eastAsia="zh-CN"/>
              </w:rPr>
              <w:t>No</w:t>
            </w:r>
          </w:p>
        </w:tc>
      </w:tr>
      <w:tr w:rsidR="00E804C9" w:rsidRPr="00E804C9" w14:paraId="00BCB17D" w14:textId="77777777" w:rsidTr="00CA557B">
        <w:trPr>
          <w:cantSplit/>
        </w:trPr>
        <w:tc>
          <w:tcPr>
            <w:tcW w:w="7825" w:type="dxa"/>
            <w:gridSpan w:val="2"/>
            <w:tcBorders>
              <w:bottom w:val="single" w:sz="4" w:space="0" w:color="808080"/>
            </w:tcBorders>
          </w:tcPr>
          <w:p w14:paraId="32A25FD4" w14:textId="77777777" w:rsidR="0072069F" w:rsidRPr="00E804C9" w:rsidRDefault="0072069F" w:rsidP="0072069F">
            <w:pPr>
              <w:pStyle w:val="TAL"/>
              <w:rPr>
                <w:b/>
                <w:i/>
                <w:lang w:eastAsia="zh-CN"/>
              </w:rPr>
            </w:pPr>
            <w:r w:rsidRPr="00E804C9">
              <w:rPr>
                <w:b/>
                <w:i/>
                <w:lang w:eastAsia="zh-CN"/>
              </w:rPr>
              <w:t>ho-InterfreqEUTRA-5GC</w:t>
            </w:r>
          </w:p>
          <w:p w14:paraId="1A430A1B" w14:textId="77777777" w:rsidR="0072069F" w:rsidRPr="00E804C9" w:rsidRDefault="0072069F" w:rsidP="0072069F">
            <w:pPr>
              <w:pStyle w:val="TAL"/>
              <w:rPr>
                <w:b/>
                <w:bCs/>
                <w:i/>
                <w:noProof/>
                <w:lang w:eastAsia="en-GB"/>
              </w:rPr>
            </w:pPr>
            <w:r w:rsidRPr="00E804C9">
              <w:rPr>
                <w:lang w:eastAsia="zh-CN"/>
              </w:rPr>
              <w:t xml:space="preserve">Indicates whether the UE supports inter frequency handover within E-UTRA/5GC. </w:t>
            </w:r>
          </w:p>
        </w:tc>
        <w:tc>
          <w:tcPr>
            <w:tcW w:w="830" w:type="dxa"/>
            <w:tcBorders>
              <w:bottom w:val="single" w:sz="4" w:space="0" w:color="808080"/>
            </w:tcBorders>
          </w:tcPr>
          <w:p w14:paraId="18E7693B" w14:textId="77777777" w:rsidR="0072069F" w:rsidRPr="00E804C9" w:rsidRDefault="0072069F" w:rsidP="0072069F">
            <w:pPr>
              <w:pStyle w:val="TAL"/>
              <w:jc w:val="center"/>
              <w:rPr>
                <w:bCs/>
                <w:noProof/>
                <w:lang w:eastAsia="en-GB"/>
              </w:rPr>
            </w:pPr>
            <w:r w:rsidRPr="00E804C9">
              <w:rPr>
                <w:lang w:eastAsia="zh-CN"/>
              </w:rPr>
              <w:t>Y</w:t>
            </w:r>
            <w:r w:rsidRPr="00E804C9">
              <w:rPr>
                <w:lang w:eastAsia="en-GB"/>
              </w:rPr>
              <w:t>es</w:t>
            </w:r>
          </w:p>
        </w:tc>
      </w:tr>
      <w:tr w:rsidR="00E804C9" w:rsidRPr="00E804C9" w14:paraId="7BB021E1" w14:textId="77777777" w:rsidTr="00CA557B">
        <w:trPr>
          <w:cantSplit/>
        </w:trPr>
        <w:tc>
          <w:tcPr>
            <w:tcW w:w="7825" w:type="dxa"/>
            <w:gridSpan w:val="2"/>
            <w:tcBorders>
              <w:bottom w:val="single" w:sz="4" w:space="0" w:color="808080"/>
            </w:tcBorders>
          </w:tcPr>
          <w:p w14:paraId="61F1AC99" w14:textId="77777777" w:rsidR="0072069F" w:rsidRPr="00E804C9" w:rsidRDefault="0072069F" w:rsidP="003C3DB4">
            <w:pPr>
              <w:pStyle w:val="TAL"/>
              <w:rPr>
                <w:b/>
                <w:i/>
                <w:noProof/>
              </w:rPr>
            </w:pPr>
            <w:r w:rsidRPr="00E804C9">
              <w:rPr>
                <w:b/>
                <w:i/>
                <w:noProof/>
              </w:rPr>
              <w:t>hybridCSI</w:t>
            </w:r>
          </w:p>
          <w:p w14:paraId="0F775F86" w14:textId="77777777" w:rsidR="0072069F" w:rsidRPr="00E804C9" w:rsidRDefault="0072069F" w:rsidP="0072069F">
            <w:pPr>
              <w:pStyle w:val="TAL"/>
              <w:rPr>
                <w:b/>
                <w:i/>
                <w:lang w:eastAsia="zh-CN"/>
              </w:rPr>
            </w:pPr>
            <w:r w:rsidRPr="00E804C9">
              <w:rPr>
                <w:lang w:eastAsia="en-GB"/>
              </w:rPr>
              <w:t xml:space="preserve">Indicates whether the UE supports hybrid CSI transmission as </w:t>
            </w:r>
            <w:r w:rsidRPr="00E804C9">
              <w:rPr>
                <w:noProof/>
                <w:lang w:eastAsia="zh-CN"/>
              </w:rPr>
              <w:t xml:space="preserve">described </w:t>
            </w:r>
            <w:r w:rsidRPr="00E804C9">
              <w:rPr>
                <w:lang w:eastAsia="en-GB"/>
              </w:rPr>
              <w:t>in TS 36.213 [23].</w:t>
            </w:r>
          </w:p>
        </w:tc>
        <w:tc>
          <w:tcPr>
            <w:tcW w:w="830" w:type="dxa"/>
            <w:tcBorders>
              <w:bottom w:val="single" w:sz="4" w:space="0" w:color="808080"/>
            </w:tcBorders>
          </w:tcPr>
          <w:p w14:paraId="719852DF" w14:textId="77777777" w:rsidR="0072069F" w:rsidRPr="00E804C9" w:rsidRDefault="00650BBE" w:rsidP="0072069F">
            <w:pPr>
              <w:pStyle w:val="TAL"/>
              <w:jc w:val="center"/>
              <w:rPr>
                <w:lang w:eastAsia="zh-CN"/>
              </w:rPr>
            </w:pPr>
            <w:r w:rsidRPr="00E804C9">
              <w:rPr>
                <w:lang w:eastAsia="zh-CN"/>
              </w:rPr>
              <w:t>Yes</w:t>
            </w:r>
          </w:p>
        </w:tc>
      </w:tr>
      <w:tr w:rsidR="00E804C9" w:rsidRPr="00E804C9" w14:paraId="2E728E7E" w14:textId="77777777" w:rsidTr="00CA557B">
        <w:trPr>
          <w:cantSplit/>
        </w:trPr>
        <w:tc>
          <w:tcPr>
            <w:tcW w:w="7825" w:type="dxa"/>
            <w:gridSpan w:val="2"/>
            <w:tcBorders>
              <w:bottom w:val="single" w:sz="4" w:space="0" w:color="808080"/>
            </w:tcBorders>
          </w:tcPr>
          <w:p w14:paraId="2F10B218" w14:textId="77777777" w:rsidR="000B1E10" w:rsidRPr="00E804C9" w:rsidRDefault="000B1E10" w:rsidP="000B1E10">
            <w:pPr>
              <w:pStyle w:val="TAL"/>
              <w:rPr>
                <w:b/>
                <w:i/>
              </w:rPr>
            </w:pPr>
            <w:r w:rsidRPr="00E804C9">
              <w:rPr>
                <w:b/>
                <w:i/>
              </w:rPr>
              <w:t>idleInactiveValidityAreaList</w:t>
            </w:r>
          </w:p>
          <w:p w14:paraId="2E8D1837" w14:textId="77777777" w:rsidR="000B1E10" w:rsidRPr="00E804C9" w:rsidRDefault="000B1E10" w:rsidP="000B1E10">
            <w:pPr>
              <w:pStyle w:val="TAL"/>
              <w:rPr>
                <w:b/>
                <w:i/>
                <w:noProof/>
              </w:rPr>
            </w:pPr>
            <w:r w:rsidRPr="00E804C9">
              <w:rPr>
                <w:lang w:eastAsia="en-GB"/>
              </w:rPr>
              <w:t>Indicates whether the UE supports list of validity areas for measurements during RRC_IDLE and RRC_INACTIVE.</w:t>
            </w:r>
          </w:p>
        </w:tc>
        <w:tc>
          <w:tcPr>
            <w:tcW w:w="830" w:type="dxa"/>
            <w:tcBorders>
              <w:bottom w:val="single" w:sz="4" w:space="0" w:color="808080"/>
            </w:tcBorders>
          </w:tcPr>
          <w:p w14:paraId="75E6B31E" w14:textId="77777777" w:rsidR="000B1E10" w:rsidRPr="00E804C9" w:rsidRDefault="000B1E10" w:rsidP="000B1E10">
            <w:pPr>
              <w:pStyle w:val="TAL"/>
              <w:jc w:val="center"/>
              <w:rPr>
                <w:lang w:eastAsia="zh-CN"/>
              </w:rPr>
            </w:pPr>
            <w:r w:rsidRPr="00E804C9">
              <w:rPr>
                <w:bCs/>
                <w:noProof/>
                <w:lang w:eastAsia="en-GB"/>
              </w:rPr>
              <w:t>No</w:t>
            </w:r>
          </w:p>
        </w:tc>
      </w:tr>
      <w:tr w:rsidR="00E804C9" w:rsidRPr="00E804C9" w14:paraId="49B88932" w14:textId="77777777" w:rsidTr="00CA557B">
        <w:trPr>
          <w:cantSplit/>
        </w:trPr>
        <w:tc>
          <w:tcPr>
            <w:tcW w:w="7825" w:type="dxa"/>
            <w:gridSpan w:val="2"/>
          </w:tcPr>
          <w:p w14:paraId="7BD156B4" w14:textId="77777777" w:rsidR="0072069F" w:rsidRPr="00E804C9" w:rsidRDefault="0072069F" w:rsidP="0072069F">
            <w:pPr>
              <w:pStyle w:val="TAL"/>
              <w:rPr>
                <w:b/>
                <w:i/>
              </w:rPr>
            </w:pPr>
            <w:r w:rsidRPr="00E804C9">
              <w:rPr>
                <w:b/>
                <w:i/>
              </w:rPr>
              <w:t>immMeasBT</w:t>
            </w:r>
          </w:p>
          <w:p w14:paraId="28F83CEA" w14:textId="77777777" w:rsidR="0072069F" w:rsidRPr="00E804C9" w:rsidRDefault="0072069F" w:rsidP="0072069F">
            <w:pPr>
              <w:pStyle w:val="TAL"/>
              <w:rPr>
                <w:b/>
                <w:i/>
                <w:lang w:eastAsia="zh-CN"/>
              </w:rPr>
            </w:pPr>
            <w:r w:rsidRPr="00E804C9">
              <w:rPr>
                <w:lang w:eastAsia="en-GB"/>
              </w:rPr>
              <w:t>Indicates whether the UE supports Bluetooth measurements in RRC connected mode.</w:t>
            </w:r>
          </w:p>
        </w:tc>
        <w:tc>
          <w:tcPr>
            <w:tcW w:w="830" w:type="dxa"/>
          </w:tcPr>
          <w:p w14:paraId="5645AADB" w14:textId="77777777" w:rsidR="0072069F" w:rsidRPr="00E804C9" w:rsidRDefault="0072069F" w:rsidP="0072069F">
            <w:pPr>
              <w:pStyle w:val="TAL"/>
              <w:jc w:val="center"/>
              <w:rPr>
                <w:bCs/>
                <w:noProof/>
                <w:lang w:eastAsia="en-GB"/>
              </w:rPr>
            </w:pPr>
            <w:r w:rsidRPr="00E804C9">
              <w:rPr>
                <w:bCs/>
                <w:noProof/>
                <w:lang w:eastAsia="en-GB"/>
              </w:rPr>
              <w:t>-</w:t>
            </w:r>
          </w:p>
        </w:tc>
      </w:tr>
      <w:tr w:rsidR="00E804C9" w:rsidRPr="00E804C9" w14:paraId="1A0246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607166" w14:textId="77777777" w:rsidR="00440693" w:rsidRPr="00E804C9" w:rsidRDefault="00440693" w:rsidP="00D02D01">
            <w:pPr>
              <w:pStyle w:val="TAL"/>
              <w:rPr>
                <w:b/>
                <w:bCs/>
                <w:i/>
                <w:noProof/>
                <w:lang w:eastAsia="en-GB"/>
              </w:rPr>
            </w:pPr>
            <w:r w:rsidRPr="00E804C9">
              <w:rPr>
                <w:b/>
                <w:bCs/>
                <w:i/>
                <w:noProof/>
                <w:lang w:eastAsia="en-GB"/>
              </w:rPr>
              <w:t>immMeasUnComBarPre</w:t>
            </w:r>
          </w:p>
          <w:p w14:paraId="7BEB36C9" w14:textId="77777777" w:rsidR="00440693" w:rsidRPr="00E804C9" w:rsidRDefault="00440693" w:rsidP="00D02D01">
            <w:pPr>
              <w:pStyle w:val="TAL"/>
              <w:rPr>
                <w:b/>
                <w:bCs/>
                <w:i/>
                <w:noProof/>
                <w:lang w:eastAsia="en-GB"/>
              </w:rPr>
            </w:pPr>
            <w:r w:rsidRPr="00E804C9">
              <w:rPr>
                <w:bCs/>
                <w:noProof/>
                <w:lang w:eastAsia="en-GB"/>
              </w:rPr>
              <w:t xml:space="preserve">Indicates whether the UE supports uncompensated barometric pressure measurements in </w:t>
            </w:r>
            <w:r w:rsidRPr="00E804C9">
              <w:rPr>
                <w:lang w:eastAsia="en-GB"/>
              </w:rPr>
              <w:t>RRC connected mode</w:t>
            </w:r>
            <w:r w:rsidRPr="00E804C9">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9A1A9F8" w14:textId="77777777" w:rsidR="00440693" w:rsidRPr="00E804C9" w:rsidRDefault="00440693" w:rsidP="00D02D01">
            <w:pPr>
              <w:pStyle w:val="TAL"/>
              <w:jc w:val="center"/>
              <w:rPr>
                <w:bCs/>
                <w:noProof/>
                <w:lang w:eastAsia="en-GB"/>
              </w:rPr>
            </w:pPr>
            <w:r w:rsidRPr="00E804C9">
              <w:rPr>
                <w:bCs/>
                <w:noProof/>
                <w:lang w:eastAsia="en-GB"/>
              </w:rPr>
              <w:t>-</w:t>
            </w:r>
          </w:p>
        </w:tc>
      </w:tr>
      <w:tr w:rsidR="00E804C9" w:rsidRPr="00E804C9" w14:paraId="0EC1C6DF" w14:textId="77777777" w:rsidTr="00CA557B">
        <w:trPr>
          <w:cantSplit/>
        </w:trPr>
        <w:tc>
          <w:tcPr>
            <w:tcW w:w="7825" w:type="dxa"/>
            <w:gridSpan w:val="2"/>
          </w:tcPr>
          <w:p w14:paraId="477423BF" w14:textId="77777777" w:rsidR="0072069F" w:rsidRPr="00E804C9" w:rsidRDefault="0072069F" w:rsidP="0072069F">
            <w:pPr>
              <w:pStyle w:val="TAL"/>
              <w:rPr>
                <w:b/>
                <w:i/>
              </w:rPr>
            </w:pPr>
            <w:r w:rsidRPr="00E804C9">
              <w:rPr>
                <w:b/>
                <w:i/>
              </w:rPr>
              <w:t>immMeasWLAN</w:t>
            </w:r>
          </w:p>
          <w:p w14:paraId="4D8C3565" w14:textId="77777777" w:rsidR="0072069F" w:rsidRPr="00E804C9" w:rsidRDefault="0072069F" w:rsidP="0072069F">
            <w:pPr>
              <w:pStyle w:val="TAL"/>
              <w:rPr>
                <w:b/>
                <w:i/>
                <w:lang w:eastAsia="zh-CN"/>
              </w:rPr>
            </w:pPr>
            <w:r w:rsidRPr="00E804C9">
              <w:rPr>
                <w:lang w:eastAsia="en-GB"/>
              </w:rPr>
              <w:t>Indicates whether the UE supports WLAN measurements in RRC connected mode.</w:t>
            </w:r>
          </w:p>
        </w:tc>
        <w:tc>
          <w:tcPr>
            <w:tcW w:w="830" w:type="dxa"/>
          </w:tcPr>
          <w:p w14:paraId="16E949D2" w14:textId="77777777" w:rsidR="0072069F" w:rsidRPr="00E804C9" w:rsidRDefault="0072069F" w:rsidP="0072069F">
            <w:pPr>
              <w:pStyle w:val="TAL"/>
              <w:jc w:val="center"/>
              <w:rPr>
                <w:bCs/>
                <w:noProof/>
                <w:lang w:eastAsia="en-GB"/>
              </w:rPr>
            </w:pPr>
            <w:r w:rsidRPr="00E804C9">
              <w:rPr>
                <w:bCs/>
                <w:noProof/>
                <w:lang w:eastAsia="en-GB"/>
              </w:rPr>
              <w:t>-</w:t>
            </w:r>
          </w:p>
        </w:tc>
      </w:tr>
      <w:tr w:rsidR="00E804C9" w:rsidRPr="00E804C9" w14:paraId="186CA89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F71AB9" w14:textId="77777777" w:rsidR="0072069F" w:rsidRPr="00E804C9" w:rsidRDefault="0072069F" w:rsidP="0072069F">
            <w:pPr>
              <w:pStyle w:val="TAL"/>
              <w:rPr>
                <w:b/>
                <w:bCs/>
                <w:i/>
                <w:noProof/>
                <w:lang w:eastAsia="en-GB"/>
              </w:rPr>
            </w:pPr>
            <w:r w:rsidRPr="00E804C9">
              <w:rPr>
                <w:b/>
                <w:bCs/>
                <w:i/>
                <w:noProof/>
                <w:lang w:eastAsia="en-GB"/>
              </w:rPr>
              <w:t>ims-VoiceOverMCG-BearerEUTRA-5GC</w:t>
            </w:r>
          </w:p>
          <w:p w14:paraId="34C91083" w14:textId="77777777" w:rsidR="0072069F" w:rsidRPr="00E804C9" w:rsidRDefault="0072069F" w:rsidP="0072069F">
            <w:pPr>
              <w:pStyle w:val="TAL"/>
              <w:rPr>
                <w:b/>
                <w:i/>
                <w:lang w:eastAsia="en-GB"/>
              </w:rPr>
            </w:pPr>
            <w:r w:rsidRPr="00E804C9">
              <w:t>Indicates whether the UE supports IMS voice over NR PDCP for MCG bearer for E-UTRA/5GC.</w:t>
            </w:r>
          </w:p>
        </w:tc>
        <w:tc>
          <w:tcPr>
            <w:tcW w:w="830" w:type="dxa"/>
            <w:tcBorders>
              <w:top w:val="single" w:sz="4" w:space="0" w:color="808080"/>
              <w:left w:val="single" w:sz="4" w:space="0" w:color="808080"/>
              <w:bottom w:val="single" w:sz="4" w:space="0" w:color="808080"/>
              <w:right w:val="single" w:sz="4" w:space="0" w:color="808080"/>
            </w:tcBorders>
          </w:tcPr>
          <w:p w14:paraId="208B3B3F" w14:textId="77777777" w:rsidR="0072069F" w:rsidRPr="00E804C9" w:rsidRDefault="0072069F" w:rsidP="0072069F">
            <w:pPr>
              <w:pStyle w:val="TAL"/>
              <w:jc w:val="center"/>
              <w:rPr>
                <w:bCs/>
                <w:noProof/>
                <w:lang w:eastAsia="ko-KR"/>
              </w:rPr>
            </w:pPr>
            <w:r w:rsidRPr="00E804C9">
              <w:rPr>
                <w:bCs/>
                <w:noProof/>
                <w:lang w:eastAsia="en-GB"/>
              </w:rPr>
              <w:t>No</w:t>
            </w:r>
          </w:p>
        </w:tc>
      </w:tr>
      <w:tr w:rsidR="00E804C9" w:rsidRPr="00E804C9" w14:paraId="66311E0C" w14:textId="77777777" w:rsidTr="00CA557B">
        <w:trPr>
          <w:cantSplit/>
        </w:trPr>
        <w:tc>
          <w:tcPr>
            <w:tcW w:w="7825" w:type="dxa"/>
            <w:gridSpan w:val="2"/>
          </w:tcPr>
          <w:p w14:paraId="1B8BA3DC" w14:textId="77777777" w:rsidR="0072069F" w:rsidRPr="00E804C9" w:rsidRDefault="0072069F" w:rsidP="0072069F">
            <w:pPr>
              <w:pStyle w:val="TAL"/>
              <w:rPr>
                <w:b/>
                <w:bCs/>
                <w:i/>
                <w:noProof/>
                <w:lang w:eastAsia="en-GB"/>
              </w:rPr>
            </w:pPr>
            <w:r w:rsidRPr="00E804C9">
              <w:rPr>
                <w:b/>
                <w:bCs/>
                <w:i/>
                <w:noProof/>
                <w:lang w:eastAsia="en-GB"/>
              </w:rPr>
              <w:t>ims-VoiceOverNR-FR1</w:t>
            </w:r>
          </w:p>
          <w:p w14:paraId="5719F8F3" w14:textId="77777777" w:rsidR="0072069F" w:rsidRPr="00E804C9" w:rsidRDefault="0072069F" w:rsidP="0072069F">
            <w:pPr>
              <w:pStyle w:val="TAL"/>
              <w:rPr>
                <w:b/>
                <w:i/>
              </w:rPr>
            </w:pPr>
            <w:r w:rsidRPr="00E804C9">
              <w:t>Indicates whether the UE supports IMS voice over NR FR1.</w:t>
            </w:r>
          </w:p>
        </w:tc>
        <w:tc>
          <w:tcPr>
            <w:tcW w:w="830" w:type="dxa"/>
          </w:tcPr>
          <w:p w14:paraId="1A706DCD" w14:textId="77777777" w:rsidR="0072069F" w:rsidRPr="00E804C9" w:rsidRDefault="0072069F" w:rsidP="0072069F">
            <w:pPr>
              <w:pStyle w:val="TAL"/>
              <w:jc w:val="center"/>
              <w:rPr>
                <w:bCs/>
                <w:noProof/>
                <w:lang w:eastAsia="en-GB"/>
              </w:rPr>
            </w:pPr>
            <w:r w:rsidRPr="00E804C9">
              <w:rPr>
                <w:bCs/>
                <w:noProof/>
                <w:lang w:eastAsia="en-GB"/>
              </w:rPr>
              <w:t>No</w:t>
            </w:r>
          </w:p>
        </w:tc>
      </w:tr>
      <w:tr w:rsidR="00E804C9" w:rsidRPr="00E804C9" w14:paraId="53B0F2B3" w14:textId="77777777" w:rsidTr="00CA557B">
        <w:trPr>
          <w:cantSplit/>
        </w:trPr>
        <w:tc>
          <w:tcPr>
            <w:tcW w:w="7825" w:type="dxa"/>
            <w:gridSpan w:val="2"/>
          </w:tcPr>
          <w:p w14:paraId="055AA4A1" w14:textId="77777777" w:rsidR="0072069F" w:rsidRPr="00E804C9" w:rsidRDefault="0072069F" w:rsidP="0072069F">
            <w:pPr>
              <w:pStyle w:val="TAL"/>
              <w:rPr>
                <w:b/>
                <w:bCs/>
                <w:i/>
                <w:noProof/>
                <w:lang w:eastAsia="en-GB"/>
              </w:rPr>
            </w:pPr>
            <w:r w:rsidRPr="00E804C9">
              <w:rPr>
                <w:b/>
                <w:bCs/>
                <w:i/>
                <w:noProof/>
                <w:lang w:eastAsia="en-GB"/>
              </w:rPr>
              <w:t>ims-VoiceOverNR-FR2</w:t>
            </w:r>
          </w:p>
          <w:p w14:paraId="016A680B" w14:textId="0B0AD39F" w:rsidR="0072069F" w:rsidRPr="00E804C9" w:rsidRDefault="0072069F" w:rsidP="0072069F">
            <w:pPr>
              <w:pStyle w:val="TAL"/>
              <w:rPr>
                <w:b/>
                <w:i/>
              </w:rPr>
            </w:pPr>
            <w:r w:rsidRPr="00E804C9">
              <w:t>Indicates whether the UE supports IMS voice over NR FR2</w:t>
            </w:r>
            <w:r w:rsidR="002B162F" w:rsidRPr="00E804C9">
              <w:rPr>
                <w:lang w:eastAsia="zh-CN"/>
              </w:rPr>
              <w:t>-1</w:t>
            </w:r>
            <w:r w:rsidRPr="00E804C9">
              <w:t>.</w:t>
            </w:r>
          </w:p>
        </w:tc>
        <w:tc>
          <w:tcPr>
            <w:tcW w:w="830" w:type="dxa"/>
          </w:tcPr>
          <w:p w14:paraId="6A262045" w14:textId="77777777" w:rsidR="0072069F" w:rsidRPr="00E804C9" w:rsidRDefault="0072069F" w:rsidP="0072069F">
            <w:pPr>
              <w:pStyle w:val="TAL"/>
              <w:jc w:val="center"/>
              <w:rPr>
                <w:bCs/>
                <w:noProof/>
                <w:lang w:eastAsia="en-GB"/>
              </w:rPr>
            </w:pPr>
            <w:r w:rsidRPr="00E804C9">
              <w:rPr>
                <w:bCs/>
                <w:noProof/>
                <w:lang w:eastAsia="en-GB"/>
              </w:rPr>
              <w:t>No</w:t>
            </w:r>
          </w:p>
        </w:tc>
      </w:tr>
      <w:tr w:rsidR="00E804C9" w:rsidRPr="00E804C9" w14:paraId="602B5B95" w14:textId="77777777" w:rsidTr="00CA557B">
        <w:trPr>
          <w:cantSplit/>
        </w:trPr>
        <w:tc>
          <w:tcPr>
            <w:tcW w:w="7825" w:type="dxa"/>
            <w:gridSpan w:val="2"/>
          </w:tcPr>
          <w:p w14:paraId="0A27E3CB" w14:textId="77777777" w:rsidR="002B162F" w:rsidRPr="00E804C9" w:rsidRDefault="002B162F" w:rsidP="00D02D01">
            <w:pPr>
              <w:pStyle w:val="TAL"/>
              <w:rPr>
                <w:b/>
                <w:bCs/>
                <w:i/>
                <w:noProof/>
                <w:lang w:eastAsia="en-GB"/>
              </w:rPr>
            </w:pPr>
            <w:r w:rsidRPr="00E804C9">
              <w:rPr>
                <w:b/>
                <w:bCs/>
                <w:i/>
                <w:noProof/>
                <w:lang w:eastAsia="en-GB"/>
              </w:rPr>
              <w:t>ims-VoiceOverNR-FR2-2</w:t>
            </w:r>
          </w:p>
          <w:p w14:paraId="375A9DCA" w14:textId="39653129" w:rsidR="002B162F" w:rsidRPr="00E804C9" w:rsidRDefault="002B162F" w:rsidP="00D02D01">
            <w:pPr>
              <w:pStyle w:val="TAL"/>
              <w:rPr>
                <w:b/>
                <w:i/>
              </w:rPr>
            </w:pPr>
            <w:r w:rsidRPr="00E804C9">
              <w:t>Indicates whether the UE supports IMS voice over NR FR2</w:t>
            </w:r>
            <w:r w:rsidRPr="00E804C9">
              <w:rPr>
                <w:lang w:eastAsia="zh-CN"/>
              </w:rPr>
              <w:t>-2</w:t>
            </w:r>
            <w:r w:rsidRPr="00E804C9">
              <w:t>.</w:t>
            </w:r>
          </w:p>
        </w:tc>
        <w:tc>
          <w:tcPr>
            <w:tcW w:w="830" w:type="dxa"/>
          </w:tcPr>
          <w:p w14:paraId="2A642D52" w14:textId="685E8664" w:rsidR="002B162F" w:rsidRPr="00E804C9" w:rsidRDefault="00C50D90" w:rsidP="00D02D01">
            <w:pPr>
              <w:pStyle w:val="TAL"/>
              <w:jc w:val="center"/>
              <w:rPr>
                <w:bCs/>
                <w:noProof/>
                <w:lang w:eastAsia="en-GB"/>
              </w:rPr>
            </w:pPr>
            <w:r w:rsidRPr="00E804C9">
              <w:rPr>
                <w:bCs/>
                <w:noProof/>
                <w:lang w:eastAsia="en-GB"/>
              </w:rPr>
              <w:t>-</w:t>
            </w:r>
          </w:p>
        </w:tc>
      </w:tr>
      <w:tr w:rsidR="00E804C9" w:rsidRPr="00E804C9" w14:paraId="0EB38E8C" w14:textId="77777777" w:rsidTr="00CA557B">
        <w:trPr>
          <w:cantSplit/>
        </w:trPr>
        <w:tc>
          <w:tcPr>
            <w:tcW w:w="7825" w:type="dxa"/>
            <w:gridSpan w:val="2"/>
          </w:tcPr>
          <w:p w14:paraId="465B9717" w14:textId="77777777" w:rsidR="0059441B" w:rsidRPr="00E804C9" w:rsidRDefault="0059441B" w:rsidP="0059441B">
            <w:pPr>
              <w:pStyle w:val="TAL"/>
              <w:rPr>
                <w:b/>
                <w:bCs/>
                <w:i/>
                <w:noProof/>
                <w:lang w:eastAsia="en-GB"/>
              </w:rPr>
            </w:pPr>
            <w:r w:rsidRPr="00E804C9">
              <w:rPr>
                <w:b/>
                <w:bCs/>
                <w:i/>
                <w:noProof/>
                <w:lang w:eastAsia="en-GB"/>
              </w:rPr>
              <w:t>ims-VoiceOverNR-PDCP-MCG-Bearer</w:t>
            </w:r>
          </w:p>
          <w:p w14:paraId="42C033EF" w14:textId="77777777" w:rsidR="0059441B" w:rsidRPr="00E804C9" w:rsidRDefault="0059441B" w:rsidP="0059441B">
            <w:pPr>
              <w:pStyle w:val="TAL"/>
              <w:rPr>
                <w:b/>
                <w:bCs/>
                <w:i/>
                <w:noProof/>
                <w:lang w:eastAsia="en-GB"/>
              </w:rPr>
            </w:pPr>
            <w:r w:rsidRPr="00E804C9">
              <w:t>Indicates whether the UE supports IMS voice over NR PDCP with only MCG RLC bearer.</w:t>
            </w:r>
          </w:p>
        </w:tc>
        <w:tc>
          <w:tcPr>
            <w:tcW w:w="830" w:type="dxa"/>
          </w:tcPr>
          <w:p w14:paraId="629524D9" w14:textId="77777777" w:rsidR="0059441B" w:rsidRPr="00E804C9" w:rsidRDefault="0059441B" w:rsidP="0059441B">
            <w:pPr>
              <w:pStyle w:val="TAL"/>
              <w:jc w:val="center"/>
              <w:rPr>
                <w:bCs/>
                <w:noProof/>
                <w:lang w:eastAsia="en-GB"/>
              </w:rPr>
            </w:pPr>
            <w:r w:rsidRPr="00E804C9">
              <w:rPr>
                <w:bCs/>
                <w:noProof/>
                <w:lang w:eastAsia="en-GB"/>
              </w:rPr>
              <w:t>Yes</w:t>
            </w:r>
          </w:p>
        </w:tc>
      </w:tr>
      <w:tr w:rsidR="00E804C9" w:rsidRPr="00E804C9" w14:paraId="41311663" w14:textId="77777777" w:rsidTr="00CA557B">
        <w:trPr>
          <w:cantSplit/>
        </w:trPr>
        <w:tc>
          <w:tcPr>
            <w:tcW w:w="7825" w:type="dxa"/>
            <w:gridSpan w:val="2"/>
          </w:tcPr>
          <w:p w14:paraId="1970520D" w14:textId="77777777" w:rsidR="0059441B" w:rsidRPr="00E804C9" w:rsidRDefault="0059441B" w:rsidP="0059441B">
            <w:pPr>
              <w:pStyle w:val="TAL"/>
              <w:rPr>
                <w:b/>
                <w:bCs/>
                <w:i/>
                <w:noProof/>
                <w:lang w:eastAsia="en-GB"/>
              </w:rPr>
            </w:pPr>
            <w:r w:rsidRPr="00E804C9">
              <w:rPr>
                <w:b/>
                <w:bCs/>
                <w:i/>
                <w:noProof/>
                <w:lang w:eastAsia="en-GB"/>
              </w:rPr>
              <w:t>ims-VoiceOverNR-PDCP-SCG-Bearer</w:t>
            </w:r>
          </w:p>
          <w:p w14:paraId="05087140" w14:textId="77777777" w:rsidR="0059441B" w:rsidRPr="00E804C9" w:rsidRDefault="0059441B" w:rsidP="0059441B">
            <w:pPr>
              <w:pStyle w:val="TAL"/>
              <w:rPr>
                <w:b/>
                <w:bCs/>
                <w:i/>
                <w:noProof/>
                <w:lang w:eastAsia="en-GB"/>
              </w:rPr>
            </w:pPr>
            <w:r w:rsidRPr="00E804C9">
              <w:t>Indicates whether the UE supports IMS voice over NR PDCP with only SCG RLC bearer</w:t>
            </w:r>
            <w:r w:rsidRPr="00E804C9">
              <w:rPr>
                <w:rFonts w:cs="Arial"/>
                <w:szCs w:val="18"/>
              </w:rPr>
              <w:t xml:space="preserve"> </w:t>
            </w:r>
            <w:r w:rsidRPr="00E804C9">
              <w:t>when configured with EN-DC.</w:t>
            </w:r>
          </w:p>
        </w:tc>
        <w:tc>
          <w:tcPr>
            <w:tcW w:w="830" w:type="dxa"/>
          </w:tcPr>
          <w:p w14:paraId="2FED6464" w14:textId="77777777" w:rsidR="0059441B" w:rsidRPr="00E804C9" w:rsidRDefault="0059441B" w:rsidP="0059441B">
            <w:pPr>
              <w:pStyle w:val="TAL"/>
              <w:jc w:val="center"/>
              <w:rPr>
                <w:bCs/>
                <w:noProof/>
                <w:lang w:eastAsia="en-GB"/>
              </w:rPr>
            </w:pPr>
            <w:r w:rsidRPr="00E804C9">
              <w:rPr>
                <w:bCs/>
                <w:noProof/>
                <w:lang w:eastAsia="en-GB"/>
              </w:rPr>
              <w:t>Yes</w:t>
            </w:r>
          </w:p>
        </w:tc>
      </w:tr>
      <w:tr w:rsidR="00E804C9" w:rsidRPr="00E804C9" w14:paraId="2E70EF64" w14:textId="77777777" w:rsidTr="00CA557B">
        <w:trPr>
          <w:cantSplit/>
        </w:trPr>
        <w:tc>
          <w:tcPr>
            <w:tcW w:w="7825" w:type="dxa"/>
            <w:gridSpan w:val="2"/>
          </w:tcPr>
          <w:p w14:paraId="1334A770" w14:textId="77777777" w:rsidR="0059441B" w:rsidRPr="00E804C9" w:rsidRDefault="0059441B" w:rsidP="0059441B">
            <w:pPr>
              <w:pStyle w:val="TAL"/>
              <w:rPr>
                <w:b/>
                <w:bCs/>
                <w:i/>
                <w:noProof/>
                <w:lang w:eastAsia="en-GB"/>
              </w:rPr>
            </w:pPr>
            <w:r w:rsidRPr="00E804C9">
              <w:rPr>
                <w:b/>
                <w:bCs/>
                <w:i/>
                <w:noProof/>
                <w:lang w:eastAsia="en-GB"/>
              </w:rPr>
              <w:t>ims-VoNR-PDCP-SCG-NGENDC</w:t>
            </w:r>
          </w:p>
          <w:p w14:paraId="66083480" w14:textId="77777777" w:rsidR="0059441B" w:rsidRPr="00E804C9" w:rsidRDefault="0059441B" w:rsidP="0059441B">
            <w:pPr>
              <w:pStyle w:val="TAL"/>
              <w:rPr>
                <w:b/>
                <w:bCs/>
                <w:i/>
                <w:noProof/>
                <w:lang w:eastAsia="en-GB"/>
              </w:rPr>
            </w:pPr>
            <w:r w:rsidRPr="00E804C9">
              <w:t>Indicates whether the UE supports IMS voice over NR PDCP with only SCG RLC bearer when configured with NGEN-DC.</w:t>
            </w:r>
          </w:p>
        </w:tc>
        <w:tc>
          <w:tcPr>
            <w:tcW w:w="830" w:type="dxa"/>
          </w:tcPr>
          <w:p w14:paraId="63D2F0E8" w14:textId="77777777" w:rsidR="0059441B" w:rsidRPr="00E804C9" w:rsidRDefault="0059441B" w:rsidP="0059441B">
            <w:pPr>
              <w:pStyle w:val="TAL"/>
              <w:jc w:val="center"/>
              <w:rPr>
                <w:bCs/>
                <w:noProof/>
                <w:lang w:eastAsia="en-GB"/>
              </w:rPr>
            </w:pPr>
            <w:r w:rsidRPr="00E804C9">
              <w:rPr>
                <w:bCs/>
                <w:noProof/>
                <w:lang w:eastAsia="en-GB"/>
              </w:rPr>
              <w:t>Yes</w:t>
            </w:r>
          </w:p>
        </w:tc>
      </w:tr>
      <w:tr w:rsidR="00E804C9" w:rsidRPr="00E804C9" w14:paraId="27B096D8" w14:textId="77777777" w:rsidTr="00CA557B">
        <w:trPr>
          <w:cantSplit/>
        </w:trPr>
        <w:tc>
          <w:tcPr>
            <w:tcW w:w="7825" w:type="dxa"/>
            <w:gridSpan w:val="2"/>
          </w:tcPr>
          <w:p w14:paraId="3D9C9383" w14:textId="77777777" w:rsidR="0072069F" w:rsidRPr="00E804C9" w:rsidRDefault="0072069F" w:rsidP="0072069F">
            <w:pPr>
              <w:pStyle w:val="TAL"/>
              <w:rPr>
                <w:b/>
                <w:bCs/>
                <w:i/>
                <w:noProof/>
                <w:lang w:eastAsia="en-GB"/>
              </w:rPr>
            </w:pPr>
            <w:r w:rsidRPr="00E804C9">
              <w:rPr>
                <w:b/>
                <w:bCs/>
                <w:i/>
                <w:noProof/>
                <w:lang w:eastAsia="en-GB"/>
              </w:rPr>
              <w:t>inactiveState</w:t>
            </w:r>
          </w:p>
          <w:p w14:paraId="3AD3EDAB" w14:textId="77777777" w:rsidR="0072069F" w:rsidRPr="00E804C9" w:rsidRDefault="0072069F" w:rsidP="0072069F">
            <w:pPr>
              <w:pStyle w:val="TAL"/>
              <w:rPr>
                <w:b/>
                <w:i/>
              </w:rPr>
            </w:pPr>
            <w:r w:rsidRPr="00E804C9">
              <w:t>Indicates whether the UE supports RRC_INACTIVE.</w:t>
            </w:r>
          </w:p>
        </w:tc>
        <w:tc>
          <w:tcPr>
            <w:tcW w:w="830" w:type="dxa"/>
          </w:tcPr>
          <w:p w14:paraId="6F51943B" w14:textId="77777777" w:rsidR="0072069F" w:rsidRPr="00E804C9" w:rsidRDefault="0072069F" w:rsidP="0072069F">
            <w:pPr>
              <w:pStyle w:val="TAL"/>
              <w:jc w:val="center"/>
              <w:rPr>
                <w:bCs/>
                <w:noProof/>
                <w:lang w:eastAsia="en-GB"/>
              </w:rPr>
            </w:pPr>
            <w:r w:rsidRPr="00E804C9">
              <w:rPr>
                <w:bCs/>
                <w:noProof/>
                <w:lang w:eastAsia="en-GB"/>
              </w:rPr>
              <w:t>No</w:t>
            </w:r>
          </w:p>
        </w:tc>
      </w:tr>
      <w:tr w:rsidR="00E804C9" w:rsidRPr="00E804C9" w14:paraId="7F186C5B" w14:textId="77777777" w:rsidTr="00CA557B">
        <w:trPr>
          <w:cantSplit/>
        </w:trPr>
        <w:tc>
          <w:tcPr>
            <w:tcW w:w="7825" w:type="dxa"/>
            <w:gridSpan w:val="2"/>
            <w:tcBorders>
              <w:bottom w:val="single" w:sz="4" w:space="0" w:color="808080"/>
            </w:tcBorders>
          </w:tcPr>
          <w:p w14:paraId="3C97963D" w14:textId="77777777" w:rsidR="0072069F" w:rsidRPr="00E804C9" w:rsidRDefault="0072069F" w:rsidP="0072069F">
            <w:pPr>
              <w:pStyle w:val="TAL"/>
              <w:rPr>
                <w:b/>
                <w:bCs/>
                <w:i/>
                <w:noProof/>
                <w:lang w:eastAsia="en-GB"/>
              </w:rPr>
            </w:pPr>
            <w:r w:rsidRPr="00E804C9">
              <w:rPr>
                <w:b/>
                <w:bCs/>
                <w:i/>
                <w:noProof/>
                <w:lang w:eastAsia="en-GB"/>
              </w:rPr>
              <w:t>incMonEUTRA</w:t>
            </w:r>
          </w:p>
          <w:p w14:paraId="1E6B7DBA" w14:textId="77777777" w:rsidR="0072069F" w:rsidRPr="00E804C9" w:rsidRDefault="0072069F" w:rsidP="0072069F">
            <w:pPr>
              <w:pStyle w:val="TAL"/>
              <w:rPr>
                <w:b/>
                <w:bCs/>
                <w:i/>
                <w:noProof/>
                <w:lang w:eastAsia="en-GB"/>
              </w:rPr>
            </w:pPr>
            <w:r w:rsidRPr="00E804C9">
              <w:rPr>
                <w:lang w:eastAsia="en-GB"/>
              </w:rPr>
              <w:t>Indicates whether the UE supports increased number of E-UTRA carrier monitoring in RRC_IDLE and RRC_CONNECTED, as specified in TS 36.133 [16].</w:t>
            </w:r>
          </w:p>
        </w:tc>
        <w:tc>
          <w:tcPr>
            <w:tcW w:w="830" w:type="dxa"/>
            <w:tcBorders>
              <w:bottom w:val="single" w:sz="4" w:space="0" w:color="808080"/>
            </w:tcBorders>
          </w:tcPr>
          <w:p w14:paraId="1CC2FAB3" w14:textId="77777777" w:rsidR="0072069F" w:rsidRPr="00E804C9" w:rsidRDefault="0072069F" w:rsidP="0072069F">
            <w:pPr>
              <w:pStyle w:val="TAL"/>
              <w:jc w:val="center"/>
              <w:rPr>
                <w:bCs/>
                <w:noProof/>
                <w:lang w:eastAsia="en-GB"/>
              </w:rPr>
            </w:pPr>
            <w:r w:rsidRPr="00E804C9">
              <w:rPr>
                <w:bCs/>
                <w:noProof/>
                <w:lang w:eastAsia="en-GB"/>
              </w:rPr>
              <w:t>No</w:t>
            </w:r>
          </w:p>
        </w:tc>
      </w:tr>
      <w:tr w:rsidR="00E804C9" w:rsidRPr="00E804C9" w14:paraId="6235D1B0" w14:textId="77777777" w:rsidTr="00CA557B">
        <w:trPr>
          <w:cantSplit/>
        </w:trPr>
        <w:tc>
          <w:tcPr>
            <w:tcW w:w="7825" w:type="dxa"/>
            <w:gridSpan w:val="2"/>
            <w:tcBorders>
              <w:bottom w:val="single" w:sz="4" w:space="0" w:color="808080"/>
            </w:tcBorders>
          </w:tcPr>
          <w:p w14:paraId="6701DC43" w14:textId="77777777" w:rsidR="0072069F" w:rsidRPr="00E804C9" w:rsidRDefault="0072069F" w:rsidP="0072069F">
            <w:pPr>
              <w:pStyle w:val="TAL"/>
              <w:rPr>
                <w:b/>
                <w:bCs/>
                <w:i/>
                <w:noProof/>
                <w:lang w:eastAsia="en-GB"/>
              </w:rPr>
            </w:pPr>
            <w:r w:rsidRPr="00E804C9">
              <w:rPr>
                <w:b/>
                <w:bCs/>
                <w:i/>
                <w:noProof/>
                <w:lang w:eastAsia="en-GB"/>
              </w:rPr>
              <w:t>incMonUTRA</w:t>
            </w:r>
          </w:p>
          <w:p w14:paraId="4D6BE442" w14:textId="77777777" w:rsidR="0072069F" w:rsidRPr="00E804C9" w:rsidRDefault="0072069F" w:rsidP="0072069F">
            <w:pPr>
              <w:pStyle w:val="TAL"/>
              <w:rPr>
                <w:b/>
                <w:bCs/>
                <w:i/>
                <w:noProof/>
                <w:lang w:eastAsia="en-GB"/>
              </w:rPr>
            </w:pPr>
            <w:r w:rsidRPr="00E804C9">
              <w:rPr>
                <w:lang w:eastAsia="en-GB"/>
              </w:rPr>
              <w:t>Indicates whether the UE supports increased number of UTRA carrier monitoring in RRC_IDLE and RRC_CONNECTED, as specified in TS 36.133 [16].</w:t>
            </w:r>
          </w:p>
        </w:tc>
        <w:tc>
          <w:tcPr>
            <w:tcW w:w="830" w:type="dxa"/>
            <w:tcBorders>
              <w:bottom w:val="single" w:sz="4" w:space="0" w:color="808080"/>
            </w:tcBorders>
          </w:tcPr>
          <w:p w14:paraId="3F20A3B9" w14:textId="77777777" w:rsidR="0072069F" w:rsidRPr="00E804C9" w:rsidRDefault="0072069F" w:rsidP="0072069F">
            <w:pPr>
              <w:pStyle w:val="TAL"/>
              <w:jc w:val="center"/>
              <w:rPr>
                <w:bCs/>
                <w:noProof/>
                <w:lang w:eastAsia="en-GB"/>
              </w:rPr>
            </w:pPr>
            <w:r w:rsidRPr="00E804C9">
              <w:rPr>
                <w:bCs/>
                <w:noProof/>
                <w:lang w:eastAsia="en-GB"/>
              </w:rPr>
              <w:t>No</w:t>
            </w:r>
          </w:p>
        </w:tc>
      </w:tr>
      <w:tr w:rsidR="00E804C9" w:rsidRPr="00E804C9" w14:paraId="7E1EE621" w14:textId="77777777" w:rsidTr="00CA557B">
        <w:trPr>
          <w:cantSplit/>
        </w:trPr>
        <w:tc>
          <w:tcPr>
            <w:tcW w:w="7825" w:type="dxa"/>
            <w:gridSpan w:val="2"/>
            <w:tcBorders>
              <w:bottom w:val="single" w:sz="4" w:space="0" w:color="808080"/>
            </w:tcBorders>
          </w:tcPr>
          <w:p w14:paraId="45BA32D7" w14:textId="77777777" w:rsidR="0072069F" w:rsidRPr="00E804C9" w:rsidRDefault="0072069F" w:rsidP="0072069F">
            <w:pPr>
              <w:pStyle w:val="TAL"/>
              <w:rPr>
                <w:b/>
                <w:bCs/>
                <w:i/>
                <w:noProof/>
                <w:lang w:eastAsia="en-GB"/>
              </w:rPr>
            </w:pPr>
            <w:r w:rsidRPr="00E804C9">
              <w:rPr>
                <w:b/>
                <w:bCs/>
                <w:i/>
                <w:noProof/>
                <w:lang w:eastAsia="en-GB"/>
              </w:rPr>
              <w:t>inDeviceCoexInd</w:t>
            </w:r>
          </w:p>
          <w:p w14:paraId="133D3D25" w14:textId="77777777" w:rsidR="0072069F" w:rsidRPr="00E804C9" w:rsidRDefault="0072069F" w:rsidP="0072069F">
            <w:pPr>
              <w:pStyle w:val="TAL"/>
              <w:rPr>
                <w:b/>
                <w:bCs/>
                <w:i/>
                <w:noProof/>
                <w:lang w:eastAsia="en-GB"/>
              </w:rPr>
            </w:pPr>
            <w:r w:rsidRPr="00E804C9">
              <w:rPr>
                <w:lang w:eastAsia="en-GB"/>
              </w:rPr>
              <w:t>Indicates whether the UE supports in-device coexistence indication as well as autonomous denial functionality.</w:t>
            </w:r>
          </w:p>
        </w:tc>
        <w:tc>
          <w:tcPr>
            <w:tcW w:w="830" w:type="dxa"/>
            <w:tcBorders>
              <w:bottom w:val="single" w:sz="4" w:space="0" w:color="808080"/>
            </w:tcBorders>
          </w:tcPr>
          <w:p w14:paraId="2F5F8285" w14:textId="77777777" w:rsidR="0072069F" w:rsidRPr="00E804C9" w:rsidRDefault="0072069F" w:rsidP="0072069F">
            <w:pPr>
              <w:pStyle w:val="TAL"/>
              <w:jc w:val="center"/>
              <w:rPr>
                <w:bCs/>
                <w:noProof/>
                <w:lang w:eastAsia="en-GB"/>
              </w:rPr>
            </w:pPr>
            <w:r w:rsidRPr="00E804C9">
              <w:rPr>
                <w:bCs/>
                <w:noProof/>
                <w:lang w:eastAsia="en-GB"/>
              </w:rPr>
              <w:t>Yes</w:t>
            </w:r>
          </w:p>
        </w:tc>
      </w:tr>
      <w:tr w:rsidR="00E804C9" w:rsidRPr="00E804C9" w14:paraId="7B889C57" w14:textId="77777777" w:rsidTr="00CA557B">
        <w:trPr>
          <w:cantSplit/>
        </w:trPr>
        <w:tc>
          <w:tcPr>
            <w:tcW w:w="7825" w:type="dxa"/>
            <w:gridSpan w:val="2"/>
            <w:tcBorders>
              <w:bottom w:val="single" w:sz="4" w:space="0" w:color="808080"/>
            </w:tcBorders>
          </w:tcPr>
          <w:p w14:paraId="026F7A93" w14:textId="77777777" w:rsidR="0072069F" w:rsidRPr="00E804C9" w:rsidRDefault="0072069F" w:rsidP="0072069F">
            <w:pPr>
              <w:pStyle w:val="TAL"/>
            </w:pPr>
            <w:r w:rsidRPr="00E804C9">
              <w:rPr>
                <w:b/>
                <w:i/>
              </w:rPr>
              <w:t>inDeviceCoexInd-ENDC</w:t>
            </w:r>
          </w:p>
          <w:p w14:paraId="09BE132D" w14:textId="77777777" w:rsidR="0072069F" w:rsidRPr="00E804C9" w:rsidRDefault="0072069F" w:rsidP="0072069F">
            <w:pPr>
              <w:pStyle w:val="TAL"/>
              <w:rPr>
                <w:b/>
                <w:bCs/>
                <w:i/>
                <w:noProof/>
                <w:lang w:eastAsia="en-GB"/>
              </w:rPr>
            </w:pPr>
            <w:r w:rsidRPr="00E804C9">
              <w:rPr>
                <w:lang w:eastAsia="en-GB"/>
              </w:rPr>
              <w:t xml:space="preserve">Indicates whether the UE supports in-device coexistence indication for </w:t>
            </w:r>
            <w:r w:rsidR="009C19B5" w:rsidRPr="00E804C9">
              <w:rPr>
                <w:rFonts w:cs="Arial"/>
                <w:lang w:eastAsia="en-GB"/>
              </w:rPr>
              <w:t>(NG)</w:t>
            </w:r>
            <w:r w:rsidRPr="00E804C9">
              <w:rPr>
                <w:lang w:eastAsia="en-GB"/>
              </w:rPr>
              <w:t xml:space="preserve">EN-DC operation. This field can be included only if </w:t>
            </w:r>
            <w:r w:rsidRPr="00E804C9">
              <w:rPr>
                <w:i/>
                <w:lang w:eastAsia="en-GB"/>
              </w:rPr>
              <w:t xml:space="preserve">inDeviceCoexInd </w:t>
            </w:r>
            <w:r w:rsidRPr="00E804C9">
              <w:rPr>
                <w:lang w:eastAsia="en-GB"/>
              </w:rPr>
              <w:t xml:space="preserve">is included. The UE supports </w:t>
            </w:r>
            <w:r w:rsidRPr="00E804C9">
              <w:rPr>
                <w:i/>
                <w:lang w:eastAsia="en-GB"/>
              </w:rPr>
              <w:t>inDeviceCoexInd-ENDC</w:t>
            </w:r>
            <w:r w:rsidRPr="00E804C9">
              <w:rPr>
                <w:lang w:eastAsia="en-GB"/>
              </w:rPr>
              <w:t xml:space="preserve"> in the same duplexing modes as it supports </w:t>
            </w:r>
            <w:r w:rsidRPr="00E804C9">
              <w:rPr>
                <w:i/>
                <w:lang w:eastAsia="en-GB"/>
              </w:rPr>
              <w:t>inDeviceCoexInd</w:t>
            </w:r>
            <w:r w:rsidRPr="00E804C9">
              <w:rPr>
                <w:lang w:eastAsia="en-GB"/>
              </w:rPr>
              <w:t>.</w:t>
            </w:r>
          </w:p>
        </w:tc>
        <w:tc>
          <w:tcPr>
            <w:tcW w:w="830" w:type="dxa"/>
            <w:tcBorders>
              <w:bottom w:val="single" w:sz="4" w:space="0" w:color="808080"/>
            </w:tcBorders>
          </w:tcPr>
          <w:p w14:paraId="5BF25A8C" w14:textId="77777777" w:rsidR="0072069F" w:rsidRPr="00E804C9" w:rsidRDefault="0072069F" w:rsidP="0072069F">
            <w:pPr>
              <w:pStyle w:val="TAL"/>
              <w:jc w:val="center"/>
              <w:rPr>
                <w:bCs/>
                <w:noProof/>
                <w:lang w:eastAsia="en-GB"/>
              </w:rPr>
            </w:pPr>
            <w:r w:rsidRPr="00E804C9">
              <w:rPr>
                <w:bCs/>
                <w:noProof/>
                <w:lang w:eastAsia="en-GB"/>
              </w:rPr>
              <w:t>-</w:t>
            </w:r>
          </w:p>
        </w:tc>
      </w:tr>
      <w:tr w:rsidR="00E804C9" w:rsidRPr="00E804C9" w14:paraId="78A51E5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2E2B150" w14:textId="77777777" w:rsidR="0072069F" w:rsidRPr="00E804C9" w:rsidRDefault="0072069F" w:rsidP="0072069F">
            <w:pPr>
              <w:pStyle w:val="TAL"/>
              <w:rPr>
                <w:b/>
                <w:i/>
                <w:lang w:eastAsia="zh-CN"/>
              </w:rPr>
            </w:pPr>
            <w:r w:rsidRPr="00E804C9">
              <w:rPr>
                <w:b/>
                <w:i/>
                <w:lang w:eastAsia="zh-CN"/>
              </w:rPr>
              <w:lastRenderedPageBreak/>
              <w:t>inDeviceCoexInd-HardwareSharingInd</w:t>
            </w:r>
          </w:p>
          <w:p w14:paraId="0DB91FB5" w14:textId="77777777" w:rsidR="0072069F" w:rsidRPr="00E804C9" w:rsidRDefault="0072069F" w:rsidP="0072069F">
            <w:pPr>
              <w:pStyle w:val="TAL"/>
              <w:rPr>
                <w:lang w:eastAsia="en-GB"/>
              </w:rPr>
            </w:pPr>
            <w:r w:rsidRPr="00E804C9">
              <w:rPr>
                <w:rFonts w:cs="Arial"/>
                <w:lang w:eastAsia="zh-CN"/>
              </w:rPr>
              <w:t xml:space="preserve">Indicates whether the UE supports indicating hardware sharing problems when sending the </w:t>
            </w:r>
            <w:r w:rsidRPr="00E804C9">
              <w:rPr>
                <w:rFonts w:cs="Arial"/>
                <w:i/>
                <w:lang w:eastAsia="zh-CN"/>
              </w:rPr>
              <w:t>InDeviceCoexIndication</w:t>
            </w:r>
            <w:r w:rsidRPr="00E804C9">
              <w:rPr>
                <w:rFonts w:cs="Arial"/>
                <w:lang w:eastAsia="zh-CN"/>
              </w:rPr>
              <w:t>, as well as omitting the TDM assistance information. A UE that supports hardware sharing indication shall also indicate support of LAA operation.</w:t>
            </w:r>
          </w:p>
        </w:tc>
        <w:tc>
          <w:tcPr>
            <w:tcW w:w="830" w:type="dxa"/>
            <w:tcBorders>
              <w:top w:val="single" w:sz="4" w:space="0" w:color="808080"/>
              <w:left w:val="single" w:sz="4" w:space="0" w:color="808080"/>
              <w:bottom w:val="single" w:sz="4" w:space="0" w:color="808080"/>
              <w:right w:val="single" w:sz="4" w:space="0" w:color="808080"/>
            </w:tcBorders>
          </w:tcPr>
          <w:p w14:paraId="12022DD6" w14:textId="77777777" w:rsidR="0072069F" w:rsidRPr="00E804C9" w:rsidRDefault="0072069F" w:rsidP="0072069F">
            <w:pPr>
              <w:pStyle w:val="TAL"/>
              <w:jc w:val="center"/>
              <w:rPr>
                <w:bCs/>
                <w:noProof/>
                <w:lang w:eastAsia="en-GB"/>
              </w:rPr>
            </w:pPr>
            <w:r w:rsidRPr="00E804C9">
              <w:rPr>
                <w:bCs/>
                <w:noProof/>
                <w:lang w:eastAsia="en-GB"/>
              </w:rPr>
              <w:t>-</w:t>
            </w:r>
          </w:p>
        </w:tc>
      </w:tr>
      <w:tr w:rsidR="00E804C9" w:rsidRPr="00E804C9" w14:paraId="3E8F111A" w14:textId="77777777" w:rsidTr="00CA557B">
        <w:trPr>
          <w:cantSplit/>
        </w:trPr>
        <w:tc>
          <w:tcPr>
            <w:tcW w:w="7825" w:type="dxa"/>
            <w:gridSpan w:val="2"/>
            <w:tcBorders>
              <w:bottom w:val="single" w:sz="4" w:space="0" w:color="808080"/>
            </w:tcBorders>
          </w:tcPr>
          <w:p w14:paraId="718ADBC1" w14:textId="77777777" w:rsidR="0072069F" w:rsidRPr="00E804C9" w:rsidRDefault="0072069F" w:rsidP="0072069F">
            <w:pPr>
              <w:pStyle w:val="TAL"/>
              <w:rPr>
                <w:b/>
                <w:i/>
                <w:lang w:eastAsia="en-GB"/>
              </w:rPr>
            </w:pPr>
            <w:r w:rsidRPr="00E804C9">
              <w:rPr>
                <w:b/>
                <w:i/>
                <w:lang w:eastAsia="en-GB"/>
              </w:rPr>
              <w:t>inDeviceCoexInd-UL-CA</w:t>
            </w:r>
          </w:p>
          <w:p w14:paraId="771D729F" w14:textId="77777777" w:rsidR="0072069F" w:rsidRPr="00E804C9" w:rsidRDefault="0072069F" w:rsidP="0072069F">
            <w:pPr>
              <w:pStyle w:val="TAL"/>
              <w:rPr>
                <w:b/>
                <w:bCs/>
                <w:i/>
                <w:noProof/>
                <w:lang w:eastAsia="en-GB"/>
              </w:rPr>
            </w:pPr>
            <w:r w:rsidRPr="00E804C9">
              <w:rPr>
                <w:lang w:eastAsia="en-GB"/>
              </w:rPr>
              <w:t xml:space="preserve">Indicates whether the UE supports UL CA related in-device coexistence indication. This field can be included only if </w:t>
            </w:r>
            <w:r w:rsidRPr="00E804C9">
              <w:rPr>
                <w:i/>
                <w:lang w:eastAsia="en-GB"/>
              </w:rPr>
              <w:t xml:space="preserve">inDeviceCoexInd </w:t>
            </w:r>
            <w:r w:rsidRPr="00E804C9">
              <w:rPr>
                <w:lang w:eastAsia="en-GB"/>
              </w:rPr>
              <w:t xml:space="preserve">is included. The UE supports </w:t>
            </w:r>
            <w:r w:rsidRPr="00E804C9">
              <w:rPr>
                <w:i/>
                <w:lang w:eastAsia="en-GB"/>
              </w:rPr>
              <w:t>inDeviceCoexInd-UL-CA</w:t>
            </w:r>
            <w:r w:rsidRPr="00E804C9">
              <w:rPr>
                <w:lang w:eastAsia="en-GB"/>
              </w:rPr>
              <w:t xml:space="preserve"> in the same duplexing modes as it supports </w:t>
            </w:r>
            <w:r w:rsidRPr="00E804C9">
              <w:rPr>
                <w:i/>
                <w:lang w:eastAsia="en-GB"/>
              </w:rPr>
              <w:t>inDeviceCoexInd</w:t>
            </w:r>
            <w:r w:rsidRPr="00E804C9">
              <w:rPr>
                <w:lang w:eastAsia="en-GB"/>
              </w:rPr>
              <w:t>.</w:t>
            </w:r>
          </w:p>
        </w:tc>
        <w:tc>
          <w:tcPr>
            <w:tcW w:w="830" w:type="dxa"/>
            <w:tcBorders>
              <w:bottom w:val="single" w:sz="4" w:space="0" w:color="808080"/>
            </w:tcBorders>
          </w:tcPr>
          <w:p w14:paraId="3FC3332D" w14:textId="77777777" w:rsidR="0072069F" w:rsidRPr="00E804C9" w:rsidRDefault="0072069F" w:rsidP="0072069F">
            <w:pPr>
              <w:pStyle w:val="TAL"/>
              <w:jc w:val="center"/>
              <w:rPr>
                <w:bCs/>
                <w:noProof/>
                <w:lang w:eastAsia="en-GB"/>
              </w:rPr>
            </w:pPr>
            <w:r w:rsidRPr="00E804C9">
              <w:rPr>
                <w:bCs/>
                <w:noProof/>
                <w:lang w:eastAsia="en-GB"/>
              </w:rPr>
              <w:t>-</w:t>
            </w:r>
          </w:p>
        </w:tc>
      </w:tr>
      <w:tr w:rsidR="00E804C9" w:rsidRPr="00E804C9" w14:paraId="689AEB83" w14:textId="77777777" w:rsidTr="00CA557B">
        <w:trPr>
          <w:cantSplit/>
        </w:trPr>
        <w:tc>
          <w:tcPr>
            <w:tcW w:w="7825" w:type="dxa"/>
            <w:gridSpan w:val="2"/>
            <w:tcBorders>
              <w:bottom w:val="single" w:sz="4" w:space="0" w:color="808080"/>
            </w:tcBorders>
          </w:tcPr>
          <w:p w14:paraId="118FDE6D" w14:textId="77777777" w:rsidR="0072069F" w:rsidRPr="00E804C9" w:rsidRDefault="0072069F" w:rsidP="0072069F">
            <w:pPr>
              <w:keepNext/>
              <w:keepLines/>
              <w:spacing w:after="0"/>
              <w:rPr>
                <w:rFonts w:ascii="Arial" w:hAnsi="Arial" w:cs="Arial"/>
                <w:b/>
                <w:bCs/>
                <w:i/>
                <w:noProof/>
                <w:sz w:val="18"/>
                <w:szCs w:val="18"/>
                <w:lang w:eastAsia="zh-CN"/>
              </w:rPr>
            </w:pPr>
            <w:r w:rsidRPr="00E804C9">
              <w:rPr>
                <w:rFonts w:ascii="Arial" w:hAnsi="Arial" w:cs="Arial"/>
                <w:b/>
                <w:bCs/>
                <w:i/>
                <w:noProof/>
                <w:sz w:val="18"/>
                <w:szCs w:val="18"/>
              </w:rPr>
              <w:t>interBandTDD-CA-WithDifferentConfig</w:t>
            </w:r>
          </w:p>
          <w:p w14:paraId="5754B61E" w14:textId="77777777" w:rsidR="0072069F" w:rsidRPr="00E804C9" w:rsidRDefault="0072069F" w:rsidP="0072069F">
            <w:pPr>
              <w:keepNext/>
              <w:keepLines/>
              <w:spacing w:after="0"/>
              <w:rPr>
                <w:rFonts w:ascii="Arial" w:eastAsia="SimSun" w:hAnsi="Arial" w:cs="Arial"/>
                <w:bCs/>
                <w:noProof/>
                <w:sz w:val="18"/>
                <w:szCs w:val="18"/>
                <w:lang w:eastAsia="zh-CN"/>
              </w:rPr>
            </w:pPr>
            <w:r w:rsidRPr="00E804C9">
              <w:rPr>
                <w:rFonts w:ascii="Arial" w:hAnsi="Arial" w:cs="Arial"/>
                <w:bCs/>
                <w:noProof/>
                <w:sz w:val="18"/>
                <w:szCs w:val="18"/>
                <w:lang w:eastAsia="zh-CN"/>
              </w:rPr>
              <w:t>Indicates whether the UE supports inter-band TDD carrier aggregation with different UL/DL configuration combinations. The first bit indicates UE supports the configuration combination of SCell DL subframes are a subset of PCell and PSCell by SIB1 configuration and the configuration combination of SCell DL subframes are a superset of PCell and PSCell by SIB1 configuration; the second bit indicates UE supports the configuration combination of SCell DL subframes are neither superset nor subset of PCell and PSCell by SIB1 configuration. This field is included only if UE supports inter-band TDD carrier aggregation.</w:t>
            </w:r>
          </w:p>
        </w:tc>
        <w:tc>
          <w:tcPr>
            <w:tcW w:w="830" w:type="dxa"/>
            <w:tcBorders>
              <w:bottom w:val="single" w:sz="4" w:space="0" w:color="808080"/>
            </w:tcBorders>
          </w:tcPr>
          <w:p w14:paraId="67DB716A" w14:textId="77777777" w:rsidR="0072069F" w:rsidRPr="00E804C9" w:rsidRDefault="0072069F" w:rsidP="0072069F">
            <w:pPr>
              <w:keepNext/>
              <w:keepLines/>
              <w:spacing w:after="0"/>
              <w:jc w:val="center"/>
              <w:rPr>
                <w:rFonts w:ascii="Arial" w:eastAsia="SimSun" w:hAnsi="Arial" w:cs="Arial"/>
                <w:bCs/>
                <w:noProof/>
                <w:sz w:val="18"/>
                <w:szCs w:val="18"/>
                <w:lang w:eastAsia="zh-CN"/>
              </w:rPr>
            </w:pPr>
            <w:r w:rsidRPr="00E804C9">
              <w:rPr>
                <w:rFonts w:ascii="Arial" w:hAnsi="Arial" w:cs="Arial"/>
                <w:bCs/>
                <w:noProof/>
                <w:sz w:val="18"/>
                <w:szCs w:val="18"/>
                <w:lang w:eastAsia="zh-CN"/>
              </w:rPr>
              <w:t>-</w:t>
            </w:r>
          </w:p>
        </w:tc>
      </w:tr>
      <w:tr w:rsidR="00E804C9" w:rsidRPr="00E804C9" w14:paraId="4BD51F9F" w14:textId="77777777" w:rsidTr="00CA557B">
        <w:trPr>
          <w:cantSplit/>
        </w:trPr>
        <w:tc>
          <w:tcPr>
            <w:tcW w:w="7825" w:type="dxa"/>
            <w:gridSpan w:val="2"/>
            <w:tcBorders>
              <w:bottom w:val="single" w:sz="4" w:space="0" w:color="808080"/>
            </w:tcBorders>
          </w:tcPr>
          <w:p w14:paraId="1A49F209" w14:textId="77777777" w:rsidR="00A44A25" w:rsidRPr="00E804C9" w:rsidRDefault="00A44A25" w:rsidP="003878A6">
            <w:pPr>
              <w:pStyle w:val="TAL"/>
              <w:rPr>
                <w:b/>
                <w:bCs/>
                <w:i/>
                <w:iCs/>
                <w:noProof/>
                <w:lang w:eastAsia="zh-CN"/>
              </w:rPr>
            </w:pPr>
            <w:r w:rsidRPr="00E804C9">
              <w:rPr>
                <w:b/>
                <w:bCs/>
                <w:i/>
                <w:iCs/>
                <w:noProof/>
                <w:lang w:eastAsia="zh-CN"/>
              </w:rPr>
              <w:t>interBandPowerSharingAsyncDAPS</w:t>
            </w:r>
          </w:p>
          <w:p w14:paraId="21D6F6E6" w14:textId="77777777" w:rsidR="00A44A25" w:rsidRPr="00E804C9" w:rsidRDefault="00A44A25" w:rsidP="003878A6">
            <w:pPr>
              <w:pStyle w:val="TAL"/>
              <w:rPr>
                <w:noProof/>
              </w:rPr>
            </w:pPr>
            <w:r w:rsidRPr="00E804C9">
              <w:rPr>
                <w:noProof/>
                <w:lang w:eastAsia="zh-CN"/>
              </w:rPr>
              <w:t>Indicates whether the UE supports power sharing for asynchronous inter-band DAPS handovers.</w:t>
            </w:r>
          </w:p>
        </w:tc>
        <w:tc>
          <w:tcPr>
            <w:tcW w:w="830" w:type="dxa"/>
            <w:tcBorders>
              <w:bottom w:val="single" w:sz="4" w:space="0" w:color="808080"/>
            </w:tcBorders>
          </w:tcPr>
          <w:p w14:paraId="4ECA8ECD" w14:textId="77777777" w:rsidR="00A44A25" w:rsidRPr="00E804C9" w:rsidRDefault="00A44A25" w:rsidP="003878A6">
            <w:pPr>
              <w:pStyle w:val="TAL"/>
              <w:jc w:val="center"/>
              <w:rPr>
                <w:noProof/>
                <w:lang w:eastAsia="zh-CN"/>
              </w:rPr>
            </w:pPr>
            <w:r w:rsidRPr="00E804C9">
              <w:rPr>
                <w:noProof/>
                <w:lang w:eastAsia="zh-CN"/>
              </w:rPr>
              <w:t>-</w:t>
            </w:r>
          </w:p>
        </w:tc>
      </w:tr>
      <w:tr w:rsidR="00E804C9" w:rsidRPr="00E804C9" w14:paraId="7DB0D134" w14:textId="77777777" w:rsidTr="00CA557B">
        <w:trPr>
          <w:cantSplit/>
        </w:trPr>
        <w:tc>
          <w:tcPr>
            <w:tcW w:w="7825" w:type="dxa"/>
            <w:gridSpan w:val="2"/>
            <w:tcBorders>
              <w:bottom w:val="single" w:sz="4" w:space="0" w:color="808080"/>
            </w:tcBorders>
          </w:tcPr>
          <w:p w14:paraId="4A2AE5BC" w14:textId="77777777" w:rsidR="00A44A25" w:rsidRPr="00E804C9" w:rsidRDefault="00A44A25" w:rsidP="003878A6">
            <w:pPr>
              <w:pStyle w:val="TAL"/>
              <w:rPr>
                <w:b/>
                <w:bCs/>
                <w:i/>
                <w:iCs/>
                <w:noProof/>
                <w:lang w:eastAsia="zh-CN"/>
              </w:rPr>
            </w:pPr>
            <w:r w:rsidRPr="00E804C9">
              <w:rPr>
                <w:b/>
                <w:bCs/>
                <w:i/>
                <w:iCs/>
                <w:noProof/>
                <w:lang w:eastAsia="zh-CN"/>
              </w:rPr>
              <w:t>interBandPowerSharingSyncDAPS</w:t>
            </w:r>
          </w:p>
          <w:p w14:paraId="6ABC485E" w14:textId="77777777" w:rsidR="00A44A25" w:rsidRPr="00E804C9" w:rsidRDefault="00A44A25" w:rsidP="003878A6">
            <w:pPr>
              <w:pStyle w:val="TAL"/>
              <w:rPr>
                <w:noProof/>
              </w:rPr>
            </w:pPr>
            <w:r w:rsidRPr="00E804C9">
              <w:rPr>
                <w:noProof/>
                <w:lang w:eastAsia="zh-CN"/>
              </w:rPr>
              <w:t>Indicates whether the UE supports power sharing for synchronous inter-band DAPS handovers.</w:t>
            </w:r>
          </w:p>
        </w:tc>
        <w:tc>
          <w:tcPr>
            <w:tcW w:w="830" w:type="dxa"/>
            <w:tcBorders>
              <w:bottom w:val="single" w:sz="4" w:space="0" w:color="808080"/>
            </w:tcBorders>
          </w:tcPr>
          <w:p w14:paraId="54312DA4" w14:textId="77777777" w:rsidR="00A44A25" w:rsidRPr="00E804C9" w:rsidRDefault="00A44A25" w:rsidP="003878A6">
            <w:pPr>
              <w:pStyle w:val="TAL"/>
              <w:jc w:val="center"/>
              <w:rPr>
                <w:noProof/>
                <w:lang w:eastAsia="zh-CN"/>
              </w:rPr>
            </w:pPr>
            <w:r w:rsidRPr="00E804C9">
              <w:rPr>
                <w:noProof/>
                <w:lang w:eastAsia="zh-CN"/>
              </w:rPr>
              <w:t>-</w:t>
            </w:r>
          </w:p>
        </w:tc>
      </w:tr>
      <w:tr w:rsidR="00E804C9" w:rsidRPr="00E804C9" w14:paraId="7F6151F7" w14:textId="77777777" w:rsidTr="00CA557B">
        <w:trPr>
          <w:cantSplit/>
        </w:trPr>
        <w:tc>
          <w:tcPr>
            <w:tcW w:w="7825" w:type="dxa"/>
            <w:gridSpan w:val="2"/>
            <w:tcBorders>
              <w:bottom w:val="single" w:sz="4" w:space="0" w:color="808080"/>
            </w:tcBorders>
          </w:tcPr>
          <w:p w14:paraId="0356B5ED" w14:textId="77777777" w:rsidR="0072069F" w:rsidRPr="00E804C9" w:rsidRDefault="0072069F" w:rsidP="0072069F">
            <w:pPr>
              <w:keepNext/>
              <w:keepLines/>
              <w:spacing w:after="0"/>
              <w:rPr>
                <w:rFonts w:ascii="Arial" w:hAnsi="Arial" w:cs="Arial"/>
                <w:b/>
                <w:bCs/>
                <w:i/>
                <w:noProof/>
                <w:sz w:val="18"/>
                <w:szCs w:val="18"/>
                <w:lang w:eastAsia="zh-CN"/>
              </w:rPr>
            </w:pPr>
            <w:r w:rsidRPr="00E804C9">
              <w:rPr>
                <w:rFonts w:ascii="Arial" w:hAnsi="Arial" w:cs="Arial"/>
                <w:b/>
                <w:bCs/>
                <w:i/>
                <w:noProof/>
                <w:sz w:val="18"/>
                <w:szCs w:val="18"/>
                <w:lang w:eastAsia="zh-CN"/>
              </w:rPr>
              <w:t>interferenceMeasRestriction</w:t>
            </w:r>
          </w:p>
          <w:p w14:paraId="308DE64B" w14:textId="77777777" w:rsidR="0072069F" w:rsidRPr="00E804C9" w:rsidRDefault="0072069F" w:rsidP="0072069F">
            <w:pPr>
              <w:keepNext/>
              <w:keepLines/>
              <w:spacing w:after="0"/>
              <w:rPr>
                <w:rFonts w:ascii="Arial" w:hAnsi="Arial" w:cs="Arial"/>
                <w:bCs/>
                <w:noProof/>
                <w:sz w:val="18"/>
                <w:szCs w:val="18"/>
                <w:lang w:eastAsia="zh-CN"/>
              </w:rPr>
            </w:pPr>
            <w:r w:rsidRPr="00E804C9">
              <w:rPr>
                <w:rFonts w:ascii="Arial" w:hAnsi="Arial" w:cs="Arial"/>
                <w:bCs/>
                <w:noProof/>
                <w:sz w:val="18"/>
                <w:szCs w:val="18"/>
                <w:lang w:eastAsia="zh-CN"/>
              </w:rPr>
              <w:t>Indicates whether the UE supports interference measurement restriction.</w:t>
            </w:r>
          </w:p>
        </w:tc>
        <w:tc>
          <w:tcPr>
            <w:tcW w:w="830" w:type="dxa"/>
            <w:tcBorders>
              <w:bottom w:val="single" w:sz="4" w:space="0" w:color="808080"/>
            </w:tcBorders>
          </w:tcPr>
          <w:p w14:paraId="4EC890A1" w14:textId="77777777" w:rsidR="0072069F" w:rsidRPr="00E804C9" w:rsidRDefault="00650BBE" w:rsidP="0072069F">
            <w:pPr>
              <w:pStyle w:val="TAL"/>
              <w:jc w:val="center"/>
              <w:rPr>
                <w:rFonts w:cs="Arial"/>
                <w:bCs/>
                <w:noProof/>
                <w:szCs w:val="18"/>
                <w:lang w:eastAsia="zh-CN"/>
              </w:rPr>
            </w:pPr>
            <w:r w:rsidRPr="00E804C9">
              <w:rPr>
                <w:bCs/>
                <w:noProof/>
                <w:lang w:eastAsia="en-GB"/>
              </w:rPr>
              <w:t>Yes</w:t>
            </w:r>
          </w:p>
        </w:tc>
      </w:tr>
      <w:tr w:rsidR="00E804C9" w:rsidRPr="00E804C9" w14:paraId="3C3F98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927CFF" w14:textId="77777777" w:rsidR="00E93CBE" w:rsidRPr="00E804C9" w:rsidRDefault="00E93CBE" w:rsidP="003D2C77">
            <w:pPr>
              <w:pStyle w:val="TAL"/>
              <w:rPr>
                <w:b/>
                <w:i/>
              </w:rPr>
            </w:pPr>
            <w:r w:rsidRPr="00E804C9">
              <w:rPr>
                <w:b/>
                <w:i/>
              </w:rPr>
              <w:t>interFreqAsyncDAPS</w:t>
            </w:r>
          </w:p>
          <w:p w14:paraId="35D21DAD" w14:textId="77777777" w:rsidR="00E93CBE" w:rsidRPr="00E804C9" w:rsidRDefault="00E93CBE" w:rsidP="003D2C77">
            <w:pPr>
              <w:pStyle w:val="TAL"/>
              <w:rPr>
                <w:b/>
                <w:bCs/>
                <w:i/>
                <w:noProof/>
                <w:lang w:eastAsia="en-GB"/>
              </w:rPr>
            </w:pPr>
            <w:r w:rsidRPr="00E804C9">
              <w:t xml:space="preserve">Indicates whether the UE supports asynchronous DAPS handover in source PCell and inter-frequency target PCell. </w:t>
            </w:r>
          </w:p>
        </w:tc>
        <w:tc>
          <w:tcPr>
            <w:tcW w:w="830" w:type="dxa"/>
            <w:tcBorders>
              <w:top w:val="single" w:sz="4" w:space="0" w:color="808080"/>
              <w:left w:val="single" w:sz="4" w:space="0" w:color="808080"/>
              <w:bottom w:val="single" w:sz="4" w:space="0" w:color="808080"/>
              <w:right w:val="single" w:sz="4" w:space="0" w:color="808080"/>
            </w:tcBorders>
          </w:tcPr>
          <w:p w14:paraId="58C943EC" w14:textId="77777777" w:rsidR="00E93CBE" w:rsidRPr="00E804C9" w:rsidRDefault="00E93CBE" w:rsidP="003D2C77">
            <w:pPr>
              <w:pStyle w:val="TAL"/>
              <w:jc w:val="center"/>
              <w:rPr>
                <w:bCs/>
                <w:noProof/>
                <w:lang w:eastAsia="en-GB"/>
              </w:rPr>
            </w:pPr>
            <w:r w:rsidRPr="00E804C9">
              <w:rPr>
                <w:noProof/>
                <w:lang w:eastAsia="zh-CN"/>
              </w:rPr>
              <w:t>-</w:t>
            </w:r>
          </w:p>
        </w:tc>
      </w:tr>
      <w:tr w:rsidR="00E804C9" w:rsidRPr="00E804C9" w14:paraId="592BD28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DA1D3A" w14:textId="77777777" w:rsidR="0072069F" w:rsidRPr="00E804C9" w:rsidRDefault="0072069F" w:rsidP="0072069F">
            <w:pPr>
              <w:pStyle w:val="TAL"/>
              <w:rPr>
                <w:b/>
                <w:bCs/>
                <w:i/>
                <w:noProof/>
                <w:lang w:eastAsia="en-GB"/>
              </w:rPr>
            </w:pPr>
            <w:r w:rsidRPr="00E804C9">
              <w:rPr>
                <w:b/>
                <w:bCs/>
                <w:i/>
                <w:noProof/>
                <w:lang w:eastAsia="en-GB"/>
              </w:rPr>
              <w:t>interFreqBandList</w:t>
            </w:r>
          </w:p>
          <w:p w14:paraId="40A01A34" w14:textId="77777777" w:rsidR="0072069F" w:rsidRPr="00E804C9" w:rsidRDefault="0072069F" w:rsidP="0072069F">
            <w:pPr>
              <w:pStyle w:val="TAL"/>
              <w:rPr>
                <w:iCs/>
                <w:lang w:eastAsia="en-GB"/>
              </w:rPr>
            </w:pPr>
            <w:r w:rsidRPr="00E804C9">
              <w:rPr>
                <w:lang w:eastAsia="en-GB"/>
              </w:rPr>
              <w:t>One entry corresponding to each supported E</w:t>
            </w:r>
            <w:r w:rsidRPr="00E804C9">
              <w:rPr>
                <w:lang w:eastAsia="en-GB"/>
              </w:rPr>
              <w:noBreakHyphen/>
              <w:t xml:space="preserve">UTRA band listed in the same order as in </w:t>
            </w:r>
            <w:r w:rsidRPr="00E804C9">
              <w:rPr>
                <w:i/>
                <w:noProof/>
                <w:lang w:eastAsia="en-GB"/>
              </w:rPr>
              <w:t>supportedBandListEUTRA</w:t>
            </w:r>
            <w:r w:rsidRPr="00E804C9">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1A1887" w14:textId="77777777" w:rsidR="0072069F" w:rsidRPr="00E804C9" w:rsidRDefault="0072069F" w:rsidP="0072069F">
            <w:pPr>
              <w:pStyle w:val="TAL"/>
              <w:jc w:val="center"/>
              <w:rPr>
                <w:bCs/>
                <w:noProof/>
                <w:lang w:eastAsia="en-GB"/>
              </w:rPr>
            </w:pPr>
            <w:r w:rsidRPr="00E804C9">
              <w:rPr>
                <w:bCs/>
                <w:noProof/>
                <w:lang w:eastAsia="en-GB"/>
              </w:rPr>
              <w:t>-</w:t>
            </w:r>
          </w:p>
        </w:tc>
      </w:tr>
      <w:tr w:rsidR="00E804C9" w:rsidRPr="00E804C9" w14:paraId="3AE4A5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376214" w14:textId="77777777" w:rsidR="00954671" w:rsidRPr="00E804C9" w:rsidRDefault="00954671" w:rsidP="00954671">
            <w:pPr>
              <w:pStyle w:val="TAL"/>
              <w:rPr>
                <w:b/>
                <w:i/>
              </w:rPr>
            </w:pPr>
            <w:r w:rsidRPr="00E804C9">
              <w:rPr>
                <w:b/>
                <w:i/>
              </w:rPr>
              <w:t>interFreqDAPS</w:t>
            </w:r>
          </w:p>
          <w:p w14:paraId="44BA4A1E" w14:textId="77777777" w:rsidR="00954671" w:rsidRPr="00E804C9" w:rsidRDefault="00954671" w:rsidP="00954671">
            <w:pPr>
              <w:pStyle w:val="TAL"/>
              <w:rPr>
                <w:b/>
                <w:bCs/>
                <w:i/>
                <w:noProof/>
                <w:lang w:eastAsia="en-GB"/>
              </w:rPr>
            </w:pPr>
            <w:r w:rsidRPr="00E804C9">
              <w:t>Indicates whether the UE supports DAPS handover in source PCell and inter-frequency target PCell, i.e. support of simultaneous DL reception of PDCCH and PDSCH from source and target cell.</w:t>
            </w:r>
            <w:r w:rsidRPr="00E804C9" w:rsidDel="00276F4C">
              <w:t xml:space="preserve"> </w:t>
            </w:r>
            <w:r w:rsidR="0047054B" w:rsidRPr="00E804C9">
              <w:t xml:space="preserve">For a BC, the capability applies to every carrier pair for source and target. </w:t>
            </w:r>
            <w:r w:rsidR="006F6EF7" w:rsidRPr="00E804C9">
              <w:rPr>
                <w:noProof/>
                <w:lang w:eastAsia="zh-CN"/>
              </w:rPr>
              <w:t>A UE indicating this capability shall also support synchronous DAPS handover, and single UL transmission for inter-frequency DAPS handover.</w:t>
            </w:r>
          </w:p>
        </w:tc>
        <w:tc>
          <w:tcPr>
            <w:tcW w:w="830" w:type="dxa"/>
            <w:tcBorders>
              <w:top w:val="single" w:sz="4" w:space="0" w:color="808080"/>
              <w:left w:val="single" w:sz="4" w:space="0" w:color="808080"/>
              <w:bottom w:val="single" w:sz="4" w:space="0" w:color="808080"/>
              <w:right w:val="single" w:sz="4" w:space="0" w:color="808080"/>
            </w:tcBorders>
          </w:tcPr>
          <w:p w14:paraId="39BA4B39" w14:textId="77777777" w:rsidR="00954671" w:rsidRPr="00E804C9" w:rsidRDefault="00954671" w:rsidP="00954671">
            <w:pPr>
              <w:pStyle w:val="TAL"/>
              <w:jc w:val="center"/>
              <w:rPr>
                <w:bCs/>
                <w:noProof/>
                <w:lang w:eastAsia="en-GB"/>
              </w:rPr>
            </w:pPr>
            <w:r w:rsidRPr="00E804C9">
              <w:rPr>
                <w:bCs/>
                <w:noProof/>
                <w:lang w:eastAsia="en-GB"/>
              </w:rPr>
              <w:t>-</w:t>
            </w:r>
          </w:p>
        </w:tc>
      </w:tr>
      <w:tr w:rsidR="00E804C9" w:rsidRPr="00E804C9" w14:paraId="296238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A8006D" w14:textId="77777777" w:rsidR="00954671" w:rsidRPr="00E804C9" w:rsidRDefault="00954671" w:rsidP="00954671">
            <w:pPr>
              <w:pStyle w:val="TAL"/>
              <w:rPr>
                <w:b/>
                <w:i/>
              </w:rPr>
            </w:pPr>
            <w:r w:rsidRPr="00E804C9">
              <w:rPr>
                <w:b/>
                <w:i/>
              </w:rPr>
              <w:t>interFreqMultiUL-TransmissionDAPS</w:t>
            </w:r>
          </w:p>
          <w:p w14:paraId="78253F2B" w14:textId="77777777" w:rsidR="00954671" w:rsidRPr="00E804C9" w:rsidRDefault="00954671" w:rsidP="00954671">
            <w:pPr>
              <w:pStyle w:val="TAL"/>
              <w:rPr>
                <w:b/>
                <w:bCs/>
                <w:i/>
                <w:noProof/>
                <w:lang w:eastAsia="en-GB"/>
              </w:rPr>
            </w:pPr>
            <w:r w:rsidRPr="00E804C9">
              <w:t>Indicates that the UE supports simultaneous UL transmission in source PCell and inter-frequency target PCell.</w:t>
            </w:r>
          </w:p>
        </w:tc>
        <w:tc>
          <w:tcPr>
            <w:tcW w:w="830" w:type="dxa"/>
            <w:tcBorders>
              <w:top w:val="single" w:sz="4" w:space="0" w:color="808080"/>
              <w:left w:val="single" w:sz="4" w:space="0" w:color="808080"/>
              <w:bottom w:val="single" w:sz="4" w:space="0" w:color="808080"/>
              <w:right w:val="single" w:sz="4" w:space="0" w:color="808080"/>
            </w:tcBorders>
          </w:tcPr>
          <w:p w14:paraId="47F55247" w14:textId="77777777" w:rsidR="00954671" w:rsidRPr="00E804C9" w:rsidRDefault="00954671" w:rsidP="00954671">
            <w:pPr>
              <w:pStyle w:val="TAL"/>
              <w:jc w:val="center"/>
              <w:rPr>
                <w:bCs/>
                <w:noProof/>
                <w:lang w:eastAsia="en-GB"/>
              </w:rPr>
            </w:pPr>
            <w:r w:rsidRPr="00E804C9">
              <w:rPr>
                <w:rFonts w:eastAsia="DengXian"/>
                <w:noProof/>
                <w:lang w:eastAsia="zh-CN"/>
              </w:rPr>
              <w:t>-</w:t>
            </w:r>
          </w:p>
        </w:tc>
      </w:tr>
      <w:tr w:rsidR="00E804C9" w:rsidRPr="00E804C9" w14:paraId="493C64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829BD21" w14:textId="77777777" w:rsidR="0072069F" w:rsidRPr="00E804C9" w:rsidRDefault="0072069F" w:rsidP="0072069F">
            <w:pPr>
              <w:pStyle w:val="TAL"/>
              <w:rPr>
                <w:b/>
                <w:bCs/>
                <w:i/>
                <w:noProof/>
                <w:lang w:eastAsia="en-GB"/>
              </w:rPr>
            </w:pPr>
            <w:r w:rsidRPr="00E804C9">
              <w:rPr>
                <w:b/>
                <w:bCs/>
                <w:i/>
                <w:noProof/>
                <w:lang w:eastAsia="en-GB"/>
              </w:rPr>
              <w:t>interFreqNeedForGaps</w:t>
            </w:r>
          </w:p>
          <w:p w14:paraId="34497EB8" w14:textId="77777777" w:rsidR="0072069F" w:rsidRPr="00E804C9" w:rsidRDefault="0072069F" w:rsidP="0072069F">
            <w:pPr>
              <w:pStyle w:val="TAL"/>
              <w:rPr>
                <w:iCs/>
                <w:lang w:eastAsia="en-GB"/>
              </w:rPr>
            </w:pPr>
            <w:r w:rsidRPr="00E804C9">
              <w:rPr>
                <w:lang w:eastAsia="en-GB"/>
              </w:rPr>
              <w:t>Indicates need for measurement gaps when operating on the E</w:t>
            </w:r>
            <w:r w:rsidRPr="00E804C9">
              <w:rPr>
                <w:lang w:eastAsia="en-GB"/>
              </w:rPr>
              <w:noBreakHyphen/>
              <w:t xml:space="preserve">UTRA band given by the entry in </w:t>
            </w:r>
            <w:r w:rsidRPr="00E804C9">
              <w:rPr>
                <w:i/>
                <w:noProof/>
                <w:lang w:eastAsia="en-GB"/>
              </w:rPr>
              <w:t xml:space="preserve">bandListEUTRA </w:t>
            </w:r>
            <w:r w:rsidRPr="00E804C9">
              <w:rPr>
                <w:noProof/>
                <w:lang w:eastAsia="en-GB"/>
              </w:rPr>
              <w:t xml:space="preserve">or on the E-UTRA band combination given by the entry in </w:t>
            </w:r>
            <w:r w:rsidRPr="00E804C9">
              <w:rPr>
                <w:i/>
                <w:noProof/>
                <w:lang w:eastAsia="en-GB"/>
              </w:rPr>
              <w:t xml:space="preserve">bandCombinationListEUTRA </w:t>
            </w:r>
            <w:r w:rsidRPr="00E804C9">
              <w:rPr>
                <w:lang w:eastAsia="en-GB"/>
              </w:rPr>
              <w:t>and measuring on the E</w:t>
            </w:r>
            <w:r w:rsidRPr="00E804C9">
              <w:rPr>
                <w:lang w:eastAsia="en-GB"/>
              </w:rPr>
              <w:noBreakHyphen/>
              <w:t xml:space="preserve">UTRA band given by the entry in </w:t>
            </w:r>
            <w:r w:rsidRPr="00E804C9">
              <w:rPr>
                <w:i/>
                <w:noProof/>
                <w:lang w:eastAsia="en-GB"/>
              </w:rPr>
              <w:t>interFreqBandList</w:t>
            </w:r>
            <w:r w:rsidRPr="00E804C9">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28F299F" w14:textId="77777777" w:rsidR="0072069F" w:rsidRPr="00E804C9" w:rsidRDefault="0072069F" w:rsidP="0072069F">
            <w:pPr>
              <w:pStyle w:val="TAL"/>
              <w:jc w:val="center"/>
              <w:rPr>
                <w:bCs/>
                <w:noProof/>
                <w:lang w:eastAsia="en-GB"/>
              </w:rPr>
            </w:pPr>
            <w:r w:rsidRPr="00E804C9">
              <w:rPr>
                <w:bCs/>
                <w:noProof/>
                <w:lang w:eastAsia="en-GB"/>
              </w:rPr>
              <w:t>-</w:t>
            </w:r>
          </w:p>
        </w:tc>
      </w:tr>
      <w:tr w:rsidR="00E804C9" w:rsidRPr="00E804C9" w14:paraId="4D33C1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F77E82" w14:textId="77777777" w:rsidR="0072069F" w:rsidRPr="00E804C9" w:rsidRDefault="0072069F" w:rsidP="0072069F">
            <w:pPr>
              <w:pStyle w:val="TAL"/>
              <w:rPr>
                <w:b/>
                <w:i/>
                <w:lang w:eastAsia="zh-CN"/>
              </w:rPr>
            </w:pPr>
            <w:r w:rsidRPr="00E804C9">
              <w:rPr>
                <w:b/>
                <w:i/>
                <w:lang w:eastAsia="zh-CN"/>
              </w:rPr>
              <w:t>interFreqProximityIndication</w:t>
            </w:r>
          </w:p>
          <w:p w14:paraId="2DBD1F7D" w14:textId="77777777" w:rsidR="0072069F" w:rsidRPr="00E804C9" w:rsidRDefault="0072069F" w:rsidP="0072069F">
            <w:pPr>
              <w:pStyle w:val="TAL"/>
              <w:rPr>
                <w:b/>
                <w:i/>
                <w:lang w:eastAsia="zh-CN"/>
              </w:rPr>
            </w:pPr>
            <w:r w:rsidRPr="00E804C9">
              <w:rPr>
                <w:lang w:eastAsia="zh-CN"/>
              </w:rPr>
              <w:t>Indicates whether the UE supports proximity indication for inter-frequency E-UTRAN CSG member cells</w:t>
            </w:r>
            <w:r w:rsidRPr="00E804C9">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B6DC538" w14:textId="77777777" w:rsidR="0072069F" w:rsidRPr="00E804C9" w:rsidRDefault="0072069F" w:rsidP="0072069F">
            <w:pPr>
              <w:pStyle w:val="TAL"/>
              <w:jc w:val="center"/>
              <w:rPr>
                <w:lang w:eastAsia="zh-CN"/>
              </w:rPr>
            </w:pPr>
            <w:r w:rsidRPr="00E804C9">
              <w:rPr>
                <w:lang w:eastAsia="zh-CN"/>
              </w:rPr>
              <w:t>-</w:t>
            </w:r>
          </w:p>
        </w:tc>
      </w:tr>
      <w:tr w:rsidR="00E804C9" w:rsidRPr="00E804C9" w14:paraId="42E5C60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559D86E5" w14:textId="77777777" w:rsidR="0072069F" w:rsidRPr="00E804C9" w:rsidRDefault="0072069F" w:rsidP="0072069F">
            <w:pPr>
              <w:pStyle w:val="TAL"/>
              <w:rPr>
                <w:b/>
                <w:i/>
                <w:lang w:eastAsia="zh-CN"/>
              </w:rPr>
            </w:pPr>
            <w:r w:rsidRPr="00E804C9">
              <w:rPr>
                <w:b/>
                <w:i/>
                <w:lang w:eastAsia="zh-CN"/>
              </w:rPr>
              <w:t>interFreqRSTD-Measurement</w:t>
            </w:r>
          </w:p>
          <w:p w14:paraId="174CE15A" w14:textId="77777777" w:rsidR="0072069F" w:rsidRPr="00E804C9" w:rsidRDefault="0072069F" w:rsidP="0072069F">
            <w:pPr>
              <w:pStyle w:val="TAL"/>
              <w:rPr>
                <w:b/>
                <w:i/>
                <w:lang w:eastAsia="zh-CN"/>
              </w:rPr>
            </w:pPr>
            <w:r w:rsidRPr="00E804C9">
              <w:rPr>
                <w:lang w:eastAsia="zh-CN"/>
              </w:rPr>
              <w:t xml:space="preserve">Indicates whether the UE supports inter-frequency RSTD measurements for OTDOA positioning, as specified in </w:t>
            </w:r>
            <w:r w:rsidRPr="00E804C9">
              <w:rPr>
                <w:noProof/>
              </w:rPr>
              <w:t>TS 36.355</w:t>
            </w:r>
            <w:r w:rsidRPr="00E804C9">
              <w:rPr>
                <w:lang w:eastAsia="zh-CN"/>
              </w:rPr>
              <w:t xml:space="preserve"> [54].</w:t>
            </w:r>
          </w:p>
        </w:tc>
        <w:tc>
          <w:tcPr>
            <w:tcW w:w="830" w:type="dxa"/>
            <w:tcBorders>
              <w:top w:val="single" w:sz="4" w:space="0" w:color="808080"/>
              <w:left w:val="single" w:sz="4" w:space="0" w:color="808080"/>
              <w:bottom w:val="single" w:sz="4" w:space="0" w:color="808080"/>
              <w:right w:val="single" w:sz="4" w:space="0" w:color="808080"/>
            </w:tcBorders>
          </w:tcPr>
          <w:p w14:paraId="7B6DEB38" w14:textId="77777777" w:rsidR="0072069F" w:rsidRPr="00E804C9" w:rsidRDefault="0072069F" w:rsidP="0072069F">
            <w:pPr>
              <w:pStyle w:val="TAL"/>
              <w:jc w:val="center"/>
              <w:rPr>
                <w:lang w:eastAsia="zh-CN"/>
              </w:rPr>
            </w:pPr>
            <w:r w:rsidRPr="00E804C9">
              <w:rPr>
                <w:lang w:eastAsia="zh-CN"/>
              </w:rPr>
              <w:t>Yes</w:t>
            </w:r>
          </w:p>
        </w:tc>
      </w:tr>
      <w:tr w:rsidR="00E804C9" w:rsidRPr="00E804C9" w14:paraId="61D20B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EA7F44" w14:textId="77777777" w:rsidR="0072069F" w:rsidRPr="00E804C9" w:rsidRDefault="0072069F" w:rsidP="0072069F">
            <w:pPr>
              <w:pStyle w:val="TAL"/>
              <w:rPr>
                <w:b/>
                <w:i/>
                <w:lang w:eastAsia="zh-CN"/>
              </w:rPr>
            </w:pPr>
            <w:r w:rsidRPr="00E804C9">
              <w:rPr>
                <w:b/>
                <w:i/>
                <w:lang w:eastAsia="zh-CN"/>
              </w:rPr>
              <w:t>interFreqSI-AcquisitionForHO</w:t>
            </w:r>
          </w:p>
          <w:p w14:paraId="56211830" w14:textId="77777777" w:rsidR="0072069F" w:rsidRPr="00E804C9" w:rsidRDefault="0072069F" w:rsidP="0072069F">
            <w:pPr>
              <w:pStyle w:val="TAL"/>
              <w:rPr>
                <w:b/>
                <w:i/>
                <w:lang w:eastAsia="zh-CN"/>
              </w:rPr>
            </w:pPr>
            <w:r w:rsidRPr="00E804C9">
              <w:rPr>
                <w:lang w:eastAsia="zh-CN"/>
              </w:rPr>
              <w:t>Indicates whether the UE supports, upon configuration of si-RequestForHO by the network, acquisition and reporting of relevant information using autonomous gaps by reading the SI from a neighbouring inter-frequency cell.</w:t>
            </w:r>
          </w:p>
        </w:tc>
        <w:tc>
          <w:tcPr>
            <w:tcW w:w="830" w:type="dxa"/>
            <w:tcBorders>
              <w:top w:val="single" w:sz="4" w:space="0" w:color="808080"/>
              <w:left w:val="single" w:sz="4" w:space="0" w:color="808080"/>
              <w:bottom w:val="single" w:sz="4" w:space="0" w:color="808080"/>
              <w:right w:val="single" w:sz="4" w:space="0" w:color="808080"/>
            </w:tcBorders>
          </w:tcPr>
          <w:p w14:paraId="4EA9C406" w14:textId="77777777" w:rsidR="0072069F" w:rsidRPr="00E804C9" w:rsidRDefault="0072069F" w:rsidP="0072069F">
            <w:pPr>
              <w:pStyle w:val="TAL"/>
              <w:jc w:val="center"/>
              <w:rPr>
                <w:lang w:eastAsia="zh-CN"/>
              </w:rPr>
            </w:pPr>
            <w:r w:rsidRPr="00E804C9">
              <w:rPr>
                <w:lang w:eastAsia="zh-CN"/>
              </w:rPr>
              <w:t>Y</w:t>
            </w:r>
            <w:r w:rsidRPr="00E804C9">
              <w:rPr>
                <w:lang w:eastAsia="en-GB"/>
              </w:rPr>
              <w:t>es</w:t>
            </w:r>
          </w:p>
        </w:tc>
      </w:tr>
      <w:tr w:rsidR="00E804C9" w:rsidRPr="00E804C9" w14:paraId="712E7E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036D87" w14:textId="77777777" w:rsidR="0072069F" w:rsidRPr="00E804C9" w:rsidRDefault="0072069F" w:rsidP="0072069F">
            <w:pPr>
              <w:pStyle w:val="TAL"/>
              <w:rPr>
                <w:b/>
                <w:bCs/>
                <w:i/>
                <w:noProof/>
                <w:lang w:eastAsia="en-GB"/>
              </w:rPr>
            </w:pPr>
            <w:r w:rsidRPr="00E804C9">
              <w:rPr>
                <w:b/>
                <w:bCs/>
                <w:i/>
                <w:noProof/>
                <w:lang w:eastAsia="en-GB"/>
              </w:rPr>
              <w:t>interRAT-BandList</w:t>
            </w:r>
          </w:p>
          <w:p w14:paraId="688DA603" w14:textId="77777777" w:rsidR="0072069F" w:rsidRPr="00E804C9" w:rsidRDefault="0072069F" w:rsidP="0072069F">
            <w:pPr>
              <w:pStyle w:val="TAL"/>
              <w:rPr>
                <w:iCs/>
                <w:lang w:eastAsia="en-GB"/>
              </w:rPr>
            </w:pPr>
            <w:r w:rsidRPr="00E804C9">
              <w:rPr>
                <w:lang w:eastAsia="en-GB"/>
              </w:rPr>
              <w:t xml:space="preserve">One entry corresponding to each supported band of another RAT listed in the same order as in the </w:t>
            </w:r>
            <w:r w:rsidRPr="00E804C9">
              <w:rPr>
                <w:i/>
                <w:noProof/>
                <w:lang w:eastAsia="en-GB"/>
              </w:rPr>
              <w:t>interRAT-Parameters</w:t>
            </w:r>
            <w:r w:rsidRPr="00E804C9">
              <w:rPr>
                <w:iCs/>
                <w:lang w:eastAsia="en-GB"/>
              </w:rPr>
              <w:t xml:space="preserve">. The NR bands reported in </w:t>
            </w:r>
            <w:r w:rsidRPr="00E804C9">
              <w:rPr>
                <w:i/>
                <w:iCs/>
                <w:lang w:eastAsia="en-GB"/>
              </w:rPr>
              <w:t>SupportedBandListNR</w:t>
            </w:r>
            <w:r w:rsidRPr="00E804C9">
              <w:rPr>
                <w:iCs/>
                <w:lang w:eastAsia="en-GB"/>
              </w:rPr>
              <w:t xml:space="preserve"> are excluded from this list.</w:t>
            </w:r>
          </w:p>
        </w:tc>
        <w:tc>
          <w:tcPr>
            <w:tcW w:w="830" w:type="dxa"/>
            <w:tcBorders>
              <w:top w:val="single" w:sz="4" w:space="0" w:color="808080"/>
              <w:left w:val="single" w:sz="4" w:space="0" w:color="808080"/>
              <w:bottom w:val="single" w:sz="4" w:space="0" w:color="808080"/>
              <w:right w:val="single" w:sz="4" w:space="0" w:color="808080"/>
            </w:tcBorders>
          </w:tcPr>
          <w:p w14:paraId="1D26B65B" w14:textId="77777777" w:rsidR="0072069F" w:rsidRPr="00E804C9" w:rsidRDefault="0072069F" w:rsidP="0072069F">
            <w:pPr>
              <w:pStyle w:val="TAL"/>
              <w:jc w:val="center"/>
              <w:rPr>
                <w:bCs/>
                <w:noProof/>
                <w:lang w:eastAsia="en-GB"/>
              </w:rPr>
            </w:pPr>
            <w:r w:rsidRPr="00E804C9">
              <w:rPr>
                <w:bCs/>
                <w:noProof/>
                <w:lang w:eastAsia="en-GB"/>
              </w:rPr>
              <w:t>-</w:t>
            </w:r>
          </w:p>
        </w:tc>
      </w:tr>
      <w:tr w:rsidR="00E804C9" w:rsidRPr="00E804C9" w14:paraId="601E3CF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C34BBA" w14:textId="77777777" w:rsidR="005F2F73" w:rsidRPr="00E804C9" w:rsidRDefault="005F2F73" w:rsidP="005F2F73">
            <w:pPr>
              <w:pStyle w:val="TAL"/>
              <w:rPr>
                <w:b/>
                <w:bCs/>
                <w:i/>
                <w:noProof/>
                <w:lang w:eastAsia="en-GB"/>
              </w:rPr>
            </w:pPr>
            <w:r w:rsidRPr="00E804C9">
              <w:rPr>
                <w:b/>
                <w:bCs/>
                <w:i/>
                <w:noProof/>
                <w:lang w:eastAsia="en-GB"/>
              </w:rPr>
              <w:t>interRAT-BandListNR-EN-DC</w:t>
            </w:r>
          </w:p>
          <w:p w14:paraId="223CDC8A" w14:textId="2A63611D" w:rsidR="005F2F73" w:rsidRPr="00E804C9" w:rsidRDefault="005F2F73" w:rsidP="005F2F73">
            <w:pPr>
              <w:pStyle w:val="TAL"/>
              <w:rPr>
                <w:b/>
                <w:bCs/>
                <w:i/>
                <w:noProof/>
                <w:lang w:eastAsia="en-GB"/>
              </w:rPr>
            </w:pPr>
            <w:r w:rsidRPr="00E804C9">
              <w:rPr>
                <w:lang w:eastAsia="en-GB"/>
              </w:rPr>
              <w:t xml:space="preserve">One entry corresponding to each supported NR band listed in the same order as in the </w:t>
            </w:r>
            <w:r w:rsidRPr="00E804C9">
              <w:rPr>
                <w:i/>
                <w:iCs/>
                <w:lang w:eastAsia="en-GB"/>
              </w:rPr>
              <w:t>supportedBandListEN-DC-r15</w:t>
            </w:r>
            <w:r w:rsidRPr="00E804C9">
              <w:rPr>
                <w:iCs/>
                <w:lang w:eastAsia="en-GB"/>
              </w:rPr>
              <w:t xml:space="preserve">. If both </w:t>
            </w:r>
            <w:r w:rsidRPr="00E804C9">
              <w:rPr>
                <w:i/>
                <w:iCs/>
                <w:lang w:eastAsia="en-GB"/>
              </w:rPr>
              <w:t>interRAT-BandListNR-EN-DC</w:t>
            </w:r>
            <w:r w:rsidRPr="00E804C9">
              <w:rPr>
                <w:iCs/>
                <w:lang w:eastAsia="en-GB"/>
              </w:rPr>
              <w:t xml:space="preserve"> and </w:t>
            </w:r>
            <w:r w:rsidRPr="00E804C9">
              <w:rPr>
                <w:i/>
                <w:iCs/>
                <w:lang w:eastAsia="en-GB"/>
              </w:rPr>
              <w:t>interRAT-BandListNR-SA</w:t>
            </w:r>
            <w:r w:rsidRPr="00E804C9">
              <w:rPr>
                <w:iCs/>
                <w:lang w:eastAsia="en-GB"/>
              </w:rPr>
              <w:t xml:space="preserve"> are included, the UE shall set the same </w:t>
            </w:r>
            <w:r w:rsidRPr="00E804C9">
              <w:rPr>
                <w:i/>
                <w:iCs/>
                <w:lang w:eastAsia="en-GB"/>
              </w:rPr>
              <w:t>interRAT-NeedForGapsNR</w:t>
            </w:r>
            <w:r w:rsidRPr="00E804C9">
              <w:rPr>
                <w:iCs/>
                <w:lang w:eastAsia="en-GB"/>
              </w:rPr>
              <w:t xml:space="preserve"> value </w:t>
            </w:r>
            <w:r w:rsidR="009C7B26" w:rsidRPr="00E804C9">
              <w:rPr>
                <w:iCs/>
                <w:lang w:eastAsia="en-GB"/>
              </w:rPr>
              <w:t xml:space="preserve">and same </w:t>
            </w:r>
            <w:r w:rsidR="009C7B26" w:rsidRPr="00E804C9">
              <w:rPr>
                <w:i/>
                <w:iCs/>
                <w:lang w:eastAsia="en-GB"/>
              </w:rPr>
              <w:t xml:space="preserve">interRAT-NeedForInterruptionNR </w:t>
            </w:r>
            <w:r w:rsidR="009C7B26" w:rsidRPr="00E804C9">
              <w:rPr>
                <w:iCs/>
                <w:lang w:eastAsia="en-GB"/>
              </w:rPr>
              <w:t>value (if any)</w:t>
            </w:r>
            <w:r w:rsidR="009C7B26" w:rsidRPr="00E804C9">
              <w:rPr>
                <w:rFonts w:cs="Arial"/>
                <w:iCs/>
                <w:lang w:eastAsia="en-GB"/>
              </w:rPr>
              <w:t xml:space="preserve"> </w:t>
            </w:r>
            <w:r w:rsidRPr="00E804C9">
              <w:rPr>
                <w:iCs/>
                <w:lang w:eastAsia="en-GB"/>
              </w:rPr>
              <w:t>for the same NR band.</w:t>
            </w:r>
          </w:p>
        </w:tc>
        <w:tc>
          <w:tcPr>
            <w:tcW w:w="830" w:type="dxa"/>
            <w:tcBorders>
              <w:top w:val="single" w:sz="4" w:space="0" w:color="808080"/>
              <w:left w:val="single" w:sz="4" w:space="0" w:color="808080"/>
              <w:bottom w:val="single" w:sz="4" w:space="0" w:color="808080"/>
              <w:right w:val="single" w:sz="4" w:space="0" w:color="808080"/>
            </w:tcBorders>
          </w:tcPr>
          <w:p w14:paraId="13E555EE" w14:textId="77777777" w:rsidR="005F2F73" w:rsidRPr="00E804C9" w:rsidRDefault="005F2F73" w:rsidP="0072069F">
            <w:pPr>
              <w:pStyle w:val="TAL"/>
              <w:jc w:val="center"/>
              <w:rPr>
                <w:bCs/>
                <w:noProof/>
                <w:lang w:eastAsia="en-GB"/>
              </w:rPr>
            </w:pPr>
            <w:r w:rsidRPr="00E804C9">
              <w:rPr>
                <w:bCs/>
                <w:noProof/>
                <w:lang w:eastAsia="en-GB"/>
              </w:rPr>
              <w:t>-</w:t>
            </w:r>
          </w:p>
        </w:tc>
      </w:tr>
      <w:tr w:rsidR="00E804C9" w:rsidRPr="00E804C9" w14:paraId="6E02780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16923A" w14:textId="77777777" w:rsidR="005F2F73" w:rsidRPr="00E804C9" w:rsidRDefault="005F2F73" w:rsidP="005F2F73">
            <w:pPr>
              <w:pStyle w:val="TAL"/>
              <w:rPr>
                <w:b/>
                <w:bCs/>
                <w:i/>
                <w:noProof/>
                <w:lang w:eastAsia="en-GB"/>
              </w:rPr>
            </w:pPr>
            <w:r w:rsidRPr="00E804C9">
              <w:rPr>
                <w:b/>
                <w:bCs/>
                <w:i/>
                <w:noProof/>
                <w:lang w:eastAsia="en-GB"/>
              </w:rPr>
              <w:lastRenderedPageBreak/>
              <w:t>interRAT-BandListNR-SA</w:t>
            </w:r>
          </w:p>
          <w:p w14:paraId="13F46628" w14:textId="0A55F821" w:rsidR="005F2F73" w:rsidRPr="00E804C9" w:rsidRDefault="005F2F73" w:rsidP="005F2F73">
            <w:pPr>
              <w:pStyle w:val="TAL"/>
              <w:rPr>
                <w:b/>
                <w:bCs/>
                <w:i/>
                <w:noProof/>
                <w:lang w:eastAsia="en-GB"/>
              </w:rPr>
            </w:pPr>
            <w:r w:rsidRPr="00E804C9">
              <w:rPr>
                <w:lang w:eastAsia="en-GB"/>
              </w:rPr>
              <w:t xml:space="preserve">One entry corresponding to each supported NR band listed in the same order as in the </w:t>
            </w:r>
            <w:r w:rsidRPr="00E804C9">
              <w:rPr>
                <w:i/>
                <w:iCs/>
                <w:lang w:eastAsia="en-GB"/>
              </w:rPr>
              <w:t>supportedBandListNR-SA</w:t>
            </w:r>
            <w:r w:rsidRPr="00E804C9">
              <w:rPr>
                <w:iCs/>
                <w:lang w:eastAsia="en-GB"/>
              </w:rPr>
              <w:t xml:space="preserve">. If both </w:t>
            </w:r>
            <w:r w:rsidRPr="00E804C9">
              <w:rPr>
                <w:i/>
                <w:iCs/>
                <w:lang w:eastAsia="en-GB"/>
              </w:rPr>
              <w:t>interRAT-BandListNR-EN-DC</w:t>
            </w:r>
            <w:r w:rsidRPr="00E804C9">
              <w:rPr>
                <w:iCs/>
                <w:lang w:eastAsia="en-GB"/>
              </w:rPr>
              <w:t xml:space="preserve"> and </w:t>
            </w:r>
            <w:r w:rsidRPr="00E804C9">
              <w:rPr>
                <w:i/>
                <w:iCs/>
                <w:lang w:eastAsia="en-GB"/>
              </w:rPr>
              <w:t>interRAT-BandListNR-SA</w:t>
            </w:r>
            <w:r w:rsidRPr="00E804C9">
              <w:rPr>
                <w:iCs/>
                <w:lang w:eastAsia="en-GB"/>
              </w:rPr>
              <w:t xml:space="preserve"> are included, the UE shall set the same </w:t>
            </w:r>
            <w:r w:rsidRPr="00E804C9">
              <w:rPr>
                <w:i/>
                <w:iCs/>
                <w:lang w:eastAsia="en-GB"/>
              </w:rPr>
              <w:t>interRAT-NeedForGapsNR</w:t>
            </w:r>
            <w:r w:rsidRPr="00E804C9">
              <w:rPr>
                <w:iCs/>
                <w:lang w:eastAsia="en-GB"/>
              </w:rPr>
              <w:t xml:space="preserve"> value </w:t>
            </w:r>
            <w:r w:rsidR="009C7B26" w:rsidRPr="00E804C9">
              <w:rPr>
                <w:iCs/>
                <w:lang w:eastAsia="en-GB"/>
              </w:rPr>
              <w:t xml:space="preserve">and same </w:t>
            </w:r>
            <w:r w:rsidR="009C7B26" w:rsidRPr="00E804C9">
              <w:rPr>
                <w:i/>
                <w:iCs/>
                <w:lang w:eastAsia="en-GB"/>
              </w:rPr>
              <w:t xml:space="preserve">interRAT-NeedForInterruptionNR </w:t>
            </w:r>
            <w:r w:rsidR="009C7B26" w:rsidRPr="00E804C9">
              <w:rPr>
                <w:iCs/>
                <w:lang w:eastAsia="en-GB"/>
              </w:rPr>
              <w:t>value (if any)</w:t>
            </w:r>
            <w:r w:rsidR="009C7B26" w:rsidRPr="00E804C9">
              <w:rPr>
                <w:rFonts w:cs="Arial"/>
                <w:iCs/>
                <w:lang w:eastAsia="en-GB"/>
              </w:rPr>
              <w:t xml:space="preserve"> </w:t>
            </w:r>
            <w:r w:rsidRPr="00E804C9">
              <w:rPr>
                <w:iCs/>
                <w:lang w:eastAsia="en-GB"/>
              </w:rPr>
              <w:t>for the same NR band.</w:t>
            </w:r>
          </w:p>
        </w:tc>
        <w:tc>
          <w:tcPr>
            <w:tcW w:w="830" w:type="dxa"/>
            <w:tcBorders>
              <w:top w:val="single" w:sz="4" w:space="0" w:color="808080"/>
              <w:left w:val="single" w:sz="4" w:space="0" w:color="808080"/>
              <w:bottom w:val="single" w:sz="4" w:space="0" w:color="808080"/>
              <w:right w:val="single" w:sz="4" w:space="0" w:color="808080"/>
            </w:tcBorders>
          </w:tcPr>
          <w:p w14:paraId="21FFD105" w14:textId="77777777" w:rsidR="005F2F73" w:rsidRPr="00E804C9" w:rsidRDefault="005F2F73" w:rsidP="0072069F">
            <w:pPr>
              <w:pStyle w:val="TAL"/>
              <w:jc w:val="center"/>
              <w:rPr>
                <w:bCs/>
                <w:noProof/>
                <w:lang w:eastAsia="en-GB"/>
              </w:rPr>
            </w:pPr>
            <w:r w:rsidRPr="00E804C9">
              <w:rPr>
                <w:bCs/>
                <w:noProof/>
                <w:lang w:eastAsia="en-GB"/>
              </w:rPr>
              <w:t>-</w:t>
            </w:r>
          </w:p>
        </w:tc>
      </w:tr>
      <w:tr w:rsidR="00E804C9" w:rsidRPr="00E804C9" w14:paraId="3F5712A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FC425EB" w14:textId="77777777" w:rsidR="001F328B" w:rsidRPr="00E804C9" w:rsidRDefault="001F328B" w:rsidP="003D2C77">
            <w:pPr>
              <w:keepNext/>
              <w:keepLines/>
              <w:spacing w:after="0"/>
              <w:rPr>
                <w:rFonts w:ascii="Arial" w:hAnsi="Arial"/>
                <w:b/>
                <w:bCs/>
                <w:i/>
                <w:noProof/>
                <w:sz w:val="18"/>
                <w:lang w:eastAsia="en-GB"/>
              </w:rPr>
            </w:pPr>
            <w:r w:rsidRPr="00E804C9">
              <w:rPr>
                <w:rFonts w:ascii="Arial" w:hAnsi="Arial"/>
                <w:b/>
                <w:bCs/>
                <w:i/>
                <w:noProof/>
                <w:sz w:val="18"/>
                <w:lang w:eastAsia="en-GB"/>
              </w:rPr>
              <w:t>interRAT-enhancementNR</w:t>
            </w:r>
          </w:p>
          <w:p w14:paraId="52EFA62D" w14:textId="77777777" w:rsidR="001F328B" w:rsidRPr="00E804C9" w:rsidRDefault="001F328B" w:rsidP="003D2C77">
            <w:pPr>
              <w:pStyle w:val="TAL"/>
              <w:rPr>
                <w:b/>
                <w:bCs/>
                <w:i/>
                <w:noProof/>
                <w:lang w:eastAsia="en-GB"/>
              </w:rPr>
            </w:pPr>
            <w:r w:rsidRPr="00E804C9">
              <w:t>Indicates whether the UE supports enhanced inter-RAT NR measurement requirements to support high speed up to 500 km/h as specified in TS 36.133 [16], when EN-DC is not configured and when EN-DC is configured.</w:t>
            </w:r>
          </w:p>
        </w:tc>
        <w:tc>
          <w:tcPr>
            <w:tcW w:w="830" w:type="dxa"/>
            <w:tcBorders>
              <w:top w:val="single" w:sz="4" w:space="0" w:color="808080"/>
              <w:left w:val="single" w:sz="4" w:space="0" w:color="808080"/>
              <w:bottom w:val="single" w:sz="4" w:space="0" w:color="808080"/>
              <w:right w:val="single" w:sz="4" w:space="0" w:color="808080"/>
            </w:tcBorders>
          </w:tcPr>
          <w:p w14:paraId="4EC6E549" w14:textId="77777777" w:rsidR="001F328B" w:rsidRPr="00E804C9" w:rsidRDefault="001F328B" w:rsidP="003D2C77">
            <w:pPr>
              <w:pStyle w:val="TAL"/>
              <w:jc w:val="center"/>
              <w:rPr>
                <w:bCs/>
                <w:noProof/>
                <w:lang w:eastAsia="en-GB"/>
              </w:rPr>
            </w:pPr>
            <w:r w:rsidRPr="00E804C9">
              <w:rPr>
                <w:bCs/>
                <w:noProof/>
                <w:lang w:eastAsia="en-GB"/>
              </w:rPr>
              <w:t>-</w:t>
            </w:r>
          </w:p>
        </w:tc>
      </w:tr>
      <w:tr w:rsidR="00E804C9" w:rsidRPr="00E804C9" w14:paraId="1C5F2C9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73C1E1" w14:textId="77777777" w:rsidR="0072069F" w:rsidRPr="00E804C9" w:rsidRDefault="0072069F" w:rsidP="0072069F">
            <w:pPr>
              <w:pStyle w:val="TAL"/>
              <w:rPr>
                <w:b/>
                <w:bCs/>
                <w:i/>
                <w:noProof/>
                <w:lang w:eastAsia="en-GB"/>
              </w:rPr>
            </w:pPr>
            <w:r w:rsidRPr="00E804C9">
              <w:rPr>
                <w:b/>
                <w:bCs/>
                <w:i/>
                <w:noProof/>
                <w:lang w:eastAsia="en-GB"/>
              </w:rPr>
              <w:t>interRAT-NeedForGaps</w:t>
            </w:r>
          </w:p>
          <w:p w14:paraId="15E1781B" w14:textId="77777777" w:rsidR="0072069F" w:rsidRPr="00E804C9" w:rsidRDefault="0072069F" w:rsidP="0072069F">
            <w:pPr>
              <w:pStyle w:val="TAL"/>
              <w:rPr>
                <w:iCs/>
                <w:lang w:eastAsia="en-GB"/>
              </w:rPr>
            </w:pPr>
            <w:r w:rsidRPr="00E804C9">
              <w:rPr>
                <w:lang w:eastAsia="en-GB"/>
              </w:rPr>
              <w:t>Indicates need for DL measurement gaps when operating on the E</w:t>
            </w:r>
            <w:r w:rsidRPr="00E804C9">
              <w:rPr>
                <w:lang w:eastAsia="en-GB"/>
              </w:rPr>
              <w:noBreakHyphen/>
              <w:t xml:space="preserve">UTRA band given by the entry in </w:t>
            </w:r>
            <w:r w:rsidRPr="00E804C9">
              <w:rPr>
                <w:i/>
                <w:noProof/>
                <w:lang w:eastAsia="en-GB"/>
              </w:rPr>
              <w:t xml:space="preserve">bandListEUTRA or on the E-UTRA band combination given by the entry in bandCombinationListEUTRA </w:t>
            </w:r>
            <w:r w:rsidRPr="00E804C9">
              <w:rPr>
                <w:lang w:eastAsia="en-GB"/>
              </w:rPr>
              <w:t xml:space="preserve">and measuring on the inter-RAT band given by the entry in the </w:t>
            </w:r>
            <w:r w:rsidRPr="00E804C9">
              <w:rPr>
                <w:i/>
                <w:noProof/>
                <w:lang w:eastAsia="en-GB"/>
              </w:rPr>
              <w:t>interRAT-BandList</w:t>
            </w:r>
            <w:r w:rsidRPr="00E804C9">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5C97376" w14:textId="77777777" w:rsidR="0072069F" w:rsidRPr="00E804C9" w:rsidRDefault="0072069F" w:rsidP="0072069F">
            <w:pPr>
              <w:pStyle w:val="TAL"/>
              <w:jc w:val="center"/>
              <w:rPr>
                <w:bCs/>
                <w:noProof/>
                <w:lang w:eastAsia="en-GB"/>
              </w:rPr>
            </w:pPr>
            <w:r w:rsidRPr="00E804C9">
              <w:rPr>
                <w:bCs/>
                <w:noProof/>
                <w:lang w:eastAsia="en-GB"/>
              </w:rPr>
              <w:t>-</w:t>
            </w:r>
          </w:p>
        </w:tc>
      </w:tr>
      <w:tr w:rsidR="00E804C9" w:rsidRPr="00E804C9" w14:paraId="47ABA4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3D8115" w14:textId="77777777" w:rsidR="005F2F73" w:rsidRPr="00E804C9" w:rsidRDefault="005F2F73" w:rsidP="005F2F73">
            <w:pPr>
              <w:pStyle w:val="TAL"/>
              <w:rPr>
                <w:b/>
                <w:bCs/>
                <w:i/>
                <w:noProof/>
                <w:lang w:eastAsia="en-GB"/>
              </w:rPr>
            </w:pPr>
            <w:r w:rsidRPr="00E804C9">
              <w:rPr>
                <w:b/>
                <w:bCs/>
                <w:i/>
                <w:noProof/>
                <w:lang w:eastAsia="en-GB"/>
              </w:rPr>
              <w:t>interRAT-NeedForGapsNR</w:t>
            </w:r>
          </w:p>
          <w:p w14:paraId="748DC443" w14:textId="77777777" w:rsidR="005F2F73" w:rsidRPr="00E804C9" w:rsidRDefault="005F2F73" w:rsidP="005F2F73">
            <w:pPr>
              <w:pStyle w:val="TAL"/>
              <w:rPr>
                <w:b/>
                <w:bCs/>
                <w:i/>
                <w:noProof/>
                <w:lang w:eastAsia="en-GB"/>
              </w:rPr>
            </w:pPr>
            <w:r w:rsidRPr="00E804C9">
              <w:rPr>
                <w:lang w:eastAsia="en-GB"/>
              </w:rPr>
              <w:t>Indicates need for measurement gaps when operating on the E</w:t>
            </w:r>
            <w:r w:rsidRPr="00E804C9">
              <w:rPr>
                <w:lang w:eastAsia="en-GB"/>
              </w:rPr>
              <w:noBreakHyphen/>
              <w:t xml:space="preserve">UTRA band given by the entry in </w:t>
            </w:r>
            <w:r w:rsidRPr="00E804C9">
              <w:rPr>
                <w:rFonts w:cs="Arial"/>
                <w:bCs/>
                <w:i/>
                <w:noProof/>
                <w:lang w:eastAsia="en-GB"/>
              </w:rPr>
              <w:t>supportedBandListEUTRA</w:t>
            </w:r>
            <w:r w:rsidRPr="00E804C9">
              <w:rPr>
                <w:i/>
                <w:noProof/>
                <w:lang w:eastAsia="en-GB"/>
              </w:rPr>
              <w:t xml:space="preserve"> or on the E-UTRA band combination given by the entry in </w:t>
            </w:r>
            <w:r w:rsidRPr="00E804C9">
              <w:rPr>
                <w:rFonts w:cs="Arial"/>
                <w:bCs/>
                <w:i/>
                <w:noProof/>
                <w:lang w:eastAsia="en-GB"/>
              </w:rPr>
              <w:t>supportedBandCombination-r10 or supportedBandCombinationAdd-r11</w:t>
            </w:r>
            <w:r w:rsidRPr="00E804C9">
              <w:rPr>
                <w:rFonts w:cs="Arial"/>
                <w:bCs/>
                <w:noProof/>
                <w:lang w:eastAsia="en-GB"/>
              </w:rPr>
              <w:t xml:space="preserve"> or </w:t>
            </w:r>
            <w:r w:rsidRPr="00E804C9">
              <w:rPr>
                <w:rFonts w:cs="Arial"/>
                <w:bCs/>
                <w:i/>
                <w:noProof/>
                <w:lang w:eastAsia="en-GB"/>
              </w:rPr>
              <w:t>supportedBandCombinationReduced-r13</w:t>
            </w:r>
            <w:r w:rsidRPr="00E804C9">
              <w:rPr>
                <w:noProof/>
                <w:lang w:eastAsia="en-GB"/>
              </w:rPr>
              <w:t xml:space="preserve"> </w:t>
            </w:r>
            <w:r w:rsidRPr="00E804C9">
              <w:rPr>
                <w:lang w:eastAsia="en-GB"/>
              </w:rPr>
              <w:t xml:space="preserve">and measuring on the NR band given by the entry in the </w:t>
            </w:r>
            <w:r w:rsidRPr="00E804C9">
              <w:rPr>
                <w:i/>
                <w:noProof/>
                <w:lang w:eastAsia="en-GB"/>
              </w:rPr>
              <w:t>InterRAT-BandListNR</w:t>
            </w:r>
            <w:r w:rsidRPr="00E804C9">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DAF4309" w14:textId="77777777" w:rsidR="005F2F73" w:rsidRPr="00E804C9" w:rsidRDefault="005F2F73" w:rsidP="0072069F">
            <w:pPr>
              <w:pStyle w:val="TAL"/>
              <w:jc w:val="center"/>
              <w:rPr>
                <w:bCs/>
                <w:noProof/>
                <w:lang w:eastAsia="en-GB"/>
              </w:rPr>
            </w:pPr>
            <w:r w:rsidRPr="00E804C9">
              <w:rPr>
                <w:bCs/>
                <w:noProof/>
                <w:lang w:eastAsia="en-GB"/>
              </w:rPr>
              <w:t>-</w:t>
            </w:r>
          </w:p>
        </w:tc>
      </w:tr>
      <w:tr w:rsidR="00E804C9" w:rsidRPr="00E804C9" w14:paraId="093513E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177BB8" w14:textId="77777777" w:rsidR="009C7B26" w:rsidRPr="00E804C9" w:rsidRDefault="009C7B26" w:rsidP="009B42D8">
            <w:pPr>
              <w:pStyle w:val="TAL"/>
              <w:rPr>
                <w:b/>
                <w:bCs/>
                <w:i/>
                <w:iCs/>
                <w:noProof/>
                <w:lang w:eastAsia="en-GB"/>
              </w:rPr>
            </w:pPr>
            <w:r w:rsidRPr="00E804C9">
              <w:rPr>
                <w:b/>
                <w:bCs/>
                <w:i/>
                <w:iCs/>
                <w:noProof/>
                <w:lang w:eastAsia="en-GB"/>
              </w:rPr>
              <w:t>interRAT-NeedForInterruptionNR</w:t>
            </w:r>
          </w:p>
          <w:p w14:paraId="2882C7D9" w14:textId="42F233A9" w:rsidR="009C7B26" w:rsidRPr="00E804C9" w:rsidRDefault="009C7B26" w:rsidP="009C7B26">
            <w:pPr>
              <w:pStyle w:val="TAL"/>
              <w:rPr>
                <w:b/>
                <w:bCs/>
                <w:i/>
                <w:noProof/>
                <w:lang w:eastAsia="en-GB"/>
              </w:rPr>
            </w:pPr>
            <w:r w:rsidRPr="00E804C9">
              <w:rPr>
                <w:lang w:eastAsia="en-GB"/>
              </w:rPr>
              <w:t>Indicates need for interruption when operating on the E</w:t>
            </w:r>
            <w:r w:rsidRPr="00E804C9">
              <w:rPr>
                <w:lang w:eastAsia="en-GB"/>
              </w:rPr>
              <w:noBreakHyphen/>
              <w:t xml:space="preserve">UTRA band given by the entry in </w:t>
            </w:r>
            <w:r w:rsidRPr="00E804C9">
              <w:rPr>
                <w:rFonts w:cs="Arial"/>
                <w:bCs/>
                <w:i/>
                <w:noProof/>
                <w:lang w:eastAsia="en-GB"/>
              </w:rPr>
              <w:t>supportedBandListEUTRA</w:t>
            </w:r>
            <w:r w:rsidRPr="00E804C9">
              <w:rPr>
                <w:i/>
                <w:noProof/>
                <w:lang w:eastAsia="en-GB"/>
              </w:rPr>
              <w:t xml:space="preserve"> </w:t>
            </w:r>
            <w:r w:rsidRPr="00E804C9">
              <w:rPr>
                <w:iCs/>
                <w:noProof/>
                <w:lang w:eastAsia="en-GB"/>
              </w:rPr>
              <w:t xml:space="preserve">or on the E-UTRA band combination given by the entry in </w:t>
            </w:r>
            <w:r w:rsidRPr="00E804C9">
              <w:rPr>
                <w:rFonts w:cs="Arial"/>
                <w:bCs/>
                <w:i/>
                <w:noProof/>
                <w:lang w:eastAsia="en-GB"/>
              </w:rPr>
              <w:t xml:space="preserve">supportedBandCombination-r10 </w:t>
            </w:r>
            <w:r w:rsidRPr="00E804C9">
              <w:rPr>
                <w:rFonts w:cs="Arial"/>
                <w:bCs/>
                <w:iCs/>
                <w:noProof/>
                <w:lang w:eastAsia="en-GB"/>
              </w:rPr>
              <w:t>or</w:t>
            </w:r>
            <w:r w:rsidRPr="00E804C9">
              <w:rPr>
                <w:rFonts w:cs="Arial"/>
                <w:bCs/>
                <w:i/>
                <w:noProof/>
                <w:lang w:eastAsia="en-GB"/>
              </w:rPr>
              <w:t xml:space="preserve"> supportedBandCombinationAdd-r11</w:t>
            </w:r>
            <w:r w:rsidRPr="00E804C9">
              <w:rPr>
                <w:rFonts w:cs="Arial"/>
                <w:bCs/>
                <w:noProof/>
                <w:lang w:eastAsia="en-GB"/>
              </w:rPr>
              <w:t xml:space="preserve"> or </w:t>
            </w:r>
            <w:r w:rsidRPr="00E804C9">
              <w:rPr>
                <w:rFonts w:cs="Arial"/>
                <w:bCs/>
                <w:i/>
                <w:noProof/>
                <w:lang w:eastAsia="en-GB"/>
              </w:rPr>
              <w:t>supportedBandCombinationReduced-r13</w:t>
            </w:r>
            <w:r w:rsidRPr="00E804C9">
              <w:rPr>
                <w:noProof/>
                <w:lang w:eastAsia="en-GB"/>
              </w:rPr>
              <w:t xml:space="preserve"> </w:t>
            </w:r>
            <w:r w:rsidRPr="00E804C9">
              <w:rPr>
                <w:lang w:eastAsia="en-GB"/>
              </w:rPr>
              <w:t xml:space="preserve">and measuring without measurement gaps on the NR band given by the entry in the </w:t>
            </w:r>
            <w:r w:rsidRPr="00E804C9">
              <w:rPr>
                <w:i/>
                <w:noProof/>
                <w:lang w:eastAsia="en-GB"/>
              </w:rPr>
              <w:t>InterRAT-BandListNR</w:t>
            </w:r>
            <w:r w:rsidRPr="00E804C9">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C399C7C" w14:textId="744E5FF5" w:rsidR="009C7B26" w:rsidRPr="00E804C9" w:rsidRDefault="009C7B26" w:rsidP="0072069F">
            <w:pPr>
              <w:pStyle w:val="TAL"/>
              <w:jc w:val="center"/>
              <w:rPr>
                <w:bCs/>
                <w:noProof/>
                <w:lang w:eastAsia="en-GB"/>
              </w:rPr>
            </w:pPr>
            <w:r w:rsidRPr="00E804C9">
              <w:rPr>
                <w:bCs/>
                <w:noProof/>
                <w:lang w:eastAsia="en-GB"/>
              </w:rPr>
              <w:t>-</w:t>
            </w:r>
          </w:p>
        </w:tc>
      </w:tr>
      <w:tr w:rsidR="00E804C9" w:rsidRPr="00E804C9" w14:paraId="39E5C5B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D1F866" w14:textId="77777777" w:rsidR="0072069F" w:rsidRPr="00E804C9" w:rsidRDefault="0072069F" w:rsidP="0072069F">
            <w:pPr>
              <w:pStyle w:val="TAL"/>
              <w:rPr>
                <w:b/>
                <w:i/>
                <w:lang w:eastAsia="en-GB"/>
              </w:rPr>
            </w:pPr>
            <w:r w:rsidRPr="00E804C9">
              <w:rPr>
                <w:b/>
                <w:i/>
                <w:lang w:eastAsia="en-GB"/>
              </w:rPr>
              <w:t>interRAT-ParametersWLAN</w:t>
            </w:r>
          </w:p>
          <w:p w14:paraId="7833223D" w14:textId="77777777" w:rsidR="0072069F" w:rsidRPr="00E804C9" w:rsidRDefault="0072069F" w:rsidP="0072069F">
            <w:pPr>
              <w:pStyle w:val="TAL"/>
              <w:rPr>
                <w:b/>
                <w:i/>
                <w:lang w:eastAsia="en-GB"/>
              </w:rPr>
            </w:pPr>
            <w:r w:rsidRPr="00E804C9">
              <w:rPr>
                <w:lang w:eastAsia="en-GB"/>
              </w:rPr>
              <w:t xml:space="preserve">Indicates whether the UE supports WLAN measurements configured by </w:t>
            </w:r>
            <w:r w:rsidRPr="00E804C9">
              <w:rPr>
                <w:i/>
                <w:lang w:eastAsia="en-GB"/>
              </w:rPr>
              <w:t>MeasObjectWLAN</w:t>
            </w:r>
            <w:r w:rsidRPr="00E804C9">
              <w:rPr>
                <w:lang w:eastAsia="en-GB"/>
              </w:rPr>
              <w:t xml:space="preserve"> with corresponding quantity and report configuration in the supported WLAN bands.</w:t>
            </w:r>
          </w:p>
        </w:tc>
        <w:tc>
          <w:tcPr>
            <w:tcW w:w="830" w:type="dxa"/>
            <w:tcBorders>
              <w:top w:val="single" w:sz="4" w:space="0" w:color="808080"/>
              <w:left w:val="single" w:sz="4" w:space="0" w:color="808080"/>
              <w:bottom w:val="single" w:sz="4" w:space="0" w:color="808080"/>
              <w:right w:val="single" w:sz="4" w:space="0" w:color="808080"/>
            </w:tcBorders>
          </w:tcPr>
          <w:p w14:paraId="5CB57F69" w14:textId="77777777" w:rsidR="0072069F" w:rsidRPr="00E804C9" w:rsidRDefault="0072069F" w:rsidP="0072069F">
            <w:pPr>
              <w:pStyle w:val="TAL"/>
              <w:jc w:val="center"/>
              <w:rPr>
                <w:bCs/>
                <w:noProof/>
                <w:lang w:eastAsia="en-GB"/>
              </w:rPr>
            </w:pPr>
            <w:r w:rsidRPr="00E804C9">
              <w:rPr>
                <w:bCs/>
                <w:noProof/>
                <w:lang w:eastAsia="en-GB"/>
              </w:rPr>
              <w:t>-</w:t>
            </w:r>
          </w:p>
        </w:tc>
      </w:tr>
      <w:tr w:rsidR="00E804C9" w:rsidRPr="00E804C9" w14:paraId="769CBD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DF173C" w14:textId="77777777" w:rsidR="0072069F" w:rsidRPr="00E804C9" w:rsidRDefault="0072069F" w:rsidP="0072069F">
            <w:pPr>
              <w:pStyle w:val="TAL"/>
              <w:rPr>
                <w:b/>
                <w:bCs/>
                <w:i/>
                <w:noProof/>
                <w:lang w:eastAsia="en-GB"/>
              </w:rPr>
            </w:pPr>
            <w:r w:rsidRPr="00E804C9">
              <w:rPr>
                <w:b/>
                <w:bCs/>
                <w:i/>
                <w:noProof/>
                <w:lang w:eastAsia="en-GB"/>
              </w:rPr>
              <w:t>interRAT-PS-HO-ToGERAN</w:t>
            </w:r>
          </w:p>
          <w:p w14:paraId="0F8B2826" w14:textId="77777777" w:rsidR="0072069F" w:rsidRPr="00E804C9" w:rsidDel="002E1589" w:rsidRDefault="0072069F" w:rsidP="0072069F">
            <w:pPr>
              <w:pStyle w:val="TAL"/>
              <w:rPr>
                <w:b/>
                <w:bCs/>
                <w:i/>
                <w:noProof/>
                <w:lang w:eastAsia="en-GB"/>
              </w:rPr>
            </w:pPr>
            <w:r w:rsidRPr="00E804C9">
              <w:rPr>
                <w:lang w:eastAsia="en-GB"/>
              </w:rPr>
              <w:t xml:space="preserve">Indicates whether the UE supports </w:t>
            </w:r>
            <w:r w:rsidRPr="00E804C9">
              <w:rPr>
                <w:lang w:eastAsia="zh-TW"/>
              </w:rPr>
              <w:t>inter-RAT PS handover to GERAN</w:t>
            </w:r>
            <w:r w:rsidRPr="00E804C9">
              <w:rPr>
                <w:lang w:eastAsia="en-GB"/>
              </w:rPr>
              <w:t xml:space="preserve"> or not.</w:t>
            </w:r>
          </w:p>
        </w:tc>
        <w:tc>
          <w:tcPr>
            <w:tcW w:w="830" w:type="dxa"/>
            <w:tcBorders>
              <w:top w:val="single" w:sz="4" w:space="0" w:color="808080"/>
              <w:left w:val="single" w:sz="4" w:space="0" w:color="808080"/>
              <w:bottom w:val="single" w:sz="4" w:space="0" w:color="808080"/>
              <w:right w:val="single" w:sz="4" w:space="0" w:color="808080"/>
            </w:tcBorders>
          </w:tcPr>
          <w:p w14:paraId="688FFAFD" w14:textId="77777777" w:rsidR="0072069F" w:rsidRPr="00E804C9" w:rsidRDefault="0072069F" w:rsidP="0072069F">
            <w:pPr>
              <w:pStyle w:val="TAL"/>
              <w:jc w:val="center"/>
              <w:rPr>
                <w:bCs/>
                <w:noProof/>
                <w:lang w:eastAsia="en-GB"/>
              </w:rPr>
            </w:pPr>
            <w:r w:rsidRPr="00E804C9">
              <w:rPr>
                <w:bCs/>
                <w:noProof/>
                <w:lang w:eastAsia="en-GB"/>
              </w:rPr>
              <w:t>Y</w:t>
            </w:r>
            <w:r w:rsidRPr="00E804C9">
              <w:rPr>
                <w:lang w:eastAsia="en-GB"/>
              </w:rPr>
              <w:t>es</w:t>
            </w:r>
          </w:p>
        </w:tc>
      </w:tr>
      <w:tr w:rsidR="00E804C9" w:rsidRPr="00E804C9" w14:paraId="632F7A6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611B465" w14:textId="77777777" w:rsidR="0072069F" w:rsidRPr="00E804C9" w:rsidRDefault="0072069F" w:rsidP="0072069F">
            <w:pPr>
              <w:keepNext/>
              <w:keepLines/>
              <w:spacing w:after="0"/>
              <w:rPr>
                <w:rFonts w:ascii="Arial" w:hAnsi="Arial"/>
                <w:b/>
                <w:i/>
                <w:sz w:val="18"/>
                <w:lang w:eastAsia="ko-KR"/>
              </w:rPr>
            </w:pPr>
            <w:r w:rsidRPr="00E804C9">
              <w:rPr>
                <w:rFonts w:ascii="Arial" w:hAnsi="Arial"/>
                <w:b/>
                <w:i/>
                <w:sz w:val="18"/>
                <w:lang w:eastAsia="zh-CN"/>
              </w:rPr>
              <w:t>intraBandContiguous</w:t>
            </w:r>
            <w:r w:rsidRPr="00E804C9">
              <w:rPr>
                <w:rFonts w:ascii="Arial" w:hAnsi="Arial"/>
                <w:b/>
                <w:i/>
                <w:sz w:val="18"/>
                <w:lang w:eastAsia="ko-KR"/>
              </w:rPr>
              <w:t>CC-I</w:t>
            </w:r>
            <w:r w:rsidRPr="00E804C9">
              <w:rPr>
                <w:rFonts w:ascii="Arial" w:hAnsi="Arial"/>
                <w:b/>
                <w:i/>
                <w:sz w:val="18"/>
                <w:lang w:eastAsia="zh-CN"/>
              </w:rPr>
              <w:t>nfoList</w:t>
            </w:r>
          </w:p>
          <w:p w14:paraId="2042731D" w14:textId="77777777" w:rsidR="0072069F" w:rsidRPr="00E804C9" w:rsidRDefault="0072069F" w:rsidP="0072069F">
            <w:pPr>
              <w:pStyle w:val="TAL"/>
              <w:rPr>
                <w:lang w:eastAsia="ko-KR"/>
              </w:rPr>
            </w:pPr>
            <w:r w:rsidRPr="00E804C9">
              <w:t>Indicates</w:t>
            </w:r>
            <w:r w:rsidRPr="00E804C9">
              <w:rPr>
                <w:lang w:eastAsia="ko-KR"/>
              </w:rPr>
              <w:t>,</w:t>
            </w:r>
            <w:r w:rsidRPr="00E804C9">
              <w:rPr>
                <w:rFonts w:cs="Arial"/>
                <w:szCs w:val="18"/>
              </w:rPr>
              <w:t xml:space="preserve"> per serving carrier of which the corresponding bandwidth class includes multiple serving carriers (i.e. bandwidth class B, C, D and so on)</w:t>
            </w:r>
            <w:r w:rsidRPr="00E804C9">
              <w:rPr>
                <w:rFonts w:cs="Arial"/>
                <w:szCs w:val="18"/>
                <w:lang w:eastAsia="ko-KR"/>
              </w:rPr>
              <w:t>,</w:t>
            </w:r>
            <w:r w:rsidRPr="00E804C9">
              <w:rPr>
                <w:lang w:eastAsia="ko-KR"/>
              </w:rPr>
              <w:t xml:space="preserve"> t</w:t>
            </w:r>
            <w:r w:rsidRPr="00E804C9">
              <w:rPr>
                <w:iCs/>
                <w:noProof/>
              </w:rPr>
              <w:t xml:space="preserve">he </w:t>
            </w:r>
            <w:r w:rsidRPr="00E804C9">
              <w:rPr>
                <w:iCs/>
                <w:noProof/>
                <w:lang w:eastAsia="ko-KR"/>
              </w:rPr>
              <w:t xml:space="preserve">maximum </w:t>
            </w:r>
            <w:r w:rsidRPr="00E804C9">
              <w:t>number of supported layers for spatial multiplexing in DL</w:t>
            </w:r>
            <w:r w:rsidRPr="00E804C9">
              <w:rPr>
                <w:lang w:eastAsia="ko-KR"/>
              </w:rPr>
              <w:t xml:space="preserve"> and</w:t>
            </w:r>
            <w:r w:rsidRPr="00E804C9">
              <w:t xml:space="preserve"> the maximum number of CSI processes supported</w:t>
            </w:r>
            <w:r w:rsidRPr="00E804C9">
              <w:rPr>
                <w:lang w:eastAsia="ko-KR"/>
              </w:rPr>
              <w:t xml:space="preserve">. The number of entries is equal to the number of component carriers in the corresponding bandwidth class. </w:t>
            </w:r>
            <w:r w:rsidRPr="00E804C9">
              <w:rPr>
                <w:rFonts w:cs="Arial"/>
                <w:szCs w:val="18"/>
                <w:lang w:eastAsia="ko-KR"/>
              </w:rPr>
              <w:t>The UE shall support the setting indicated in each entry of the list regardless of the order of entries in the list.</w:t>
            </w:r>
            <w:r w:rsidRPr="00E804C9">
              <w:rPr>
                <w:lang w:eastAsia="ko-KR"/>
              </w:rPr>
              <w:t xml:space="preserve">The UE shall include the field only if it supports 4-layer spatial multiplexing in transmission mode3/4 for a subset of component carriers in the corresponding bandwidth class, or if the maximum number of supported layers </w:t>
            </w:r>
            <w:r w:rsidRPr="00E804C9">
              <w:rPr>
                <w:rFonts w:cs="Arial"/>
                <w:szCs w:val="18"/>
                <w:lang w:eastAsia="ko-KR"/>
              </w:rPr>
              <w:t>for at least one component carrier</w:t>
            </w:r>
            <w:r w:rsidRPr="00E804C9">
              <w:rPr>
                <w:lang w:eastAsia="ko-KR"/>
              </w:rPr>
              <w:t xml:space="preserve"> is higher than </w:t>
            </w:r>
            <w:r w:rsidRPr="00E804C9">
              <w:rPr>
                <w:i/>
                <w:lang w:eastAsia="ko-KR"/>
              </w:rPr>
              <w:t xml:space="preserve">supportedMIMO-CapabilityDL-r10 </w:t>
            </w:r>
            <w:r w:rsidRPr="00E804C9">
              <w:rPr>
                <w:lang w:eastAsia="ko-KR"/>
              </w:rPr>
              <w:t xml:space="preserve">in the corresponding bandwidth class, or if the number of CSI processes </w:t>
            </w:r>
            <w:r w:rsidRPr="00E804C9">
              <w:rPr>
                <w:rFonts w:cs="Arial"/>
                <w:szCs w:val="18"/>
                <w:lang w:eastAsia="ko-KR"/>
              </w:rPr>
              <w:t xml:space="preserve">for at least one component carrier </w:t>
            </w:r>
            <w:r w:rsidRPr="00E804C9">
              <w:rPr>
                <w:lang w:eastAsia="ko-KR"/>
              </w:rPr>
              <w:t xml:space="preserve">is higher than </w:t>
            </w:r>
            <w:r w:rsidRPr="00E804C9">
              <w:rPr>
                <w:i/>
                <w:lang w:eastAsia="ko-KR"/>
              </w:rPr>
              <w:t>supportedCSI-Proc-r11</w:t>
            </w:r>
            <w:r w:rsidRPr="00E804C9">
              <w:rPr>
                <w:lang w:eastAsia="ko-KR"/>
              </w:rPr>
              <w:t xml:space="preserve"> in the corresponding band.</w:t>
            </w:r>
          </w:p>
          <w:p w14:paraId="3046F315" w14:textId="77777777" w:rsidR="0072069F" w:rsidRPr="00E804C9" w:rsidRDefault="0072069F" w:rsidP="0072069F">
            <w:pPr>
              <w:pStyle w:val="TAL"/>
              <w:rPr>
                <w:b/>
                <w:bCs/>
                <w:i/>
                <w:noProof/>
                <w:lang w:eastAsia="en-GB"/>
              </w:rPr>
            </w:pPr>
            <w:r w:rsidRPr="00E804C9">
              <w:t xml:space="preserve">This field may also be included for bandwidth class A but in such a case without including any sub-fields in </w:t>
            </w:r>
            <w:r w:rsidRPr="00E804C9">
              <w:rPr>
                <w:i/>
              </w:rPr>
              <w:t xml:space="preserve">IntraBandContiguousCC-Info-r12 </w:t>
            </w:r>
            <w:r w:rsidRPr="00E804C9">
              <w:t>(see NOTE 6).</w:t>
            </w:r>
          </w:p>
        </w:tc>
        <w:tc>
          <w:tcPr>
            <w:tcW w:w="830" w:type="dxa"/>
            <w:tcBorders>
              <w:top w:val="single" w:sz="4" w:space="0" w:color="808080"/>
              <w:left w:val="single" w:sz="4" w:space="0" w:color="808080"/>
              <w:bottom w:val="single" w:sz="4" w:space="0" w:color="808080"/>
              <w:right w:val="single" w:sz="4" w:space="0" w:color="808080"/>
            </w:tcBorders>
          </w:tcPr>
          <w:p w14:paraId="2CE83469" w14:textId="77777777" w:rsidR="0072069F" w:rsidRPr="00E804C9" w:rsidRDefault="0072069F" w:rsidP="0072069F">
            <w:pPr>
              <w:pStyle w:val="TAL"/>
              <w:jc w:val="center"/>
              <w:rPr>
                <w:bCs/>
                <w:noProof/>
                <w:lang w:eastAsia="en-GB"/>
              </w:rPr>
            </w:pPr>
            <w:r w:rsidRPr="00E804C9">
              <w:rPr>
                <w:bCs/>
                <w:noProof/>
              </w:rPr>
              <w:t>-</w:t>
            </w:r>
          </w:p>
        </w:tc>
      </w:tr>
      <w:tr w:rsidR="00E804C9" w:rsidRPr="00E804C9" w14:paraId="397055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78C972" w14:textId="77777777" w:rsidR="0072069F" w:rsidRPr="00E804C9" w:rsidRDefault="0072069F" w:rsidP="0072069F">
            <w:pPr>
              <w:pStyle w:val="TAL"/>
              <w:rPr>
                <w:b/>
                <w:i/>
                <w:lang w:eastAsia="zh-CN"/>
              </w:rPr>
            </w:pPr>
            <w:r w:rsidRPr="00E804C9">
              <w:rPr>
                <w:b/>
                <w:i/>
                <w:lang w:eastAsia="zh-CN"/>
              </w:rPr>
              <w:t>intraFreqA3-CE-ModeA</w:t>
            </w:r>
          </w:p>
          <w:p w14:paraId="47D4DB14" w14:textId="77777777" w:rsidR="0072069F" w:rsidRPr="00E804C9" w:rsidRDefault="0072069F" w:rsidP="0072069F">
            <w:pPr>
              <w:pStyle w:val="TAL"/>
              <w:rPr>
                <w:b/>
                <w:bCs/>
                <w:i/>
                <w:noProof/>
                <w:lang w:eastAsia="en-GB"/>
              </w:rPr>
            </w:pPr>
            <w:r w:rsidRPr="00E804C9">
              <w:rPr>
                <w:lang w:eastAsia="zh-CN"/>
              </w:rPr>
              <w:t xml:space="preserve">Indicates whether </w:t>
            </w:r>
            <w:r w:rsidRPr="00E804C9">
              <w:t xml:space="preserve">the UE when operating in CE Mode A supports </w:t>
            </w:r>
            <w:r w:rsidRPr="00E804C9">
              <w:rPr>
                <w:i/>
              </w:rPr>
              <w:t>eventA3</w:t>
            </w:r>
            <w:r w:rsidRPr="00E804C9">
              <w:t xml:space="preserve"> for intra-frequency neighbouring cells.</w:t>
            </w:r>
          </w:p>
        </w:tc>
        <w:tc>
          <w:tcPr>
            <w:tcW w:w="830" w:type="dxa"/>
            <w:tcBorders>
              <w:top w:val="single" w:sz="4" w:space="0" w:color="808080"/>
              <w:left w:val="single" w:sz="4" w:space="0" w:color="808080"/>
              <w:bottom w:val="single" w:sz="4" w:space="0" w:color="808080"/>
              <w:right w:val="single" w:sz="4" w:space="0" w:color="808080"/>
            </w:tcBorders>
          </w:tcPr>
          <w:p w14:paraId="4BE55EBD" w14:textId="77777777" w:rsidR="0072069F" w:rsidRPr="00E804C9" w:rsidRDefault="0072069F" w:rsidP="0072069F">
            <w:pPr>
              <w:pStyle w:val="TAL"/>
              <w:jc w:val="center"/>
              <w:rPr>
                <w:bCs/>
                <w:noProof/>
                <w:lang w:eastAsia="en-GB"/>
              </w:rPr>
            </w:pPr>
            <w:r w:rsidRPr="00E804C9">
              <w:rPr>
                <w:bCs/>
                <w:noProof/>
                <w:lang w:eastAsia="en-GB"/>
              </w:rPr>
              <w:t>-</w:t>
            </w:r>
          </w:p>
        </w:tc>
      </w:tr>
      <w:tr w:rsidR="00E804C9" w:rsidRPr="00E804C9" w14:paraId="5C9C7E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9284BE" w14:textId="77777777" w:rsidR="0072069F" w:rsidRPr="00E804C9" w:rsidRDefault="0072069F" w:rsidP="0072069F">
            <w:pPr>
              <w:keepNext/>
              <w:keepLines/>
              <w:spacing w:after="0"/>
              <w:rPr>
                <w:rFonts w:ascii="Arial" w:hAnsi="Arial"/>
                <w:b/>
                <w:i/>
                <w:sz w:val="18"/>
                <w:lang w:eastAsia="zh-CN"/>
              </w:rPr>
            </w:pPr>
            <w:r w:rsidRPr="00E804C9">
              <w:rPr>
                <w:rFonts w:ascii="Arial" w:hAnsi="Arial"/>
                <w:b/>
                <w:i/>
                <w:sz w:val="18"/>
                <w:lang w:eastAsia="zh-CN"/>
              </w:rPr>
              <w:t>intraFreqA3-CE-ModeB</w:t>
            </w:r>
          </w:p>
          <w:p w14:paraId="00FB32C9" w14:textId="77777777" w:rsidR="0072069F" w:rsidRPr="00E804C9" w:rsidRDefault="0072069F" w:rsidP="0072069F">
            <w:pPr>
              <w:pStyle w:val="TAL"/>
              <w:rPr>
                <w:b/>
                <w:bCs/>
                <w:i/>
                <w:noProof/>
                <w:lang w:eastAsia="en-GB"/>
              </w:rPr>
            </w:pPr>
            <w:r w:rsidRPr="00E804C9">
              <w:rPr>
                <w:lang w:eastAsia="zh-CN"/>
              </w:rPr>
              <w:t xml:space="preserve">Indicates whether the UE when operating in CE Mode B supports </w:t>
            </w:r>
            <w:r w:rsidRPr="00E804C9">
              <w:rPr>
                <w:i/>
                <w:lang w:eastAsia="zh-CN"/>
              </w:rPr>
              <w:t>eventA3</w:t>
            </w:r>
            <w:r w:rsidRPr="00E804C9">
              <w:rPr>
                <w:lang w:eastAsia="zh-CN"/>
              </w:rPr>
              <w:t xml:space="preserve"> for intra-frequency neighbouring cells.</w:t>
            </w:r>
          </w:p>
        </w:tc>
        <w:tc>
          <w:tcPr>
            <w:tcW w:w="830" w:type="dxa"/>
            <w:tcBorders>
              <w:top w:val="single" w:sz="4" w:space="0" w:color="808080"/>
              <w:left w:val="single" w:sz="4" w:space="0" w:color="808080"/>
              <w:bottom w:val="single" w:sz="4" w:space="0" w:color="808080"/>
              <w:right w:val="single" w:sz="4" w:space="0" w:color="808080"/>
            </w:tcBorders>
          </w:tcPr>
          <w:p w14:paraId="3FD8009E" w14:textId="77777777" w:rsidR="0072069F" w:rsidRPr="00E804C9" w:rsidRDefault="0072069F" w:rsidP="0072069F">
            <w:pPr>
              <w:pStyle w:val="TAL"/>
              <w:jc w:val="center"/>
              <w:rPr>
                <w:bCs/>
                <w:noProof/>
                <w:lang w:eastAsia="en-GB"/>
              </w:rPr>
            </w:pPr>
            <w:r w:rsidRPr="00E804C9">
              <w:rPr>
                <w:bCs/>
                <w:noProof/>
                <w:lang w:eastAsia="en-GB"/>
              </w:rPr>
              <w:t>-</w:t>
            </w:r>
          </w:p>
        </w:tc>
      </w:tr>
      <w:tr w:rsidR="00E804C9" w:rsidRPr="00E804C9" w14:paraId="79A449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AB55B09" w14:textId="77777777" w:rsidR="0072069F" w:rsidRPr="00E804C9" w:rsidRDefault="0072069F" w:rsidP="0072069F">
            <w:pPr>
              <w:pStyle w:val="TAL"/>
              <w:rPr>
                <w:b/>
                <w:i/>
              </w:rPr>
            </w:pPr>
            <w:r w:rsidRPr="00E804C9">
              <w:rPr>
                <w:b/>
                <w:i/>
              </w:rPr>
              <w:t>intraFreq-CE-NeedForGaps</w:t>
            </w:r>
          </w:p>
          <w:p w14:paraId="1A726973" w14:textId="77777777" w:rsidR="0072069F" w:rsidRPr="00E804C9" w:rsidRDefault="0072069F" w:rsidP="0072069F">
            <w:pPr>
              <w:pStyle w:val="TAL"/>
              <w:rPr>
                <w:b/>
                <w:bCs/>
                <w:i/>
                <w:noProof/>
                <w:lang w:eastAsia="en-GB"/>
              </w:rPr>
            </w:pPr>
            <w:r w:rsidRPr="00E804C9">
              <w:rPr>
                <w:lang w:eastAsia="en-GB"/>
              </w:rPr>
              <w:t>Indicates need for measurement gaps when operating in CE on the E</w:t>
            </w:r>
            <w:r w:rsidRPr="00E804C9">
              <w:rPr>
                <w:lang w:eastAsia="en-GB"/>
              </w:rPr>
              <w:noBreakHyphen/>
              <w:t xml:space="preserve">UTRA band given by the entry in </w:t>
            </w:r>
            <w:r w:rsidRPr="00E804C9">
              <w:rPr>
                <w:i/>
                <w:noProof/>
                <w:lang w:eastAsia="en-GB"/>
              </w:rPr>
              <w:t>supportedBandListEUTRA.</w:t>
            </w:r>
          </w:p>
        </w:tc>
        <w:tc>
          <w:tcPr>
            <w:tcW w:w="830" w:type="dxa"/>
            <w:tcBorders>
              <w:top w:val="single" w:sz="4" w:space="0" w:color="808080"/>
              <w:left w:val="single" w:sz="4" w:space="0" w:color="808080"/>
              <w:bottom w:val="single" w:sz="4" w:space="0" w:color="808080"/>
              <w:right w:val="single" w:sz="4" w:space="0" w:color="808080"/>
            </w:tcBorders>
          </w:tcPr>
          <w:p w14:paraId="324419F3" w14:textId="77777777" w:rsidR="0072069F" w:rsidRPr="00E804C9" w:rsidRDefault="0072069F" w:rsidP="0072069F">
            <w:pPr>
              <w:pStyle w:val="TAL"/>
              <w:jc w:val="center"/>
              <w:rPr>
                <w:bCs/>
                <w:noProof/>
                <w:lang w:eastAsia="en-GB"/>
              </w:rPr>
            </w:pPr>
          </w:p>
        </w:tc>
      </w:tr>
      <w:tr w:rsidR="00E804C9" w:rsidRPr="00E804C9" w14:paraId="1712B7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EA2E09A" w14:textId="77777777" w:rsidR="00954671" w:rsidRPr="00E804C9" w:rsidRDefault="00954671" w:rsidP="00954671">
            <w:pPr>
              <w:pStyle w:val="TAL"/>
              <w:rPr>
                <w:b/>
                <w:i/>
              </w:rPr>
            </w:pPr>
            <w:r w:rsidRPr="00E804C9">
              <w:rPr>
                <w:b/>
                <w:i/>
              </w:rPr>
              <w:t>intraFreqAsyncDAPS</w:t>
            </w:r>
          </w:p>
          <w:p w14:paraId="398F385B" w14:textId="77777777" w:rsidR="00954671" w:rsidRPr="00E804C9" w:rsidRDefault="00954671" w:rsidP="00954671">
            <w:pPr>
              <w:pStyle w:val="TAL"/>
              <w:rPr>
                <w:b/>
                <w:i/>
              </w:rPr>
            </w:pPr>
            <w:r w:rsidRPr="00E804C9">
              <w:t xml:space="preserve">Indicates whether the UE supports asynchronous DAPS handover in source PCell and intra-frequency target PCell. </w:t>
            </w:r>
          </w:p>
        </w:tc>
        <w:tc>
          <w:tcPr>
            <w:tcW w:w="830" w:type="dxa"/>
            <w:tcBorders>
              <w:top w:val="single" w:sz="4" w:space="0" w:color="808080"/>
              <w:left w:val="single" w:sz="4" w:space="0" w:color="808080"/>
              <w:bottom w:val="single" w:sz="4" w:space="0" w:color="808080"/>
              <w:right w:val="single" w:sz="4" w:space="0" w:color="808080"/>
            </w:tcBorders>
          </w:tcPr>
          <w:p w14:paraId="4671CEAE" w14:textId="77777777" w:rsidR="00954671" w:rsidRPr="00E804C9" w:rsidRDefault="00954671" w:rsidP="00954671">
            <w:pPr>
              <w:pStyle w:val="TAL"/>
              <w:jc w:val="center"/>
              <w:rPr>
                <w:bCs/>
                <w:noProof/>
                <w:lang w:eastAsia="en-GB"/>
              </w:rPr>
            </w:pPr>
            <w:r w:rsidRPr="00E804C9">
              <w:rPr>
                <w:noProof/>
                <w:lang w:eastAsia="zh-CN"/>
              </w:rPr>
              <w:t>-</w:t>
            </w:r>
          </w:p>
        </w:tc>
      </w:tr>
      <w:tr w:rsidR="00E804C9" w:rsidRPr="00E804C9" w14:paraId="4E4344B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82E89" w14:textId="77777777" w:rsidR="00954671" w:rsidRPr="00E804C9" w:rsidRDefault="00954671" w:rsidP="00954671">
            <w:pPr>
              <w:pStyle w:val="TAL"/>
              <w:rPr>
                <w:b/>
                <w:bCs/>
                <w:i/>
                <w:iCs/>
              </w:rPr>
            </w:pPr>
            <w:r w:rsidRPr="00E804C9">
              <w:rPr>
                <w:b/>
                <w:bCs/>
                <w:i/>
                <w:iCs/>
              </w:rPr>
              <w:t>intraFreqDAPS</w:t>
            </w:r>
          </w:p>
          <w:p w14:paraId="548E1343" w14:textId="77777777" w:rsidR="00954671" w:rsidRPr="00E804C9" w:rsidRDefault="00954671" w:rsidP="00954671">
            <w:pPr>
              <w:pStyle w:val="TAL"/>
              <w:rPr>
                <w:b/>
                <w:i/>
              </w:rPr>
            </w:pPr>
            <w:r w:rsidRPr="00E804C9">
              <w:rPr>
                <w:rFonts w:cs="Arial"/>
                <w:szCs w:val="18"/>
              </w:rPr>
              <w:t xml:space="preserve">Indicates whether UE supports DAPS handover in source PCell and </w:t>
            </w:r>
            <w:r w:rsidRPr="00E804C9">
              <w:rPr>
                <w:lang w:eastAsia="zh-CN"/>
              </w:rPr>
              <w:t xml:space="preserve">intra-frequency </w:t>
            </w:r>
            <w:r w:rsidRPr="00E804C9">
              <w:rPr>
                <w:rFonts w:cs="Arial"/>
                <w:szCs w:val="18"/>
              </w:rPr>
              <w:t xml:space="preserve">target PCell, i.e. support of simultaneous DL reception of PDCCH and PDSCH from source and target cell. </w:t>
            </w:r>
            <w:r w:rsidR="006F6EF7" w:rsidRPr="00E804C9">
              <w:t>A UE indicating this capability shall also support synchronous DAPS handover, and single UL transmission for intra-frequency DAPS handover.</w:t>
            </w:r>
          </w:p>
        </w:tc>
        <w:tc>
          <w:tcPr>
            <w:tcW w:w="830" w:type="dxa"/>
            <w:tcBorders>
              <w:top w:val="single" w:sz="4" w:space="0" w:color="808080"/>
              <w:left w:val="single" w:sz="4" w:space="0" w:color="808080"/>
              <w:bottom w:val="single" w:sz="4" w:space="0" w:color="808080"/>
              <w:right w:val="single" w:sz="4" w:space="0" w:color="808080"/>
            </w:tcBorders>
          </w:tcPr>
          <w:p w14:paraId="6985D4D8" w14:textId="77777777" w:rsidR="00954671" w:rsidRPr="00E804C9" w:rsidRDefault="00954671" w:rsidP="00954671">
            <w:pPr>
              <w:pStyle w:val="TAL"/>
              <w:jc w:val="center"/>
              <w:rPr>
                <w:bCs/>
                <w:noProof/>
                <w:lang w:eastAsia="en-GB"/>
              </w:rPr>
            </w:pPr>
            <w:r w:rsidRPr="00E804C9">
              <w:rPr>
                <w:bCs/>
                <w:noProof/>
                <w:lang w:eastAsia="en-GB"/>
              </w:rPr>
              <w:t>-</w:t>
            </w:r>
          </w:p>
        </w:tc>
      </w:tr>
      <w:tr w:rsidR="00E804C9" w:rsidRPr="00E804C9" w14:paraId="123A8D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5AF65E4" w14:textId="77777777" w:rsidR="0072069F" w:rsidRPr="00E804C9" w:rsidRDefault="0072069F" w:rsidP="0072069F">
            <w:pPr>
              <w:pStyle w:val="TAL"/>
              <w:rPr>
                <w:b/>
                <w:i/>
                <w:lang w:eastAsia="zh-CN"/>
              </w:rPr>
            </w:pPr>
            <w:r w:rsidRPr="00E804C9">
              <w:rPr>
                <w:b/>
                <w:i/>
                <w:lang w:eastAsia="zh-CN"/>
              </w:rPr>
              <w:t>intraFreqHO-CE-ModeA</w:t>
            </w:r>
          </w:p>
          <w:p w14:paraId="34E48DA8" w14:textId="77777777" w:rsidR="0072069F" w:rsidRPr="00E804C9" w:rsidRDefault="0072069F" w:rsidP="0072069F">
            <w:pPr>
              <w:pStyle w:val="TAL"/>
              <w:rPr>
                <w:b/>
                <w:i/>
                <w:lang w:eastAsia="zh-CN"/>
              </w:rPr>
            </w:pPr>
            <w:r w:rsidRPr="00E804C9">
              <w:rPr>
                <w:lang w:eastAsia="zh-CN"/>
              </w:rPr>
              <w:t xml:space="preserve">Indicates whether </w:t>
            </w:r>
            <w:r w:rsidRPr="00E804C9">
              <w:t>the UE when operating in CE Mode A supports intra-frequency handover.</w:t>
            </w:r>
          </w:p>
        </w:tc>
        <w:tc>
          <w:tcPr>
            <w:tcW w:w="830" w:type="dxa"/>
            <w:tcBorders>
              <w:top w:val="single" w:sz="4" w:space="0" w:color="808080"/>
              <w:left w:val="single" w:sz="4" w:space="0" w:color="808080"/>
              <w:bottom w:val="single" w:sz="4" w:space="0" w:color="808080"/>
              <w:right w:val="single" w:sz="4" w:space="0" w:color="808080"/>
            </w:tcBorders>
          </w:tcPr>
          <w:p w14:paraId="3F1B37DA" w14:textId="77777777" w:rsidR="0072069F" w:rsidRPr="00E804C9" w:rsidRDefault="0072069F" w:rsidP="0072069F">
            <w:pPr>
              <w:pStyle w:val="TAL"/>
              <w:jc w:val="center"/>
              <w:rPr>
                <w:lang w:eastAsia="zh-CN"/>
              </w:rPr>
            </w:pPr>
            <w:r w:rsidRPr="00E804C9">
              <w:rPr>
                <w:lang w:eastAsia="zh-CN"/>
              </w:rPr>
              <w:t>-</w:t>
            </w:r>
          </w:p>
        </w:tc>
      </w:tr>
      <w:tr w:rsidR="00E804C9" w:rsidRPr="00E804C9" w14:paraId="1254C3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6B5413A9" w14:textId="77777777" w:rsidR="0072069F" w:rsidRPr="00E804C9" w:rsidRDefault="0072069F" w:rsidP="004E6D61">
            <w:pPr>
              <w:pStyle w:val="TAL"/>
              <w:rPr>
                <w:b/>
                <w:bCs/>
                <w:i/>
                <w:iCs/>
                <w:lang w:eastAsia="zh-CN"/>
              </w:rPr>
            </w:pPr>
            <w:r w:rsidRPr="00E804C9">
              <w:rPr>
                <w:b/>
                <w:bCs/>
                <w:i/>
                <w:iCs/>
                <w:lang w:eastAsia="zh-CN"/>
              </w:rPr>
              <w:lastRenderedPageBreak/>
              <w:t>intraFreqHO-CE-ModeB</w:t>
            </w:r>
          </w:p>
          <w:p w14:paraId="13832D43" w14:textId="77777777" w:rsidR="0072069F" w:rsidRPr="00E804C9" w:rsidRDefault="0072069F" w:rsidP="004E6D61">
            <w:pPr>
              <w:pStyle w:val="TAL"/>
              <w:rPr>
                <w:lang w:eastAsia="zh-CN"/>
              </w:rPr>
            </w:pPr>
            <w:r w:rsidRPr="00E804C9">
              <w:rPr>
                <w:lang w:eastAsia="zh-CN"/>
              </w:rPr>
              <w:t>Indicates whether the UE when operating in CE Mode B supports intra-frequency handover.</w:t>
            </w:r>
          </w:p>
        </w:tc>
        <w:tc>
          <w:tcPr>
            <w:tcW w:w="830" w:type="dxa"/>
            <w:tcBorders>
              <w:top w:val="single" w:sz="4" w:space="0" w:color="808080"/>
              <w:left w:val="single" w:sz="4" w:space="0" w:color="808080"/>
              <w:bottom w:val="single" w:sz="4" w:space="0" w:color="808080"/>
              <w:right w:val="single" w:sz="4" w:space="0" w:color="808080"/>
            </w:tcBorders>
          </w:tcPr>
          <w:p w14:paraId="2A6C285A" w14:textId="77777777" w:rsidR="0072069F" w:rsidRPr="00E804C9" w:rsidRDefault="0072069F" w:rsidP="004E6D61">
            <w:pPr>
              <w:pStyle w:val="TAL"/>
              <w:jc w:val="center"/>
              <w:rPr>
                <w:bCs/>
                <w:noProof/>
              </w:rPr>
            </w:pPr>
            <w:r w:rsidRPr="00E804C9">
              <w:rPr>
                <w:lang w:eastAsia="zh-CN"/>
              </w:rPr>
              <w:t>-</w:t>
            </w:r>
          </w:p>
        </w:tc>
      </w:tr>
      <w:tr w:rsidR="00E804C9" w:rsidRPr="00E804C9" w14:paraId="7A1577F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A77B6CD" w14:textId="77777777" w:rsidR="0072069F" w:rsidRPr="00E804C9" w:rsidRDefault="0072069F" w:rsidP="0072069F">
            <w:pPr>
              <w:pStyle w:val="TAL"/>
              <w:rPr>
                <w:b/>
                <w:i/>
                <w:lang w:eastAsia="zh-CN"/>
              </w:rPr>
            </w:pPr>
            <w:r w:rsidRPr="00E804C9">
              <w:rPr>
                <w:b/>
                <w:i/>
                <w:lang w:eastAsia="zh-CN"/>
              </w:rPr>
              <w:t>intraFreqProximityIndication</w:t>
            </w:r>
          </w:p>
          <w:p w14:paraId="2DAC9B8F" w14:textId="77777777" w:rsidR="0072069F" w:rsidRPr="00E804C9" w:rsidRDefault="0072069F" w:rsidP="0072069F">
            <w:pPr>
              <w:pStyle w:val="TAL"/>
              <w:rPr>
                <w:b/>
                <w:bCs/>
                <w:i/>
                <w:noProof/>
                <w:lang w:eastAsia="en-GB"/>
              </w:rPr>
            </w:pPr>
            <w:r w:rsidRPr="00E804C9">
              <w:rPr>
                <w:lang w:eastAsia="zh-CN"/>
              </w:rPr>
              <w:t>Indicates whether the UE supports proximity indication for intra-frequency E-UTRAN CSG member cells.</w:t>
            </w:r>
          </w:p>
        </w:tc>
        <w:tc>
          <w:tcPr>
            <w:tcW w:w="830" w:type="dxa"/>
            <w:tcBorders>
              <w:top w:val="single" w:sz="4" w:space="0" w:color="808080"/>
              <w:left w:val="single" w:sz="4" w:space="0" w:color="808080"/>
              <w:bottom w:val="single" w:sz="4" w:space="0" w:color="808080"/>
              <w:right w:val="single" w:sz="4" w:space="0" w:color="808080"/>
            </w:tcBorders>
          </w:tcPr>
          <w:p w14:paraId="51D8828F" w14:textId="77777777" w:rsidR="0072069F" w:rsidRPr="00E804C9" w:rsidRDefault="0072069F" w:rsidP="0072069F">
            <w:pPr>
              <w:pStyle w:val="TAL"/>
              <w:jc w:val="center"/>
              <w:rPr>
                <w:lang w:eastAsia="zh-CN"/>
              </w:rPr>
            </w:pPr>
            <w:r w:rsidRPr="00E804C9">
              <w:rPr>
                <w:lang w:eastAsia="zh-CN"/>
              </w:rPr>
              <w:t>-</w:t>
            </w:r>
          </w:p>
        </w:tc>
      </w:tr>
      <w:tr w:rsidR="00E804C9" w:rsidRPr="00E804C9" w14:paraId="0B53BF5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4A86500" w14:textId="77777777" w:rsidR="0072069F" w:rsidRPr="00E804C9" w:rsidRDefault="0072069F" w:rsidP="0072069F">
            <w:pPr>
              <w:pStyle w:val="TAL"/>
              <w:rPr>
                <w:b/>
                <w:i/>
                <w:lang w:eastAsia="zh-CN"/>
              </w:rPr>
            </w:pPr>
            <w:r w:rsidRPr="00E804C9">
              <w:rPr>
                <w:b/>
                <w:i/>
                <w:lang w:eastAsia="zh-CN"/>
              </w:rPr>
              <w:t>intraFreqSI-AcquisitionForHO</w:t>
            </w:r>
          </w:p>
          <w:p w14:paraId="6B3766DF" w14:textId="77777777" w:rsidR="0072069F" w:rsidRPr="00E804C9" w:rsidRDefault="0072069F" w:rsidP="0072069F">
            <w:pPr>
              <w:pStyle w:val="TAL"/>
              <w:rPr>
                <w:b/>
                <w:bCs/>
                <w:i/>
                <w:noProof/>
                <w:lang w:eastAsia="en-GB"/>
              </w:rPr>
            </w:pPr>
            <w:r w:rsidRPr="00E804C9">
              <w:rPr>
                <w:lang w:eastAsia="zh-CN"/>
              </w:rPr>
              <w:t>Indicates whether the UE supports, upon configuration of si-RequestForHO by the network, acquisition and reporting of relevant information using autonomous gaps by reading the SI from a neighbouring intra-frequency cell.</w:t>
            </w:r>
          </w:p>
        </w:tc>
        <w:tc>
          <w:tcPr>
            <w:tcW w:w="830" w:type="dxa"/>
            <w:tcBorders>
              <w:top w:val="single" w:sz="4" w:space="0" w:color="808080"/>
              <w:left w:val="single" w:sz="4" w:space="0" w:color="808080"/>
              <w:bottom w:val="single" w:sz="4" w:space="0" w:color="808080"/>
              <w:right w:val="single" w:sz="4" w:space="0" w:color="808080"/>
            </w:tcBorders>
          </w:tcPr>
          <w:p w14:paraId="477269DB" w14:textId="77777777" w:rsidR="0072069F" w:rsidRPr="00E804C9" w:rsidRDefault="0072069F" w:rsidP="0072069F">
            <w:pPr>
              <w:pStyle w:val="TAL"/>
              <w:jc w:val="center"/>
              <w:rPr>
                <w:lang w:eastAsia="zh-CN"/>
              </w:rPr>
            </w:pPr>
            <w:r w:rsidRPr="00E804C9">
              <w:rPr>
                <w:lang w:eastAsia="zh-CN"/>
              </w:rPr>
              <w:t>Y</w:t>
            </w:r>
            <w:r w:rsidRPr="00E804C9">
              <w:rPr>
                <w:lang w:eastAsia="en-GB"/>
              </w:rPr>
              <w:t>es</w:t>
            </w:r>
          </w:p>
        </w:tc>
      </w:tr>
      <w:tr w:rsidR="00E804C9" w:rsidRPr="00E804C9" w14:paraId="011AABD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6DF4837" w14:textId="77777777" w:rsidR="00954671" w:rsidRPr="00E804C9" w:rsidRDefault="00954671" w:rsidP="00954671">
            <w:pPr>
              <w:pStyle w:val="TAL"/>
              <w:rPr>
                <w:b/>
                <w:i/>
                <w:lang w:eastAsia="zh-CN"/>
              </w:rPr>
            </w:pPr>
            <w:r w:rsidRPr="00E804C9">
              <w:rPr>
                <w:b/>
                <w:i/>
                <w:lang w:eastAsia="zh-CN"/>
              </w:rPr>
              <w:t>intraFreqTwoTAGs-DAPS</w:t>
            </w:r>
          </w:p>
          <w:p w14:paraId="5EE22BE3" w14:textId="77777777" w:rsidR="00954671" w:rsidRPr="00E804C9" w:rsidRDefault="00954671" w:rsidP="00954671">
            <w:pPr>
              <w:pStyle w:val="TAL"/>
              <w:rPr>
                <w:b/>
                <w:i/>
                <w:lang w:eastAsia="zh-CN"/>
              </w:rPr>
            </w:pPr>
            <w:r w:rsidRPr="00E804C9">
              <w:t xml:space="preserve">Indicates whether the UE supports different timing advance groups in source PCell and </w:t>
            </w:r>
            <w:r w:rsidRPr="00E804C9">
              <w:rPr>
                <w:lang w:eastAsia="zh-CN"/>
              </w:rPr>
              <w:t xml:space="preserve">intra-frequency </w:t>
            </w:r>
            <w:r w:rsidRPr="00E804C9">
              <w:rPr>
                <w:rFonts w:cs="Arial"/>
                <w:szCs w:val="18"/>
              </w:rPr>
              <w:t xml:space="preserve">target PCell. </w:t>
            </w:r>
            <w:r w:rsidRPr="00E804C9">
              <w:t xml:space="preserve">It is mandatory for </w:t>
            </w:r>
            <w:r w:rsidRPr="00E804C9">
              <w:rPr>
                <w:i/>
                <w:iCs/>
              </w:rPr>
              <w:t xml:space="preserve">intraFreqDAPS </w:t>
            </w:r>
            <w:r w:rsidRPr="00E804C9">
              <w:t>capable UE.</w:t>
            </w:r>
          </w:p>
        </w:tc>
        <w:tc>
          <w:tcPr>
            <w:tcW w:w="830" w:type="dxa"/>
            <w:tcBorders>
              <w:top w:val="single" w:sz="4" w:space="0" w:color="808080"/>
              <w:left w:val="single" w:sz="4" w:space="0" w:color="808080"/>
              <w:bottom w:val="single" w:sz="4" w:space="0" w:color="808080"/>
              <w:right w:val="single" w:sz="4" w:space="0" w:color="808080"/>
            </w:tcBorders>
          </w:tcPr>
          <w:p w14:paraId="25BA8F5D" w14:textId="77777777" w:rsidR="00954671" w:rsidRPr="00E804C9" w:rsidRDefault="00954671" w:rsidP="0072069F">
            <w:pPr>
              <w:pStyle w:val="TAL"/>
              <w:jc w:val="center"/>
              <w:rPr>
                <w:lang w:eastAsia="zh-CN"/>
              </w:rPr>
            </w:pPr>
            <w:r w:rsidRPr="00E804C9">
              <w:rPr>
                <w:lang w:eastAsia="zh-CN"/>
              </w:rPr>
              <w:t>-</w:t>
            </w:r>
          </w:p>
        </w:tc>
      </w:tr>
      <w:tr w:rsidR="00E804C9" w:rsidRPr="00E804C9" w14:paraId="620DC69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73F34C3" w14:textId="77777777" w:rsidR="00191D75" w:rsidRPr="00E804C9" w:rsidRDefault="00191D75" w:rsidP="00191D75">
            <w:pPr>
              <w:pStyle w:val="TAL"/>
              <w:rPr>
                <w:b/>
                <w:i/>
                <w:lang w:eastAsia="en-GB"/>
              </w:rPr>
            </w:pPr>
            <w:r w:rsidRPr="00E804C9">
              <w:rPr>
                <w:b/>
                <w:i/>
                <w:lang w:eastAsia="en-GB"/>
              </w:rPr>
              <w:t>jointEHC-ROHC-Config</w:t>
            </w:r>
          </w:p>
          <w:p w14:paraId="4ED81EFE" w14:textId="77777777" w:rsidR="00191D75" w:rsidRPr="00E804C9" w:rsidRDefault="00191D75" w:rsidP="00191D75">
            <w:pPr>
              <w:pStyle w:val="TAL"/>
              <w:rPr>
                <w:b/>
                <w:i/>
                <w:lang w:eastAsia="zh-CN"/>
              </w:rPr>
            </w:pPr>
            <w:r w:rsidRPr="00E804C9">
              <w:rPr>
                <w:bCs/>
                <w:iCs/>
                <w:lang w:eastAsia="en-GB"/>
              </w:rPr>
              <w:t>Indicates whether the UE supports simultaneous configuration of EHC and ROHC protocols for the same DRB.</w:t>
            </w:r>
          </w:p>
        </w:tc>
        <w:tc>
          <w:tcPr>
            <w:tcW w:w="830" w:type="dxa"/>
            <w:tcBorders>
              <w:top w:val="single" w:sz="4" w:space="0" w:color="808080"/>
              <w:left w:val="single" w:sz="4" w:space="0" w:color="808080"/>
              <w:bottom w:val="single" w:sz="4" w:space="0" w:color="808080"/>
              <w:right w:val="single" w:sz="4" w:space="0" w:color="808080"/>
            </w:tcBorders>
          </w:tcPr>
          <w:p w14:paraId="5429C8EB" w14:textId="77777777" w:rsidR="00191D75" w:rsidRPr="00E804C9" w:rsidRDefault="00191D75" w:rsidP="0072069F">
            <w:pPr>
              <w:pStyle w:val="TAL"/>
              <w:jc w:val="center"/>
              <w:rPr>
                <w:lang w:eastAsia="zh-CN"/>
              </w:rPr>
            </w:pPr>
            <w:r w:rsidRPr="00E804C9">
              <w:rPr>
                <w:lang w:eastAsia="zh-CN"/>
              </w:rPr>
              <w:t>No</w:t>
            </w:r>
          </w:p>
        </w:tc>
      </w:tr>
      <w:tr w:rsidR="00E804C9" w:rsidRPr="00E804C9" w14:paraId="2743D4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589A724" w14:textId="77777777" w:rsidR="0072069F" w:rsidRPr="00E804C9" w:rsidRDefault="0072069F" w:rsidP="0072069F">
            <w:pPr>
              <w:pStyle w:val="TAL"/>
              <w:rPr>
                <w:b/>
                <w:i/>
                <w:lang w:eastAsia="en-GB"/>
              </w:rPr>
            </w:pPr>
            <w:r w:rsidRPr="00E804C9">
              <w:rPr>
                <w:b/>
                <w:i/>
                <w:lang w:eastAsia="en-GB"/>
              </w:rPr>
              <w:t>k-Max (in MIMO-CA-ParametersPerBoBCPerTM)</w:t>
            </w:r>
          </w:p>
          <w:p w14:paraId="4CDDE0B3" w14:textId="77777777" w:rsidR="0072069F" w:rsidRPr="00E804C9" w:rsidRDefault="0072069F" w:rsidP="0072069F">
            <w:pPr>
              <w:pStyle w:val="TAL"/>
              <w:rPr>
                <w:b/>
                <w:i/>
                <w:lang w:eastAsia="zh-CN"/>
              </w:rPr>
            </w:pPr>
            <w:r w:rsidRPr="00E804C9">
              <w:rPr>
                <w:lang w:eastAsia="en-GB"/>
              </w:rPr>
              <w:t>If signalled, the field indicates for a particular transmission mode the maximum number of NZP CSI RS resource configurations supported within a CSI process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77021DF2" w14:textId="77777777" w:rsidR="0072069F" w:rsidRPr="00E804C9" w:rsidRDefault="0072069F" w:rsidP="0072069F">
            <w:pPr>
              <w:pStyle w:val="TAL"/>
              <w:jc w:val="center"/>
              <w:rPr>
                <w:lang w:eastAsia="zh-CN"/>
              </w:rPr>
            </w:pPr>
            <w:r w:rsidRPr="00E804C9">
              <w:rPr>
                <w:bCs/>
                <w:noProof/>
                <w:lang w:eastAsia="en-GB"/>
              </w:rPr>
              <w:t>No</w:t>
            </w:r>
          </w:p>
        </w:tc>
      </w:tr>
      <w:tr w:rsidR="00E804C9" w:rsidRPr="00E804C9" w14:paraId="2A4ADD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048DC66" w14:textId="77777777" w:rsidR="0072069F" w:rsidRPr="00E804C9" w:rsidRDefault="0072069F" w:rsidP="0072069F">
            <w:pPr>
              <w:pStyle w:val="TAL"/>
              <w:rPr>
                <w:b/>
                <w:i/>
                <w:lang w:eastAsia="en-GB"/>
              </w:rPr>
            </w:pPr>
            <w:r w:rsidRPr="00E804C9">
              <w:rPr>
                <w:b/>
                <w:i/>
                <w:lang w:eastAsia="en-GB"/>
              </w:rPr>
              <w:t>k-Max (in MIMO-UE-ParametersPerTM)</w:t>
            </w:r>
          </w:p>
          <w:p w14:paraId="363C19E9" w14:textId="77777777" w:rsidR="0072069F" w:rsidRPr="00E804C9" w:rsidRDefault="0072069F" w:rsidP="0072069F">
            <w:pPr>
              <w:pStyle w:val="TAL"/>
              <w:rPr>
                <w:b/>
                <w:i/>
                <w:lang w:eastAsia="en-GB"/>
              </w:rPr>
            </w:pPr>
            <w:r w:rsidRPr="00E804C9">
              <w:rPr>
                <w:lang w:eastAsia="en-GB"/>
              </w:rPr>
              <w:t>Indicates for a particular transmission mode the maximum number of NZP CSI RS resource configurations supported within a CSI process applicable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3ABAC601" w14:textId="77777777" w:rsidR="0072069F" w:rsidRPr="00E804C9" w:rsidRDefault="00650BBE" w:rsidP="0072069F">
            <w:pPr>
              <w:pStyle w:val="TAL"/>
              <w:jc w:val="center"/>
              <w:rPr>
                <w:bCs/>
                <w:noProof/>
                <w:lang w:eastAsia="en-GB"/>
              </w:rPr>
            </w:pPr>
            <w:r w:rsidRPr="00E804C9">
              <w:rPr>
                <w:bCs/>
                <w:noProof/>
                <w:lang w:eastAsia="en-GB"/>
              </w:rPr>
              <w:t>Yes</w:t>
            </w:r>
          </w:p>
        </w:tc>
      </w:tr>
      <w:tr w:rsidR="00E804C9" w:rsidRPr="00E804C9" w14:paraId="3A7A692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51A4FAA" w14:textId="77777777" w:rsidR="0072069F" w:rsidRPr="00E804C9" w:rsidRDefault="0072069F" w:rsidP="0072069F">
            <w:pPr>
              <w:pStyle w:val="TAL"/>
              <w:rPr>
                <w:b/>
                <w:i/>
                <w:lang w:eastAsia="en-GB"/>
              </w:rPr>
            </w:pPr>
            <w:r w:rsidRPr="00E804C9">
              <w:rPr>
                <w:b/>
                <w:i/>
                <w:lang w:eastAsia="en-GB"/>
              </w:rPr>
              <w:t>laa-PUSCH-Mode1</w:t>
            </w:r>
          </w:p>
          <w:p w14:paraId="2D6EE64E" w14:textId="77777777" w:rsidR="0072069F" w:rsidRPr="00E804C9" w:rsidRDefault="0072069F" w:rsidP="0072069F">
            <w:pPr>
              <w:pStyle w:val="TAL"/>
              <w:rPr>
                <w:b/>
                <w:i/>
                <w:lang w:eastAsia="en-GB"/>
              </w:rPr>
            </w:pPr>
            <w:r w:rsidRPr="00E804C9">
              <w:rPr>
                <w:lang w:eastAsia="zh-CN"/>
              </w:rPr>
              <w:t>Indicates whether the UE supports LAA PUSCH mode 1</w:t>
            </w:r>
            <w:r w:rsidRPr="00E804C9">
              <w:rPr>
                <w:i/>
                <w:lang w:eastAsia="zh-CN"/>
              </w:rPr>
              <w:t xml:space="preserve"> </w:t>
            </w:r>
            <w:r w:rsidRPr="00E804C9">
              <w:t>as defined in TS 36.213 [23]</w:t>
            </w:r>
            <w:r w:rsidRPr="00E804C9">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128604FF" w14:textId="77777777" w:rsidR="0072069F" w:rsidRPr="00E804C9" w:rsidRDefault="0072069F" w:rsidP="0072069F">
            <w:pPr>
              <w:pStyle w:val="TAL"/>
              <w:jc w:val="center"/>
              <w:rPr>
                <w:bCs/>
                <w:noProof/>
                <w:lang w:eastAsia="en-GB"/>
              </w:rPr>
            </w:pPr>
            <w:r w:rsidRPr="00E804C9">
              <w:rPr>
                <w:bCs/>
                <w:noProof/>
                <w:lang w:eastAsia="en-GB"/>
              </w:rPr>
              <w:t>-</w:t>
            </w:r>
          </w:p>
        </w:tc>
      </w:tr>
      <w:tr w:rsidR="00E804C9" w:rsidRPr="00E804C9" w14:paraId="72947A9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51FDD33" w14:textId="77777777" w:rsidR="0072069F" w:rsidRPr="00E804C9" w:rsidRDefault="0072069F" w:rsidP="0072069F">
            <w:pPr>
              <w:pStyle w:val="TAL"/>
              <w:rPr>
                <w:b/>
                <w:i/>
                <w:lang w:eastAsia="en-GB"/>
              </w:rPr>
            </w:pPr>
            <w:r w:rsidRPr="00E804C9">
              <w:rPr>
                <w:b/>
                <w:i/>
                <w:lang w:eastAsia="en-GB"/>
              </w:rPr>
              <w:t>laa-PUSCH-Mode2</w:t>
            </w:r>
          </w:p>
          <w:p w14:paraId="3275A892" w14:textId="77777777" w:rsidR="0072069F" w:rsidRPr="00E804C9" w:rsidRDefault="0072069F" w:rsidP="0072069F">
            <w:pPr>
              <w:pStyle w:val="TAL"/>
              <w:rPr>
                <w:b/>
                <w:i/>
                <w:lang w:eastAsia="en-GB"/>
              </w:rPr>
            </w:pPr>
            <w:r w:rsidRPr="00E804C9">
              <w:rPr>
                <w:lang w:eastAsia="zh-CN"/>
              </w:rPr>
              <w:t>Indicates whether the UE supports LAA PUSCH mode 2</w:t>
            </w:r>
            <w:r w:rsidRPr="00E804C9">
              <w:rPr>
                <w:i/>
                <w:lang w:eastAsia="zh-CN"/>
              </w:rPr>
              <w:t xml:space="preserve"> </w:t>
            </w:r>
            <w:r w:rsidRPr="00E804C9">
              <w:t>as defined in TS 36.213 [23]</w:t>
            </w:r>
            <w:r w:rsidRPr="00E804C9">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6D0C7F9" w14:textId="77777777" w:rsidR="0072069F" w:rsidRPr="00E804C9" w:rsidRDefault="0072069F" w:rsidP="0072069F">
            <w:pPr>
              <w:pStyle w:val="TAL"/>
              <w:jc w:val="center"/>
              <w:rPr>
                <w:bCs/>
                <w:noProof/>
                <w:lang w:eastAsia="en-GB"/>
              </w:rPr>
            </w:pPr>
            <w:r w:rsidRPr="00E804C9">
              <w:rPr>
                <w:bCs/>
                <w:noProof/>
                <w:lang w:eastAsia="en-GB"/>
              </w:rPr>
              <w:t>-</w:t>
            </w:r>
          </w:p>
        </w:tc>
      </w:tr>
      <w:tr w:rsidR="00E804C9" w:rsidRPr="00E804C9" w14:paraId="1B1BCA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530CD19" w14:textId="77777777" w:rsidR="0072069F" w:rsidRPr="00E804C9" w:rsidRDefault="0072069F" w:rsidP="0072069F">
            <w:pPr>
              <w:pStyle w:val="TAL"/>
              <w:rPr>
                <w:b/>
                <w:i/>
                <w:lang w:eastAsia="en-GB"/>
              </w:rPr>
            </w:pPr>
            <w:r w:rsidRPr="00E804C9">
              <w:rPr>
                <w:b/>
                <w:i/>
                <w:lang w:eastAsia="en-GB"/>
              </w:rPr>
              <w:t>laa-PUSCH-Mode3</w:t>
            </w:r>
          </w:p>
          <w:p w14:paraId="7C391FDB" w14:textId="77777777" w:rsidR="0072069F" w:rsidRPr="00E804C9" w:rsidRDefault="0072069F" w:rsidP="0072069F">
            <w:pPr>
              <w:pStyle w:val="TAL"/>
              <w:rPr>
                <w:b/>
                <w:i/>
                <w:lang w:eastAsia="en-GB"/>
              </w:rPr>
            </w:pPr>
            <w:r w:rsidRPr="00E804C9">
              <w:rPr>
                <w:lang w:eastAsia="zh-CN"/>
              </w:rPr>
              <w:t>Indicates whether the UE supports LAA PUSCH mode 3</w:t>
            </w:r>
            <w:r w:rsidRPr="00E804C9">
              <w:rPr>
                <w:i/>
                <w:lang w:eastAsia="zh-CN"/>
              </w:rPr>
              <w:t xml:space="preserve"> </w:t>
            </w:r>
            <w:r w:rsidRPr="00E804C9">
              <w:t>as defined in TS 36.213 [23]</w:t>
            </w:r>
            <w:r w:rsidRPr="00E804C9">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688045A" w14:textId="77777777" w:rsidR="0072069F" w:rsidRPr="00E804C9" w:rsidRDefault="0072069F" w:rsidP="0072069F">
            <w:pPr>
              <w:pStyle w:val="TAL"/>
              <w:jc w:val="center"/>
              <w:rPr>
                <w:bCs/>
                <w:noProof/>
                <w:lang w:eastAsia="en-GB"/>
              </w:rPr>
            </w:pPr>
            <w:r w:rsidRPr="00E804C9">
              <w:rPr>
                <w:bCs/>
                <w:noProof/>
                <w:lang w:eastAsia="en-GB"/>
              </w:rPr>
              <w:t>-</w:t>
            </w:r>
          </w:p>
        </w:tc>
      </w:tr>
      <w:tr w:rsidR="00E804C9" w:rsidRPr="00E804C9" w14:paraId="78A5250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4413AED" w14:textId="77777777" w:rsidR="0072069F" w:rsidRPr="00E804C9" w:rsidRDefault="0072069F" w:rsidP="0072069F">
            <w:pPr>
              <w:pStyle w:val="TAL"/>
              <w:rPr>
                <w:b/>
                <w:i/>
                <w:lang w:eastAsia="en-GB"/>
              </w:rPr>
            </w:pPr>
            <w:r w:rsidRPr="00E804C9">
              <w:rPr>
                <w:b/>
                <w:i/>
                <w:lang w:eastAsia="en-GB"/>
              </w:rPr>
              <w:t>locationReport</w:t>
            </w:r>
          </w:p>
          <w:p w14:paraId="257E5F01" w14:textId="77777777" w:rsidR="0072069F" w:rsidRPr="00E804C9" w:rsidRDefault="0072069F" w:rsidP="0072069F">
            <w:pPr>
              <w:pStyle w:val="TAL"/>
              <w:rPr>
                <w:b/>
                <w:i/>
                <w:lang w:eastAsia="zh-CN"/>
              </w:rPr>
            </w:pPr>
            <w:r w:rsidRPr="00E804C9">
              <w:t xml:space="preserve">Indicates whether the UE supports </w:t>
            </w:r>
            <w:r w:rsidRPr="00E804C9">
              <w:rPr>
                <w:lang w:eastAsia="ko-KR"/>
              </w:rPr>
              <w:t>reporting of its geographical location information to eNB</w:t>
            </w:r>
            <w:r w:rsidRPr="00E804C9">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C0F7915" w14:textId="77777777" w:rsidR="0072069F" w:rsidRPr="00E804C9" w:rsidRDefault="0072069F" w:rsidP="0072069F">
            <w:pPr>
              <w:pStyle w:val="TAL"/>
              <w:jc w:val="center"/>
              <w:rPr>
                <w:lang w:eastAsia="zh-CN"/>
              </w:rPr>
            </w:pPr>
            <w:r w:rsidRPr="00E804C9">
              <w:rPr>
                <w:bCs/>
                <w:noProof/>
                <w:lang w:eastAsia="ko-KR"/>
              </w:rPr>
              <w:t>-</w:t>
            </w:r>
          </w:p>
        </w:tc>
      </w:tr>
      <w:tr w:rsidR="00E804C9" w:rsidRPr="00E804C9" w14:paraId="4112EDB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28A1D89" w14:textId="77777777" w:rsidR="0072069F" w:rsidRPr="00E804C9" w:rsidRDefault="0072069F" w:rsidP="0072069F">
            <w:pPr>
              <w:pStyle w:val="TAL"/>
              <w:rPr>
                <w:b/>
                <w:i/>
                <w:lang w:eastAsia="zh-CN"/>
              </w:rPr>
            </w:pPr>
            <w:r w:rsidRPr="00E804C9">
              <w:rPr>
                <w:b/>
                <w:i/>
                <w:lang w:eastAsia="zh-CN"/>
              </w:rPr>
              <w:t>loggedMBSFNMeasurements</w:t>
            </w:r>
          </w:p>
          <w:p w14:paraId="379C0030" w14:textId="77777777" w:rsidR="0072069F" w:rsidRPr="00E804C9" w:rsidRDefault="0072069F" w:rsidP="0072069F">
            <w:pPr>
              <w:pStyle w:val="TAL"/>
              <w:rPr>
                <w:b/>
                <w:i/>
                <w:lang w:eastAsia="zh-CN"/>
              </w:rPr>
            </w:pPr>
            <w:r w:rsidRPr="00E804C9">
              <w:rPr>
                <w:lang w:eastAsia="zh-CN"/>
              </w:rPr>
              <w:t>Indicates whether the UE supports logged measurements for MBSFN. A UE indicating support for logged measurements for MBSFN shall also indicate support for logged measurements in Idle mode.</w:t>
            </w:r>
          </w:p>
        </w:tc>
        <w:tc>
          <w:tcPr>
            <w:tcW w:w="830" w:type="dxa"/>
            <w:tcBorders>
              <w:top w:val="single" w:sz="4" w:space="0" w:color="808080"/>
              <w:left w:val="single" w:sz="4" w:space="0" w:color="808080"/>
              <w:bottom w:val="single" w:sz="4" w:space="0" w:color="808080"/>
              <w:right w:val="single" w:sz="4" w:space="0" w:color="808080"/>
            </w:tcBorders>
          </w:tcPr>
          <w:p w14:paraId="76C00F2B" w14:textId="77777777" w:rsidR="0072069F" w:rsidRPr="00E804C9" w:rsidRDefault="0072069F" w:rsidP="0072069F">
            <w:pPr>
              <w:pStyle w:val="TAL"/>
              <w:jc w:val="center"/>
              <w:rPr>
                <w:lang w:eastAsia="zh-CN"/>
              </w:rPr>
            </w:pPr>
            <w:r w:rsidRPr="00E804C9">
              <w:rPr>
                <w:lang w:eastAsia="zh-CN"/>
              </w:rPr>
              <w:t>-</w:t>
            </w:r>
          </w:p>
        </w:tc>
      </w:tr>
      <w:tr w:rsidR="00E804C9" w:rsidRPr="00E804C9" w14:paraId="420EC15A" w14:textId="77777777" w:rsidTr="00CA557B">
        <w:trPr>
          <w:cantSplit/>
        </w:trPr>
        <w:tc>
          <w:tcPr>
            <w:tcW w:w="7825" w:type="dxa"/>
            <w:gridSpan w:val="2"/>
          </w:tcPr>
          <w:p w14:paraId="0E375516" w14:textId="77777777" w:rsidR="0072069F" w:rsidRPr="00E804C9" w:rsidRDefault="0072069F" w:rsidP="0072069F">
            <w:pPr>
              <w:pStyle w:val="TAL"/>
              <w:rPr>
                <w:b/>
                <w:i/>
              </w:rPr>
            </w:pPr>
            <w:r w:rsidRPr="00E804C9">
              <w:rPr>
                <w:b/>
                <w:i/>
              </w:rPr>
              <w:t>loggedMeasBT</w:t>
            </w:r>
          </w:p>
          <w:p w14:paraId="7BC7F645" w14:textId="77777777" w:rsidR="0072069F" w:rsidRPr="00E804C9" w:rsidRDefault="0072069F" w:rsidP="0072069F">
            <w:pPr>
              <w:pStyle w:val="TAL"/>
              <w:rPr>
                <w:b/>
                <w:i/>
                <w:noProof/>
                <w:lang w:eastAsia="en-GB"/>
              </w:rPr>
            </w:pPr>
            <w:r w:rsidRPr="00E804C9">
              <w:rPr>
                <w:lang w:eastAsia="en-GB"/>
              </w:rPr>
              <w:t>Indicates whether the UE supports Bluetooth measurements in RRC idle mode.</w:t>
            </w:r>
          </w:p>
        </w:tc>
        <w:tc>
          <w:tcPr>
            <w:tcW w:w="830" w:type="dxa"/>
          </w:tcPr>
          <w:p w14:paraId="413FA7A2" w14:textId="77777777" w:rsidR="0072069F" w:rsidRPr="00E804C9" w:rsidRDefault="0072069F" w:rsidP="0072069F">
            <w:pPr>
              <w:pStyle w:val="TAL"/>
              <w:jc w:val="center"/>
              <w:rPr>
                <w:bCs/>
                <w:noProof/>
                <w:lang w:eastAsia="en-GB"/>
              </w:rPr>
            </w:pPr>
            <w:r w:rsidRPr="00E804C9">
              <w:rPr>
                <w:bCs/>
                <w:noProof/>
                <w:lang w:eastAsia="en-GB"/>
              </w:rPr>
              <w:t>-</w:t>
            </w:r>
          </w:p>
        </w:tc>
      </w:tr>
      <w:tr w:rsidR="00E804C9" w:rsidRPr="00E804C9" w14:paraId="0BD4C04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1371BB9" w14:textId="77777777" w:rsidR="00665EC9" w:rsidRPr="00E804C9" w:rsidRDefault="00665EC9" w:rsidP="00D02D01">
            <w:pPr>
              <w:pStyle w:val="TAL"/>
              <w:rPr>
                <w:b/>
                <w:i/>
                <w:lang w:eastAsia="zh-CN"/>
              </w:rPr>
            </w:pPr>
            <w:r w:rsidRPr="00E804C9">
              <w:rPr>
                <w:b/>
                <w:i/>
                <w:lang w:eastAsia="zh-CN"/>
              </w:rPr>
              <w:t>loggedMeasIdleEventL1</w:t>
            </w:r>
          </w:p>
          <w:p w14:paraId="5A2F4ABE" w14:textId="2B00CCDB" w:rsidR="00665EC9" w:rsidRPr="00E804C9" w:rsidRDefault="00665EC9" w:rsidP="00D02D01">
            <w:pPr>
              <w:pStyle w:val="TAL"/>
              <w:rPr>
                <w:b/>
                <w:i/>
                <w:lang w:eastAsia="zh-CN"/>
              </w:rPr>
            </w:pPr>
            <w:r w:rsidRPr="00E804C9">
              <w:rPr>
                <w:lang w:eastAsia="zh-CN"/>
              </w:rPr>
              <w:t xml:space="preserve">Indicates whether the UE supports event triggered logged measurements for </w:t>
            </w:r>
            <w:r w:rsidRPr="00E804C9">
              <w:rPr>
                <w:i/>
                <w:iCs/>
                <w:lang w:eastAsia="zh-CN"/>
              </w:rPr>
              <w:t>eventL1</w:t>
            </w:r>
            <w:r w:rsidRPr="00E804C9">
              <w:rPr>
                <w:lang w:eastAsia="zh-CN"/>
              </w:rPr>
              <w:t xml:space="preserve"> in </w:t>
            </w:r>
            <w:r w:rsidR="000B12DB" w:rsidRPr="00E804C9">
              <w:rPr>
                <w:bCs/>
                <w:i/>
                <w:iCs/>
                <w:lang w:eastAsia="en-GB"/>
              </w:rPr>
              <w:t>camped normally</w:t>
            </w:r>
            <w:r w:rsidR="000B12DB" w:rsidRPr="00E804C9">
              <w:rPr>
                <w:bCs/>
                <w:iCs/>
                <w:lang w:eastAsia="en-GB"/>
              </w:rPr>
              <w:t xml:space="preserve"> state</w:t>
            </w:r>
            <w:r w:rsidRPr="00E804C9">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534040" w14:textId="77777777" w:rsidR="00665EC9" w:rsidRPr="00E804C9" w:rsidRDefault="00665EC9" w:rsidP="00D02D01">
            <w:pPr>
              <w:pStyle w:val="TAL"/>
              <w:jc w:val="center"/>
              <w:rPr>
                <w:lang w:eastAsia="zh-CN"/>
              </w:rPr>
            </w:pPr>
            <w:r w:rsidRPr="00E804C9">
              <w:rPr>
                <w:lang w:eastAsia="zh-CN"/>
              </w:rPr>
              <w:t>-</w:t>
            </w:r>
          </w:p>
        </w:tc>
      </w:tr>
      <w:tr w:rsidR="00E804C9" w:rsidRPr="00E804C9" w14:paraId="7423EB6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E216C5" w14:textId="77777777" w:rsidR="00665EC9" w:rsidRPr="00E804C9" w:rsidRDefault="00665EC9" w:rsidP="00D02D01">
            <w:pPr>
              <w:pStyle w:val="TAL"/>
              <w:rPr>
                <w:b/>
                <w:i/>
                <w:lang w:eastAsia="zh-CN"/>
              </w:rPr>
            </w:pPr>
            <w:r w:rsidRPr="00E804C9">
              <w:rPr>
                <w:b/>
                <w:i/>
                <w:lang w:eastAsia="zh-CN"/>
              </w:rPr>
              <w:t>loggedMeasIdleEventOutOfCoverage</w:t>
            </w:r>
          </w:p>
          <w:p w14:paraId="2B908ABD" w14:textId="58BFABD3" w:rsidR="00665EC9" w:rsidRPr="00E804C9" w:rsidRDefault="00665EC9" w:rsidP="00D02D01">
            <w:pPr>
              <w:pStyle w:val="TAL"/>
              <w:rPr>
                <w:b/>
                <w:i/>
                <w:lang w:eastAsia="zh-CN"/>
              </w:rPr>
            </w:pPr>
            <w:r w:rsidRPr="00E804C9">
              <w:rPr>
                <w:lang w:eastAsia="zh-CN"/>
              </w:rPr>
              <w:t xml:space="preserve">Indicates whether the UE supports event triggered logged measurements for </w:t>
            </w:r>
            <w:r w:rsidRPr="00E804C9">
              <w:rPr>
                <w:i/>
                <w:iCs/>
                <w:lang w:eastAsia="zh-CN"/>
              </w:rPr>
              <w:t>outOfCoverage</w:t>
            </w:r>
            <w:r w:rsidRPr="00E804C9">
              <w:rPr>
                <w:lang w:eastAsia="zh-CN"/>
              </w:rPr>
              <w:t xml:space="preserve"> in </w:t>
            </w:r>
            <w:r w:rsidR="000B12DB" w:rsidRPr="00E804C9">
              <w:rPr>
                <w:bCs/>
                <w:i/>
                <w:iCs/>
                <w:lang w:eastAsia="en-GB"/>
              </w:rPr>
              <w:t>any cell selection</w:t>
            </w:r>
            <w:r w:rsidR="000B12DB" w:rsidRPr="00E804C9">
              <w:rPr>
                <w:bCs/>
                <w:iCs/>
                <w:lang w:eastAsia="en-GB"/>
              </w:rPr>
              <w:t xml:space="preserve"> state</w:t>
            </w:r>
            <w:r w:rsidRPr="00E804C9">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274236" w14:textId="77777777" w:rsidR="00665EC9" w:rsidRPr="00E804C9" w:rsidRDefault="00665EC9" w:rsidP="00D02D01">
            <w:pPr>
              <w:pStyle w:val="TAL"/>
              <w:jc w:val="center"/>
              <w:rPr>
                <w:lang w:eastAsia="zh-CN"/>
              </w:rPr>
            </w:pPr>
            <w:r w:rsidRPr="00E804C9">
              <w:rPr>
                <w:lang w:eastAsia="zh-CN"/>
              </w:rPr>
              <w:t>-</w:t>
            </w:r>
          </w:p>
        </w:tc>
      </w:tr>
      <w:tr w:rsidR="00E804C9" w:rsidRPr="00E804C9" w14:paraId="0D8402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FBB900" w14:textId="77777777" w:rsidR="00440693" w:rsidRPr="00E804C9" w:rsidRDefault="00440693" w:rsidP="00D02D01">
            <w:pPr>
              <w:pStyle w:val="TAL"/>
              <w:rPr>
                <w:b/>
                <w:bCs/>
                <w:i/>
                <w:noProof/>
                <w:lang w:eastAsia="en-GB"/>
              </w:rPr>
            </w:pPr>
            <w:r w:rsidRPr="00E804C9">
              <w:rPr>
                <w:b/>
                <w:bCs/>
                <w:i/>
                <w:noProof/>
                <w:lang w:eastAsia="en-GB"/>
              </w:rPr>
              <w:t>loggedMeasUnComBarPre</w:t>
            </w:r>
          </w:p>
          <w:p w14:paraId="67F4FA62" w14:textId="77777777" w:rsidR="00440693" w:rsidRPr="00E804C9" w:rsidRDefault="00440693" w:rsidP="00D02D01">
            <w:pPr>
              <w:pStyle w:val="TAL"/>
              <w:rPr>
                <w:b/>
                <w:bCs/>
                <w:i/>
                <w:noProof/>
                <w:lang w:eastAsia="en-GB"/>
              </w:rPr>
            </w:pPr>
            <w:r w:rsidRPr="00E804C9">
              <w:rPr>
                <w:bCs/>
                <w:noProof/>
                <w:lang w:eastAsia="en-GB"/>
              </w:rPr>
              <w:t>Indicates whether the UE supports uncompensated barometric pressure measurements in</w:t>
            </w:r>
            <w:r w:rsidRPr="00E804C9">
              <w:rPr>
                <w:lang w:eastAsia="en-GB"/>
              </w:rPr>
              <w:t xml:space="preserve"> RRC_IDLE mode</w:t>
            </w:r>
            <w:r w:rsidRPr="00E804C9">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C366315" w14:textId="77777777" w:rsidR="00440693" w:rsidRPr="00E804C9" w:rsidRDefault="00440693" w:rsidP="00D02D01">
            <w:pPr>
              <w:pStyle w:val="TAL"/>
              <w:jc w:val="center"/>
              <w:rPr>
                <w:bCs/>
                <w:noProof/>
                <w:lang w:eastAsia="en-GB"/>
              </w:rPr>
            </w:pPr>
            <w:r w:rsidRPr="00E804C9">
              <w:rPr>
                <w:bCs/>
                <w:noProof/>
                <w:lang w:eastAsia="en-GB"/>
              </w:rPr>
              <w:t>-</w:t>
            </w:r>
          </w:p>
        </w:tc>
      </w:tr>
      <w:tr w:rsidR="00E804C9" w:rsidRPr="00E804C9" w14:paraId="01061E79" w14:textId="77777777" w:rsidTr="00D02D0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B7D764" w14:textId="77777777" w:rsidR="00C73EBE" w:rsidRPr="00E804C9" w:rsidRDefault="00C73EBE" w:rsidP="00D02D01">
            <w:pPr>
              <w:pStyle w:val="TAL"/>
              <w:rPr>
                <w:b/>
                <w:i/>
                <w:lang w:eastAsia="zh-CN"/>
              </w:rPr>
            </w:pPr>
            <w:r w:rsidRPr="00E804C9">
              <w:rPr>
                <w:b/>
                <w:i/>
                <w:lang w:eastAsia="zh-CN"/>
              </w:rPr>
              <w:t>loggedMeasurementsIdle</w:t>
            </w:r>
          </w:p>
          <w:p w14:paraId="13CEF823" w14:textId="77777777" w:rsidR="00C73EBE" w:rsidRPr="00E804C9" w:rsidRDefault="00C73EBE" w:rsidP="00D02D01">
            <w:pPr>
              <w:pStyle w:val="TAL"/>
              <w:rPr>
                <w:b/>
                <w:i/>
                <w:lang w:eastAsia="zh-CN"/>
              </w:rPr>
            </w:pPr>
            <w:r w:rsidRPr="00E804C9">
              <w:rPr>
                <w:lang w:eastAsia="zh-CN"/>
              </w:rPr>
              <w:t>Indicates whether the UE supports logged measurements in Idle mode.</w:t>
            </w:r>
          </w:p>
        </w:tc>
        <w:tc>
          <w:tcPr>
            <w:tcW w:w="830" w:type="dxa"/>
            <w:tcBorders>
              <w:top w:val="single" w:sz="4" w:space="0" w:color="808080"/>
              <w:left w:val="single" w:sz="4" w:space="0" w:color="808080"/>
              <w:bottom w:val="single" w:sz="4" w:space="0" w:color="808080"/>
              <w:right w:val="single" w:sz="4" w:space="0" w:color="808080"/>
            </w:tcBorders>
          </w:tcPr>
          <w:p w14:paraId="06122445" w14:textId="77777777" w:rsidR="00C73EBE" w:rsidRPr="00E804C9" w:rsidRDefault="00C73EBE" w:rsidP="00D02D01">
            <w:pPr>
              <w:pStyle w:val="TAL"/>
              <w:jc w:val="center"/>
              <w:rPr>
                <w:lang w:eastAsia="zh-CN"/>
              </w:rPr>
            </w:pPr>
            <w:r w:rsidRPr="00E804C9">
              <w:rPr>
                <w:lang w:eastAsia="zh-CN"/>
              </w:rPr>
              <w:t>-</w:t>
            </w:r>
          </w:p>
        </w:tc>
      </w:tr>
      <w:tr w:rsidR="00E804C9" w:rsidRPr="00E804C9" w14:paraId="12AB56A5" w14:textId="77777777" w:rsidTr="00CA557B">
        <w:trPr>
          <w:cantSplit/>
        </w:trPr>
        <w:tc>
          <w:tcPr>
            <w:tcW w:w="7825" w:type="dxa"/>
            <w:gridSpan w:val="2"/>
          </w:tcPr>
          <w:p w14:paraId="3ED272C8" w14:textId="77777777" w:rsidR="0072069F" w:rsidRPr="00E804C9" w:rsidRDefault="0072069F" w:rsidP="0072069F">
            <w:pPr>
              <w:pStyle w:val="TAL"/>
              <w:rPr>
                <w:b/>
                <w:i/>
              </w:rPr>
            </w:pPr>
            <w:r w:rsidRPr="00E804C9">
              <w:rPr>
                <w:b/>
                <w:i/>
              </w:rPr>
              <w:t>loggedMeasWLAN</w:t>
            </w:r>
          </w:p>
          <w:p w14:paraId="2A8A2738" w14:textId="77777777" w:rsidR="0072069F" w:rsidRPr="00E804C9" w:rsidRDefault="0072069F" w:rsidP="0072069F">
            <w:pPr>
              <w:pStyle w:val="TAL"/>
              <w:rPr>
                <w:b/>
                <w:i/>
                <w:noProof/>
                <w:lang w:eastAsia="en-GB"/>
              </w:rPr>
            </w:pPr>
            <w:r w:rsidRPr="00E804C9">
              <w:rPr>
                <w:lang w:eastAsia="en-GB"/>
              </w:rPr>
              <w:t>Indicates whether the UE supports WLAN measurements in RRC idle mode.</w:t>
            </w:r>
          </w:p>
        </w:tc>
        <w:tc>
          <w:tcPr>
            <w:tcW w:w="830" w:type="dxa"/>
          </w:tcPr>
          <w:p w14:paraId="110F4A8A" w14:textId="77777777" w:rsidR="0072069F" w:rsidRPr="00E804C9" w:rsidRDefault="0072069F" w:rsidP="0072069F">
            <w:pPr>
              <w:pStyle w:val="TAL"/>
              <w:jc w:val="center"/>
              <w:rPr>
                <w:bCs/>
                <w:noProof/>
                <w:lang w:eastAsia="en-GB"/>
              </w:rPr>
            </w:pPr>
            <w:r w:rsidRPr="00E804C9">
              <w:rPr>
                <w:bCs/>
                <w:noProof/>
                <w:lang w:eastAsia="en-GB"/>
              </w:rPr>
              <w:t>-</w:t>
            </w:r>
          </w:p>
        </w:tc>
      </w:tr>
      <w:tr w:rsidR="00E804C9" w:rsidRPr="00E804C9" w14:paraId="3B6FF4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27A87F" w14:textId="77777777" w:rsidR="0072069F" w:rsidRPr="00E804C9" w:rsidRDefault="0072069F" w:rsidP="0072069F">
            <w:pPr>
              <w:pStyle w:val="TAL"/>
              <w:rPr>
                <w:b/>
                <w:i/>
                <w:noProof/>
                <w:lang w:eastAsia="en-GB"/>
              </w:rPr>
            </w:pPr>
            <w:r w:rsidRPr="00E804C9">
              <w:rPr>
                <w:b/>
                <w:i/>
                <w:noProof/>
                <w:lang w:eastAsia="en-GB"/>
              </w:rPr>
              <w:t>logicalChannelSR-ProhibitTimer</w:t>
            </w:r>
          </w:p>
          <w:p w14:paraId="5677DE96" w14:textId="77777777" w:rsidR="0072069F" w:rsidRPr="00E804C9" w:rsidRDefault="0072069F" w:rsidP="0072069F">
            <w:pPr>
              <w:pStyle w:val="TAL"/>
              <w:rPr>
                <w:b/>
                <w:i/>
                <w:lang w:eastAsia="zh-CN"/>
              </w:rPr>
            </w:pPr>
            <w:r w:rsidRPr="00E804C9">
              <w:rPr>
                <w:lang w:eastAsia="en-GB"/>
              </w:rPr>
              <w:t xml:space="preserve">Indicates whether the UE supports the </w:t>
            </w:r>
            <w:r w:rsidRPr="00E804C9">
              <w:rPr>
                <w:i/>
                <w:lang w:eastAsia="en-GB"/>
              </w:rPr>
              <w:t>logicalChannelSR-ProhibitTimer</w:t>
            </w:r>
            <w:r w:rsidRPr="00E804C9">
              <w:rPr>
                <w:lang w:eastAsia="en-GB"/>
              </w:rPr>
              <w:t xml:space="preserve"> as defined in TS 36.321 [6].</w:t>
            </w:r>
          </w:p>
        </w:tc>
        <w:tc>
          <w:tcPr>
            <w:tcW w:w="830" w:type="dxa"/>
            <w:tcBorders>
              <w:top w:val="single" w:sz="4" w:space="0" w:color="808080"/>
              <w:left w:val="single" w:sz="4" w:space="0" w:color="808080"/>
              <w:bottom w:val="single" w:sz="4" w:space="0" w:color="808080"/>
              <w:right w:val="single" w:sz="4" w:space="0" w:color="808080"/>
            </w:tcBorders>
          </w:tcPr>
          <w:p w14:paraId="4FA30126" w14:textId="77777777" w:rsidR="0072069F" w:rsidRPr="00E804C9" w:rsidRDefault="0072069F" w:rsidP="0072069F">
            <w:pPr>
              <w:pStyle w:val="TAL"/>
              <w:jc w:val="center"/>
              <w:rPr>
                <w:lang w:eastAsia="zh-CN"/>
              </w:rPr>
            </w:pPr>
            <w:r w:rsidRPr="00E804C9">
              <w:rPr>
                <w:bCs/>
                <w:noProof/>
                <w:lang w:eastAsia="en-GB"/>
              </w:rPr>
              <w:t>-</w:t>
            </w:r>
          </w:p>
        </w:tc>
      </w:tr>
      <w:tr w:rsidR="00E804C9" w:rsidRPr="00E804C9" w14:paraId="3E33EA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0E7EA9" w14:textId="77777777" w:rsidR="0072069F" w:rsidRPr="00E804C9" w:rsidRDefault="0072069F" w:rsidP="0072069F">
            <w:pPr>
              <w:keepNext/>
              <w:keepLines/>
              <w:spacing w:after="0"/>
              <w:rPr>
                <w:rFonts w:ascii="Arial" w:hAnsi="Arial" w:cs="Arial"/>
                <w:b/>
                <w:i/>
                <w:sz w:val="18"/>
                <w:szCs w:val="18"/>
              </w:rPr>
            </w:pPr>
            <w:r w:rsidRPr="00E804C9">
              <w:rPr>
                <w:rFonts w:ascii="Arial" w:hAnsi="Arial" w:cs="Arial"/>
                <w:b/>
                <w:i/>
                <w:sz w:val="18"/>
                <w:szCs w:val="18"/>
                <w:lang w:eastAsia="zh-CN"/>
              </w:rPr>
              <w:t>lo</w:t>
            </w:r>
            <w:r w:rsidRPr="00E804C9">
              <w:rPr>
                <w:rFonts w:ascii="Arial" w:hAnsi="Arial" w:cs="Arial"/>
                <w:b/>
                <w:i/>
                <w:sz w:val="18"/>
                <w:szCs w:val="18"/>
              </w:rPr>
              <w:t>ngDRX-Command</w:t>
            </w:r>
          </w:p>
          <w:p w14:paraId="341E09B7" w14:textId="77777777" w:rsidR="0072069F" w:rsidRPr="00E804C9" w:rsidRDefault="0072069F" w:rsidP="0072069F">
            <w:pPr>
              <w:keepNext/>
              <w:keepLines/>
              <w:spacing w:after="0"/>
              <w:rPr>
                <w:rFonts w:ascii="Arial" w:hAnsi="Arial" w:cs="Arial"/>
                <w:b/>
                <w:i/>
                <w:sz w:val="18"/>
                <w:szCs w:val="18"/>
                <w:lang w:eastAsia="zh-CN"/>
              </w:rPr>
            </w:pPr>
            <w:r w:rsidRPr="00E804C9">
              <w:rPr>
                <w:rFonts w:ascii="Arial" w:hAnsi="Arial" w:cs="Arial"/>
                <w:sz w:val="18"/>
                <w:szCs w:val="18"/>
                <w:lang w:eastAsia="zh-CN"/>
              </w:rPr>
              <w:t xml:space="preserve">Indicates whether the UE supports </w:t>
            </w:r>
            <w:r w:rsidRPr="00E804C9">
              <w:rPr>
                <w:rFonts w:ascii="Arial" w:hAnsi="Arial" w:cs="Arial"/>
                <w:sz w:val="18"/>
                <w:szCs w:val="18"/>
              </w:rPr>
              <w:t>Long DRX Command MAC Control Element</w:t>
            </w:r>
            <w:r w:rsidRPr="00E804C9">
              <w:rPr>
                <w:rFonts w:ascii="Arial" w:hAnsi="Arial" w:cs="Arial"/>
                <w:sz w:val="18"/>
                <w:szCs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F676FAB" w14:textId="77777777" w:rsidR="0072069F" w:rsidRPr="00E804C9" w:rsidRDefault="0072069F" w:rsidP="0072069F">
            <w:pPr>
              <w:keepNext/>
              <w:keepLines/>
              <w:spacing w:after="0"/>
              <w:jc w:val="center"/>
              <w:rPr>
                <w:rFonts w:ascii="Arial" w:hAnsi="Arial" w:cs="Arial"/>
                <w:sz w:val="18"/>
                <w:szCs w:val="18"/>
              </w:rPr>
            </w:pPr>
            <w:r w:rsidRPr="00E804C9">
              <w:rPr>
                <w:rFonts w:ascii="Arial" w:hAnsi="Arial" w:cs="Arial"/>
                <w:sz w:val="18"/>
                <w:szCs w:val="18"/>
              </w:rPr>
              <w:t>-</w:t>
            </w:r>
          </w:p>
        </w:tc>
      </w:tr>
      <w:tr w:rsidR="00E804C9" w:rsidRPr="00E804C9" w14:paraId="603DEE5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032A1C" w14:textId="7A1BC6C9" w:rsidR="004534B4" w:rsidRPr="00E804C9" w:rsidRDefault="004534B4" w:rsidP="004534B4">
            <w:pPr>
              <w:pStyle w:val="TAL"/>
              <w:rPr>
                <w:b/>
                <w:bCs/>
                <w:i/>
                <w:iCs/>
              </w:rPr>
            </w:pPr>
            <w:r w:rsidRPr="00E804C9">
              <w:rPr>
                <w:b/>
                <w:bCs/>
                <w:i/>
                <w:iCs/>
              </w:rPr>
              <w:t>lowerMSD-MRDC</w:t>
            </w:r>
          </w:p>
          <w:p w14:paraId="3C40E1DD" w14:textId="762C2878" w:rsidR="004534B4" w:rsidRPr="00E804C9" w:rsidRDefault="004534B4" w:rsidP="00674DF4">
            <w:pPr>
              <w:pStyle w:val="TAL"/>
              <w:rPr>
                <w:rFonts w:cs="Arial"/>
                <w:szCs w:val="18"/>
                <w:lang w:eastAsia="zh-CN"/>
              </w:rPr>
            </w:pPr>
            <w:r w:rsidRPr="00E804C9">
              <w:t xml:space="preserve">Indicates whether the UE supports lower maximum sensitivity degradation when the band is the victim band with sensitivity degradation as specified in </w:t>
            </w:r>
            <w:r w:rsidR="0053687E" w:rsidRPr="00E804C9">
              <w:t xml:space="preserve">TS </w:t>
            </w:r>
            <w:r w:rsidRPr="00E804C9">
              <w:t>38.101-3 [101].</w:t>
            </w:r>
          </w:p>
        </w:tc>
        <w:tc>
          <w:tcPr>
            <w:tcW w:w="830" w:type="dxa"/>
            <w:tcBorders>
              <w:top w:val="single" w:sz="4" w:space="0" w:color="808080"/>
              <w:left w:val="single" w:sz="4" w:space="0" w:color="808080"/>
              <w:bottom w:val="single" w:sz="4" w:space="0" w:color="808080"/>
              <w:right w:val="single" w:sz="4" w:space="0" w:color="808080"/>
            </w:tcBorders>
          </w:tcPr>
          <w:p w14:paraId="2025ABD6" w14:textId="51331966" w:rsidR="004534B4" w:rsidRPr="00E804C9" w:rsidRDefault="004534B4" w:rsidP="00674DF4">
            <w:pPr>
              <w:pStyle w:val="TAL"/>
              <w:jc w:val="center"/>
              <w:rPr>
                <w:rFonts w:cs="Arial"/>
                <w:szCs w:val="18"/>
              </w:rPr>
            </w:pPr>
            <w:r w:rsidRPr="00E804C9">
              <w:rPr>
                <w:rFonts w:cs="Arial"/>
                <w:szCs w:val="18"/>
              </w:rPr>
              <w:t>-</w:t>
            </w:r>
          </w:p>
        </w:tc>
      </w:tr>
      <w:tr w:rsidR="00E804C9" w:rsidRPr="00E804C9" w14:paraId="062A07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ABD8AD" w14:textId="77777777" w:rsidR="0072069F" w:rsidRPr="00E804C9" w:rsidRDefault="0072069F" w:rsidP="0072069F">
            <w:pPr>
              <w:pStyle w:val="TAL"/>
              <w:rPr>
                <w:b/>
                <w:i/>
                <w:lang w:eastAsia="en-GB"/>
              </w:rPr>
            </w:pPr>
            <w:r w:rsidRPr="00E804C9">
              <w:rPr>
                <w:b/>
                <w:i/>
                <w:lang w:eastAsia="en-GB"/>
              </w:rPr>
              <w:t>lwa</w:t>
            </w:r>
          </w:p>
          <w:p w14:paraId="23A44941" w14:textId="77777777" w:rsidR="0072069F" w:rsidRPr="00E804C9" w:rsidRDefault="0072069F" w:rsidP="0072069F">
            <w:pPr>
              <w:keepNext/>
              <w:keepLines/>
              <w:spacing w:after="0"/>
              <w:rPr>
                <w:rFonts w:ascii="Arial" w:hAnsi="Arial" w:cs="Arial"/>
                <w:b/>
                <w:i/>
                <w:sz w:val="18"/>
                <w:szCs w:val="18"/>
                <w:lang w:eastAsia="zh-CN"/>
              </w:rPr>
            </w:pPr>
            <w:r w:rsidRPr="00E804C9">
              <w:rPr>
                <w:rFonts w:ascii="Arial" w:hAnsi="Arial" w:cs="Arial"/>
                <w:sz w:val="18"/>
                <w:szCs w:val="18"/>
              </w:rPr>
              <w:t xml:space="preserve">Indicates whether the UE supports LTE-WLAN Aggregation (LWA). </w:t>
            </w:r>
            <w:r w:rsidRPr="00E804C9">
              <w:rPr>
                <w:rFonts w:ascii="Arial" w:hAnsi="Arial" w:cs="Arial"/>
                <w:sz w:val="18"/>
                <w:szCs w:val="18"/>
                <w:lang w:eastAsia="en-GB"/>
              </w:rPr>
              <w:t xml:space="preserve">The UE which supports LWA shall also indicate support of </w:t>
            </w:r>
            <w:r w:rsidRPr="00E804C9">
              <w:rPr>
                <w:rFonts w:ascii="Arial" w:hAnsi="Arial" w:cs="Arial"/>
                <w:i/>
                <w:sz w:val="18"/>
                <w:szCs w:val="18"/>
                <w:lang w:eastAsia="en-GB"/>
              </w:rPr>
              <w:t>interRAT-ParametersWLAN-r13</w:t>
            </w:r>
            <w:r w:rsidRPr="00E804C9">
              <w:rPr>
                <w:rFonts w:ascii="Arial" w:hAnsi="Arial" w:cs="Arial"/>
                <w:sz w:val="18"/>
                <w:szCs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09B055F" w14:textId="77777777" w:rsidR="0072069F" w:rsidRPr="00E804C9" w:rsidRDefault="0072069F" w:rsidP="0072069F">
            <w:pPr>
              <w:keepNext/>
              <w:keepLines/>
              <w:spacing w:after="0"/>
              <w:jc w:val="center"/>
              <w:rPr>
                <w:rFonts w:ascii="Arial" w:hAnsi="Arial" w:cs="Arial"/>
                <w:sz w:val="18"/>
                <w:szCs w:val="18"/>
              </w:rPr>
            </w:pPr>
            <w:r w:rsidRPr="00E804C9">
              <w:rPr>
                <w:bCs/>
                <w:noProof/>
                <w:lang w:eastAsia="en-GB"/>
              </w:rPr>
              <w:t>-</w:t>
            </w:r>
          </w:p>
        </w:tc>
      </w:tr>
      <w:tr w:rsidR="00E804C9" w:rsidRPr="00E804C9" w14:paraId="3C429D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7421C8" w14:textId="77777777" w:rsidR="0072069F" w:rsidRPr="00E804C9" w:rsidRDefault="0072069F" w:rsidP="0072069F">
            <w:pPr>
              <w:pStyle w:val="TAL"/>
              <w:rPr>
                <w:b/>
                <w:i/>
                <w:lang w:eastAsia="zh-CN"/>
              </w:rPr>
            </w:pPr>
            <w:r w:rsidRPr="00E804C9">
              <w:rPr>
                <w:b/>
                <w:i/>
                <w:lang w:eastAsia="zh-CN"/>
              </w:rPr>
              <w:t>lwa-BufferSize</w:t>
            </w:r>
          </w:p>
          <w:p w14:paraId="2340AB28" w14:textId="77777777" w:rsidR="0072069F" w:rsidRPr="00E804C9" w:rsidRDefault="0072069F" w:rsidP="0072069F">
            <w:pPr>
              <w:keepNext/>
              <w:keepLines/>
              <w:spacing w:after="0"/>
              <w:rPr>
                <w:rFonts w:ascii="Arial" w:hAnsi="Arial" w:cs="Arial"/>
                <w:b/>
                <w:i/>
                <w:sz w:val="18"/>
                <w:szCs w:val="18"/>
                <w:lang w:eastAsia="zh-CN"/>
              </w:rPr>
            </w:pPr>
            <w:r w:rsidRPr="00E804C9">
              <w:rPr>
                <w:rFonts w:ascii="Arial" w:hAnsi="Arial" w:cs="Arial"/>
                <w:sz w:val="18"/>
                <w:szCs w:val="18"/>
              </w:rPr>
              <w:t>Indicates whether the UE supports the layer 2 buffer sizes for "with support for split bearers" as defined in Table 4.1-3 and 4.1A-3 of TS 36.306 [5] for LWA.</w:t>
            </w:r>
          </w:p>
        </w:tc>
        <w:tc>
          <w:tcPr>
            <w:tcW w:w="830" w:type="dxa"/>
            <w:tcBorders>
              <w:top w:val="single" w:sz="4" w:space="0" w:color="808080"/>
              <w:left w:val="single" w:sz="4" w:space="0" w:color="808080"/>
              <w:bottom w:val="single" w:sz="4" w:space="0" w:color="808080"/>
              <w:right w:val="single" w:sz="4" w:space="0" w:color="808080"/>
            </w:tcBorders>
          </w:tcPr>
          <w:p w14:paraId="02F2EB89" w14:textId="77777777" w:rsidR="0072069F" w:rsidRPr="00E804C9" w:rsidRDefault="0072069F" w:rsidP="0072069F">
            <w:pPr>
              <w:keepNext/>
              <w:keepLines/>
              <w:spacing w:after="0"/>
              <w:jc w:val="center"/>
              <w:rPr>
                <w:rFonts w:ascii="Arial" w:hAnsi="Arial" w:cs="Arial"/>
                <w:sz w:val="18"/>
                <w:szCs w:val="18"/>
              </w:rPr>
            </w:pPr>
            <w:r w:rsidRPr="00E804C9">
              <w:rPr>
                <w:rFonts w:ascii="Arial" w:hAnsi="Arial" w:cs="Arial"/>
                <w:sz w:val="18"/>
                <w:szCs w:val="18"/>
              </w:rPr>
              <w:t>-</w:t>
            </w:r>
          </w:p>
        </w:tc>
      </w:tr>
      <w:tr w:rsidR="00E804C9" w:rsidRPr="00E804C9" w14:paraId="56DA6D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A58EBD" w14:textId="77777777" w:rsidR="0072069F" w:rsidRPr="00E804C9" w:rsidRDefault="0072069F" w:rsidP="0072069F">
            <w:pPr>
              <w:pStyle w:val="TAL"/>
              <w:rPr>
                <w:b/>
                <w:i/>
              </w:rPr>
            </w:pPr>
            <w:r w:rsidRPr="00E804C9">
              <w:rPr>
                <w:b/>
                <w:i/>
              </w:rPr>
              <w:lastRenderedPageBreak/>
              <w:t>lwa-HO-WithoutWT-Change</w:t>
            </w:r>
          </w:p>
          <w:p w14:paraId="0461DF6D" w14:textId="77777777" w:rsidR="0072069F" w:rsidRPr="00E804C9" w:rsidRDefault="0072069F" w:rsidP="0072069F">
            <w:pPr>
              <w:pStyle w:val="TAL"/>
              <w:rPr>
                <w:b/>
                <w:i/>
                <w:lang w:eastAsia="en-GB"/>
              </w:rPr>
            </w:pPr>
            <w:r w:rsidRPr="00E804C9">
              <w:rPr>
                <w:rFonts w:cs="Arial"/>
                <w:szCs w:val="18"/>
              </w:rPr>
              <w:t>Indicates whether the UE supports handover where LWA configuration is retained without WT change and using LWA end-marker for PDCP key change indication for LWA operation.</w:t>
            </w:r>
          </w:p>
        </w:tc>
        <w:tc>
          <w:tcPr>
            <w:tcW w:w="830" w:type="dxa"/>
            <w:tcBorders>
              <w:top w:val="single" w:sz="4" w:space="0" w:color="808080"/>
              <w:left w:val="single" w:sz="4" w:space="0" w:color="808080"/>
              <w:bottom w:val="single" w:sz="4" w:space="0" w:color="808080"/>
              <w:right w:val="single" w:sz="4" w:space="0" w:color="808080"/>
            </w:tcBorders>
          </w:tcPr>
          <w:p w14:paraId="39C50841" w14:textId="77777777" w:rsidR="0072069F" w:rsidRPr="00E804C9" w:rsidRDefault="0072069F" w:rsidP="0072069F">
            <w:pPr>
              <w:keepNext/>
              <w:keepLines/>
              <w:spacing w:after="0"/>
              <w:jc w:val="center"/>
              <w:rPr>
                <w:bCs/>
                <w:noProof/>
                <w:lang w:eastAsia="en-GB"/>
              </w:rPr>
            </w:pPr>
            <w:r w:rsidRPr="00E804C9">
              <w:rPr>
                <w:bCs/>
                <w:noProof/>
                <w:lang w:eastAsia="en-GB"/>
              </w:rPr>
              <w:t>-</w:t>
            </w:r>
          </w:p>
        </w:tc>
      </w:tr>
      <w:tr w:rsidR="00E804C9" w:rsidRPr="00E804C9" w14:paraId="2930C25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9AF65F" w14:textId="77777777" w:rsidR="0072069F" w:rsidRPr="00E804C9" w:rsidRDefault="0072069F" w:rsidP="0072069F">
            <w:pPr>
              <w:pStyle w:val="TAL"/>
              <w:rPr>
                <w:b/>
                <w:i/>
              </w:rPr>
            </w:pPr>
            <w:r w:rsidRPr="00E804C9">
              <w:rPr>
                <w:b/>
                <w:i/>
              </w:rPr>
              <w:t>lwa-RLC-UM</w:t>
            </w:r>
          </w:p>
          <w:p w14:paraId="17EA55A2" w14:textId="77777777" w:rsidR="0072069F" w:rsidRPr="00E804C9" w:rsidRDefault="0072069F" w:rsidP="0072069F">
            <w:pPr>
              <w:pStyle w:val="TAL"/>
              <w:rPr>
                <w:b/>
                <w:i/>
              </w:rPr>
            </w:pPr>
            <w:r w:rsidRPr="00E804C9">
              <w:t>Indicates whether the UE supports RLC UM for LWA bearer.</w:t>
            </w:r>
          </w:p>
        </w:tc>
        <w:tc>
          <w:tcPr>
            <w:tcW w:w="830" w:type="dxa"/>
            <w:tcBorders>
              <w:top w:val="single" w:sz="4" w:space="0" w:color="808080"/>
              <w:left w:val="single" w:sz="4" w:space="0" w:color="808080"/>
              <w:bottom w:val="single" w:sz="4" w:space="0" w:color="808080"/>
              <w:right w:val="single" w:sz="4" w:space="0" w:color="808080"/>
            </w:tcBorders>
          </w:tcPr>
          <w:p w14:paraId="13E3E765" w14:textId="77777777" w:rsidR="0072069F" w:rsidRPr="00E804C9" w:rsidRDefault="0072069F" w:rsidP="0072069F">
            <w:pPr>
              <w:keepNext/>
              <w:keepLines/>
              <w:spacing w:after="0"/>
              <w:jc w:val="center"/>
              <w:rPr>
                <w:bCs/>
                <w:noProof/>
                <w:lang w:eastAsia="en-GB"/>
              </w:rPr>
            </w:pPr>
            <w:r w:rsidRPr="00E804C9">
              <w:rPr>
                <w:bCs/>
                <w:noProof/>
                <w:lang w:eastAsia="en-GB"/>
              </w:rPr>
              <w:t>-</w:t>
            </w:r>
          </w:p>
        </w:tc>
      </w:tr>
      <w:tr w:rsidR="00E804C9" w:rsidRPr="00E804C9" w14:paraId="0BC7C5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E9D5E39" w14:textId="77777777" w:rsidR="0072069F" w:rsidRPr="00E804C9" w:rsidRDefault="0072069F" w:rsidP="0072069F">
            <w:pPr>
              <w:pStyle w:val="TAL"/>
              <w:rPr>
                <w:b/>
                <w:i/>
                <w:lang w:eastAsia="en-GB"/>
              </w:rPr>
            </w:pPr>
            <w:r w:rsidRPr="00E804C9">
              <w:rPr>
                <w:b/>
                <w:i/>
                <w:lang w:eastAsia="en-GB"/>
              </w:rPr>
              <w:t>lwa-SplitBearer</w:t>
            </w:r>
          </w:p>
          <w:p w14:paraId="063494E4" w14:textId="77777777" w:rsidR="0072069F" w:rsidRPr="00E804C9" w:rsidRDefault="0072069F" w:rsidP="0072069F">
            <w:pPr>
              <w:keepNext/>
              <w:keepLines/>
              <w:spacing w:after="0"/>
              <w:rPr>
                <w:rFonts w:ascii="Arial" w:hAnsi="Arial" w:cs="Arial"/>
                <w:b/>
                <w:i/>
                <w:sz w:val="18"/>
                <w:szCs w:val="18"/>
                <w:lang w:eastAsia="zh-CN"/>
              </w:rPr>
            </w:pPr>
            <w:r w:rsidRPr="00E804C9">
              <w:rPr>
                <w:rFonts w:ascii="Arial" w:hAnsi="Arial" w:cs="Arial"/>
                <w:sz w:val="18"/>
                <w:szCs w:val="18"/>
              </w:rPr>
              <w:t>Indicates whether the UE supports the split LWA bearer (as defined in TS 36.300 [9]).</w:t>
            </w:r>
          </w:p>
        </w:tc>
        <w:tc>
          <w:tcPr>
            <w:tcW w:w="830" w:type="dxa"/>
            <w:tcBorders>
              <w:top w:val="single" w:sz="4" w:space="0" w:color="808080"/>
              <w:left w:val="single" w:sz="4" w:space="0" w:color="808080"/>
              <w:bottom w:val="single" w:sz="4" w:space="0" w:color="808080"/>
              <w:right w:val="single" w:sz="4" w:space="0" w:color="808080"/>
            </w:tcBorders>
          </w:tcPr>
          <w:p w14:paraId="2A409CB0" w14:textId="77777777" w:rsidR="0072069F" w:rsidRPr="00E804C9" w:rsidRDefault="0072069F" w:rsidP="0072069F">
            <w:pPr>
              <w:keepNext/>
              <w:keepLines/>
              <w:spacing w:after="0"/>
              <w:jc w:val="center"/>
              <w:rPr>
                <w:rFonts w:ascii="Arial" w:hAnsi="Arial" w:cs="Arial"/>
                <w:sz w:val="18"/>
                <w:szCs w:val="18"/>
              </w:rPr>
            </w:pPr>
            <w:r w:rsidRPr="00E804C9">
              <w:rPr>
                <w:bCs/>
                <w:noProof/>
                <w:lang w:eastAsia="en-GB"/>
              </w:rPr>
              <w:t>-</w:t>
            </w:r>
          </w:p>
        </w:tc>
      </w:tr>
      <w:tr w:rsidR="00E804C9" w:rsidRPr="00E804C9" w14:paraId="5B71E53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F88C52" w14:textId="77777777" w:rsidR="0072069F" w:rsidRPr="00E804C9" w:rsidRDefault="0072069F" w:rsidP="0072069F">
            <w:pPr>
              <w:pStyle w:val="TAL"/>
              <w:rPr>
                <w:b/>
                <w:i/>
              </w:rPr>
            </w:pPr>
            <w:r w:rsidRPr="00E804C9">
              <w:rPr>
                <w:b/>
                <w:i/>
              </w:rPr>
              <w:t>lwa-UL</w:t>
            </w:r>
          </w:p>
          <w:p w14:paraId="1F2BD7EB" w14:textId="77777777" w:rsidR="0072069F" w:rsidRPr="00E804C9" w:rsidRDefault="0072069F" w:rsidP="0072069F">
            <w:pPr>
              <w:pStyle w:val="TAL"/>
              <w:rPr>
                <w:b/>
                <w:i/>
                <w:lang w:eastAsia="en-GB"/>
              </w:rPr>
            </w:pPr>
            <w:r w:rsidRPr="00E804C9">
              <w:rPr>
                <w:rFonts w:cs="Arial"/>
                <w:szCs w:val="18"/>
              </w:rPr>
              <w:t>Indicates whether the UE supports UL transmission over WLAN for LWA bearer.</w:t>
            </w:r>
          </w:p>
        </w:tc>
        <w:tc>
          <w:tcPr>
            <w:tcW w:w="830" w:type="dxa"/>
            <w:tcBorders>
              <w:top w:val="single" w:sz="4" w:space="0" w:color="808080"/>
              <w:left w:val="single" w:sz="4" w:space="0" w:color="808080"/>
              <w:bottom w:val="single" w:sz="4" w:space="0" w:color="808080"/>
              <w:right w:val="single" w:sz="4" w:space="0" w:color="808080"/>
            </w:tcBorders>
          </w:tcPr>
          <w:p w14:paraId="700719B3" w14:textId="77777777" w:rsidR="0072069F" w:rsidRPr="00E804C9" w:rsidRDefault="0072069F" w:rsidP="0072069F">
            <w:pPr>
              <w:keepNext/>
              <w:keepLines/>
              <w:spacing w:after="0"/>
              <w:jc w:val="center"/>
              <w:rPr>
                <w:bCs/>
                <w:noProof/>
                <w:lang w:eastAsia="en-GB"/>
              </w:rPr>
            </w:pPr>
            <w:r w:rsidRPr="00E804C9">
              <w:rPr>
                <w:bCs/>
                <w:noProof/>
                <w:lang w:eastAsia="en-GB"/>
              </w:rPr>
              <w:t>-</w:t>
            </w:r>
          </w:p>
        </w:tc>
      </w:tr>
      <w:tr w:rsidR="00E804C9" w:rsidRPr="00E804C9" w14:paraId="43CD4D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73F65B" w14:textId="77777777" w:rsidR="0072069F" w:rsidRPr="00E804C9" w:rsidRDefault="0072069F" w:rsidP="0072069F">
            <w:pPr>
              <w:pStyle w:val="TAL"/>
              <w:rPr>
                <w:b/>
                <w:i/>
                <w:lang w:eastAsia="en-GB"/>
              </w:rPr>
            </w:pPr>
            <w:r w:rsidRPr="00E804C9">
              <w:rPr>
                <w:b/>
                <w:i/>
                <w:lang w:eastAsia="en-GB"/>
              </w:rPr>
              <w:t>lwip</w:t>
            </w:r>
          </w:p>
          <w:p w14:paraId="6ABEC671" w14:textId="77777777" w:rsidR="0072069F" w:rsidRPr="00E804C9" w:rsidRDefault="0072069F" w:rsidP="0072069F">
            <w:pPr>
              <w:pStyle w:val="TAL"/>
              <w:rPr>
                <w:b/>
                <w:i/>
                <w:lang w:eastAsia="en-GB"/>
              </w:rPr>
            </w:pPr>
            <w:r w:rsidRPr="00E804C9">
              <w:rPr>
                <w:lang w:eastAsia="en-GB"/>
              </w:rPr>
              <w:t xml:space="preserve">Indicates whether the UE supports </w:t>
            </w:r>
            <w:r w:rsidRPr="00E804C9">
              <w:t>LTE/WLAN Radio Level Integration with IPsec Tunnel</w:t>
            </w:r>
            <w:r w:rsidRPr="00E804C9">
              <w:rPr>
                <w:lang w:eastAsia="en-GB"/>
              </w:rPr>
              <w:t xml:space="preserve"> (LWIP). The UE which supports LWIP shall also indicate support of </w:t>
            </w:r>
            <w:r w:rsidRPr="00E804C9">
              <w:rPr>
                <w:i/>
                <w:lang w:eastAsia="en-GB"/>
              </w:rPr>
              <w:t>interRAT-ParametersWLAN-r13</w:t>
            </w:r>
            <w:r w:rsidRPr="00E804C9">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3CFBE89" w14:textId="77777777" w:rsidR="0072069F" w:rsidRPr="00E804C9" w:rsidRDefault="0072069F" w:rsidP="0072069F">
            <w:pPr>
              <w:keepNext/>
              <w:keepLines/>
              <w:spacing w:after="0"/>
              <w:jc w:val="center"/>
              <w:rPr>
                <w:bCs/>
                <w:noProof/>
                <w:lang w:eastAsia="en-GB"/>
              </w:rPr>
            </w:pPr>
            <w:r w:rsidRPr="00E804C9">
              <w:rPr>
                <w:bCs/>
                <w:noProof/>
                <w:lang w:eastAsia="en-GB"/>
              </w:rPr>
              <w:t>-</w:t>
            </w:r>
          </w:p>
        </w:tc>
      </w:tr>
      <w:tr w:rsidR="00E804C9" w:rsidRPr="00E804C9" w14:paraId="6AAE5E8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1BAABD" w14:textId="77777777" w:rsidR="0072069F" w:rsidRPr="00E804C9" w:rsidRDefault="0072069F" w:rsidP="0072069F">
            <w:pPr>
              <w:pStyle w:val="TAL"/>
              <w:rPr>
                <w:b/>
                <w:i/>
                <w:lang w:eastAsia="en-GB"/>
              </w:rPr>
            </w:pPr>
            <w:r w:rsidRPr="00E804C9">
              <w:rPr>
                <w:b/>
                <w:i/>
                <w:lang w:eastAsia="en-GB"/>
              </w:rPr>
              <w:t>lwip-Aggregation-DL, lwip-Aggregation-UL</w:t>
            </w:r>
          </w:p>
          <w:p w14:paraId="5E71E2BC" w14:textId="77777777" w:rsidR="0072069F" w:rsidRPr="00E804C9" w:rsidRDefault="0072069F" w:rsidP="0072069F">
            <w:pPr>
              <w:pStyle w:val="TAL"/>
              <w:rPr>
                <w:b/>
                <w:i/>
                <w:lang w:eastAsia="en-GB"/>
              </w:rPr>
            </w:pPr>
            <w:r w:rsidRPr="00E804C9">
              <w:rPr>
                <w:lang w:eastAsia="en-GB"/>
              </w:rPr>
              <w:t xml:space="preserve">Indicates whether the UE supports aggregation of LTE and WLAN over DL/UL LWIP. The UE that indicates support of LWIP aggregation over DL or UL shall also indicate support of </w:t>
            </w:r>
            <w:r w:rsidRPr="00E804C9">
              <w:rPr>
                <w:i/>
                <w:lang w:eastAsia="en-GB"/>
              </w:rPr>
              <w:t>lwip</w:t>
            </w:r>
            <w:r w:rsidRPr="00E804C9">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2142A7A" w14:textId="77777777" w:rsidR="0072069F" w:rsidRPr="00E804C9" w:rsidRDefault="0072069F" w:rsidP="0072069F">
            <w:pPr>
              <w:keepNext/>
              <w:keepLines/>
              <w:spacing w:after="0"/>
              <w:jc w:val="center"/>
              <w:rPr>
                <w:bCs/>
                <w:noProof/>
                <w:lang w:eastAsia="en-GB"/>
              </w:rPr>
            </w:pPr>
            <w:r w:rsidRPr="00E804C9">
              <w:rPr>
                <w:bCs/>
                <w:noProof/>
                <w:lang w:eastAsia="en-GB"/>
              </w:rPr>
              <w:t>-</w:t>
            </w:r>
          </w:p>
        </w:tc>
      </w:tr>
      <w:tr w:rsidR="00E804C9" w:rsidRPr="00E804C9" w14:paraId="63817A7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6DB444" w14:textId="77777777" w:rsidR="0072069F" w:rsidRPr="00E804C9" w:rsidRDefault="0072069F" w:rsidP="0072069F">
            <w:pPr>
              <w:pStyle w:val="TAL"/>
              <w:rPr>
                <w:b/>
                <w:i/>
                <w:lang w:eastAsia="zh-CN"/>
              </w:rPr>
            </w:pPr>
            <w:r w:rsidRPr="00E804C9">
              <w:rPr>
                <w:b/>
                <w:i/>
                <w:lang w:eastAsia="zh-CN"/>
              </w:rPr>
              <w:t>makeBeforeBreak</w:t>
            </w:r>
          </w:p>
          <w:p w14:paraId="11A97045" w14:textId="77777777" w:rsidR="0072069F" w:rsidRPr="00E804C9" w:rsidRDefault="0072069F" w:rsidP="0072069F">
            <w:pPr>
              <w:pStyle w:val="TAL"/>
              <w:rPr>
                <w:b/>
                <w:i/>
                <w:lang w:eastAsia="en-GB"/>
              </w:rPr>
            </w:pPr>
            <w:r w:rsidRPr="00E804C9">
              <w:t xml:space="preserve">Indicates whether the UE supports intra-frequency Make-Before-Break handover, and whether the UE which indicates </w:t>
            </w:r>
            <w:r w:rsidRPr="00E804C9">
              <w:rPr>
                <w:i/>
              </w:rPr>
              <w:t>dc-Parameters</w:t>
            </w:r>
            <w:r w:rsidRPr="00E804C9">
              <w:t xml:space="preserve"> supports intra-frequency Make-Before-Break SeNB change, </w:t>
            </w:r>
            <w:r w:rsidRPr="00E804C9">
              <w:rPr>
                <w:rFonts w:cs="Arial"/>
                <w:szCs w:val="18"/>
              </w:rPr>
              <w:t>as defined in TS 36.300 [9]</w:t>
            </w:r>
            <w:r w:rsidRPr="00E804C9">
              <w:t>.</w:t>
            </w:r>
          </w:p>
        </w:tc>
        <w:tc>
          <w:tcPr>
            <w:tcW w:w="830" w:type="dxa"/>
            <w:tcBorders>
              <w:top w:val="single" w:sz="4" w:space="0" w:color="808080"/>
              <w:left w:val="single" w:sz="4" w:space="0" w:color="808080"/>
              <w:bottom w:val="single" w:sz="4" w:space="0" w:color="808080"/>
              <w:right w:val="single" w:sz="4" w:space="0" w:color="808080"/>
            </w:tcBorders>
          </w:tcPr>
          <w:p w14:paraId="2C44B932" w14:textId="77777777" w:rsidR="0072069F" w:rsidRPr="00E804C9" w:rsidRDefault="0072069F" w:rsidP="0072069F">
            <w:pPr>
              <w:keepNext/>
              <w:keepLines/>
              <w:spacing w:after="0"/>
              <w:jc w:val="center"/>
              <w:rPr>
                <w:bCs/>
                <w:noProof/>
                <w:lang w:eastAsia="en-GB"/>
              </w:rPr>
            </w:pPr>
            <w:r w:rsidRPr="00E804C9">
              <w:rPr>
                <w:bCs/>
                <w:noProof/>
                <w:lang w:eastAsia="en-GB"/>
              </w:rPr>
              <w:t>-</w:t>
            </w:r>
          </w:p>
        </w:tc>
      </w:tr>
      <w:tr w:rsidR="00E804C9" w:rsidRPr="00E804C9" w14:paraId="5049C73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4530FA" w14:textId="77777777" w:rsidR="00191D75" w:rsidRPr="00E804C9" w:rsidRDefault="00191D75" w:rsidP="004E6D61">
            <w:pPr>
              <w:pStyle w:val="TAL"/>
              <w:rPr>
                <w:b/>
                <w:bCs/>
                <w:i/>
                <w:iCs/>
              </w:rPr>
            </w:pPr>
            <w:r w:rsidRPr="00E804C9">
              <w:rPr>
                <w:b/>
                <w:bCs/>
                <w:i/>
                <w:iCs/>
              </w:rPr>
              <w:t>measGapPatterns-NRonly</w:t>
            </w:r>
          </w:p>
          <w:p w14:paraId="6E74D4AA" w14:textId="77777777" w:rsidR="00191D75" w:rsidRPr="00E804C9" w:rsidRDefault="00191D75" w:rsidP="00191D75">
            <w:pPr>
              <w:pStyle w:val="TAL"/>
              <w:rPr>
                <w:b/>
                <w:i/>
                <w:lang w:eastAsia="zh-CN"/>
              </w:rPr>
            </w:pPr>
            <w:r w:rsidRPr="00E804C9">
              <w:rPr>
                <w:rFonts w:cs="Arial"/>
                <w:bCs/>
                <w:iCs/>
                <w:szCs w:val="18"/>
              </w:rPr>
              <w:t xml:space="preserve">Indicates </w:t>
            </w:r>
            <w:r w:rsidRPr="00E804C9">
              <w:rPr>
                <w:rFonts w:eastAsia="DengXian" w:cs="Arial"/>
                <w:bCs/>
                <w:iCs/>
                <w:szCs w:val="18"/>
              </w:rPr>
              <w:t xml:space="preserve">whether the UE supports gap patterns 2, 3 and 11 </w:t>
            </w:r>
            <w:r w:rsidRPr="00E804C9">
              <w:rPr>
                <w:rFonts w:cs="Arial"/>
                <w:bCs/>
                <w:iCs/>
                <w:szCs w:val="18"/>
              </w:rPr>
              <w:t xml:space="preserve">in </w:t>
            </w:r>
            <w:r w:rsidRPr="00E804C9">
              <w:rPr>
                <w:rFonts w:eastAsia="DengXian" w:cs="Arial"/>
                <w:bCs/>
                <w:iCs/>
                <w:szCs w:val="18"/>
              </w:rPr>
              <w:t xml:space="preserve">LTE standalone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130F62B0" w14:textId="77777777" w:rsidR="00191D75" w:rsidRPr="00E804C9" w:rsidRDefault="00191D75" w:rsidP="004E6D61">
            <w:pPr>
              <w:pStyle w:val="TAL"/>
              <w:jc w:val="center"/>
              <w:rPr>
                <w:noProof/>
                <w:lang w:eastAsia="en-GB"/>
              </w:rPr>
            </w:pPr>
            <w:r w:rsidRPr="00E804C9">
              <w:rPr>
                <w:noProof/>
                <w:lang w:eastAsia="en-GB"/>
              </w:rPr>
              <w:t>No</w:t>
            </w:r>
          </w:p>
        </w:tc>
      </w:tr>
      <w:tr w:rsidR="00E804C9" w:rsidRPr="00E804C9" w14:paraId="0BA1EF2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96B60B1" w14:textId="77777777" w:rsidR="00191D75" w:rsidRPr="00E804C9" w:rsidRDefault="00191D75" w:rsidP="004E6D61">
            <w:pPr>
              <w:pStyle w:val="TAL"/>
              <w:rPr>
                <w:b/>
                <w:bCs/>
                <w:i/>
                <w:iCs/>
              </w:rPr>
            </w:pPr>
            <w:r w:rsidRPr="00E804C9">
              <w:rPr>
                <w:b/>
                <w:bCs/>
                <w:i/>
                <w:iCs/>
              </w:rPr>
              <w:t>measGapPatterns-NRonly-ENDC</w:t>
            </w:r>
          </w:p>
          <w:p w14:paraId="6769417D" w14:textId="77777777" w:rsidR="00191D75" w:rsidRPr="00E804C9" w:rsidRDefault="00191D75" w:rsidP="00191D75">
            <w:pPr>
              <w:pStyle w:val="TAL"/>
              <w:rPr>
                <w:b/>
                <w:i/>
                <w:lang w:eastAsia="zh-CN"/>
              </w:rPr>
            </w:pPr>
            <w:r w:rsidRPr="00E804C9">
              <w:rPr>
                <w:rFonts w:cs="Arial"/>
                <w:bCs/>
                <w:iCs/>
                <w:szCs w:val="18"/>
              </w:rPr>
              <w:t xml:space="preserve">Indicates </w:t>
            </w:r>
            <w:r w:rsidRPr="00E804C9">
              <w:rPr>
                <w:rFonts w:eastAsia="DengXian" w:cs="Arial"/>
                <w:bCs/>
                <w:iCs/>
                <w:szCs w:val="18"/>
              </w:rPr>
              <w:t xml:space="preserve">whether the UE supports gap patterns 2, 3 and 11 </w:t>
            </w:r>
            <w:r w:rsidRPr="00E804C9">
              <w:rPr>
                <w:rFonts w:cs="Arial"/>
                <w:bCs/>
                <w:iCs/>
                <w:szCs w:val="18"/>
              </w:rPr>
              <w:t xml:space="preserve">in </w:t>
            </w:r>
            <w:r w:rsidRPr="00E804C9">
              <w:rPr>
                <w:rFonts w:eastAsia="DengXian" w:cs="Arial"/>
                <w:bCs/>
                <w:iCs/>
                <w:szCs w:val="18"/>
              </w:rPr>
              <w:t xml:space="preserve">(NG)EN-DC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4C02346C" w14:textId="77777777" w:rsidR="00191D75" w:rsidRPr="00E804C9" w:rsidRDefault="00191D75" w:rsidP="004E6D61">
            <w:pPr>
              <w:pStyle w:val="TAL"/>
              <w:jc w:val="center"/>
              <w:rPr>
                <w:noProof/>
                <w:lang w:eastAsia="en-GB"/>
              </w:rPr>
            </w:pPr>
            <w:r w:rsidRPr="00E804C9">
              <w:rPr>
                <w:noProof/>
                <w:lang w:eastAsia="en-GB"/>
              </w:rPr>
              <w:t>No</w:t>
            </w:r>
          </w:p>
        </w:tc>
      </w:tr>
      <w:tr w:rsidR="00E804C9" w:rsidRPr="00E804C9" w14:paraId="73610E8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E613FF4" w14:textId="77777777" w:rsidR="0072069F" w:rsidRPr="00E804C9" w:rsidRDefault="0072069F" w:rsidP="0072069F">
            <w:pPr>
              <w:keepNext/>
              <w:keepLines/>
              <w:spacing w:after="0"/>
              <w:rPr>
                <w:rFonts w:ascii="Arial" w:hAnsi="Arial"/>
                <w:b/>
                <w:i/>
                <w:sz w:val="18"/>
              </w:rPr>
            </w:pPr>
            <w:r w:rsidRPr="00E804C9">
              <w:rPr>
                <w:rFonts w:ascii="Arial" w:hAnsi="Arial"/>
                <w:b/>
                <w:i/>
                <w:sz w:val="18"/>
              </w:rPr>
              <w:t>maximumCCsRetrieval</w:t>
            </w:r>
          </w:p>
          <w:p w14:paraId="53DF4CBB" w14:textId="77777777" w:rsidR="0072069F" w:rsidRPr="00E804C9" w:rsidRDefault="0072069F" w:rsidP="0072069F">
            <w:pPr>
              <w:pStyle w:val="TAL"/>
              <w:rPr>
                <w:b/>
                <w:i/>
                <w:lang w:eastAsia="en-GB"/>
              </w:rPr>
            </w:pPr>
            <w:r w:rsidRPr="00E804C9">
              <w:t xml:space="preserve">Indicates whether UE supports reception of </w:t>
            </w:r>
            <w:r w:rsidRPr="00E804C9">
              <w:rPr>
                <w:i/>
              </w:rPr>
              <w:t>requestedMaxCCsDL</w:t>
            </w:r>
            <w:r w:rsidRPr="00E804C9">
              <w:t xml:space="preserve"> and </w:t>
            </w:r>
            <w:r w:rsidRPr="00E804C9">
              <w:rPr>
                <w:i/>
              </w:rPr>
              <w:t>requestedMaxCCsUL</w:t>
            </w:r>
            <w:r w:rsidRPr="00E804C9">
              <w:t>.</w:t>
            </w:r>
          </w:p>
        </w:tc>
        <w:tc>
          <w:tcPr>
            <w:tcW w:w="830" w:type="dxa"/>
            <w:tcBorders>
              <w:top w:val="single" w:sz="4" w:space="0" w:color="808080"/>
              <w:left w:val="single" w:sz="4" w:space="0" w:color="808080"/>
              <w:bottom w:val="single" w:sz="4" w:space="0" w:color="808080"/>
              <w:right w:val="single" w:sz="4" w:space="0" w:color="808080"/>
            </w:tcBorders>
          </w:tcPr>
          <w:p w14:paraId="388F7AA6" w14:textId="77777777" w:rsidR="0072069F" w:rsidRPr="00E804C9" w:rsidRDefault="0072069F" w:rsidP="0072069F">
            <w:pPr>
              <w:keepNext/>
              <w:keepLines/>
              <w:spacing w:after="0"/>
              <w:jc w:val="center"/>
              <w:rPr>
                <w:bCs/>
                <w:noProof/>
                <w:lang w:eastAsia="en-GB"/>
              </w:rPr>
            </w:pPr>
            <w:r w:rsidRPr="00E804C9">
              <w:rPr>
                <w:rFonts w:ascii="Arial" w:hAnsi="Arial"/>
                <w:sz w:val="18"/>
                <w:lang w:eastAsia="zh-CN"/>
              </w:rPr>
              <w:t>-</w:t>
            </w:r>
          </w:p>
        </w:tc>
      </w:tr>
      <w:tr w:rsidR="00E804C9" w:rsidRPr="00E804C9" w14:paraId="1E3CBB5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D77B4F9" w14:textId="77777777" w:rsidR="0072069F" w:rsidRPr="00E804C9" w:rsidRDefault="0072069F" w:rsidP="0072069F">
            <w:pPr>
              <w:keepNext/>
              <w:keepLines/>
              <w:spacing w:after="0"/>
              <w:rPr>
                <w:rFonts w:ascii="Arial" w:hAnsi="Arial"/>
                <w:b/>
                <w:bCs/>
                <w:i/>
                <w:noProof/>
                <w:sz w:val="18"/>
                <w:lang w:eastAsia="zh-CN"/>
              </w:rPr>
            </w:pPr>
            <w:r w:rsidRPr="00E804C9">
              <w:rPr>
                <w:rFonts w:ascii="Arial" w:hAnsi="Arial"/>
                <w:b/>
                <w:bCs/>
                <w:i/>
                <w:noProof/>
                <w:sz w:val="18"/>
                <w:lang w:eastAsia="en-GB"/>
              </w:rPr>
              <w:t>maxLayersMIMO</w:t>
            </w:r>
            <w:r w:rsidRPr="00E804C9">
              <w:rPr>
                <w:rFonts w:ascii="Arial" w:hAnsi="Arial"/>
                <w:b/>
                <w:bCs/>
                <w:i/>
                <w:noProof/>
                <w:sz w:val="18"/>
                <w:lang w:eastAsia="zh-CN"/>
              </w:rPr>
              <w:t>-Indication</w:t>
            </w:r>
          </w:p>
          <w:p w14:paraId="2466A394" w14:textId="77777777" w:rsidR="0072069F" w:rsidRPr="00E804C9" w:rsidRDefault="0072069F" w:rsidP="0072069F">
            <w:pPr>
              <w:pStyle w:val="TAL"/>
              <w:rPr>
                <w:b/>
                <w:i/>
              </w:rPr>
            </w:pPr>
            <w:r w:rsidRPr="00E804C9">
              <w:t xml:space="preserve">Indicates whether the UE supports the network configuration of </w:t>
            </w:r>
            <w:r w:rsidRPr="00E804C9">
              <w:rPr>
                <w:i/>
              </w:rPr>
              <w:t>maxLayersMIMO</w:t>
            </w:r>
            <w:r w:rsidRPr="00E804C9">
              <w:t xml:space="preserve">. If the UE supports </w:t>
            </w:r>
            <w:r w:rsidRPr="00E804C9">
              <w:rPr>
                <w:i/>
              </w:rPr>
              <w:t>fourLayerTM3-TM4</w:t>
            </w:r>
            <w:r w:rsidRPr="00E804C9">
              <w:t xml:space="preserve"> or </w:t>
            </w:r>
            <w:r w:rsidRPr="00E804C9">
              <w:rPr>
                <w:i/>
              </w:rPr>
              <w:t>intraBandContiguousCC-InfoList</w:t>
            </w:r>
            <w:r w:rsidRPr="00E804C9">
              <w:t xml:space="preserve"> or </w:t>
            </w:r>
            <w:r w:rsidRPr="00E804C9">
              <w:rPr>
                <w:i/>
              </w:rPr>
              <w:t>FeatureSetDL-PerCC</w:t>
            </w:r>
            <w:r w:rsidRPr="00E804C9">
              <w:t xml:space="preserve"> for MR-DC, UE supports the configuration of </w:t>
            </w:r>
            <w:r w:rsidRPr="00E804C9">
              <w:rPr>
                <w:i/>
              </w:rPr>
              <w:t>maxLayersMIMO</w:t>
            </w:r>
            <w:r w:rsidRPr="00E804C9">
              <w:t xml:space="preserve"> for these cases regardless of indicating </w:t>
            </w:r>
            <w:r w:rsidRPr="00E804C9">
              <w:rPr>
                <w:i/>
              </w:rPr>
              <w:t>maxLayersMIMO-Indication</w:t>
            </w:r>
            <w:r w:rsidRPr="00E804C9">
              <w:t>.</w:t>
            </w:r>
          </w:p>
        </w:tc>
        <w:tc>
          <w:tcPr>
            <w:tcW w:w="830" w:type="dxa"/>
            <w:tcBorders>
              <w:top w:val="single" w:sz="4" w:space="0" w:color="808080"/>
              <w:left w:val="single" w:sz="4" w:space="0" w:color="808080"/>
              <w:bottom w:val="single" w:sz="4" w:space="0" w:color="808080"/>
              <w:right w:val="single" w:sz="4" w:space="0" w:color="808080"/>
            </w:tcBorders>
          </w:tcPr>
          <w:p w14:paraId="109E26A1" w14:textId="77777777" w:rsidR="0072069F" w:rsidRPr="00E804C9" w:rsidRDefault="0072069F" w:rsidP="0072069F">
            <w:pPr>
              <w:keepNext/>
              <w:keepLines/>
              <w:spacing w:after="0"/>
              <w:jc w:val="center"/>
              <w:rPr>
                <w:rFonts w:ascii="Arial" w:hAnsi="Arial"/>
                <w:sz w:val="18"/>
                <w:lang w:eastAsia="zh-CN"/>
              </w:rPr>
            </w:pPr>
            <w:r w:rsidRPr="00E804C9">
              <w:rPr>
                <w:rFonts w:ascii="Arial" w:hAnsi="Arial"/>
                <w:sz w:val="18"/>
                <w:lang w:eastAsia="zh-CN"/>
              </w:rPr>
              <w:t>-</w:t>
            </w:r>
          </w:p>
        </w:tc>
      </w:tr>
      <w:tr w:rsidR="00E804C9" w:rsidRPr="00E804C9" w14:paraId="5E5C1C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ECC690" w14:textId="77777777" w:rsidR="0072069F" w:rsidRPr="00E804C9" w:rsidRDefault="0072069F" w:rsidP="0072069F">
            <w:pPr>
              <w:pStyle w:val="TAL"/>
              <w:rPr>
                <w:b/>
                <w:i/>
                <w:noProof/>
                <w:lang w:eastAsia="en-GB"/>
              </w:rPr>
            </w:pPr>
            <w:r w:rsidRPr="00E804C9">
              <w:rPr>
                <w:b/>
                <w:i/>
                <w:noProof/>
              </w:rPr>
              <w:t>maxLayersSlotOrSubslotPUSCH</w:t>
            </w:r>
          </w:p>
          <w:p w14:paraId="088A4BBF" w14:textId="77777777" w:rsidR="0072069F" w:rsidRPr="00E804C9" w:rsidRDefault="0072069F" w:rsidP="0072069F">
            <w:pPr>
              <w:pStyle w:val="TAL"/>
              <w:rPr>
                <w:noProof/>
                <w:lang w:eastAsia="en-GB"/>
              </w:rPr>
            </w:pPr>
            <w:r w:rsidRPr="00E804C9">
              <w:rPr>
                <w:lang w:eastAsia="en-GB"/>
              </w:rPr>
              <w:t>Indicates the maxiumum number of layers for slot-PUSCH or subslot-PUSCH transmission.</w:t>
            </w:r>
          </w:p>
        </w:tc>
        <w:tc>
          <w:tcPr>
            <w:tcW w:w="830" w:type="dxa"/>
            <w:tcBorders>
              <w:top w:val="single" w:sz="4" w:space="0" w:color="808080"/>
              <w:left w:val="single" w:sz="4" w:space="0" w:color="808080"/>
              <w:bottom w:val="single" w:sz="4" w:space="0" w:color="808080"/>
              <w:right w:val="single" w:sz="4" w:space="0" w:color="808080"/>
            </w:tcBorders>
          </w:tcPr>
          <w:p w14:paraId="3C88922A" w14:textId="77777777" w:rsidR="0072069F" w:rsidRPr="00E804C9" w:rsidRDefault="00650BBE" w:rsidP="0072069F">
            <w:pPr>
              <w:pStyle w:val="TAL"/>
              <w:jc w:val="center"/>
              <w:rPr>
                <w:lang w:eastAsia="zh-CN"/>
              </w:rPr>
            </w:pPr>
            <w:r w:rsidRPr="00E804C9">
              <w:rPr>
                <w:lang w:eastAsia="zh-CN"/>
              </w:rPr>
              <w:t>Yes</w:t>
            </w:r>
          </w:p>
        </w:tc>
      </w:tr>
      <w:tr w:rsidR="00E804C9" w:rsidRPr="00E804C9" w14:paraId="15B8563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BBE3F6" w14:textId="77777777" w:rsidR="0072069F" w:rsidRPr="00E804C9" w:rsidRDefault="0072069F" w:rsidP="0072069F">
            <w:pPr>
              <w:pStyle w:val="TAL"/>
              <w:rPr>
                <w:b/>
                <w:i/>
                <w:noProof/>
                <w:lang w:eastAsia="en-GB"/>
              </w:rPr>
            </w:pPr>
            <w:r w:rsidRPr="00E804C9">
              <w:rPr>
                <w:b/>
                <w:i/>
                <w:noProof/>
              </w:rPr>
              <w:t>maxNumberCCs-SPT</w:t>
            </w:r>
          </w:p>
          <w:p w14:paraId="5924FDBA" w14:textId="77777777" w:rsidR="0072069F" w:rsidRPr="00E804C9" w:rsidRDefault="0072069F" w:rsidP="0072069F">
            <w:pPr>
              <w:pStyle w:val="TAL"/>
              <w:rPr>
                <w:noProof/>
              </w:rPr>
            </w:pPr>
            <w:r w:rsidRPr="00E804C9">
              <w:rPr>
                <w:lang w:eastAsia="en-GB"/>
              </w:rPr>
              <w:t>Indicates the maximum number of supported CCs for short processing time. The UE capability is reported per band combination. The reported number of carriers applies to all the FS-type(s)</w:t>
            </w:r>
            <w:r w:rsidRPr="00E804C9">
              <w:t xml:space="preserve"> </w:t>
            </w:r>
            <w:r w:rsidRPr="00E804C9">
              <w:rPr>
                <w:i/>
                <w:lang w:eastAsia="en-GB"/>
              </w:rPr>
              <w:t>frameStructureType-SPT-r15</w:t>
            </w:r>
            <w:r w:rsidRPr="00E804C9">
              <w:rPr>
                <w:lang w:eastAsia="en-GB"/>
              </w:rPr>
              <w:t xml:space="preserve"> supported in a given band combination. Absence of the field indicates that 0 number of CCs are supported for short processing time.</w:t>
            </w:r>
          </w:p>
        </w:tc>
        <w:tc>
          <w:tcPr>
            <w:tcW w:w="830" w:type="dxa"/>
            <w:tcBorders>
              <w:top w:val="single" w:sz="4" w:space="0" w:color="808080"/>
              <w:left w:val="single" w:sz="4" w:space="0" w:color="808080"/>
              <w:bottom w:val="single" w:sz="4" w:space="0" w:color="808080"/>
              <w:right w:val="single" w:sz="4" w:space="0" w:color="808080"/>
            </w:tcBorders>
          </w:tcPr>
          <w:p w14:paraId="7B26AC99" w14:textId="77777777" w:rsidR="0072069F" w:rsidRPr="00E804C9" w:rsidRDefault="0072069F" w:rsidP="0072069F">
            <w:pPr>
              <w:pStyle w:val="TAL"/>
              <w:jc w:val="center"/>
              <w:rPr>
                <w:lang w:eastAsia="zh-CN"/>
              </w:rPr>
            </w:pPr>
            <w:r w:rsidRPr="00E804C9">
              <w:rPr>
                <w:lang w:eastAsia="zh-CN"/>
              </w:rPr>
              <w:t>-</w:t>
            </w:r>
          </w:p>
        </w:tc>
      </w:tr>
      <w:tr w:rsidR="00E804C9" w:rsidRPr="00E804C9" w14:paraId="48AF97F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D0D798" w14:textId="77777777" w:rsidR="0072069F" w:rsidRPr="00E804C9" w:rsidRDefault="0072069F" w:rsidP="0072069F">
            <w:pPr>
              <w:pStyle w:val="TAL"/>
              <w:rPr>
                <w:b/>
                <w:i/>
                <w:noProof/>
                <w:lang w:eastAsia="en-GB"/>
              </w:rPr>
            </w:pPr>
            <w:r w:rsidRPr="00E804C9">
              <w:rPr>
                <w:b/>
                <w:i/>
                <w:noProof/>
              </w:rPr>
              <w:t>maxNumberDL-CCs, maxNumberUL-CCs</w:t>
            </w:r>
          </w:p>
          <w:p w14:paraId="75EBCAF7" w14:textId="77777777" w:rsidR="0072069F" w:rsidRPr="00E804C9" w:rsidRDefault="0072069F" w:rsidP="0072069F">
            <w:pPr>
              <w:pStyle w:val="TAL"/>
              <w:rPr>
                <w:noProof/>
              </w:rPr>
            </w:pPr>
            <w:r w:rsidRPr="00E804C9">
              <w:rPr>
                <w:lang w:eastAsia="en-GB"/>
              </w:rPr>
              <w:t>Indicates for each TTI combination "sTTI-SupportedCombinations", the maximum number of supported DL CCs/UL CCs for short TTI. Absence of the field indicates that 0 number of CCs are supported for short TTI.</w:t>
            </w:r>
          </w:p>
        </w:tc>
        <w:tc>
          <w:tcPr>
            <w:tcW w:w="830" w:type="dxa"/>
            <w:tcBorders>
              <w:top w:val="single" w:sz="4" w:space="0" w:color="808080"/>
              <w:left w:val="single" w:sz="4" w:space="0" w:color="808080"/>
              <w:bottom w:val="single" w:sz="4" w:space="0" w:color="808080"/>
              <w:right w:val="single" w:sz="4" w:space="0" w:color="808080"/>
            </w:tcBorders>
          </w:tcPr>
          <w:p w14:paraId="71D66362" w14:textId="77777777" w:rsidR="0072069F" w:rsidRPr="00E804C9" w:rsidRDefault="0072069F" w:rsidP="0072069F">
            <w:pPr>
              <w:pStyle w:val="TAL"/>
              <w:jc w:val="center"/>
              <w:rPr>
                <w:lang w:eastAsia="zh-CN"/>
              </w:rPr>
            </w:pPr>
            <w:r w:rsidRPr="00E804C9">
              <w:rPr>
                <w:lang w:eastAsia="zh-CN"/>
              </w:rPr>
              <w:t>-</w:t>
            </w:r>
          </w:p>
        </w:tc>
      </w:tr>
      <w:tr w:rsidR="00E804C9" w:rsidRPr="00E804C9" w14:paraId="177E1C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65D831" w14:textId="77777777" w:rsidR="0072069F" w:rsidRPr="00E804C9" w:rsidRDefault="0072069F" w:rsidP="0072069F">
            <w:pPr>
              <w:pStyle w:val="TAL"/>
              <w:rPr>
                <w:b/>
                <w:i/>
                <w:noProof/>
                <w:lang w:eastAsia="en-GB"/>
              </w:rPr>
            </w:pPr>
            <w:r w:rsidRPr="00E804C9">
              <w:rPr>
                <w:b/>
                <w:i/>
                <w:noProof/>
              </w:rPr>
              <w:t>maxNumber</w:t>
            </w:r>
            <w:r w:rsidRPr="00E804C9">
              <w:rPr>
                <w:b/>
                <w:i/>
                <w:noProof/>
                <w:lang w:eastAsia="en-GB"/>
              </w:rPr>
              <w:t>Decoding</w:t>
            </w:r>
          </w:p>
          <w:p w14:paraId="45239423" w14:textId="77777777" w:rsidR="0072069F" w:rsidRPr="00E804C9" w:rsidRDefault="0072069F" w:rsidP="0072069F">
            <w:pPr>
              <w:pStyle w:val="TAL"/>
            </w:pPr>
            <w:r w:rsidRPr="00E804C9">
              <w:rPr>
                <w:lang w:eastAsia="en-GB"/>
              </w:rPr>
              <w:t>Indicates the maximum number of blind decodes in UE-specific search space per UE in one subframe for CA with more than 5 CCs as defined in TS 36.213 [23] which is supported by the UE. The number of blind decodes supported by the UE is the field value * 32. Only values 5 to 32 can be used in this version of the specification.</w:t>
            </w:r>
          </w:p>
        </w:tc>
        <w:tc>
          <w:tcPr>
            <w:tcW w:w="830" w:type="dxa"/>
            <w:tcBorders>
              <w:top w:val="single" w:sz="4" w:space="0" w:color="808080"/>
              <w:left w:val="single" w:sz="4" w:space="0" w:color="808080"/>
              <w:bottom w:val="single" w:sz="4" w:space="0" w:color="808080"/>
              <w:right w:val="single" w:sz="4" w:space="0" w:color="808080"/>
            </w:tcBorders>
          </w:tcPr>
          <w:p w14:paraId="00F6CF5F" w14:textId="77777777" w:rsidR="0072069F" w:rsidRPr="00E804C9" w:rsidRDefault="0072069F" w:rsidP="0072069F">
            <w:pPr>
              <w:pStyle w:val="TAL"/>
              <w:jc w:val="center"/>
              <w:rPr>
                <w:lang w:eastAsia="zh-CN"/>
              </w:rPr>
            </w:pPr>
            <w:r w:rsidRPr="00E804C9">
              <w:rPr>
                <w:noProof/>
                <w:lang w:eastAsia="zh-CN"/>
              </w:rPr>
              <w:t>No</w:t>
            </w:r>
          </w:p>
        </w:tc>
      </w:tr>
      <w:tr w:rsidR="00E804C9" w:rsidRPr="00E804C9" w14:paraId="5B4B7B3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05C19C" w14:textId="77777777" w:rsidR="00191D75" w:rsidRPr="00E804C9" w:rsidRDefault="00191D75" w:rsidP="00191D75">
            <w:pPr>
              <w:pStyle w:val="TAL"/>
              <w:rPr>
                <w:b/>
                <w:bCs/>
                <w:i/>
                <w:noProof/>
                <w:lang w:eastAsia="en-GB"/>
              </w:rPr>
            </w:pPr>
            <w:r w:rsidRPr="00E804C9">
              <w:rPr>
                <w:b/>
                <w:bCs/>
                <w:i/>
                <w:noProof/>
                <w:lang w:eastAsia="en-GB"/>
              </w:rPr>
              <w:t>maxNumberEHC-Contexts</w:t>
            </w:r>
          </w:p>
          <w:p w14:paraId="63E16230" w14:textId="77777777" w:rsidR="00191D75" w:rsidRPr="00E804C9" w:rsidRDefault="00191D75" w:rsidP="00191D75">
            <w:pPr>
              <w:pStyle w:val="TAL"/>
              <w:rPr>
                <w:b/>
                <w:i/>
                <w:noProof/>
              </w:rPr>
            </w:pPr>
            <w:r w:rsidRPr="00E804C9">
              <w:t>Defines the maximum number of Ethernet header compression contexts supported by the UE across all DRBs and across UE</w:t>
            </w:r>
            <w:r w:rsidR="0029285D" w:rsidRPr="00E804C9">
              <w:t>'</w:t>
            </w:r>
            <w:r w:rsidRPr="00E804C9">
              <w:t>s EHC compressor and EHC decompressor. The indicated number defines the number of contexts in addition to CID = "all zeros" as specified in Annex A of TS 38.323 [83].</w:t>
            </w:r>
          </w:p>
        </w:tc>
        <w:tc>
          <w:tcPr>
            <w:tcW w:w="830" w:type="dxa"/>
            <w:tcBorders>
              <w:top w:val="single" w:sz="4" w:space="0" w:color="808080"/>
              <w:left w:val="single" w:sz="4" w:space="0" w:color="808080"/>
              <w:bottom w:val="single" w:sz="4" w:space="0" w:color="808080"/>
              <w:right w:val="single" w:sz="4" w:space="0" w:color="808080"/>
            </w:tcBorders>
          </w:tcPr>
          <w:p w14:paraId="5880ABCB" w14:textId="77777777" w:rsidR="00191D75" w:rsidRPr="00E804C9" w:rsidRDefault="00191D75" w:rsidP="0072069F">
            <w:pPr>
              <w:pStyle w:val="TAL"/>
              <w:jc w:val="center"/>
              <w:rPr>
                <w:noProof/>
                <w:lang w:eastAsia="zh-CN"/>
              </w:rPr>
            </w:pPr>
            <w:r w:rsidRPr="00E804C9">
              <w:rPr>
                <w:noProof/>
                <w:lang w:eastAsia="zh-CN"/>
              </w:rPr>
              <w:t>No</w:t>
            </w:r>
          </w:p>
        </w:tc>
      </w:tr>
      <w:tr w:rsidR="00E804C9" w:rsidRPr="00E804C9" w14:paraId="3DDAB877" w14:textId="77777777" w:rsidTr="00CA557B">
        <w:trPr>
          <w:cantSplit/>
        </w:trPr>
        <w:tc>
          <w:tcPr>
            <w:tcW w:w="7825" w:type="dxa"/>
            <w:gridSpan w:val="2"/>
          </w:tcPr>
          <w:p w14:paraId="79C2B91B" w14:textId="77777777" w:rsidR="0072069F" w:rsidRPr="00E804C9" w:rsidRDefault="0072069F" w:rsidP="0072069F">
            <w:pPr>
              <w:pStyle w:val="TAL"/>
              <w:rPr>
                <w:b/>
                <w:bCs/>
                <w:i/>
                <w:noProof/>
                <w:lang w:eastAsia="en-GB"/>
              </w:rPr>
            </w:pPr>
            <w:r w:rsidRPr="00E804C9">
              <w:rPr>
                <w:b/>
                <w:bCs/>
                <w:i/>
                <w:noProof/>
                <w:lang w:eastAsia="en-GB"/>
              </w:rPr>
              <w:t>maxNumberROHC-ContextSessions</w:t>
            </w:r>
          </w:p>
          <w:p w14:paraId="3E442FA1" w14:textId="77777777" w:rsidR="0072069F" w:rsidRPr="00E804C9" w:rsidRDefault="0072069F" w:rsidP="0072069F">
            <w:pPr>
              <w:pStyle w:val="TAL"/>
              <w:rPr>
                <w:lang w:eastAsia="en-GB"/>
              </w:rPr>
            </w:pPr>
            <w:r w:rsidRPr="00E804C9">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E804C9">
              <w:rPr>
                <w:i/>
                <w:lang w:eastAsia="en-GB"/>
              </w:rPr>
              <w:t>supportedROHC-Profiles</w:t>
            </w:r>
            <w:r w:rsidRPr="00E804C9">
              <w:rPr>
                <w:lang w:eastAsia="en-GB"/>
              </w:rPr>
              <w:t xml:space="preserve">. If the UE indicates both </w:t>
            </w:r>
            <w:r w:rsidRPr="00E804C9">
              <w:rPr>
                <w:bCs/>
                <w:i/>
                <w:noProof/>
                <w:lang w:eastAsia="en-GB"/>
              </w:rPr>
              <w:t>maxNumberROHC-ContextSessions</w:t>
            </w:r>
            <w:r w:rsidRPr="00E804C9">
              <w:rPr>
                <w:bCs/>
                <w:noProof/>
                <w:lang w:eastAsia="en-GB"/>
              </w:rPr>
              <w:t xml:space="preserve"> and </w:t>
            </w:r>
            <w:r w:rsidRPr="00E804C9">
              <w:rPr>
                <w:bCs/>
                <w:i/>
                <w:noProof/>
                <w:lang w:eastAsia="en-GB"/>
              </w:rPr>
              <w:t>maxNumberROHC-ContextSessions-r14</w:t>
            </w:r>
            <w:r w:rsidRPr="00E804C9">
              <w:rPr>
                <w:bCs/>
                <w:noProof/>
                <w:lang w:eastAsia="en-GB"/>
              </w:rPr>
              <w:t>, same value shall be indicated.</w:t>
            </w:r>
          </w:p>
        </w:tc>
        <w:tc>
          <w:tcPr>
            <w:tcW w:w="830" w:type="dxa"/>
          </w:tcPr>
          <w:p w14:paraId="58E3FFD7" w14:textId="77777777" w:rsidR="0072069F" w:rsidRPr="00E804C9" w:rsidRDefault="0072069F" w:rsidP="0072069F">
            <w:pPr>
              <w:pStyle w:val="TAL"/>
              <w:jc w:val="center"/>
              <w:rPr>
                <w:bCs/>
                <w:noProof/>
                <w:lang w:eastAsia="en-GB"/>
              </w:rPr>
            </w:pPr>
            <w:r w:rsidRPr="00E804C9">
              <w:rPr>
                <w:bCs/>
                <w:noProof/>
                <w:lang w:eastAsia="en-GB"/>
              </w:rPr>
              <w:t>-</w:t>
            </w:r>
          </w:p>
        </w:tc>
      </w:tr>
      <w:tr w:rsidR="00E804C9" w:rsidRPr="00E804C9" w14:paraId="1D76F09D" w14:textId="77777777" w:rsidTr="00CA557B">
        <w:trPr>
          <w:cantSplit/>
        </w:trPr>
        <w:tc>
          <w:tcPr>
            <w:tcW w:w="7825" w:type="dxa"/>
            <w:gridSpan w:val="2"/>
          </w:tcPr>
          <w:p w14:paraId="0AE39383" w14:textId="77777777" w:rsidR="0072069F" w:rsidRPr="00E804C9" w:rsidRDefault="0072069F" w:rsidP="0072069F">
            <w:pPr>
              <w:pStyle w:val="TAL"/>
              <w:rPr>
                <w:b/>
                <w:i/>
              </w:rPr>
            </w:pPr>
            <w:r w:rsidRPr="00E804C9">
              <w:rPr>
                <w:b/>
                <w:i/>
              </w:rPr>
              <w:t>maxNumberUpdatedCSI-Proc, maxNumberUpdatedCSI-Proc-SPT</w:t>
            </w:r>
          </w:p>
          <w:p w14:paraId="579EB9BE" w14:textId="77777777" w:rsidR="0072069F" w:rsidRPr="00E804C9" w:rsidRDefault="0072069F" w:rsidP="0072069F">
            <w:pPr>
              <w:pStyle w:val="TAL"/>
              <w:rPr>
                <w:bCs/>
                <w:noProof/>
              </w:rPr>
            </w:pPr>
            <w:r w:rsidRPr="00E804C9">
              <w:t>Indicates the maximum number of CSI processes to be updated across CCs.</w:t>
            </w:r>
          </w:p>
        </w:tc>
        <w:tc>
          <w:tcPr>
            <w:tcW w:w="830" w:type="dxa"/>
          </w:tcPr>
          <w:p w14:paraId="7F488DDA" w14:textId="77777777" w:rsidR="0072069F" w:rsidRPr="00E804C9" w:rsidRDefault="0072069F" w:rsidP="0072069F">
            <w:pPr>
              <w:pStyle w:val="TAL"/>
              <w:jc w:val="center"/>
              <w:rPr>
                <w:bCs/>
                <w:noProof/>
              </w:rPr>
            </w:pPr>
            <w:r w:rsidRPr="00E804C9">
              <w:rPr>
                <w:bCs/>
                <w:noProof/>
              </w:rPr>
              <w:t>No</w:t>
            </w:r>
          </w:p>
        </w:tc>
      </w:tr>
      <w:tr w:rsidR="00E804C9" w:rsidRPr="00E804C9" w14:paraId="1A676BB5" w14:textId="77777777" w:rsidTr="00CA557B">
        <w:trPr>
          <w:cantSplit/>
        </w:trPr>
        <w:tc>
          <w:tcPr>
            <w:tcW w:w="7825" w:type="dxa"/>
            <w:gridSpan w:val="2"/>
          </w:tcPr>
          <w:p w14:paraId="76F979CB" w14:textId="77777777" w:rsidR="0072069F" w:rsidRPr="00E804C9" w:rsidRDefault="0072069F" w:rsidP="0072069F">
            <w:pPr>
              <w:pStyle w:val="TAL"/>
              <w:rPr>
                <w:b/>
                <w:i/>
              </w:rPr>
            </w:pPr>
            <w:r w:rsidRPr="00E804C9">
              <w:rPr>
                <w:b/>
                <w:i/>
              </w:rPr>
              <w:lastRenderedPageBreak/>
              <w:t>maxNumberUpdatedCSI-Proc-STTI-Comb77, maxNumberUpdatedCSI-Proc-STTI-Comb27, maxNumberUpdatedCSI-Proc-STTI-Comb22-Set1, maxNumberUpdatedCSI-Proc-STTI-Comb22-Set2</w:t>
            </w:r>
          </w:p>
          <w:p w14:paraId="5BC25AE1" w14:textId="77777777" w:rsidR="0072069F" w:rsidRPr="00E804C9" w:rsidRDefault="0072069F" w:rsidP="0072069F">
            <w:pPr>
              <w:pStyle w:val="TAL"/>
            </w:pPr>
            <w:r w:rsidRPr="00E804C9">
              <w:t>Indicates the maximum number of CSI processes to be updated across CCs. Comb77 is applicable for {slot, slot}, Comb27 for {subslot, slot}, Comb22-Set1 for</w:t>
            </w:r>
          </w:p>
          <w:p w14:paraId="4A254693" w14:textId="77777777" w:rsidR="0072069F" w:rsidRPr="00E804C9" w:rsidRDefault="0072069F" w:rsidP="0072069F">
            <w:pPr>
              <w:pStyle w:val="TAL"/>
            </w:pPr>
            <w:r w:rsidRPr="00E804C9">
              <w:t>{subslot, subslot} processing timeline set 1 and the Comb22-Set2 for {subslot, subslot} processing timeline set 2.</w:t>
            </w:r>
          </w:p>
        </w:tc>
        <w:tc>
          <w:tcPr>
            <w:tcW w:w="830" w:type="dxa"/>
          </w:tcPr>
          <w:p w14:paraId="13115144" w14:textId="77777777" w:rsidR="0072069F" w:rsidRPr="00E804C9" w:rsidRDefault="0072069F" w:rsidP="0072069F">
            <w:pPr>
              <w:pStyle w:val="TAL"/>
              <w:jc w:val="center"/>
              <w:rPr>
                <w:bCs/>
                <w:noProof/>
              </w:rPr>
            </w:pPr>
          </w:p>
        </w:tc>
      </w:tr>
      <w:tr w:rsidR="00E804C9" w:rsidRPr="00E804C9" w14:paraId="7780E7E0" w14:textId="77777777" w:rsidTr="00CA557B">
        <w:trPr>
          <w:cantSplit/>
        </w:trPr>
        <w:tc>
          <w:tcPr>
            <w:tcW w:w="7825" w:type="dxa"/>
            <w:gridSpan w:val="2"/>
          </w:tcPr>
          <w:p w14:paraId="0C9BB59B" w14:textId="77777777" w:rsidR="0072069F" w:rsidRPr="00E804C9" w:rsidRDefault="0072069F" w:rsidP="0072069F">
            <w:pPr>
              <w:pStyle w:val="TAL"/>
              <w:rPr>
                <w:b/>
                <w:bCs/>
                <w:i/>
                <w:noProof/>
                <w:lang w:eastAsia="en-GB"/>
              </w:rPr>
            </w:pPr>
            <w:r w:rsidRPr="00E804C9">
              <w:rPr>
                <w:b/>
                <w:bCs/>
                <w:i/>
                <w:noProof/>
                <w:lang w:eastAsia="zh-CN"/>
              </w:rPr>
              <w:t>mbms</w:t>
            </w:r>
            <w:r w:rsidRPr="00E804C9">
              <w:rPr>
                <w:b/>
                <w:bCs/>
                <w:i/>
                <w:noProof/>
                <w:lang w:eastAsia="en-GB"/>
              </w:rPr>
              <w:t>-AsyncDC</w:t>
            </w:r>
          </w:p>
          <w:p w14:paraId="4C92AD49" w14:textId="77777777" w:rsidR="0072069F" w:rsidRPr="00E804C9" w:rsidRDefault="0072069F" w:rsidP="0072069F">
            <w:pPr>
              <w:pStyle w:val="TAL"/>
              <w:rPr>
                <w:b/>
                <w:bCs/>
                <w:i/>
                <w:noProof/>
                <w:lang w:eastAsia="en-GB"/>
              </w:rPr>
            </w:pPr>
            <w:r w:rsidRPr="00E804C9">
              <w:rPr>
                <w:lang w:eastAsia="en-GB"/>
              </w:rPr>
              <w:t xml:space="preserve">Indicates whether the UE in RRC_CONNECTED supports MBMS reception via MRB on a frequency indicated in an </w:t>
            </w:r>
            <w:r w:rsidRPr="00E804C9">
              <w:rPr>
                <w:i/>
                <w:lang w:eastAsia="en-GB"/>
              </w:rPr>
              <w:t>MBMSInterestIndication</w:t>
            </w:r>
            <w:r w:rsidRPr="00E804C9">
              <w:rPr>
                <w:lang w:eastAsia="en-GB"/>
              </w:rPr>
              <w:t xml:space="preserve"> message, where (according to </w:t>
            </w:r>
            <w:r w:rsidRPr="00E804C9">
              <w:rPr>
                <w:i/>
                <w:lang w:eastAsia="en-GB"/>
              </w:rPr>
              <w:t>supportedBandCombination</w:t>
            </w:r>
            <w:r w:rsidRPr="00E804C9">
              <w:rPr>
                <w:lang w:eastAsia="en-GB"/>
              </w:rPr>
              <w:t xml:space="preserve">) the carriers that are or can be configured as serving cells in the MCG and the SCG are not synchronized. If this field is included, the UE shall also include </w:t>
            </w:r>
            <w:r w:rsidRPr="00E804C9">
              <w:rPr>
                <w:i/>
                <w:lang w:eastAsia="en-GB"/>
              </w:rPr>
              <w:t>mbms-SCell</w:t>
            </w:r>
            <w:r w:rsidRPr="00E804C9">
              <w:rPr>
                <w:lang w:eastAsia="en-GB"/>
              </w:rPr>
              <w:t xml:space="preserve"> and </w:t>
            </w:r>
            <w:r w:rsidRPr="00E804C9">
              <w:rPr>
                <w:i/>
                <w:lang w:eastAsia="en-GB"/>
              </w:rPr>
              <w:t>mbms-NonServingCell</w:t>
            </w:r>
            <w:r w:rsidRPr="00E804C9">
              <w:rPr>
                <w:lang w:eastAsia="en-GB"/>
              </w:rPr>
              <w:t>.</w:t>
            </w:r>
            <w:r w:rsidRPr="00E804C9">
              <w:rPr>
                <w:lang w:eastAsia="zh-CN"/>
              </w:rPr>
              <w:t xml:space="preserve"> The field indicates that the UE supports the feature for xDD if </w:t>
            </w:r>
            <w:r w:rsidRPr="00E804C9">
              <w:rPr>
                <w:i/>
                <w:lang w:eastAsia="en-GB"/>
              </w:rPr>
              <w:t>mbms-SCell</w:t>
            </w:r>
            <w:r w:rsidRPr="00E804C9">
              <w:rPr>
                <w:lang w:eastAsia="en-GB"/>
              </w:rPr>
              <w:t xml:space="preserve"> and </w:t>
            </w:r>
            <w:r w:rsidRPr="00E804C9">
              <w:rPr>
                <w:i/>
                <w:lang w:eastAsia="en-GB"/>
              </w:rPr>
              <w:t>mbms-NonServingCell</w:t>
            </w:r>
            <w:r w:rsidRPr="00E804C9">
              <w:rPr>
                <w:lang w:eastAsia="zh-CN"/>
              </w:rPr>
              <w:t xml:space="preserve"> are supported for xDD.</w:t>
            </w:r>
          </w:p>
        </w:tc>
        <w:tc>
          <w:tcPr>
            <w:tcW w:w="830" w:type="dxa"/>
          </w:tcPr>
          <w:p w14:paraId="320EA947" w14:textId="77777777" w:rsidR="0072069F" w:rsidRPr="00E804C9" w:rsidRDefault="0072069F" w:rsidP="0072069F">
            <w:pPr>
              <w:pStyle w:val="TAL"/>
              <w:jc w:val="center"/>
              <w:rPr>
                <w:bCs/>
                <w:noProof/>
                <w:lang w:eastAsia="en-GB"/>
              </w:rPr>
            </w:pPr>
            <w:r w:rsidRPr="00E804C9">
              <w:rPr>
                <w:bCs/>
                <w:noProof/>
                <w:lang w:eastAsia="en-GB"/>
              </w:rPr>
              <w:t>-</w:t>
            </w:r>
          </w:p>
        </w:tc>
      </w:tr>
      <w:tr w:rsidR="00E804C9" w:rsidRPr="00E804C9" w14:paraId="30F766C9" w14:textId="77777777" w:rsidTr="00CA557B">
        <w:trPr>
          <w:cantSplit/>
        </w:trPr>
        <w:tc>
          <w:tcPr>
            <w:tcW w:w="7825" w:type="dxa"/>
            <w:gridSpan w:val="2"/>
          </w:tcPr>
          <w:p w14:paraId="274C6979" w14:textId="77777777" w:rsidR="0072069F" w:rsidRPr="00E804C9" w:rsidRDefault="0072069F" w:rsidP="0072069F">
            <w:pPr>
              <w:pStyle w:val="TAL"/>
              <w:rPr>
                <w:b/>
                <w:bCs/>
                <w:i/>
                <w:noProof/>
                <w:lang w:eastAsia="zh-CN"/>
              </w:rPr>
            </w:pPr>
            <w:r w:rsidRPr="00E804C9">
              <w:rPr>
                <w:b/>
                <w:bCs/>
                <w:i/>
                <w:noProof/>
                <w:lang w:eastAsia="zh-CN"/>
              </w:rPr>
              <w:t>mbms-MaxBW</w:t>
            </w:r>
          </w:p>
          <w:p w14:paraId="39770C6B" w14:textId="77777777" w:rsidR="0072069F" w:rsidRPr="00E804C9" w:rsidRDefault="0072069F" w:rsidP="0072069F">
            <w:pPr>
              <w:pStyle w:val="TAL"/>
              <w:rPr>
                <w:bCs/>
                <w:noProof/>
                <w:lang w:eastAsia="zh-CN"/>
              </w:rPr>
            </w:pPr>
            <w:r w:rsidRPr="00E804C9">
              <w:rPr>
                <w:bCs/>
                <w:noProof/>
                <w:lang w:eastAsia="zh-CN"/>
              </w:rPr>
              <w:t xml:space="preserve">Indicates maximum supported bandwidth (T) for MBMS reception, see TS 36.213 [23]. clause 11.1. If the value is set to </w:t>
            </w:r>
            <w:r w:rsidRPr="00E804C9">
              <w:rPr>
                <w:bCs/>
                <w:i/>
                <w:noProof/>
                <w:lang w:eastAsia="zh-CN"/>
              </w:rPr>
              <w:t>implicitValue</w:t>
            </w:r>
            <w:r w:rsidRPr="00E804C9">
              <w:rPr>
                <w:bCs/>
                <w:noProof/>
                <w:lang w:eastAsia="zh-CN"/>
              </w:rPr>
              <w:t xml:space="preserve">, the corresponding value of T is calculated as specified in TS 36.213 [23], clause 11.1. If the value is set to </w:t>
            </w:r>
            <w:r w:rsidRPr="00E804C9">
              <w:rPr>
                <w:bCs/>
                <w:i/>
                <w:noProof/>
                <w:lang w:eastAsia="zh-CN"/>
              </w:rPr>
              <w:t>explicitValue</w:t>
            </w:r>
            <w:r w:rsidRPr="00E804C9">
              <w:rPr>
                <w:bCs/>
                <w:noProof/>
                <w:lang w:eastAsia="zh-CN"/>
              </w:rPr>
              <w:t xml:space="preserve">, the actual value of T = </w:t>
            </w:r>
            <w:r w:rsidRPr="00E804C9">
              <w:rPr>
                <w:bCs/>
                <w:i/>
                <w:noProof/>
                <w:lang w:eastAsia="zh-CN"/>
              </w:rPr>
              <w:t>explicitValue</w:t>
            </w:r>
            <w:r w:rsidRPr="00E804C9">
              <w:rPr>
                <w:bCs/>
                <w:noProof/>
                <w:lang w:eastAsia="zh-CN"/>
              </w:rPr>
              <w:t xml:space="preserve"> * 40 MHz.</w:t>
            </w:r>
          </w:p>
        </w:tc>
        <w:tc>
          <w:tcPr>
            <w:tcW w:w="830" w:type="dxa"/>
          </w:tcPr>
          <w:p w14:paraId="272426F6" w14:textId="77777777" w:rsidR="0072069F" w:rsidRPr="00E804C9" w:rsidRDefault="0072069F" w:rsidP="0072069F">
            <w:pPr>
              <w:pStyle w:val="TAL"/>
              <w:jc w:val="center"/>
              <w:rPr>
                <w:bCs/>
                <w:noProof/>
                <w:lang w:eastAsia="en-GB"/>
              </w:rPr>
            </w:pPr>
            <w:r w:rsidRPr="00E804C9">
              <w:rPr>
                <w:bCs/>
                <w:noProof/>
                <w:lang w:eastAsia="en-GB"/>
              </w:rPr>
              <w:t>-</w:t>
            </w:r>
          </w:p>
        </w:tc>
      </w:tr>
      <w:tr w:rsidR="00E804C9" w:rsidRPr="00E804C9" w14:paraId="670AD227" w14:textId="77777777" w:rsidTr="00CA557B">
        <w:trPr>
          <w:cantSplit/>
        </w:trPr>
        <w:tc>
          <w:tcPr>
            <w:tcW w:w="7825" w:type="dxa"/>
            <w:gridSpan w:val="2"/>
          </w:tcPr>
          <w:p w14:paraId="1E2F086F" w14:textId="77777777" w:rsidR="0072069F" w:rsidRPr="00E804C9" w:rsidRDefault="0072069F" w:rsidP="0072069F">
            <w:pPr>
              <w:pStyle w:val="TAL"/>
              <w:rPr>
                <w:b/>
                <w:bCs/>
                <w:i/>
                <w:noProof/>
                <w:lang w:eastAsia="en-GB"/>
              </w:rPr>
            </w:pPr>
            <w:r w:rsidRPr="00E804C9">
              <w:rPr>
                <w:b/>
                <w:bCs/>
                <w:i/>
                <w:noProof/>
                <w:lang w:eastAsia="zh-CN"/>
              </w:rPr>
              <w:t>mbms</w:t>
            </w:r>
            <w:r w:rsidRPr="00E804C9">
              <w:rPr>
                <w:b/>
                <w:bCs/>
                <w:i/>
                <w:noProof/>
                <w:lang w:eastAsia="en-GB"/>
              </w:rPr>
              <w:t>-NonServingCell</w:t>
            </w:r>
          </w:p>
          <w:p w14:paraId="0D6354E2" w14:textId="77777777" w:rsidR="0072069F" w:rsidRPr="00E804C9" w:rsidRDefault="0072069F" w:rsidP="0072069F">
            <w:pPr>
              <w:pStyle w:val="TAL"/>
              <w:rPr>
                <w:b/>
                <w:bCs/>
                <w:i/>
                <w:noProof/>
                <w:lang w:eastAsia="en-GB"/>
              </w:rPr>
            </w:pPr>
            <w:r w:rsidRPr="00E804C9">
              <w:rPr>
                <w:lang w:eastAsia="en-GB"/>
              </w:rPr>
              <w:t xml:space="preserve">Indicates whether the UE in RRC_CONNECTED supports MBMS reception via MRB on a frequency indicated in an </w:t>
            </w:r>
            <w:r w:rsidRPr="00E804C9">
              <w:rPr>
                <w:i/>
                <w:lang w:eastAsia="en-GB"/>
              </w:rPr>
              <w:t>MBMSInterestIndication</w:t>
            </w:r>
            <w:r w:rsidRPr="00E804C9">
              <w:rPr>
                <w:lang w:eastAsia="en-GB"/>
              </w:rPr>
              <w:t xml:space="preserve"> message, where (according to </w:t>
            </w:r>
            <w:r w:rsidRPr="00E804C9">
              <w:rPr>
                <w:i/>
                <w:lang w:eastAsia="en-GB"/>
              </w:rPr>
              <w:t>supportedBandCombination</w:t>
            </w:r>
            <w:r w:rsidRPr="00E804C9">
              <w:rPr>
                <w:lang w:eastAsia="en-GB"/>
              </w:rPr>
              <w:t xml:space="preserve"> and to network synchronization properties) a serving cell may be additionally configured. If this field is included, the UE shall also include the </w:t>
            </w:r>
            <w:r w:rsidRPr="00E804C9">
              <w:rPr>
                <w:i/>
                <w:lang w:eastAsia="en-GB"/>
              </w:rPr>
              <w:t>mbms-SCell</w:t>
            </w:r>
            <w:r w:rsidRPr="00E804C9">
              <w:rPr>
                <w:lang w:eastAsia="en-GB"/>
              </w:rPr>
              <w:t xml:space="preserve"> field.</w:t>
            </w:r>
          </w:p>
        </w:tc>
        <w:tc>
          <w:tcPr>
            <w:tcW w:w="830" w:type="dxa"/>
          </w:tcPr>
          <w:p w14:paraId="36BC0B50" w14:textId="77777777" w:rsidR="0072069F" w:rsidRPr="00E804C9" w:rsidRDefault="0072069F" w:rsidP="0072069F">
            <w:pPr>
              <w:pStyle w:val="TAL"/>
              <w:jc w:val="center"/>
              <w:rPr>
                <w:bCs/>
                <w:noProof/>
                <w:lang w:eastAsia="en-GB"/>
              </w:rPr>
            </w:pPr>
            <w:r w:rsidRPr="00E804C9">
              <w:rPr>
                <w:bCs/>
                <w:noProof/>
                <w:lang w:eastAsia="en-GB"/>
              </w:rPr>
              <w:t>Yes</w:t>
            </w:r>
          </w:p>
        </w:tc>
      </w:tr>
      <w:tr w:rsidR="00E804C9" w:rsidRPr="00E804C9" w14:paraId="2932D0D7" w14:textId="77777777" w:rsidTr="00CA557B">
        <w:trPr>
          <w:cantSplit/>
        </w:trPr>
        <w:tc>
          <w:tcPr>
            <w:tcW w:w="7825" w:type="dxa"/>
            <w:gridSpan w:val="2"/>
          </w:tcPr>
          <w:p w14:paraId="252D170F" w14:textId="77777777" w:rsidR="0072069F" w:rsidRPr="00E804C9" w:rsidRDefault="0072069F" w:rsidP="0072069F">
            <w:pPr>
              <w:pStyle w:val="TAL"/>
              <w:rPr>
                <w:b/>
                <w:bCs/>
                <w:i/>
                <w:noProof/>
                <w:lang w:eastAsia="zh-CN"/>
              </w:rPr>
            </w:pPr>
            <w:r w:rsidRPr="00E804C9">
              <w:rPr>
                <w:b/>
                <w:bCs/>
                <w:i/>
                <w:noProof/>
                <w:lang w:eastAsia="zh-CN"/>
              </w:rPr>
              <w:t>mbms-ScalingFactor1dot25, mbms-ScalingFactor7dot5</w:t>
            </w:r>
          </w:p>
          <w:p w14:paraId="4DDA5BB6" w14:textId="77777777" w:rsidR="0072069F" w:rsidRPr="00E804C9" w:rsidRDefault="0072069F" w:rsidP="0072069F">
            <w:pPr>
              <w:pStyle w:val="TAL"/>
              <w:rPr>
                <w:bCs/>
                <w:noProof/>
                <w:lang w:eastAsia="zh-CN"/>
              </w:rPr>
            </w:pPr>
            <w:r w:rsidRPr="00E804C9">
              <w:rPr>
                <w:bCs/>
                <w:noProof/>
                <w:lang w:eastAsia="zh-CN"/>
              </w:rPr>
              <w:t>Indicates parameter A</w:t>
            </w:r>
            <w:r w:rsidRPr="00E804C9">
              <w:rPr>
                <w:bCs/>
                <w:noProof/>
                <w:vertAlign w:val="superscript"/>
                <w:lang w:eastAsia="zh-CN"/>
              </w:rPr>
              <w:t>(1.25</w:t>
            </w:r>
            <w:r w:rsidRPr="00E804C9">
              <w:rPr>
                <w:bCs/>
                <w:noProof/>
                <w:lang w:eastAsia="zh-CN"/>
              </w:rPr>
              <w:t xml:space="preserve"> / A</w:t>
            </w:r>
            <w:r w:rsidRPr="00E804C9">
              <w:rPr>
                <w:bCs/>
                <w:noProof/>
                <w:vertAlign w:val="superscript"/>
                <w:lang w:eastAsia="zh-CN"/>
              </w:rPr>
              <w:t>(7.5</w:t>
            </w:r>
            <w:r w:rsidRPr="00E804C9">
              <w:rPr>
                <w:bCs/>
                <w:noProof/>
                <w:lang w:eastAsia="zh-CN"/>
              </w:rPr>
              <w:t xml:space="preserve">, i.e., scaling factor for processing one unit of bandwidth corresponding to subcarrier spacing of 1.25 kHz / 7.5 kHz, with respect to one unit of bandwidth corresponding to subcarrier spacing of 15 kHz. See TS 36.213 [23], clause 11.1. This field is included only if </w:t>
            </w:r>
            <w:r w:rsidRPr="00E804C9">
              <w:rPr>
                <w:bCs/>
                <w:i/>
                <w:noProof/>
                <w:lang w:eastAsia="zh-CN"/>
              </w:rPr>
              <w:t>subcarrierSpacingMBMS-khz1dot25 / subcarrierSpacingMBMS-khz7dot5</w:t>
            </w:r>
            <w:r w:rsidRPr="00E804C9">
              <w:rPr>
                <w:bCs/>
                <w:noProof/>
                <w:lang w:eastAsia="zh-CN"/>
              </w:rPr>
              <w:t xml:space="preserve"> is included. This field shall be included if </w:t>
            </w:r>
            <w:r w:rsidRPr="00E804C9">
              <w:rPr>
                <w:bCs/>
                <w:i/>
                <w:noProof/>
                <w:lang w:eastAsia="zh-CN"/>
              </w:rPr>
              <w:t>mbms-MaxBW</w:t>
            </w:r>
            <w:r w:rsidRPr="00E804C9">
              <w:rPr>
                <w:bCs/>
                <w:noProof/>
                <w:lang w:eastAsia="zh-CN"/>
              </w:rPr>
              <w:t xml:space="preserve"> and </w:t>
            </w:r>
            <w:r w:rsidRPr="00E804C9">
              <w:rPr>
                <w:bCs/>
                <w:i/>
                <w:noProof/>
                <w:lang w:eastAsia="zh-CN"/>
              </w:rPr>
              <w:t>subcarrierSpacingMBMS-khz1dot25 / subcarrierSpacingMBMS-khz7dot5</w:t>
            </w:r>
            <w:r w:rsidRPr="00E804C9">
              <w:rPr>
                <w:bCs/>
                <w:noProof/>
                <w:lang w:eastAsia="zh-CN"/>
              </w:rPr>
              <w:t xml:space="preserve"> are included.</w:t>
            </w:r>
          </w:p>
        </w:tc>
        <w:tc>
          <w:tcPr>
            <w:tcW w:w="830" w:type="dxa"/>
          </w:tcPr>
          <w:p w14:paraId="4CFD36F9" w14:textId="77777777" w:rsidR="0072069F" w:rsidRPr="00E804C9" w:rsidRDefault="0072069F" w:rsidP="0072069F">
            <w:pPr>
              <w:pStyle w:val="TAL"/>
              <w:jc w:val="center"/>
              <w:rPr>
                <w:bCs/>
                <w:noProof/>
                <w:lang w:eastAsia="en-GB"/>
              </w:rPr>
            </w:pPr>
            <w:r w:rsidRPr="00E804C9">
              <w:rPr>
                <w:bCs/>
                <w:noProof/>
                <w:lang w:eastAsia="en-GB"/>
              </w:rPr>
              <w:t>-</w:t>
            </w:r>
          </w:p>
        </w:tc>
      </w:tr>
      <w:tr w:rsidR="00E804C9" w:rsidRPr="00E804C9" w14:paraId="748050CF" w14:textId="77777777" w:rsidTr="00CA557B">
        <w:trPr>
          <w:cantSplit/>
        </w:trPr>
        <w:tc>
          <w:tcPr>
            <w:tcW w:w="7825" w:type="dxa"/>
            <w:gridSpan w:val="2"/>
          </w:tcPr>
          <w:p w14:paraId="1D828E8A" w14:textId="77777777" w:rsidR="006D7571" w:rsidRPr="00E804C9" w:rsidRDefault="006D7571" w:rsidP="001628A2">
            <w:pPr>
              <w:pStyle w:val="TAL"/>
              <w:rPr>
                <w:b/>
                <w:bCs/>
                <w:i/>
                <w:iCs/>
                <w:noProof/>
                <w:lang w:eastAsia="x-none"/>
              </w:rPr>
            </w:pPr>
            <w:r w:rsidRPr="00E804C9">
              <w:rPr>
                <w:b/>
                <w:bCs/>
                <w:i/>
                <w:iCs/>
                <w:noProof/>
                <w:lang w:eastAsia="x-none"/>
              </w:rPr>
              <w:t>mbms-ScalingFactor0dot37, mbms-ScalingFactor2dot5</w:t>
            </w:r>
          </w:p>
          <w:p w14:paraId="34A31415" w14:textId="77777777" w:rsidR="006D7571" w:rsidRPr="00E804C9" w:rsidRDefault="008B5D34" w:rsidP="001628A2">
            <w:pPr>
              <w:pStyle w:val="TAL"/>
              <w:rPr>
                <w:noProof/>
                <w:lang w:eastAsia="x-none"/>
              </w:rPr>
            </w:pPr>
            <w:r w:rsidRPr="00E804C9">
              <w:rPr>
                <w:noProof/>
                <w:lang w:eastAsia="x-none"/>
              </w:rPr>
              <w:t>I</w:t>
            </w:r>
            <w:r w:rsidR="006D7571" w:rsidRPr="00E804C9">
              <w:rPr>
                <w:noProof/>
                <w:lang w:eastAsia="x-none"/>
              </w:rPr>
              <w:t>ndicates parameter A</w:t>
            </w:r>
            <w:r w:rsidR="006D7571" w:rsidRPr="00E804C9">
              <w:rPr>
                <w:noProof/>
                <w:vertAlign w:val="superscript"/>
                <w:lang w:eastAsia="x-none"/>
              </w:rPr>
              <w:t>(0.37</w:t>
            </w:r>
            <w:r w:rsidR="006D7571" w:rsidRPr="00E804C9">
              <w:rPr>
                <w:noProof/>
                <w:lang w:eastAsia="x-none"/>
              </w:rPr>
              <w:t xml:space="preserve"> / A</w:t>
            </w:r>
            <w:r w:rsidR="006D7571" w:rsidRPr="00E804C9">
              <w:rPr>
                <w:noProof/>
                <w:vertAlign w:val="superscript"/>
                <w:lang w:eastAsia="x-none"/>
              </w:rPr>
              <w:t>(2..5</w:t>
            </w:r>
            <w:r w:rsidR="006D7571" w:rsidRPr="00E804C9">
              <w:rPr>
                <w:noProof/>
                <w:lang w:eastAsia="x-none"/>
              </w:rPr>
              <w:t xml:space="preserve">, i.e., scaling factor for processing one unit of bandwidth corresponding to subcarrier spacing of 0.37 kHz / 2.5 kHz, with respect to one unit of bandwidth corresponding to subcarrier spacing of 15 kHz. See TS 36.213 [23], clause 11.1. </w:t>
            </w:r>
            <w:r w:rsidR="006D7571" w:rsidRPr="00E804C9">
              <w:rPr>
                <w:noProof/>
                <w:lang w:eastAsia="en-GB"/>
              </w:rPr>
              <w:t xml:space="preserve">This field is included only if </w:t>
            </w:r>
            <w:r w:rsidR="006D7571" w:rsidRPr="00E804C9">
              <w:rPr>
                <w:i/>
                <w:iCs/>
              </w:rPr>
              <w:t>fembmsMixedCell</w:t>
            </w:r>
            <w:r w:rsidR="006D7571" w:rsidRPr="00E804C9">
              <w:t xml:space="preserve"> or </w:t>
            </w:r>
            <w:r w:rsidR="006D7571" w:rsidRPr="00E804C9">
              <w:rPr>
                <w:i/>
                <w:iCs/>
              </w:rPr>
              <w:t>fembmsDedicatedCell</w:t>
            </w:r>
            <w:r w:rsidR="006D7571" w:rsidRPr="00E804C9">
              <w:t xml:space="preserve"> </w:t>
            </w:r>
            <w:r w:rsidR="006D7571" w:rsidRPr="00E804C9">
              <w:rPr>
                <w:noProof/>
                <w:lang w:eastAsia="en-GB"/>
              </w:rPr>
              <w:t>is included.</w:t>
            </w:r>
            <w:r w:rsidRPr="00E804C9">
              <w:rPr>
                <w:bCs/>
                <w:noProof/>
                <w:lang w:eastAsia="zh-CN"/>
              </w:rPr>
              <w:t xml:space="preserve"> This field shall be included if </w:t>
            </w:r>
            <w:r w:rsidRPr="00E804C9">
              <w:rPr>
                <w:bCs/>
                <w:i/>
                <w:noProof/>
                <w:lang w:eastAsia="zh-CN"/>
              </w:rPr>
              <w:t>subcarrierSpacingMBMS-khz0dot37 / subcarrierSpacingMBMS-khz2dot5</w:t>
            </w:r>
            <w:r w:rsidRPr="00E804C9">
              <w:rPr>
                <w:bCs/>
                <w:noProof/>
                <w:lang w:eastAsia="zh-CN"/>
              </w:rPr>
              <w:t xml:space="preserve"> is included for at least one E-UTRA band in </w:t>
            </w:r>
            <w:r w:rsidRPr="00E804C9">
              <w:rPr>
                <w:bCs/>
                <w:i/>
                <w:iCs/>
                <w:noProof/>
                <w:lang w:eastAsia="zh-CN"/>
              </w:rPr>
              <w:t>mbms-SupportedBandInfoList</w:t>
            </w:r>
            <w:r w:rsidRPr="00E804C9">
              <w:rPr>
                <w:bCs/>
                <w:noProof/>
                <w:lang w:eastAsia="zh-CN"/>
              </w:rPr>
              <w:t>.</w:t>
            </w:r>
          </w:p>
        </w:tc>
        <w:tc>
          <w:tcPr>
            <w:tcW w:w="830" w:type="dxa"/>
          </w:tcPr>
          <w:p w14:paraId="6F463C33" w14:textId="77777777" w:rsidR="006D7571" w:rsidRPr="00E804C9" w:rsidRDefault="006D7571" w:rsidP="004E6D61">
            <w:pPr>
              <w:pStyle w:val="TAL"/>
              <w:jc w:val="center"/>
              <w:rPr>
                <w:noProof/>
                <w:lang w:eastAsia="en-GB"/>
              </w:rPr>
            </w:pPr>
            <w:r w:rsidRPr="00E804C9">
              <w:rPr>
                <w:noProof/>
                <w:lang w:eastAsia="en-GB"/>
              </w:rPr>
              <w:t>-</w:t>
            </w:r>
          </w:p>
        </w:tc>
      </w:tr>
      <w:tr w:rsidR="00E804C9" w:rsidRPr="00E804C9" w14:paraId="515ACB23" w14:textId="77777777" w:rsidTr="00CA557B">
        <w:trPr>
          <w:cantSplit/>
        </w:trPr>
        <w:tc>
          <w:tcPr>
            <w:tcW w:w="7825" w:type="dxa"/>
            <w:gridSpan w:val="2"/>
          </w:tcPr>
          <w:p w14:paraId="79A8FEC5" w14:textId="77777777" w:rsidR="0072069F" w:rsidRPr="00E804C9" w:rsidRDefault="0072069F" w:rsidP="0072069F">
            <w:pPr>
              <w:pStyle w:val="TAL"/>
              <w:rPr>
                <w:b/>
                <w:bCs/>
                <w:i/>
                <w:noProof/>
                <w:lang w:eastAsia="en-GB"/>
              </w:rPr>
            </w:pPr>
            <w:r w:rsidRPr="00E804C9">
              <w:rPr>
                <w:b/>
                <w:bCs/>
                <w:i/>
                <w:noProof/>
                <w:lang w:eastAsia="zh-CN"/>
              </w:rPr>
              <w:t>mbms</w:t>
            </w:r>
            <w:r w:rsidRPr="00E804C9">
              <w:rPr>
                <w:b/>
                <w:bCs/>
                <w:i/>
                <w:noProof/>
                <w:lang w:eastAsia="en-GB"/>
              </w:rPr>
              <w:t>-SCell</w:t>
            </w:r>
          </w:p>
          <w:p w14:paraId="6342C938" w14:textId="77777777" w:rsidR="0072069F" w:rsidRPr="00E804C9" w:rsidRDefault="0072069F" w:rsidP="0072069F">
            <w:pPr>
              <w:pStyle w:val="TAL"/>
              <w:rPr>
                <w:b/>
                <w:bCs/>
                <w:i/>
                <w:noProof/>
                <w:lang w:eastAsia="zh-CN"/>
              </w:rPr>
            </w:pPr>
            <w:r w:rsidRPr="00E804C9">
              <w:rPr>
                <w:lang w:eastAsia="en-GB"/>
              </w:rPr>
              <w:t xml:space="preserve">Indicates whether the UE in RRC_CONNECTED supports MBMS reception via MRB on a frequency indicated in an </w:t>
            </w:r>
            <w:r w:rsidRPr="00E804C9">
              <w:rPr>
                <w:i/>
                <w:lang w:eastAsia="en-GB"/>
              </w:rPr>
              <w:t>MBMSInterestIndication</w:t>
            </w:r>
            <w:r w:rsidRPr="00E804C9">
              <w:rPr>
                <w:lang w:eastAsia="en-GB"/>
              </w:rPr>
              <w:t xml:space="preserve"> message, when an SCell is configured on that frequency (regardless of whether the SCell is activated or deactivated).</w:t>
            </w:r>
          </w:p>
        </w:tc>
        <w:tc>
          <w:tcPr>
            <w:tcW w:w="830" w:type="dxa"/>
          </w:tcPr>
          <w:p w14:paraId="142E5AB7" w14:textId="77777777" w:rsidR="0072069F" w:rsidRPr="00E804C9" w:rsidRDefault="0072069F" w:rsidP="0072069F">
            <w:pPr>
              <w:pStyle w:val="TAL"/>
              <w:jc w:val="center"/>
              <w:rPr>
                <w:bCs/>
                <w:noProof/>
                <w:lang w:eastAsia="en-GB"/>
              </w:rPr>
            </w:pPr>
            <w:r w:rsidRPr="00E804C9">
              <w:rPr>
                <w:bCs/>
                <w:noProof/>
                <w:lang w:eastAsia="en-GB"/>
              </w:rPr>
              <w:t>Yes</w:t>
            </w:r>
          </w:p>
        </w:tc>
      </w:tr>
      <w:tr w:rsidR="00E804C9" w:rsidRPr="00E804C9" w14:paraId="6BE6BC36" w14:textId="77777777" w:rsidTr="00CA557B">
        <w:trPr>
          <w:cantSplit/>
        </w:trPr>
        <w:tc>
          <w:tcPr>
            <w:tcW w:w="7825" w:type="dxa"/>
            <w:gridSpan w:val="2"/>
          </w:tcPr>
          <w:p w14:paraId="232FE172" w14:textId="77777777" w:rsidR="008B5D34" w:rsidRPr="00E804C9" w:rsidRDefault="008B5D34" w:rsidP="008B5D34">
            <w:pPr>
              <w:keepNext/>
              <w:keepLines/>
              <w:spacing w:after="0"/>
              <w:rPr>
                <w:rFonts w:ascii="Arial" w:hAnsi="Arial"/>
                <w:b/>
                <w:bCs/>
                <w:i/>
                <w:noProof/>
                <w:sz w:val="18"/>
                <w:lang w:eastAsia="zh-CN"/>
              </w:rPr>
            </w:pPr>
            <w:r w:rsidRPr="00E804C9">
              <w:rPr>
                <w:rFonts w:ascii="Arial" w:hAnsi="Arial"/>
                <w:b/>
                <w:bCs/>
                <w:i/>
                <w:noProof/>
                <w:sz w:val="18"/>
                <w:lang w:eastAsia="zh-CN"/>
              </w:rPr>
              <w:t>mbms-SupportedBandInfoList</w:t>
            </w:r>
          </w:p>
          <w:p w14:paraId="7EE8A32F" w14:textId="369C3F72" w:rsidR="008B5D34" w:rsidRPr="00E804C9" w:rsidRDefault="008B5D34" w:rsidP="008B5D34">
            <w:pPr>
              <w:pStyle w:val="TAL"/>
              <w:rPr>
                <w:b/>
                <w:bCs/>
                <w:i/>
                <w:noProof/>
                <w:lang w:eastAsia="zh-CN"/>
              </w:rPr>
            </w:pPr>
            <w:r w:rsidRPr="00E804C9">
              <w:rPr>
                <w:lang w:eastAsia="en-GB"/>
              </w:rPr>
              <w:t xml:space="preserve">One entry corresponding to each supported E-UTRA band listed in the same order as in </w:t>
            </w:r>
            <w:r w:rsidRPr="00E804C9">
              <w:rPr>
                <w:i/>
                <w:iCs/>
                <w:lang w:eastAsia="en-GB"/>
              </w:rPr>
              <w:t>supportedBandListEUTRA</w:t>
            </w:r>
            <w:r w:rsidRPr="00E804C9">
              <w:rPr>
                <w:lang w:eastAsia="en-GB"/>
              </w:rPr>
              <w:t xml:space="preserve">. </w:t>
            </w:r>
            <w:r w:rsidRPr="00E804C9">
              <w:rPr>
                <w:bCs/>
                <w:noProof/>
                <w:lang w:eastAsia="en-GB"/>
              </w:rPr>
              <w:t xml:space="preserve">This list is included only if </w:t>
            </w:r>
            <w:r w:rsidRPr="00E804C9">
              <w:rPr>
                <w:i/>
              </w:rPr>
              <w:t xml:space="preserve">fembmsMixedCell </w:t>
            </w:r>
            <w:r w:rsidRPr="00E804C9">
              <w:t xml:space="preserve">or </w:t>
            </w:r>
            <w:r w:rsidRPr="00E804C9">
              <w:rPr>
                <w:i/>
              </w:rPr>
              <w:t xml:space="preserve">fembmsDedicatedCell </w:t>
            </w:r>
            <w:r w:rsidRPr="00E804C9">
              <w:rPr>
                <w:bCs/>
                <w:noProof/>
                <w:lang w:eastAsia="en-GB"/>
              </w:rPr>
              <w:t>is included.</w:t>
            </w:r>
            <w:r w:rsidR="00B65DC2" w:rsidRPr="00E804C9">
              <w:rPr>
                <w:bCs/>
                <w:noProof/>
                <w:lang w:eastAsia="en-GB"/>
              </w:rPr>
              <w:t xml:space="preserve"> If </w:t>
            </w:r>
            <w:r w:rsidR="00B65DC2" w:rsidRPr="00E804C9">
              <w:rPr>
                <w:i/>
                <w:noProof/>
                <w:lang w:eastAsia="en-GB"/>
              </w:rPr>
              <w:t>mbms-SupportedBandInfoList-v17</w:t>
            </w:r>
            <w:r w:rsidR="00336CC6" w:rsidRPr="00E804C9">
              <w:rPr>
                <w:i/>
                <w:noProof/>
                <w:lang w:eastAsia="en-GB"/>
              </w:rPr>
              <w:t>00</w:t>
            </w:r>
            <w:r w:rsidR="00B65DC2" w:rsidRPr="00E804C9">
              <w:rPr>
                <w:i/>
                <w:noProof/>
                <w:lang w:eastAsia="en-GB"/>
              </w:rPr>
              <w:t xml:space="preserve"> </w:t>
            </w:r>
            <w:r w:rsidR="00B65DC2" w:rsidRPr="00E804C9">
              <w:rPr>
                <w:iCs/>
                <w:noProof/>
                <w:lang w:eastAsia="en-GB"/>
              </w:rPr>
              <w:t xml:space="preserve">is included, </w:t>
            </w:r>
            <w:r w:rsidR="00B65DC2" w:rsidRPr="00E804C9">
              <w:t xml:space="preserve">the UE shall </w:t>
            </w:r>
            <w:r w:rsidR="00B65DC2" w:rsidRPr="00E804C9">
              <w:rPr>
                <w:lang w:eastAsia="zh-CN"/>
              </w:rPr>
              <w:t xml:space="preserve">include the same number of entries, and listed in the same order, as in </w:t>
            </w:r>
            <w:r w:rsidR="00B65DC2" w:rsidRPr="00E804C9">
              <w:rPr>
                <w:i/>
                <w:noProof/>
                <w:lang w:eastAsia="en-GB"/>
              </w:rPr>
              <w:t>mbms-SupportedBandInfoList-r16</w:t>
            </w:r>
            <w:r w:rsidR="00B65DC2" w:rsidRPr="00E804C9">
              <w:t>.</w:t>
            </w:r>
          </w:p>
        </w:tc>
        <w:tc>
          <w:tcPr>
            <w:tcW w:w="830" w:type="dxa"/>
          </w:tcPr>
          <w:p w14:paraId="3DC93AEF" w14:textId="77777777" w:rsidR="008B5D34" w:rsidRPr="00E804C9" w:rsidRDefault="008B5D34" w:rsidP="0072069F">
            <w:pPr>
              <w:pStyle w:val="TAL"/>
              <w:jc w:val="center"/>
              <w:rPr>
                <w:bCs/>
                <w:noProof/>
                <w:lang w:eastAsia="en-GB"/>
              </w:rPr>
            </w:pPr>
            <w:r w:rsidRPr="00E804C9">
              <w:rPr>
                <w:bCs/>
                <w:noProof/>
                <w:lang w:eastAsia="en-GB"/>
              </w:rPr>
              <w:t>-</w:t>
            </w:r>
          </w:p>
        </w:tc>
      </w:tr>
      <w:tr w:rsidR="00E804C9" w:rsidRPr="00E804C9" w14:paraId="4017AF46" w14:textId="77777777" w:rsidTr="00CA557B">
        <w:trPr>
          <w:cantSplit/>
        </w:trPr>
        <w:tc>
          <w:tcPr>
            <w:tcW w:w="7825" w:type="dxa"/>
            <w:gridSpan w:val="2"/>
          </w:tcPr>
          <w:p w14:paraId="0DCF5836" w14:textId="77777777" w:rsidR="000B1E10" w:rsidRPr="00E804C9" w:rsidRDefault="000B1E10" w:rsidP="000B1E10">
            <w:pPr>
              <w:keepNext/>
              <w:keepLines/>
              <w:spacing w:after="0"/>
              <w:rPr>
                <w:rFonts w:ascii="Arial" w:hAnsi="Arial" w:cs="Arial"/>
                <w:b/>
                <w:bCs/>
                <w:i/>
                <w:noProof/>
                <w:sz w:val="18"/>
                <w:szCs w:val="18"/>
                <w:lang w:eastAsia="zh-CN"/>
              </w:rPr>
            </w:pPr>
            <w:r w:rsidRPr="00E804C9">
              <w:rPr>
                <w:rFonts w:ascii="Arial" w:hAnsi="Arial" w:cs="Arial"/>
                <w:b/>
                <w:bCs/>
                <w:i/>
                <w:noProof/>
                <w:sz w:val="18"/>
                <w:szCs w:val="18"/>
                <w:lang w:eastAsia="zh-CN"/>
              </w:rPr>
              <w:t>mcgRLF-RecoveryViaSCG</w:t>
            </w:r>
          </w:p>
          <w:p w14:paraId="6677B501" w14:textId="77777777" w:rsidR="000B1E10" w:rsidRPr="00E804C9" w:rsidRDefault="000B1E10" w:rsidP="000B1E10">
            <w:pPr>
              <w:keepNext/>
              <w:keepLines/>
              <w:spacing w:after="0"/>
              <w:rPr>
                <w:rFonts w:ascii="Arial" w:hAnsi="Arial"/>
                <w:b/>
                <w:bCs/>
                <w:i/>
                <w:noProof/>
                <w:sz w:val="18"/>
                <w:lang w:eastAsia="zh-CN"/>
              </w:rPr>
            </w:pPr>
            <w:r w:rsidRPr="00E804C9">
              <w:rPr>
                <w:rFonts w:ascii="Arial" w:hAnsi="Arial" w:cs="Arial"/>
                <w:sz w:val="18"/>
                <w:szCs w:val="18"/>
                <w:lang w:eastAsia="en-GB"/>
              </w:rPr>
              <w:t>Indicates whether the UE supports</w:t>
            </w:r>
            <w:r w:rsidRPr="00E804C9">
              <w:rPr>
                <w:rFonts w:ascii="Arial" w:hAnsi="Arial" w:cs="Arial"/>
                <w:sz w:val="18"/>
                <w:szCs w:val="18"/>
              </w:rPr>
              <w:t xml:space="preserve"> r</w:t>
            </w:r>
            <w:r w:rsidRPr="00E804C9">
              <w:rPr>
                <w:rFonts w:ascii="Arial" w:hAnsi="Arial" w:cs="Arial"/>
                <w:sz w:val="18"/>
                <w:szCs w:val="18"/>
                <w:lang w:eastAsia="en-GB"/>
              </w:rPr>
              <w:t>ecovery from MCG RLF via split SRB1 (if supported) and via SRB3 (if supported).</w:t>
            </w:r>
          </w:p>
        </w:tc>
        <w:tc>
          <w:tcPr>
            <w:tcW w:w="830" w:type="dxa"/>
          </w:tcPr>
          <w:p w14:paraId="1967D9B5" w14:textId="77777777" w:rsidR="000B1E10" w:rsidRPr="00E804C9" w:rsidRDefault="000B1E10" w:rsidP="000B1E10">
            <w:pPr>
              <w:pStyle w:val="TAL"/>
              <w:jc w:val="center"/>
              <w:rPr>
                <w:bCs/>
                <w:noProof/>
                <w:lang w:eastAsia="en-GB"/>
              </w:rPr>
            </w:pPr>
            <w:r w:rsidRPr="00E804C9">
              <w:rPr>
                <w:rFonts w:cs="Arial"/>
                <w:bCs/>
                <w:noProof/>
                <w:szCs w:val="18"/>
                <w:lang w:eastAsia="en-GB"/>
              </w:rPr>
              <w:t>-</w:t>
            </w:r>
          </w:p>
        </w:tc>
      </w:tr>
      <w:tr w:rsidR="00E804C9" w:rsidRPr="00E804C9" w14:paraId="144378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ABE4F2" w14:textId="77777777" w:rsidR="001F328B" w:rsidRPr="00E804C9" w:rsidRDefault="001F328B" w:rsidP="003D2C77">
            <w:pPr>
              <w:pStyle w:val="TAL"/>
              <w:rPr>
                <w:b/>
                <w:bCs/>
                <w:i/>
                <w:iCs/>
              </w:rPr>
            </w:pPr>
            <w:r w:rsidRPr="00E804C9">
              <w:rPr>
                <w:b/>
                <w:bCs/>
                <w:i/>
                <w:iCs/>
              </w:rPr>
              <w:t>measGapPatterns-NRonly</w:t>
            </w:r>
          </w:p>
          <w:p w14:paraId="487B13EC" w14:textId="77777777" w:rsidR="001F328B" w:rsidRPr="00E804C9" w:rsidRDefault="001F328B" w:rsidP="003D2C77">
            <w:pPr>
              <w:pStyle w:val="TAL"/>
              <w:rPr>
                <w:b/>
                <w:i/>
                <w:lang w:eastAsia="zh-CN"/>
              </w:rPr>
            </w:pPr>
            <w:r w:rsidRPr="00E804C9">
              <w:rPr>
                <w:rFonts w:cs="Arial"/>
                <w:bCs/>
                <w:iCs/>
                <w:szCs w:val="18"/>
              </w:rPr>
              <w:t xml:space="preserve">Indicates </w:t>
            </w:r>
            <w:r w:rsidRPr="00E804C9">
              <w:rPr>
                <w:rFonts w:eastAsia="DengXian" w:cs="Arial"/>
                <w:bCs/>
                <w:iCs/>
                <w:szCs w:val="18"/>
              </w:rPr>
              <w:t xml:space="preserve">whether the UE supports gap patterns 2, 3 and 11 </w:t>
            </w:r>
            <w:r w:rsidRPr="00E804C9">
              <w:rPr>
                <w:rFonts w:cs="Arial"/>
                <w:bCs/>
                <w:iCs/>
                <w:szCs w:val="18"/>
              </w:rPr>
              <w:t xml:space="preserve">in </w:t>
            </w:r>
            <w:r w:rsidRPr="00E804C9">
              <w:rPr>
                <w:rFonts w:eastAsia="DengXian" w:cs="Arial"/>
                <w:bCs/>
                <w:iCs/>
                <w:szCs w:val="18"/>
              </w:rPr>
              <w:t xml:space="preserve">LTE standalone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34B80FD0" w14:textId="77777777" w:rsidR="001F328B" w:rsidRPr="00E804C9" w:rsidRDefault="001F328B" w:rsidP="003D2C77">
            <w:pPr>
              <w:pStyle w:val="TAL"/>
              <w:jc w:val="center"/>
              <w:rPr>
                <w:noProof/>
                <w:lang w:eastAsia="en-GB"/>
              </w:rPr>
            </w:pPr>
            <w:r w:rsidRPr="00E804C9">
              <w:rPr>
                <w:noProof/>
                <w:lang w:eastAsia="en-GB"/>
              </w:rPr>
              <w:t>No</w:t>
            </w:r>
          </w:p>
        </w:tc>
      </w:tr>
      <w:tr w:rsidR="00E804C9" w:rsidRPr="00E804C9" w14:paraId="467F9A6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7498D4" w14:textId="77777777" w:rsidR="001F328B" w:rsidRPr="00E804C9" w:rsidRDefault="001F328B" w:rsidP="003D2C77">
            <w:pPr>
              <w:pStyle w:val="TAL"/>
              <w:rPr>
                <w:b/>
                <w:bCs/>
                <w:i/>
                <w:iCs/>
              </w:rPr>
            </w:pPr>
            <w:r w:rsidRPr="00E804C9">
              <w:rPr>
                <w:b/>
                <w:bCs/>
                <w:i/>
                <w:iCs/>
              </w:rPr>
              <w:t>measGapPatterns-NRonly-ENDC</w:t>
            </w:r>
          </w:p>
          <w:p w14:paraId="4317F487" w14:textId="77777777" w:rsidR="001F328B" w:rsidRPr="00E804C9" w:rsidRDefault="001F328B" w:rsidP="003D2C77">
            <w:pPr>
              <w:pStyle w:val="TAL"/>
              <w:rPr>
                <w:b/>
                <w:i/>
                <w:lang w:eastAsia="zh-CN"/>
              </w:rPr>
            </w:pPr>
            <w:r w:rsidRPr="00E804C9">
              <w:rPr>
                <w:rFonts w:cs="Arial"/>
                <w:bCs/>
                <w:iCs/>
                <w:szCs w:val="18"/>
              </w:rPr>
              <w:t xml:space="preserve">Indicates </w:t>
            </w:r>
            <w:r w:rsidRPr="00E804C9">
              <w:rPr>
                <w:rFonts w:eastAsia="DengXian" w:cs="Arial"/>
                <w:bCs/>
                <w:iCs/>
                <w:szCs w:val="18"/>
              </w:rPr>
              <w:t xml:space="preserve">whether the UE supports gap patterns 2, 3 and 11 </w:t>
            </w:r>
            <w:r w:rsidRPr="00E804C9">
              <w:rPr>
                <w:rFonts w:cs="Arial"/>
                <w:bCs/>
                <w:iCs/>
                <w:szCs w:val="18"/>
              </w:rPr>
              <w:t xml:space="preserve">in </w:t>
            </w:r>
            <w:r w:rsidRPr="00E804C9">
              <w:rPr>
                <w:rFonts w:eastAsia="DengXian" w:cs="Arial"/>
                <w:bCs/>
                <w:iCs/>
                <w:szCs w:val="18"/>
              </w:rPr>
              <w:t xml:space="preserve">(NG)EN-DC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090CAE19" w14:textId="77777777" w:rsidR="001F328B" w:rsidRPr="00E804C9" w:rsidRDefault="001F328B" w:rsidP="003D2C77">
            <w:pPr>
              <w:pStyle w:val="TAL"/>
              <w:jc w:val="center"/>
              <w:rPr>
                <w:noProof/>
                <w:lang w:eastAsia="en-GB"/>
              </w:rPr>
            </w:pPr>
            <w:r w:rsidRPr="00E804C9">
              <w:rPr>
                <w:noProof/>
                <w:lang w:eastAsia="en-GB"/>
              </w:rPr>
              <w:t>No</w:t>
            </w:r>
          </w:p>
        </w:tc>
      </w:tr>
      <w:tr w:rsidR="00E804C9" w:rsidRPr="00E804C9" w14:paraId="67FF73B4" w14:textId="77777777" w:rsidTr="00CA557B">
        <w:trPr>
          <w:cantSplit/>
        </w:trPr>
        <w:tc>
          <w:tcPr>
            <w:tcW w:w="7825" w:type="dxa"/>
            <w:gridSpan w:val="2"/>
          </w:tcPr>
          <w:p w14:paraId="28530011" w14:textId="77777777" w:rsidR="0072069F" w:rsidRPr="00E804C9" w:rsidRDefault="0072069F" w:rsidP="0072069F">
            <w:pPr>
              <w:pStyle w:val="TAL"/>
              <w:rPr>
                <w:b/>
                <w:bCs/>
                <w:i/>
                <w:noProof/>
                <w:lang w:eastAsia="zh-CN"/>
              </w:rPr>
            </w:pPr>
            <w:r w:rsidRPr="00E804C9">
              <w:rPr>
                <w:b/>
                <w:bCs/>
                <w:i/>
                <w:noProof/>
                <w:lang w:eastAsia="zh-CN"/>
              </w:rPr>
              <w:t>measurementEnhancements</w:t>
            </w:r>
          </w:p>
          <w:p w14:paraId="13364AD2" w14:textId="77777777" w:rsidR="0072069F" w:rsidRPr="00E804C9" w:rsidRDefault="0072069F" w:rsidP="0072069F">
            <w:pPr>
              <w:pStyle w:val="TAL"/>
              <w:rPr>
                <w:b/>
                <w:bCs/>
                <w:i/>
                <w:noProof/>
                <w:lang w:eastAsia="zh-CN"/>
              </w:rPr>
            </w:pPr>
            <w:r w:rsidRPr="00E804C9">
              <w:rPr>
                <w:lang w:eastAsia="en-GB"/>
              </w:rPr>
              <w:t xml:space="preserve">This field defines whether UE supports measurement enhancements in high speed scenario </w:t>
            </w:r>
            <w:r w:rsidR="001B0237" w:rsidRPr="00E804C9">
              <w:t xml:space="preserve">(350 km/h) </w:t>
            </w:r>
            <w:r w:rsidRPr="00E804C9">
              <w:rPr>
                <w:lang w:eastAsia="en-GB"/>
              </w:rPr>
              <w:t>as specified in TS 36.133 [16].</w:t>
            </w:r>
          </w:p>
        </w:tc>
        <w:tc>
          <w:tcPr>
            <w:tcW w:w="830" w:type="dxa"/>
          </w:tcPr>
          <w:p w14:paraId="24E10812" w14:textId="77777777" w:rsidR="0072069F" w:rsidRPr="00E804C9" w:rsidRDefault="0072069F" w:rsidP="0072069F">
            <w:pPr>
              <w:pStyle w:val="TAL"/>
              <w:jc w:val="center"/>
              <w:rPr>
                <w:bCs/>
                <w:noProof/>
                <w:lang w:eastAsia="zh-CN"/>
              </w:rPr>
            </w:pPr>
            <w:r w:rsidRPr="00E804C9">
              <w:rPr>
                <w:bCs/>
                <w:noProof/>
              </w:rPr>
              <w:t>-</w:t>
            </w:r>
          </w:p>
        </w:tc>
      </w:tr>
      <w:tr w:rsidR="00E804C9" w:rsidRPr="00E804C9" w14:paraId="68ADC6A4" w14:textId="77777777" w:rsidTr="00CA557B">
        <w:trPr>
          <w:cantSplit/>
        </w:trPr>
        <w:tc>
          <w:tcPr>
            <w:tcW w:w="7825" w:type="dxa"/>
            <w:gridSpan w:val="2"/>
          </w:tcPr>
          <w:p w14:paraId="4E06A013" w14:textId="77777777" w:rsidR="001B0237" w:rsidRPr="00E804C9" w:rsidRDefault="001B0237" w:rsidP="00AB2D56">
            <w:pPr>
              <w:pStyle w:val="TAL"/>
              <w:rPr>
                <w:b/>
                <w:bCs/>
                <w:i/>
                <w:noProof/>
              </w:rPr>
            </w:pPr>
            <w:r w:rsidRPr="00E804C9">
              <w:rPr>
                <w:b/>
                <w:bCs/>
                <w:i/>
                <w:noProof/>
              </w:rPr>
              <w:t>measurementEnhancements2</w:t>
            </w:r>
          </w:p>
          <w:p w14:paraId="6F37D104" w14:textId="77777777" w:rsidR="001B0237" w:rsidRPr="00E804C9" w:rsidRDefault="001B0237" w:rsidP="00AB2D56">
            <w:pPr>
              <w:pStyle w:val="TAL"/>
              <w:rPr>
                <w:b/>
                <w:bCs/>
                <w:i/>
                <w:noProof/>
                <w:lang w:eastAsia="zh-CN"/>
              </w:rPr>
            </w:pPr>
            <w:r w:rsidRPr="00E804C9">
              <w:rPr>
                <w:lang w:eastAsia="en-GB"/>
              </w:rPr>
              <w:t>This field defines whether UE supports measurement enhancements in high speed scenario (up to 500 km/h velocity) as specified in TS 36.133 [16].</w:t>
            </w:r>
          </w:p>
        </w:tc>
        <w:tc>
          <w:tcPr>
            <w:tcW w:w="830" w:type="dxa"/>
          </w:tcPr>
          <w:p w14:paraId="4B5A77AB" w14:textId="77777777" w:rsidR="001B0237" w:rsidRPr="00E804C9" w:rsidRDefault="001B0237" w:rsidP="00AB2D56">
            <w:pPr>
              <w:pStyle w:val="TAL"/>
              <w:jc w:val="center"/>
              <w:rPr>
                <w:bCs/>
                <w:noProof/>
              </w:rPr>
            </w:pPr>
            <w:r w:rsidRPr="00E804C9">
              <w:rPr>
                <w:bCs/>
                <w:noProof/>
              </w:rPr>
              <w:t>-</w:t>
            </w:r>
          </w:p>
        </w:tc>
      </w:tr>
      <w:tr w:rsidR="00E804C9" w:rsidRPr="00E804C9" w14:paraId="3FFD707D" w14:textId="77777777" w:rsidTr="00CA557B">
        <w:trPr>
          <w:cantSplit/>
        </w:trPr>
        <w:tc>
          <w:tcPr>
            <w:tcW w:w="7825" w:type="dxa"/>
            <w:gridSpan w:val="2"/>
          </w:tcPr>
          <w:p w14:paraId="6DAA7484" w14:textId="77777777" w:rsidR="001B0237" w:rsidRPr="00E804C9" w:rsidRDefault="001B0237" w:rsidP="00AB2D56">
            <w:pPr>
              <w:pStyle w:val="TAL"/>
              <w:rPr>
                <w:b/>
                <w:i/>
                <w:noProof/>
              </w:rPr>
            </w:pPr>
            <w:r w:rsidRPr="00E804C9">
              <w:rPr>
                <w:b/>
                <w:i/>
                <w:noProof/>
              </w:rPr>
              <w:lastRenderedPageBreak/>
              <w:t>measurementEnhancementsSCell</w:t>
            </w:r>
          </w:p>
          <w:p w14:paraId="3F44DE38" w14:textId="77777777" w:rsidR="001B0237" w:rsidRPr="00E804C9" w:rsidRDefault="001B0237" w:rsidP="00AB2D56">
            <w:pPr>
              <w:pStyle w:val="TAL"/>
              <w:rPr>
                <w:b/>
                <w:bCs/>
                <w:i/>
                <w:noProof/>
              </w:rPr>
            </w:pPr>
            <w:r w:rsidRPr="00E804C9">
              <w:rPr>
                <w:lang w:eastAsia="en-GB"/>
              </w:rPr>
              <w:t xml:space="preserve">This field defines whether UE supports </w:t>
            </w:r>
            <w:r w:rsidRPr="00E804C9">
              <w:t xml:space="preserve">SCell </w:t>
            </w:r>
            <w:r w:rsidRPr="00E804C9">
              <w:rPr>
                <w:lang w:eastAsia="en-GB"/>
              </w:rPr>
              <w:t>measurement enhancements in high speed scenario</w:t>
            </w:r>
            <w:r w:rsidRPr="00E804C9">
              <w:t xml:space="preserve"> (350 km/h)</w:t>
            </w:r>
            <w:r w:rsidRPr="00E804C9">
              <w:rPr>
                <w:lang w:eastAsia="en-GB"/>
              </w:rPr>
              <w:t xml:space="preserve"> as specified in TS 36.133 [16].</w:t>
            </w:r>
          </w:p>
        </w:tc>
        <w:tc>
          <w:tcPr>
            <w:tcW w:w="830" w:type="dxa"/>
          </w:tcPr>
          <w:p w14:paraId="500DE455" w14:textId="77777777" w:rsidR="001B0237" w:rsidRPr="00E804C9" w:rsidRDefault="001B0237" w:rsidP="00AB2D56">
            <w:pPr>
              <w:pStyle w:val="TAL"/>
              <w:jc w:val="center"/>
              <w:rPr>
                <w:bCs/>
                <w:noProof/>
              </w:rPr>
            </w:pPr>
            <w:r w:rsidRPr="00E804C9">
              <w:rPr>
                <w:bCs/>
                <w:noProof/>
              </w:rPr>
              <w:t>-</w:t>
            </w:r>
          </w:p>
        </w:tc>
      </w:tr>
      <w:tr w:rsidR="00E804C9" w:rsidRPr="00E804C9" w14:paraId="458EFE12" w14:textId="77777777" w:rsidTr="00CA557B">
        <w:trPr>
          <w:cantSplit/>
        </w:trPr>
        <w:tc>
          <w:tcPr>
            <w:tcW w:w="7825" w:type="dxa"/>
            <w:gridSpan w:val="2"/>
          </w:tcPr>
          <w:p w14:paraId="78D13C8E" w14:textId="77777777" w:rsidR="0072069F" w:rsidRPr="00E804C9" w:rsidRDefault="0072069F" w:rsidP="0072069F">
            <w:pPr>
              <w:pStyle w:val="TAL"/>
              <w:rPr>
                <w:b/>
                <w:bCs/>
                <w:i/>
                <w:noProof/>
                <w:lang w:eastAsia="zh-CN"/>
              </w:rPr>
            </w:pPr>
            <w:r w:rsidRPr="00E804C9">
              <w:rPr>
                <w:b/>
                <w:bCs/>
                <w:i/>
                <w:noProof/>
                <w:lang w:eastAsia="zh-CN"/>
              </w:rPr>
              <w:t>measGapPatterns</w:t>
            </w:r>
          </w:p>
          <w:p w14:paraId="0E0D08ED" w14:textId="77777777" w:rsidR="0072069F" w:rsidRPr="00E804C9" w:rsidRDefault="0072069F" w:rsidP="0072069F">
            <w:pPr>
              <w:pStyle w:val="TAL"/>
              <w:rPr>
                <w:b/>
                <w:bCs/>
                <w:i/>
                <w:noProof/>
                <w:lang w:eastAsia="zh-CN"/>
              </w:rPr>
            </w:pPr>
            <w:r w:rsidRPr="00E804C9">
              <w:rPr>
                <w:lang w:eastAsia="en-GB"/>
              </w:rPr>
              <w:t>Indicates whether the UE that supports NR supports gap patterns 4 to 11</w:t>
            </w:r>
            <w:r w:rsidR="00D7228C" w:rsidRPr="00E804C9">
              <w:t xml:space="preserve"> in LTE standalone as specified in TS 36.133 [16], and for independent measurement gap configuration on FR1 and per-UE gap in (NG)EN-DC as specified in TS</w:t>
            </w:r>
            <w:r w:rsidR="00256A2B" w:rsidRPr="00E804C9">
              <w:t xml:space="preserve"> </w:t>
            </w:r>
            <w:r w:rsidR="00D7228C" w:rsidRPr="00E804C9">
              <w:t>38.133 [84]</w:t>
            </w:r>
            <w:r w:rsidRPr="00E804C9">
              <w:rPr>
                <w:lang w:eastAsia="en-GB"/>
              </w:rPr>
              <w:t xml:space="preserve">. </w:t>
            </w:r>
            <w:r w:rsidRPr="00E804C9">
              <w:t xml:space="preserve">The first/ leftmost bit covers pattern 4, and so on. </w:t>
            </w:r>
            <w:r w:rsidRPr="00E804C9">
              <w:rPr>
                <w:lang w:eastAsia="en-GB"/>
              </w:rPr>
              <w:t>Value 1 indicates that the UE supports the concerned gap pattern.</w:t>
            </w:r>
          </w:p>
        </w:tc>
        <w:tc>
          <w:tcPr>
            <w:tcW w:w="830" w:type="dxa"/>
          </w:tcPr>
          <w:p w14:paraId="251C30F5" w14:textId="77777777" w:rsidR="0072069F" w:rsidRPr="00E804C9" w:rsidRDefault="0072069F" w:rsidP="0072069F">
            <w:pPr>
              <w:pStyle w:val="TAL"/>
              <w:jc w:val="center"/>
              <w:rPr>
                <w:bCs/>
                <w:noProof/>
                <w:lang w:eastAsia="zh-CN"/>
              </w:rPr>
            </w:pPr>
            <w:r w:rsidRPr="00E804C9">
              <w:rPr>
                <w:bCs/>
                <w:noProof/>
              </w:rPr>
              <w:t>-</w:t>
            </w:r>
          </w:p>
        </w:tc>
      </w:tr>
      <w:tr w:rsidR="00E804C9" w:rsidRPr="00E804C9" w14:paraId="452BC677" w14:textId="77777777" w:rsidTr="00CA557B">
        <w:trPr>
          <w:cantSplit/>
        </w:trPr>
        <w:tc>
          <w:tcPr>
            <w:tcW w:w="7825" w:type="dxa"/>
            <w:gridSpan w:val="2"/>
          </w:tcPr>
          <w:p w14:paraId="19B5D4EE" w14:textId="77777777" w:rsidR="0072069F" w:rsidRPr="00E804C9" w:rsidRDefault="0072069F" w:rsidP="0072069F">
            <w:pPr>
              <w:pStyle w:val="TAL"/>
              <w:rPr>
                <w:b/>
                <w:bCs/>
                <w:i/>
                <w:noProof/>
                <w:lang w:eastAsia="en-GB"/>
              </w:rPr>
            </w:pPr>
            <w:r w:rsidRPr="00E804C9">
              <w:rPr>
                <w:b/>
                <w:bCs/>
                <w:i/>
                <w:noProof/>
                <w:lang w:eastAsia="zh-CN"/>
              </w:rPr>
              <w:t>mfbi</w:t>
            </w:r>
            <w:r w:rsidRPr="00E804C9">
              <w:rPr>
                <w:b/>
                <w:bCs/>
                <w:i/>
                <w:noProof/>
                <w:lang w:eastAsia="en-GB"/>
              </w:rPr>
              <w:t>-UTRA</w:t>
            </w:r>
          </w:p>
          <w:p w14:paraId="6FB66083" w14:textId="77777777" w:rsidR="0072069F" w:rsidRPr="00E804C9" w:rsidRDefault="0072069F" w:rsidP="0072069F">
            <w:pPr>
              <w:pStyle w:val="TAL"/>
              <w:rPr>
                <w:b/>
                <w:bCs/>
                <w:i/>
                <w:noProof/>
                <w:lang w:eastAsia="en-GB"/>
              </w:rPr>
            </w:pPr>
            <w:r w:rsidRPr="00E804C9">
              <w:rPr>
                <w:lang w:eastAsia="en-GB"/>
              </w:rPr>
              <w:t>It indicates if the UE supports the signalling requirements of multiple radio frequency bands in a UTRA FDD cell, as defined in TS 25.307 [65]</w:t>
            </w:r>
            <w:r w:rsidRPr="00E804C9">
              <w:rPr>
                <w:lang w:eastAsia="zh-CN"/>
              </w:rPr>
              <w:t>.</w:t>
            </w:r>
          </w:p>
        </w:tc>
        <w:tc>
          <w:tcPr>
            <w:tcW w:w="830" w:type="dxa"/>
          </w:tcPr>
          <w:p w14:paraId="42A16851" w14:textId="77777777" w:rsidR="0072069F" w:rsidRPr="00E804C9" w:rsidRDefault="0072069F" w:rsidP="0072069F">
            <w:pPr>
              <w:pStyle w:val="TAL"/>
              <w:jc w:val="center"/>
              <w:rPr>
                <w:bCs/>
                <w:noProof/>
                <w:lang w:eastAsia="en-GB"/>
              </w:rPr>
            </w:pPr>
            <w:r w:rsidRPr="00E804C9">
              <w:rPr>
                <w:bCs/>
                <w:noProof/>
                <w:lang w:eastAsia="zh-CN"/>
              </w:rPr>
              <w:t>-</w:t>
            </w:r>
          </w:p>
        </w:tc>
      </w:tr>
      <w:tr w:rsidR="00E804C9" w:rsidRPr="00E804C9" w14:paraId="49FC2D1E" w14:textId="77777777" w:rsidTr="00CA557B">
        <w:trPr>
          <w:cantSplit/>
        </w:trPr>
        <w:tc>
          <w:tcPr>
            <w:tcW w:w="7825" w:type="dxa"/>
            <w:gridSpan w:val="2"/>
          </w:tcPr>
          <w:p w14:paraId="3B69914E" w14:textId="77777777" w:rsidR="0072069F" w:rsidRPr="00E804C9" w:rsidRDefault="0072069F" w:rsidP="0072069F">
            <w:pPr>
              <w:pStyle w:val="TAL"/>
              <w:rPr>
                <w:b/>
                <w:bCs/>
                <w:i/>
                <w:noProof/>
                <w:lang w:eastAsia="en-GB"/>
              </w:rPr>
            </w:pPr>
            <w:r w:rsidRPr="00E804C9">
              <w:rPr>
                <w:b/>
                <w:bCs/>
                <w:i/>
                <w:noProof/>
                <w:lang w:eastAsia="en-GB"/>
              </w:rPr>
              <w:t>MIMO-BeamformedCapabilityList</w:t>
            </w:r>
          </w:p>
          <w:p w14:paraId="5BF84184" w14:textId="77777777" w:rsidR="0072069F" w:rsidRPr="00E804C9" w:rsidRDefault="0072069F" w:rsidP="0072069F">
            <w:pPr>
              <w:pStyle w:val="TAL"/>
              <w:rPr>
                <w:b/>
                <w:bCs/>
                <w:i/>
                <w:noProof/>
                <w:lang w:eastAsia="zh-CN"/>
              </w:rPr>
            </w:pPr>
            <w:r w:rsidRPr="00E804C9">
              <w:rPr>
                <w:iCs/>
                <w:noProof/>
                <w:lang w:eastAsia="en-GB"/>
              </w:rPr>
              <w:t>A list of pairs of {k-Max, n-MaxList} values with the n</w:t>
            </w:r>
            <w:r w:rsidRPr="00E804C9">
              <w:rPr>
                <w:iCs/>
                <w:noProof/>
                <w:vertAlign w:val="superscript"/>
                <w:lang w:eastAsia="en-GB"/>
              </w:rPr>
              <w:t>th</w:t>
            </w:r>
            <w:r w:rsidRPr="00E804C9">
              <w:rPr>
                <w:iCs/>
                <w:noProof/>
                <w:lang w:eastAsia="en-GB"/>
              </w:rPr>
              <w:t xml:space="preserve"> entry indicating the values that the UE supports for each CSI process in case n CSI processes would be configured</w:t>
            </w:r>
            <w:r w:rsidRPr="00E804C9">
              <w:rPr>
                <w:lang w:eastAsia="en-GB"/>
              </w:rPr>
              <w:t>.</w:t>
            </w:r>
          </w:p>
        </w:tc>
        <w:tc>
          <w:tcPr>
            <w:tcW w:w="830" w:type="dxa"/>
          </w:tcPr>
          <w:p w14:paraId="5DF6392C" w14:textId="77777777" w:rsidR="0072069F" w:rsidRPr="00E804C9" w:rsidRDefault="0072069F" w:rsidP="0072069F">
            <w:pPr>
              <w:pStyle w:val="TAL"/>
              <w:jc w:val="center"/>
              <w:rPr>
                <w:bCs/>
                <w:noProof/>
                <w:lang w:eastAsia="zh-CN"/>
              </w:rPr>
            </w:pPr>
            <w:r w:rsidRPr="00E804C9">
              <w:rPr>
                <w:bCs/>
                <w:noProof/>
                <w:lang w:eastAsia="en-GB"/>
              </w:rPr>
              <w:t>No</w:t>
            </w:r>
          </w:p>
        </w:tc>
      </w:tr>
      <w:tr w:rsidR="00E804C9" w:rsidRPr="00E804C9" w14:paraId="337590F5" w14:textId="77777777" w:rsidTr="00CA557B">
        <w:trPr>
          <w:cantSplit/>
        </w:trPr>
        <w:tc>
          <w:tcPr>
            <w:tcW w:w="7825" w:type="dxa"/>
            <w:gridSpan w:val="2"/>
          </w:tcPr>
          <w:p w14:paraId="6A5BB375" w14:textId="77777777" w:rsidR="0072069F" w:rsidRPr="00E804C9" w:rsidRDefault="0072069F" w:rsidP="0072069F">
            <w:pPr>
              <w:pStyle w:val="TAL"/>
              <w:rPr>
                <w:b/>
                <w:bCs/>
                <w:i/>
                <w:noProof/>
                <w:lang w:eastAsia="en-GB"/>
              </w:rPr>
            </w:pPr>
            <w:r w:rsidRPr="00E804C9">
              <w:rPr>
                <w:b/>
                <w:bCs/>
                <w:i/>
                <w:noProof/>
                <w:lang w:eastAsia="en-GB"/>
              </w:rPr>
              <w:t>MIMO-CapabilityDL</w:t>
            </w:r>
          </w:p>
          <w:p w14:paraId="5B008E5B" w14:textId="77777777" w:rsidR="0072069F" w:rsidRPr="00E804C9" w:rsidRDefault="0072069F" w:rsidP="0072069F">
            <w:pPr>
              <w:pStyle w:val="TAL"/>
              <w:rPr>
                <w:iCs/>
                <w:noProof/>
                <w:lang w:eastAsia="en-GB"/>
              </w:rPr>
            </w:pPr>
            <w:r w:rsidRPr="00E804C9">
              <w:rPr>
                <w:iCs/>
                <w:noProof/>
                <w:lang w:eastAsia="en-GB"/>
              </w:rPr>
              <w:t xml:space="preserve">The </w:t>
            </w:r>
            <w:r w:rsidRPr="00E804C9">
              <w:rPr>
                <w:lang w:eastAsia="en-GB"/>
              </w:rPr>
              <w:t xml:space="preserve">number of supported layers for spatial multiplexing in DL. </w:t>
            </w:r>
            <w:r w:rsidRPr="00E804C9">
              <w:rPr>
                <w:rFonts w:cs="Arial"/>
                <w:szCs w:val="18"/>
                <w:lang w:eastAsia="zh-CN"/>
              </w:rPr>
              <w:t>The field may be absent for category 0 and category 1 UE in which case the number of supported layers is 1.</w:t>
            </w:r>
          </w:p>
        </w:tc>
        <w:tc>
          <w:tcPr>
            <w:tcW w:w="830" w:type="dxa"/>
          </w:tcPr>
          <w:p w14:paraId="3F6226C1" w14:textId="77777777" w:rsidR="0072069F" w:rsidRPr="00E804C9" w:rsidRDefault="0072069F" w:rsidP="0072069F">
            <w:pPr>
              <w:pStyle w:val="TAL"/>
              <w:jc w:val="center"/>
              <w:rPr>
                <w:bCs/>
                <w:noProof/>
                <w:lang w:eastAsia="en-GB"/>
              </w:rPr>
            </w:pPr>
            <w:r w:rsidRPr="00E804C9">
              <w:rPr>
                <w:bCs/>
                <w:noProof/>
                <w:lang w:eastAsia="en-GB"/>
              </w:rPr>
              <w:t>-</w:t>
            </w:r>
          </w:p>
        </w:tc>
      </w:tr>
      <w:tr w:rsidR="00E804C9" w:rsidRPr="00E804C9" w14:paraId="41379E24" w14:textId="77777777" w:rsidTr="00CA557B">
        <w:trPr>
          <w:cantSplit/>
        </w:trPr>
        <w:tc>
          <w:tcPr>
            <w:tcW w:w="7825" w:type="dxa"/>
            <w:gridSpan w:val="2"/>
          </w:tcPr>
          <w:p w14:paraId="4046CE7C" w14:textId="77777777" w:rsidR="0072069F" w:rsidRPr="00E804C9" w:rsidRDefault="0072069F" w:rsidP="0072069F">
            <w:pPr>
              <w:pStyle w:val="TAL"/>
              <w:rPr>
                <w:b/>
                <w:bCs/>
                <w:i/>
                <w:noProof/>
                <w:lang w:eastAsia="en-GB"/>
              </w:rPr>
            </w:pPr>
            <w:r w:rsidRPr="00E804C9">
              <w:rPr>
                <w:b/>
                <w:bCs/>
                <w:i/>
                <w:noProof/>
                <w:lang w:eastAsia="en-GB"/>
              </w:rPr>
              <w:t>MIMO-CapabilityUL</w:t>
            </w:r>
          </w:p>
          <w:p w14:paraId="776C4FD3" w14:textId="77777777" w:rsidR="0072069F" w:rsidRPr="00E804C9" w:rsidRDefault="0072069F" w:rsidP="0072069F">
            <w:pPr>
              <w:pStyle w:val="TAL"/>
              <w:rPr>
                <w:iCs/>
                <w:noProof/>
                <w:lang w:eastAsia="en-GB"/>
              </w:rPr>
            </w:pPr>
            <w:r w:rsidRPr="00E804C9">
              <w:rPr>
                <w:iCs/>
                <w:noProof/>
                <w:lang w:eastAsia="en-GB"/>
              </w:rPr>
              <w:t xml:space="preserve">The </w:t>
            </w:r>
            <w:r w:rsidRPr="00E804C9">
              <w:rPr>
                <w:lang w:eastAsia="en-GB"/>
              </w:rPr>
              <w:t>number of supported layers for spatial multiplexing in UL. Absence of the field means that the number of supported layers is 1.</w:t>
            </w:r>
          </w:p>
        </w:tc>
        <w:tc>
          <w:tcPr>
            <w:tcW w:w="830" w:type="dxa"/>
          </w:tcPr>
          <w:p w14:paraId="113F3742" w14:textId="77777777" w:rsidR="0072069F" w:rsidRPr="00E804C9" w:rsidRDefault="0072069F" w:rsidP="0072069F">
            <w:pPr>
              <w:pStyle w:val="TAL"/>
              <w:jc w:val="center"/>
              <w:rPr>
                <w:bCs/>
                <w:noProof/>
                <w:lang w:eastAsia="en-GB"/>
              </w:rPr>
            </w:pPr>
            <w:r w:rsidRPr="00E804C9">
              <w:rPr>
                <w:bCs/>
                <w:noProof/>
                <w:lang w:eastAsia="en-GB"/>
              </w:rPr>
              <w:t>-</w:t>
            </w:r>
          </w:p>
        </w:tc>
      </w:tr>
      <w:tr w:rsidR="00E804C9" w:rsidRPr="00E804C9" w14:paraId="2D22C8F7" w14:textId="77777777" w:rsidTr="00CA557B">
        <w:trPr>
          <w:cantSplit/>
        </w:trPr>
        <w:tc>
          <w:tcPr>
            <w:tcW w:w="7825" w:type="dxa"/>
            <w:gridSpan w:val="2"/>
          </w:tcPr>
          <w:p w14:paraId="0DBAA9A4" w14:textId="77777777" w:rsidR="0072069F" w:rsidRPr="00E804C9" w:rsidRDefault="0072069F" w:rsidP="0072069F">
            <w:pPr>
              <w:pStyle w:val="TAL"/>
              <w:rPr>
                <w:b/>
                <w:bCs/>
                <w:i/>
                <w:noProof/>
                <w:lang w:eastAsia="en-GB"/>
              </w:rPr>
            </w:pPr>
            <w:r w:rsidRPr="00E804C9">
              <w:rPr>
                <w:b/>
                <w:bCs/>
                <w:i/>
                <w:noProof/>
                <w:lang w:eastAsia="en-GB"/>
              </w:rPr>
              <w:t>MIMO-CA-ParametersPerBoBC</w:t>
            </w:r>
          </w:p>
          <w:p w14:paraId="4D0AB4E5" w14:textId="77777777" w:rsidR="0072069F" w:rsidRPr="00E804C9" w:rsidRDefault="0072069F" w:rsidP="0072069F">
            <w:pPr>
              <w:pStyle w:val="TAL"/>
              <w:rPr>
                <w:b/>
                <w:bCs/>
                <w:i/>
                <w:noProof/>
                <w:lang w:eastAsia="en-GB"/>
              </w:rPr>
            </w:pPr>
            <w:r w:rsidRPr="00E804C9">
              <w:rPr>
                <w:iCs/>
                <w:noProof/>
                <w:lang w:eastAsia="en-GB"/>
              </w:rPr>
              <w:t>A set of MIMO parameters provided per band of a band combination</w:t>
            </w:r>
            <w:r w:rsidRPr="00E804C9">
              <w:rPr>
                <w:rFonts w:cs="Arial"/>
                <w:szCs w:val="18"/>
                <w:lang w:eastAsia="zh-CN"/>
              </w:rPr>
              <w:t>. In case a subfield is absent, the concerned capabilities are the same as indicated at the per UE level (i.e. by MIMO-UE-ParametersPerTM).</w:t>
            </w:r>
          </w:p>
        </w:tc>
        <w:tc>
          <w:tcPr>
            <w:tcW w:w="830" w:type="dxa"/>
          </w:tcPr>
          <w:p w14:paraId="2ECA9780" w14:textId="77777777" w:rsidR="0072069F" w:rsidRPr="00E804C9" w:rsidRDefault="0072069F" w:rsidP="0072069F">
            <w:pPr>
              <w:pStyle w:val="TAL"/>
              <w:jc w:val="center"/>
              <w:rPr>
                <w:bCs/>
                <w:noProof/>
                <w:lang w:eastAsia="en-GB"/>
              </w:rPr>
            </w:pPr>
            <w:r w:rsidRPr="00E804C9">
              <w:rPr>
                <w:bCs/>
                <w:noProof/>
                <w:lang w:eastAsia="en-GB"/>
              </w:rPr>
              <w:t>-</w:t>
            </w:r>
          </w:p>
        </w:tc>
      </w:tr>
      <w:tr w:rsidR="00E804C9" w:rsidRPr="00E804C9" w14:paraId="247FC7D7" w14:textId="77777777" w:rsidTr="00CA557B">
        <w:trPr>
          <w:cantSplit/>
        </w:trPr>
        <w:tc>
          <w:tcPr>
            <w:tcW w:w="7825" w:type="dxa"/>
            <w:gridSpan w:val="2"/>
          </w:tcPr>
          <w:p w14:paraId="2A847FCD" w14:textId="77777777" w:rsidR="0072069F" w:rsidRPr="00E804C9" w:rsidRDefault="0072069F" w:rsidP="0072069F">
            <w:pPr>
              <w:pStyle w:val="TAL"/>
              <w:rPr>
                <w:b/>
                <w:bCs/>
                <w:i/>
                <w:noProof/>
                <w:lang w:eastAsia="en-GB"/>
              </w:rPr>
            </w:pPr>
            <w:r w:rsidRPr="00E804C9">
              <w:rPr>
                <w:b/>
                <w:bCs/>
                <w:i/>
                <w:noProof/>
                <w:lang w:eastAsia="en-GB"/>
              </w:rPr>
              <w:t>mimo-CBSR-AdvancedCSI</w:t>
            </w:r>
          </w:p>
          <w:p w14:paraId="3827ADAB" w14:textId="77777777" w:rsidR="0072069F" w:rsidRPr="00E804C9" w:rsidRDefault="0072069F" w:rsidP="0072069F">
            <w:pPr>
              <w:pStyle w:val="TAL"/>
              <w:rPr>
                <w:bCs/>
                <w:noProof/>
                <w:lang w:eastAsia="en-GB"/>
              </w:rPr>
            </w:pPr>
            <w:r w:rsidRPr="00E804C9">
              <w:rPr>
                <w:bCs/>
                <w:noProof/>
                <w:lang w:eastAsia="en-GB"/>
              </w:rPr>
              <w:t>Indicates whether UE supports CBSR for advanced CSI reporting with and without amplitude restriction as defined in TS 36.213 [23], clause 7.2.</w:t>
            </w:r>
          </w:p>
        </w:tc>
        <w:tc>
          <w:tcPr>
            <w:tcW w:w="830" w:type="dxa"/>
          </w:tcPr>
          <w:p w14:paraId="653E5CEC" w14:textId="77777777" w:rsidR="0072069F" w:rsidRPr="00E804C9" w:rsidRDefault="00650BBE" w:rsidP="0072069F">
            <w:pPr>
              <w:pStyle w:val="TAL"/>
              <w:jc w:val="center"/>
              <w:rPr>
                <w:bCs/>
                <w:noProof/>
                <w:lang w:eastAsia="en-GB"/>
              </w:rPr>
            </w:pPr>
            <w:r w:rsidRPr="00E804C9">
              <w:rPr>
                <w:bCs/>
                <w:noProof/>
                <w:lang w:eastAsia="en-GB"/>
              </w:rPr>
              <w:t>Yes</w:t>
            </w:r>
          </w:p>
        </w:tc>
      </w:tr>
      <w:tr w:rsidR="00E804C9" w:rsidRPr="00E804C9" w14:paraId="7A05E43E" w14:textId="77777777" w:rsidTr="00CA557B">
        <w:trPr>
          <w:cantSplit/>
        </w:trPr>
        <w:tc>
          <w:tcPr>
            <w:tcW w:w="7825" w:type="dxa"/>
            <w:gridSpan w:val="2"/>
          </w:tcPr>
          <w:p w14:paraId="5522517B" w14:textId="77777777" w:rsidR="0072069F" w:rsidRPr="00E804C9" w:rsidRDefault="0072069F" w:rsidP="0072069F">
            <w:pPr>
              <w:pStyle w:val="TAL"/>
              <w:rPr>
                <w:b/>
                <w:bCs/>
                <w:i/>
                <w:noProof/>
                <w:lang w:eastAsia="en-GB"/>
              </w:rPr>
            </w:pPr>
            <w:r w:rsidRPr="00E804C9">
              <w:rPr>
                <w:b/>
                <w:bCs/>
                <w:i/>
                <w:noProof/>
                <w:lang w:eastAsia="en-GB"/>
              </w:rPr>
              <w:t>min-Proc-TimelineSubslot</w:t>
            </w:r>
          </w:p>
          <w:p w14:paraId="209CB560" w14:textId="77777777" w:rsidR="0072069F" w:rsidRPr="00E804C9" w:rsidRDefault="0072069F" w:rsidP="0072069F">
            <w:pPr>
              <w:pStyle w:val="TAL"/>
              <w:rPr>
                <w:lang w:eastAsia="en-GB"/>
              </w:rPr>
            </w:pPr>
            <w:r w:rsidRPr="00E804C9">
              <w:rPr>
                <w:lang w:eastAsia="en-GB"/>
              </w:rPr>
              <w:t>Minimum processing timeline for subslot operation. The minimum processing timeline can belong to one of two sets of associated processing and maximum TA operation. The sets supported can be different for 1os CRS-based SPDCCH, 2os CRS-based SPDCCH and DMRS-based SPDCCH. The sequence applies to:</w:t>
            </w:r>
          </w:p>
          <w:p w14:paraId="36E6E79C" w14:textId="77777777" w:rsidR="0072069F" w:rsidRPr="00E804C9" w:rsidRDefault="0072069F" w:rsidP="0072069F">
            <w:pPr>
              <w:pStyle w:val="TAL"/>
              <w:rPr>
                <w:lang w:eastAsia="en-GB"/>
              </w:rPr>
            </w:pPr>
            <w:r w:rsidRPr="00E804C9">
              <w:rPr>
                <w:lang w:eastAsia="en-GB"/>
              </w:rPr>
              <w:t>1. 1os CRS based SPDCCH</w:t>
            </w:r>
          </w:p>
          <w:p w14:paraId="53502D4D" w14:textId="77777777" w:rsidR="0072069F" w:rsidRPr="00E804C9" w:rsidRDefault="0072069F" w:rsidP="0072069F">
            <w:pPr>
              <w:pStyle w:val="TAL"/>
              <w:rPr>
                <w:lang w:eastAsia="en-GB"/>
              </w:rPr>
            </w:pPr>
            <w:r w:rsidRPr="00E804C9">
              <w:rPr>
                <w:lang w:eastAsia="en-GB"/>
              </w:rPr>
              <w:t>2. 2os CRS based SPDCCH</w:t>
            </w:r>
          </w:p>
          <w:p w14:paraId="45E6D6D0" w14:textId="77777777" w:rsidR="0072069F" w:rsidRPr="00E804C9" w:rsidRDefault="0072069F" w:rsidP="0072069F">
            <w:pPr>
              <w:pStyle w:val="TAL"/>
              <w:rPr>
                <w:b/>
                <w:bCs/>
                <w:i/>
                <w:noProof/>
                <w:lang w:eastAsia="en-GB"/>
              </w:rPr>
            </w:pPr>
            <w:r w:rsidRPr="00E804C9">
              <w:rPr>
                <w:lang w:eastAsia="en-GB"/>
              </w:rPr>
              <w:t>3. DMRS based SPDCCH</w:t>
            </w:r>
          </w:p>
        </w:tc>
        <w:tc>
          <w:tcPr>
            <w:tcW w:w="830" w:type="dxa"/>
          </w:tcPr>
          <w:p w14:paraId="43CBBC5C" w14:textId="77777777" w:rsidR="0072069F" w:rsidRPr="00E804C9" w:rsidRDefault="0072069F" w:rsidP="0072069F">
            <w:pPr>
              <w:pStyle w:val="TAL"/>
              <w:jc w:val="center"/>
              <w:rPr>
                <w:bCs/>
                <w:noProof/>
                <w:lang w:eastAsia="en-GB"/>
              </w:rPr>
            </w:pPr>
            <w:r w:rsidRPr="00E804C9">
              <w:rPr>
                <w:bCs/>
                <w:noProof/>
                <w:lang w:eastAsia="en-GB"/>
              </w:rPr>
              <w:t>-</w:t>
            </w:r>
          </w:p>
        </w:tc>
      </w:tr>
      <w:tr w:rsidR="00E804C9" w:rsidRPr="00E804C9" w14:paraId="43AD8EFD" w14:textId="77777777" w:rsidTr="00CA557B">
        <w:trPr>
          <w:cantSplit/>
        </w:trPr>
        <w:tc>
          <w:tcPr>
            <w:tcW w:w="7825" w:type="dxa"/>
            <w:gridSpan w:val="2"/>
          </w:tcPr>
          <w:p w14:paraId="4F122206" w14:textId="77777777" w:rsidR="0072069F" w:rsidRPr="00E804C9" w:rsidRDefault="0072069F" w:rsidP="0072069F">
            <w:pPr>
              <w:pStyle w:val="TAL"/>
              <w:rPr>
                <w:b/>
                <w:bCs/>
                <w:i/>
                <w:noProof/>
                <w:lang w:eastAsia="en-GB"/>
              </w:rPr>
            </w:pPr>
            <w:r w:rsidRPr="00E804C9">
              <w:rPr>
                <w:b/>
                <w:bCs/>
                <w:i/>
                <w:noProof/>
                <w:lang w:eastAsia="en-GB"/>
              </w:rPr>
              <w:t>modifiedMPR-Behavior</w:t>
            </w:r>
          </w:p>
          <w:p w14:paraId="05B011A1" w14:textId="77777777" w:rsidR="0072069F" w:rsidRPr="00E804C9" w:rsidRDefault="0072069F" w:rsidP="0072069F">
            <w:pPr>
              <w:pStyle w:val="TAL"/>
              <w:rPr>
                <w:lang w:eastAsia="en-GB"/>
              </w:rPr>
            </w:pPr>
            <w:r w:rsidRPr="00E804C9">
              <w:rPr>
                <w:lang w:eastAsia="en-GB"/>
              </w:rPr>
              <w:t>Field encoded as a bit map, where at least one bit N is set to "1" if UE supports modified MPR/A-MPR behaviour N, see TS 36.101 [42]. All remaining bits of the field are set to "0". The leading / leftmost bit (bit 0) corresponds to modified MPR/A-MPR behaviour 0, the next bit corresponds to modified MPR/A-MPR behaviour 1 and so on.</w:t>
            </w:r>
          </w:p>
          <w:p w14:paraId="4EA111F9" w14:textId="77777777" w:rsidR="0072069F" w:rsidRPr="00E804C9" w:rsidRDefault="0072069F" w:rsidP="0072069F">
            <w:pPr>
              <w:pStyle w:val="TAL"/>
              <w:rPr>
                <w:lang w:eastAsia="en-GB"/>
              </w:rPr>
            </w:pPr>
            <w:r w:rsidRPr="00E804C9">
              <w:rPr>
                <w:lang w:eastAsia="en-GB"/>
              </w:rPr>
              <w:t>Absence of this field means that UE does not support any modified MPR/A-MPR behaviour.</w:t>
            </w:r>
          </w:p>
        </w:tc>
        <w:tc>
          <w:tcPr>
            <w:tcW w:w="830" w:type="dxa"/>
          </w:tcPr>
          <w:p w14:paraId="143B580C" w14:textId="77777777" w:rsidR="0072069F" w:rsidRPr="00E804C9" w:rsidRDefault="0072069F" w:rsidP="0072069F">
            <w:pPr>
              <w:pStyle w:val="TAL"/>
              <w:jc w:val="center"/>
              <w:rPr>
                <w:bCs/>
                <w:noProof/>
                <w:lang w:eastAsia="en-GB"/>
              </w:rPr>
            </w:pPr>
            <w:r w:rsidRPr="00E804C9">
              <w:rPr>
                <w:bCs/>
                <w:noProof/>
                <w:lang w:eastAsia="en-GB"/>
              </w:rPr>
              <w:t>-</w:t>
            </w:r>
          </w:p>
        </w:tc>
      </w:tr>
      <w:tr w:rsidR="00E804C9" w:rsidRPr="00E804C9" w14:paraId="2213F32C" w14:textId="77777777" w:rsidTr="00CA557B">
        <w:trPr>
          <w:cantSplit/>
        </w:trPr>
        <w:tc>
          <w:tcPr>
            <w:tcW w:w="7825" w:type="dxa"/>
            <w:gridSpan w:val="2"/>
          </w:tcPr>
          <w:p w14:paraId="74535673" w14:textId="77777777" w:rsidR="00A171DB" w:rsidRPr="00E804C9" w:rsidRDefault="00A171DB" w:rsidP="00A171DB">
            <w:pPr>
              <w:pStyle w:val="TAL"/>
              <w:rPr>
                <w:b/>
                <w:i/>
                <w:lang w:eastAsia="en-GB"/>
              </w:rPr>
            </w:pPr>
            <w:r w:rsidRPr="00E804C9">
              <w:rPr>
                <w:b/>
                <w:i/>
                <w:lang w:eastAsia="en-GB"/>
              </w:rPr>
              <w:t>mpdcch-InLteControlRegionCE-ModeA,</w:t>
            </w:r>
            <w:r w:rsidRPr="00E804C9">
              <w:t xml:space="preserve"> </w:t>
            </w:r>
            <w:r w:rsidRPr="00E804C9">
              <w:rPr>
                <w:b/>
                <w:i/>
                <w:lang w:eastAsia="en-GB"/>
              </w:rPr>
              <w:t>mpdcch-InLteControlRegionCE-ModeB</w:t>
            </w:r>
          </w:p>
          <w:p w14:paraId="3C28721D" w14:textId="77777777" w:rsidR="00A171DB" w:rsidRPr="00E804C9" w:rsidRDefault="00A171DB" w:rsidP="00A171DB">
            <w:pPr>
              <w:pStyle w:val="TAL"/>
              <w:rPr>
                <w:b/>
                <w:bCs/>
                <w:i/>
                <w:noProof/>
                <w:lang w:eastAsia="en-GB"/>
              </w:rPr>
            </w:pPr>
            <w:r w:rsidRPr="00E804C9">
              <w:rPr>
                <w:lang w:eastAsia="en-GB"/>
              </w:rPr>
              <w:t>Indicates whether UE operating in CE mode A/B supports MPDCCH</w:t>
            </w:r>
            <w:r w:rsidRPr="00E804C9">
              <w:t xml:space="preserve"> reception in LTE control channel region as specified in TS 36.211 [21]</w:t>
            </w:r>
            <w:r w:rsidRPr="00E804C9">
              <w:rPr>
                <w:lang w:eastAsia="en-GB"/>
              </w:rPr>
              <w:t>.</w:t>
            </w:r>
          </w:p>
        </w:tc>
        <w:tc>
          <w:tcPr>
            <w:tcW w:w="830" w:type="dxa"/>
          </w:tcPr>
          <w:p w14:paraId="76AE9195" w14:textId="77777777" w:rsidR="00A171DB" w:rsidRPr="00E804C9" w:rsidRDefault="00A171DB" w:rsidP="0072069F">
            <w:pPr>
              <w:pStyle w:val="TAL"/>
              <w:jc w:val="center"/>
              <w:rPr>
                <w:bCs/>
                <w:noProof/>
                <w:lang w:eastAsia="en-GB"/>
              </w:rPr>
            </w:pPr>
            <w:r w:rsidRPr="00E804C9">
              <w:rPr>
                <w:bCs/>
                <w:noProof/>
                <w:lang w:eastAsia="en-GB"/>
              </w:rPr>
              <w:t>Yes</w:t>
            </w:r>
          </w:p>
        </w:tc>
      </w:tr>
      <w:tr w:rsidR="00E804C9" w:rsidRPr="00E804C9" w14:paraId="020F555D" w14:textId="77777777" w:rsidTr="00CA557B">
        <w:trPr>
          <w:cantSplit/>
        </w:trPr>
        <w:tc>
          <w:tcPr>
            <w:tcW w:w="7825" w:type="dxa"/>
            <w:gridSpan w:val="2"/>
          </w:tcPr>
          <w:p w14:paraId="74BA7EBD" w14:textId="77777777" w:rsidR="00ED4940" w:rsidRPr="00E804C9" w:rsidRDefault="00ED4940" w:rsidP="00ED4940">
            <w:pPr>
              <w:pStyle w:val="TAL"/>
              <w:rPr>
                <w:b/>
                <w:bCs/>
                <w:i/>
                <w:noProof/>
                <w:lang w:eastAsia="en-GB"/>
              </w:rPr>
            </w:pPr>
            <w:r w:rsidRPr="00E804C9">
              <w:rPr>
                <w:b/>
                <w:bCs/>
                <w:i/>
                <w:noProof/>
                <w:lang w:eastAsia="en-GB"/>
              </w:rPr>
              <w:t>mpsPriorityIndication</w:t>
            </w:r>
          </w:p>
          <w:p w14:paraId="7EB3F9F6" w14:textId="319D1A96" w:rsidR="00ED4940" w:rsidRPr="00E804C9" w:rsidRDefault="00ED4940" w:rsidP="00ED4940">
            <w:pPr>
              <w:pStyle w:val="TAL"/>
              <w:rPr>
                <w:b/>
                <w:iCs/>
                <w:lang w:eastAsia="en-GB"/>
              </w:rPr>
            </w:pPr>
            <w:r w:rsidRPr="00E804C9">
              <w:rPr>
                <w:bCs/>
                <w:iCs/>
                <w:noProof/>
                <w:lang w:eastAsia="en-GB"/>
              </w:rPr>
              <w:t xml:space="preserve">Indicates whether the UE supports </w:t>
            </w:r>
            <w:r w:rsidRPr="00E804C9">
              <w:rPr>
                <w:bCs/>
                <w:i/>
                <w:noProof/>
                <w:lang w:eastAsia="en-GB"/>
              </w:rPr>
              <w:t>mpsPriorityIndication</w:t>
            </w:r>
            <w:r w:rsidRPr="00E804C9">
              <w:rPr>
                <w:bCs/>
                <w:iCs/>
                <w:noProof/>
                <w:lang w:eastAsia="en-GB"/>
              </w:rPr>
              <w:t xml:space="preserve"> on release with redirect.</w:t>
            </w:r>
          </w:p>
        </w:tc>
        <w:tc>
          <w:tcPr>
            <w:tcW w:w="830" w:type="dxa"/>
          </w:tcPr>
          <w:p w14:paraId="59894455" w14:textId="74469BB4" w:rsidR="00ED4940" w:rsidRPr="00E804C9" w:rsidRDefault="00ED4940" w:rsidP="0072069F">
            <w:pPr>
              <w:pStyle w:val="TAL"/>
              <w:jc w:val="center"/>
              <w:rPr>
                <w:bCs/>
                <w:noProof/>
                <w:lang w:eastAsia="en-GB"/>
              </w:rPr>
            </w:pPr>
            <w:r w:rsidRPr="00E804C9">
              <w:rPr>
                <w:bCs/>
                <w:noProof/>
                <w:lang w:eastAsia="en-GB"/>
              </w:rPr>
              <w:t>-</w:t>
            </w:r>
          </w:p>
        </w:tc>
      </w:tr>
      <w:tr w:rsidR="00E804C9" w:rsidRPr="00E804C9" w14:paraId="6E31F77F" w14:textId="77777777" w:rsidTr="00CA557B">
        <w:trPr>
          <w:cantSplit/>
        </w:trPr>
        <w:tc>
          <w:tcPr>
            <w:tcW w:w="7825" w:type="dxa"/>
            <w:gridSpan w:val="2"/>
          </w:tcPr>
          <w:p w14:paraId="7264A424" w14:textId="77777777" w:rsidR="0072069F" w:rsidRPr="00E804C9" w:rsidRDefault="0072069F" w:rsidP="0072069F">
            <w:pPr>
              <w:pStyle w:val="TAL"/>
              <w:rPr>
                <w:b/>
                <w:bCs/>
                <w:i/>
                <w:noProof/>
                <w:lang w:eastAsia="en-GB"/>
              </w:rPr>
            </w:pPr>
            <w:r w:rsidRPr="00E804C9">
              <w:rPr>
                <w:b/>
                <w:bCs/>
                <w:i/>
                <w:noProof/>
                <w:lang w:eastAsia="en-GB"/>
              </w:rPr>
              <w:t>multiACK-CSI-reporting</w:t>
            </w:r>
          </w:p>
          <w:p w14:paraId="19F9EC05" w14:textId="77777777" w:rsidR="0072069F" w:rsidRPr="00E804C9" w:rsidRDefault="0072069F" w:rsidP="0072069F">
            <w:pPr>
              <w:pStyle w:val="TAL"/>
              <w:rPr>
                <w:b/>
                <w:bCs/>
                <w:i/>
                <w:noProof/>
                <w:lang w:eastAsia="en-GB"/>
              </w:rPr>
            </w:pPr>
            <w:r w:rsidRPr="00E804C9">
              <w:rPr>
                <w:lang w:eastAsia="en-GB"/>
              </w:rPr>
              <w:t>Indicates whether the UE supports multi-cell HARQ ACK and periodic CSI reporting and SR on PUCCH format 3.</w:t>
            </w:r>
          </w:p>
        </w:tc>
        <w:tc>
          <w:tcPr>
            <w:tcW w:w="830" w:type="dxa"/>
          </w:tcPr>
          <w:p w14:paraId="23E047DF" w14:textId="77777777" w:rsidR="0072069F" w:rsidRPr="00E804C9" w:rsidRDefault="0072069F" w:rsidP="0072069F">
            <w:pPr>
              <w:pStyle w:val="TAL"/>
              <w:jc w:val="center"/>
              <w:rPr>
                <w:bCs/>
                <w:noProof/>
                <w:lang w:eastAsia="en-GB"/>
              </w:rPr>
            </w:pPr>
            <w:r w:rsidRPr="00E804C9">
              <w:rPr>
                <w:bCs/>
                <w:noProof/>
                <w:lang w:eastAsia="en-GB"/>
              </w:rPr>
              <w:t>Yes</w:t>
            </w:r>
          </w:p>
        </w:tc>
      </w:tr>
      <w:tr w:rsidR="00E804C9" w:rsidRPr="00E804C9" w14:paraId="17E8F4A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0DF0B9E7" w14:textId="77777777" w:rsidR="0072069F" w:rsidRPr="00E804C9" w:rsidRDefault="0072069F" w:rsidP="0072069F">
            <w:pPr>
              <w:pStyle w:val="TAL"/>
              <w:rPr>
                <w:b/>
                <w:bCs/>
                <w:i/>
                <w:noProof/>
                <w:lang w:eastAsia="zh-CN"/>
              </w:rPr>
            </w:pPr>
            <w:r w:rsidRPr="00E804C9">
              <w:rPr>
                <w:b/>
                <w:bCs/>
                <w:i/>
                <w:noProof/>
                <w:lang w:eastAsia="zh-CN"/>
              </w:rPr>
              <w:t>multiBandInfoReport</w:t>
            </w:r>
          </w:p>
          <w:p w14:paraId="671882A5" w14:textId="77777777" w:rsidR="0072069F" w:rsidRPr="00E804C9" w:rsidRDefault="0072069F" w:rsidP="0072069F">
            <w:pPr>
              <w:pStyle w:val="TAL"/>
              <w:rPr>
                <w:b/>
                <w:bCs/>
                <w:i/>
                <w:noProof/>
                <w:lang w:eastAsia="en-GB"/>
              </w:rPr>
            </w:pPr>
            <w:r w:rsidRPr="00E804C9">
              <w:rPr>
                <w:lang w:eastAsia="en-GB"/>
              </w:rPr>
              <w:t>Indicates whether the UE supports</w:t>
            </w:r>
            <w:r w:rsidRPr="00E804C9">
              <w:rPr>
                <w:lang w:eastAsia="zh-CN"/>
              </w:rPr>
              <w:t xml:space="preserve"> the acquisition and reporting of multi band information for </w:t>
            </w:r>
            <w:r w:rsidRPr="00E804C9">
              <w:rPr>
                <w:i/>
                <w:lang w:eastAsia="zh-CN"/>
              </w:rPr>
              <w:t>reportCGI</w:t>
            </w:r>
            <w:r w:rsidRPr="00E804C9">
              <w:rPr>
                <w:lang w:eastAsia="en-GB"/>
              </w:rPr>
              <w:t>.</w:t>
            </w:r>
          </w:p>
        </w:tc>
        <w:tc>
          <w:tcPr>
            <w:tcW w:w="830" w:type="dxa"/>
            <w:tcBorders>
              <w:top w:val="single" w:sz="4" w:space="0" w:color="808080"/>
              <w:left w:val="single" w:sz="4" w:space="0" w:color="808080"/>
              <w:bottom w:val="single" w:sz="4" w:space="0" w:color="808080"/>
              <w:right w:val="single" w:sz="4" w:space="0" w:color="808080"/>
            </w:tcBorders>
            <w:hideMark/>
          </w:tcPr>
          <w:p w14:paraId="3258E8D5" w14:textId="77777777" w:rsidR="0072069F" w:rsidRPr="00E804C9" w:rsidRDefault="0072069F" w:rsidP="0072069F">
            <w:pPr>
              <w:pStyle w:val="TAL"/>
              <w:jc w:val="center"/>
              <w:rPr>
                <w:bCs/>
                <w:noProof/>
                <w:lang w:eastAsia="en-GB"/>
              </w:rPr>
            </w:pPr>
            <w:r w:rsidRPr="00E804C9">
              <w:rPr>
                <w:bCs/>
                <w:noProof/>
                <w:lang w:eastAsia="en-GB"/>
              </w:rPr>
              <w:t>-</w:t>
            </w:r>
          </w:p>
        </w:tc>
      </w:tr>
      <w:tr w:rsidR="00E804C9" w:rsidRPr="00E804C9" w14:paraId="2B6F7B30" w14:textId="77777777" w:rsidTr="00CA557B">
        <w:trPr>
          <w:cantSplit/>
        </w:trPr>
        <w:tc>
          <w:tcPr>
            <w:tcW w:w="7825" w:type="dxa"/>
            <w:gridSpan w:val="2"/>
          </w:tcPr>
          <w:p w14:paraId="5EFE196F" w14:textId="77777777" w:rsidR="0072069F" w:rsidRPr="00E804C9" w:rsidRDefault="0072069F" w:rsidP="0072069F">
            <w:pPr>
              <w:pStyle w:val="TAL"/>
              <w:rPr>
                <w:b/>
                <w:bCs/>
                <w:i/>
                <w:noProof/>
                <w:lang w:eastAsia="en-GB"/>
              </w:rPr>
            </w:pPr>
            <w:r w:rsidRPr="00E804C9">
              <w:rPr>
                <w:b/>
                <w:bCs/>
                <w:i/>
                <w:noProof/>
                <w:lang w:eastAsia="en-GB"/>
              </w:rPr>
              <w:t>multiClusterPUSCH-WithinCC</w:t>
            </w:r>
          </w:p>
        </w:tc>
        <w:tc>
          <w:tcPr>
            <w:tcW w:w="830" w:type="dxa"/>
          </w:tcPr>
          <w:p w14:paraId="552299B4" w14:textId="77777777" w:rsidR="0072069F" w:rsidRPr="00E804C9" w:rsidRDefault="0072069F" w:rsidP="0072069F">
            <w:pPr>
              <w:pStyle w:val="TAL"/>
              <w:jc w:val="center"/>
              <w:rPr>
                <w:bCs/>
                <w:noProof/>
                <w:lang w:eastAsia="en-GB"/>
              </w:rPr>
            </w:pPr>
            <w:r w:rsidRPr="00E804C9">
              <w:rPr>
                <w:bCs/>
                <w:noProof/>
                <w:lang w:eastAsia="zh-CN"/>
              </w:rPr>
              <w:t>Yes</w:t>
            </w:r>
          </w:p>
        </w:tc>
      </w:tr>
      <w:tr w:rsidR="00E804C9" w:rsidRPr="00E804C9" w14:paraId="2312BBF7" w14:textId="77777777" w:rsidTr="00CA557B">
        <w:trPr>
          <w:cantSplit/>
        </w:trPr>
        <w:tc>
          <w:tcPr>
            <w:tcW w:w="7825" w:type="dxa"/>
            <w:gridSpan w:val="2"/>
          </w:tcPr>
          <w:p w14:paraId="6ED5B062" w14:textId="77777777" w:rsidR="0072069F" w:rsidRPr="00E804C9" w:rsidRDefault="0072069F" w:rsidP="0072069F">
            <w:pPr>
              <w:keepNext/>
              <w:keepLines/>
              <w:spacing w:after="0"/>
              <w:rPr>
                <w:rFonts w:ascii="Arial" w:hAnsi="Arial"/>
                <w:b/>
                <w:i/>
                <w:sz w:val="18"/>
              </w:rPr>
            </w:pPr>
            <w:r w:rsidRPr="00E804C9">
              <w:rPr>
                <w:rFonts w:ascii="Arial" w:hAnsi="Arial"/>
                <w:b/>
                <w:i/>
                <w:sz w:val="18"/>
              </w:rPr>
              <w:t>multiNS-Pmax</w:t>
            </w:r>
          </w:p>
          <w:p w14:paraId="16DC988A" w14:textId="77777777" w:rsidR="0072069F" w:rsidRPr="00E804C9" w:rsidRDefault="0072069F" w:rsidP="0072069F">
            <w:pPr>
              <w:pStyle w:val="TAL"/>
              <w:rPr>
                <w:b/>
                <w:bCs/>
                <w:i/>
                <w:noProof/>
                <w:lang w:eastAsia="en-GB"/>
              </w:rPr>
            </w:pPr>
            <w:r w:rsidRPr="00E804C9">
              <w:rPr>
                <w:lang w:eastAsia="en-GB"/>
              </w:rPr>
              <w:t xml:space="preserve">Indicates whether the UE supports the mechanisms defined for cells broadcasting </w:t>
            </w:r>
            <w:r w:rsidRPr="00E804C9">
              <w:rPr>
                <w:i/>
                <w:lang w:eastAsia="en-GB"/>
              </w:rPr>
              <w:t>NS-PmaxList</w:t>
            </w:r>
            <w:r w:rsidRPr="00E804C9">
              <w:rPr>
                <w:lang w:eastAsia="en-GB"/>
              </w:rPr>
              <w:t>.</w:t>
            </w:r>
          </w:p>
        </w:tc>
        <w:tc>
          <w:tcPr>
            <w:tcW w:w="830" w:type="dxa"/>
          </w:tcPr>
          <w:p w14:paraId="27D4A034" w14:textId="77777777" w:rsidR="0072069F" w:rsidRPr="00E804C9" w:rsidRDefault="0072069F" w:rsidP="0072069F">
            <w:pPr>
              <w:pStyle w:val="TAL"/>
              <w:jc w:val="center"/>
              <w:rPr>
                <w:bCs/>
                <w:noProof/>
                <w:lang w:eastAsia="zh-CN"/>
              </w:rPr>
            </w:pPr>
            <w:r w:rsidRPr="00E804C9">
              <w:rPr>
                <w:bCs/>
                <w:noProof/>
                <w:lang w:eastAsia="zh-CN"/>
              </w:rPr>
              <w:t>-</w:t>
            </w:r>
          </w:p>
        </w:tc>
      </w:tr>
      <w:tr w:rsidR="00E804C9" w:rsidRPr="00E804C9" w14:paraId="6323752D" w14:textId="77777777" w:rsidTr="00CA557B">
        <w:trPr>
          <w:cantSplit/>
        </w:trPr>
        <w:tc>
          <w:tcPr>
            <w:tcW w:w="7825" w:type="dxa"/>
            <w:gridSpan w:val="2"/>
          </w:tcPr>
          <w:p w14:paraId="3B0817E0" w14:textId="77777777" w:rsidR="00AA128E" w:rsidRPr="00E804C9" w:rsidRDefault="00AA128E" w:rsidP="009B42D8">
            <w:pPr>
              <w:pStyle w:val="TAL"/>
              <w:rPr>
                <w:b/>
                <w:bCs/>
                <w:i/>
                <w:iCs/>
              </w:rPr>
            </w:pPr>
            <w:r w:rsidRPr="00E804C9">
              <w:rPr>
                <w:b/>
                <w:bCs/>
                <w:i/>
                <w:iCs/>
              </w:rPr>
              <w:t>multiNS-PmaxAerial</w:t>
            </w:r>
          </w:p>
          <w:p w14:paraId="5E526E88" w14:textId="4088B4E8" w:rsidR="00AA128E" w:rsidRPr="00E804C9" w:rsidRDefault="00AA128E" w:rsidP="009B42D8">
            <w:pPr>
              <w:pStyle w:val="TAL"/>
            </w:pPr>
            <w:r w:rsidRPr="00E804C9">
              <w:rPr>
                <w:lang w:eastAsia="en-GB"/>
              </w:rPr>
              <w:t xml:space="preserve">Indicates whether the UE supports the mechanisms defined for cells broadcasting </w:t>
            </w:r>
            <w:r w:rsidRPr="00E804C9">
              <w:rPr>
                <w:i/>
                <w:lang w:eastAsia="en-GB"/>
              </w:rPr>
              <w:t xml:space="preserve">NS-PmaxListAerial </w:t>
            </w:r>
            <w:r w:rsidRPr="00E804C9">
              <w:rPr>
                <w:iCs/>
                <w:lang w:eastAsia="en-GB"/>
              </w:rPr>
              <w:t xml:space="preserve">and </w:t>
            </w:r>
            <w:r w:rsidRPr="00E804C9">
              <w:rPr>
                <w:i/>
                <w:lang w:eastAsia="en-GB"/>
              </w:rPr>
              <w:t>freqBandInfoAerial</w:t>
            </w:r>
            <w:r w:rsidRPr="00E804C9">
              <w:rPr>
                <w:lang w:eastAsia="en-GB"/>
              </w:rPr>
              <w:t>.</w:t>
            </w:r>
          </w:p>
        </w:tc>
        <w:tc>
          <w:tcPr>
            <w:tcW w:w="830" w:type="dxa"/>
          </w:tcPr>
          <w:p w14:paraId="1B674088" w14:textId="6C144F8F" w:rsidR="00AA128E" w:rsidRPr="00E804C9" w:rsidRDefault="00AA128E" w:rsidP="00AA128E">
            <w:pPr>
              <w:pStyle w:val="TAL"/>
              <w:jc w:val="center"/>
              <w:rPr>
                <w:bCs/>
                <w:noProof/>
                <w:lang w:eastAsia="zh-CN"/>
              </w:rPr>
            </w:pPr>
            <w:r w:rsidRPr="00E804C9">
              <w:rPr>
                <w:bCs/>
                <w:noProof/>
                <w:lang w:eastAsia="zh-CN"/>
              </w:rPr>
              <w:t>-</w:t>
            </w:r>
          </w:p>
        </w:tc>
      </w:tr>
      <w:tr w:rsidR="00E804C9" w:rsidRPr="00E804C9" w14:paraId="452BBA31" w14:textId="77777777" w:rsidTr="00CA557B">
        <w:trPr>
          <w:cantSplit/>
        </w:trPr>
        <w:tc>
          <w:tcPr>
            <w:tcW w:w="7825" w:type="dxa"/>
            <w:gridSpan w:val="2"/>
          </w:tcPr>
          <w:p w14:paraId="20C1BABD" w14:textId="77777777" w:rsidR="0072069F" w:rsidRPr="00E804C9" w:rsidRDefault="0072069F" w:rsidP="0072069F">
            <w:pPr>
              <w:pStyle w:val="TAL"/>
              <w:rPr>
                <w:b/>
                <w:bCs/>
                <w:i/>
                <w:noProof/>
                <w:lang w:eastAsia="zh-CN"/>
              </w:rPr>
            </w:pPr>
            <w:r w:rsidRPr="00E804C9">
              <w:rPr>
                <w:b/>
                <w:i/>
              </w:rPr>
              <w:t>multipleCellsMeasExtension</w:t>
            </w:r>
          </w:p>
          <w:p w14:paraId="4325AD7E" w14:textId="77777777" w:rsidR="0072069F" w:rsidRPr="00E804C9" w:rsidRDefault="0072069F" w:rsidP="0072069F">
            <w:pPr>
              <w:pStyle w:val="TAL"/>
              <w:rPr>
                <w:bCs/>
                <w:noProof/>
                <w:lang w:eastAsia="en-GB"/>
              </w:rPr>
            </w:pPr>
            <w:r w:rsidRPr="00E804C9">
              <w:rPr>
                <w:bCs/>
                <w:noProof/>
                <w:lang w:eastAsia="zh-CN"/>
              </w:rPr>
              <w:t xml:space="preserve">Indicates whether </w:t>
            </w:r>
            <w:r w:rsidR="00755607" w:rsidRPr="00E804C9">
              <w:rPr>
                <w:bCs/>
                <w:noProof/>
                <w:lang w:eastAsia="zh-CN"/>
              </w:rPr>
              <w:t xml:space="preserve">the </w:t>
            </w:r>
            <w:r w:rsidRPr="00E804C9">
              <w:rPr>
                <w:bCs/>
                <w:noProof/>
                <w:lang w:eastAsia="zh-CN"/>
              </w:rPr>
              <w:t xml:space="preserve">UE supports </w:t>
            </w:r>
            <w:r w:rsidRPr="00E804C9">
              <w:rPr>
                <w:bCs/>
                <w:i/>
                <w:iCs/>
                <w:noProof/>
                <w:lang w:eastAsia="zh-CN"/>
              </w:rPr>
              <w:t>numberOfTriggeringCells</w:t>
            </w:r>
            <w:r w:rsidRPr="00E804C9">
              <w:rPr>
                <w:bCs/>
                <w:noProof/>
                <w:lang w:eastAsia="zh-CN"/>
              </w:rPr>
              <w:t xml:space="preserve"> in the report configuration.</w:t>
            </w:r>
          </w:p>
        </w:tc>
        <w:tc>
          <w:tcPr>
            <w:tcW w:w="830" w:type="dxa"/>
          </w:tcPr>
          <w:p w14:paraId="177D8388" w14:textId="77777777" w:rsidR="0072069F" w:rsidRPr="00E804C9" w:rsidRDefault="0072069F" w:rsidP="00B30B82">
            <w:pPr>
              <w:pStyle w:val="TAL"/>
              <w:jc w:val="center"/>
              <w:rPr>
                <w:bCs/>
                <w:noProof/>
                <w:lang w:eastAsia="zh-CN"/>
              </w:rPr>
            </w:pPr>
            <w:r w:rsidRPr="00E804C9">
              <w:rPr>
                <w:bCs/>
                <w:noProof/>
                <w:lang w:eastAsia="zh-CN"/>
              </w:rPr>
              <w:t>-</w:t>
            </w:r>
          </w:p>
        </w:tc>
      </w:tr>
      <w:tr w:rsidR="00E804C9" w:rsidRPr="00E804C9" w14:paraId="3A643FAF" w14:textId="77777777" w:rsidTr="00CA557B">
        <w:trPr>
          <w:cantSplit/>
        </w:trPr>
        <w:tc>
          <w:tcPr>
            <w:tcW w:w="7825" w:type="dxa"/>
            <w:gridSpan w:val="2"/>
          </w:tcPr>
          <w:p w14:paraId="3992D613" w14:textId="77777777" w:rsidR="0072069F" w:rsidRPr="00E804C9" w:rsidRDefault="0072069F" w:rsidP="0072069F">
            <w:pPr>
              <w:pStyle w:val="TAL"/>
              <w:rPr>
                <w:b/>
                <w:bCs/>
                <w:i/>
                <w:noProof/>
                <w:lang w:eastAsia="en-GB"/>
              </w:rPr>
            </w:pPr>
            <w:r w:rsidRPr="00E804C9">
              <w:rPr>
                <w:b/>
                <w:bCs/>
                <w:i/>
                <w:noProof/>
                <w:lang w:eastAsia="en-GB"/>
              </w:rPr>
              <w:lastRenderedPageBreak/>
              <w:t>multipleTimingAdvance</w:t>
            </w:r>
          </w:p>
          <w:p w14:paraId="512B5C6F" w14:textId="77777777" w:rsidR="0072069F" w:rsidRPr="00E804C9" w:rsidRDefault="0072069F" w:rsidP="0072069F">
            <w:pPr>
              <w:pStyle w:val="TAL"/>
              <w:rPr>
                <w:b/>
                <w:bCs/>
                <w:i/>
                <w:noProof/>
                <w:lang w:eastAsia="en-GB"/>
              </w:rPr>
            </w:pPr>
            <w:r w:rsidRPr="00E804C9">
              <w:rPr>
                <w:lang w:eastAsia="en-GB"/>
              </w:rPr>
              <w:t xml:space="preserve">Indicates whether the UE supports multiple timing advances for each band combination listed in </w:t>
            </w:r>
            <w:r w:rsidRPr="00E804C9">
              <w:rPr>
                <w:i/>
                <w:lang w:eastAsia="en-GB"/>
              </w:rPr>
              <w:t>supportedBandCombination</w:t>
            </w:r>
            <w:r w:rsidRPr="00E804C9">
              <w:rPr>
                <w:lang w:eastAsia="en-GB"/>
              </w:rPr>
              <w:t>. If the band combination comprised of more than one band entry (i.e., inter-band or intra-band non-contiguous band combination), the field indicates that the same or different timing advances on different band entries are supported. If the band combination comprised of one band entry (i.e., intra-band contiguous band combination), the field indicates that the same or different timing advances across component carriers of the band entry are supported.</w:t>
            </w:r>
            <w:r w:rsidR="00954671" w:rsidRPr="00E804C9">
              <w:rPr>
                <w:lang w:eastAsia="en-GB"/>
              </w:rPr>
              <w:t xml:space="preserve"> It is mandatory for UEs to support 2 TAGs for </w:t>
            </w:r>
            <w:r w:rsidR="00F4391E" w:rsidRPr="00E804C9">
              <w:rPr>
                <w:lang w:eastAsia="en-GB"/>
              </w:rPr>
              <w:t xml:space="preserve">inter frequency </w:t>
            </w:r>
            <w:r w:rsidR="00954671" w:rsidRPr="00E804C9">
              <w:rPr>
                <w:lang w:eastAsia="en-GB"/>
              </w:rPr>
              <w:t>DAPS handover.</w:t>
            </w:r>
          </w:p>
        </w:tc>
        <w:tc>
          <w:tcPr>
            <w:tcW w:w="830" w:type="dxa"/>
          </w:tcPr>
          <w:p w14:paraId="0785FDBF" w14:textId="77777777" w:rsidR="0072069F" w:rsidRPr="00E804C9" w:rsidRDefault="0072069F" w:rsidP="0072069F">
            <w:pPr>
              <w:pStyle w:val="TAL"/>
              <w:jc w:val="center"/>
              <w:rPr>
                <w:bCs/>
                <w:noProof/>
                <w:lang w:eastAsia="en-GB"/>
              </w:rPr>
            </w:pPr>
            <w:r w:rsidRPr="00E804C9">
              <w:rPr>
                <w:bCs/>
                <w:noProof/>
                <w:lang w:eastAsia="en-GB"/>
              </w:rPr>
              <w:t>-</w:t>
            </w:r>
          </w:p>
        </w:tc>
      </w:tr>
      <w:tr w:rsidR="00E804C9" w:rsidRPr="00E804C9" w14:paraId="146A00F2" w14:textId="77777777" w:rsidTr="00CA557B">
        <w:trPr>
          <w:cantSplit/>
        </w:trPr>
        <w:tc>
          <w:tcPr>
            <w:tcW w:w="7825" w:type="dxa"/>
            <w:gridSpan w:val="2"/>
          </w:tcPr>
          <w:p w14:paraId="32EBF85D" w14:textId="77777777" w:rsidR="0072069F" w:rsidRPr="00E804C9" w:rsidRDefault="0072069F" w:rsidP="0072069F">
            <w:pPr>
              <w:pStyle w:val="TAL"/>
              <w:rPr>
                <w:b/>
                <w:i/>
                <w:lang w:eastAsia="en-GB"/>
              </w:rPr>
            </w:pPr>
            <w:r w:rsidRPr="00E804C9">
              <w:rPr>
                <w:b/>
                <w:i/>
                <w:lang w:eastAsia="en-GB"/>
              </w:rPr>
              <w:t>multipleUplinkSPS</w:t>
            </w:r>
          </w:p>
          <w:p w14:paraId="21A3CED2" w14:textId="77777777" w:rsidR="0072069F" w:rsidRPr="00E804C9" w:rsidRDefault="0072069F" w:rsidP="0072069F">
            <w:pPr>
              <w:pStyle w:val="TAL"/>
              <w:rPr>
                <w:b/>
                <w:bCs/>
                <w:i/>
                <w:noProof/>
                <w:lang w:eastAsia="en-GB"/>
              </w:rPr>
            </w:pPr>
            <w:r w:rsidRPr="00E804C9">
              <w:t xml:space="preserve">Indicates whether the UE supports </w:t>
            </w:r>
            <w:r w:rsidRPr="00E804C9">
              <w:rPr>
                <w:lang w:eastAsia="ko-KR"/>
              </w:rPr>
              <w:t xml:space="preserve">multiple uplink SPS and reporting </w:t>
            </w:r>
            <w:r w:rsidRPr="00E804C9">
              <w:t>SPS assistance information</w:t>
            </w:r>
            <w:r w:rsidRPr="00E804C9">
              <w:rPr>
                <w:lang w:eastAsia="ko-KR"/>
              </w:rPr>
              <w:t xml:space="preserve">. A UE indicating </w:t>
            </w:r>
            <w:r w:rsidRPr="00E804C9">
              <w:rPr>
                <w:i/>
                <w:lang w:eastAsia="ko-KR"/>
              </w:rPr>
              <w:t>multipleUplinkSPS</w:t>
            </w:r>
            <w:r w:rsidRPr="00E804C9">
              <w:rPr>
                <w:lang w:eastAsia="ko-KR"/>
              </w:rPr>
              <w:t xml:space="preserve"> shall also support </w:t>
            </w:r>
            <w:r w:rsidRPr="00E804C9">
              <w:t>V2X communication via Uu, as defined in TS 36.300 [9].</w:t>
            </w:r>
          </w:p>
        </w:tc>
        <w:tc>
          <w:tcPr>
            <w:tcW w:w="830" w:type="dxa"/>
          </w:tcPr>
          <w:p w14:paraId="24420942" w14:textId="77777777" w:rsidR="0072069F" w:rsidRPr="00E804C9" w:rsidRDefault="0072069F" w:rsidP="0072069F">
            <w:pPr>
              <w:pStyle w:val="TAL"/>
              <w:jc w:val="center"/>
              <w:rPr>
                <w:bCs/>
                <w:noProof/>
                <w:lang w:eastAsia="ko-KR"/>
              </w:rPr>
            </w:pPr>
            <w:r w:rsidRPr="00E804C9">
              <w:rPr>
                <w:bCs/>
                <w:noProof/>
                <w:lang w:eastAsia="ko-KR"/>
              </w:rPr>
              <w:t>-</w:t>
            </w:r>
          </w:p>
        </w:tc>
      </w:tr>
      <w:tr w:rsidR="00E804C9" w:rsidRPr="00E804C9" w14:paraId="26EDAA1B" w14:textId="77777777" w:rsidTr="00CA557B">
        <w:trPr>
          <w:cantSplit/>
        </w:trPr>
        <w:tc>
          <w:tcPr>
            <w:tcW w:w="7825" w:type="dxa"/>
            <w:gridSpan w:val="2"/>
          </w:tcPr>
          <w:p w14:paraId="41B300D5" w14:textId="77777777" w:rsidR="0072069F" w:rsidRPr="00E804C9" w:rsidRDefault="0072069F" w:rsidP="0072069F">
            <w:pPr>
              <w:pStyle w:val="TAL"/>
              <w:rPr>
                <w:rFonts w:eastAsia="SimSun"/>
                <w:b/>
                <w:i/>
                <w:lang w:eastAsia="zh-CN"/>
              </w:rPr>
            </w:pPr>
            <w:r w:rsidRPr="00E804C9">
              <w:rPr>
                <w:rFonts w:eastAsia="SimSun"/>
                <w:b/>
                <w:i/>
                <w:lang w:eastAsia="zh-CN"/>
              </w:rPr>
              <w:t>must-CapabilityPerBand</w:t>
            </w:r>
          </w:p>
          <w:p w14:paraId="0B33B8B5" w14:textId="77777777" w:rsidR="0072069F" w:rsidRPr="00E804C9" w:rsidRDefault="0072069F" w:rsidP="0072069F">
            <w:pPr>
              <w:pStyle w:val="TAL"/>
              <w:rPr>
                <w:b/>
                <w:i/>
                <w:lang w:eastAsia="en-GB"/>
              </w:rPr>
            </w:pPr>
            <w:r w:rsidRPr="00E804C9">
              <w:rPr>
                <w:rFonts w:eastAsia="SimSun"/>
                <w:lang w:eastAsia="zh-CN"/>
              </w:rPr>
              <w:t xml:space="preserve">Indicates that UE supports MUST, </w:t>
            </w:r>
            <w:r w:rsidRPr="00E804C9">
              <w:rPr>
                <w:bCs/>
                <w:kern w:val="2"/>
                <w:lang w:eastAsia="en-GB"/>
              </w:rPr>
              <w:t xml:space="preserve">as specified </w:t>
            </w:r>
            <w:r w:rsidRPr="00E804C9">
              <w:rPr>
                <w:lang w:eastAsia="en-GB"/>
              </w:rPr>
              <w:t xml:space="preserve">in 36.212 [22], clause 5.3.3.1, </w:t>
            </w:r>
            <w:r w:rsidRPr="00E804C9">
              <w:rPr>
                <w:lang w:eastAsia="zh-CN"/>
              </w:rPr>
              <w:t xml:space="preserve">on the </w:t>
            </w:r>
            <w:r w:rsidRPr="00E804C9">
              <w:rPr>
                <w:lang w:eastAsia="en-GB"/>
              </w:rPr>
              <w:t>band in the band combination.</w:t>
            </w:r>
          </w:p>
        </w:tc>
        <w:tc>
          <w:tcPr>
            <w:tcW w:w="830" w:type="dxa"/>
          </w:tcPr>
          <w:p w14:paraId="5A41BC9D" w14:textId="77777777" w:rsidR="0072069F" w:rsidRPr="00E804C9" w:rsidRDefault="0072069F" w:rsidP="0072069F">
            <w:pPr>
              <w:pStyle w:val="TAL"/>
              <w:jc w:val="center"/>
              <w:rPr>
                <w:bCs/>
                <w:noProof/>
                <w:lang w:eastAsia="ko-KR"/>
              </w:rPr>
            </w:pPr>
            <w:r w:rsidRPr="00E804C9">
              <w:rPr>
                <w:bCs/>
                <w:noProof/>
                <w:lang w:eastAsia="en-GB"/>
              </w:rPr>
              <w:t>-</w:t>
            </w:r>
          </w:p>
        </w:tc>
      </w:tr>
      <w:tr w:rsidR="00E804C9" w:rsidRPr="00E804C9" w14:paraId="1FAD70EC" w14:textId="77777777" w:rsidTr="00CA557B">
        <w:trPr>
          <w:cantSplit/>
        </w:trPr>
        <w:tc>
          <w:tcPr>
            <w:tcW w:w="7825" w:type="dxa"/>
            <w:gridSpan w:val="2"/>
          </w:tcPr>
          <w:p w14:paraId="06A383D6" w14:textId="77777777" w:rsidR="0072069F" w:rsidRPr="00E804C9" w:rsidRDefault="0072069F" w:rsidP="0072069F">
            <w:pPr>
              <w:pStyle w:val="TAL"/>
              <w:rPr>
                <w:rFonts w:eastAsia="SimSun"/>
                <w:b/>
                <w:i/>
                <w:lang w:eastAsia="zh-CN"/>
              </w:rPr>
            </w:pPr>
            <w:r w:rsidRPr="00E804C9">
              <w:rPr>
                <w:rFonts w:eastAsia="SimSun"/>
                <w:b/>
                <w:i/>
                <w:lang w:eastAsia="zh-CN"/>
              </w:rPr>
              <w:t>must-TM234-UpTo2Tx-r14</w:t>
            </w:r>
          </w:p>
          <w:p w14:paraId="4A055ACB" w14:textId="77777777" w:rsidR="0072069F" w:rsidRPr="00E804C9" w:rsidRDefault="0072069F" w:rsidP="0072069F">
            <w:pPr>
              <w:pStyle w:val="TAL"/>
              <w:rPr>
                <w:b/>
                <w:i/>
                <w:lang w:eastAsia="en-GB"/>
              </w:rPr>
            </w:pPr>
            <w:r w:rsidRPr="00E804C9">
              <w:t xml:space="preserve">Indicates that the UE supports </w:t>
            </w:r>
            <w:r w:rsidRPr="00E804C9">
              <w:rPr>
                <w:lang w:eastAsia="en-GB"/>
              </w:rPr>
              <w:t>MUST operation for TM2/3/4 using up to 2Tx.</w:t>
            </w:r>
          </w:p>
        </w:tc>
        <w:tc>
          <w:tcPr>
            <w:tcW w:w="830" w:type="dxa"/>
          </w:tcPr>
          <w:p w14:paraId="4A790479" w14:textId="77777777" w:rsidR="0072069F" w:rsidRPr="00E804C9" w:rsidRDefault="0072069F" w:rsidP="0072069F">
            <w:pPr>
              <w:pStyle w:val="TAL"/>
              <w:jc w:val="center"/>
              <w:rPr>
                <w:bCs/>
                <w:noProof/>
                <w:lang w:eastAsia="ko-KR"/>
              </w:rPr>
            </w:pPr>
            <w:r w:rsidRPr="00E804C9">
              <w:rPr>
                <w:bCs/>
                <w:noProof/>
                <w:lang w:eastAsia="en-GB"/>
              </w:rPr>
              <w:t>-</w:t>
            </w:r>
          </w:p>
        </w:tc>
      </w:tr>
      <w:tr w:rsidR="00E804C9" w:rsidRPr="00E804C9" w14:paraId="27D446C8" w14:textId="77777777" w:rsidTr="00CA557B">
        <w:trPr>
          <w:cantSplit/>
        </w:trPr>
        <w:tc>
          <w:tcPr>
            <w:tcW w:w="7825" w:type="dxa"/>
            <w:gridSpan w:val="2"/>
          </w:tcPr>
          <w:p w14:paraId="5BD1D4D7" w14:textId="77777777" w:rsidR="0072069F" w:rsidRPr="00E804C9" w:rsidRDefault="0072069F" w:rsidP="0072069F">
            <w:pPr>
              <w:pStyle w:val="TAL"/>
              <w:rPr>
                <w:rFonts w:eastAsia="SimSun"/>
                <w:b/>
                <w:i/>
                <w:lang w:eastAsia="zh-CN"/>
              </w:rPr>
            </w:pPr>
            <w:r w:rsidRPr="00E804C9">
              <w:rPr>
                <w:rFonts w:eastAsia="SimSun"/>
                <w:b/>
                <w:i/>
                <w:lang w:eastAsia="zh-CN"/>
              </w:rPr>
              <w:t>must-TM89-UpToOneInterferingLayer-r14</w:t>
            </w:r>
          </w:p>
          <w:p w14:paraId="1BDF2468" w14:textId="77777777" w:rsidR="0072069F" w:rsidRPr="00E804C9" w:rsidRDefault="0072069F" w:rsidP="0072069F">
            <w:pPr>
              <w:pStyle w:val="TAL"/>
              <w:rPr>
                <w:b/>
                <w:i/>
                <w:lang w:eastAsia="en-GB"/>
              </w:rPr>
            </w:pPr>
            <w:r w:rsidRPr="00E804C9">
              <w:t xml:space="preserve">Indicates that the UE supports </w:t>
            </w:r>
            <w:r w:rsidRPr="00E804C9">
              <w:rPr>
                <w:lang w:eastAsia="en-GB"/>
              </w:rPr>
              <w:t>MUST operation for TM8/9 with assistance information for up to 1 interfering layer.</w:t>
            </w:r>
          </w:p>
        </w:tc>
        <w:tc>
          <w:tcPr>
            <w:tcW w:w="830" w:type="dxa"/>
          </w:tcPr>
          <w:p w14:paraId="5A847DA0" w14:textId="77777777" w:rsidR="0072069F" w:rsidRPr="00E804C9" w:rsidRDefault="0072069F" w:rsidP="0072069F">
            <w:pPr>
              <w:pStyle w:val="TAL"/>
              <w:jc w:val="center"/>
              <w:rPr>
                <w:bCs/>
                <w:noProof/>
                <w:lang w:eastAsia="ko-KR"/>
              </w:rPr>
            </w:pPr>
            <w:r w:rsidRPr="00E804C9">
              <w:rPr>
                <w:bCs/>
                <w:noProof/>
                <w:lang w:eastAsia="en-GB"/>
              </w:rPr>
              <w:t>-</w:t>
            </w:r>
          </w:p>
        </w:tc>
      </w:tr>
      <w:tr w:rsidR="00E804C9" w:rsidRPr="00E804C9" w14:paraId="2FCFAAB1" w14:textId="77777777" w:rsidTr="00CA557B">
        <w:trPr>
          <w:cantSplit/>
        </w:trPr>
        <w:tc>
          <w:tcPr>
            <w:tcW w:w="7825" w:type="dxa"/>
            <w:gridSpan w:val="2"/>
          </w:tcPr>
          <w:p w14:paraId="15AC3077" w14:textId="77777777" w:rsidR="0072069F" w:rsidRPr="00E804C9" w:rsidRDefault="0072069F" w:rsidP="0072069F">
            <w:pPr>
              <w:pStyle w:val="TAL"/>
              <w:rPr>
                <w:rFonts w:eastAsia="SimSun"/>
                <w:b/>
                <w:i/>
                <w:lang w:eastAsia="zh-CN"/>
              </w:rPr>
            </w:pPr>
            <w:r w:rsidRPr="00E804C9">
              <w:rPr>
                <w:rFonts w:eastAsia="SimSun"/>
                <w:b/>
                <w:i/>
                <w:lang w:eastAsia="zh-CN"/>
              </w:rPr>
              <w:t>must-TM89-UpToThreeInterferingLayers-r14</w:t>
            </w:r>
          </w:p>
          <w:p w14:paraId="09CBF57D" w14:textId="77777777" w:rsidR="0072069F" w:rsidRPr="00E804C9" w:rsidRDefault="0072069F" w:rsidP="0072069F">
            <w:pPr>
              <w:pStyle w:val="TAL"/>
              <w:rPr>
                <w:b/>
                <w:i/>
                <w:lang w:eastAsia="en-GB"/>
              </w:rPr>
            </w:pPr>
            <w:r w:rsidRPr="00E804C9">
              <w:t xml:space="preserve">Indicates that the UE supports </w:t>
            </w:r>
            <w:r w:rsidRPr="00E804C9">
              <w:rPr>
                <w:lang w:eastAsia="en-GB"/>
              </w:rPr>
              <w:t>MUST operation for TM8/9 with assistance information for up to 3 interfering layers.</w:t>
            </w:r>
          </w:p>
        </w:tc>
        <w:tc>
          <w:tcPr>
            <w:tcW w:w="830" w:type="dxa"/>
          </w:tcPr>
          <w:p w14:paraId="70956EFC" w14:textId="77777777" w:rsidR="0072069F" w:rsidRPr="00E804C9" w:rsidRDefault="0072069F" w:rsidP="0072069F">
            <w:pPr>
              <w:pStyle w:val="TAL"/>
              <w:jc w:val="center"/>
              <w:rPr>
                <w:bCs/>
                <w:noProof/>
                <w:lang w:eastAsia="ko-KR"/>
              </w:rPr>
            </w:pPr>
            <w:r w:rsidRPr="00E804C9">
              <w:rPr>
                <w:bCs/>
                <w:noProof/>
                <w:lang w:eastAsia="en-GB"/>
              </w:rPr>
              <w:t>-</w:t>
            </w:r>
          </w:p>
        </w:tc>
      </w:tr>
      <w:tr w:rsidR="00E804C9" w:rsidRPr="00E804C9" w14:paraId="26F6BBC3" w14:textId="77777777" w:rsidTr="00CA557B">
        <w:trPr>
          <w:cantSplit/>
        </w:trPr>
        <w:tc>
          <w:tcPr>
            <w:tcW w:w="7825" w:type="dxa"/>
            <w:gridSpan w:val="2"/>
          </w:tcPr>
          <w:p w14:paraId="4CD40691" w14:textId="77777777" w:rsidR="0072069F" w:rsidRPr="00E804C9" w:rsidRDefault="0072069F" w:rsidP="0072069F">
            <w:pPr>
              <w:pStyle w:val="TAL"/>
              <w:rPr>
                <w:rFonts w:eastAsia="SimSun"/>
                <w:b/>
                <w:i/>
                <w:lang w:eastAsia="zh-CN"/>
              </w:rPr>
            </w:pPr>
            <w:r w:rsidRPr="00E804C9">
              <w:rPr>
                <w:rFonts w:eastAsia="SimSun"/>
                <w:b/>
                <w:i/>
                <w:lang w:eastAsia="zh-CN"/>
              </w:rPr>
              <w:t>must-TM10-UpToOneInterferingLayer-r14</w:t>
            </w:r>
          </w:p>
          <w:p w14:paraId="7D0CC057" w14:textId="77777777" w:rsidR="0072069F" w:rsidRPr="00E804C9" w:rsidRDefault="0072069F" w:rsidP="0072069F">
            <w:pPr>
              <w:pStyle w:val="TAL"/>
              <w:rPr>
                <w:b/>
                <w:i/>
                <w:lang w:eastAsia="en-GB"/>
              </w:rPr>
            </w:pPr>
            <w:r w:rsidRPr="00E804C9">
              <w:t xml:space="preserve">Indicates that the UE supports </w:t>
            </w:r>
            <w:r w:rsidRPr="00E804C9">
              <w:rPr>
                <w:lang w:eastAsia="en-GB"/>
              </w:rPr>
              <w:t>MUST operation for TM10 with assistance information for up to 1 interfering layer.</w:t>
            </w:r>
          </w:p>
        </w:tc>
        <w:tc>
          <w:tcPr>
            <w:tcW w:w="830" w:type="dxa"/>
          </w:tcPr>
          <w:p w14:paraId="6D3BB75F" w14:textId="77777777" w:rsidR="0072069F" w:rsidRPr="00E804C9" w:rsidRDefault="0072069F" w:rsidP="0072069F">
            <w:pPr>
              <w:pStyle w:val="TAL"/>
              <w:jc w:val="center"/>
              <w:rPr>
                <w:bCs/>
                <w:noProof/>
                <w:lang w:eastAsia="ko-KR"/>
              </w:rPr>
            </w:pPr>
            <w:r w:rsidRPr="00E804C9">
              <w:rPr>
                <w:bCs/>
                <w:noProof/>
                <w:lang w:eastAsia="en-GB"/>
              </w:rPr>
              <w:t>-</w:t>
            </w:r>
          </w:p>
        </w:tc>
      </w:tr>
      <w:tr w:rsidR="00E804C9" w:rsidRPr="00E804C9" w14:paraId="1744AA4E" w14:textId="77777777" w:rsidTr="00CA557B">
        <w:trPr>
          <w:cantSplit/>
        </w:trPr>
        <w:tc>
          <w:tcPr>
            <w:tcW w:w="7825" w:type="dxa"/>
            <w:gridSpan w:val="2"/>
          </w:tcPr>
          <w:p w14:paraId="628DF23E" w14:textId="77777777" w:rsidR="0072069F" w:rsidRPr="00E804C9" w:rsidRDefault="0072069F" w:rsidP="0072069F">
            <w:pPr>
              <w:pStyle w:val="TAL"/>
              <w:rPr>
                <w:rFonts w:eastAsia="SimSun"/>
                <w:b/>
                <w:i/>
                <w:lang w:eastAsia="zh-CN"/>
              </w:rPr>
            </w:pPr>
            <w:r w:rsidRPr="00E804C9">
              <w:rPr>
                <w:rFonts w:eastAsia="SimSun"/>
                <w:b/>
                <w:i/>
                <w:lang w:eastAsia="zh-CN"/>
              </w:rPr>
              <w:t>must-TM10-UpToThreeInterferingLayers-r14</w:t>
            </w:r>
          </w:p>
          <w:p w14:paraId="7A931C85" w14:textId="77777777" w:rsidR="0072069F" w:rsidRPr="00E804C9" w:rsidRDefault="0072069F" w:rsidP="0072069F">
            <w:pPr>
              <w:pStyle w:val="TAL"/>
              <w:rPr>
                <w:b/>
                <w:i/>
                <w:lang w:eastAsia="en-GB"/>
              </w:rPr>
            </w:pPr>
            <w:r w:rsidRPr="00E804C9">
              <w:t xml:space="preserve">Indicates that the UE supports </w:t>
            </w:r>
            <w:r w:rsidRPr="00E804C9">
              <w:rPr>
                <w:lang w:eastAsia="en-GB"/>
              </w:rPr>
              <w:t>MUST operation for TM10 with assistance information for up to 3 interfering layers.</w:t>
            </w:r>
          </w:p>
        </w:tc>
        <w:tc>
          <w:tcPr>
            <w:tcW w:w="830" w:type="dxa"/>
          </w:tcPr>
          <w:p w14:paraId="78BA1F03" w14:textId="77777777" w:rsidR="0072069F" w:rsidRPr="00E804C9" w:rsidRDefault="0072069F" w:rsidP="0072069F">
            <w:pPr>
              <w:pStyle w:val="TAL"/>
              <w:jc w:val="center"/>
              <w:rPr>
                <w:bCs/>
                <w:noProof/>
                <w:lang w:eastAsia="ko-KR"/>
              </w:rPr>
            </w:pPr>
            <w:r w:rsidRPr="00E804C9">
              <w:rPr>
                <w:bCs/>
                <w:noProof/>
                <w:lang w:eastAsia="en-GB"/>
              </w:rPr>
              <w:t>-</w:t>
            </w:r>
          </w:p>
        </w:tc>
      </w:tr>
      <w:tr w:rsidR="00E804C9" w:rsidRPr="00E804C9" w14:paraId="465DF907" w14:textId="77777777" w:rsidTr="00CA557B">
        <w:trPr>
          <w:cantSplit/>
        </w:trPr>
        <w:tc>
          <w:tcPr>
            <w:tcW w:w="7825" w:type="dxa"/>
            <w:gridSpan w:val="2"/>
          </w:tcPr>
          <w:p w14:paraId="404641AF" w14:textId="77777777" w:rsidR="0072069F" w:rsidRPr="00E804C9" w:rsidRDefault="0072069F" w:rsidP="0072069F">
            <w:pPr>
              <w:pStyle w:val="TAL"/>
              <w:rPr>
                <w:b/>
                <w:lang w:eastAsia="en-GB"/>
              </w:rPr>
            </w:pPr>
            <w:r w:rsidRPr="00E804C9">
              <w:rPr>
                <w:rFonts w:eastAsia="SimSun"/>
                <w:b/>
                <w:i/>
                <w:lang w:eastAsia="zh-CN"/>
              </w:rPr>
              <w:t>naics-Capability-List</w:t>
            </w:r>
          </w:p>
          <w:p w14:paraId="6252BE20" w14:textId="77777777" w:rsidR="0072069F" w:rsidRPr="00E804C9" w:rsidRDefault="0072069F" w:rsidP="0072069F">
            <w:pPr>
              <w:pStyle w:val="TAL"/>
              <w:rPr>
                <w:rFonts w:eastAsia="SimSun"/>
                <w:lang w:eastAsia="zh-CN"/>
              </w:rPr>
            </w:pPr>
            <w:r w:rsidRPr="00E804C9">
              <w:rPr>
                <w:rFonts w:eastAsia="SimSun"/>
                <w:lang w:eastAsia="zh-CN"/>
              </w:rPr>
              <w:t xml:space="preserve">Indicates that UE supports NAICS, i.e. receiving assistance information from serving cell and using it to cancel or suppress interference of neighbouring cell(s) for at least one band combination. If not present, UE does not support NAICS for any band combination. The field </w:t>
            </w:r>
            <w:r w:rsidRPr="00E804C9">
              <w:rPr>
                <w:rFonts w:eastAsia="SimSun"/>
                <w:i/>
                <w:lang w:eastAsia="zh-CN"/>
              </w:rPr>
              <w:t>numberOfNAICS-CapableCC</w:t>
            </w:r>
            <w:r w:rsidRPr="00E804C9">
              <w:rPr>
                <w:rFonts w:eastAsia="SimSun"/>
                <w:lang w:eastAsia="zh-CN"/>
              </w:rPr>
              <w:t xml:space="preserve"> indicates the number of component carriers where the NAICS processing is supported and the field </w:t>
            </w:r>
            <w:r w:rsidRPr="00E804C9">
              <w:rPr>
                <w:rFonts w:eastAsia="SimSun"/>
                <w:i/>
                <w:lang w:eastAsia="zh-CN"/>
              </w:rPr>
              <w:t>numberOfAggregatedPRB</w:t>
            </w:r>
            <w:r w:rsidRPr="00E804C9">
              <w:rPr>
                <w:rFonts w:eastAsia="SimSun"/>
                <w:lang w:eastAsia="zh-CN"/>
              </w:rPr>
              <w:t xml:space="preserve"> indicates the maximum aggregated bandwidth across these of component carriers (expressed as a number of PRBs) with the restriction that NAICS is only supported over the full carrier bandwidth.</w:t>
            </w:r>
            <w:r w:rsidRPr="00E804C9">
              <w:rPr>
                <w:lang w:eastAsia="zh-CN"/>
              </w:rPr>
              <w:t xml:space="preserve"> The UE shall indicate the combination of {</w:t>
            </w:r>
            <w:r w:rsidRPr="00E804C9">
              <w:rPr>
                <w:i/>
                <w:lang w:eastAsia="zh-CN"/>
              </w:rPr>
              <w:t>numberOfNAICS-CapableCC, numberOfNAICS-CapableCC</w:t>
            </w:r>
            <w:r w:rsidRPr="00E804C9">
              <w:rPr>
                <w:lang w:eastAsia="zh-CN"/>
              </w:rPr>
              <w:t xml:space="preserve">} for every supported </w:t>
            </w:r>
            <w:r w:rsidRPr="00E804C9">
              <w:rPr>
                <w:i/>
                <w:lang w:eastAsia="zh-CN"/>
              </w:rPr>
              <w:t>numberOfNAICS-CapableCC</w:t>
            </w:r>
            <w:r w:rsidRPr="00E804C9">
              <w:rPr>
                <w:lang w:eastAsia="zh-CN"/>
              </w:rPr>
              <w:t>, e.g. if a UE supports {x CC, y PRBs} and {x-n CC, y-m PRBs} where n&gt;=1 and m&gt;=0, the UE shall indicate both.</w:t>
            </w:r>
          </w:p>
          <w:p w14:paraId="1B54AC84" w14:textId="77777777" w:rsidR="0072069F" w:rsidRPr="00E804C9" w:rsidRDefault="0072069F" w:rsidP="0072069F">
            <w:pPr>
              <w:pStyle w:val="B1"/>
              <w:spacing w:after="0"/>
              <w:rPr>
                <w:rFonts w:ascii="Arial" w:eastAsia="SimSun" w:hAnsi="Arial" w:cs="Arial"/>
                <w:sz w:val="18"/>
                <w:szCs w:val="18"/>
                <w:lang w:eastAsia="zh-CN"/>
              </w:rPr>
            </w:pPr>
            <w:r w:rsidRPr="00E804C9">
              <w:rPr>
                <w:rFonts w:ascii="Arial" w:eastAsia="SimSun" w:hAnsi="Arial" w:cs="Arial"/>
                <w:sz w:val="18"/>
                <w:szCs w:val="18"/>
                <w:lang w:eastAsia="zh-CN"/>
              </w:rPr>
              <w:t>-</w:t>
            </w:r>
            <w:r w:rsidRPr="00E804C9">
              <w:rPr>
                <w:rFonts w:ascii="Arial" w:hAnsi="Arial" w:cs="Arial"/>
                <w:sz w:val="18"/>
                <w:szCs w:val="18"/>
              </w:rPr>
              <w:tab/>
            </w:r>
            <w:r w:rsidRPr="00E804C9">
              <w:rPr>
                <w:rFonts w:ascii="Arial" w:eastAsia="SimSun" w:hAnsi="Arial" w:cs="Arial"/>
                <w:sz w:val="18"/>
                <w:szCs w:val="18"/>
                <w:lang w:eastAsia="zh-CN"/>
              </w:rPr>
              <w:t xml:space="preserve">For </w:t>
            </w:r>
            <w:r w:rsidRPr="00E804C9">
              <w:rPr>
                <w:rFonts w:ascii="Arial" w:eastAsia="SimSun" w:hAnsi="Arial" w:cs="Arial"/>
                <w:i/>
                <w:sz w:val="18"/>
                <w:szCs w:val="18"/>
                <w:lang w:eastAsia="zh-CN"/>
              </w:rPr>
              <w:t>numberOfNAICS-CapableCC</w:t>
            </w:r>
            <w:r w:rsidRPr="00E804C9">
              <w:rPr>
                <w:rFonts w:ascii="Arial" w:eastAsia="SimSun" w:hAnsi="Arial" w:cs="Arial"/>
                <w:sz w:val="18"/>
                <w:szCs w:val="18"/>
                <w:lang w:eastAsia="zh-CN"/>
              </w:rPr>
              <w:t xml:space="preserve"> = 1, UE signals one value for </w:t>
            </w:r>
            <w:r w:rsidRPr="00E804C9">
              <w:rPr>
                <w:rFonts w:ascii="Arial" w:eastAsia="SimSun" w:hAnsi="Arial" w:cs="Arial"/>
                <w:i/>
                <w:sz w:val="18"/>
                <w:szCs w:val="18"/>
                <w:lang w:eastAsia="zh-CN"/>
              </w:rPr>
              <w:t>numberOfAggregatedPRB</w:t>
            </w:r>
            <w:r w:rsidRPr="00E804C9">
              <w:rPr>
                <w:rFonts w:ascii="Arial" w:eastAsia="SimSun" w:hAnsi="Arial" w:cs="Arial"/>
                <w:sz w:val="18"/>
                <w:szCs w:val="18"/>
                <w:lang w:eastAsia="zh-CN"/>
              </w:rPr>
              <w:t xml:space="preserve"> from the range {50, 75, 100};</w:t>
            </w:r>
          </w:p>
          <w:p w14:paraId="1A6B0418" w14:textId="77777777" w:rsidR="0072069F" w:rsidRPr="00E804C9" w:rsidRDefault="0072069F" w:rsidP="0072069F">
            <w:pPr>
              <w:pStyle w:val="B1"/>
              <w:spacing w:after="0"/>
              <w:rPr>
                <w:rFonts w:ascii="Arial" w:eastAsia="SimSun" w:hAnsi="Arial" w:cs="Arial"/>
                <w:sz w:val="18"/>
                <w:szCs w:val="18"/>
                <w:lang w:eastAsia="zh-CN"/>
              </w:rPr>
            </w:pPr>
            <w:r w:rsidRPr="00E804C9">
              <w:rPr>
                <w:rFonts w:ascii="Arial" w:eastAsia="SimSun" w:hAnsi="Arial" w:cs="Arial"/>
                <w:sz w:val="18"/>
                <w:szCs w:val="18"/>
                <w:lang w:eastAsia="zh-CN"/>
              </w:rPr>
              <w:t>-</w:t>
            </w:r>
            <w:r w:rsidRPr="00E804C9">
              <w:rPr>
                <w:rFonts w:ascii="Arial" w:hAnsi="Arial" w:cs="Arial"/>
                <w:sz w:val="18"/>
                <w:szCs w:val="18"/>
              </w:rPr>
              <w:tab/>
            </w:r>
            <w:r w:rsidRPr="00E804C9">
              <w:rPr>
                <w:rFonts w:ascii="Arial" w:eastAsia="SimSun" w:hAnsi="Arial" w:cs="Arial"/>
                <w:sz w:val="18"/>
                <w:szCs w:val="18"/>
                <w:lang w:eastAsia="zh-CN"/>
              </w:rPr>
              <w:t xml:space="preserve">For </w:t>
            </w:r>
            <w:r w:rsidRPr="00E804C9">
              <w:rPr>
                <w:rFonts w:ascii="Arial" w:eastAsia="SimSun" w:hAnsi="Arial" w:cs="Arial"/>
                <w:i/>
                <w:sz w:val="18"/>
                <w:szCs w:val="18"/>
                <w:lang w:eastAsia="zh-CN"/>
              </w:rPr>
              <w:t>numberOfNAICS-CapableCC</w:t>
            </w:r>
            <w:r w:rsidRPr="00E804C9">
              <w:rPr>
                <w:rFonts w:ascii="Arial" w:eastAsia="SimSun" w:hAnsi="Arial" w:cs="Arial"/>
                <w:sz w:val="18"/>
                <w:szCs w:val="18"/>
                <w:lang w:eastAsia="zh-CN"/>
              </w:rPr>
              <w:t xml:space="preserve"> = 2, UE signals one value for </w:t>
            </w:r>
            <w:r w:rsidRPr="00E804C9">
              <w:rPr>
                <w:rFonts w:ascii="Arial" w:eastAsia="SimSun" w:hAnsi="Arial" w:cs="Arial"/>
                <w:i/>
                <w:sz w:val="18"/>
                <w:szCs w:val="18"/>
                <w:lang w:eastAsia="zh-CN"/>
              </w:rPr>
              <w:t>numberOfAggregatedPRB</w:t>
            </w:r>
            <w:r w:rsidRPr="00E804C9">
              <w:rPr>
                <w:rFonts w:ascii="Arial" w:eastAsia="SimSun" w:hAnsi="Arial" w:cs="Arial"/>
                <w:sz w:val="18"/>
                <w:szCs w:val="18"/>
                <w:lang w:eastAsia="zh-CN"/>
              </w:rPr>
              <w:t xml:space="preserve"> from the range {50, 75, 100, 125, 150, 175, 200};</w:t>
            </w:r>
          </w:p>
          <w:p w14:paraId="1688D2C8" w14:textId="77777777" w:rsidR="0072069F" w:rsidRPr="00E804C9" w:rsidRDefault="0072069F" w:rsidP="0072069F">
            <w:pPr>
              <w:pStyle w:val="B1"/>
              <w:spacing w:after="0"/>
              <w:rPr>
                <w:rFonts w:ascii="Arial" w:eastAsia="SimSun" w:hAnsi="Arial" w:cs="Arial"/>
                <w:sz w:val="18"/>
                <w:szCs w:val="18"/>
                <w:lang w:eastAsia="zh-CN"/>
              </w:rPr>
            </w:pPr>
            <w:r w:rsidRPr="00E804C9">
              <w:rPr>
                <w:rFonts w:ascii="Arial" w:eastAsia="SimSun" w:hAnsi="Arial" w:cs="Arial"/>
                <w:sz w:val="18"/>
                <w:szCs w:val="18"/>
                <w:lang w:eastAsia="zh-CN"/>
              </w:rPr>
              <w:t>-</w:t>
            </w:r>
            <w:r w:rsidRPr="00E804C9">
              <w:rPr>
                <w:rFonts w:ascii="Arial" w:hAnsi="Arial" w:cs="Arial"/>
                <w:sz w:val="18"/>
                <w:szCs w:val="18"/>
              </w:rPr>
              <w:tab/>
            </w:r>
            <w:r w:rsidRPr="00E804C9">
              <w:rPr>
                <w:rFonts w:ascii="Arial" w:eastAsia="SimSun" w:hAnsi="Arial" w:cs="Arial"/>
                <w:sz w:val="18"/>
                <w:szCs w:val="18"/>
                <w:lang w:eastAsia="zh-CN"/>
              </w:rPr>
              <w:t xml:space="preserve">For </w:t>
            </w:r>
            <w:r w:rsidRPr="00E804C9">
              <w:rPr>
                <w:rFonts w:ascii="Arial" w:eastAsia="SimSun" w:hAnsi="Arial" w:cs="Arial"/>
                <w:i/>
                <w:sz w:val="18"/>
                <w:szCs w:val="18"/>
                <w:lang w:eastAsia="zh-CN"/>
              </w:rPr>
              <w:t>numberOfNAICS-CapableCC</w:t>
            </w:r>
            <w:r w:rsidRPr="00E804C9">
              <w:rPr>
                <w:rFonts w:ascii="Arial" w:eastAsia="SimSun" w:hAnsi="Arial" w:cs="Arial"/>
                <w:sz w:val="18"/>
                <w:szCs w:val="18"/>
                <w:lang w:eastAsia="zh-CN"/>
              </w:rPr>
              <w:t xml:space="preserve"> = 3, UE signals one value for </w:t>
            </w:r>
            <w:r w:rsidRPr="00E804C9">
              <w:rPr>
                <w:rFonts w:ascii="Arial" w:eastAsia="SimSun" w:hAnsi="Arial" w:cs="Arial"/>
                <w:i/>
                <w:sz w:val="18"/>
                <w:szCs w:val="18"/>
                <w:lang w:eastAsia="zh-CN"/>
              </w:rPr>
              <w:t>numberOfAggregatedPRB</w:t>
            </w:r>
            <w:r w:rsidRPr="00E804C9">
              <w:rPr>
                <w:rFonts w:ascii="Arial" w:eastAsia="SimSun" w:hAnsi="Arial" w:cs="Arial"/>
                <w:sz w:val="18"/>
                <w:szCs w:val="18"/>
                <w:lang w:eastAsia="zh-CN"/>
              </w:rPr>
              <w:t xml:space="preserve"> from the range {50, 75, 100, 125, 150, 175, 200, 225, 250, 275, 300};</w:t>
            </w:r>
          </w:p>
          <w:p w14:paraId="1A0AEFC4" w14:textId="77777777" w:rsidR="0072069F" w:rsidRPr="00E804C9" w:rsidRDefault="0072069F" w:rsidP="0072069F">
            <w:pPr>
              <w:pStyle w:val="B1"/>
              <w:spacing w:after="0"/>
              <w:rPr>
                <w:rFonts w:ascii="Arial" w:eastAsia="SimSun" w:hAnsi="Arial" w:cs="Arial"/>
                <w:sz w:val="18"/>
                <w:szCs w:val="18"/>
                <w:lang w:eastAsia="zh-CN"/>
              </w:rPr>
            </w:pPr>
            <w:r w:rsidRPr="00E804C9">
              <w:rPr>
                <w:rFonts w:ascii="Arial" w:eastAsia="SimSun" w:hAnsi="Arial" w:cs="Arial"/>
                <w:sz w:val="18"/>
                <w:szCs w:val="18"/>
                <w:lang w:eastAsia="zh-CN"/>
              </w:rPr>
              <w:t>-</w:t>
            </w:r>
            <w:r w:rsidRPr="00E804C9">
              <w:rPr>
                <w:rFonts w:ascii="Arial" w:hAnsi="Arial" w:cs="Arial"/>
                <w:sz w:val="18"/>
                <w:szCs w:val="18"/>
              </w:rPr>
              <w:tab/>
              <w:t>F</w:t>
            </w:r>
            <w:r w:rsidRPr="00E804C9">
              <w:rPr>
                <w:rFonts w:ascii="Arial" w:eastAsia="SimSun" w:hAnsi="Arial" w:cs="Arial"/>
                <w:sz w:val="18"/>
                <w:szCs w:val="18"/>
                <w:lang w:eastAsia="zh-CN"/>
              </w:rPr>
              <w:t xml:space="preserve">or </w:t>
            </w:r>
            <w:r w:rsidRPr="00E804C9">
              <w:rPr>
                <w:rFonts w:ascii="Arial" w:eastAsia="SimSun" w:hAnsi="Arial" w:cs="Arial"/>
                <w:i/>
                <w:sz w:val="18"/>
                <w:szCs w:val="18"/>
                <w:lang w:eastAsia="zh-CN"/>
              </w:rPr>
              <w:t>numberOfNAICS-CapableCC</w:t>
            </w:r>
            <w:r w:rsidRPr="00E804C9">
              <w:rPr>
                <w:rFonts w:ascii="Arial" w:eastAsia="SimSun" w:hAnsi="Arial" w:cs="Arial"/>
                <w:sz w:val="18"/>
                <w:szCs w:val="18"/>
                <w:lang w:eastAsia="zh-CN"/>
              </w:rPr>
              <w:t xml:space="preserve"> = 4, UE signals one value for </w:t>
            </w:r>
            <w:r w:rsidRPr="00E804C9">
              <w:rPr>
                <w:rFonts w:ascii="Arial" w:eastAsia="SimSun" w:hAnsi="Arial" w:cs="Arial"/>
                <w:i/>
                <w:sz w:val="18"/>
                <w:szCs w:val="18"/>
                <w:lang w:eastAsia="zh-CN"/>
              </w:rPr>
              <w:t>numberOfAggregatedPRB</w:t>
            </w:r>
            <w:r w:rsidRPr="00E804C9">
              <w:rPr>
                <w:rFonts w:ascii="Arial" w:eastAsia="SimSun" w:hAnsi="Arial" w:cs="Arial"/>
                <w:sz w:val="18"/>
                <w:szCs w:val="18"/>
                <w:lang w:eastAsia="zh-CN"/>
              </w:rPr>
              <w:t xml:space="preserve"> from the range {50, 100, 150, 200, 250, 300, 350, 400};</w:t>
            </w:r>
          </w:p>
          <w:p w14:paraId="309CF304" w14:textId="77777777" w:rsidR="0072069F" w:rsidRPr="00E804C9" w:rsidRDefault="0072069F" w:rsidP="0072069F">
            <w:pPr>
              <w:pStyle w:val="B1"/>
              <w:spacing w:after="0"/>
              <w:rPr>
                <w:rFonts w:eastAsia="SimSun"/>
                <w:lang w:eastAsia="zh-CN"/>
              </w:rPr>
            </w:pPr>
            <w:r w:rsidRPr="00E804C9">
              <w:rPr>
                <w:rFonts w:ascii="Arial" w:eastAsia="SimSun" w:hAnsi="Arial" w:cs="Arial"/>
                <w:sz w:val="18"/>
                <w:szCs w:val="18"/>
                <w:lang w:eastAsia="zh-CN"/>
              </w:rPr>
              <w:t>-</w:t>
            </w:r>
            <w:r w:rsidRPr="00E804C9">
              <w:rPr>
                <w:rFonts w:ascii="Arial" w:hAnsi="Arial" w:cs="Arial"/>
                <w:sz w:val="18"/>
                <w:szCs w:val="18"/>
              </w:rPr>
              <w:tab/>
            </w:r>
            <w:r w:rsidRPr="00E804C9">
              <w:rPr>
                <w:rFonts w:ascii="Arial" w:eastAsia="SimSun" w:hAnsi="Arial" w:cs="Arial"/>
                <w:sz w:val="18"/>
                <w:szCs w:val="18"/>
                <w:lang w:eastAsia="zh-CN"/>
              </w:rPr>
              <w:t xml:space="preserve">For </w:t>
            </w:r>
            <w:r w:rsidRPr="00E804C9">
              <w:rPr>
                <w:rFonts w:ascii="Arial" w:eastAsia="SimSun" w:hAnsi="Arial" w:cs="Arial"/>
                <w:i/>
                <w:sz w:val="18"/>
                <w:szCs w:val="18"/>
                <w:lang w:eastAsia="zh-CN"/>
              </w:rPr>
              <w:t>numberOfNAICS-CapableCC</w:t>
            </w:r>
            <w:r w:rsidRPr="00E804C9">
              <w:rPr>
                <w:rFonts w:ascii="Arial" w:eastAsia="SimSun" w:hAnsi="Arial" w:cs="Arial"/>
                <w:sz w:val="18"/>
                <w:szCs w:val="18"/>
                <w:lang w:eastAsia="zh-CN"/>
              </w:rPr>
              <w:t xml:space="preserve"> = 5, UE signals one value for </w:t>
            </w:r>
            <w:r w:rsidRPr="00E804C9">
              <w:rPr>
                <w:rFonts w:ascii="Arial" w:eastAsia="SimSun" w:hAnsi="Arial" w:cs="Arial"/>
                <w:i/>
                <w:sz w:val="18"/>
                <w:szCs w:val="18"/>
                <w:lang w:eastAsia="zh-CN"/>
              </w:rPr>
              <w:t>numberOfAggregatedPRB</w:t>
            </w:r>
            <w:r w:rsidRPr="00E804C9">
              <w:rPr>
                <w:rFonts w:ascii="Arial" w:eastAsia="SimSun" w:hAnsi="Arial" w:cs="Arial"/>
                <w:sz w:val="18"/>
                <w:szCs w:val="18"/>
                <w:lang w:eastAsia="zh-CN"/>
              </w:rPr>
              <w:t xml:space="preserve"> from the range {50, 100, 150, 200, 250, 300, 350, 400, 450, 500}.</w:t>
            </w:r>
          </w:p>
        </w:tc>
        <w:tc>
          <w:tcPr>
            <w:tcW w:w="830" w:type="dxa"/>
          </w:tcPr>
          <w:p w14:paraId="1023BEDE" w14:textId="77777777" w:rsidR="0072069F" w:rsidRPr="00E804C9" w:rsidRDefault="0072069F" w:rsidP="0072069F">
            <w:pPr>
              <w:pStyle w:val="TAL"/>
              <w:jc w:val="center"/>
              <w:rPr>
                <w:bCs/>
                <w:noProof/>
                <w:lang w:eastAsia="en-GB"/>
              </w:rPr>
            </w:pPr>
            <w:r w:rsidRPr="00E804C9">
              <w:rPr>
                <w:bCs/>
                <w:noProof/>
                <w:lang w:eastAsia="en-GB"/>
              </w:rPr>
              <w:t>No</w:t>
            </w:r>
          </w:p>
        </w:tc>
      </w:tr>
      <w:tr w:rsidR="00E804C9" w:rsidRPr="00E804C9" w14:paraId="759671B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1E276C18" w14:textId="77777777" w:rsidR="0072069F" w:rsidRPr="00E804C9" w:rsidRDefault="0072069F" w:rsidP="0072069F">
            <w:pPr>
              <w:pStyle w:val="TAL"/>
              <w:rPr>
                <w:b/>
                <w:i/>
                <w:lang w:eastAsia="zh-CN"/>
              </w:rPr>
            </w:pPr>
            <w:r w:rsidRPr="00E804C9">
              <w:rPr>
                <w:b/>
                <w:i/>
                <w:lang w:eastAsia="en-GB"/>
              </w:rPr>
              <w:t>ncsg</w:t>
            </w:r>
          </w:p>
          <w:p w14:paraId="696A936E" w14:textId="77777777" w:rsidR="0072069F" w:rsidRPr="00E804C9" w:rsidRDefault="0072069F" w:rsidP="0072069F">
            <w:pPr>
              <w:pStyle w:val="TAL"/>
              <w:rPr>
                <w:b/>
                <w:bCs/>
                <w:i/>
                <w:noProof/>
                <w:lang w:eastAsia="en-GB"/>
              </w:rPr>
            </w:pPr>
            <w:r w:rsidRPr="00E804C9">
              <w:rPr>
                <w:lang w:eastAsia="en-GB"/>
              </w:rPr>
              <w:t>Indicates whether the UE supports measurement NCSG Pattern Id 0, 1, 2 and 3, as specified in TS 36.133 [16].</w:t>
            </w:r>
            <w:r w:rsidRPr="00E804C9">
              <w:t xml:space="preserve"> </w:t>
            </w:r>
            <w:r w:rsidRPr="00E804C9">
              <w:rPr>
                <w:lang w:eastAsia="en-GB"/>
              </w:rPr>
              <w:t>If this field is included and the UE supports asynchronous DC, the UE shall support NCSG Pattern Id 0, 1, 2 and 3. If this field is included but the UE does not support asynchronous DC, only NCSG Pattern Id 0 and 1 shall be supported</w:t>
            </w:r>
          </w:p>
        </w:tc>
        <w:tc>
          <w:tcPr>
            <w:tcW w:w="830" w:type="dxa"/>
            <w:tcBorders>
              <w:top w:val="single" w:sz="4" w:space="0" w:color="808080"/>
              <w:left w:val="single" w:sz="4" w:space="0" w:color="808080"/>
              <w:bottom w:val="single" w:sz="4" w:space="0" w:color="808080"/>
              <w:right w:val="single" w:sz="4" w:space="0" w:color="808080"/>
            </w:tcBorders>
            <w:hideMark/>
          </w:tcPr>
          <w:p w14:paraId="38A6E470" w14:textId="77777777" w:rsidR="0072069F" w:rsidRPr="00E804C9" w:rsidRDefault="0072069F" w:rsidP="0072069F">
            <w:pPr>
              <w:pStyle w:val="TAL"/>
              <w:jc w:val="center"/>
              <w:rPr>
                <w:bCs/>
                <w:noProof/>
                <w:lang w:eastAsia="en-GB"/>
              </w:rPr>
            </w:pPr>
            <w:r w:rsidRPr="00E804C9">
              <w:rPr>
                <w:bCs/>
                <w:noProof/>
                <w:lang w:eastAsia="en-GB"/>
              </w:rPr>
              <w:t>No</w:t>
            </w:r>
          </w:p>
        </w:tc>
      </w:tr>
      <w:tr w:rsidR="00E804C9" w:rsidRPr="00E804C9" w14:paraId="1A92601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795F2FE" w14:textId="77777777" w:rsidR="0072069F" w:rsidRPr="00E804C9" w:rsidRDefault="0072069F" w:rsidP="0072069F">
            <w:pPr>
              <w:pStyle w:val="TAL"/>
              <w:rPr>
                <w:b/>
                <w:i/>
                <w:kern w:val="2"/>
              </w:rPr>
            </w:pPr>
            <w:r w:rsidRPr="00E804C9">
              <w:rPr>
                <w:b/>
                <w:i/>
                <w:kern w:val="2"/>
              </w:rPr>
              <w:t>ng-</w:t>
            </w:r>
            <w:r w:rsidR="00A81454" w:rsidRPr="00E804C9">
              <w:rPr>
                <w:b/>
                <w:i/>
                <w:kern w:val="2"/>
              </w:rPr>
              <w:t>EN</w:t>
            </w:r>
            <w:r w:rsidRPr="00E804C9">
              <w:rPr>
                <w:b/>
                <w:i/>
                <w:kern w:val="2"/>
              </w:rPr>
              <w:t>-DC</w:t>
            </w:r>
          </w:p>
          <w:p w14:paraId="3E97CF05" w14:textId="77777777" w:rsidR="0072069F" w:rsidRPr="00E804C9" w:rsidRDefault="0072069F" w:rsidP="0072069F">
            <w:pPr>
              <w:pStyle w:val="TAL"/>
              <w:rPr>
                <w:b/>
                <w:i/>
                <w:lang w:eastAsia="en-GB"/>
              </w:rPr>
            </w:pPr>
            <w:r w:rsidRPr="00E804C9">
              <w:t>Indicates whether the UE supports NGEN-DC</w:t>
            </w:r>
            <w:r w:rsidRPr="00E804C9">
              <w:rPr>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0EDB700" w14:textId="77777777" w:rsidR="0072069F" w:rsidRPr="00E804C9" w:rsidRDefault="0072069F" w:rsidP="0072069F">
            <w:pPr>
              <w:pStyle w:val="TAL"/>
              <w:jc w:val="center"/>
              <w:rPr>
                <w:bCs/>
                <w:noProof/>
                <w:lang w:eastAsia="en-GB"/>
              </w:rPr>
            </w:pPr>
            <w:r w:rsidRPr="00E804C9">
              <w:rPr>
                <w:bCs/>
                <w:noProof/>
                <w:lang w:eastAsia="en-GB"/>
              </w:rPr>
              <w:t>-</w:t>
            </w:r>
          </w:p>
        </w:tc>
      </w:tr>
      <w:tr w:rsidR="00E804C9" w:rsidRPr="00E804C9" w14:paraId="428F2472" w14:textId="77777777" w:rsidTr="00CA557B">
        <w:trPr>
          <w:cantSplit/>
        </w:trPr>
        <w:tc>
          <w:tcPr>
            <w:tcW w:w="7825" w:type="dxa"/>
            <w:gridSpan w:val="2"/>
          </w:tcPr>
          <w:p w14:paraId="7C7CBA60" w14:textId="77777777" w:rsidR="0072069F" w:rsidRPr="00E804C9" w:rsidRDefault="0072069F" w:rsidP="0072069F">
            <w:pPr>
              <w:pStyle w:val="TAL"/>
              <w:rPr>
                <w:b/>
                <w:i/>
                <w:lang w:eastAsia="zh-CN"/>
              </w:rPr>
            </w:pPr>
            <w:r w:rsidRPr="00E804C9">
              <w:rPr>
                <w:b/>
                <w:i/>
                <w:lang w:eastAsia="en-GB"/>
              </w:rPr>
              <w:lastRenderedPageBreak/>
              <w:t>n-MaxList (in MIMO-UE-ParametersPerTM)</w:t>
            </w:r>
          </w:p>
          <w:p w14:paraId="5806F048" w14:textId="77777777" w:rsidR="0072069F" w:rsidRPr="00E804C9" w:rsidRDefault="0072069F" w:rsidP="0072069F">
            <w:pPr>
              <w:pStyle w:val="TAL"/>
              <w:rPr>
                <w:rFonts w:eastAsia="SimSun"/>
                <w:b/>
                <w:i/>
                <w:lang w:eastAsia="zh-CN"/>
              </w:rPr>
            </w:pPr>
            <w:r w:rsidRPr="00E804C9">
              <w:rPr>
                <w:lang w:eastAsia="en-GB"/>
              </w:rPr>
              <w:t xml:space="preserve">Indicates for a particular transmission mode the maximum number of NZP CSI RS ports supported within a CSI process applicable for band combinations for which the concerned capabilities are not signalled. For </w:t>
            </w:r>
            <w:r w:rsidRPr="00E804C9">
              <w:rPr>
                <w:i/>
                <w:lang w:eastAsia="en-GB"/>
              </w:rPr>
              <w:t>k-Max</w:t>
            </w:r>
            <w:r w:rsidRPr="00E804C9">
              <w:rPr>
                <w:lang w:eastAsia="en-GB"/>
              </w:rPr>
              <w:t xml:space="preserve"> values exceeding 1, the UE shall include the field and signal </w:t>
            </w:r>
            <w:r w:rsidRPr="00E804C9">
              <w:rPr>
                <w:i/>
                <w:lang w:eastAsia="en-GB"/>
              </w:rPr>
              <w:t>k-Max</w:t>
            </w:r>
            <w:r w:rsidRPr="00E804C9">
              <w:rPr>
                <w:lang w:eastAsia="en-GB"/>
              </w:rPr>
              <w:t xml:space="preserve"> minus 1 bits. The first bit indicates </w:t>
            </w:r>
            <w:r w:rsidRPr="00E804C9">
              <w:rPr>
                <w:i/>
                <w:lang w:eastAsia="en-GB"/>
              </w:rPr>
              <w:t>n-Max2</w:t>
            </w:r>
            <w:r w:rsidRPr="00E804C9">
              <w:rPr>
                <w:lang w:eastAsia="en-GB"/>
              </w:rPr>
              <w:t xml:space="preserve">, with value 0 indicating 8 and value 1 indicating 16. The second bit indicates </w:t>
            </w:r>
            <w:r w:rsidRPr="00E804C9">
              <w:rPr>
                <w:i/>
                <w:lang w:eastAsia="en-GB"/>
              </w:rPr>
              <w:t>n-Max3</w:t>
            </w:r>
            <w:r w:rsidRPr="00E804C9">
              <w:rPr>
                <w:lang w:eastAsia="en-GB"/>
              </w:rPr>
              <w:t xml:space="preserve">, with value 0 indicating 8 and value 1 indicating 16. The third bit indicates </w:t>
            </w:r>
            <w:r w:rsidRPr="00E804C9">
              <w:rPr>
                <w:i/>
                <w:lang w:eastAsia="en-GB"/>
              </w:rPr>
              <w:t>n-Max4</w:t>
            </w:r>
            <w:r w:rsidRPr="00E804C9">
              <w:rPr>
                <w:lang w:eastAsia="en-GB"/>
              </w:rPr>
              <w:t xml:space="preserve">, with value 0 indicating 8 and value 1 indicating 32. The fourth bit indicates </w:t>
            </w:r>
            <w:r w:rsidRPr="00E804C9">
              <w:rPr>
                <w:i/>
                <w:lang w:eastAsia="en-GB"/>
              </w:rPr>
              <w:t>n-Max5</w:t>
            </w:r>
            <w:r w:rsidRPr="00E804C9">
              <w:rPr>
                <w:lang w:eastAsia="en-GB"/>
              </w:rPr>
              <w:t>, with value 0 indicating 16 and value 1 indicating 32. The fifth</w:t>
            </w:r>
            <w:r w:rsidRPr="00E804C9">
              <w:t xml:space="preserve"> bit indicates </w:t>
            </w:r>
            <w:r w:rsidRPr="00E804C9">
              <w:rPr>
                <w:i/>
              </w:rPr>
              <w:t>n-Max6</w:t>
            </w:r>
            <w:r w:rsidRPr="00E804C9">
              <w:rPr>
                <w:lang w:eastAsia="en-GB"/>
              </w:rPr>
              <w:t>, with value 0 indicating 16 and value 1 indicating 32. The s</w:t>
            </w:r>
            <w:r w:rsidRPr="00E804C9">
              <w:t>ixt</w:t>
            </w:r>
            <w:r w:rsidRPr="00E804C9">
              <w:rPr>
                <w:lang w:eastAsia="en-GB"/>
              </w:rPr>
              <w:t xml:space="preserve"> bit indicates </w:t>
            </w:r>
            <w:r w:rsidRPr="00E804C9">
              <w:rPr>
                <w:i/>
                <w:lang w:eastAsia="en-GB"/>
              </w:rPr>
              <w:t>n-Max7</w:t>
            </w:r>
            <w:r w:rsidRPr="00E804C9">
              <w:rPr>
                <w:lang w:eastAsia="en-GB"/>
              </w:rPr>
              <w:t xml:space="preserve">, with value 0 indicating 16 and value 1 indicating 32. The seventh bit indicates </w:t>
            </w:r>
            <w:r w:rsidRPr="00E804C9">
              <w:rPr>
                <w:i/>
                <w:lang w:eastAsia="en-GB"/>
              </w:rPr>
              <w:t>n-Max8</w:t>
            </w:r>
            <w:r w:rsidRPr="00E804C9">
              <w:rPr>
                <w:lang w:eastAsia="en-GB"/>
              </w:rPr>
              <w:t>, with value 0 indicating 16 and value 1 indicating 64.</w:t>
            </w:r>
          </w:p>
        </w:tc>
        <w:tc>
          <w:tcPr>
            <w:tcW w:w="830" w:type="dxa"/>
          </w:tcPr>
          <w:p w14:paraId="1D3CDA4B" w14:textId="77777777" w:rsidR="0072069F" w:rsidRPr="00E804C9" w:rsidRDefault="00650BBE" w:rsidP="0072069F">
            <w:pPr>
              <w:pStyle w:val="TAL"/>
              <w:jc w:val="center"/>
              <w:rPr>
                <w:bCs/>
                <w:noProof/>
                <w:lang w:eastAsia="en-GB"/>
              </w:rPr>
            </w:pPr>
            <w:r w:rsidRPr="00E804C9">
              <w:rPr>
                <w:bCs/>
                <w:noProof/>
                <w:lang w:eastAsia="en-GB"/>
              </w:rPr>
              <w:t>Yes</w:t>
            </w:r>
          </w:p>
        </w:tc>
      </w:tr>
      <w:tr w:rsidR="00E804C9" w:rsidRPr="00E804C9" w14:paraId="323B7039" w14:textId="77777777" w:rsidTr="00CA557B">
        <w:trPr>
          <w:cantSplit/>
        </w:trPr>
        <w:tc>
          <w:tcPr>
            <w:tcW w:w="7825" w:type="dxa"/>
            <w:gridSpan w:val="2"/>
          </w:tcPr>
          <w:p w14:paraId="087601E8" w14:textId="77777777" w:rsidR="0072069F" w:rsidRPr="00E804C9" w:rsidRDefault="0072069F" w:rsidP="0072069F">
            <w:pPr>
              <w:pStyle w:val="TAL"/>
              <w:rPr>
                <w:b/>
                <w:i/>
                <w:lang w:eastAsia="zh-CN"/>
              </w:rPr>
            </w:pPr>
            <w:r w:rsidRPr="00E804C9">
              <w:rPr>
                <w:b/>
                <w:i/>
                <w:lang w:eastAsia="en-GB"/>
              </w:rPr>
              <w:t>n-MaxList (in MIMO-CA-ParametersPerBoBCPerTM)</w:t>
            </w:r>
          </w:p>
          <w:p w14:paraId="3233E89D" w14:textId="77777777" w:rsidR="0072069F" w:rsidRPr="00E804C9" w:rsidRDefault="0072069F" w:rsidP="0072069F">
            <w:pPr>
              <w:pStyle w:val="TAL"/>
              <w:rPr>
                <w:rFonts w:eastAsia="SimSun"/>
                <w:b/>
                <w:i/>
                <w:lang w:eastAsia="zh-CN"/>
              </w:rPr>
            </w:pPr>
            <w:r w:rsidRPr="00E804C9">
              <w:rPr>
                <w:lang w:eastAsia="en-GB"/>
              </w:rPr>
              <w:t xml:space="preserve">If signalled, the field indicates for a particular transmission mode the maximum number of NZP CSI RS ports supported within a CSI process applicable for band the concerned combination. Further details are as indicated for </w:t>
            </w:r>
            <w:r w:rsidRPr="00E804C9">
              <w:rPr>
                <w:i/>
                <w:lang w:eastAsia="en-GB"/>
              </w:rPr>
              <w:t>n-MaxList</w:t>
            </w:r>
            <w:r w:rsidRPr="00E804C9">
              <w:rPr>
                <w:lang w:eastAsia="en-GB"/>
              </w:rPr>
              <w:t xml:space="preserve"> in </w:t>
            </w:r>
            <w:r w:rsidRPr="00E804C9">
              <w:rPr>
                <w:i/>
                <w:lang w:eastAsia="en-GB"/>
              </w:rPr>
              <w:t>MIMO-UE-ParametersPerTM</w:t>
            </w:r>
            <w:r w:rsidRPr="00E804C9">
              <w:rPr>
                <w:lang w:eastAsia="en-GB"/>
              </w:rPr>
              <w:t>.</w:t>
            </w:r>
          </w:p>
        </w:tc>
        <w:tc>
          <w:tcPr>
            <w:tcW w:w="830" w:type="dxa"/>
          </w:tcPr>
          <w:p w14:paraId="0C6FA5E1" w14:textId="77777777" w:rsidR="0072069F" w:rsidRPr="00E804C9" w:rsidRDefault="0072069F" w:rsidP="0072069F">
            <w:pPr>
              <w:pStyle w:val="TAL"/>
              <w:jc w:val="center"/>
              <w:rPr>
                <w:bCs/>
                <w:noProof/>
                <w:lang w:eastAsia="en-GB"/>
              </w:rPr>
            </w:pPr>
            <w:r w:rsidRPr="00E804C9">
              <w:rPr>
                <w:bCs/>
                <w:noProof/>
                <w:lang w:eastAsia="en-GB"/>
              </w:rPr>
              <w:t>No</w:t>
            </w:r>
          </w:p>
        </w:tc>
      </w:tr>
      <w:tr w:rsidR="00E804C9" w:rsidRPr="00E804C9" w14:paraId="390558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4CF920" w14:textId="77777777" w:rsidR="0072069F" w:rsidRPr="00E804C9" w:rsidRDefault="0072069F" w:rsidP="0072069F">
            <w:pPr>
              <w:pStyle w:val="TAL"/>
              <w:rPr>
                <w:b/>
                <w:i/>
                <w:lang w:eastAsia="zh-CN"/>
              </w:rPr>
            </w:pPr>
            <w:r w:rsidRPr="00E804C9">
              <w:rPr>
                <w:b/>
                <w:i/>
                <w:lang w:eastAsia="en-GB"/>
              </w:rPr>
              <w:t>NonContiguousUL-RA-WithinCC-List</w:t>
            </w:r>
          </w:p>
          <w:p w14:paraId="7CFDFFDC" w14:textId="77777777" w:rsidR="0072069F" w:rsidRPr="00E804C9" w:rsidRDefault="0072069F" w:rsidP="0072069F">
            <w:pPr>
              <w:pStyle w:val="TAL"/>
              <w:rPr>
                <w:b/>
                <w:i/>
                <w:lang w:eastAsia="zh-CN"/>
              </w:rPr>
            </w:pPr>
            <w:r w:rsidRPr="00E804C9">
              <w:rPr>
                <w:lang w:eastAsia="en-GB"/>
              </w:rPr>
              <w:t xml:space="preserve">One entry corresponding to each supported E-UTRA band listed in the same order as in </w:t>
            </w:r>
            <w:r w:rsidRPr="00E804C9">
              <w:rPr>
                <w:i/>
                <w:iCs/>
                <w:lang w:eastAsia="en-GB"/>
              </w:rPr>
              <w:t>supportedBandListEUTRA</w:t>
            </w:r>
            <w:r w:rsidRPr="00E804C9">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74DA6D0" w14:textId="77777777" w:rsidR="0072069F" w:rsidRPr="00E804C9" w:rsidRDefault="0072069F" w:rsidP="0072069F">
            <w:pPr>
              <w:pStyle w:val="TAL"/>
              <w:jc w:val="center"/>
              <w:rPr>
                <w:lang w:eastAsia="en-GB"/>
              </w:rPr>
            </w:pPr>
            <w:r w:rsidRPr="00E804C9">
              <w:rPr>
                <w:bCs/>
                <w:noProof/>
                <w:lang w:eastAsia="en-GB"/>
              </w:rPr>
              <w:t>No</w:t>
            </w:r>
          </w:p>
        </w:tc>
      </w:tr>
      <w:tr w:rsidR="00E804C9" w:rsidRPr="00E804C9" w14:paraId="42D1AE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155FD1" w14:textId="77777777" w:rsidR="0072069F" w:rsidRPr="00E804C9" w:rsidRDefault="0072069F" w:rsidP="0072069F">
            <w:pPr>
              <w:keepLines/>
              <w:spacing w:after="0"/>
              <w:rPr>
                <w:rFonts w:ascii="Arial" w:hAnsi="Arial" w:cs="Arial"/>
                <w:b/>
                <w:i/>
                <w:sz w:val="18"/>
                <w:lang w:eastAsia="en-GB"/>
              </w:rPr>
            </w:pPr>
            <w:r w:rsidRPr="00E804C9">
              <w:rPr>
                <w:rFonts w:ascii="Arial" w:hAnsi="Arial" w:cs="Arial"/>
                <w:b/>
                <w:i/>
                <w:sz w:val="18"/>
                <w:lang w:eastAsia="en-GB"/>
              </w:rPr>
              <w:t>nonPrecoded (in MIMO-UE-ParametersPerTM)</w:t>
            </w:r>
          </w:p>
          <w:p w14:paraId="58098CBF" w14:textId="77777777" w:rsidR="0072069F" w:rsidRPr="00E804C9" w:rsidRDefault="0072069F" w:rsidP="0072069F">
            <w:pPr>
              <w:pStyle w:val="TAL"/>
              <w:rPr>
                <w:b/>
                <w:i/>
                <w:lang w:eastAsia="en-GB"/>
              </w:rPr>
            </w:pPr>
            <w:r w:rsidRPr="00E804C9">
              <w:rPr>
                <w:lang w:eastAsia="en-GB"/>
              </w:rPr>
              <w:t xml:space="preserve">Indicates for a particular transmission mode the UE capabilities concerning non-precoded EBF/ FD-MIMO operation (class A) for band combinations for which the concerned capabilities are not signalled in </w:t>
            </w:r>
            <w:r w:rsidRPr="00E804C9">
              <w:rPr>
                <w:i/>
                <w:lang w:eastAsia="en-GB"/>
              </w:rPr>
              <w:t>MIMO-CA-ParametersPerBoBCPerTM</w:t>
            </w:r>
            <w:r w:rsidRPr="00E804C9">
              <w:rPr>
                <w:lang w:eastAsia="en-GB"/>
              </w:rPr>
              <w:t>, and the FD-MIMO processing capability condition as described in NOTE 8 is satisfied.</w:t>
            </w:r>
          </w:p>
        </w:tc>
        <w:tc>
          <w:tcPr>
            <w:tcW w:w="830" w:type="dxa"/>
            <w:tcBorders>
              <w:top w:val="single" w:sz="4" w:space="0" w:color="808080"/>
              <w:left w:val="single" w:sz="4" w:space="0" w:color="808080"/>
              <w:bottom w:val="single" w:sz="4" w:space="0" w:color="808080"/>
              <w:right w:val="single" w:sz="4" w:space="0" w:color="808080"/>
            </w:tcBorders>
          </w:tcPr>
          <w:p w14:paraId="01696198" w14:textId="77777777" w:rsidR="0072069F" w:rsidRPr="00E804C9" w:rsidRDefault="00650BBE" w:rsidP="0072069F">
            <w:pPr>
              <w:pStyle w:val="TAL"/>
              <w:jc w:val="center"/>
              <w:rPr>
                <w:bCs/>
                <w:noProof/>
                <w:lang w:eastAsia="en-GB"/>
              </w:rPr>
            </w:pPr>
            <w:r w:rsidRPr="00E804C9">
              <w:rPr>
                <w:bCs/>
                <w:noProof/>
                <w:lang w:eastAsia="en-GB"/>
              </w:rPr>
              <w:t>Yes</w:t>
            </w:r>
          </w:p>
        </w:tc>
      </w:tr>
      <w:tr w:rsidR="00E804C9" w:rsidRPr="00E804C9" w14:paraId="3FE0E8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1C8961" w14:textId="77777777" w:rsidR="0072069F" w:rsidRPr="00E804C9" w:rsidRDefault="0072069F" w:rsidP="0072069F">
            <w:pPr>
              <w:keepLines/>
              <w:spacing w:after="0"/>
              <w:rPr>
                <w:rFonts w:ascii="Arial" w:hAnsi="Arial" w:cs="Arial"/>
                <w:b/>
                <w:i/>
                <w:sz w:val="18"/>
                <w:lang w:eastAsia="en-GB"/>
              </w:rPr>
            </w:pPr>
            <w:r w:rsidRPr="00E804C9">
              <w:rPr>
                <w:rFonts w:ascii="Arial" w:hAnsi="Arial" w:cs="Arial"/>
                <w:b/>
                <w:i/>
                <w:sz w:val="18"/>
                <w:lang w:eastAsia="en-GB"/>
              </w:rPr>
              <w:t>nonPrecoded (in MIMO-CA-ParametersPerBoBCPerTM)</w:t>
            </w:r>
          </w:p>
          <w:p w14:paraId="3ECEF2A7" w14:textId="77777777" w:rsidR="0072069F" w:rsidRPr="00E804C9" w:rsidRDefault="0072069F" w:rsidP="0072069F">
            <w:pPr>
              <w:pStyle w:val="TAL"/>
              <w:rPr>
                <w:b/>
                <w:i/>
                <w:lang w:eastAsia="en-GB"/>
              </w:rPr>
            </w:pPr>
            <w:r w:rsidRPr="00E804C9">
              <w:rPr>
                <w:lang w:eastAsia="en-GB"/>
              </w:rPr>
              <w:t>If signalled, the field indicates for a particular transmission mode, the UE capabilities concerning non-precoded EBF/ FD-MIMO operation (class A)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243FD526" w14:textId="77777777" w:rsidR="0072069F" w:rsidRPr="00E804C9" w:rsidRDefault="0072069F" w:rsidP="0072069F">
            <w:pPr>
              <w:pStyle w:val="TAL"/>
              <w:jc w:val="center"/>
              <w:rPr>
                <w:bCs/>
                <w:noProof/>
                <w:lang w:eastAsia="en-GB"/>
              </w:rPr>
            </w:pPr>
            <w:r w:rsidRPr="00E804C9">
              <w:rPr>
                <w:bCs/>
                <w:noProof/>
                <w:lang w:eastAsia="en-GB"/>
              </w:rPr>
              <w:t>-</w:t>
            </w:r>
          </w:p>
        </w:tc>
      </w:tr>
      <w:tr w:rsidR="00E804C9" w:rsidRPr="00E804C9" w14:paraId="0A57BB88"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32310FA2" w14:textId="77777777" w:rsidR="0072069F" w:rsidRPr="00E804C9" w:rsidRDefault="0072069F" w:rsidP="0072069F">
            <w:pPr>
              <w:pStyle w:val="TAL"/>
              <w:rPr>
                <w:b/>
                <w:i/>
                <w:lang w:eastAsia="zh-CN"/>
              </w:rPr>
            </w:pPr>
            <w:r w:rsidRPr="00E804C9">
              <w:rPr>
                <w:b/>
                <w:i/>
                <w:lang w:eastAsia="en-GB"/>
              </w:rPr>
              <w:lastRenderedPageBreak/>
              <w:t>nonUniformGap</w:t>
            </w:r>
          </w:p>
          <w:p w14:paraId="1F318635" w14:textId="77777777" w:rsidR="0072069F" w:rsidRPr="00E804C9" w:rsidRDefault="0072069F" w:rsidP="0072069F">
            <w:pPr>
              <w:pStyle w:val="TAL"/>
              <w:rPr>
                <w:b/>
                <w:bCs/>
                <w:i/>
                <w:noProof/>
                <w:lang w:eastAsia="en-GB"/>
              </w:rPr>
            </w:pPr>
            <w:r w:rsidRPr="00E804C9">
              <w:rPr>
                <w:lang w:eastAsia="en-GB"/>
              </w:rPr>
              <w:t xml:space="preserve">Indicates whether the UE supports measurement non uniform Pattern Id 1, 2, 3 and 4 </w:t>
            </w:r>
            <w:r w:rsidR="00D7228C" w:rsidRPr="00E804C9">
              <w:rPr>
                <w:lang w:eastAsia="en-GB"/>
              </w:rPr>
              <w:t xml:space="preserve">in LTE standalone </w:t>
            </w:r>
            <w:r w:rsidRPr="00E804C9">
              <w:rPr>
                <w:lang w:eastAsia="en-GB"/>
              </w:rPr>
              <w:t>as specified in TS 36.133 [16].</w:t>
            </w:r>
          </w:p>
        </w:tc>
        <w:tc>
          <w:tcPr>
            <w:tcW w:w="830" w:type="dxa"/>
            <w:tcBorders>
              <w:top w:val="single" w:sz="4" w:space="0" w:color="808080"/>
              <w:left w:val="single" w:sz="4" w:space="0" w:color="808080"/>
              <w:bottom w:val="single" w:sz="4" w:space="0" w:color="808080"/>
              <w:right w:val="single" w:sz="4" w:space="0" w:color="808080"/>
            </w:tcBorders>
            <w:hideMark/>
          </w:tcPr>
          <w:p w14:paraId="49F65640" w14:textId="77777777" w:rsidR="0072069F" w:rsidRPr="00E804C9" w:rsidRDefault="0072069F" w:rsidP="0072069F">
            <w:pPr>
              <w:pStyle w:val="TAL"/>
              <w:jc w:val="center"/>
              <w:rPr>
                <w:bCs/>
                <w:noProof/>
                <w:lang w:eastAsia="en-GB"/>
              </w:rPr>
            </w:pPr>
            <w:r w:rsidRPr="00E804C9">
              <w:rPr>
                <w:bCs/>
                <w:noProof/>
                <w:lang w:eastAsia="en-GB"/>
              </w:rPr>
              <w:t>No</w:t>
            </w:r>
          </w:p>
        </w:tc>
      </w:tr>
      <w:tr w:rsidR="00E804C9" w:rsidRPr="00E804C9" w14:paraId="3C0828B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C2018F" w14:textId="77777777" w:rsidR="0072069F" w:rsidRPr="00E804C9" w:rsidRDefault="0072069F" w:rsidP="0072069F">
            <w:pPr>
              <w:pStyle w:val="TAL"/>
              <w:rPr>
                <w:b/>
                <w:i/>
                <w:lang w:eastAsia="zh-CN"/>
              </w:rPr>
            </w:pPr>
            <w:r w:rsidRPr="00E804C9">
              <w:rPr>
                <w:b/>
                <w:i/>
                <w:lang w:eastAsia="zh-CN"/>
              </w:rPr>
              <w:t>noResourceRestrictionForTTIBundling</w:t>
            </w:r>
          </w:p>
          <w:p w14:paraId="47C2AAC8" w14:textId="77777777" w:rsidR="0072069F" w:rsidRPr="00E804C9" w:rsidRDefault="0072069F" w:rsidP="0072069F">
            <w:pPr>
              <w:pStyle w:val="TAL"/>
              <w:rPr>
                <w:b/>
                <w:i/>
                <w:lang w:eastAsia="en-GB"/>
              </w:rPr>
            </w:pPr>
            <w:r w:rsidRPr="00E804C9">
              <w:rPr>
                <w:lang w:eastAsia="en-GB"/>
              </w:rPr>
              <w:t xml:space="preserve">Indicate whether the UE supports </w:t>
            </w:r>
            <w:r w:rsidRPr="00E804C9">
              <w:rPr>
                <w:noProof/>
                <w:lang w:eastAsia="zh-CN"/>
              </w:rPr>
              <w:t>TTI bundling operation without resource allocation restriction.</w:t>
            </w:r>
          </w:p>
        </w:tc>
        <w:tc>
          <w:tcPr>
            <w:tcW w:w="830" w:type="dxa"/>
            <w:tcBorders>
              <w:top w:val="single" w:sz="4" w:space="0" w:color="808080"/>
              <w:left w:val="single" w:sz="4" w:space="0" w:color="808080"/>
              <w:bottom w:val="single" w:sz="4" w:space="0" w:color="808080"/>
              <w:right w:val="single" w:sz="4" w:space="0" w:color="808080"/>
            </w:tcBorders>
          </w:tcPr>
          <w:p w14:paraId="121EA0B6" w14:textId="77777777" w:rsidR="0072069F" w:rsidRPr="00E804C9" w:rsidRDefault="0072069F" w:rsidP="0072069F">
            <w:pPr>
              <w:pStyle w:val="TAL"/>
              <w:jc w:val="center"/>
              <w:rPr>
                <w:bCs/>
                <w:noProof/>
                <w:lang w:eastAsia="en-GB"/>
              </w:rPr>
            </w:pPr>
            <w:r w:rsidRPr="00E804C9">
              <w:rPr>
                <w:bCs/>
                <w:noProof/>
                <w:lang w:eastAsia="zh-CN"/>
              </w:rPr>
              <w:t>No</w:t>
            </w:r>
          </w:p>
        </w:tc>
      </w:tr>
      <w:tr w:rsidR="00E804C9" w:rsidRPr="00E804C9" w14:paraId="5F274C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0F53C5" w14:textId="77777777" w:rsidR="0072069F" w:rsidRPr="00E804C9" w:rsidRDefault="0072069F" w:rsidP="0072069F">
            <w:pPr>
              <w:pStyle w:val="TAL"/>
              <w:rPr>
                <w:b/>
                <w:i/>
                <w:lang w:eastAsia="zh-CN"/>
              </w:rPr>
            </w:pPr>
            <w:r w:rsidRPr="00E804C9">
              <w:rPr>
                <w:b/>
                <w:i/>
                <w:lang w:eastAsia="zh-CN"/>
              </w:rPr>
              <w:t>nonCSG-SI-Reporting</w:t>
            </w:r>
          </w:p>
          <w:p w14:paraId="070D6B23" w14:textId="77777777" w:rsidR="0072069F" w:rsidRPr="00E804C9" w:rsidRDefault="0072069F" w:rsidP="0072069F">
            <w:pPr>
              <w:pStyle w:val="TAL"/>
              <w:rPr>
                <w:lang w:eastAsia="zh-CN"/>
              </w:rPr>
            </w:pPr>
            <w:r w:rsidRPr="00E804C9">
              <w:rPr>
                <w:lang w:eastAsia="zh-CN"/>
              </w:rPr>
              <w:t>Indicates whether UE will report PLMN list from non-CSG cells.</w:t>
            </w:r>
          </w:p>
        </w:tc>
        <w:tc>
          <w:tcPr>
            <w:tcW w:w="830" w:type="dxa"/>
            <w:tcBorders>
              <w:top w:val="single" w:sz="4" w:space="0" w:color="808080"/>
              <w:left w:val="single" w:sz="4" w:space="0" w:color="808080"/>
              <w:bottom w:val="single" w:sz="4" w:space="0" w:color="808080"/>
              <w:right w:val="single" w:sz="4" w:space="0" w:color="808080"/>
            </w:tcBorders>
          </w:tcPr>
          <w:p w14:paraId="28D3C488" w14:textId="77777777" w:rsidR="0072069F" w:rsidRPr="00E804C9" w:rsidRDefault="0072069F" w:rsidP="0072069F">
            <w:pPr>
              <w:pStyle w:val="TAL"/>
              <w:jc w:val="center"/>
              <w:rPr>
                <w:bCs/>
                <w:noProof/>
                <w:lang w:eastAsia="zh-CN"/>
              </w:rPr>
            </w:pPr>
            <w:r w:rsidRPr="00E804C9">
              <w:rPr>
                <w:bCs/>
                <w:noProof/>
                <w:lang w:eastAsia="zh-CN"/>
              </w:rPr>
              <w:t>-</w:t>
            </w:r>
          </w:p>
        </w:tc>
      </w:tr>
      <w:tr w:rsidR="00E804C9" w:rsidRPr="00E804C9" w14:paraId="0BE07B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A811D4" w14:textId="77777777" w:rsidR="004F7065" w:rsidRPr="00E804C9" w:rsidRDefault="004F7065" w:rsidP="00AB2D56">
            <w:pPr>
              <w:pStyle w:val="TAL"/>
              <w:rPr>
                <w:b/>
                <w:i/>
                <w:lang w:eastAsia="zh-CN"/>
              </w:rPr>
            </w:pPr>
            <w:r w:rsidRPr="00E804C9">
              <w:rPr>
                <w:b/>
                <w:i/>
                <w:lang w:eastAsia="zh-CN"/>
              </w:rPr>
              <w:t>nr-AutonomousGaps-ENDC-FR1</w:t>
            </w:r>
          </w:p>
          <w:p w14:paraId="27C0A74B" w14:textId="77777777" w:rsidR="004F7065" w:rsidRPr="00E804C9" w:rsidRDefault="004F7065" w:rsidP="00AB2D56">
            <w:pPr>
              <w:pStyle w:val="TAL"/>
              <w:rPr>
                <w:b/>
                <w:i/>
                <w:lang w:eastAsia="zh-CN"/>
              </w:rPr>
            </w:pPr>
            <w:r w:rsidRPr="00E804C9">
              <w:rPr>
                <w:lang w:eastAsia="zh-CN"/>
              </w:rPr>
              <w:t>Indicates whether the UE supports, upon configuration of</w:t>
            </w:r>
            <w:r w:rsidRPr="00E804C9">
              <w:rPr>
                <w:i/>
                <w:iCs/>
                <w:lang w:eastAsia="zh-CN"/>
              </w:rPr>
              <w:t xml:space="preserve"> useAutonomousGapsNR</w:t>
            </w:r>
            <w:r w:rsidRPr="00E804C9">
              <w:rPr>
                <w:lang w:eastAsia="zh-CN"/>
              </w:rPr>
              <w:t xml:space="preserve"> by the network, acquisition of relevant information from a neighbouring NR cell by reading the SI of the neighbouring cell on FR1 using autonomous gaps and reporting the acquired information to the network when it is configured with (NG)EN-DC</w:t>
            </w:r>
            <w:r w:rsidRPr="00E804C9">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24DEA158" w14:textId="77777777" w:rsidR="004F7065" w:rsidRPr="00E804C9" w:rsidRDefault="004F7065" w:rsidP="00AB2D56">
            <w:pPr>
              <w:pStyle w:val="TAL"/>
              <w:jc w:val="center"/>
              <w:rPr>
                <w:bCs/>
                <w:noProof/>
                <w:lang w:eastAsia="en-GB"/>
              </w:rPr>
            </w:pPr>
            <w:r w:rsidRPr="00E804C9">
              <w:rPr>
                <w:bCs/>
                <w:noProof/>
                <w:lang w:eastAsia="en-GB"/>
              </w:rPr>
              <w:t>Yes</w:t>
            </w:r>
          </w:p>
        </w:tc>
      </w:tr>
      <w:tr w:rsidR="00E804C9" w:rsidRPr="00E804C9" w14:paraId="79F4285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F5A814" w14:textId="77777777" w:rsidR="004F7065" w:rsidRPr="00E804C9" w:rsidRDefault="004F7065" w:rsidP="00AB2D56">
            <w:pPr>
              <w:pStyle w:val="TAL"/>
              <w:rPr>
                <w:b/>
                <w:i/>
                <w:lang w:eastAsia="zh-CN"/>
              </w:rPr>
            </w:pPr>
            <w:r w:rsidRPr="00E804C9">
              <w:rPr>
                <w:b/>
                <w:i/>
                <w:lang w:eastAsia="zh-CN"/>
              </w:rPr>
              <w:t>nr-AutonomousGaps-ENDC-FR2</w:t>
            </w:r>
          </w:p>
          <w:p w14:paraId="143DCBA4" w14:textId="77777777" w:rsidR="004F7065" w:rsidRPr="00E804C9" w:rsidRDefault="004F7065" w:rsidP="00AB2D56">
            <w:pPr>
              <w:pStyle w:val="TAL"/>
              <w:rPr>
                <w:b/>
                <w:i/>
                <w:lang w:eastAsia="zh-CN"/>
              </w:rPr>
            </w:pPr>
            <w:r w:rsidRPr="00E804C9">
              <w:rPr>
                <w:lang w:eastAsia="zh-CN"/>
              </w:rPr>
              <w:t>Indicates whether the UE supports, upon configuration of</w:t>
            </w:r>
            <w:r w:rsidRPr="00E804C9">
              <w:rPr>
                <w:i/>
                <w:iCs/>
                <w:lang w:eastAsia="zh-CN"/>
              </w:rPr>
              <w:t xml:space="preserve"> useAutonomousGapsNR</w:t>
            </w:r>
            <w:r w:rsidRPr="00E804C9">
              <w:rPr>
                <w:lang w:eastAsia="zh-CN"/>
              </w:rPr>
              <w:t xml:space="preserve"> by the network, acquisition of relevant information from a neighbouring NR cell by reading the SI of the neighbouring cell on FR2 using autonomous gaps and reporting the acquired information to the network when it is configured with (NG)EN-DC</w:t>
            </w:r>
            <w:r w:rsidRPr="00E804C9">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21BA0F92" w14:textId="77777777" w:rsidR="004F7065" w:rsidRPr="00E804C9" w:rsidRDefault="004F7065" w:rsidP="00AB2D56">
            <w:pPr>
              <w:pStyle w:val="TAL"/>
              <w:jc w:val="center"/>
              <w:rPr>
                <w:bCs/>
                <w:noProof/>
                <w:lang w:eastAsia="zh-CN"/>
              </w:rPr>
            </w:pPr>
            <w:r w:rsidRPr="00E804C9">
              <w:rPr>
                <w:bCs/>
                <w:noProof/>
                <w:lang w:eastAsia="en-GB"/>
              </w:rPr>
              <w:t>Yes</w:t>
            </w:r>
          </w:p>
        </w:tc>
      </w:tr>
      <w:tr w:rsidR="00E804C9" w:rsidRPr="00E804C9" w14:paraId="4945091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BC2BFB" w14:textId="77777777" w:rsidR="004F7065" w:rsidRPr="00E804C9" w:rsidRDefault="004F7065" w:rsidP="00AB2D56">
            <w:pPr>
              <w:pStyle w:val="TAL"/>
              <w:rPr>
                <w:b/>
                <w:i/>
                <w:lang w:eastAsia="zh-CN"/>
              </w:rPr>
            </w:pPr>
            <w:r w:rsidRPr="00E804C9">
              <w:rPr>
                <w:b/>
                <w:i/>
                <w:lang w:eastAsia="zh-CN"/>
              </w:rPr>
              <w:t>nr-AutonomousGaps-FR1</w:t>
            </w:r>
          </w:p>
          <w:p w14:paraId="1BF013A1" w14:textId="77777777" w:rsidR="004F7065" w:rsidRPr="00E804C9" w:rsidRDefault="004F7065" w:rsidP="00AB2D56">
            <w:pPr>
              <w:pStyle w:val="TAL"/>
              <w:rPr>
                <w:b/>
                <w:i/>
                <w:lang w:eastAsia="zh-CN"/>
              </w:rPr>
            </w:pPr>
            <w:r w:rsidRPr="00E804C9">
              <w:rPr>
                <w:lang w:eastAsia="zh-CN"/>
              </w:rPr>
              <w:t>Indicates whether the UE supports, upon configuration of</w:t>
            </w:r>
            <w:r w:rsidRPr="00E804C9">
              <w:rPr>
                <w:i/>
                <w:iCs/>
                <w:lang w:eastAsia="zh-CN"/>
              </w:rPr>
              <w:t xml:space="preserve"> useAutonomousGapsNR</w:t>
            </w:r>
            <w:r w:rsidRPr="00E804C9">
              <w:rPr>
                <w:lang w:eastAsia="zh-CN"/>
              </w:rPr>
              <w:t xml:space="preserve"> by the network, acquisition of relevant information from a neighbouring NR cell by reading the SI of the neighbouring cell on FR1 using autonomous gaps and reporting the acquired information to the network when it is not configured with (NG)EN-DC</w:t>
            </w:r>
            <w:r w:rsidRPr="00E804C9">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642DB9FD" w14:textId="77777777" w:rsidR="004F7065" w:rsidRPr="00E804C9" w:rsidRDefault="004F7065" w:rsidP="00AB2D56">
            <w:pPr>
              <w:pStyle w:val="TAL"/>
              <w:jc w:val="center"/>
              <w:rPr>
                <w:bCs/>
                <w:noProof/>
                <w:lang w:eastAsia="zh-CN"/>
              </w:rPr>
            </w:pPr>
            <w:r w:rsidRPr="00E804C9">
              <w:rPr>
                <w:bCs/>
                <w:noProof/>
                <w:lang w:eastAsia="en-GB"/>
              </w:rPr>
              <w:t>Yes</w:t>
            </w:r>
          </w:p>
        </w:tc>
      </w:tr>
      <w:tr w:rsidR="00E804C9" w:rsidRPr="00E804C9" w14:paraId="4EB2E9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7A533A" w14:textId="77777777" w:rsidR="004F7065" w:rsidRPr="00E804C9" w:rsidRDefault="004F7065" w:rsidP="00AB2D56">
            <w:pPr>
              <w:pStyle w:val="TAL"/>
              <w:rPr>
                <w:b/>
                <w:i/>
                <w:lang w:eastAsia="zh-CN"/>
              </w:rPr>
            </w:pPr>
            <w:r w:rsidRPr="00E804C9">
              <w:rPr>
                <w:b/>
                <w:i/>
                <w:lang w:eastAsia="zh-CN"/>
              </w:rPr>
              <w:t>nr-AutonomousGaps-FR2</w:t>
            </w:r>
          </w:p>
          <w:p w14:paraId="07D7C7CB" w14:textId="77777777" w:rsidR="004F7065" w:rsidRPr="00E804C9" w:rsidRDefault="004F7065" w:rsidP="00AB2D56">
            <w:pPr>
              <w:pStyle w:val="TAL"/>
              <w:rPr>
                <w:b/>
                <w:i/>
                <w:lang w:eastAsia="zh-CN"/>
              </w:rPr>
            </w:pPr>
            <w:r w:rsidRPr="00E804C9">
              <w:rPr>
                <w:lang w:eastAsia="zh-CN"/>
              </w:rPr>
              <w:t>Indicates whether the UE supports, upon configuration of</w:t>
            </w:r>
            <w:r w:rsidRPr="00E804C9">
              <w:rPr>
                <w:i/>
                <w:iCs/>
                <w:lang w:eastAsia="zh-CN"/>
              </w:rPr>
              <w:t xml:space="preserve"> useAutonomousGapsNR</w:t>
            </w:r>
            <w:r w:rsidRPr="00E804C9">
              <w:rPr>
                <w:lang w:eastAsia="zh-CN"/>
              </w:rPr>
              <w:t xml:space="preserve"> by the network, acquisition of relevant information from a neighbouring NR cell by reading the SI of the neighbouring cell on FR2 using autonomous gaps and reporting the acquired information to the network when it is not configured with (NG)EN-DC</w:t>
            </w:r>
            <w:r w:rsidRPr="00E804C9">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7C1863A0" w14:textId="77777777" w:rsidR="004F7065" w:rsidRPr="00E804C9" w:rsidRDefault="004F7065" w:rsidP="00AB2D56">
            <w:pPr>
              <w:pStyle w:val="TAL"/>
              <w:jc w:val="center"/>
              <w:rPr>
                <w:bCs/>
                <w:noProof/>
                <w:lang w:eastAsia="zh-CN"/>
              </w:rPr>
            </w:pPr>
            <w:r w:rsidRPr="00E804C9">
              <w:rPr>
                <w:bCs/>
                <w:noProof/>
                <w:lang w:eastAsia="en-GB"/>
              </w:rPr>
              <w:t>Yes</w:t>
            </w:r>
          </w:p>
        </w:tc>
      </w:tr>
      <w:tr w:rsidR="00E804C9" w:rsidRPr="00E804C9" w14:paraId="112A3EE7" w14:textId="77777777" w:rsidTr="00D02D0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E33966" w14:textId="77777777" w:rsidR="00993B6B" w:rsidRPr="00E804C9" w:rsidRDefault="00993B6B" w:rsidP="00D02D01">
            <w:pPr>
              <w:pStyle w:val="TAL"/>
              <w:rPr>
                <w:b/>
                <w:bCs/>
                <w:i/>
                <w:noProof/>
                <w:lang w:eastAsia="en-GB"/>
              </w:rPr>
            </w:pPr>
            <w:r w:rsidRPr="00E804C9">
              <w:rPr>
                <w:b/>
                <w:bCs/>
                <w:i/>
                <w:noProof/>
                <w:lang w:eastAsia="en-GB"/>
              </w:rPr>
              <w:t>nr-CellIndividualOffset</w:t>
            </w:r>
          </w:p>
          <w:p w14:paraId="081DE157" w14:textId="77777777" w:rsidR="00993B6B" w:rsidRPr="00E804C9" w:rsidRDefault="00993B6B" w:rsidP="00D02D01">
            <w:pPr>
              <w:pStyle w:val="TAL"/>
              <w:rPr>
                <w:b/>
                <w:i/>
                <w:lang w:eastAsia="zh-CN"/>
              </w:rPr>
            </w:pPr>
            <w:r w:rsidRPr="00E804C9">
              <w:rPr>
                <w:rFonts w:cs="Arial"/>
                <w:iCs/>
                <w:noProof/>
                <w:lang w:eastAsia="en-GB"/>
              </w:rPr>
              <w:t>Indicates whether the UE supports use of cell specific o</w:t>
            </w:r>
            <w:r w:rsidRPr="00E804C9">
              <w:rPr>
                <w:rFonts w:cs="Arial"/>
              </w:rPr>
              <w:t>ffset for NR inter-RAT measurements</w:t>
            </w:r>
            <w:r w:rsidRPr="00E804C9">
              <w:rPr>
                <w:rFonts w:cs="Arial"/>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D5A6D91" w14:textId="77777777" w:rsidR="00993B6B" w:rsidRPr="00E804C9" w:rsidRDefault="00993B6B" w:rsidP="00D02D01">
            <w:pPr>
              <w:pStyle w:val="TAL"/>
              <w:jc w:val="center"/>
              <w:rPr>
                <w:bCs/>
                <w:noProof/>
                <w:lang w:eastAsia="en-GB"/>
              </w:rPr>
            </w:pPr>
            <w:r w:rsidRPr="00E804C9">
              <w:rPr>
                <w:bCs/>
                <w:noProof/>
                <w:lang w:eastAsia="en-GB"/>
              </w:rPr>
              <w:t>No</w:t>
            </w:r>
          </w:p>
        </w:tc>
      </w:tr>
      <w:tr w:rsidR="00E804C9" w:rsidRPr="00E804C9" w14:paraId="7D27C87C" w14:textId="77777777" w:rsidTr="00CA557B">
        <w:trPr>
          <w:cantSplit/>
        </w:trPr>
        <w:tc>
          <w:tcPr>
            <w:tcW w:w="7825" w:type="dxa"/>
            <w:gridSpan w:val="2"/>
          </w:tcPr>
          <w:p w14:paraId="40BEA266" w14:textId="77777777" w:rsidR="0037653C" w:rsidRPr="00E804C9" w:rsidRDefault="0037653C" w:rsidP="003C0A8B">
            <w:pPr>
              <w:pStyle w:val="TAL"/>
              <w:rPr>
                <w:rFonts w:eastAsia="SimSun"/>
                <w:b/>
                <w:i/>
                <w:lang w:eastAsia="zh-CN"/>
              </w:rPr>
            </w:pPr>
            <w:r w:rsidRPr="00E804C9">
              <w:rPr>
                <w:rFonts w:eastAsia="SimSun"/>
                <w:b/>
                <w:i/>
                <w:lang w:eastAsia="zh-CN"/>
              </w:rPr>
              <w:t>nr</w:t>
            </w:r>
            <w:r w:rsidRPr="00E804C9">
              <w:rPr>
                <w:b/>
                <w:i/>
                <w:lang w:eastAsia="zh-CN"/>
              </w:rPr>
              <w:t>-HO-ToEN-DC</w:t>
            </w:r>
          </w:p>
          <w:p w14:paraId="6C69049C" w14:textId="77777777" w:rsidR="0037653C" w:rsidRPr="00E804C9" w:rsidRDefault="0037653C" w:rsidP="003C0A8B">
            <w:pPr>
              <w:pStyle w:val="TAL"/>
              <w:rPr>
                <w:rFonts w:eastAsia="SimSun"/>
                <w:b/>
                <w:bCs/>
                <w:i/>
                <w:noProof/>
                <w:lang w:eastAsia="zh-CN"/>
              </w:rPr>
            </w:pPr>
            <w:r w:rsidRPr="00E804C9">
              <w:rPr>
                <w:rFonts w:eastAsia="SimSun"/>
                <w:lang w:eastAsia="zh-CN"/>
              </w:rPr>
              <w:t>I</w:t>
            </w:r>
            <w:r w:rsidRPr="00E804C9">
              <w:rPr>
                <w:lang w:eastAsia="zh-CN"/>
              </w:rPr>
              <w:t>ndicates whether the UE supports inter-RAT handover from NR to EN-DC</w:t>
            </w:r>
            <w:r w:rsidRPr="00E804C9">
              <w:t xml:space="preserve"> while NR-DC or NE-DC is not configured</w:t>
            </w:r>
            <w:r w:rsidRPr="00E804C9">
              <w:rPr>
                <w:lang w:eastAsia="zh-CN"/>
              </w:rPr>
              <w:t>.</w:t>
            </w:r>
            <w:r w:rsidRPr="00E804C9">
              <w:t xml:space="preserve"> This field is mandatory present if </w:t>
            </w:r>
            <w:r w:rsidRPr="00E804C9">
              <w:rPr>
                <w:lang w:eastAsia="zh-CN"/>
              </w:rPr>
              <w:t>EN-DC is supported</w:t>
            </w:r>
            <w:r w:rsidRPr="00E804C9">
              <w:t>.</w:t>
            </w:r>
          </w:p>
        </w:tc>
        <w:tc>
          <w:tcPr>
            <w:tcW w:w="830" w:type="dxa"/>
          </w:tcPr>
          <w:p w14:paraId="13E2C18C" w14:textId="77777777" w:rsidR="0037653C" w:rsidRPr="00E804C9" w:rsidRDefault="0037653C" w:rsidP="003C0A8B">
            <w:pPr>
              <w:pStyle w:val="TAL"/>
              <w:jc w:val="center"/>
              <w:rPr>
                <w:rFonts w:eastAsia="SimSun"/>
                <w:bCs/>
                <w:noProof/>
                <w:lang w:eastAsia="zh-CN"/>
              </w:rPr>
            </w:pPr>
            <w:r w:rsidRPr="00E804C9">
              <w:rPr>
                <w:rFonts w:eastAsia="SimSun"/>
                <w:bCs/>
                <w:noProof/>
                <w:lang w:eastAsia="zh-CN"/>
              </w:rPr>
              <w:t>-</w:t>
            </w:r>
          </w:p>
        </w:tc>
      </w:tr>
      <w:tr w:rsidR="00E804C9" w:rsidRPr="00E804C9" w14:paraId="7A83D1D4" w14:textId="77777777" w:rsidTr="00CA557B">
        <w:trPr>
          <w:cantSplit/>
        </w:trPr>
        <w:tc>
          <w:tcPr>
            <w:tcW w:w="7825" w:type="dxa"/>
            <w:gridSpan w:val="2"/>
          </w:tcPr>
          <w:p w14:paraId="7A4338D3" w14:textId="77777777" w:rsidR="0077092B" w:rsidRPr="00E804C9" w:rsidRDefault="0077092B" w:rsidP="0077456E">
            <w:pPr>
              <w:pStyle w:val="TAL"/>
              <w:rPr>
                <w:rFonts w:eastAsia="SimSun"/>
                <w:b/>
                <w:i/>
                <w:lang w:eastAsia="zh-CN"/>
              </w:rPr>
            </w:pPr>
            <w:r w:rsidRPr="00E804C9">
              <w:rPr>
                <w:b/>
                <w:i/>
                <w:lang w:eastAsia="zh-CN"/>
              </w:rPr>
              <w:t>nr-IdleInactiveBeamMeasFR1</w:t>
            </w:r>
          </w:p>
          <w:p w14:paraId="7FE7F98C" w14:textId="77777777" w:rsidR="0077092B" w:rsidRPr="00E804C9" w:rsidRDefault="0077092B" w:rsidP="0077456E">
            <w:pPr>
              <w:pStyle w:val="TAL"/>
              <w:rPr>
                <w:rFonts w:eastAsia="SimSun"/>
                <w:b/>
                <w:i/>
                <w:lang w:eastAsia="zh-CN"/>
              </w:rPr>
            </w:pPr>
            <w:r w:rsidRPr="00E804C9">
              <w:rPr>
                <w:rFonts w:eastAsia="SimSun"/>
                <w:lang w:eastAsia="zh-CN"/>
              </w:rPr>
              <w:t>I</w:t>
            </w:r>
            <w:r w:rsidRPr="00E804C9">
              <w:rPr>
                <w:lang w:eastAsia="zh-CN"/>
              </w:rPr>
              <w:t xml:space="preserve">ndicates </w:t>
            </w:r>
            <w:r w:rsidRPr="00E804C9">
              <w:t>whether the UE supports performing eNB-configured SSB-based beam level RRM measurements for configured NR FR1 carrier(s) in RRC_IDLE and in RRC_INACTIVE as specified in TS 36.306 [5], clause 4.3.6.</w:t>
            </w:r>
            <w:r w:rsidR="001738C8" w:rsidRPr="00E804C9">
              <w:t>46</w:t>
            </w:r>
            <w:r w:rsidRPr="00E804C9">
              <w:t>.</w:t>
            </w:r>
          </w:p>
        </w:tc>
        <w:tc>
          <w:tcPr>
            <w:tcW w:w="830" w:type="dxa"/>
          </w:tcPr>
          <w:p w14:paraId="015D7CA7" w14:textId="77777777" w:rsidR="0077092B" w:rsidRPr="00E804C9" w:rsidRDefault="0077092B" w:rsidP="0077456E">
            <w:pPr>
              <w:pStyle w:val="TAL"/>
              <w:jc w:val="center"/>
              <w:rPr>
                <w:rFonts w:eastAsia="SimSun"/>
                <w:bCs/>
                <w:noProof/>
                <w:lang w:eastAsia="zh-CN"/>
              </w:rPr>
            </w:pPr>
            <w:r w:rsidRPr="00E804C9">
              <w:rPr>
                <w:bCs/>
                <w:noProof/>
                <w:lang w:eastAsia="en-GB"/>
              </w:rPr>
              <w:t>No</w:t>
            </w:r>
          </w:p>
        </w:tc>
      </w:tr>
      <w:tr w:rsidR="00E804C9" w:rsidRPr="00E804C9" w14:paraId="5A20E6A1" w14:textId="77777777" w:rsidTr="00CA557B">
        <w:trPr>
          <w:cantSplit/>
        </w:trPr>
        <w:tc>
          <w:tcPr>
            <w:tcW w:w="7825" w:type="dxa"/>
            <w:gridSpan w:val="2"/>
          </w:tcPr>
          <w:p w14:paraId="2E15B6F1" w14:textId="77777777" w:rsidR="0077092B" w:rsidRPr="00E804C9" w:rsidRDefault="0077092B" w:rsidP="0077456E">
            <w:pPr>
              <w:pStyle w:val="TAL"/>
              <w:rPr>
                <w:rFonts w:eastAsia="SimSun"/>
                <w:b/>
                <w:i/>
                <w:lang w:eastAsia="zh-CN"/>
              </w:rPr>
            </w:pPr>
            <w:r w:rsidRPr="00E804C9">
              <w:rPr>
                <w:b/>
                <w:i/>
                <w:lang w:eastAsia="zh-CN"/>
              </w:rPr>
              <w:t>nr-IdleInactiveBeamMeasFR2</w:t>
            </w:r>
          </w:p>
          <w:p w14:paraId="12180369" w14:textId="77777777" w:rsidR="0077092B" w:rsidRPr="00E804C9" w:rsidRDefault="0077092B" w:rsidP="0077456E">
            <w:pPr>
              <w:pStyle w:val="TAL"/>
              <w:rPr>
                <w:rFonts w:eastAsia="SimSun"/>
                <w:b/>
                <w:i/>
                <w:lang w:eastAsia="zh-CN"/>
              </w:rPr>
            </w:pPr>
            <w:r w:rsidRPr="00E804C9">
              <w:rPr>
                <w:rFonts w:eastAsia="SimSun"/>
                <w:lang w:eastAsia="zh-CN"/>
              </w:rPr>
              <w:t>I</w:t>
            </w:r>
            <w:r w:rsidRPr="00E804C9">
              <w:rPr>
                <w:lang w:eastAsia="zh-CN"/>
              </w:rPr>
              <w:t xml:space="preserve">ndicates </w:t>
            </w:r>
            <w:r w:rsidRPr="00E804C9">
              <w:t>whether the UE supports performing eNB-configured SSB-based beam level RRM measurements for configured NR FR2 carrier(s) in RRC_IDLE and in RRC_INACTIVE as specified in TS 36.306 [5], clause 4.3.6.</w:t>
            </w:r>
            <w:r w:rsidR="001738C8" w:rsidRPr="00E804C9">
              <w:t>47</w:t>
            </w:r>
            <w:r w:rsidRPr="00E804C9">
              <w:t>.</w:t>
            </w:r>
          </w:p>
        </w:tc>
        <w:tc>
          <w:tcPr>
            <w:tcW w:w="830" w:type="dxa"/>
          </w:tcPr>
          <w:p w14:paraId="3E478E0A" w14:textId="77777777" w:rsidR="0077092B" w:rsidRPr="00E804C9" w:rsidRDefault="0077092B" w:rsidP="0077456E">
            <w:pPr>
              <w:pStyle w:val="TAL"/>
              <w:jc w:val="center"/>
              <w:rPr>
                <w:rFonts w:eastAsia="SimSun"/>
                <w:bCs/>
                <w:noProof/>
                <w:lang w:eastAsia="zh-CN"/>
              </w:rPr>
            </w:pPr>
            <w:r w:rsidRPr="00E804C9">
              <w:rPr>
                <w:bCs/>
                <w:noProof/>
                <w:lang w:eastAsia="en-GB"/>
              </w:rPr>
              <w:t>No</w:t>
            </w:r>
          </w:p>
        </w:tc>
      </w:tr>
      <w:tr w:rsidR="00E804C9" w:rsidRPr="00E804C9" w14:paraId="6B0E39F0" w14:textId="77777777" w:rsidTr="00CA557B">
        <w:trPr>
          <w:cantSplit/>
        </w:trPr>
        <w:tc>
          <w:tcPr>
            <w:tcW w:w="7825" w:type="dxa"/>
            <w:gridSpan w:val="2"/>
          </w:tcPr>
          <w:p w14:paraId="3B3C95E4" w14:textId="77777777" w:rsidR="000B1E10" w:rsidRPr="00E804C9" w:rsidRDefault="000B1E10" w:rsidP="000B1E10">
            <w:pPr>
              <w:pStyle w:val="TAL"/>
              <w:rPr>
                <w:b/>
                <w:i/>
                <w:kern w:val="2"/>
              </w:rPr>
            </w:pPr>
            <w:r w:rsidRPr="00E804C9">
              <w:rPr>
                <w:b/>
                <w:i/>
                <w:kern w:val="2"/>
              </w:rPr>
              <w:t>nr-IdleInactiveMeasFR1</w:t>
            </w:r>
          </w:p>
          <w:p w14:paraId="1E4F18C8" w14:textId="77777777" w:rsidR="000B1E10" w:rsidRPr="00E804C9" w:rsidRDefault="000B1E10" w:rsidP="000B1E10">
            <w:pPr>
              <w:pStyle w:val="TAL"/>
              <w:rPr>
                <w:b/>
                <w:i/>
                <w:lang w:eastAsia="zh-CN"/>
              </w:rPr>
            </w:pPr>
            <w:r w:rsidRPr="00E804C9">
              <w:t>Indicates whether UE supports reporting measurements performed on NR FR1 carrier(s) during RRC_IDLE and RRC_INACTIVE.</w:t>
            </w:r>
          </w:p>
        </w:tc>
        <w:tc>
          <w:tcPr>
            <w:tcW w:w="830" w:type="dxa"/>
          </w:tcPr>
          <w:p w14:paraId="5B767909" w14:textId="77777777" w:rsidR="000B1E10" w:rsidRPr="00E804C9" w:rsidRDefault="000B1E10" w:rsidP="000B1E10">
            <w:pPr>
              <w:pStyle w:val="TAL"/>
              <w:jc w:val="center"/>
              <w:rPr>
                <w:bCs/>
                <w:noProof/>
                <w:lang w:eastAsia="en-GB"/>
              </w:rPr>
            </w:pPr>
            <w:r w:rsidRPr="00E804C9">
              <w:rPr>
                <w:rFonts w:eastAsia="SimSun"/>
                <w:noProof/>
                <w:lang w:eastAsia="zh-CN"/>
              </w:rPr>
              <w:t>No</w:t>
            </w:r>
          </w:p>
        </w:tc>
      </w:tr>
      <w:tr w:rsidR="00E804C9" w:rsidRPr="00E804C9" w14:paraId="140E8B62" w14:textId="77777777" w:rsidTr="00CA557B">
        <w:trPr>
          <w:cantSplit/>
        </w:trPr>
        <w:tc>
          <w:tcPr>
            <w:tcW w:w="7825" w:type="dxa"/>
            <w:gridSpan w:val="2"/>
          </w:tcPr>
          <w:p w14:paraId="1BD1AD11" w14:textId="77777777" w:rsidR="000B1E10" w:rsidRPr="00E804C9" w:rsidRDefault="000B1E10" w:rsidP="000B1E10">
            <w:pPr>
              <w:pStyle w:val="TAL"/>
              <w:rPr>
                <w:b/>
                <w:i/>
                <w:kern w:val="2"/>
              </w:rPr>
            </w:pPr>
            <w:r w:rsidRPr="00E804C9">
              <w:rPr>
                <w:b/>
                <w:i/>
                <w:kern w:val="2"/>
              </w:rPr>
              <w:t>nr-IdleInactiveMeasFR2</w:t>
            </w:r>
          </w:p>
          <w:p w14:paraId="55E928D6" w14:textId="77777777" w:rsidR="000B1E10" w:rsidRPr="00E804C9" w:rsidRDefault="000B1E10" w:rsidP="000B1E10">
            <w:pPr>
              <w:pStyle w:val="TAL"/>
              <w:rPr>
                <w:b/>
                <w:i/>
                <w:lang w:eastAsia="zh-CN"/>
              </w:rPr>
            </w:pPr>
            <w:r w:rsidRPr="00E804C9">
              <w:t>Indicates whether UE supports reporting measurements performed on NR FR2 carrier(s) during RRC_IDLE and RRC_INACTIVE.</w:t>
            </w:r>
          </w:p>
        </w:tc>
        <w:tc>
          <w:tcPr>
            <w:tcW w:w="830" w:type="dxa"/>
          </w:tcPr>
          <w:p w14:paraId="6CD07467" w14:textId="77777777" w:rsidR="000B1E10" w:rsidRPr="00E804C9" w:rsidRDefault="000B1E10" w:rsidP="000B1E10">
            <w:pPr>
              <w:pStyle w:val="TAL"/>
              <w:jc w:val="center"/>
              <w:rPr>
                <w:bCs/>
                <w:noProof/>
                <w:lang w:eastAsia="en-GB"/>
              </w:rPr>
            </w:pPr>
            <w:r w:rsidRPr="00E804C9">
              <w:rPr>
                <w:rFonts w:eastAsia="SimSun"/>
                <w:noProof/>
                <w:lang w:eastAsia="zh-CN"/>
              </w:rPr>
              <w:t>No</w:t>
            </w:r>
          </w:p>
        </w:tc>
      </w:tr>
      <w:tr w:rsidR="00E804C9" w:rsidRPr="00E804C9" w14:paraId="4B0CEAC9" w14:textId="77777777" w:rsidTr="00CA557B">
        <w:trPr>
          <w:cantSplit/>
        </w:trPr>
        <w:tc>
          <w:tcPr>
            <w:tcW w:w="7825" w:type="dxa"/>
            <w:gridSpan w:val="2"/>
          </w:tcPr>
          <w:p w14:paraId="615951E2" w14:textId="77777777" w:rsidR="00220309" w:rsidRPr="00E804C9" w:rsidRDefault="00220309" w:rsidP="000A1C4A">
            <w:pPr>
              <w:pStyle w:val="TAL"/>
              <w:rPr>
                <w:b/>
                <w:bCs/>
                <w:i/>
                <w:iCs/>
              </w:rPr>
            </w:pPr>
            <w:r w:rsidRPr="00E804C9">
              <w:rPr>
                <w:b/>
                <w:bCs/>
                <w:i/>
                <w:iCs/>
              </w:rPr>
              <w:t>nr-RSSI-ChannelOccupancyReporting</w:t>
            </w:r>
          </w:p>
          <w:p w14:paraId="3AA72AA3" w14:textId="77777777" w:rsidR="00220309" w:rsidRPr="00E804C9" w:rsidRDefault="00220309" w:rsidP="00CA557B">
            <w:pPr>
              <w:pStyle w:val="TAL"/>
              <w:rPr>
                <w:rFonts w:cs="Arial"/>
                <w:szCs w:val="18"/>
              </w:rPr>
            </w:pPr>
            <w:r w:rsidRPr="00E804C9">
              <w:rPr>
                <w:rFonts w:cs="Arial"/>
                <w:szCs w:val="18"/>
                <w:lang w:eastAsia="zh-CN"/>
              </w:rPr>
              <w:t>Indicates whether the UE supports performing measurements and reporting of RSSI and channel occupancy on the corresponding NR band.</w:t>
            </w:r>
          </w:p>
        </w:tc>
        <w:tc>
          <w:tcPr>
            <w:tcW w:w="830" w:type="dxa"/>
          </w:tcPr>
          <w:p w14:paraId="3A1B7965" w14:textId="77777777" w:rsidR="00220309" w:rsidRPr="00E804C9" w:rsidRDefault="00220309" w:rsidP="00CA557B">
            <w:pPr>
              <w:pStyle w:val="TAL"/>
              <w:jc w:val="center"/>
              <w:rPr>
                <w:rFonts w:eastAsia="SimSun" w:cs="Arial"/>
                <w:noProof/>
                <w:szCs w:val="18"/>
                <w:lang w:eastAsia="zh-CN"/>
              </w:rPr>
            </w:pPr>
            <w:r w:rsidRPr="00E804C9">
              <w:rPr>
                <w:rFonts w:cs="Arial"/>
                <w:noProof/>
                <w:szCs w:val="18"/>
                <w:lang w:eastAsia="zh-CN"/>
              </w:rPr>
              <w:t>-</w:t>
            </w:r>
          </w:p>
        </w:tc>
      </w:tr>
      <w:tr w:rsidR="00E804C9" w:rsidRPr="00E804C9" w14:paraId="6091E866" w14:textId="77777777" w:rsidTr="00CA557B">
        <w:trPr>
          <w:cantSplit/>
        </w:trPr>
        <w:tc>
          <w:tcPr>
            <w:tcW w:w="7825" w:type="dxa"/>
            <w:gridSpan w:val="2"/>
          </w:tcPr>
          <w:p w14:paraId="4F502C4A" w14:textId="77777777" w:rsidR="00701CBF" w:rsidRPr="00E804C9" w:rsidRDefault="00701CBF" w:rsidP="009B42D8">
            <w:pPr>
              <w:pStyle w:val="TAL"/>
              <w:rPr>
                <w:b/>
                <w:bCs/>
                <w:i/>
                <w:iCs/>
              </w:rPr>
            </w:pPr>
            <w:r w:rsidRPr="00E804C9">
              <w:rPr>
                <w:b/>
                <w:bCs/>
                <w:i/>
                <w:iCs/>
              </w:rPr>
              <w:t>ntn-Autonomous-GNSS-Fix</w:t>
            </w:r>
          </w:p>
          <w:p w14:paraId="554F42EC" w14:textId="51BFF2A4" w:rsidR="00701CBF" w:rsidRPr="00E804C9" w:rsidRDefault="00701CBF" w:rsidP="00701CBF">
            <w:pPr>
              <w:pStyle w:val="TAL"/>
              <w:rPr>
                <w:b/>
                <w:bCs/>
                <w:i/>
                <w:iCs/>
              </w:rPr>
            </w:pPr>
            <w:r w:rsidRPr="00E804C9">
              <w:rPr>
                <w:bCs/>
                <w:iCs/>
                <w:noProof/>
                <w:lang w:eastAsia="en-GB"/>
              </w:rPr>
              <w:t>This field indicates whether the UE supports autonomous GNSS position fix in RRC_CONNECTED.</w:t>
            </w:r>
          </w:p>
        </w:tc>
        <w:tc>
          <w:tcPr>
            <w:tcW w:w="830" w:type="dxa"/>
          </w:tcPr>
          <w:p w14:paraId="5CC73039" w14:textId="7B4A04F2" w:rsidR="00701CBF" w:rsidRPr="00E804C9" w:rsidRDefault="00701CBF" w:rsidP="00CA557B">
            <w:pPr>
              <w:pStyle w:val="TAL"/>
              <w:jc w:val="center"/>
              <w:rPr>
                <w:rFonts w:cs="Arial"/>
                <w:noProof/>
                <w:szCs w:val="18"/>
                <w:lang w:eastAsia="zh-CN"/>
              </w:rPr>
            </w:pPr>
            <w:r w:rsidRPr="00E804C9">
              <w:rPr>
                <w:rFonts w:cs="Arial"/>
                <w:noProof/>
                <w:szCs w:val="18"/>
                <w:lang w:eastAsia="zh-CN"/>
              </w:rPr>
              <w:t>-</w:t>
            </w:r>
          </w:p>
        </w:tc>
      </w:tr>
      <w:tr w:rsidR="00E804C9" w:rsidRPr="00E804C9" w14:paraId="7D7993B3" w14:textId="77777777" w:rsidTr="00CA557B">
        <w:trPr>
          <w:cantSplit/>
        </w:trPr>
        <w:tc>
          <w:tcPr>
            <w:tcW w:w="7825" w:type="dxa"/>
            <w:gridSpan w:val="2"/>
          </w:tcPr>
          <w:p w14:paraId="5389566D" w14:textId="77777777" w:rsidR="000D415B" w:rsidRPr="00E804C9" w:rsidRDefault="000D415B" w:rsidP="00D02D01">
            <w:pPr>
              <w:pStyle w:val="TAL"/>
              <w:rPr>
                <w:b/>
                <w:bCs/>
                <w:i/>
                <w:iCs/>
                <w:kern w:val="2"/>
              </w:rPr>
            </w:pPr>
            <w:r w:rsidRPr="00E804C9">
              <w:rPr>
                <w:b/>
                <w:bCs/>
                <w:i/>
                <w:iCs/>
                <w:kern w:val="2"/>
              </w:rPr>
              <w:t>ntn-Connectivity-EPC</w:t>
            </w:r>
          </w:p>
          <w:p w14:paraId="56C56D83" w14:textId="77777777" w:rsidR="000D415B" w:rsidRPr="00E804C9" w:rsidRDefault="000D415B" w:rsidP="00D02D01">
            <w:pPr>
              <w:pStyle w:val="TAL"/>
              <w:rPr>
                <w:bCs/>
                <w:iCs/>
                <w:kern w:val="2"/>
              </w:rPr>
            </w:pPr>
            <w:r w:rsidRPr="00E804C9">
              <w:rPr>
                <w:bCs/>
                <w:iCs/>
                <w:noProof/>
                <w:lang w:eastAsia="en-GB"/>
              </w:rPr>
              <w:t>Indicates whether the UE supports NTN access when connected to EPC.</w:t>
            </w:r>
            <w:r w:rsidRPr="00E804C9">
              <w:t xml:space="preserve"> If the UE indicates this capability, the UE shall support all NTN essential features as specified in TS 36.306 [5].</w:t>
            </w:r>
          </w:p>
        </w:tc>
        <w:tc>
          <w:tcPr>
            <w:tcW w:w="830" w:type="dxa"/>
          </w:tcPr>
          <w:p w14:paraId="6F07133A" w14:textId="77777777" w:rsidR="000D415B" w:rsidRPr="00E804C9" w:rsidRDefault="000D415B" w:rsidP="00D02D01">
            <w:pPr>
              <w:pStyle w:val="TAL"/>
              <w:jc w:val="center"/>
              <w:rPr>
                <w:rFonts w:eastAsia="SimSun"/>
                <w:noProof/>
                <w:lang w:eastAsia="zh-CN"/>
              </w:rPr>
            </w:pPr>
            <w:r w:rsidRPr="00E804C9">
              <w:rPr>
                <w:rFonts w:eastAsia="SimSun"/>
                <w:noProof/>
                <w:lang w:eastAsia="zh-CN"/>
              </w:rPr>
              <w:t>-</w:t>
            </w:r>
          </w:p>
        </w:tc>
      </w:tr>
      <w:tr w:rsidR="00E804C9" w:rsidRPr="00E804C9" w14:paraId="63F633AE" w14:textId="77777777" w:rsidTr="00CA557B">
        <w:trPr>
          <w:cantSplit/>
        </w:trPr>
        <w:tc>
          <w:tcPr>
            <w:tcW w:w="7825" w:type="dxa"/>
            <w:gridSpan w:val="2"/>
          </w:tcPr>
          <w:p w14:paraId="7B011B53" w14:textId="3BA0F763" w:rsidR="00701CBF" w:rsidRPr="00E804C9" w:rsidRDefault="00701CBF" w:rsidP="009B42D8">
            <w:pPr>
              <w:pStyle w:val="TAL"/>
              <w:rPr>
                <w:b/>
                <w:bCs/>
                <w:i/>
                <w:iCs/>
              </w:rPr>
            </w:pPr>
            <w:r w:rsidRPr="00E804C9">
              <w:rPr>
                <w:b/>
                <w:bCs/>
                <w:i/>
                <w:iCs/>
              </w:rPr>
              <w:t>ntn-DCI-HarqDisableMultiTB-</w:t>
            </w:r>
            <w:r w:rsidR="00DB01C6" w:rsidRPr="00E804C9">
              <w:rPr>
                <w:b/>
                <w:bCs/>
                <w:i/>
                <w:iCs/>
              </w:rPr>
              <w:t>CE-</w:t>
            </w:r>
            <w:r w:rsidRPr="00E804C9">
              <w:rPr>
                <w:b/>
                <w:bCs/>
                <w:i/>
                <w:iCs/>
              </w:rPr>
              <w:t>ModeB</w:t>
            </w:r>
          </w:p>
          <w:p w14:paraId="73FD8919" w14:textId="748226B3" w:rsidR="00701CBF" w:rsidRPr="00E804C9" w:rsidRDefault="00701CBF" w:rsidP="00701CBF">
            <w:pPr>
              <w:pStyle w:val="TAL"/>
              <w:rPr>
                <w:b/>
                <w:bCs/>
                <w:i/>
                <w:iCs/>
                <w:kern w:val="2"/>
              </w:rPr>
            </w:pPr>
            <w:r w:rsidRPr="00E804C9">
              <w:rPr>
                <w:bCs/>
                <w:iCs/>
                <w:noProof/>
                <w:lang w:eastAsia="en-GB"/>
              </w:rPr>
              <w:t xml:space="preserve">This field indicates whether the UE supports DCI-based HARQ feedback disabling for downlink transmission when HARQ feedback disabling per HARQ process for downlink transmission is not configured by RRC and the UE is operating in CE mode B and when configured with </w:t>
            </w:r>
            <w:r w:rsidRPr="00E804C9">
              <w:rPr>
                <w:bCs/>
                <w:i/>
                <w:noProof/>
                <w:lang w:eastAsia="en-GB"/>
              </w:rPr>
              <w:t>ce-PDSCH-MultiTB-Config</w:t>
            </w:r>
            <w:r w:rsidRPr="00E804C9">
              <w:rPr>
                <w:bCs/>
                <w:iCs/>
                <w:noProof/>
                <w:lang w:eastAsia="en-GB"/>
              </w:rPr>
              <w:t>.</w:t>
            </w:r>
          </w:p>
        </w:tc>
        <w:tc>
          <w:tcPr>
            <w:tcW w:w="830" w:type="dxa"/>
          </w:tcPr>
          <w:p w14:paraId="608185C8" w14:textId="006EF3FB" w:rsidR="00701CBF" w:rsidRPr="00E804C9" w:rsidRDefault="00701CBF" w:rsidP="00701CBF">
            <w:pPr>
              <w:pStyle w:val="TAL"/>
              <w:jc w:val="center"/>
              <w:rPr>
                <w:rFonts w:eastAsia="SimSun"/>
                <w:noProof/>
                <w:lang w:eastAsia="zh-CN"/>
              </w:rPr>
            </w:pPr>
            <w:r w:rsidRPr="00E804C9">
              <w:rPr>
                <w:rFonts w:eastAsia="SimSun"/>
                <w:noProof/>
                <w:lang w:eastAsia="zh-CN"/>
              </w:rPr>
              <w:t>-</w:t>
            </w:r>
          </w:p>
        </w:tc>
      </w:tr>
      <w:tr w:rsidR="00E804C9" w:rsidRPr="00E804C9" w14:paraId="103F9DA1" w14:textId="77777777" w:rsidTr="00CA557B">
        <w:trPr>
          <w:cantSplit/>
        </w:trPr>
        <w:tc>
          <w:tcPr>
            <w:tcW w:w="7825" w:type="dxa"/>
            <w:gridSpan w:val="2"/>
          </w:tcPr>
          <w:p w14:paraId="4013A26E" w14:textId="4A8726C1" w:rsidR="00701CBF" w:rsidRPr="00E804C9" w:rsidRDefault="00701CBF" w:rsidP="009B42D8">
            <w:pPr>
              <w:pStyle w:val="TAL"/>
              <w:rPr>
                <w:b/>
                <w:bCs/>
                <w:i/>
                <w:iCs/>
              </w:rPr>
            </w:pPr>
            <w:r w:rsidRPr="00E804C9">
              <w:rPr>
                <w:b/>
                <w:bCs/>
                <w:i/>
                <w:iCs/>
              </w:rPr>
              <w:t>ntn-DCI-HarqDisableSingleTB-</w:t>
            </w:r>
            <w:r w:rsidR="00DB01C6" w:rsidRPr="00E804C9">
              <w:rPr>
                <w:b/>
                <w:bCs/>
                <w:i/>
                <w:iCs/>
              </w:rPr>
              <w:t>CE-</w:t>
            </w:r>
            <w:r w:rsidRPr="00E804C9">
              <w:rPr>
                <w:b/>
                <w:bCs/>
                <w:i/>
                <w:iCs/>
              </w:rPr>
              <w:t>ModeB</w:t>
            </w:r>
          </w:p>
          <w:p w14:paraId="4B44326E" w14:textId="4C4B241C" w:rsidR="00701CBF" w:rsidRPr="00E804C9" w:rsidRDefault="00701CBF" w:rsidP="00701CBF">
            <w:pPr>
              <w:pStyle w:val="TAL"/>
              <w:rPr>
                <w:b/>
                <w:bCs/>
                <w:i/>
                <w:iCs/>
                <w:kern w:val="2"/>
              </w:rPr>
            </w:pPr>
            <w:r w:rsidRPr="00E804C9">
              <w:rPr>
                <w:bCs/>
                <w:iCs/>
                <w:noProof/>
                <w:lang w:eastAsia="en-GB"/>
              </w:rPr>
              <w:t>This field indicates whether the UE supports DCI-based HARQ feedback disabling for downlink transmission when HARQ feedback disabling per HARQ process for downlink transmission is not configured by RRC and when the UE is operating in CE mode B.</w:t>
            </w:r>
          </w:p>
        </w:tc>
        <w:tc>
          <w:tcPr>
            <w:tcW w:w="830" w:type="dxa"/>
          </w:tcPr>
          <w:p w14:paraId="124F88CB" w14:textId="06FB79B3" w:rsidR="00701CBF" w:rsidRPr="00E804C9" w:rsidRDefault="00701CBF" w:rsidP="00701CBF">
            <w:pPr>
              <w:pStyle w:val="TAL"/>
              <w:jc w:val="center"/>
              <w:rPr>
                <w:rFonts w:eastAsia="SimSun"/>
                <w:noProof/>
                <w:lang w:eastAsia="zh-CN"/>
              </w:rPr>
            </w:pPr>
            <w:r w:rsidRPr="00E804C9">
              <w:rPr>
                <w:rFonts w:eastAsia="SimSun"/>
                <w:noProof/>
                <w:lang w:eastAsia="zh-CN"/>
              </w:rPr>
              <w:t>-</w:t>
            </w:r>
          </w:p>
        </w:tc>
      </w:tr>
      <w:tr w:rsidR="00E804C9" w:rsidRPr="00E804C9" w14:paraId="08F5039B" w14:textId="77777777" w:rsidTr="00CA557B">
        <w:trPr>
          <w:cantSplit/>
        </w:trPr>
        <w:tc>
          <w:tcPr>
            <w:tcW w:w="7825" w:type="dxa"/>
            <w:gridSpan w:val="2"/>
          </w:tcPr>
          <w:p w14:paraId="79B53151" w14:textId="77777777" w:rsidR="00701CBF" w:rsidRPr="00E804C9" w:rsidRDefault="00701CBF" w:rsidP="009B42D8">
            <w:pPr>
              <w:pStyle w:val="TAL"/>
              <w:rPr>
                <w:b/>
                <w:bCs/>
                <w:i/>
                <w:iCs/>
              </w:rPr>
            </w:pPr>
            <w:r w:rsidRPr="00E804C9">
              <w:rPr>
                <w:b/>
                <w:bCs/>
                <w:i/>
                <w:iCs/>
              </w:rPr>
              <w:lastRenderedPageBreak/>
              <w:t>ntn-EventA4BasedCHO</w:t>
            </w:r>
          </w:p>
          <w:p w14:paraId="55132360" w14:textId="3731E6E3" w:rsidR="00701CBF" w:rsidRPr="00E804C9" w:rsidRDefault="00701CBF" w:rsidP="00701CBF">
            <w:pPr>
              <w:pStyle w:val="TAL"/>
              <w:rPr>
                <w:b/>
                <w:bCs/>
                <w:i/>
                <w:iCs/>
                <w:kern w:val="2"/>
              </w:rPr>
            </w:pPr>
            <w:r w:rsidRPr="00E804C9">
              <w:rPr>
                <w:bCs/>
                <w:iCs/>
                <w:noProof/>
                <w:lang w:eastAsia="en-GB"/>
              </w:rPr>
              <w:t xml:space="preserve">This field indicates whether the UE supports Event A4-based conditional handover, i.e., </w:t>
            </w:r>
            <w:r w:rsidRPr="00E804C9">
              <w:rPr>
                <w:bCs/>
                <w:i/>
                <w:iCs/>
                <w:noProof/>
                <w:lang w:eastAsia="en-GB"/>
              </w:rPr>
              <w:t>CondEvent A4</w:t>
            </w:r>
            <w:r w:rsidRPr="00E804C9">
              <w:rPr>
                <w:bCs/>
                <w:iCs/>
                <w:noProof/>
                <w:lang w:eastAsia="en-GB"/>
              </w:rPr>
              <w:t>.</w:t>
            </w:r>
          </w:p>
        </w:tc>
        <w:tc>
          <w:tcPr>
            <w:tcW w:w="830" w:type="dxa"/>
          </w:tcPr>
          <w:p w14:paraId="5A40F49D" w14:textId="48299187" w:rsidR="00701CBF" w:rsidRPr="00E804C9" w:rsidRDefault="00701CBF" w:rsidP="00701CBF">
            <w:pPr>
              <w:pStyle w:val="TAL"/>
              <w:jc w:val="center"/>
              <w:rPr>
                <w:rFonts w:eastAsia="SimSun"/>
                <w:noProof/>
                <w:lang w:eastAsia="zh-CN"/>
              </w:rPr>
            </w:pPr>
            <w:r w:rsidRPr="00E804C9">
              <w:rPr>
                <w:rFonts w:eastAsia="SimSun"/>
                <w:noProof/>
                <w:lang w:eastAsia="zh-CN"/>
              </w:rPr>
              <w:t>-</w:t>
            </w:r>
          </w:p>
        </w:tc>
      </w:tr>
      <w:tr w:rsidR="00E804C9" w:rsidRPr="00E804C9" w14:paraId="7AFE815A" w14:textId="77777777" w:rsidTr="00CA557B">
        <w:trPr>
          <w:cantSplit/>
        </w:trPr>
        <w:tc>
          <w:tcPr>
            <w:tcW w:w="7825" w:type="dxa"/>
            <w:gridSpan w:val="2"/>
          </w:tcPr>
          <w:p w14:paraId="1073730D" w14:textId="16A60582" w:rsidR="00701CBF" w:rsidRPr="00E804C9" w:rsidRDefault="00701CBF" w:rsidP="009B42D8">
            <w:pPr>
              <w:pStyle w:val="TAL"/>
              <w:rPr>
                <w:b/>
                <w:bCs/>
                <w:i/>
                <w:iCs/>
              </w:rPr>
            </w:pPr>
            <w:r w:rsidRPr="00E804C9">
              <w:rPr>
                <w:b/>
                <w:bCs/>
                <w:i/>
                <w:iCs/>
              </w:rPr>
              <w:t>ntn-GNSS-Enh</w:t>
            </w:r>
            <w:r w:rsidR="00124BF4" w:rsidRPr="00E804C9">
              <w:rPr>
                <w:b/>
                <w:bCs/>
                <w:i/>
                <w:iCs/>
              </w:rPr>
              <w:t>Scenario</w:t>
            </w:r>
            <w:r w:rsidRPr="00E804C9">
              <w:rPr>
                <w:b/>
                <w:bCs/>
                <w:i/>
                <w:iCs/>
              </w:rPr>
              <w:t>Support</w:t>
            </w:r>
          </w:p>
          <w:p w14:paraId="67B384A4" w14:textId="18F06DE0" w:rsidR="00701CBF" w:rsidRPr="00E804C9" w:rsidRDefault="00701CBF" w:rsidP="00701CBF">
            <w:pPr>
              <w:pStyle w:val="TAL"/>
              <w:rPr>
                <w:b/>
                <w:bCs/>
                <w:i/>
                <w:iCs/>
                <w:kern w:val="2"/>
              </w:rPr>
            </w:pPr>
            <w:r w:rsidRPr="00E804C9">
              <w:rPr>
                <w:bCs/>
                <w:iCs/>
                <w:noProof/>
                <w:lang w:eastAsia="en-GB"/>
              </w:rPr>
              <w:t xml:space="preserve">This field indicates whether the </w:t>
            </w:r>
            <w:r w:rsidR="00124BF4" w:rsidRPr="00E804C9">
              <w:rPr>
                <w:bCs/>
                <w:iCs/>
                <w:noProof/>
                <w:lang w:eastAsia="en-GB"/>
              </w:rPr>
              <w:t xml:space="preserve">UE supports </w:t>
            </w:r>
            <w:r w:rsidRPr="00E804C9">
              <w:rPr>
                <w:bCs/>
                <w:iCs/>
                <w:noProof/>
                <w:lang w:eastAsia="en-GB"/>
              </w:rPr>
              <w:t xml:space="preserve">GNSS measurement </w:t>
            </w:r>
            <w:r w:rsidR="00DA2855" w:rsidRPr="00E804C9">
              <w:rPr>
                <w:bCs/>
                <w:iCs/>
                <w:noProof/>
                <w:lang w:eastAsia="en-GB"/>
              </w:rPr>
              <w:t xml:space="preserve">and UL transmission extension </w:t>
            </w:r>
            <w:r w:rsidRPr="00E804C9">
              <w:rPr>
                <w:bCs/>
                <w:iCs/>
                <w:noProof/>
                <w:lang w:eastAsia="en-GB"/>
              </w:rPr>
              <w:t xml:space="preserve">enhancements in RRC_CONNECTED </w:t>
            </w:r>
            <w:r w:rsidR="00124BF4" w:rsidRPr="00E804C9">
              <w:rPr>
                <w:bCs/>
                <w:iCs/>
                <w:noProof/>
                <w:lang w:eastAsia="en-GB"/>
              </w:rPr>
              <w:t>for</w:t>
            </w:r>
            <w:r w:rsidR="00124BF4" w:rsidRPr="00E804C9">
              <w:t xml:space="preserve"> </w:t>
            </w:r>
            <w:r w:rsidR="00124BF4" w:rsidRPr="00E804C9">
              <w:rPr>
                <w:bCs/>
                <w:iCs/>
                <w:noProof/>
                <w:lang w:eastAsia="en-GB"/>
              </w:rPr>
              <w:t>only GSO or NGSO scenario</w:t>
            </w:r>
            <w:r w:rsidRPr="00E804C9">
              <w:rPr>
                <w:bCs/>
                <w:iCs/>
                <w:noProof/>
                <w:lang w:eastAsia="en-GB"/>
              </w:rPr>
              <w:t xml:space="preserve">. If this field is not included, the GNSS measurement </w:t>
            </w:r>
            <w:r w:rsidR="00DA2855" w:rsidRPr="00E804C9">
              <w:rPr>
                <w:bCs/>
                <w:iCs/>
                <w:noProof/>
                <w:lang w:eastAsia="en-GB"/>
              </w:rPr>
              <w:t xml:space="preserve">and UL transmission extension </w:t>
            </w:r>
            <w:r w:rsidRPr="00E804C9">
              <w:rPr>
                <w:bCs/>
                <w:iCs/>
                <w:noProof/>
                <w:lang w:eastAsia="en-GB"/>
              </w:rPr>
              <w:t xml:space="preserve">enhancements in RRC_CONNECTED that are indicated as supported are applicable </w:t>
            </w:r>
            <w:r w:rsidR="00124BF4" w:rsidRPr="00E804C9">
              <w:rPr>
                <w:bCs/>
                <w:iCs/>
                <w:noProof/>
                <w:lang w:eastAsia="en-GB"/>
              </w:rPr>
              <w:t>for both GSO and</w:t>
            </w:r>
            <w:r w:rsidRPr="00E804C9">
              <w:rPr>
                <w:bCs/>
                <w:iCs/>
                <w:noProof/>
                <w:lang w:eastAsia="en-GB"/>
              </w:rPr>
              <w:t xml:space="preserve"> NGSO scenario.</w:t>
            </w:r>
          </w:p>
        </w:tc>
        <w:tc>
          <w:tcPr>
            <w:tcW w:w="830" w:type="dxa"/>
          </w:tcPr>
          <w:p w14:paraId="6CF480CF" w14:textId="7A2FE1CF" w:rsidR="00701CBF" w:rsidRPr="00E804C9" w:rsidRDefault="00701CBF" w:rsidP="00701CBF">
            <w:pPr>
              <w:pStyle w:val="TAL"/>
              <w:jc w:val="center"/>
              <w:rPr>
                <w:rFonts w:eastAsia="SimSun"/>
                <w:noProof/>
                <w:lang w:eastAsia="zh-CN"/>
              </w:rPr>
            </w:pPr>
            <w:r w:rsidRPr="00E804C9">
              <w:rPr>
                <w:rFonts w:eastAsia="SimSun"/>
                <w:noProof/>
                <w:lang w:eastAsia="zh-CN"/>
              </w:rPr>
              <w:t>-</w:t>
            </w:r>
          </w:p>
        </w:tc>
      </w:tr>
      <w:tr w:rsidR="00E804C9" w:rsidRPr="00E804C9" w14:paraId="50F3193E" w14:textId="77777777" w:rsidTr="00CA557B">
        <w:trPr>
          <w:cantSplit/>
        </w:trPr>
        <w:tc>
          <w:tcPr>
            <w:tcW w:w="7825" w:type="dxa"/>
            <w:gridSpan w:val="2"/>
          </w:tcPr>
          <w:p w14:paraId="105D6647" w14:textId="5E2621F7" w:rsidR="00701CBF" w:rsidRPr="00E804C9" w:rsidRDefault="00701CBF" w:rsidP="009B42D8">
            <w:pPr>
              <w:pStyle w:val="TAL"/>
              <w:rPr>
                <w:b/>
                <w:bCs/>
                <w:i/>
                <w:iCs/>
              </w:rPr>
            </w:pPr>
            <w:r w:rsidRPr="00E804C9">
              <w:rPr>
                <w:b/>
                <w:bCs/>
                <w:i/>
                <w:iCs/>
              </w:rPr>
              <w:t>ntn-HarqEnh</w:t>
            </w:r>
            <w:r w:rsidR="00124BF4" w:rsidRPr="00E804C9">
              <w:rPr>
                <w:b/>
                <w:bCs/>
                <w:i/>
                <w:iCs/>
              </w:rPr>
              <w:t>Scenario</w:t>
            </w:r>
            <w:r w:rsidRPr="00E804C9">
              <w:rPr>
                <w:b/>
                <w:bCs/>
                <w:i/>
                <w:iCs/>
              </w:rPr>
              <w:t>Support</w:t>
            </w:r>
          </w:p>
          <w:p w14:paraId="0B6269E1" w14:textId="0B16F5BE" w:rsidR="00701CBF" w:rsidRPr="00E804C9" w:rsidRDefault="00701CBF" w:rsidP="00701CBF">
            <w:pPr>
              <w:pStyle w:val="TAL"/>
              <w:rPr>
                <w:b/>
                <w:bCs/>
                <w:i/>
                <w:iCs/>
                <w:kern w:val="2"/>
              </w:rPr>
            </w:pPr>
            <w:r w:rsidRPr="00E804C9">
              <w:rPr>
                <w:bCs/>
                <w:iCs/>
                <w:noProof/>
                <w:lang w:eastAsia="en-GB"/>
              </w:rPr>
              <w:t xml:space="preserve">This field indicates whether the </w:t>
            </w:r>
            <w:r w:rsidR="00124BF4" w:rsidRPr="00E804C9">
              <w:rPr>
                <w:bCs/>
                <w:iCs/>
                <w:noProof/>
                <w:lang w:eastAsia="en-GB"/>
              </w:rPr>
              <w:t xml:space="preserve">UE supports </w:t>
            </w:r>
            <w:r w:rsidRPr="00E804C9">
              <w:rPr>
                <w:bCs/>
                <w:iCs/>
                <w:noProof/>
                <w:lang w:eastAsia="en-GB"/>
              </w:rPr>
              <w:t xml:space="preserve">UL and DL HARQ process enhancements </w:t>
            </w:r>
            <w:r w:rsidR="00124BF4" w:rsidRPr="00E804C9">
              <w:rPr>
                <w:bCs/>
                <w:iCs/>
                <w:noProof/>
                <w:lang w:eastAsia="en-GB"/>
              </w:rPr>
              <w:t>for</w:t>
            </w:r>
            <w:r w:rsidR="00124BF4" w:rsidRPr="00E804C9">
              <w:t xml:space="preserve"> </w:t>
            </w:r>
            <w:r w:rsidR="00124BF4" w:rsidRPr="00E804C9">
              <w:rPr>
                <w:bCs/>
                <w:iCs/>
                <w:noProof/>
                <w:lang w:eastAsia="en-GB"/>
              </w:rPr>
              <w:t>only GSO or NGSO scenario</w:t>
            </w:r>
            <w:r w:rsidRPr="00E804C9">
              <w:rPr>
                <w:bCs/>
                <w:iCs/>
                <w:noProof/>
                <w:lang w:eastAsia="en-GB"/>
              </w:rPr>
              <w:t xml:space="preserve">. If this field is not included, the UL and DL HARQ process enhancements that are indicated as supported are applicable </w:t>
            </w:r>
            <w:r w:rsidR="00124BF4" w:rsidRPr="00E804C9">
              <w:rPr>
                <w:bCs/>
                <w:iCs/>
                <w:noProof/>
                <w:lang w:eastAsia="en-GB"/>
              </w:rPr>
              <w:t>for both GSO and</w:t>
            </w:r>
            <w:r w:rsidRPr="00E804C9">
              <w:rPr>
                <w:bCs/>
                <w:iCs/>
                <w:noProof/>
                <w:lang w:eastAsia="en-GB"/>
              </w:rPr>
              <w:t xml:space="preserve"> NGSO scenario.</w:t>
            </w:r>
          </w:p>
        </w:tc>
        <w:tc>
          <w:tcPr>
            <w:tcW w:w="830" w:type="dxa"/>
          </w:tcPr>
          <w:p w14:paraId="5984A677" w14:textId="537DDDE2" w:rsidR="00701CBF" w:rsidRPr="00E804C9" w:rsidRDefault="00701CBF" w:rsidP="00701CBF">
            <w:pPr>
              <w:pStyle w:val="TAL"/>
              <w:jc w:val="center"/>
              <w:rPr>
                <w:rFonts w:eastAsia="SimSun"/>
                <w:noProof/>
                <w:lang w:eastAsia="zh-CN"/>
              </w:rPr>
            </w:pPr>
            <w:r w:rsidRPr="00E804C9">
              <w:rPr>
                <w:rFonts w:eastAsia="SimSun"/>
                <w:noProof/>
                <w:lang w:eastAsia="zh-CN"/>
              </w:rPr>
              <w:t>-</w:t>
            </w:r>
          </w:p>
        </w:tc>
      </w:tr>
      <w:tr w:rsidR="00E804C9" w:rsidRPr="00E804C9" w14:paraId="00C33E5A" w14:textId="77777777" w:rsidTr="00CA557B">
        <w:trPr>
          <w:cantSplit/>
        </w:trPr>
        <w:tc>
          <w:tcPr>
            <w:tcW w:w="7825" w:type="dxa"/>
            <w:gridSpan w:val="2"/>
          </w:tcPr>
          <w:p w14:paraId="546ED396" w14:textId="77777777" w:rsidR="00701CBF" w:rsidRPr="00E804C9" w:rsidRDefault="00701CBF" w:rsidP="009B42D8">
            <w:pPr>
              <w:pStyle w:val="TAL"/>
              <w:rPr>
                <w:b/>
                <w:bCs/>
                <w:i/>
                <w:iCs/>
              </w:rPr>
            </w:pPr>
            <w:r w:rsidRPr="00E804C9">
              <w:rPr>
                <w:b/>
                <w:bCs/>
                <w:i/>
                <w:iCs/>
              </w:rPr>
              <w:t>ntn-LocationBasedCHO-EFC</w:t>
            </w:r>
          </w:p>
          <w:p w14:paraId="460D2C74" w14:textId="3AB806CC" w:rsidR="00701CBF" w:rsidRPr="00E804C9" w:rsidRDefault="00701CBF" w:rsidP="00701CBF">
            <w:pPr>
              <w:pStyle w:val="TAL"/>
              <w:rPr>
                <w:b/>
                <w:bCs/>
                <w:i/>
                <w:iCs/>
                <w:kern w:val="2"/>
              </w:rPr>
            </w:pPr>
            <w:r w:rsidRPr="00E804C9">
              <w:rPr>
                <w:bCs/>
                <w:iCs/>
                <w:noProof/>
                <w:lang w:eastAsia="en-GB"/>
              </w:rPr>
              <w:t xml:space="preserve">This field indicates whether the UE supports location-based conditional handover for earth fixed cell, i.e., </w:t>
            </w:r>
            <w:r w:rsidRPr="00E804C9">
              <w:rPr>
                <w:bCs/>
                <w:i/>
                <w:noProof/>
                <w:lang w:eastAsia="en-GB"/>
              </w:rPr>
              <w:t>CondEvent D1</w:t>
            </w:r>
            <w:r w:rsidRPr="00E804C9">
              <w:rPr>
                <w:bCs/>
                <w:iCs/>
                <w:noProof/>
                <w:lang w:eastAsia="en-GB"/>
              </w:rPr>
              <w:t>.</w:t>
            </w:r>
          </w:p>
        </w:tc>
        <w:tc>
          <w:tcPr>
            <w:tcW w:w="830" w:type="dxa"/>
          </w:tcPr>
          <w:p w14:paraId="026F3EA7" w14:textId="7BF25414" w:rsidR="00701CBF" w:rsidRPr="00E804C9" w:rsidRDefault="00701CBF" w:rsidP="00701CBF">
            <w:pPr>
              <w:pStyle w:val="TAL"/>
              <w:jc w:val="center"/>
              <w:rPr>
                <w:rFonts w:eastAsia="SimSun"/>
                <w:noProof/>
                <w:lang w:eastAsia="zh-CN"/>
              </w:rPr>
            </w:pPr>
            <w:r w:rsidRPr="00E804C9">
              <w:rPr>
                <w:rFonts w:eastAsia="SimSun"/>
                <w:noProof/>
                <w:lang w:eastAsia="zh-CN"/>
              </w:rPr>
              <w:t>-</w:t>
            </w:r>
          </w:p>
        </w:tc>
      </w:tr>
      <w:tr w:rsidR="00E804C9" w:rsidRPr="00E804C9" w14:paraId="1682C9E1" w14:textId="77777777" w:rsidTr="00CA557B">
        <w:trPr>
          <w:cantSplit/>
        </w:trPr>
        <w:tc>
          <w:tcPr>
            <w:tcW w:w="7825" w:type="dxa"/>
            <w:gridSpan w:val="2"/>
          </w:tcPr>
          <w:p w14:paraId="40E989C4" w14:textId="77777777" w:rsidR="00701CBF" w:rsidRPr="00E804C9" w:rsidRDefault="00701CBF" w:rsidP="009B42D8">
            <w:pPr>
              <w:pStyle w:val="TAL"/>
              <w:rPr>
                <w:b/>
                <w:bCs/>
                <w:i/>
                <w:iCs/>
              </w:rPr>
            </w:pPr>
            <w:r w:rsidRPr="00E804C9">
              <w:rPr>
                <w:b/>
                <w:bCs/>
                <w:i/>
                <w:iCs/>
              </w:rPr>
              <w:t>ntn-LocationBasedCHO-EMC</w:t>
            </w:r>
          </w:p>
          <w:p w14:paraId="12CE63EA" w14:textId="0ADE3DE9" w:rsidR="00701CBF" w:rsidRPr="00E804C9" w:rsidRDefault="00701CBF" w:rsidP="00701CBF">
            <w:pPr>
              <w:pStyle w:val="TAL"/>
              <w:rPr>
                <w:b/>
                <w:bCs/>
                <w:i/>
                <w:iCs/>
                <w:kern w:val="2"/>
              </w:rPr>
            </w:pPr>
            <w:r w:rsidRPr="00E804C9">
              <w:rPr>
                <w:bCs/>
                <w:iCs/>
                <w:noProof/>
                <w:lang w:eastAsia="en-GB"/>
              </w:rPr>
              <w:t xml:space="preserve">This field indicates whether the UE supports location-based conditional handover for earth moving cell, i.e., </w:t>
            </w:r>
            <w:r w:rsidRPr="00E804C9">
              <w:rPr>
                <w:bCs/>
                <w:i/>
                <w:noProof/>
                <w:lang w:eastAsia="en-GB"/>
              </w:rPr>
              <w:t>CondEvent D</w:t>
            </w:r>
            <w:r w:rsidR="00124BF4" w:rsidRPr="00E804C9">
              <w:rPr>
                <w:bCs/>
                <w:i/>
                <w:noProof/>
                <w:lang w:eastAsia="en-GB"/>
              </w:rPr>
              <w:t>2</w:t>
            </w:r>
            <w:r w:rsidRPr="00E804C9">
              <w:rPr>
                <w:bCs/>
                <w:iCs/>
                <w:noProof/>
                <w:lang w:eastAsia="en-GB"/>
              </w:rPr>
              <w:t>.</w:t>
            </w:r>
          </w:p>
        </w:tc>
        <w:tc>
          <w:tcPr>
            <w:tcW w:w="830" w:type="dxa"/>
          </w:tcPr>
          <w:p w14:paraId="12DBD4E3" w14:textId="106579AD" w:rsidR="00701CBF" w:rsidRPr="00E804C9" w:rsidRDefault="00701CBF" w:rsidP="00701CBF">
            <w:pPr>
              <w:pStyle w:val="TAL"/>
              <w:jc w:val="center"/>
              <w:rPr>
                <w:rFonts w:eastAsia="SimSun"/>
                <w:noProof/>
                <w:lang w:eastAsia="zh-CN"/>
              </w:rPr>
            </w:pPr>
            <w:r w:rsidRPr="00E804C9">
              <w:rPr>
                <w:rFonts w:eastAsia="SimSun"/>
                <w:noProof/>
                <w:lang w:eastAsia="zh-CN"/>
              </w:rPr>
              <w:t>-</w:t>
            </w:r>
          </w:p>
        </w:tc>
      </w:tr>
      <w:tr w:rsidR="00E804C9" w:rsidRPr="00E804C9" w14:paraId="2866BBFF" w14:textId="77777777" w:rsidTr="00CA557B">
        <w:trPr>
          <w:cantSplit/>
        </w:trPr>
        <w:tc>
          <w:tcPr>
            <w:tcW w:w="7825" w:type="dxa"/>
            <w:gridSpan w:val="2"/>
          </w:tcPr>
          <w:p w14:paraId="53CA7B48" w14:textId="77777777" w:rsidR="00701CBF" w:rsidRPr="00E804C9" w:rsidRDefault="00701CBF" w:rsidP="009B42D8">
            <w:pPr>
              <w:pStyle w:val="TAL"/>
              <w:rPr>
                <w:b/>
                <w:bCs/>
                <w:i/>
                <w:iCs/>
              </w:rPr>
            </w:pPr>
            <w:r w:rsidRPr="00E804C9">
              <w:rPr>
                <w:b/>
                <w:bCs/>
                <w:i/>
                <w:iCs/>
              </w:rPr>
              <w:t>ntn-LocationBasedMeasTrigger-EFC</w:t>
            </w:r>
          </w:p>
          <w:p w14:paraId="11CC3BB5" w14:textId="19E8698D" w:rsidR="00701CBF" w:rsidRPr="00E804C9" w:rsidRDefault="00701CBF" w:rsidP="00701CBF">
            <w:pPr>
              <w:pStyle w:val="TAL"/>
              <w:rPr>
                <w:b/>
                <w:bCs/>
                <w:i/>
                <w:iCs/>
                <w:kern w:val="2"/>
              </w:rPr>
            </w:pPr>
            <w:r w:rsidRPr="00E804C9">
              <w:rPr>
                <w:bCs/>
                <w:iCs/>
                <w:noProof/>
                <w:lang w:eastAsia="en-GB"/>
              </w:rPr>
              <w:t>This field indicates whether the UE supports location-based measurement trigger in RRC_CONNECTED in earth fixed cell.</w:t>
            </w:r>
          </w:p>
        </w:tc>
        <w:tc>
          <w:tcPr>
            <w:tcW w:w="830" w:type="dxa"/>
          </w:tcPr>
          <w:p w14:paraId="631B4659" w14:textId="5D2704E3" w:rsidR="00701CBF" w:rsidRPr="00E804C9" w:rsidRDefault="00701CBF" w:rsidP="00701CBF">
            <w:pPr>
              <w:pStyle w:val="TAL"/>
              <w:jc w:val="center"/>
              <w:rPr>
                <w:rFonts w:eastAsia="SimSun"/>
                <w:noProof/>
                <w:lang w:eastAsia="zh-CN"/>
              </w:rPr>
            </w:pPr>
            <w:r w:rsidRPr="00E804C9">
              <w:rPr>
                <w:rFonts w:eastAsia="SimSun"/>
                <w:noProof/>
                <w:lang w:eastAsia="zh-CN"/>
              </w:rPr>
              <w:t>-</w:t>
            </w:r>
          </w:p>
        </w:tc>
      </w:tr>
      <w:tr w:rsidR="00E804C9" w:rsidRPr="00E804C9" w14:paraId="02BD3D3B" w14:textId="77777777" w:rsidTr="00CA557B">
        <w:trPr>
          <w:cantSplit/>
        </w:trPr>
        <w:tc>
          <w:tcPr>
            <w:tcW w:w="7825" w:type="dxa"/>
            <w:gridSpan w:val="2"/>
          </w:tcPr>
          <w:p w14:paraId="04260B63" w14:textId="77777777" w:rsidR="00701CBF" w:rsidRPr="00E804C9" w:rsidRDefault="00701CBF" w:rsidP="009B42D8">
            <w:pPr>
              <w:pStyle w:val="TAL"/>
              <w:rPr>
                <w:b/>
                <w:bCs/>
                <w:i/>
                <w:iCs/>
              </w:rPr>
            </w:pPr>
            <w:r w:rsidRPr="00E804C9">
              <w:rPr>
                <w:b/>
                <w:bCs/>
                <w:i/>
                <w:iCs/>
              </w:rPr>
              <w:t>ntn-LocationBasedMeasTrigger-EMC</w:t>
            </w:r>
          </w:p>
          <w:p w14:paraId="7EEA935F" w14:textId="428F7B2E" w:rsidR="00701CBF" w:rsidRPr="00E804C9" w:rsidRDefault="00701CBF" w:rsidP="00701CBF">
            <w:pPr>
              <w:pStyle w:val="TAL"/>
              <w:rPr>
                <w:b/>
                <w:bCs/>
                <w:i/>
                <w:iCs/>
                <w:kern w:val="2"/>
              </w:rPr>
            </w:pPr>
            <w:r w:rsidRPr="00E804C9">
              <w:rPr>
                <w:bCs/>
                <w:iCs/>
                <w:noProof/>
                <w:lang w:eastAsia="en-GB"/>
              </w:rPr>
              <w:t>This field indicates whether the UE supports location-based measurement trigger in RRC_CONNECTED in earth moving cell.</w:t>
            </w:r>
          </w:p>
        </w:tc>
        <w:tc>
          <w:tcPr>
            <w:tcW w:w="830" w:type="dxa"/>
          </w:tcPr>
          <w:p w14:paraId="0824B194" w14:textId="5D480F6A" w:rsidR="00701CBF" w:rsidRPr="00E804C9" w:rsidRDefault="00701CBF" w:rsidP="00701CBF">
            <w:pPr>
              <w:pStyle w:val="TAL"/>
              <w:jc w:val="center"/>
              <w:rPr>
                <w:rFonts w:eastAsia="SimSun"/>
                <w:noProof/>
                <w:lang w:eastAsia="zh-CN"/>
              </w:rPr>
            </w:pPr>
            <w:r w:rsidRPr="00E804C9">
              <w:rPr>
                <w:rFonts w:eastAsia="SimSun"/>
                <w:noProof/>
                <w:lang w:eastAsia="zh-CN"/>
              </w:rPr>
              <w:t>-</w:t>
            </w:r>
          </w:p>
        </w:tc>
      </w:tr>
      <w:tr w:rsidR="00E804C9" w:rsidRPr="00E804C9" w14:paraId="510AFD51" w14:textId="77777777" w:rsidTr="00CA557B">
        <w:trPr>
          <w:cantSplit/>
        </w:trPr>
        <w:tc>
          <w:tcPr>
            <w:tcW w:w="7825" w:type="dxa"/>
            <w:gridSpan w:val="2"/>
          </w:tcPr>
          <w:p w14:paraId="64245844" w14:textId="77777777" w:rsidR="00862A1C" w:rsidRPr="00E804C9" w:rsidRDefault="00862A1C" w:rsidP="00862A1C">
            <w:pPr>
              <w:pStyle w:val="TAL"/>
              <w:rPr>
                <w:b/>
                <w:bCs/>
                <w:i/>
                <w:iCs/>
                <w:lang w:eastAsia="zh-CN"/>
              </w:rPr>
            </w:pPr>
            <w:r w:rsidRPr="00E804C9">
              <w:rPr>
                <w:b/>
                <w:bCs/>
                <w:i/>
                <w:iCs/>
                <w:lang w:eastAsia="zh-CN"/>
              </w:rPr>
              <w:t>ntn-OffsetTimingEnh</w:t>
            </w:r>
          </w:p>
          <w:p w14:paraId="4E24210F" w14:textId="1E746D14" w:rsidR="00862A1C" w:rsidRPr="00E804C9" w:rsidRDefault="00862A1C" w:rsidP="00862A1C">
            <w:pPr>
              <w:pStyle w:val="TAL"/>
              <w:rPr>
                <w:b/>
                <w:bCs/>
                <w:i/>
                <w:iCs/>
                <w:kern w:val="2"/>
              </w:rPr>
            </w:pPr>
            <w:r w:rsidRPr="00E804C9">
              <w:rPr>
                <w:lang w:eastAsia="zh-CN"/>
              </w:rPr>
              <w:t xml:space="preserve">Indicates whether the UE supports timing relationship enhancement using </w:t>
            </w:r>
            <w:r w:rsidR="009A0B33" w:rsidRPr="00E804C9">
              <w:rPr>
                <w:rFonts w:cs="Arial"/>
                <w:i/>
                <w:iCs/>
                <w:lang w:eastAsia="zh-CN"/>
              </w:rPr>
              <w:t>Differential Koffset</w:t>
            </w:r>
            <w:r w:rsidRPr="00E804C9">
              <w:rPr>
                <w:lang w:eastAsia="zh-CN"/>
              </w:rPr>
              <w:t xml:space="preserve"> as specified in TS</w:t>
            </w:r>
            <w:r w:rsidR="009A0B33" w:rsidRPr="00E804C9">
              <w:rPr>
                <w:lang w:eastAsia="zh-CN"/>
              </w:rPr>
              <w:t xml:space="preserve"> </w:t>
            </w:r>
            <w:r w:rsidRPr="00E804C9">
              <w:rPr>
                <w:lang w:eastAsia="zh-CN"/>
              </w:rPr>
              <w:t>36.321 [6] and TS 36.213 [23].</w:t>
            </w:r>
          </w:p>
        </w:tc>
        <w:tc>
          <w:tcPr>
            <w:tcW w:w="830" w:type="dxa"/>
          </w:tcPr>
          <w:p w14:paraId="5B150919" w14:textId="001DAAE4" w:rsidR="00862A1C" w:rsidRPr="00E804C9" w:rsidRDefault="00862A1C" w:rsidP="00862A1C">
            <w:pPr>
              <w:pStyle w:val="TAL"/>
              <w:jc w:val="center"/>
              <w:rPr>
                <w:rFonts w:eastAsia="SimSun"/>
                <w:noProof/>
                <w:lang w:eastAsia="zh-CN"/>
              </w:rPr>
            </w:pPr>
            <w:r w:rsidRPr="00E804C9">
              <w:rPr>
                <w:noProof/>
              </w:rPr>
              <w:t>-</w:t>
            </w:r>
          </w:p>
        </w:tc>
      </w:tr>
      <w:tr w:rsidR="00E804C9" w:rsidRPr="00E804C9" w14:paraId="34B68513" w14:textId="77777777" w:rsidTr="00CA557B">
        <w:trPr>
          <w:cantSplit/>
        </w:trPr>
        <w:tc>
          <w:tcPr>
            <w:tcW w:w="7825" w:type="dxa"/>
            <w:gridSpan w:val="2"/>
          </w:tcPr>
          <w:p w14:paraId="14F10F08" w14:textId="0F1BCE04" w:rsidR="00701CBF" w:rsidRPr="00E804C9" w:rsidRDefault="00701CBF" w:rsidP="009B42D8">
            <w:pPr>
              <w:pStyle w:val="TAL"/>
              <w:rPr>
                <w:b/>
                <w:bCs/>
                <w:i/>
                <w:iCs/>
              </w:rPr>
            </w:pPr>
            <w:r w:rsidRPr="00E804C9">
              <w:rPr>
                <w:b/>
                <w:bCs/>
                <w:i/>
                <w:iCs/>
              </w:rPr>
              <w:t>ntn-OverriddenHarqDisableMultiTB-</w:t>
            </w:r>
            <w:r w:rsidR="00DB01C6" w:rsidRPr="00E804C9">
              <w:rPr>
                <w:b/>
                <w:bCs/>
                <w:i/>
                <w:iCs/>
              </w:rPr>
              <w:t>CE-</w:t>
            </w:r>
            <w:r w:rsidRPr="00E804C9">
              <w:rPr>
                <w:b/>
                <w:bCs/>
                <w:i/>
                <w:iCs/>
              </w:rPr>
              <w:t>ModeB</w:t>
            </w:r>
          </w:p>
          <w:p w14:paraId="422E58B4" w14:textId="7EDA57F4" w:rsidR="00701CBF" w:rsidRPr="00E804C9" w:rsidRDefault="00701CBF" w:rsidP="00701CBF">
            <w:pPr>
              <w:pStyle w:val="TAL"/>
              <w:rPr>
                <w:b/>
                <w:bCs/>
                <w:i/>
                <w:iCs/>
                <w:lang w:eastAsia="zh-CN"/>
              </w:rPr>
            </w:pPr>
            <w:r w:rsidRPr="00E804C9">
              <w:rPr>
                <w:bCs/>
                <w:iCs/>
                <w:noProof/>
                <w:lang w:eastAsia="en-GB"/>
              </w:rPr>
              <w:t xml:space="preserve">This field indicates whether the UE supports DCI-based HARQ feedback disabling for downlink transmission by overriding the RRC configuration when the UE is operating in CE mode B and when configured with </w:t>
            </w:r>
            <w:r w:rsidRPr="00E804C9">
              <w:rPr>
                <w:bCs/>
                <w:i/>
                <w:noProof/>
                <w:lang w:eastAsia="en-GB"/>
              </w:rPr>
              <w:t>ce-PDSCH-MultiTB-Config</w:t>
            </w:r>
            <w:r w:rsidRPr="00E804C9">
              <w:rPr>
                <w:bCs/>
                <w:iCs/>
                <w:noProof/>
                <w:lang w:eastAsia="en-GB"/>
              </w:rPr>
              <w:t>.</w:t>
            </w:r>
          </w:p>
        </w:tc>
        <w:tc>
          <w:tcPr>
            <w:tcW w:w="830" w:type="dxa"/>
          </w:tcPr>
          <w:p w14:paraId="070DBA73" w14:textId="537329B8" w:rsidR="00701CBF" w:rsidRPr="00E804C9" w:rsidRDefault="00701CBF" w:rsidP="00701CBF">
            <w:pPr>
              <w:pStyle w:val="TAL"/>
              <w:jc w:val="center"/>
              <w:rPr>
                <w:noProof/>
              </w:rPr>
            </w:pPr>
            <w:r w:rsidRPr="00E804C9">
              <w:rPr>
                <w:noProof/>
              </w:rPr>
              <w:t>-</w:t>
            </w:r>
          </w:p>
        </w:tc>
      </w:tr>
      <w:tr w:rsidR="00E804C9" w:rsidRPr="00E804C9" w14:paraId="57537EB9" w14:textId="77777777" w:rsidTr="00CA557B">
        <w:trPr>
          <w:cantSplit/>
        </w:trPr>
        <w:tc>
          <w:tcPr>
            <w:tcW w:w="7825" w:type="dxa"/>
            <w:gridSpan w:val="2"/>
          </w:tcPr>
          <w:p w14:paraId="196D38BC" w14:textId="144EA5E7" w:rsidR="00701CBF" w:rsidRPr="00E804C9" w:rsidRDefault="00701CBF" w:rsidP="009B42D8">
            <w:pPr>
              <w:pStyle w:val="TAL"/>
              <w:rPr>
                <w:b/>
                <w:bCs/>
                <w:i/>
                <w:iCs/>
              </w:rPr>
            </w:pPr>
            <w:r w:rsidRPr="00E804C9">
              <w:rPr>
                <w:b/>
                <w:bCs/>
                <w:i/>
                <w:iCs/>
              </w:rPr>
              <w:t>ntn-OverriddenHarqDisableSingleTB-</w:t>
            </w:r>
            <w:r w:rsidR="00DB01C6" w:rsidRPr="00E804C9">
              <w:rPr>
                <w:b/>
                <w:bCs/>
                <w:i/>
                <w:iCs/>
              </w:rPr>
              <w:t>CE-</w:t>
            </w:r>
            <w:r w:rsidRPr="00E804C9">
              <w:rPr>
                <w:b/>
                <w:bCs/>
                <w:i/>
                <w:iCs/>
              </w:rPr>
              <w:t>ModeB</w:t>
            </w:r>
          </w:p>
          <w:p w14:paraId="7E291729" w14:textId="0E2638FA" w:rsidR="00701CBF" w:rsidRPr="00E804C9" w:rsidRDefault="00701CBF" w:rsidP="00701CBF">
            <w:pPr>
              <w:pStyle w:val="TAL"/>
              <w:rPr>
                <w:b/>
                <w:bCs/>
                <w:i/>
                <w:iCs/>
                <w:lang w:eastAsia="zh-CN"/>
              </w:rPr>
            </w:pPr>
            <w:r w:rsidRPr="00E804C9">
              <w:rPr>
                <w:bCs/>
                <w:iCs/>
                <w:noProof/>
                <w:lang w:eastAsia="en-GB"/>
              </w:rPr>
              <w:t>This field indicates whether the UE supports DCI-based HARQ feedback disabling for downlink transmission by overriding the RRC configuration when the UE is operating in CE mode B.</w:t>
            </w:r>
          </w:p>
        </w:tc>
        <w:tc>
          <w:tcPr>
            <w:tcW w:w="830" w:type="dxa"/>
          </w:tcPr>
          <w:p w14:paraId="096A8A97" w14:textId="3472871E" w:rsidR="00701CBF" w:rsidRPr="00E804C9" w:rsidRDefault="00701CBF" w:rsidP="00701CBF">
            <w:pPr>
              <w:pStyle w:val="TAL"/>
              <w:jc w:val="center"/>
              <w:rPr>
                <w:noProof/>
              </w:rPr>
            </w:pPr>
            <w:r w:rsidRPr="00E804C9">
              <w:rPr>
                <w:noProof/>
              </w:rPr>
              <w:t>-</w:t>
            </w:r>
          </w:p>
        </w:tc>
      </w:tr>
      <w:tr w:rsidR="00E804C9" w:rsidRPr="00E804C9" w14:paraId="192982A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C242F24" w14:textId="4C2F9551" w:rsidR="000D415B" w:rsidRPr="00E804C9" w:rsidRDefault="000D415B" w:rsidP="00D02D01">
            <w:pPr>
              <w:pStyle w:val="TAL"/>
              <w:rPr>
                <w:b/>
                <w:i/>
                <w:lang w:eastAsia="zh-CN"/>
              </w:rPr>
            </w:pPr>
            <w:r w:rsidRPr="00E804C9">
              <w:rPr>
                <w:b/>
                <w:i/>
                <w:lang w:eastAsia="zh-CN"/>
              </w:rPr>
              <w:t>ntn-PUR-Timer</w:t>
            </w:r>
            <w:r w:rsidR="00862A1C" w:rsidRPr="00E804C9">
              <w:rPr>
                <w:b/>
                <w:i/>
                <w:lang w:eastAsia="zh-CN"/>
              </w:rPr>
              <w:t>Delay</w:t>
            </w:r>
          </w:p>
          <w:p w14:paraId="53314E52" w14:textId="58803232" w:rsidR="000D415B" w:rsidRPr="00E804C9" w:rsidRDefault="000D415B" w:rsidP="00D02D01">
            <w:pPr>
              <w:pStyle w:val="TAL"/>
              <w:rPr>
                <w:lang w:eastAsia="zh-CN"/>
              </w:rPr>
            </w:pPr>
            <w:r w:rsidRPr="00E804C9">
              <w:rPr>
                <w:lang w:eastAsia="zh-CN"/>
              </w:rPr>
              <w:t xml:space="preserve">Indicates whether the UE supports </w:t>
            </w:r>
            <w:r w:rsidR="00862A1C" w:rsidRPr="00E804C9">
              <w:rPr>
                <w:lang w:eastAsia="en-US"/>
              </w:rPr>
              <w:t xml:space="preserve">delaying the start of the </w:t>
            </w:r>
            <w:r w:rsidR="00862A1C" w:rsidRPr="00E804C9">
              <w:rPr>
                <w:i/>
                <w:noProof/>
              </w:rPr>
              <w:t>pur-ResponseWindowTimer</w:t>
            </w:r>
            <w:r w:rsidRPr="00E804C9">
              <w:rPr>
                <w:lang w:eastAsia="zh-CN"/>
              </w:rPr>
              <w:t xml:space="preserve"> for NTN, see TS 36.321 [6].</w:t>
            </w:r>
          </w:p>
        </w:tc>
        <w:tc>
          <w:tcPr>
            <w:tcW w:w="830" w:type="dxa"/>
            <w:tcBorders>
              <w:top w:val="single" w:sz="4" w:space="0" w:color="808080"/>
              <w:left w:val="single" w:sz="4" w:space="0" w:color="808080"/>
              <w:bottom w:val="single" w:sz="4" w:space="0" w:color="808080"/>
              <w:right w:val="single" w:sz="4" w:space="0" w:color="808080"/>
            </w:tcBorders>
          </w:tcPr>
          <w:p w14:paraId="25967C41" w14:textId="77777777" w:rsidR="000D415B" w:rsidRPr="00E804C9" w:rsidRDefault="000D415B" w:rsidP="00D02D01">
            <w:pPr>
              <w:pStyle w:val="TAL"/>
              <w:jc w:val="center"/>
              <w:rPr>
                <w:bCs/>
                <w:noProof/>
                <w:lang w:eastAsia="zh-CN"/>
              </w:rPr>
            </w:pPr>
            <w:r w:rsidRPr="00E804C9">
              <w:rPr>
                <w:bCs/>
                <w:noProof/>
                <w:lang w:eastAsia="zh-CN"/>
              </w:rPr>
              <w:t>-</w:t>
            </w:r>
          </w:p>
        </w:tc>
      </w:tr>
      <w:tr w:rsidR="00E804C9" w:rsidRPr="00E804C9" w14:paraId="242762E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27D2A7" w14:textId="61AF22C9" w:rsidR="00701CBF" w:rsidRPr="00E804C9" w:rsidRDefault="00701CBF" w:rsidP="009B42D8">
            <w:pPr>
              <w:pStyle w:val="TAL"/>
              <w:rPr>
                <w:b/>
                <w:bCs/>
                <w:i/>
                <w:iCs/>
              </w:rPr>
            </w:pPr>
            <w:r w:rsidRPr="00E804C9">
              <w:rPr>
                <w:b/>
                <w:bCs/>
                <w:i/>
                <w:iCs/>
              </w:rPr>
              <w:t>ntn-RRC-HarqDisableMultiTB-</w:t>
            </w:r>
            <w:r w:rsidR="00DB01C6" w:rsidRPr="00E804C9">
              <w:rPr>
                <w:b/>
                <w:bCs/>
                <w:i/>
                <w:iCs/>
              </w:rPr>
              <w:t>CE-</w:t>
            </w:r>
            <w:r w:rsidRPr="00E804C9">
              <w:rPr>
                <w:b/>
                <w:bCs/>
                <w:i/>
                <w:iCs/>
              </w:rPr>
              <w:t>ModeA</w:t>
            </w:r>
          </w:p>
          <w:p w14:paraId="743A23F5" w14:textId="42C93D04" w:rsidR="00701CBF" w:rsidRPr="00E804C9" w:rsidRDefault="00701CBF" w:rsidP="00701CBF">
            <w:pPr>
              <w:pStyle w:val="TAL"/>
              <w:rPr>
                <w:b/>
                <w:i/>
                <w:lang w:eastAsia="zh-CN"/>
              </w:rPr>
            </w:pPr>
            <w:r w:rsidRPr="00E804C9">
              <w:rPr>
                <w:bCs/>
                <w:iCs/>
                <w:noProof/>
                <w:lang w:eastAsia="en-GB"/>
              </w:rPr>
              <w:t xml:space="preserve">This field indicates whether the UE supports HARQ feedback disabling per HARQ process for downlink transmission by RRC configuration when the UE is operating in CE mode A and when configured with </w:t>
            </w:r>
            <w:r w:rsidRPr="00E804C9">
              <w:rPr>
                <w:bCs/>
                <w:i/>
                <w:noProof/>
                <w:lang w:eastAsia="en-GB"/>
              </w:rPr>
              <w:t>ce-PDSCH-MultiTB-Config</w:t>
            </w:r>
            <w:r w:rsidRPr="00E804C9">
              <w:rPr>
                <w:bCs/>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58255ED" w14:textId="2BDD5854" w:rsidR="00701CBF" w:rsidRPr="00E804C9" w:rsidRDefault="00701CBF" w:rsidP="00701CBF">
            <w:pPr>
              <w:pStyle w:val="TAL"/>
              <w:jc w:val="center"/>
              <w:rPr>
                <w:bCs/>
                <w:noProof/>
                <w:lang w:eastAsia="zh-CN"/>
              </w:rPr>
            </w:pPr>
            <w:r w:rsidRPr="00E804C9">
              <w:rPr>
                <w:bCs/>
                <w:noProof/>
                <w:lang w:eastAsia="zh-CN"/>
              </w:rPr>
              <w:t>-</w:t>
            </w:r>
          </w:p>
        </w:tc>
      </w:tr>
      <w:tr w:rsidR="00E804C9" w:rsidRPr="00E804C9" w14:paraId="40392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368F1B" w14:textId="1A973613" w:rsidR="00701CBF" w:rsidRPr="00E804C9" w:rsidRDefault="00701CBF" w:rsidP="009B42D8">
            <w:pPr>
              <w:pStyle w:val="TAL"/>
              <w:rPr>
                <w:b/>
                <w:bCs/>
                <w:i/>
                <w:iCs/>
              </w:rPr>
            </w:pPr>
            <w:r w:rsidRPr="00E804C9">
              <w:rPr>
                <w:b/>
                <w:bCs/>
                <w:i/>
                <w:iCs/>
              </w:rPr>
              <w:t>ntn-RRC-HarqDisableMultiTB-</w:t>
            </w:r>
            <w:r w:rsidR="00DB01C6" w:rsidRPr="00E804C9">
              <w:rPr>
                <w:b/>
                <w:bCs/>
                <w:i/>
                <w:iCs/>
              </w:rPr>
              <w:t>CE-</w:t>
            </w:r>
            <w:r w:rsidRPr="00E804C9">
              <w:rPr>
                <w:b/>
                <w:bCs/>
                <w:i/>
                <w:iCs/>
              </w:rPr>
              <w:t>ModeB</w:t>
            </w:r>
          </w:p>
          <w:p w14:paraId="3E0B521D" w14:textId="711CD1AD" w:rsidR="00701CBF" w:rsidRPr="00E804C9" w:rsidRDefault="00701CBF" w:rsidP="00701CBF">
            <w:pPr>
              <w:pStyle w:val="TAL"/>
              <w:rPr>
                <w:b/>
                <w:i/>
                <w:lang w:eastAsia="zh-CN"/>
              </w:rPr>
            </w:pPr>
            <w:r w:rsidRPr="00E804C9">
              <w:rPr>
                <w:bCs/>
                <w:iCs/>
                <w:noProof/>
                <w:lang w:eastAsia="en-GB"/>
              </w:rPr>
              <w:t xml:space="preserve">This field indicates whether the UE supports HARQ feedback disabling per HARQ process for downlink transmission by RRC configuration when the UE is operating in CE mode B and when configured with </w:t>
            </w:r>
            <w:r w:rsidRPr="00E804C9">
              <w:rPr>
                <w:bCs/>
                <w:i/>
                <w:noProof/>
                <w:lang w:eastAsia="en-GB"/>
              </w:rPr>
              <w:t>ce-PDSCH-MultiTB-Config</w:t>
            </w:r>
            <w:r w:rsidRPr="00E804C9">
              <w:rPr>
                <w:bCs/>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35A09DC" w14:textId="21A89988" w:rsidR="00701CBF" w:rsidRPr="00E804C9" w:rsidRDefault="00701CBF" w:rsidP="00701CBF">
            <w:pPr>
              <w:pStyle w:val="TAL"/>
              <w:jc w:val="center"/>
              <w:rPr>
                <w:bCs/>
                <w:noProof/>
                <w:lang w:eastAsia="zh-CN"/>
              </w:rPr>
            </w:pPr>
            <w:r w:rsidRPr="00E804C9">
              <w:rPr>
                <w:bCs/>
                <w:noProof/>
                <w:lang w:eastAsia="zh-CN"/>
              </w:rPr>
              <w:t>-</w:t>
            </w:r>
          </w:p>
        </w:tc>
      </w:tr>
      <w:tr w:rsidR="00E804C9" w:rsidRPr="00E804C9" w14:paraId="5468987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A4D600" w14:textId="627EBB8A" w:rsidR="00701CBF" w:rsidRPr="00E804C9" w:rsidRDefault="00701CBF" w:rsidP="009B42D8">
            <w:pPr>
              <w:pStyle w:val="TAL"/>
              <w:rPr>
                <w:b/>
                <w:bCs/>
                <w:i/>
                <w:iCs/>
              </w:rPr>
            </w:pPr>
            <w:r w:rsidRPr="00E804C9">
              <w:rPr>
                <w:b/>
                <w:bCs/>
                <w:i/>
                <w:iCs/>
              </w:rPr>
              <w:t>ntn-RRC-HarqDisableSingleTB-</w:t>
            </w:r>
            <w:r w:rsidR="00DB01C6" w:rsidRPr="00E804C9">
              <w:rPr>
                <w:b/>
                <w:bCs/>
                <w:i/>
                <w:iCs/>
              </w:rPr>
              <w:t>CE-</w:t>
            </w:r>
            <w:r w:rsidRPr="00E804C9">
              <w:rPr>
                <w:b/>
                <w:bCs/>
                <w:i/>
                <w:iCs/>
              </w:rPr>
              <w:t>ModeA</w:t>
            </w:r>
          </w:p>
          <w:p w14:paraId="329DD151" w14:textId="43B2BD74" w:rsidR="00701CBF" w:rsidRPr="00E804C9" w:rsidRDefault="00701CBF" w:rsidP="00701CBF">
            <w:pPr>
              <w:pStyle w:val="TAL"/>
              <w:rPr>
                <w:b/>
                <w:i/>
                <w:lang w:eastAsia="zh-CN"/>
              </w:rPr>
            </w:pPr>
            <w:r w:rsidRPr="00E804C9">
              <w:rPr>
                <w:bCs/>
                <w:iCs/>
                <w:noProof/>
                <w:lang w:eastAsia="en-GB"/>
              </w:rPr>
              <w:t>This field indicates whether the UE supports HARQ feedback disabling per HARQ process for downlink transmission by RRC configuration when the UE is operating in CE mode A.</w:t>
            </w:r>
          </w:p>
        </w:tc>
        <w:tc>
          <w:tcPr>
            <w:tcW w:w="830" w:type="dxa"/>
            <w:tcBorders>
              <w:top w:val="single" w:sz="4" w:space="0" w:color="808080"/>
              <w:left w:val="single" w:sz="4" w:space="0" w:color="808080"/>
              <w:bottom w:val="single" w:sz="4" w:space="0" w:color="808080"/>
              <w:right w:val="single" w:sz="4" w:space="0" w:color="808080"/>
            </w:tcBorders>
          </w:tcPr>
          <w:p w14:paraId="6B73CC11" w14:textId="73BE17E8" w:rsidR="00701CBF" w:rsidRPr="00E804C9" w:rsidRDefault="00701CBF" w:rsidP="00701CBF">
            <w:pPr>
              <w:pStyle w:val="TAL"/>
              <w:jc w:val="center"/>
              <w:rPr>
                <w:bCs/>
                <w:noProof/>
                <w:lang w:eastAsia="zh-CN"/>
              </w:rPr>
            </w:pPr>
            <w:r w:rsidRPr="00E804C9">
              <w:rPr>
                <w:bCs/>
                <w:noProof/>
                <w:lang w:eastAsia="zh-CN"/>
              </w:rPr>
              <w:t>-</w:t>
            </w:r>
          </w:p>
        </w:tc>
      </w:tr>
      <w:tr w:rsidR="00E804C9" w:rsidRPr="00E804C9" w14:paraId="22506B3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1AE3EE" w14:textId="4DC15F38" w:rsidR="00701CBF" w:rsidRPr="00E804C9" w:rsidRDefault="00701CBF" w:rsidP="009B42D8">
            <w:pPr>
              <w:pStyle w:val="TAL"/>
              <w:rPr>
                <w:b/>
                <w:bCs/>
                <w:i/>
                <w:iCs/>
              </w:rPr>
            </w:pPr>
            <w:r w:rsidRPr="00E804C9">
              <w:rPr>
                <w:b/>
                <w:bCs/>
                <w:i/>
                <w:iCs/>
              </w:rPr>
              <w:t>ntn-RRC-HarqDisableSingleTB-</w:t>
            </w:r>
            <w:r w:rsidR="00DB01C6" w:rsidRPr="00E804C9">
              <w:rPr>
                <w:b/>
                <w:bCs/>
                <w:i/>
                <w:iCs/>
              </w:rPr>
              <w:t>CE-</w:t>
            </w:r>
            <w:r w:rsidRPr="00E804C9">
              <w:rPr>
                <w:b/>
                <w:bCs/>
                <w:i/>
                <w:iCs/>
              </w:rPr>
              <w:t>ModeB</w:t>
            </w:r>
          </w:p>
          <w:p w14:paraId="649031C0" w14:textId="11A704AB" w:rsidR="00701CBF" w:rsidRPr="00E804C9" w:rsidRDefault="00701CBF" w:rsidP="00701CBF">
            <w:pPr>
              <w:pStyle w:val="TAL"/>
              <w:rPr>
                <w:b/>
                <w:i/>
                <w:lang w:eastAsia="zh-CN"/>
              </w:rPr>
            </w:pPr>
            <w:r w:rsidRPr="00E804C9">
              <w:rPr>
                <w:bCs/>
                <w:iCs/>
                <w:noProof/>
                <w:lang w:eastAsia="en-GB"/>
              </w:rPr>
              <w:t>This field indicates whether the UE supports HARQ feedback disabling per HARQ process for downlink transmission by RRC configuration when the UE is operating in CE mode B.</w:t>
            </w:r>
          </w:p>
        </w:tc>
        <w:tc>
          <w:tcPr>
            <w:tcW w:w="830" w:type="dxa"/>
            <w:tcBorders>
              <w:top w:val="single" w:sz="4" w:space="0" w:color="808080"/>
              <w:left w:val="single" w:sz="4" w:space="0" w:color="808080"/>
              <w:bottom w:val="single" w:sz="4" w:space="0" w:color="808080"/>
              <w:right w:val="single" w:sz="4" w:space="0" w:color="808080"/>
            </w:tcBorders>
          </w:tcPr>
          <w:p w14:paraId="0AD1810C" w14:textId="6EEDA80C" w:rsidR="00701CBF" w:rsidRPr="00E804C9" w:rsidRDefault="00701CBF" w:rsidP="00701CBF">
            <w:pPr>
              <w:pStyle w:val="TAL"/>
              <w:jc w:val="center"/>
              <w:rPr>
                <w:bCs/>
                <w:noProof/>
                <w:lang w:eastAsia="zh-CN"/>
              </w:rPr>
            </w:pPr>
            <w:r w:rsidRPr="00E804C9">
              <w:rPr>
                <w:bCs/>
                <w:noProof/>
                <w:lang w:eastAsia="zh-CN"/>
              </w:rPr>
              <w:t>-</w:t>
            </w:r>
          </w:p>
        </w:tc>
      </w:tr>
      <w:tr w:rsidR="00E804C9" w:rsidRPr="00E804C9" w14:paraId="72F9CC45" w14:textId="77777777" w:rsidTr="00D02D01">
        <w:tc>
          <w:tcPr>
            <w:tcW w:w="7825" w:type="dxa"/>
            <w:gridSpan w:val="2"/>
            <w:tcBorders>
              <w:top w:val="single" w:sz="4" w:space="0" w:color="808080"/>
              <w:left w:val="single" w:sz="4" w:space="0" w:color="808080"/>
              <w:bottom w:val="single" w:sz="4" w:space="0" w:color="808080"/>
              <w:right w:val="single" w:sz="4" w:space="0" w:color="808080"/>
            </w:tcBorders>
          </w:tcPr>
          <w:p w14:paraId="53BE1175" w14:textId="77777777" w:rsidR="004E6D58" w:rsidRPr="00E804C9" w:rsidRDefault="004E6D58" w:rsidP="00627E6D">
            <w:pPr>
              <w:pStyle w:val="TAL"/>
              <w:rPr>
                <w:b/>
                <w:bCs/>
                <w:i/>
                <w:iCs/>
                <w:lang w:eastAsia="zh-CN"/>
              </w:rPr>
            </w:pPr>
            <w:r w:rsidRPr="00E804C9">
              <w:rPr>
                <w:b/>
                <w:bCs/>
                <w:i/>
                <w:iCs/>
                <w:lang w:eastAsia="zh-CN"/>
              </w:rPr>
              <w:t>ntn-SegmentedPrecompensationGaps</w:t>
            </w:r>
          </w:p>
          <w:p w14:paraId="3DB09C28" w14:textId="77777777" w:rsidR="004E6D58" w:rsidRPr="00E804C9" w:rsidRDefault="004E6D58" w:rsidP="00627E6D">
            <w:pPr>
              <w:pStyle w:val="TAL"/>
              <w:rPr>
                <w:lang w:eastAsia="zh-CN"/>
              </w:rPr>
            </w:pPr>
            <w:r w:rsidRPr="00E804C9">
              <w:rPr>
                <w:lang w:eastAsia="zh-CN"/>
              </w:rPr>
              <w:t xml:space="preserve">Indicates </w:t>
            </w:r>
            <w:r w:rsidRPr="00E804C9">
              <w:rPr>
                <w:lang w:eastAsia="en-US"/>
              </w:rPr>
              <w:t>the minumum supported gap length between segments for segmented uplink transmission.</w:t>
            </w:r>
            <w:r w:rsidRPr="00E804C9">
              <w:t xml:space="preserve"> </w:t>
            </w:r>
            <w:r w:rsidRPr="00E804C9">
              <w:rPr>
                <w:lang w:eastAsia="en-US"/>
              </w:rPr>
              <w:t xml:space="preserve">Value </w:t>
            </w:r>
            <w:r w:rsidRPr="00E804C9">
              <w:rPr>
                <w:i/>
                <w:iCs/>
                <w:lang w:eastAsia="en-US"/>
              </w:rPr>
              <w:t>sym1</w:t>
            </w:r>
            <w:r w:rsidRPr="00E804C9">
              <w:rPr>
                <w:lang w:eastAsia="en-US"/>
              </w:rPr>
              <w:t xml:space="preserve"> corresponds to 1 symbol, value </w:t>
            </w:r>
            <w:r w:rsidRPr="00E804C9">
              <w:rPr>
                <w:i/>
                <w:iCs/>
                <w:lang w:eastAsia="en-US"/>
              </w:rPr>
              <w:t>sl1</w:t>
            </w:r>
            <w:r w:rsidRPr="00E804C9">
              <w:rPr>
                <w:lang w:eastAsia="en-US"/>
              </w:rPr>
              <w:t xml:space="preserve"> corresponds to 1 slot, value </w:t>
            </w:r>
            <w:r w:rsidRPr="00E804C9">
              <w:rPr>
                <w:i/>
                <w:iCs/>
                <w:lang w:eastAsia="en-US"/>
              </w:rPr>
              <w:t>sf1</w:t>
            </w:r>
            <w:r w:rsidRPr="00E804C9">
              <w:rPr>
                <w:lang w:eastAsia="en-US"/>
              </w:rPr>
              <w:t xml:space="preserve"> corresponds to 1 subframe.</w:t>
            </w:r>
          </w:p>
        </w:tc>
        <w:tc>
          <w:tcPr>
            <w:tcW w:w="830" w:type="dxa"/>
            <w:tcBorders>
              <w:top w:val="single" w:sz="4" w:space="0" w:color="808080"/>
              <w:left w:val="single" w:sz="4" w:space="0" w:color="808080"/>
              <w:bottom w:val="single" w:sz="4" w:space="0" w:color="808080"/>
              <w:right w:val="single" w:sz="4" w:space="0" w:color="808080"/>
            </w:tcBorders>
          </w:tcPr>
          <w:p w14:paraId="3B637E87" w14:textId="77777777" w:rsidR="004E6D58" w:rsidRPr="00E804C9" w:rsidRDefault="004E6D58" w:rsidP="00627E6D">
            <w:pPr>
              <w:pStyle w:val="TAL"/>
              <w:jc w:val="center"/>
              <w:rPr>
                <w:bCs/>
                <w:noProof/>
                <w:lang w:eastAsia="zh-CN"/>
              </w:rPr>
            </w:pPr>
            <w:r w:rsidRPr="00E804C9">
              <w:rPr>
                <w:noProof/>
                <w:lang w:eastAsia="sv-SE"/>
              </w:rPr>
              <w:t>-</w:t>
            </w:r>
          </w:p>
        </w:tc>
      </w:tr>
      <w:tr w:rsidR="00E804C9" w:rsidRPr="00E804C9" w14:paraId="0D8810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9B449B" w14:textId="77777777" w:rsidR="00862A1C" w:rsidRPr="00E804C9" w:rsidRDefault="00862A1C" w:rsidP="00862A1C">
            <w:pPr>
              <w:pStyle w:val="TAL"/>
              <w:jc w:val="both"/>
              <w:rPr>
                <w:b/>
                <w:bCs/>
                <w:i/>
                <w:iCs/>
                <w:kern w:val="2"/>
                <w:lang w:eastAsia="zh-CN"/>
              </w:rPr>
            </w:pPr>
            <w:r w:rsidRPr="00E804C9">
              <w:rPr>
                <w:b/>
                <w:bCs/>
                <w:i/>
                <w:iCs/>
                <w:kern w:val="2"/>
              </w:rPr>
              <w:t>ntn-ScenarioSupport</w:t>
            </w:r>
          </w:p>
          <w:p w14:paraId="59B01D1C" w14:textId="29E55A56" w:rsidR="00862A1C" w:rsidRPr="00E804C9" w:rsidRDefault="00862A1C" w:rsidP="00862A1C">
            <w:pPr>
              <w:pStyle w:val="TAL"/>
              <w:rPr>
                <w:b/>
                <w:i/>
                <w:lang w:eastAsia="zh-CN"/>
              </w:rPr>
            </w:pPr>
            <w:r w:rsidRPr="00E804C9">
              <w:rPr>
                <w:lang w:eastAsia="zh-CN"/>
              </w:rPr>
              <w:t xml:space="preserve">Indicates whether the UE supports NTN features only for GSO or </w:t>
            </w:r>
            <w:r w:rsidR="004E6D58" w:rsidRPr="00E804C9">
              <w:rPr>
                <w:rFonts w:cs="Arial"/>
                <w:lang w:eastAsia="zh-CN"/>
              </w:rPr>
              <w:t>NGSO</w:t>
            </w:r>
            <w:r w:rsidRPr="00E804C9">
              <w:rPr>
                <w:lang w:eastAsia="zh-CN"/>
              </w:rPr>
              <w:t xml:space="preserve"> scenario.</w:t>
            </w:r>
            <w:r w:rsidR="009A0B33" w:rsidRPr="00E804C9">
              <w:rPr>
                <w:rFonts w:cs="Arial"/>
                <w:lang w:eastAsia="zh-CN"/>
              </w:rPr>
              <w:t xml:space="preserve"> If a UE does not include this field but includes </w:t>
            </w:r>
            <w:r w:rsidR="009A0B33" w:rsidRPr="00E804C9">
              <w:rPr>
                <w:rFonts w:cs="Arial"/>
                <w:i/>
                <w:iCs/>
                <w:lang w:eastAsia="zh-CN"/>
              </w:rPr>
              <w:t>ntn-Connectivity-EPC-r17</w:t>
            </w:r>
            <w:r w:rsidR="009A0B33" w:rsidRPr="00E804C9">
              <w:rPr>
                <w:rFonts w:cs="Arial"/>
                <w:lang w:eastAsia="zh-CN"/>
              </w:rPr>
              <w:t>, the UE supports the NTN features for both GSO and NGSO scenarios.</w:t>
            </w:r>
          </w:p>
        </w:tc>
        <w:tc>
          <w:tcPr>
            <w:tcW w:w="830" w:type="dxa"/>
            <w:tcBorders>
              <w:top w:val="single" w:sz="4" w:space="0" w:color="808080"/>
              <w:left w:val="single" w:sz="4" w:space="0" w:color="808080"/>
              <w:bottom w:val="single" w:sz="4" w:space="0" w:color="808080"/>
              <w:right w:val="single" w:sz="4" w:space="0" w:color="808080"/>
            </w:tcBorders>
          </w:tcPr>
          <w:p w14:paraId="5459A126" w14:textId="2D44DFEA" w:rsidR="00862A1C" w:rsidRPr="00E804C9" w:rsidRDefault="00862A1C" w:rsidP="00862A1C">
            <w:pPr>
              <w:pStyle w:val="TAL"/>
              <w:jc w:val="center"/>
              <w:rPr>
                <w:bCs/>
                <w:noProof/>
                <w:lang w:eastAsia="zh-CN"/>
              </w:rPr>
            </w:pPr>
            <w:r w:rsidRPr="00E804C9">
              <w:rPr>
                <w:noProof/>
              </w:rPr>
              <w:t>-</w:t>
            </w:r>
          </w:p>
        </w:tc>
      </w:tr>
      <w:tr w:rsidR="00E804C9" w:rsidRPr="00E804C9" w14:paraId="29FE585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40783A8" w14:textId="77777777" w:rsidR="00701CBF" w:rsidRPr="00E804C9" w:rsidRDefault="00701CBF" w:rsidP="009B42D8">
            <w:pPr>
              <w:pStyle w:val="TAL"/>
              <w:rPr>
                <w:b/>
                <w:bCs/>
                <w:i/>
                <w:iCs/>
              </w:rPr>
            </w:pPr>
            <w:r w:rsidRPr="00E804C9">
              <w:rPr>
                <w:b/>
                <w:bCs/>
                <w:i/>
                <w:iCs/>
              </w:rPr>
              <w:t>ntn-SemiStaticHarqDisableSPS</w:t>
            </w:r>
          </w:p>
          <w:p w14:paraId="6E622DCC" w14:textId="1F52988D" w:rsidR="00701CBF" w:rsidRPr="00E804C9" w:rsidRDefault="00701CBF" w:rsidP="00701CBF">
            <w:pPr>
              <w:pStyle w:val="TAL"/>
              <w:jc w:val="both"/>
              <w:rPr>
                <w:b/>
                <w:bCs/>
                <w:i/>
                <w:iCs/>
                <w:kern w:val="2"/>
              </w:rPr>
            </w:pPr>
            <w:r w:rsidRPr="00E804C9">
              <w:rPr>
                <w:bCs/>
                <w:iCs/>
                <w:noProof/>
                <w:lang w:eastAsia="en-GB"/>
              </w:rPr>
              <w:t>This field indicates whether the UE supports HARQ feedback transmission for the first SPS PDSCH transmission after activation when the UE is operating in CE mode A.</w:t>
            </w:r>
          </w:p>
        </w:tc>
        <w:tc>
          <w:tcPr>
            <w:tcW w:w="830" w:type="dxa"/>
            <w:tcBorders>
              <w:top w:val="single" w:sz="4" w:space="0" w:color="808080"/>
              <w:left w:val="single" w:sz="4" w:space="0" w:color="808080"/>
              <w:bottom w:val="single" w:sz="4" w:space="0" w:color="808080"/>
              <w:right w:val="single" w:sz="4" w:space="0" w:color="808080"/>
            </w:tcBorders>
          </w:tcPr>
          <w:p w14:paraId="4783E53E" w14:textId="1688392D" w:rsidR="00701CBF" w:rsidRPr="00E804C9" w:rsidRDefault="00701CBF" w:rsidP="00862A1C">
            <w:pPr>
              <w:pStyle w:val="TAL"/>
              <w:jc w:val="center"/>
              <w:rPr>
                <w:noProof/>
              </w:rPr>
            </w:pPr>
            <w:r w:rsidRPr="00E804C9">
              <w:rPr>
                <w:noProof/>
              </w:rPr>
              <w:t>-</w:t>
            </w:r>
          </w:p>
        </w:tc>
      </w:tr>
      <w:tr w:rsidR="00E804C9" w:rsidRPr="00E804C9" w14:paraId="1D65F0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856374" w14:textId="77777777" w:rsidR="00862A1C" w:rsidRPr="00E804C9" w:rsidRDefault="00862A1C" w:rsidP="00862A1C">
            <w:pPr>
              <w:pStyle w:val="TAL"/>
              <w:rPr>
                <w:b/>
                <w:i/>
                <w:lang w:eastAsia="zh-CN"/>
              </w:rPr>
            </w:pPr>
            <w:r w:rsidRPr="00E804C9">
              <w:rPr>
                <w:b/>
                <w:i/>
                <w:lang w:eastAsia="zh-CN"/>
              </w:rPr>
              <w:lastRenderedPageBreak/>
              <w:t>ntn-TA-report</w:t>
            </w:r>
          </w:p>
          <w:p w14:paraId="60455AD7" w14:textId="491285F9" w:rsidR="00862A1C" w:rsidRPr="00E804C9" w:rsidRDefault="00862A1C" w:rsidP="00862A1C">
            <w:pPr>
              <w:pStyle w:val="TAL"/>
              <w:rPr>
                <w:lang w:eastAsia="zh-CN"/>
              </w:rPr>
            </w:pPr>
            <w:r w:rsidRPr="00E804C9">
              <w:rPr>
                <w:lang w:eastAsia="zh-CN"/>
              </w:rPr>
              <w:t>Indicates whether the UE supports timing advance reporting in RRC_CONNECTED, see TS 36.321 [6].</w:t>
            </w:r>
          </w:p>
        </w:tc>
        <w:tc>
          <w:tcPr>
            <w:tcW w:w="830" w:type="dxa"/>
            <w:tcBorders>
              <w:top w:val="single" w:sz="4" w:space="0" w:color="808080"/>
              <w:left w:val="single" w:sz="4" w:space="0" w:color="808080"/>
              <w:bottom w:val="single" w:sz="4" w:space="0" w:color="808080"/>
              <w:right w:val="single" w:sz="4" w:space="0" w:color="808080"/>
            </w:tcBorders>
          </w:tcPr>
          <w:p w14:paraId="5FBAD40D" w14:textId="77777777" w:rsidR="00862A1C" w:rsidRPr="00E804C9" w:rsidRDefault="00862A1C" w:rsidP="00862A1C">
            <w:pPr>
              <w:pStyle w:val="TAL"/>
              <w:jc w:val="center"/>
              <w:rPr>
                <w:bCs/>
                <w:noProof/>
                <w:lang w:eastAsia="zh-CN"/>
              </w:rPr>
            </w:pPr>
            <w:r w:rsidRPr="00E804C9">
              <w:rPr>
                <w:bCs/>
                <w:noProof/>
                <w:lang w:eastAsia="zh-CN"/>
              </w:rPr>
              <w:t>-</w:t>
            </w:r>
          </w:p>
        </w:tc>
      </w:tr>
      <w:tr w:rsidR="00E804C9" w:rsidRPr="00E804C9" w14:paraId="209760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EC502B" w14:textId="77777777" w:rsidR="00701CBF" w:rsidRPr="00E804C9" w:rsidRDefault="00701CBF" w:rsidP="009B42D8">
            <w:pPr>
              <w:pStyle w:val="TAL"/>
              <w:rPr>
                <w:b/>
                <w:bCs/>
                <w:i/>
                <w:iCs/>
              </w:rPr>
            </w:pPr>
            <w:r w:rsidRPr="00E804C9">
              <w:rPr>
                <w:b/>
                <w:bCs/>
                <w:i/>
                <w:iCs/>
              </w:rPr>
              <w:t>ntn-TimeBasedCHO</w:t>
            </w:r>
          </w:p>
          <w:p w14:paraId="07579C58" w14:textId="08CC71F1" w:rsidR="00701CBF" w:rsidRPr="00E804C9" w:rsidRDefault="00701CBF" w:rsidP="00701CBF">
            <w:pPr>
              <w:pStyle w:val="TAL"/>
              <w:rPr>
                <w:b/>
                <w:i/>
                <w:lang w:eastAsia="zh-CN"/>
              </w:rPr>
            </w:pPr>
            <w:r w:rsidRPr="00E804C9">
              <w:rPr>
                <w:bCs/>
                <w:iCs/>
                <w:noProof/>
                <w:lang w:eastAsia="en-GB"/>
              </w:rPr>
              <w:t xml:space="preserve">This field indicates whether the UE supports time-based conditional handover, i.e., </w:t>
            </w:r>
            <w:r w:rsidRPr="00E804C9">
              <w:rPr>
                <w:bCs/>
                <w:i/>
                <w:noProof/>
                <w:lang w:eastAsia="en-GB"/>
              </w:rPr>
              <w:t>CondEvent T1</w:t>
            </w:r>
            <w:r w:rsidRPr="00E804C9">
              <w:rPr>
                <w:bCs/>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7158B8C" w14:textId="438EE890" w:rsidR="00701CBF" w:rsidRPr="00E804C9" w:rsidRDefault="00701CBF" w:rsidP="00701CBF">
            <w:pPr>
              <w:pStyle w:val="TAL"/>
              <w:jc w:val="center"/>
              <w:rPr>
                <w:bCs/>
                <w:noProof/>
                <w:lang w:eastAsia="zh-CN"/>
              </w:rPr>
            </w:pPr>
            <w:r w:rsidRPr="00E804C9">
              <w:rPr>
                <w:bCs/>
                <w:noProof/>
                <w:lang w:eastAsia="zh-CN"/>
              </w:rPr>
              <w:t>-</w:t>
            </w:r>
          </w:p>
        </w:tc>
      </w:tr>
      <w:tr w:rsidR="00E804C9" w:rsidRPr="00E804C9" w14:paraId="1628E5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3BE8BE" w14:textId="77777777" w:rsidR="00701CBF" w:rsidRPr="00E804C9" w:rsidRDefault="00701CBF" w:rsidP="009B42D8">
            <w:pPr>
              <w:pStyle w:val="TAL"/>
              <w:rPr>
                <w:b/>
                <w:bCs/>
                <w:i/>
                <w:iCs/>
              </w:rPr>
            </w:pPr>
            <w:r w:rsidRPr="00E804C9">
              <w:rPr>
                <w:b/>
                <w:bCs/>
                <w:i/>
                <w:iCs/>
              </w:rPr>
              <w:t>ntn-TimeBasedMeasTrigger</w:t>
            </w:r>
          </w:p>
          <w:p w14:paraId="246FDDFD" w14:textId="635C91B8" w:rsidR="00701CBF" w:rsidRPr="00E804C9" w:rsidRDefault="00701CBF" w:rsidP="00701CBF">
            <w:pPr>
              <w:pStyle w:val="TAL"/>
              <w:rPr>
                <w:b/>
                <w:i/>
                <w:lang w:eastAsia="zh-CN"/>
              </w:rPr>
            </w:pPr>
            <w:r w:rsidRPr="00E804C9">
              <w:rPr>
                <w:bCs/>
                <w:iCs/>
                <w:noProof/>
                <w:lang w:eastAsia="en-GB"/>
              </w:rPr>
              <w:t>This field indicates whether the UE supports time-based measurement trigger in RRC_CONNECTED.</w:t>
            </w:r>
          </w:p>
        </w:tc>
        <w:tc>
          <w:tcPr>
            <w:tcW w:w="830" w:type="dxa"/>
            <w:tcBorders>
              <w:top w:val="single" w:sz="4" w:space="0" w:color="808080"/>
              <w:left w:val="single" w:sz="4" w:space="0" w:color="808080"/>
              <w:bottom w:val="single" w:sz="4" w:space="0" w:color="808080"/>
              <w:right w:val="single" w:sz="4" w:space="0" w:color="808080"/>
            </w:tcBorders>
          </w:tcPr>
          <w:p w14:paraId="72A3EF86" w14:textId="3B0E31EE" w:rsidR="00701CBF" w:rsidRPr="00E804C9" w:rsidRDefault="00701CBF" w:rsidP="00701CBF">
            <w:pPr>
              <w:pStyle w:val="TAL"/>
              <w:jc w:val="center"/>
              <w:rPr>
                <w:bCs/>
                <w:noProof/>
                <w:lang w:eastAsia="zh-CN"/>
              </w:rPr>
            </w:pPr>
            <w:r w:rsidRPr="00E804C9">
              <w:rPr>
                <w:bCs/>
                <w:noProof/>
                <w:lang w:eastAsia="zh-CN"/>
              </w:rPr>
              <w:t>-</w:t>
            </w:r>
          </w:p>
        </w:tc>
      </w:tr>
      <w:tr w:rsidR="00E804C9" w:rsidRPr="00E804C9" w14:paraId="4310A0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4F31BB" w14:textId="77777777" w:rsidR="00701CBF" w:rsidRPr="00E804C9" w:rsidRDefault="00701CBF" w:rsidP="009B42D8">
            <w:pPr>
              <w:pStyle w:val="TAL"/>
              <w:rPr>
                <w:b/>
                <w:bCs/>
                <w:i/>
                <w:iCs/>
              </w:rPr>
            </w:pPr>
            <w:r w:rsidRPr="00E804C9">
              <w:rPr>
                <w:b/>
                <w:bCs/>
                <w:i/>
                <w:iCs/>
              </w:rPr>
              <w:t>ntn-Triggered-GNSS-Fix</w:t>
            </w:r>
          </w:p>
          <w:p w14:paraId="73D4DF6C" w14:textId="0633D6BC" w:rsidR="00701CBF" w:rsidRPr="00E804C9" w:rsidRDefault="00701CBF" w:rsidP="00701CBF">
            <w:pPr>
              <w:pStyle w:val="TAL"/>
              <w:rPr>
                <w:b/>
                <w:i/>
                <w:lang w:eastAsia="zh-CN"/>
              </w:rPr>
            </w:pPr>
            <w:r w:rsidRPr="00E804C9">
              <w:rPr>
                <w:bCs/>
                <w:iCs/>
                <w:noProof/>
                <w:lang w:eastAsia="en-GB"/>
              </w:rPr>
              <w:t xml:space="preserve">This field indicates whether the UE supports network triggered GNSS position fix in RRC_CONNECTED. </w:t>
            </w:r>
          </w:p>
        </w:tc>
        <w:tc>
          <w:tcPr>
            <w:tcW w:w="830" w:type="dxa"/>
            <w:tcBorders>
              <w:top w:val="single" w:sz="4" w:space="0" w:color="808080"/>
              <w:left w:val="single" w:sz="4" w:space="0" w:color="808080"/>
              <w:bottom w:val="single" w:sz="4" w:space="0" w:color="808080"/>
              <w:right w:val="single" w:sz="4" w:space="0" w:color="808080"/>
            </w:tcBorders>
          </w:tcPr>
          <w:p w14:paraId="488C2267" w14:textId="6F528DFD" w:rsidR="00701CBF" w:rsidRPr="00E804C9" w:rsidRDefault="00701CBF" w:rsidP="00701CBF">
            <w:pPr>
              <w:pStyle w:val="TAL"/>
              <w:jc w:val="center"/>
              <w:rPr>
                <w:bCs/>
                <w:noProof/>
                <w:lang w:eastAsia="zh-CN"/>
              </w:rPr>
            </w:pPr>
            <w:r w:rsidRPr="00E804C9">
              <w:rPr>
                <w:bCs/>
                <w:noProof/>
                <w:lang w:eastAsia="zh-CN"/>
              </w:rPr>
              <w:t>-</w:t>
            </w:r>
          </w:p>
        </w:tc>
      </w:tr>
      <w:tr w:rsidR="00E804C9" w:rsidRPr="00E804C9" w14:paraId="00B65F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BA1C5E" w14:textId="77777777" w:rsidR="00124BF4" w:rsidRPr="00E804C9" w:rsidRDefault="00124BF4" w:rsidP="00124BF4">
            <w:pPr>
              <w:pStyle w:val="TAL"/>
              <w:rPr>
                <w:b/>
                <w:bCs/>
                <w:i/>
                <w:iCs/>
              </w:rPr>
            </w:pPr>
            <w:r w:rsidRPr="00E804C9">
              <w:rPr>
                <w:b/>
                <w:bCs/>
                <w:i/>
                <w:iCs/>
              </w:rPr>
              <w:t>ntn-UplinkHarq-ModeB-MultiTB</w:t>
            </w:r>
          </w:p>
          <w:p w14:paraId="70CF75A1" w14:textId="15E2D03C" w:rsidR="00124BF4" w:rsidRPr="00E804C9" w:rsidRDefault="00124BF4" w:rsidP="00124BF4">
            <w:pPr>
              <w:pStyle w:val="TAL"/>
              <w:rPr>
                <w:b/>
                <w:bCs/>
                <w:i/>
                <w:iCs/>
              </w:rPr>
            </w:pPr>
            <w:r w:rsidRPr="00E804C9">
              <w:rPr>
                <w:bCs/>
                <w:iCs/>
                <w:noProof/>
                <w:lang w:eastAsia="en-GB"/>
              </w:rPr>
              <w:t>This field indicates whether the UE supports HARQ Mode B when scheduled with uplink transmission of multiple TBs.</w:t>
            </w:r>
            <w:ins w:id="10789" w:author="Huawei, HiSilicon" w:date="2024-08-04T11:33:00Z">
              <w:r w:rsidR="00D02D01" w:rsidRPr="00E804C9">
                <w:rPr>
                  <w:bCs/>
                  <w:iCs/>
                  <w:noProof/>
                  <w:lang w:eastAsia="en-GB"/>
                </w:rPr>
                <w:t xml:space="preserve"> For BL UE or UE in CE,</w:t>
              </w:r>
              <w:r w:rsidR="00D02D01" w:rsidRPr="00E804C9">
                <w:t xml:space="preserve"> </w:t>
              </w:r>
              <w:r w:rsidR="00D02D01" w:rsidRPr="00E804C9">
                <w:rPr>
                  <w:bCs/>
                  <w:iCs/>
                  <w:noProof/>
                  <w:lang w:eastAsia="en-GB"/>
                </w:rPr>
                <w:t>this field also indicates whether the UE supports the corresponding LCP restrictions for uplink transmission.</w:t>
              </w:r>
            </w:ins>
          </w:p>
        </w:tc>
        <w:tc>
          <w:tcPr>
            <w:tcW w:w="830" w:type="dxa"/>
            <w:tcBorders>
              <w:top w:val="single" w:sz="4" w:space="0" w:color="808080"/>
              <w:left w:val="single" w:sz="4" w:space="0" w:color="808080"/>
              <w:bottom w:val="single" w:sz="4" w:space="0" w:color="808080"/>
              <w:right w:val="single" w:sz="4" w:space="0" w:color="808080"/>
            </w:tcBorders>
          </w:tcPr>
          <w:p w14:paraId="61E09B65" w14:textId="68B543D4" w:rsidR="00124BF4" w:rsidRPr="00E804C9" w:rsidRDefault="0053687E" w:rsidP="00124BF4">
            <w:pPr>
              <w:pStyle w:val="TAL"/>
              <w:jc w:val="center"/>
              <w:rPr>
                <w:bCs/>
                <w:noProof/>
                <w:lang w:eastAsia="zh-CN"/>
              </w:rPr>
            </w:pPr>
            <w:r w:rsidRPr="00E804C9">
              <w:rPr>
                <w:bCs/>
                <w:noProof/>
                <w:lang w:eastAsia="zh-CN"/>
              </w:rPr>
              <w:t>-</w:t>
            </w:r>
          </w:p>
        </w:tc>
      </w:tr>
      <w:tr w:rsidR="00E804C9" w:rsidRPr="00E804C9" w14:paraId="7071C5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C1B142" w14:textId="32142FE6" w:rsidR="00701CBF" w:rsidRPr="00E804C9" w:rsidRDefault="00701CBF" w:rsidP="009B42D8">
            <w:pPr>
              <w:pStyle w:val="TAL"/>
              <w:rPr>
                <w:b/>
                <w:bCs/>
                <w:i/>
                <w:iCs/>
              </w:rPr>
            </w:pPr>
            <w:r w:rsidRPr="00E804C9">
              <w:rPr>
                <w:b/>
                <w:bCs/>
                <w:i/>
                <w:iCs/>
              </w:rPr>
              <w:t>ntn-UplinkHarq-ModeB</w:t>
            </w:r>
            <w:r w:rsidR="00124BF4" w:rsidRPr="00E804C9">
              <w:rPr>
                <w:b/>
                <w:bCs/>
                <w:i/>
                <w:iCs/>
              </w:rPr>
              <w:t>-SingleTB</w:t>
            </w:r>
          </w:p>
          <w:p w14:paraId="727EEDE6" w14:textId="5AB9E4FA" w:rsidR="00701CBF" w:rsidRPr="00E804C9" w:rsidRDefault="00701CBF" w:rsidP="00701CBF">
            <w:pPr>
              <w:pStyle w:val="TAL"/>
              <w:rPr>
                <w:b/>
                <w:i/>
                <w:lang w:eastAsia="zh-CN"/>
              </w:rPr>
            </w:pPr>
            <w:r w:rsidRPr="00E804C9">
              <w:rPr>
                <w:bCs/>
                <w:iCs/>
                <w:noProof/>
                <w:lang w:eastAsia="en-GB"/>
              </w:rPr>
              <w:t>This field indicates whether the UE supports HARQ Mode B. For BL UE or UE in CE,</w:t>
            </w:r>
            <w:r w:rsidRPr="00E804C9">
              <w:t xml:space="preserve"> </w:t>
            </w:r>
            <w:r w:rsidRPr="00E804C9">
              <w:rPr>
                <w:bCs/>
                <w:iCs/>
                <w:noProof/>
                <w:lang w:eastAsia="en-GB"/>
              </w:rPr>
              <w:t>this field also indicates whether the UE supports the corresponding LCP restrictions for uplink transmission.</w:t>
            </w:r>
          </w:p>
        </w:tc>
        <w:tc>
          <w:tcPr>
            <w:tcW w:w="830" w:type="dxa"/>
            <w:tcBorders>
              <w:top w:val="single" w:sz="4" w:space="0" w:color="808080"/>
              <w:left w:val="single" w:sz="4" w:space="0" w:color="808080"/>
              <w:bottom w:val="single" w:sz="4" w:space="0" w:color="808080"/>
              <w:right w:val="single" w:sz="4" w:space="0" w:color="808080"/>
            </w:tcBorders>
          </w:tcPr>
          <w:p w14:paraId="0A79745D" w14:textId="7030AFD2" w:rsidR="00701CBF" w:rsidRPr="00E804C9" w:rsidRDefault="00701CBF" w:rsidP="00701CBF">
            <w:pPr>
              <w:pStyle w:val="TAL"/>
              <w:jc w:val="center"/>
              <w:rPr>
                <w:bCs/>
                <w:noProof/>
                <w:lang w:eastAsia="zh-CN"/>
              </w:rPr>
            </w:pPr>
            <w:r w:rsidRPr="00E804C9">
              <w:rPr>
                <w:bCs/>
                <w:noProof/>
                <w:lang w:eastAsia="zh-CN"/>
              </w:rPr>
              <w:t>-</w:t>
            </w:r>
          </w:p>
        </w:tc>
      </w:tr>
      <w:tr w:rsidR="00E804C9" w:rsidRPr="00E804C9" w14:paraId="170F3E6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89226E9" w14:textId="77777777" w:rsidR="00701CBF" w:rsidRPr="00E804C9" w:rsidRDefault="00701CBF" w:rsidP="009B42D8">
            <w:pPr>
              <w:pStyle w:val="TAL"/>
              <w:rPr>
                <w:b/>
                <w:bCs/>
                <w:i/>
                <w:iCs/>
              </w:rPr>
            </w:pPr>
            <w:r w:rsidRPr="00E804C9">
              <w:rPr>
                <w:b/>
                <w:bCs/>
                <w:i/>
                <w:iCs/>
              </w:rPr>
              <w:t>ntn-UplinkTxExtension</w:t>
            </w:r>
          </w:p>
          <w:p w14:paraId="3F0B1D98" w14:textId="09EB7531" w:rsidR="00701CBF" w:rsidRPr="00E804C9" w:rsidRDefault="00701CBF" w:rsidP="00701CBF">
            <w:pPr>
              <w:pStyle w:val="TAL"/>
              <w:rPr>
                <w:b/>
                <w:i/>
                <w:lang w:eastAsia="zh-CN"/>
              </w:rPr>
            </w:pPr>
            <w:r w:rsidRPr="00E804C9">
              <w:rPr>
                <w:bCs/>
                <w:iCs/>
                <w:noProof/>
                <w:lang w:eastAsia="en-GB"/>
              </w:rPr>
              <w:t>This field indicates whether the UE supports to perform UL transmission in a duration after original GNSS validity duration expires without GNSS re-acquisition.</w:t>
            </w:r>
          </w:p>
        </w:tc>
        <w:tc>
          <w:tcPr>
            <w:tcW w:w="830" w:type="dxa"/>
            <w:tcBorders>
              <w:top w:val="single" w:sz="4" w:space="0" w:color="808080"/>
              <w:left w:val="single" w:sz="4" w:space="0" w:color="808080"/>
              <w:bottom w:val="single" w:sz="4" w:space="0" w:color="808080"/>
              <w:right w:val="single" w:sz="4" w:space="0" w:color="808080"/>
            </w:tcBorders>
          </w:tcPr>
          <w:p w14:paraId="287B238A" w14:textId="53661E83" w:rsidR="00701CBF" w:rsidRPr="00E804C9" w:rsidRDefault="00701CBF" w:rsidP="00701CBF">
            <w:pPr>
              <w:pStyle w:val="TAL"/>
              <w:jc w:val="center"/>
              <w:rPr>
                <w:bCs/>
                <w:noProof/>
                <w:lang w:eastAsia="zh-CN"/>
              </w:rPr>
            </w:pPr>
            <w:r w:rsidRPr="00E804C9">
              <w:rPr>
                <w:bCs/>
                <w:noProof/>
                <w:lang w:eastAsia="zh-CN"/>
              </w:rPr>
              <w:t>-</w:t>
            </w:r>
          </w:p>
        </w:tc>
      </w:tr>
      <w:tr w:rsidR="00E804C9" w:rsidRPr="00E804C9" w14:paraId="332F921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05DABD" w14:textId="77777777" w:rsidR="00862A1C" w:rsidRPr="00E804C9" w:rsidRDefault="00862A1C" w:rsidP="00862A1C">
            <w:pPr>
              <w:pStyle w:val="TAL"/>
              <w:rPr>
                <w:b/>
                <w:i/>
                <w:lang w:eastAsia="zh-CN"/>
              </w:rPr>
            </w:pPr>
            <w:r w:rsidRPr="00E804C9">
              <w:rPr>
                <w:b/>
                <w:i/>
                <w:lang w:eastAsia="zh-CN"/>
              </w:rPr>
              <w:t>numberOfBlindDecodesUSS</w:t>
            </w:r>
          </w:p>
          <w:p w14:paraId="34A5379D" w14:textId="77777777" w:rsidR="00862A1C" w:rsidRPr="00E804C9" w:rsidRDefault="00862A1C" w:rsidP="00862A1C">
            <w:pPr>
              <w:pStyle w:val="TAL"/>
              <w:rPr>
                <w:lang w:eastAsia="en-GB"/>
              </w:rPr>
            </w:pPr>
            <w:r w:rsidRPr="00E804C9">
              <w:rPr>
                <w:lang w:eastAsia="en-GB"/>
              </w:rPr>
              <w:t>Indicates the maximum number of blind decodes in UE specific search space in one subframe for CCs configured with sTTI operation supported by the UE. The number of blind decodes supported by the UE is the field value X*68. Field value ranges from 4 to 32</w:t>
            </w:r>
            <w:r w:rsidRPr="00E804C9">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153494B" w14:textId="77777777" w:rsidR="00862A1C" w:rsidRPr="00E804C9" w:rsidRDefault="00862A1C" w:rsidP="00862A1C">
            <w:pPr>
              <w:pStyle w:val="TAL"/>
              <w:jc w:val="center"/>
              <w:rPr>
                <w:bCs/>
                <w:noProof/>
                <w:lang w:eastAsia="zh-CN"/>
              </w:rPr>
            </w:pPr>
            <w:r w:rsidRPr="00E804C9">
              <w:rPr>
                <w:bCs/>
                <w:noProof/>
                <w:lang w:eastAsia="zh-CN"/>
              </w:rPr>
              <w:t>Yes</w:t>
            </w:r>
          </w:p>
        </w:tc>
      </w:tr>
      <w:tr w:rsidR="00E804C9" w:rsidRPr="00E804C9" w14:paraId="3E2FB2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057ADD" w14:textId="77777777" w:rsidR="00862A1C" w:rsidRPr="00E804C9" w:rsidRDefault="00862A1C" w:rsidP="00862A1C">
            <w:pPr>
              <w:pStyle w:val="TAL"/>
              <w:rPr>
                <w:b/>
                <w:i/>
              </w:rPr>
            </w:pPr>
            <w:r w:rsidRPr="00E804C9">
              <w:rPr>
                <w:b/>
                <w:i/>
              </w:rPr>
              <w:t>nzp-CSI-RS-AperiodicInfo</w:t>
            </w:r>
          </w:p>
          <w:p w14:paraId="444754B0" w14:textId="77777777" w:rsidR="00862A1C" w:rsidRPr="00E804C9" w:rsidRDefault="00862A1C" w:rsidP="00862A1C">
            <w:pPr>
              <w:pStyle w:val="TAL"/>
              <w:rPr>
                <w:b/>
                <w:i/>
                <w:lang w:eastAsia="zh-CN"/>
              </w:rPr>
            </w:pPr>
            <w:r w:rsidRPr="00E804C9">
              <w:rPr>
                <w:lang w:eastAsia="en-GB"/>
              </w:rPr>
              <w:t>Indicates whether the UE supports aperiodic NZP 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7F88CD0F" w14:textId="77777777" w:rsidR="00862A1C" w:rsidRPr="00E804C9" w:rsidRDefault="00862A1C" w:rsidP="00862A1C">
            <w:pPr>
              <w:pStyle w:val="TAL"/>
              <w:jc w:val="center"/>
              <w:rPr>
                <w:bCs/>
                <w:noProof/>
                <w:lang w:eastAsia="zh-CN"/>
              </w:rPr>
            </w:pPr>
            <w:r w:rsidRPr="00E804C9">
              <w:rPr>
                <w:bCs/>
                <w:noProof/>
                <w:lang w:eastAsia="en-GB"/>
              </w:rPr>
              <w:t>Yes</w:t>
            </w:r>
          </w:p>
        </w:tc>
      </w:tr>
      <w:tr w:rsidR="00E804C9" w:rsidRPr="00E804C9" w14:paraId="16A9BB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E2DAF7" w14:textId="77777777" w:rsidR="00862A1C" w:rsidRPr="00E804C9" w:rsidRDefault="00862A1C" w:rsidP="00862A1C">
            <w:pPr>
              <w:pStyle w:val="TAL"/>
              <w:rPr>
                <w:b/>
                <w:i/>
              </w:rPr>
            </w:pPr>
            <w:r w:rsidRPr="00E804C9">
              <w:rPr>
                <w:b/>
                <w:i/>
              </w:rPr>
              <w:t>nzp-CSI-RS-PeriodicInfo</w:t>
            </w:r>
          </w:p>
          <w:p w14:paraId="07F71199" w14:textId="77777777" w:rsidR="00862A1C" w:rsidRPr="00E804C9" w:rsidRDefault="00862A1C" w:rsidP="00862A1C">
            <w:pPr>
              <w:pStyle w:val="TAL"/>
              <w:rPr>
                <w:b/>
                <w:i/>
                <w:lang w:eastAsia="zh-CN"/>
              </w:rPr>
            </w:pPr>
            <w:r w:rsidRPr="00E804C9">
              <w:t>Indicates whether the UE supports periodic NZP 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2C6AC238" w14:textId="77777777" w:rsidR="00862A1C" w:rsidRPr="00E804C9" w:rsidRDefault="00862A1C" w:rsidP="00862A1C">
            <w:pPr>
              <w:pStyle w:val="TAL"/>
              <w:jc w:val="center"/>
              <w:rPr>
                <w:bCs/>
                <w:noProof/>
                <w:lang w:eastAsia="zh-CN"/>
              </w:rPr>
            </w:pPr>
            <w:r w:rsidRPr="00E804C9">
              <w:rPr>
                <w:bCs/>
                <w:noProof/>
                <w:lang w:eastAsia="en-GB"/>
              </w:rPr>
              <w:t>Yes</w:t>
            </w:r>
          </w:p>
        </w:tc>
      </w:tr>
      <w:tr w:rsidR="00E804C9" w:rsidRPr="00E804C9" w14:paraId="19A471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8D0EEE" w14:textId="77777777" w:rsidR="00862A1C" w:rsidRPr="00E804C9" w:rsidRDefault="00862A1C" w:rsidP="00862A1C">
            <w:pPr>
              <w:pStyle w:val="TAL"/>
              <w:rPr>
                <w:b/>
                <w:i/>
                <w:lang w:eastAsia="en-GB"/>
              </w:rPr>
            </w:pPr>
            <w:r w:rsidRPr="00E804C9">
              <w:rPr>
                <w:b/>
                <w:i/>
                <w:lang w:eastAsia="en-GB"/>
              </w:rPr>
              <w:t>otdoa-UE-Assisted</w:t>
            </w:r>
          </w:p>
          <w:p w14:paraId="268279DC" w14:textId="77777777" w:rsidR="00862A1C" w:rsidRPr="00E804C9" w:rsidRDefault="00862A1C" w:rsidP="00862A1C">
            <w:pPr>
              <w:pStyle w:val="TAL"/>
              <w:rPr>
                <w:b/>
                <w:i/>
                <w:lang w:eastAsia="en-GB"/>
              </w:rPr>
            </w:pPr>
            <w:r w:rsidRPr="00E804C9">
              <w:rPr>
                <w:lang w:eastAsia="en-GB"/>
              </w:rPr>
              <w:t xml:space="preserve">Indicates whether the UE supports UE-assisted OTDOA positioning, as specified in </w:t>
            </w:r>
            <w:r w:rsidRPr="00E804C9">
              <w:rPr>
                <w:noProof/>
              </w:rPr>
              <w:t>TS 36.355</w:t>
            </w:r>
            <w:r w:rsidRPr="00E804C9">
              <w:rPr>
                <w:lang w:eastAsia="en-GB"/>
              </w:rPr>
              <w:t xml:space="preserve"> [54].</w:t>
            </w:r>
          </w:p>
        </w:tc>
        <w:tc>
          <w:tcPr>
            <w:tcW w:w="830" w:type="dxa"/>
            <w:tcBorders>
              <w:top w:val="single" w:sz="4" w:space="0" w:color="808080"/>
              <w:left w:val="single" w:sz="4" w:space="0" w:color="808080"/>
              <w:bottom w:val="single" w:sz="4" w:space="0" w:color="808080"/>
              <w:right w:val="single" w:sz="4" w:space="0" w:color="808080"/>
            </w:tcBorders>
          </w:tcPr>
          <w:p w14:paraId="7689A5A4" w14:textId="77777777" w:rsidR="00862A1C" w:rsidRPr="00E804C9" w:rsidRDefault="00862A1C" w:rsidP="00862A1C">
            <w:pPr>
              <w:pStyle w:val="TAL"/>
              <w:jc w:val="center"/>
              <w:rPr>
                <w:bCs/>
                <w:noProof/>
                <w:lang w:eastAsia="en-GB"/>
              </w:rPr>
            </w:pPr>
            <w:r w:rsidRPr="00E804C9">
              <w:rPr>
                <w:bCs/>
                <w:noProof/>
                <w:lang w:eastAsia="en-GB"/>
              </w:rPr>
              <w:t>Yes</w:t>
            </w:r>
          </w:p>
        </w:tc>
      </w:tr>
      <w:tr w:rsidR="00E804C9" w:rsidRPr="00E804C9" w14:paraId="63DAA6E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A9BF4E" w14:textId="77777777" w:rsidR="00862A1C" w:rsidRPr="00E804C9" w:rsidRDefault="00862A1C" w:rsidP="00862A1C">
            <w:pPr>
              <w:pStyle w:val="TAL"/>
              <w:rPr>
                <w:b/>
                <w:i/>
              </w:rPr>
            </w:pPr>
            <w:r w:rsidRPr="00E804C9">
              <w:rPr>
                <w:b/>
                <w:i/>
              </w:rPr>
              <w:t>outOfOrderDelivery</w:t>
            </w:r>
          </w:p>
          <w:p w14:paraId="0F1CFBCA" w14:textId="77777777" w:rsidR="00862A1C" w:rsidRPr="00E804C9" w:rsidRDefault="00862A1C" w:rsidP="00862A1C">
            <w:pPr>
              <w:pStyle w:val="TAL"/>
              <w:rPr>
                <w:b/>
                <w:i/>
                <w:lang w:eastAsia="en-GB"/>
              </w:rPr>
            </w:pPr>
            <w:r w:rsidRPr="00E804C9">
              <w:t>Same as "</w:t>
            </w:r>
            <w:r w:rsidRPr="00E804C9">
              <w:rPr>
                <w:i/>
              </w:rPr>
              <w:t>outOfOrderDelivery</w:t>
            </w:r>
            <w:r w:rsidRPr="00E804C9">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65F42FCD" w14:textId="77777777" w:rsidR="00862A1C" w:rsidRPr="00E804C9" w:rsidRDefault="00862A1C" w:rsidP="00862A1C">
            <w:pPr>
              <w:pStyle w:val="TAL"/>
              <w:jc w:val="center"/>
              <w:rPr>
                <w:bCs/>
                <w:noProof/>
                <w:lang w:eastAsia="en-GB"/>
              </w:rPr>
            </w:pPr>
            <w:r w:rsidRPr="00E804C9">
              <w:rPr>
                <w:bCs/>
                <w:noProof/>
                <w:lang w:eastAsia="en-GB"/>
              </w:rPr>
              <w:t>No</w:t>
            </w:r>
          </w:p>
        </w:tc>
      </w:tr>
      <w:tr w:rsidR="00E804C9" w:rsidRPr="00E804C9" w14:paraId="7B8A1F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411D04" w14:textId="77777777" w:rsidR="00862A1C" w:rsidRPr="00E804C9" w:rsidRDefault="00862A1C" w:rsidP="00862A1C">
            <w:pPr>
              <w:pStyle w:val="TAL"/>
              <w:rPr>
                <w:b/>
                <w:i/>
                <w:lang w:eastAsia="en-GB"/>
              </w:rPr>
            </w:pPr>
            <w:r w:rsidRPr="00E804C9">
              <w:rPr>
                <w:b/>
                <w:i/>
                <w:lang w:eastAsia="en-GB"/>
              </w:rPr>
              <w:t>outOfSequenceGrantHandling</w:t>
            </w:r>
          </w:p>
          <w:p w14:paraId="1B031865" w14:textId="77777777" w:rsidR="00862A1C" w:rsidRPr="00E804C9" w:rsidRDefault="00862A1C" w:rsidP="00862A1C">
            <w:pPr>
              <w:pStyle w:val="TAL"/>
              <w:rPr>
                <w:b/>
                <w:lang w:eastAsia="en-GB"/>
              </w:rPr>
            </w:pPr>
            <w:r w:rsidRPr="00E804C9">
              <w:t>Indicates whether the UE supports PUSCH transmissions with out of sequence UL grants as defined in TS 36.213 [23].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60CB8A6B" w14:textId="77777777" w:rsidR="00862A1C" w:rsidRPr="00E804C9" w:rsidRDefault="00862A1C" w:rsidP="00862A1C">
            <w:pPr>
              <w:pStyle w:val="TAL"/>
              <w:jc w:val="center"/>
              <w:rPr>
                <w:bCs/>
                <w:noProof/>
                <w:lang w:eastAsia="en-GB"/>
              </w:rPr>
            </w:pPr>
            <w:r w:rsidRPr="00E804C9">
              <w:rPr>
                <w:bCs/>
                <w:noProof/>
                <w:lang w:eastAsia="zh-CN"/>
              </w:rPr>
              <w:t>-</w:t>
            </w:r>
          </w:p>
        </w:tc>
      </w:tr>
      <w:tr w:rsidR="00E804C9" w:rsidRPr="00E804C9" w14:paraId="4CC05F4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F13D19" w14:textId="77777777" w:rsidR="00862A1C" w:rsidRPr="00E804C9" w:rsidRDefault="00862A1C" w:rsidP="00862A1C">
            <w:pPr>
              <w:pStyle w:val="TAL"/>
              <w:rPr>
                <w:b/>
                <w:i/>
                <w:lang w:eastAsia="en-GB"/>
              </w:rPr>
            </w:pPr>
            <w:r w:rsidRPr="00E804C9">
              <w:rPr>
                <w:b/>
                <w:i/>
                <w:lang w:eastAsia="en-GB"/>
              </w:rPr>
              <w:t>overheatingInd</w:t>
            </w:r>
          </w:p>
          <w:p w14:paraId="4DC1F060" w14:textId="77777777" w:rsidR="00862A1C" w:rsidRPr="00E804C9" w:rsidRDefault="00862A1C" w:rsidP="00862A1C">
            <w:pPr>
              <w:pStyle w:val="TAL"/>
              <w:rPr>
                <w:b/>
                <w:i/>
                <w:lang w:eastAsia="en-GB"/>
              </w:rPr>
            </w:pPr>
            <w:r w:rsidRPr="00E804C9">
              <w:t>Indicates whether the UE supports overheating assistance information.</w:t>
            </w:r>
          </w:p>
        </w:tc>
        <w:tc>
          <w:tcPr>
            <w:tcW w:w="830" w:type="dxa"/>
            <w:tcBorders>
              <w:top w:val="single" w:sz="4" w:space="0" w:color="808080"/>
              <w:left w:val="single" w:sz="4" w:space="0" w:color="808080"/>
              <w:bottom w:val="single" w:sz="4" w:space="0" w:color="808080"/>
              <w:right w:val="single" w:sz="4" w:space="0" w:color="808080"/>
            </w:tcBorders>
          </w:tcPr>
          <w:p w14:paraId="242F7C4D" w14:textId="77777777" w:rsidR="00862A1C" w:rsidRPr="00E804C9" w:rsidRDefault="00862A1C" w:rsidP="00862A1C">
            <w:pPr>
              <w:keepNext/>
              <w:keepLines/>
              <w:spacing w:after="0"/>
              <w:jc w:val="center"/>
              <w:rPr>
                <w:rFonts w:ascii="Arial" w:hAnsi="Arial"/>
                <w:bCs/>
                <w:noProof/>
                <w:sz w:val="18"/>
                <w:lang w:eastAsia="zh-CN"/>
              </w:rPr>
            </w:pPr>
            <w:r w:rsidRPr="00E804C9">
              <w:rPr>
                <w:rFonts w:ascii="Arial" w:hAnsi="Arial"/>
                <w:bCs/>
                <w:noProof/>
                <w:sz w:val="18"/>
                <w:lang w:eastAsia="zh-CN"/>
              </w:rPr>
              <w:t>No</w:t>
            </w:r>
          </w:p>
        </w:tc>
      </w:tr>
      <w:tr w:rsidR="00E804C9" w:rsidRPr="00E804C9" w14:paraId="5F925B0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130CD2" w14:textId="77777777" w:rsidR="00862A1C" w:rsidRPr="00E804C9" w:rsidRDefault="00862A1C" w:rsidP="00862A1C">
            <w:pPr>
              <w:pStyle w:val="TAL"/>
              <w:rPr>
                <w:b/>
                <w:i/>
                <w:lang w:eastAsia="en-GB"/>
              </w:rPr>
            </w:pPr>
            <w:r w:rsidRPr="00E804C9">
              <w:rPr>
                <w:b/>
                <w:i/>
                <w:lang w:eastAsia="en-GB"/>
              </w:rPr>
              <w:t>overheatingIndForSCG</w:t>
            </w:r>
          </w:p>
          <w:p w14:paraId="74DF7D59" w14:textId="77777777" w:rsidR="00862A1C" w:rsidRPr="00E804C9" w:rsidRDefault="00862A1C" w:rsidP="00862A1C">
            <w:pPr>
              <w:pStyle w:val="TAL"/>
              <w:rPr>
                <w:b/>
                <w:i/>
                <w:lang w:eastAsia="en-GB"/>
              </w:rPr>
            </w:pPr>
            <w:r w:rsidRPr="00E804C9">
              <w:t xml:space="preserve">Indicates whether the UE supports the inclusion of NR SCG reduced configuration in the overheating assistance information. The UE which indicates support of </w:t>
            </w:r>
            <w:r w:rsidRPr="00E804C9">
              <w:rPr>
                <w:i/>
                <w:iCs/>
              </w:rPr>
              <w:t>overheatingIndForSCG</w:t>
            </w:r>
            <w:r w:rsidRPr="00E804C9">
              <w:t xml:space="preserve"> shall also indicate support of </w:t>
            </w:r>
            <w:r w:rsidRPr="00E804C9">
              <w:rPr>
                <w:i/>
                <w:iCs/>
              </w:rPr>
              <w:t>overheatingInd</w:t>
            </w:r>
            <w:r w:rsidRPr="00E804C9">
              <w:t>.</w:t>
            </w:r>
          </w:p>
        </w:tc>
        <w:tc>
          <w:tcPr>
            <w:tcW w:w="830" w:type="dxa"/>
            <w:tcBorders>
              <w:top w:val="single" w:sz="4" w:space="0" w:color="808080"/>
              <w:left w:val="single" w:sz="4" w:space="0" w:color="808080"/>
              <w:bottom w:val="single" w:sz="4" w:space="0" w:color="808080"/>
              <w:right w:val="single" w:sz="4" w:space="0" w:color="808080"/>
            </w:tcBorders>
          </w:tcPr>
          <w:p w14:paraId="3CD8ADDA" w14:textId="77777777" w:rsidR="00862A1C" w:rsidRPr="00E804C9" w:rsidRDefault="00862A1C" w:rsidP="00862A1C">
            <w:pPr>
              <w:keepNext/>
              <w:keepLines/>
              <w:spacing w:after="0"/>
              <w:jc w:val="center"/>
              <w:rPr>
                <w:rFonts w:ascii="Arial" w:hAnsi="Arial"/>
                <w:bCs/>
                <w:noProof/>
                <w:sz w:val="18"/>
                <w:lang w:eastAsia="zh-CN"/>
              </w:rPr>
            </w:pPr>
            <w:r w:rsidRPr="00E804C9">
              <w:rPr>
                <w:noProof/>
              </w:rPr>
              <w:t>-</w:t>
            </w:r>
          </w:p>
        </w:tc>
      </w:tr>
      <w:tr w:rsidR="00E804C9" w:rsidRPr="00E804C9" w14:paraId="1F270C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BB561E" w14:textId="77777777" w:rsidR="00862A1C" w:rsidRPr="00E804C9" w:rsidRDefault="00862A1C" w:rsidP="00862A1C">
            <w:pPr>
              <w:keepNext/>
              <w:keepLines/>
              <w:spacing w:after="0"/>
              <w:rPr>
                <w:rFonts w:ascii="Arial" w:hAnsi="Arial"/>
                <w:b/>
                <w:i/>
                <w:sz w:val="18"/>
                <w:lang w:eastAsia="en-GB"/>
              </w:rPr>
            </w:pPr>
            <w:r w:rsidRPr="00E804C9">
              <w:rPr>
                <w:rFonts w:ascii="Arial" w:hAnsi="Arial"/>
                <w:b/>
                <w:i/>
                <w:sz w:val="18"/>
                <w:lang w:eastAsia="en-GB"/>
              </w:rPr>
              <w:t>pdcch-CandidateReductions</w:t>
            </w:r>
          </w:p>
          <w:p w14:paraId="09E37B51" w14:textId="77777777" w:rsidR="00862A1C" w:rsidRPr="00E804C9" w:rsidRDefault="00862A1C" w:rsidP="00862A1C">
            <w:pPr>
              <w:keepNext/>
              <w:keepLines/>
              <w:spacing w:after="0"/>
              <w:rPr>
                <w:rFonts w:ascii="Arial" w:hAnsi="Arial"/>
                <w:b/>
                <w:i/>
                <w:sz w:val="18"/>
                <w:lang w:eastAsia="en-GB"/>
              </w:rPr>
            </w:pPr>
            <w:r w:rsidRPr="00E804C9">
              <w:rPr>
                <w:rFonts w:ascii="Arial" w:hAnsi="Arial"/>
                <w:sz w:val="18"/>
                <w:lang w:eastAsia="en-GB"/>
              </w:rPr>
              <w:t>Indicates whether the UE supports PDCCH candidate reduction on UE specific search space as specified in TS 36.213 [23], clause 9.1.1.</w:t>
            </w:r>
          </w:p>
        </w:tc>
        <w:tc>
          <w:tcPr>
            <w:tcW w:w="830" w:type="dxa"/>
            <w:tcBorders>
              <w:top w:val="single" w:sz="4" w:space="0" w:color="808080"/>
              <w:left w:val="single" w:sz="4" w:space="0" w:color="808080"/>
              <w:bottom w:val="single" w:sz="4" w:space="0" w:color="808080"/>
              <w:right w:val="single" w:sz="4" w:space="0" w:color="808080"/>
            </w:tcBorders>
          </w:tcPr>
          <w:p w14:paraId="76FE91AA" w14:textId="77777777" w:rsidR="00862A1C" w:rsidRPr="00E804C9" w:rsidRDefault="00862A1C" w:rsidP="00862A1C">
            <w:pPr>
              <w:keepNext/>
              <w:keepLines/>
              <w:spacing w:after="0"/>
              <w:jc w:val="center"/>
              <w:rPr>
                <w:rFonts w:ascii="Arial" w:hAnsi="Arial"/>
                <w:bCs/>
                <w:noProof/>
                <w:sz w:val="18"/>
                <w:lang w:eastAsia="en-GB"/>
              </w:rPr>
            </w:pPr>
            <w:r w:rsidRPr="00E804C9">
              <w:rPr>
                <w:rFonts w:ascii="Arial" w:hAnsi="Arial"/>
                <w:bCs/>
                <w:noProof/>
                <w:sz w:val="18"/>
                <w:lang w:eastAsia="zh-CN"/>
              </w:rPr>
              <w:t>No</w:t>
            </w:r>
          </w:p>
        </w:tc>
      </w:tr>
      <w:tr w:rsidR="00E804C9" w:rsidRPr="00E804C9" w14:paraId="0558E86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80F2B28" w14:textId="77777777" w:rsidR="00862A1C" w:rsidRPr="00E804C9" w:rsidRDefault="00862A1C" w:rsidP="00862A1C">
            <w:pPr>
              <w:pStyle w:val="TAL"/>
              <w:rPr>
                <w:rFonts w:cs="Arial"/>
                <w:b/>
                <w:i/>
                <w:szCs w:val="18"/>
                <w:lang w:eastAsia="en-GB"/>
              </w:rPr>
            </w:pPr>
            <w:r w:rsidRPr="00E804C9">
              <w:rPr>
                <w:rFonts w:cs="Arial"/>
                <w:b/>
                <w:i/>
                <w:szCs w:val="18"/>
                <w:lang w:eastAsia="en-GB"/>
              </w:rPr>
              <w:t>pdcp-Duplication</w:t>
            </w:r>
          </w:p>
          <w:p w14:paraId="38F760D1" w14:textId="77777777" w:rsidR="00862A1C" w:rsidRPr="00E804C9" w:rsidRDefault="00862A1C" w:rsidP="00862A1C">
            <w:pPr>
              <w:pStyle w:val="TAL"/>
              <w:rPr>
                <w:b/>
                <w:i/>
              </w:rPr>
            </w:pPr>
            <w:r w:rsidRPr="00E804C9">
              <w:t>Indicates whether the UE supports PDCP duplication.</w:t>
            </w:r>
          </w:p>
        </w:tc>
        <w:tc>
          <w:tcPr>
            <w:tcW w:w="830" w:type="dxa"/>
            <w:tcBorders>
              <w:top w:val="single" w:sz="4" w:space="0" w:color="808080"/>
              <w:left w:val="single" w:sz="4" w:space="0" w:color="808080"/>
              <w:bottom w:val="single" w:sz="4" w:space="0" w:color="808080"/>
              <w:right w:val="single" w:sz="4" w:space="0" w:color="808080"/>
            </w:tcBorders>
          </w:tcPr>
          <w:p w14:paraId="054A101D" w14:textId="77777777" w:rsidR="00862A1C" w:rsidRPr="00E804C9" w:rsidRDefault="00862A1C" w:rsidP="00862A1C">
            <w:pPr>
              <w:pStyle w:val="TAL"/>
              <w:jc w:val="center"/>
              <w:rPr>
                <w:noProof/>
              </w:rPr>
            </w:pPr>
            <w:r w:rsidRPr="00E804C9">
              <w:rPr>
                <w:noProof/>
              </w:rPr>
              <w:t>-</w:t>
            </w:r>
          </w:p>
        </w:tc>
      </w:tr>
      <w:tr w:rsidR="00E804C9" w:rsidRPr="00E804C9" w14:paraId="4DEFF21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D77B6C" w14:textId="77777777" w:rsidR="00862A1C" w:rsidRPr="00E804C9" w:rsidRDefault="00862A1C" w:rsidP="00862A1C">
            <w:pPr>
              <w:pStyle w:val="TAL"/>
              <w:rPr>
                <w:b/>
                <w:i/>
                <w:lang w:eastAsia="en-GB"/>
              </w:rPr>
            </w:pPr>
            <w:r w:rsidRPr="00E804C9">
              <w:rPr>
                <w:b/>
                <w:i/>
                <w:lang w:eastAsia="en-GB"/>
              </w:rPr>
              <w:t>pdcp-SN-Extension</w:t>
            </w:r>
          </w:p>
          <w:p w14:paraId="6BA6C230" w14:textId="77777777" w:rsidR="00862A1C" w:rsidRPr="00E804C9" w:rsidRDefault="00862A1C" w:rsidP="00862A1C">
            <w:pPr>
              <w:pStyle w:val="TAL"/>
              <w:rPr>
                <w:b/>
                <w:i/>
                <w:lang w:eastAsia="en-GB"/>
              </w:rPr>
            </w:pPr>
            <w:r w:rsidRPr="00E804C9">
              <w:rPr>
                <w:lang w:eastAsia="en-GB"/>
              </w:rPr>
              <w:t>Indicates whether the UE supports 15 bit length of PDCP sequence number.</w:t>
            </w:r>
          </w:p>
        </w:tc>
        <w:tc>
          <w:tcPr>
            <w:tcW w:w="830" w:type="dxa"/>
            <w:tcBorders>
              <w:top w:val="single" w:sz="4" w:space="0" w:color="808080"/>
              <w:left w:val="single" w:sz="4" w:space="0" w:color="808080"/>
              <w:bottom w:val="single" w:sz="4" w:space="0" w:color="808080"/>
              <w:right w:val="single" w:sz="4" w:space="0" w:color="808080"/>
            </w:tcBorders>
          </w:tcPr>
          <w:p w14:paraId="7774911D" w14:textId="77777777" w:rsidR="00862A1C" w:rsidRPr="00E804C9" w:rsidRDefault="00862A1C" w:rsidP="00862A1C">
            <w:pPr>
              <w:pStyle w:val="TAL"/>
              <w:jc w:val="center"/>
              <w:rPr>
                <w:bCs/>
                <w:noProof/>
                <w:lang w:eastAsia="en-GB"/>
              </w:rPr>
            </w:pPr>
            <w:r w:rsidRPr="00E804C9">
              <w:rPr>
                <w:bCs/>
                <w:noProof/>
                <w:lang w:eastAsia="en-GB"/>
              </w:rPr>
              <w:t>-</w:t>
            </w:r>
          </w:p>
        </w:tc>
      </w:tr>
      <w:tr w:rsidR="00E804C9" w:rsidRPr="00E804C9" w14:paraId="5C67EE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27D74B" w14:textId="77777777" w:rsidR="00862A1C" w:rsidRPr="00E804C9" w:rsidRDefault="00862A1C" w:rsidP="00862A1C">
            <w:pPr>
              <w:keepNext/>
              <w:keepLines/>
              <w:spacing w:after="0"/>
              <w:rPr>
                <w:rFonts w:ascii="Arial" w:hAnsi="Arial"/>
                <w:b/>
                <w:i/>
                <w:sz w:val="18"/>
              </w:rPr>
            </w:pPr>
            <w:r w:rsidRPr="00E804C9">
              <w:rPr>
                <w:rFonts w:ascii="Arial" w:hAnsi="Arial"/>
                <w:b/>
                <w:i/>
                <w:sz w:val="18"/>
              </w:rPr>
              <w:t>pdcp-SN-Extension-18bits</w:t>
            </w:r>
          </w:p>
          <w:p w14:paraId="587B17C9" w14:textId="77777777" w:rsidR="00862A1C" w:rsidRPr="00E804C9" w:rsidRDefault="00862A1C" w:rsidP="00862A1C">
            <w:pPr>
              <w:keepNext/>
              <w:keepLines/>
              <w:spacing w:after="0"/>
              <w:rPr>
                <w:rFonts w:ascii="Arial" w:hAnsi="Arial"/>
                <w:b/>
                <w:i/>
                <w:sz w:val="18"/>
              </w:rPr>
            </w:pPr>
            <w:r w:rsidRPr="00E804C9">
              <w:rPr>
                <w:rFonts w:ascii="Arial" w:hAnsi="Arial"/>
                <w:sz w:val="18"/>
              </w:rPr>
              <w:t>Indicates whether the UE supports 18 bit length of PDCP sequence number.</w:t>
            </w:r>
          </w:p>
        </w:tc>
        <w:tc>
          <w:tcPr>
            <w:tcW w:w="830" w:type="dxa"/>
            <w:tcBorders>
              <w:top w:val="single" w:sz="4" w:space="0" w:color="808080"/>
              <w:left w:val="single" w:sz="4" w:space="0" w:color="808080"/>
              <w:bottom w:val="single" w:sz="4" w:space="0" w:color="808080"/>
              <w:right w:val="single" w:sz="4" w:space="0" w:color="808080"/>
            </w:tcBorders>
          </w:tcPr>
          <w:p w14:paraId="054C5510" w14:textId="77777777" w:rsidR="00862A1C" w:rsidRPr="00E804C9" w:rsidRDefault="00862A1C" w:rsidP="00862A1C">
            <w:pPr>
              <w:keepNext/>
              <w:keepLines/>
              <w:spacing w:after="0"/>
              <w:jc w:val="center"/>
              <w:rPr>
                <w:rFonts w:ascii="Arial" w:hAnsi="Arial"/>
                <w:bCs/>
                <w:noProof/>
                <w:sz w:val="18"/>
              </w:rPr>
            </w:pPr>
            <w:r w:rsidRPr="00E804C9">
              <w:rPr>
                <w:rFonts w:ascii="Arial" w:hAnsi="Arial"/>
                <w:bCs/>
                <w:noProof/>
                <w:sz w:val="18"/>
              </w:rPr>
              <w:t>-</w:t>
            </w:r>
          </w:p>
        </w:tc>
      </w:tr>
      <w:tr w:rsidR="00E804C9" w:rsidRPr="00E804C9" w14:paraId="3487562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366EDD" w14:textId="77777777" w:rsidR="00862A1C" w:rsidRPr="00E804C9" w:rsidRDefault="00862A1C" w:rsidP="00862A1C">
            <w:pPr>
              <w:keepNext/>
              <w:keepLines/>
              <w:spacing w:after="0"/>
              <w:rPr>
                <w:rFonts w:ascii="Arial" w:hAnsi="Arial"/>
                <w:b/>
                <w:i/>
                <w:sz w:val="18"/>
              </w:rPr>
            </w:pPr>
            <w:r w:rsidRPr="00E804C9">
              <w:rPr>
                <w:rFonts w:ascii="Arial" w:hAnsi="Arial"/>
                <w:b/>
                <w:i/>
                <w:sz w:val="18"/>
              </w:rPr>
              <w:t>pdcp-TransferSplitUL</w:t>
            </w:r>
          </w:p>
          <w:p w14:paraId="3547C224" w14:textId="77777777" w:rsidR="00862A1C" w:rsidRPr="00E804C9" w:rsidRDefault="00862A1C" w:rsidP="00862A1C">
            <w:pPr>
              <w:keepNext/>
              <w:keepLines/>
              <w:spacing w:after="0"/>
              <w:rPr>
                <w:rFonts w:ascii="Arial" w:hAnsi="Arial"/>
                <w:b/>
                <w:i/>
                <w:sz w:val="18"/>
              </w:rPr>
            </w:pPr>
            <w:r w:rsidRPr="00E804C9">
              <w:rPr>
                <w:rFonts w:ascii="Arial" w:hAnsi="Arial"/>
                <w:sz w:val="18"/>
              </w:rPr>
              <w:t xml:space="preserve">Indicates whether the UE supports PDCP data transfer split in UL for the </w:t>
            </w:r>
            <w:r w:rsidRPr="00E804C9">
              <w:rPr>
                <w:rFonts w:ascii="Arial" w:hAnsi="Arial"/>
                <w:i/>
                <w:sz w:val="18"/>
              </w:rPr>
              <w:t>drb-TypeSplit</w:t>
            </w:r>
            <w:r w:rsidRPr="00E804C9">
              <w:rPr>
                <w:rFonts w:ascii="Arial" w:hAnsi="Arial"/>
                <w:sz w:val="18"/>
              </w:rPr>
              <w:t xml:space="preserve">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1CEFBF37" w14:textId="77777777" w:rsidR="00862A1C" w:rsidRPr="00E804C9" w:rsidRDefault="00862A1C" w:rsidP="00862A1C">
            <w:pPr>
              <w:keepNext/>
              <w:keepLines/>
              <w:spacing w:after="0"/>
              <w:jc w:val="center"/>
              <w:rPr>
                <w:rFonts w:ascii="Arial" w:hAnsi="Arial"/>
                <w:bCs/>
                <w:noProof/>
                <w:sz w:val="18"/>
              </w:rPr>
            </w:pPr>
            <w:r w:rsidRPr="00E804C9">
              <w:rPr>
                <w:rFonts w:ascii="Arial" w:hAnsi="Arial"/>
                <w:bCs/>
                <w:noProof/>
                <w:sz w:val="18"/>
              </w:rPr>
              <w:t>-</w:t>
            </w:r>
          </w:p>
        </w:tc>
      </w:tr>
      <w:tr w:rsidR="00E804C9" w:rsidRPr="00E804C9" w14:paraId="4F5EAEB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01FB33" w14:textId="77777777" w:rsidR="00862A1C" w:rsidRPr="00E804C9" w:rsidRDefault="00862A1C" w:rsidP="00862A1C">
            <w:pPr>
              <w:keepNext/>
              <w:keepLines/>
              <w:spacing w:after="0"/>
              <w:rPr>
                <w:rFonts w:ascii="Arial" w:hAnsi="Arial"/>
                <w:b/>
                <w:i/>
                <w:sz w:val="18"/>
              </w:rPr>
            </w:pPr>
            <w:r w:rsidRPr="00E804C9">
              <w:rPr>
                <w:rFonts w:ascii="Arial" w:hAnsi="Arial"/>
                <w:b/>
                <w:i/>
                <w:sz w:val="18"/>
              </w:rPr>
              <w:lastRenderedPageBreak/>
              <w:t>pdcp-VersionChangeWithoutHO</w:t>
            </w:r>
          </w:p>
          <w:p w14:paraId="320EC139" w14:textId="77777777" w:rsidR="00862A1C" w:rsidRPr="00E804C9" w:rsidRDefault="00862A1C" w:rsidP="00862A1C">
            <w:pPr>
              <w:keepNext/>
              <w:keepLines/>
              <w:spacing w:after="0"/>
              <w:rPr>
                <w:rFonts w:ascii="Arial" w:hAnsi="Arial"/>
                <w:b/>
                <w:i/>
                <w:sz w:val="18"/>
              </w:rPr>
            </w:pPr>
            <w:r w:rsidRPr="00E804C9">
              <w:rPr>
                <w:rFonts w:ascii="Arial" w:hAnsi="Arial"/>
                <w:sz w:val="18"/>
              </w:rPr>
              <w:t xml:space="preserve">Indicates whether, the UE supports changing the PDCP version of DRBs, from LTE PDCP to NR PDCP and vice versa, with and without handover. A UE supporting PDCP version change shall signal field </w:t>
            </w:r>
            <w:r w:rsidRPr="00E804C9">
              <w:rPr>
                <w:rFonts w:ascii="Arial" w:hAnsi="Arial"/>
                <w:i/>
                <w:iCs/>
                <w:sz w:val="18"/>
              </w:rPr>
              <w:t>pdcp-Parameters-v1610</w:t>
            </w:r>
            <w:r w:rsidRPr="00E804C9">
              <w:rPr>
                <w:rFonts w:ascii="Arial" w:hAnsi="Arial"/>
                <w:sz w:val="18"/>
              </w:rPr>
              <w:t xml:space="preserve">. When the field </w:t>
            </w:r>
            <w:r w:rsidRPr="00E804C9">
              <w:rPr>
                <w:rFonts w:ascii="Arial" w:hAnsi="Arial"/>
                <w:i/>
                <w:iCs/>
                <w:sz w:val="18"/>
              </w:rPr>
              <w:t>pdcp-VersionChangeWithoutHO</w:t>
            </w:r>
            <w:r w:rsidRPr="00E804C9">
              <w:rPr>
                <w:rFonts w:ascii="Arial" w:hAnsi="Arial"/>
                <w:sz w:val="18"/>
              </w:rPr>
              <w:t xml:space="preserve"> is not included and </w:t>
            </w:r>
            <w:r w:rsidRPr="00E804C9">
              <w:rPr>
                <w:rFonts w:ascii="Arial" w:hAnsi="Arial"/>
                <w:i/>
                <w:iCs/>
                <w:sz w:val="18"/>
              </w:rPr>
              <w:t>pdcp-Parameters-v1610</w:t>
            </w:r>
            <w:r w:rsidRPr="00E804C9">
              <w:rPr>
                <w:rFonts w:ascii="Arial" w:hAnsi="Arial"/>
                <w:sz w:val="18"/>
              </w:rPr>
              <w:t xml:space="preserve"> is included, it implies the UE supports PDCP version change only with handover.</w:t>
            </w:r>
          </w:p>
        </w:tc>
        <w:tc>
          <w:tcPr>
            <w:tcW w:w="830" w:type="dxa"/>
            <w:tcBorders>
              <w:top w:val="single" w:sz="4" w:space="0" w:color="808080"/>
              <w:left w:val="single" w:sz="4" w:space="0" w:color="808080"/>
              <w:bottom w:val="single" w:sz="4" w:space="0" w:color="808080"/>
              <w:right w:val="single" w:sz="4" w:space="0" w:color="808080"/>
            </w:tcBorders>
          </w:tcPr>
          <w:p w14:paraId="7B177E8C" w14:textId="77777777" w:rsidR="00862A1C" w:rsidRPr="00E804C9" w:rsidRDefault="00862A1C" w:rsidP="00862A1C">
            <w:pPr>
              <w:keepNext/>
              <w:keepLines/>
              <w:spacing w:after="0"/>
              <w:jc w:val="center"/>
              <w:rPr>
                <w:rFonts w:ascii="Arial" w:hAnsi="Arial"/>
                <w:bCs/>
                <w:noProof/>
                <w:sz w:val="18"/>
              </w:rPr>
            </w:pPr>
            <w:r w:rsidRPr="00E804C9">
              <w:rPr>
                <w:rFonts w:ascii="Arial" w:hAnsi="Arial"/>
                <w:bCs/>
                <w:noProof/>
                <w:sz w:val="18"/>
              </w:rPr>
              <w:t>-</w:t>
            </w:r>
          </w:p>
        </w:tc>
      </w:tr>
      <w:tr w:rsidR="00E804C9" w:rsidRPr="00E804C9" w14:paraId="650D9F94"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7E611451" w14:textId="77777777" w:rsidR="00862A1C" w:rsidRPr="00E804C9" w:rsidRDefault="00862A1C" w:rsidP="00862A1C">
            <w:pPr>
              <w:keepNext/>
              <w:keepLines/>
              <w:spacing w:after="0"/>
              <w:rPr>
                <w:rFonts w:ascii="Arial" w:hAnsi="Arial"/>
                <w:b/>
                <w:i/>
                <w:sz w:val="18"/>
                <w:lang w:eastAsia="zh-CN"/>
              </w:rPr>
            </w:pPr>
            <w:r w:rsidRPr="00E804C9">
              <w:rPr>
                <w:rFonts w:ascii="Arial" w:hAnsi="Arial"/>
                <w:b/>
                <w:i/>
                <w:sz w:val="18"/>
              </w:rPr>
              <w:t>pdsch-CollisionHandling</w:t>
            </w:r>
          </w:p>
          <w:p w14:paraId="6D555AF6" w14:textId="77777777" w:rsidR="00862A1C" w:rsidRPr="00E804C9" w:rsidRDefault="00862A1C" w:rsidP="00862A1C">
            <w:pPr>
              <w:keepNext/>
              <w:keepLines/>
              <w:spacing w:after="0"/>
              <w:rPr>
                <w:rFonts w:ascii="Arial" w:hAnsi="Arial"/>
                <w:b/>
                <w:i/>
                <w:sz w:val="18"/>
                <w:lang w:eastAsia="zh-CN"/>
              </w:rPr>
            </w:pPr>
            <w:r w:rsidRPr="00E804C9">
              <w:rPr>
                <w:rFonts w:ascii="Arial" w:hAnsi="Arial"/>
                <w:sz w:val="18"/>
              </w:rPr>
              <w:t>Indicates</w:t>
            </w:r>
            <w:r w:rsidRPr="00E804C9">
              <w:rPr>
                <w:rFonts w:ascii="Arial" w:hAnsi="Arial"/>
                <w:sz w:val="18"/>
                <w:lang w:eastAsia="zh-CN"/>
              </w:rPr>
              <w:t xml:space="preserve"> whether the UE supports PDSCH collision handling as specified in TS 36.213 [23]. </w:t>
            </w:r>
          </w:p>
        </w:tc>
        <w:tc>
          <w:tcPr>
            <w:tcW w:w="830" w:type="dxa"/>
            <w:tcBorders>
              <w:top w:val="single" w:sz="4" w:space="0" w:color="808080"/>
              <w:left w:val="single" w:sz="4" w:space="0" w:color="808080"/>
              <w:bottom w:val="single" w:sz="4" w:space="0" w:color="808080"/>
              <w:right w:val="single" w:sz="4" w:space="0" w:color="808080"/>
            </w:tcBorders>
            <w:hideMark/>
          </w:tcPr>
          <w:p w14:paraId="7E8F932A" w14:textId="77777777" w:rsidR="00862A1C" w:rsidRPr="00E804C9" w:rsidRDefault="00862A1C" w:rsidP="00862A1C">
            <w:pPr>
              <w:keepNext/>
              <w:keepLines/>
              <w:spacing w:after="0"/>
              <w:jc w:val="center"/>
              <w:rPr>
                <w:rFonts w:ascii="Arial" w:hAnsi="Arial"/>
                <w:bCs/>
                <w:noProof/>
                <w:sz w:val="18"/>
                <w:lang w:eastAsia="zh-CN"/>
              </w:rPr>
            </w:pPr>
            <w:r w:rsidRPr="00E804C9">
              <w:rPr>
                <w:rFonts w:ascii="Arial" w:hAnsi="Arial"/>
                <w:bCs/>
                <w:noProof/>
                <w:sz w:val="18"/>
                <w:lang w:eastAsia="zh-CN"/>
              </w:rPr>
              <w:t>No</w:t>
            </w:r>
          </w:p>
        </w:tc>
      </w:tr>
      <w:tr w:rsidR="00E804C9" w:rsidRPr="00E804C9" w14:paraId="3A08CA4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56AFCB34" w14:textId="77777777" w:rsidR="00862A1C" w:rsidRPr="00E804C9" w:rsidRDefault="00862A1C" w:rsidP="00862A1C">
            <w:pPr>
              <w:pStyle w:val="TAL"/>
              <w:rPr>
                <w:b/>
                <w:bCs/>
                <w:i/>
                <w:iCs/>
                <w:lang w:eastAsia="en-GB"/>
              </w:rPr>
            </w:pPr>
            <w:r w:rsidRPr="00E804C9">
              <w:rPr>
                <w:b/>
                <w:bCs/>
                <w:i/>
                <w:iCs/>
                <w:lang w:eastAsia="en-GB"/>
              </w:rPr>
              <w:t>pdsch-InLteControlRegionCE-ModeA,</w:t>
            </w:r>
            <w:r w:rsidRPr="00E804C9">
              <w:rPr>
                <w:b/>
                <w:bCs/>
                <w:i/>
                <w:iCs/>
              </w:rPr>
              <w:t xml:space="preserve"> </w:t>
            </w:r>
            <w:r w:rsidRPr="00E804C9">
              <w:rPr>
                <w:b/>
                <w:bCs/>
                <w:i/>
                <w:iCs/>
                <w:lang w:eastAsia="en-GB"/>
              </w:rPr>
              <w:t>pdsch-InLteControlRegionCE-ModeB</w:t>
            </w:r>
          </w:p>
          <w:p w14:paraId="31136CF2" w14:textId="77777777" w:rsidR="00862A1C" w:rsidRPr="00E804C9" w:rsidRDefault="00862A1C" w:rsidP="00862A1C">
            <w:pPr>
              <w:pStyle w:val="TAL"/>
            </w:pPr>
            <w:r w:rsidRPr="00E804C9">
              <w:rPr>
                <w:lang w:eastAsia="en-GB"/>
              </w:rPr>
              <w:t xml:space="preserve">Indicates whether UE operating in CE mode A/B supports </w:t>
            </w:r>
            <w:r w:rsidRPr="00E804C9">
              <w:t>PDSCH reception in LTE control channel region as specified in TS 36.211 [21]</w:t>
            </w:r>
            <w:r w:rsidRPr="00E804C9">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1475EB3" w14:textId="77777777" w:rsidR="00862A1C" w:rsidRPr="00E804C9" w:rsidRDefault="00862A1C" w:rsidP="00862A1C">
            <w:pPr>
              <w:pStyle w:val="TAL"/>
              <w:jc w:val="center"/>
              <w:rPr>
                <w:bCs/>
                <w:noProof/>
                <w:lang w:eastAsia="zh-CN"/>
              </w:rPr>
            </w:pPr>
            <w:r w:rsidRPr="00E804C9">
              <w:rPr>
                <w:bCs/>
                <w:noProof/>
                <w:lang w:eastAsia="en-GB"/>
              </w:rPr>
              <w:t>Yes</w:t>
            </w:r>
          </w:p>
        </w:tc>
      </w:tr>
      <w:tr w:rsidR="00E804C9" w:rsidRPr="00E804C9" w14:paraId="2EE4C84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E43CF30" w14:textId="77777777" w:rsidR="00862A1C" w:rsidRPr="00E804C9" w:rsidRDefault="00862A1C" w:rsidP="00862A1C">
            <w:pPr>
              <w:pStyle w:val="TAL"/>
              <w:rPr>
                <w:b/>
                <w:bCs/>
                <w:i/>
                <w:iCs/>
                <w:lang w:val="fr-FR" w:eastAsia="en-GB"/>
              </w:rPr>
            </w:pPr>
            <w:r w:rsidRPr="00E804C9">
              <w:rPr>
                <w:b/>
                <w:bCs/>
                <w:i/>
                <w:iCs/>
                <w:lang w:val="fr-FR" w:eastAsia="en-GB"/>
              </w:rPr>
              <w:t>pdsch-MultiTB-CE-ModeA, pdsch-MultiTB-CE-ModeB</w:t>
            </w:r>
          </w:p>
          <w:p w14:paraId="0A7071C2" w14:textId="77777777" w:rsidR="00862A1C" w:rsidRPr="00E804C9" w:rsidRDefault="00862A1C" w:rsidP="00862A1C">
            <w:pPr>
              <w:pStyle w:val="TAL"/>
            </w:pPr>
            <w:r w:rsidRPr="00E804C9">
              <w:rPr>
                <w:lang w:eastAsia="en-GB"/>
              </w:rPr>
              <w:t>Indicates whether the UE supports multiple TB scheduling in connected mode for PDSCH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16C8C2C5" w14:textId="77777777" w:rsidR="00862A1C" w:rsidRPr="00E804C9" w:rsidRDefault="00862A1C" w:rsidP="00862A1C">
            <w:pPr>
              <w:pStyle w:val="TAL"/>
              <w:jc w:val="center"/>
              <w:rPr>
                <w:bCs/>
                <w:noProof/>
                <w:lang w:eastAsia="zh-CN"/>
              </w:rPr>
            </w:pPr>
            <w:r w:rsidRPr="00E804C9">
              <w:rPr>
                <w:bCs/>
                <w:noProof/>
                <w:lang w:eastAsia="en-GB"/>
              </w:rPr>
              <w:t>Yes</w:t>
            </w:r>
          </w:p>
        </w:tc>
      </w:tr>
      <w:tr w:rsidR="00E804C9" w:rsidRPr="00E804C9" w14:paraId="2FC1FD1B"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19E2FA12" w14:textId="77777777" w:rsidR="00862A1C" w:rsidRPr="00E804C9" w:rsidRDefault="00862A1C" w:rsidP="00862A1C">
            <w:pPr>
              <w:pStyle w:val="TAL"/>
              <w:rPr>
                <w:b/>
                <w:i/>
              </w:rPr>
            </w:pPr>
            <w:r w:rsidRPr="00E804C9">
              <w:rPr>
                <w:b/>
                <w:i/>
              </w:rPr>
              <w:t>pdsch-RepSubframe</w:t>
            </w:r>
          </w:p>
          <w:p w14:paraId="33A04E92" w14:textId="77777777" w:rsidR="00862A1C" w:rsidRPr="00E804C9" w:rsidRDefault="00862A1C" w:rsidP="00862A1C">
            <w:pPr>
              <w:pStyle w:val="TAL"/>
            </w:pPr>
            <w:r w:rsidRPr="00E804C9">
              <w:t>Indicates</w:t>
            </w:r>
            <w:r w:rsidRPr="00E804C9">
              <w:rPr>
                <w:lang w:eastAsia="zh-CN"/>
              </w:rPr>
              <w:t xml:space="preserve"> whether the UE supports subframe PDSCH repetition.</w:t>
            </w:r>
          </w:p>
        </w:tc>
        <w:tc>
          <w:tcPr>
            <w:tcW w:w="830" w:type="dxa"/>
            <w:tcBorders>
              <w:top w:val="single" w:sz="4" w:space="0" w:color="808080"/>
              <w:left w:val="single" w:sz="4" w:space="0" w:color="808080"/>
              <w:bottom w:val="single" w:sz="4" w:space="0" w:color="808080"/>
              <w:right w:val="single" w:sz="4" w:space="0" w:color="808080"/>
            </w:tcBorders>
            <w:hideMark/>
          </w:tcPr>
          <w:p w14:paraId="27F2FC33" w14:textId="77777777" w:rsidR="00862A1C" w:rsidRPr="00E804C9" w:rsidRDefault="00862A1C" w:rsidP="00862A1C">
            <w:pPr>
              <w:pStyle w:val="TAL"/>
              <w:jc w:val="center"/>
              <w:rPr>
                <w:bCs/>
                <w:noProof/>
                <w:lang w:eastAsia="zh-CN"/>
              </w:rPr>
            </w:pPr>
            <w:r w:rsidRPr="00E804C9">
              <w:rPr>
                <w:bCs/>
                <w:noProof/>
                <w:lang w:eastAsia="zh-CN"/>
              </w:rPr>
              <w:t>Yes</w:t>
            </w:r>
          </w:p>
        </w:tc>
      </w:tr>
      <w:tr w:rsidR="00E804C9" w:rsidRPr="00E804C9" w14:paraId="6575AF2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4017C0B6" w14:textId="77777777" w:rsidR="00862A1C" w:rsidRPr="00E804C9" w:rsidRDefault="00862A1C" w:rsidP="00862A1C">
            <w:pPr>
              <w:pStyle w:val="TAL"/>
              <w:rPr>
                <w:b/>
                <w:i/>
              </w:rPr>
            </w:pPr>
            <w:r w:rsidRPr="00E804C9">
              <w:rPr>
                <w:b/>
                <w:i/>
              </w:rPr>
              <w:t>pdsch-RepSlot</w:t>
            </w:r>
          </w:p>
          <w:p w14:paraId="6A48E007" w14:textId="77777777" w:rsidR="00862A1C" w:rsidRPr="00E804C9" w:rsidRDefault="00862A1C" w:rsidP="00862A1C">
            <w:pPr>
              <w:pStyle w:val="TAL"/>
            </w:pPr>
            <w:r w:rsidRPr="00E804C9">
              <w:t>Indicates</w:t>
            </w:r>
            <w:r w:rsidRPr="00E804C9">
              <w:rPr>
                <w:lang w:eastAsia="zh-CN"/>
              </w:rPr>
              <w:t xml:space="preserve"> whether the UE supports slot PDSCH repetition.</w:t>
            </w:r>
          </w:p>
        </w:tc>
        <w:tc>
          <w:tcPr>
            <w:tcW w:w="830" w:type="dxa"/>
            <w:tcBorders>
              <w:top w:val="single" w:sz="4" w:space="0" w:color="808080"/>
              <w:left w:val="single" w:sz="4" w:space="0" w:color="808080"/>
              <w:bottom w:val="single" w:sz="4" w:space="0" w:color="808080"/>
              <w:right w:val="single" w:sz="4" w:space="0" w:color="808080"/>
            </w:tcBorders>
            <w:hideMark/>
          </w:tcPr>
          <w:p w14:paraId="08C76B8D" w14:textId="77777777" w:rsidR="00862A1C" w:rsidRPr="00E804C9" w:rsidRDefault="00862A1C" w:rsidP="00862A1C">
            <w:pPr>
              <w:pStyle w:val="TAL"/>
              <w:jc w:val="center"/>
              <w:rPr>
                <w:bCs/>
                <w:noProof/>
                <w:lang w:eastAsia="zh-CN"/>
              </w:rPr>
            </w:pPr>
            <w:r w:rsidRPr="00E804C9">
              <w:rPr>
                <w:bCs/>
                <w:noProof/>
                <w:lang w:eastAsia="zh-CN"/>
              </w:rPr>
              <w:t>Yes</w:t>
            </w:r>
          </w:p>
        </w:tc>
      </w:tr>
      <w:tr w:rsidR="00E804C9" w:rsidRPr="00E804C9" w14:paraId="5445B75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6ECC5396" w14:textId="77777777" w:rsidR="00862A1C" w:rsidRPr="00E804C9" w:rsidRDefault="00862A1C" w:rsidP="00862A1C">
            <w:pPr>
              <w:pStyle w:val="TAL"/>
              <w:rPr>
                <w:b/>
                <w:i/>
              </w:rPr>
            </w:pPr>
            <w:r w:rsidRPr="00E804C9">
              <w:rPr>
                <w:b/>
                <w:i/>
              </w:rPr>
              <w:t>pdsch-RepSubslot</w:t>
            </w:r>
          </w:p>
          <w:p w14:paraId="2FAF9016" w14:textId="77777777" w:rsidR="00862A1C" w:rsidRPr="00E804C9" w:rsidRDefault="00862A1C" w:rsidP="00862A1C">
            <w:pPr>
              <w:pStyle w:val="TAL"/>
            </w:pPr>
            <w:r w:rsidRPr="00E804C9">
              <w:t>Indicates</w:t>
            </w:r>
            <w:r w:rsidRPr="00E804C9">
              <w:rPr>
                <w:lang w:eastAsia="zh-CN"/>
              </w:rPr>
              <w:t xml:space="preserve"> whether the UE supports subslot PDSCH repetition.</w:t>
            </w:r>
            <w:r w:rsidRPr="00E804C9">
              <w:t xml:space="preserve"> </w:t>
            </w:r>
            <w:r w:rsidRPr="00E804C9">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hideMark/>
          </w:tcPr>
          <w:p w14:paraId="7D3779B9" w14:textId="77777777" w:rsidR="00862A1C" w:rsidRPr="00E804C9" w:rsidRDefault="00862A1C" w:rsidP="00862A1C">
            <w:pPr>
              <w:pStyle w:val="TAL"/>
              <w:jc w:val="center"/>
              <w:rPr>
                <w:bCs/>
                <w:noProof/>
                <w:lang w:eastAsia="zh-CN"/>
              </w:rPr>
            </w:pPr>
            <w:r w:rsidRPr="00E804C9">
              <w:rPr>
                <w:bCs/>
                <w:noProof/>
                <w:lang w:eastAsia="zh-CN"/>
              </w:rPr>
              <w:t>-</w:t>
            </w:r>
          </w:p>
        </w:tc>
      </w:tr>
      <w:tr w:rsidR="00E804C9" w:rsidRPr="00E804C9" w14:paraId="6B60AEBC"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196D494" w14:textId="77777777" w:rsidR="00862A1C" w:rsidRPr="00E804C9" w:rsidRDefault="00862A1C" w:rsidP="00862A1C">
            <w:pPr>
              <w:keepNext/>
              <w:keepLines/>
              <w:spacing w:after="0"/>
              <w:rPr>
                <w:rFonts w:ascii="Arial" w:hAnsi="Arial" w:cs="Arial"/>
                <w:b/>
                <w:i/>
                <w:sz w:val="18"/>
                <w:szCs w:val="18"/>
                <w:lang w:eastAsia="zh-CN"/>
              </w:rPr>
            </w:pPr>
            <w:r w:rsidRPr="00E804C9">
              <w:rPr>
                <w:rFonts w:ascii="Arial" w:hAnsi="Arial" w:cs="Arial"/>
                <w:b/>
                <w:i/>
                <w:sz w:val="18"/>
                <w:szCs w:val="18"/>
                <w:lang w:eastAsia="zh-CN"/>
              </w:rPr>
              <w:t>pdsch-SlotSubslotPDSCH-Decoding</w:t>
            </w:r>
          </w:p>
          <w:p w14:paraId="6265FB0B" w14:textId="77777777" w:rsidR="00862A1C" w:rsidRPr="00E804C9" w:rsidRDefault="00862A1C" w:rsidP="00862A1C">
            <w:pPr>
              <w:keepNext/>
              <w:keepLines/>
              <w:spacing w:after="0"/>
              <w:rPr>
                <w:rFonts w:ascii="Arial" w:hAnsi="Arial"/>
                <w:b/>
                <w:i/>
                <w:sz w:val="18"/>
              </w:rPr>
            </w:pPr>
            <w:r w:rsidRPr="00E804C9">
              <w:rPr>
                <w:rFonts w:ascii="Arial" w:hAnsi="Arial" w:cs="Arial"/>
                <w:sz w:val="18"/>
                <w:szCs w:val="18"/>
                <w:lang w:eastAsia="zh-CN"/>
              </w:rPr>
              <w:t>Indicates whether the UE supports decoding of PDSCH and slot-PDSCH/subslot-PDSCH assigned with C-RNTI/SPS C-RNTI in the same subframe for a given carrier.</w:t>
            </w:r>
          </w:p>
        </w:tc>
        <w:tc>
          <w:tcPr>
            <w:tcW w:w="830" w:type="dxa"/>
            <w:tcBorders>
              <w:top w:val="single" w:sz="4" w:space="0" w:color="808080"/>
              <w:left w:val="single" w:sz="4" w:space="0" w:color="808080"/>
              <w:bottom w:val="single" w:sz="4" w:space="0" w:color="808080"/>
              <w:right w:val="single" w:sz="4" w:space="0" w:color="808080"/>
            </w:tcBorders>
          </w:tcPr>
          <w:p w14:paraId="7D5CC78F" w14:textId="77777777" w:rsidR="00862A1C" w:rsidRPr="00E804C9" w:rsidRDefault="00862A1C" w:rsidP="00862A1C">
            <w:pPr>
              <w:keepNext/>
              <w:keepLines/>
              <w:spacing w:after="0"/>
              <w:jc w:val="center"/>
              <w:rPr>
                <w:rFonts w:ascii="Arial" w:hAnsi="Arial"/>
                <w:bCs/>
                <w:noProof/>
                <w:sz w:val="18"/>
                <w:lang w:eastAsia="zh-CN"/>
              </w:rPr>
            </w:pPr>
            <w:r w:rsidRPr="00E804C9">
              <w:rPr>
                <w:rFonts w:ascii="Arial" w:hAnsi="Arial"/>
                <w:bCs/>
                <w:noProof/>
                <w:sz w:val="18"/>
                <w:lang w:eastAsia="zh-CN"/>
              </w:rPr>
              <w:t>Yes</w:t>
            </w:r>
          </w:p>
        </w:tc>
      </w:tr>
      <w:tr w:rsidR="00E804C9" w:rsidRPr="00E804C9" w14:paraId="6A1E820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771C50D0" w14:textId="77777777" w:rsidR="00862A1C" w:rsidRPr="00E804C9" w:rsidRDefault="00862A1C" w:rsidP="00862A1C">
            <w:pPr>
              <w:pStyle w:val="TAL"/>
              <w:rPr>
                <w:b/>
                <w:i/>
                <w:lang w:eastAsia="en-GB"/>
              </w:rPr>
            </w:pPr>
            <w:r w:rsidRPr="00E804C9">
              <w:rPr>
                <w:b/>
                <w:i/>
                <w:lang w:eastAsia="en-GB"/>
              </w:rPr>
              <w:t>perServingCellMeasurementGap</w:t>
            </w:r>
          </w:p>
          <w:p w14:paraId="145538C5" w14:textId="77777777" w:rsidR="00862A1C" w:rsidRPr="00E804C9" w:rsidRDefault="00862A1C" w:rsidP="00862A1C">
            <w:pPr>
              <w:pStyle w:val="TAL"/>
              <w:rPr>
                <w:b/>
                <w:bCs/>
                <w:i/>
                <w:noProof/>
                <w:lang w:eastAsia="en-GB"/>
              </w:rPr>
            </w:pPr>
            <w:r w:rsidRPr="00E804C9">
              <w:rPr>
                <w:lang w:eastAsia="en-GB"/>
              </w:rPr>
              <w:t>Indicates whether the UE supports per serving cell measurement gap indication, as specified in TS 36.133 [16].</w:t>
            </w:r>
          </w:p>
        </w:tc>
        <w:tc>
          <w:tcPr>
            <w:tcW w:w="830" w:type="dxa"/>
            <w:tcBorders>
              <w:top w:val="single" w:sz="4" w:space="0" w:color="808080"/>
              <w:left w:val="single" w:sz="4" w:space="0" w:color="808080"/>
              <w:bottom w:val="single" w:sz="4" w:space="0" w:color="808080"/>
              <w:right w:val="single" w:sz="4" w:space="0" w:color="808080"/>
            </w:tcBorders>
            <w:hideMark/>
          </w:tcPr>
          <w:p w14:paraId="246FA520" w14:textId="77777777" w:rsidR="00862A1C" w:rsidRPr="00E804C9" w:rsidRDefault="00862A1C" w:rsidP="00862A1C">
            <w:pPr>
              <w:pStyle w:val="TAL"/>
              <w:jc w:val="center"/>
              <w:rPr>
                <w:bCs/>
                <w:noProof/>
                <w:lang w:eastAsia="en-GB"/>
              </w:rPr>
            </w:pPr>
            <w:r w:rsidRPr="00E804C9">
              <w:rPr>
                <w:bCs/>
                <w:noProof/>
                <w:lang w:eastAsia="en-GB"/>
              </w:rPr>
              <w:t>-</w:t>
            </w:r>
          </w:p>
        </w:tc>
      </w:tr>
      <w:tr w:rsidR="00E804C9" w:rsidRPr="00E804C9" w14:paraId="32B15B1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6E6836" w14:textId="77777777" w:rsidR="00862A1C" w:rsidRPr="00E804C9" w:rsidRDefault="00862A1C" w:rsidP="00862A1C">
            <w:pPr>
              <w:keepNext/>
              <w:keepLines/>
              <w:spacing w:after="0"/>
              <w:rPr>
                <w:rFonts w:ascii="Arial" w:eastAsia="SimSun" w:hAnsi="Arial" w:cs="Arial"/>
                <w:b/>
                <w:i/>
                <w:sz w:val="18"/>
                <w:szCs w:val="18"/>
                <w:lang w:eastAsia="zh-CN"/>
              </w:rPr>
            </w:pPr>
            <w:r w:rsidRPr="00E804C9">
              <w:rPr>
                <w:rFonts w:ascii="Arial" w:eastAsia="SimSun" w:hAnsi="Arial" w:cs="Arial"/>
                <w:b/>
                <w:i/>
                <w:sz w:val="18"/>
                <w:szCs w:val="18"/>
              </w:rPr>
              <w:t>phy-TDD-ReConfig-</w:t>
            </w:r>
            <w:r w:rsidRPr="00E804C9">
              <w:rPr>
                <w:rFonts w:ascii="Arial" w:eastAsia="SimSun" w:hAnsi="Arial" w:cs="Arial"/>
                <w:b/>
                <w:i/>
                <w:sz w:val="18"/>
                <w:szCs w:val="18"/>
                <w:lang w:eastAsia="zh-CN"/>
              </w:rPr>
              <w:t>F</w:t>
            </w:r>
            <w:r w:rsidRPr="00E804C9">
              <w:rPr>
                <w:rFonts w:ascii="Arial" w:eastAsia="SimSun" w:hAnsi="Arial" w:cs="Arial"/>
                <w:b/>
                <w:i/>
                <w:sz w:val="18"/>
                <w:szCs w:val="18"/>
              </w:rPr>
              <w:t>DD-</w:t>
            </w:r>
            <w:r w:rsidRPr="00E804C9">
              <w:rPr>
                <w:rFonts w:ascii="Arial" w:eastAsia="SimSun" w:hAnsi="Arial" w:cs="Arial"/>
                <w:b/>
                <w:i/>
                <w:sz w:val="18"/>
                <w:szCs w:val="18"/>
                <w:lang w:eastAsia="zh-CN"/>
              </w:rPr>
              <w:t>P</w:t>
            </w:r>
            <w:r w:rsidRPr="00E804C9">
              <w:rPr>
                <w:rFonts w:ascii="Arial" w:eastAsia="SimSun" w:hAnsi="Arial" w:cs="Arial"/>
                <w:b/>
                <w:i/>
                <w:sz w:val="18"/>
                <w:szCs w:val="18"/>
              </w:rPr>
              <w:t>Cell</w:t>
            </w:r>
          </w:p>
          <w:p w14:paraId="39A09F28" w14:textId="77777777" w:rsidR="00862A1C" w:rsidRPr="00E804C9" w:rsidRDefault="00862A1C" w:rsidP="00862A1C">
            <w:pPr>
              <w:pStyle w:val="TAL"/>
              <w:rPr>
                <w:b/>
                <w:i/>
                <w:lang w:eastAsia="en-GB"/>
              </w:rPr>
            </w:pPr>
            <w:r w:rsidRPr="00E804C9">
              <w:rPr>
                <w:rFonts w:eastAsia="SimSun"/>
                <w:lang w:eastAsia="en-GB"/>
              </w:rPr>
              <w:t xml:space="preserve">Indicates whether the UE supports TDD UL/DL reconfiguration for TDD serving cell(s) via monitoring PDCCH with eIMTA-RNTI on a FDD PCell, and HARQ feedback according to UL and DL HARQ reference configurations. This bit can only be set to supported only if the </w:t>
            </w:r>
            <w:r w:rsidRPr="00E804C9">
              <w:rPr>
                <w:lang w:eastAsia="en-GB"/>
              </w:rPr>
              <w:t>UE supports FDD PCell</w:t>
            </w:r>
            <w:r w:rsidRPr="00E804C9">
              <w:rPr>
                <w:rFonts w:eastAsia="SimSun"/>
                <w:lang w:eastAsia="en-GB"/>
              </w:rPr>
              <w:t xml:space="preserve"> and </w:t>
            </w:r>
            <w:r w:rsidRPr="00E804C9">
              <w:rPr>
                <w:rFonts w:eastAsia="SimSun"/>
                <w:i/>
                <w:lang w:eastAsia="en-GB"/>
              </w:rPr>
              <w:t>phy-TDD-ReConfig-TDD-PCell</w:t>
            </w:r>
            <w:r w:rsidRPr="00E804C9">
              <w:rPr>
                <w:rFonts w:eastAsia="SimSun"/>
                <w:lang w:eastAsia="en-GB"/>
              </w:rPr>
              <w:t xml:space="preserve"> is set to supported.</w:t>
            </w:r>
          </w:p>
        </w:tc>
        <w:tc>
          <w:tcPr>
            <w:tcW w:w="830" w:type="dxa"/>
            <w:tcBorders>
              <w:top w:val="single" w:sz="4" w:space="0" w:color="808080"/>
              <w:left w:val="single" w:sz="4" w:space="0" w:color="808080"/>
              <w:bottom w:val="single" w:sz="4" w:space="0" w:color="808080"/>
              <w:right w:val="single" w:sz="4" w:space="0" w:color="808080"/>
            </w:tcBorders>
          </w:tcPr>
          <w:p w14:paraId="62069C91" w14:textId="77777777" w:rsidR="00862A1C" w:rsidRPr="00E804C9" w:rsidRDefault="00862A1C" w:rsidP="00862A1C">
            <w:pPr>
              <w:pStyle w:val="TAL"/>
              <w:jc w:val="center"/>
              <w:rPr>
                <w:bCs/>
                <w:noProof/>
                <w:lang w:eastAsia="en-GB"/>
              </w:rPr>
            </w:pPr>
            <w:r w:rsidRPr="00E804C9">
              <w:rPr>
                <w:rFonts w:eastAsia="SimSun"/>
                <w:bCs/>
                <w:noProof/>
                <w:lang w:eastAsia="zh-CN"/>
              </w:rPr>
              <w:t>No</w:t>
            </w:r>
          </w:p>
        </w:tc>
      </w:tr>
      <w:tr w:rsidR="00E804C9" w:rsidRPr="00E804C9" w14:paraId="3789BE7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014BB7" w14:textId="77777777" w:rsidR="00862A1C" w:rsidRPr="00E804C9" w:rsidRDefault="00862A1C" w:rsidP="00862A1C">
            <w:pPr>
              <w:keepNext/>
              <w:keepLines/>
              <w:spacing w:after="0"/>
              <w:rPr>
                <w:rFonts w:ascii="Arial" w:eastAsia="SimSun" w:hAnsi="Arial" w:cs="Arial"/>
                <w:b/>
                <w:i/>
                <w:sz w:val="18"/>
                <w:szCs w:val="18"/>
                <w:lang w:eastAsia="zh-CN"/>
              </w:rPr>
            </w:pPr>
            <w:r w:rsidRPr="00E804C9">
              <w:rPr>
                <w:rFonts w:ascii="Arial" w:eastAsia="SimSun" w:hAnsi="Arial" w:cs="Arial"/>
                <w:b/>
                <w:i/>
                <w:sz w:val="18"/>
                <w:szCs w:val="18"/>
              </w:rPr>
              <w:t>phy-TDD-ReConfig-TDD-PCell</w:t>
            </w:r>
          </w:p>
          <w:p w14:paraId="21C27FB4" w14:textId="77777777" w:rsidR="00862A1C" w:rsidRPr="00E804C9" w:rsidRDefault="00862A1C" w:rsidP="00862A1C">
            <w:pPr>
              <w:pStyle w:val="TAL"/>
              <w:rPr>
                <w:b/>
                <w:i/>
                <w:lang w:eastAsia="en-GB"/>
              </w:rPr>
            </w:pPr>
            <w:r w:rsidRPr="00E804C9">
              <w:rPr>
                <w:rFonts w:eastAsia="SimSun"/>
                <w:lang w:eastAsia="zh-CN"/>
              </w:rPr>
              <w:t>Indicates whether the UE supports TDD UL/DL reconfiguration for TDD serving cell(s) via monitoring PDCCH with eIMTA-RNTI on a TDD PCell, and HARQ feedback according to UL and DL HARQ reference configurations, and PUCCH format 3.</w:t>
            </w:r>
          </w:p>
        </w:tc>
        <w:tc>
          <w:tcPr>
            <w:tcW w:w="830" w:type="dxa"/>
            <w:tcBorders>
              <w:top w:val="single" w:sz="4" w:space="0" w:color="808080"/>
              <w:left w:val="single" w:sz="4" w:space="0" w:color="808080"/>
              <w:bottom w:val="single" w:sz="4" w:space="0" w:color="808080"/>
              <w:right w:val="single" w:sz="4" w:space="0" w:color="808080"/>
            </w:tcBorders>
          </w:tcPr>
          <w:p w14:paraId="3DA9D629" w14:textId="77777777" w:rsidR="00862A1C" w:rsidRPr="00E804C9" w:rsidRDefault="00862A1C" w:rsidP="00862A1C">
            <w:pPr>
              <w:pStyle w:val="TAL"/>
              <w:jc w:val="center"/>
              <w:rPr>
                <w:bCs/>
                <w:noProof/>
                <w:lang w:eastAsia="en-GB"/>
              </w:rPr>
            </w:pPr>
            <w:r w:rsidRPr="00E804C9">
              <w:rPr>
                <w:rFonts w:eastAsia="SimSun"/>
                <w:bCs/>
                <w:noProof/>
                <w:lang w:eastAsia="zh-CN"/>
              </w:rPr>
              <w:t>Yes</w:t>
            </w:r>
          </w:p>
        </w:tc>
      </w:tr>
      <w:tr w:rsidR="00E804C9" w:rsidRPr="00E804C9" w14:paraId="211B12F8" w14:textId="77777777" w:rsidTr="00D02D01">
        <w:tc>
          <w:tcPr>
            <w:tcW w:w="7808" w:type="dxa"/>
            <w:tcBorders>
              <w:top w:val="single" w:sz="4" w:space="0" w:color="808080"/>
              <w:left w:val="single" w:sz="4" w:space="0" w:color="808080"/>
              <w:bottom w:val="single" w:sz="4" w:space="0" w:color="808080"/>
              <w:right w:val="single" w:sz="4" w:space="0" w:color="808080"/>
            </w:tcBorders>
          </w:tcPr>
          <w:p w14:paraId="66A20C33" w14:textId="77777777" w:rsidR="00862A1C" w:rsidRPr="00E804C9" w:rsidRDefault="00862A1C" w:rsidP="00862A1C">
            <w:pPr>
              <w:pStyle w:val="TAL"/>
              <w:rPr>
                <w:b/>
                <w:i/>
                <w:lang w:eastAsia="en-GB"/>
              </w:rPr>
            </w:pPr>
            <w:r w:rsidRPr="00E804C9">
              <w:rPr>
                <w:b/>
                <w:i/>
                <w:lang w:eastAsia="en-GB"/>
              </w:rPr>
              <w:t>pmch-Bandwidth-n40, pmch-Bandwidth-n35, pmch-Bandwidth-n30</w:t>
            </w:r>
          </w:p>
          <w:p w14:paraId="71BAF2F1" w14:textId="45EE874B" w:rsidR="00862A1C" w:rsidRPr="00E804C9" w:rsidRDefault="00862A1C" w:rsidP="00862A1C">
            <w:pPr>
              <w:pStyle w:val="TAL"/>
              <w:rPr>
                <w:bCs/>
                <w:iCs/>
                <w:lang w:eastAsia="en-GB"/>
              </w:rPr>
            </w:pPr>
            <w:r w:rsidRPr="00E804C9">
              <w:rPr>
                <w:bCs/>
                <w:iCs/>
                <w:lang w:eastAsia="en-GB"/>
              </w:rPr>
              <w:t>Indicates,</w:t>
            </w:r>
            <w:r w:rsidRPr="00E804C9">
              <w:rPr>
                <w:iCs/>
                <w:noProof/>
                <w:lang w:eastAsia="en-GB"/>
              </w:rPr>
              <w:t xml:space="preserve"> for the E</w:t>
            </w:r>
            <w:r w:rsidRPr="00E804C9">
              <w:rPr>
                <w:rFonts w:ascii="Cambria Math" w:hAnsi="Cambria Math" w:cs="Cambria Math"/>
                <w:iCs/>
                <w:noProof/>
                <w:lang w:eastAsia="en-GB"/>
              </w:rPr>
              <w:t>‑</w:t>
            </w:r>
            <w:r w:rsidRPr="00E804C9">
              <w:rPr>
                <w:iCs/>
                <w:noProof/>
                <w:lang w:eastAsia="en-GB"/>
              </w:rPr>
              <w:t xml:space="preserve">UTRA band corresponding to the entry in </w:t>
            </w:r>
            <w:r w:rsidRPr="00E804C9">
              <w:rPr>
                <w:i/>
                <w:noProof/>
                <w:lang w:eastAsia="en-GB"/>
              </w:rPr>
              <w:t>mbms-SupportedBandInfoList-v1700</w:t>
            </w:r>
            <w:r w:rsidRPr="00E804C9">
              <w:rPr>
                <w:iCs/>
                <w:noProof/>
                <w:lang w:eastAsia="en-GB"/>
              </w:rPr>
              <w:t>,</w:t>
            </w:r>
            <w:r w:rsidRPr="00E804C9">
              <w:rPr>
                <w:bCs/>
                <w:iCs/>
                <w:lang w:eastAsia="en-GB"/>
              </w:rPr>
              <w:t xml:space="preserve"> whether the UE </w:t>
            </w:r>
            <w:r w:rsidRPr="00E804C9">
              <w:t>in RRC_CONNECTED</w:t>
            </w:r>
            <w:r w:rsidRPr="00E804C9">
              <w:rPr>
                <w:bCs/>
                <w:iCs/>
                <w:lang w:eastAsia="en-GB"/>
              </w:rPr>
              <w:t xml:space="preserve"> supports </w:t>
            </w:r>
            <w:r w:rsidRPr="00E804C9">
              <w:t xml:space="preserve">MBMS reception via MBSFN from MBMS-dedicated cells in an MBSFN area with </w:t>
            </w:r>
            <w:r w:rsidRPr="00E804C9">
              <w:rPr>
                <w:iCs/>
                <w:noProof/>
                <w:lang w:eastAsia="en-GB"/>
              </w:rPr>
              <w:t>PMCH bandwidth of 40/ 35/ 30 PRBs as described</w:t>
            </w:r>
            <w:r w:rsidRPr="00E804C9">
              <w:rPr>
                <w:noProof/>
              </w:rPr>
              <w:t xml:space="preserve"> in TS 36.211 [21] and TS 36.213 [23].</w:t>
            </w:r>
          </w:p>
        </w:tc>
        <w:tc>
          <w:tcPr>
            <w:tcW w:w="847" w:type="dxa"/>
            <w:gridSpan w:val="2"/>
            <w:tcBorders>
              <w:top w:val="single" w:sz="4" w:space="0" w:color="808080"/>
              <w:left w:val="single" w:sz="4" w:space="0" w:color="808080"/>
              <w:bottom w:val="single" w:sz="4" w:space="0" w:color="808080"/>
              <w:right w:val="single" w:sz="4" w:space="0" w:color="808080"/>
            </w:tcBorders>
          </w:tcPr>
          <w:p w14:paraId="2C06EF67" w14:textId="77777777" w:rsidR="00862A1C" w:rsidRPr="00E804C9" w:rsidRDefault="00862A1C" w:rsidP="00862A1C">
            <w:pPr>
              <w:pStyle w:val="TAL"/>
              <w:jc w:val="center"/>
              <w:rPr>
                <w:bCs/>
                <w:noProof/>
                <w:lang w:eastAsia="en-GB"/>
              </w:rPr>
            </w:pPr>
            <w:r w:rsidRPr="00E804C9">
              <w:rPr>
                <w:bCs/>
                <w:noProof/>
                <w:lang w:eastAsia="en-GB"/>
              </w:rPr>
              <w:t>-</w:t>
            </w:r>
          </w:p>
        </w:tc>
      </w:tr>
      <w:tr w:rsidR="00E804C9" w:rsidRPr="00E804C9" w14:paraId="321FFF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5C66FF" w14:textId="77777777" w:rsidR="00862A1C" w:rsidRPr="00E804C9" w:rsidRDefault="00862A1C" w:rsidP="00862A1C">
            <w:pPr>
              <w:pStyle w:val="TAL"/>
              <w:rPr>
                <w:b/>
                <w:i/>
                <w:lang w:eastAsia="en-GB"/>
              </w:rPr>
            </w:pPr>
            <w:r w:rsidRPr="00E804C9">
              <w:rPr>
                <w:b/>
                <w:i/>
                <w:lang w:eastAsia="en-GB"/>
              </w:rPr>
              <w:t>pmi-Disabling</w:t>
            </w:r>
          </w:p>
        </w:tc>
        <w:tc>
          <w:tcPr>
            <w:tcW w:w="830" w:type="dxa"/>
            <w:tcBorders>
              <w:top w:val="single" w:sz="4" w:space="0" w:color="808080"/>
              <w:left w:val="single" w:sz="4" w:space="0" w:color="808080"/>
              <w:bottom w:val="single" w:sz="4" w:space="0" w:color="808080"/>
              <w:right w:val="single" w:sz="4" w:space="0" w:color="808080"/>
            </w:tcBorders>
          </w:tcPr>
          <w:p w14:paraId="05E80BF9" w14:textId="77777777" w:rsidR="00862A1C" w:rsidRPr="00E804C9" w:rsidRDefault="00862A1C" w:rsidP="00862A1C">
            <w:pPr>
              <w:pStyle w:val="TAL"/>
              <w:jc w:val="center"/>
              <w:rPr>
                <w:bCs/>
                <w:noProof/>
                <w:lang w:eastAsia="en-GB"/>
              </w:rPr>
            </w:pPr>
            <w:r w:rsidRPr="00E804C9">
              <w:rPr>
                <w:bCs/>
                <w:noProof/>
                <w:lang w:eastAsia="en-GB"/>
              </w:rPr>
              <w:t>Yes</w:t>
            </w:r>
          </w:p>
        </w:tc>
      </w:tr>
      <w:tr w:rsidR="00E804C9" w:rsidRPr="00E804C9" w14:paraId="21E3361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0AA61AC" w14:textId="77777777" w:rsidR="00862A1C" w:rsidRPr="00E804C9" w:rsidRDefault="00862A1C" w:rsidP="00862A1C">
            <w:pPr>
              <w:pStyle w:val="TAL"/>
              <w:rPr>
                <w:b/>
                <w:i/>
                <w:lang w:eastAsia="en-GB"/>
              </w:rPr>
            </w:pPr>
            <w:r w:rsidRPr="00E804C9">
              <w:rPr>
                <w:b/>
                <w:i/>
                <w:lang w:eastAsia="en-GB"/>
              </w:rPr>
              <w:t>powerClass-14dBm</w:t>
            </w:r>
          </w:p>
          <w:p w14:paraId="7371C1E6" w14:textId="77777777" w:rsidR="00862A1C" w:rsidRPr="00E804C9" w:rsidRDefault="00862A1C" w:rsidP="00862A1C">
            <w:pPr>
              <w:pStyle w:val="TAL"/>
              <w:rPr>
                <w:lang w:eastAsia="en-GB"/>
              </w:rPr>
            </w:pPr>
            <w:r w:rsidRPr="00E804C9">
              <w:t>Indicates whether the UE supports power class 14 dBm when operating in CE mode A or B for all the bands that are supported by the UE, 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6E287A28" w14:textId="77777777" w:rsidR="00862A1C" w:rsidRPr="00E804C9" w:rsidRDefault="00862A1C" w:rsidP="00862A1C">
            <w:pPr>
              <w:pStyle w:val="TAL"/>
              <w:jc w:val="center"/>
              <w:rPr>
                <w:bCs/>
                <w:noProof/>
                <w:lang w:eastAsia="en-GB"/>
              </w:rPr>
            </w:pPr>
            <w:r w:rsidRPr="00E804C9">
              <w:rPr>
                <w:bCs/>
                <w:noProof/>
                <w:lang w:eastAsia="en-GB"/>
              </w:rPr>
              <w:t>-</w:t>
            </w:r>
          </w:p>
        </w:tc>
      </w:tr>
      <w:tr w:rsidR="00E804C9" w:rsidRPr="00E804C9" w14:paraId="2185AD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9DBC16" w14:textId="77777777" w:rsidR="00862A1C" w:rsidRPr="00E804C9" w:rsidRDefault="00862A1C" w:rsidP="00862A1C">
            <w:pPr>
              <w:pStyle w:val="TAL"/>
              <w:rPr>
                <w:b/>
                <w:i/>
                <w:lang w:eastAsia="en-GB"/>
              </w:rPr>
            </w:pPr>
            <w:r w:rsidRPr="00E804C9">
              <w:rPr>
                <w:b/>
                <w:i/>
                <w:lang w:eastAsia="en-GB"/>
              </w:rPr>
              <w:t>powerPrefInd</w:t>
            </w:r>
          </w:p>
          <w:p w14:paraId="52455B47" w14:textId="77777777" w:rsidR="00862A1C" w:rsidRPr="00E804C9" w:rsidRDefault="00862A1C" w:rsidP="00862A1C">
            <w:pPr>
              <w:pStyle w:val="TAL"/>
              <w:rPr>
                <w:b/>
                <w:i/>
                <w:lang w:eastAsia="en-GB"/>
              </w:rPr>
            </w:pPr>
            <w:r w:rsidRPr="00E804C9">
              <w:rPr>
                <w:lang w:eastAsia="en-GB"/>
              </w:rPr>
              <w:t>Indicates whether the UE supports power preference indication.</w:t>
            </w:r>
          </w:p>
        </w:tc>
        <w:tc>
          <w:tcPr>
            <w:tcW w:w="830" w:type="dxa"/>
            <w:tcBorders>
              <w:top w:val="single" w:sz="4" w:space="0" w:color="808080"/>
              <w:left w:val="single" w:sz="4" w:space="0" w:color="808080"/>
              <w:bottom w:val="single" w:sz="4" w:space="0" w:color="808080"/>
              <w:right w:val="single" w:sz="4" w:space="0" w:color="808080"/>
            </w:tcBorders>
          </w:tcPr>
          <w:p w14:paraId="49CB90FA" w14:textId="77777777" w:rsidR="00862A1C" w:rsidRPr="00E804C9" w:rsidRDefault="00862A1C" w:rsidP="00862A1C">
            <w:pPr>
              <w:pStyle w:val="TAL"/>
              <w:jc w:val="center"/>
              <w:rPr>
                <w:bCs/>
                <w:noProof/>
                <w:lang w:eastAsia="en-GB"/>
              </w:rPr>
            </w:pPr>
            <w:r w:rsidRPr="00E804C9">
              <w:rPr>
                <w:bCs/>
                <w:noProof/>
                <w:lang w:eastAsia="en-GB"/>
              </w:rPr>
              <w:t>No</w:t>
            </w:r>
          </w:p>
        </w:tc>
      </w:tr>
      <w:tr w:rsidR="00E804C9" w:rsidRPr="00E804C9" w14:paraId="495B47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4B8FBB" w14:textId="77777777" w:rsidR="00862A1C" w:rsidRPr="00E804C9" w:rsidRDefault="00862A1C" w:rsidP="00862A1C">
            <w:pPr>
              <w:pStyle w:val="TAL"/>
              <w:rPr>
                <w:b/>
                <w:i/>
                <w:lang w:eastAsia="en-GB"/>
              </w:rPr>
            </w:pPr>
            <w:r w:rsidRPr="00E804C9">
              <w:rPr>
                <w:b/>
                <w:i/>
                <w:lang w:eastAsia="en-GB"/>
              </w:rPr>
              <w:t>powerUCI-SlotPUSCH, powerUCI-SubslotPUSCH</w:t>
            </w:r>
          </w:p>
          <w:p w14:paraId="0DD5B687" w14:textId="77777777" w:rsidR="00862A1C" w:rsidRPr="00E804C9" w:rsidRDefault="00862A1C" w:rsidP="00862A1C">
            <w:pPr>
              <w:pStyle w:val="TAL"/>
              <w:rPr>
                <w:b/>
                <w:i/>
                <w:lang w:eastAsia="en-GB"/>
              </w:rPr>
            </w:pPr>
            <w:r w:rsidRPr="00E804C9">
              <w:rPr>
                <w:lang w:eastAsia="en-GB"/>
              </w:rPr>
              <w:t xml:space="preserve">Indicates whether the UE supports BPRE derivation based on the actual derived O_CQI. The parameter </w:t>
            </w:r>
            <w:r w:rsidRPr="00E804C9">
              <w:rPr>
                <w:i/>
                <w:lang w:eastAsia="en-GB"/>
              </w:rPr>
              <w:t>uplinkPower-CSIPayload</w:t>
            </w:r>
            <w:r w:rsidRPr="00E804C9">
              <w:rPr>
                <w:lang w:eastAsia="en-GB"/>
              </w:rPr>
              <w:t xml:space="preserve"> configures the UE to derive BPRE based on either the actual value of O_CQI or the largest value of O_CQI across all RI values. If the UE does not support the capability, the UE will derive BPRE based on the largest value of O_CQI across all RI values.</w:t>
            </w:r>
          </w:p>
        </w:tc>
        <w:tc>
          <w:tcPr>
            <w:tcW w:w="830" w:type="dxa"/>
            <w:tcBorders>
              <w:top w:val="single" w:sz="4" w:space="0" w:color="808080"/>
              <w:left w:val="single" w:sz="4" w:space="0" w:color="808080"/>
              <w:bottom w:val="single" w:sz="4" w:space="0" w:color="808080"/>
              <w:right w:val="single" w:sz="4" w:space="0" w:color="808080"/>
            </w:tcBorders>
          </w:tcPr>
          <w:p w14:paraId="5AC8185B" w14:textId="77777777" w:rsidR="00862A1C" w:rsidRPr="00E804C9" w:rsidRDefault="00862A1C" w:rsidP="00862A1C">
            <w:pPr>
              <w:pStyle w:val="TAL"/>
              <w:jc w:val="center"/>
              <w:rPr>
                <w:bCs/>
                <w:noProof/>
                <w:lang w:eastAsia="en-GB"/>
              </w:rPr>
            </w:pPr>
            <w:r w:rsidRPr="00E804C9">
              <w:rPr>
                <w:bCs/>
                <w:noProof/>
                <w:lang w:eastAsia="en-GB"/>
              </w:rPr>
              <w:t>Yes</w:t>
            </w:r>
          </w:p>
        </w:tc>
      </w:tr>
      <w:tr w:rsidR="00E804C9" w:rsidRPr="00E804C9" w14:paraId="4844836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DD4ED06" w14:textId="77777777" w:rsidR="00862A1C" w:rsidRPr="00E804C9" w:rsidRDefault="00862A1C" w:rsidP="00862A1C">
            <w:pPr>
              <w:keepNext/>
              <w:keepLines/>
              <w:spacing w:after="0"/>
              <w:rPr>
                <w:rFonts w:ascii="Arial" w:hAnsi="Arial" w:cs="Arial"/>
                <w:b/>
                <w:i/>
                <w:sz w:val="18"/>
                <w:szCs w:val="18"/>
                <w:lang w:eastAsia="zh-CN"/>
              </w:rPr>
            </w:pPr>
            <w:r w:rsidRPr="00E804C9">
              <w:rPr>
                <w:rFonts w:ascii="Arial" w:hAnsi="Arial" w:cs="Arial"/>
                <w:b/>
                <w:i/>
                <w:sz w:val="18"/>
                <w:szCs w:val="18"/>
              </w:rPr>
              <w:t>prach-Enhancements</w:t>
            </w:r>
          </w:p>
          <w:p w14:paraId="7C95E23B" w14:textId="77777777" w:rsidR="00862A1C" w:rsidRPr="00E804C9" w:rsidRDefault="00862A1C" w:rsidP="00862A1C">
            <w:pPr>
              <w:keepNext/>
              <w:keepLines/>
              <w:spacing w:after="0"/>
              <w:rPr>
                <w:rFonts w:ascii="Arial" w:hAnsi="Arial" w:cs="Arial"/>
                <w:b/>
                <w:i/>
                <w:sz w:val="18"/>
                <w:szCs w:val="18"/>
                <w:lang w:eastAsia="zh-CN"/>
              </w:rPr>
            </w:pPr>
            <w:r w:rsidRPr="00E804C9">
              <w:rPr>
                <w:rFonts w:ascii="Arial" w:hAnsi="Arial" w:cs="Arial"/>
                <w:sz w:val="18"/>
                <w:szCs w:val="18"/>
              </w:rPr>
              <w:t xml:space="preserve">This field defines whether the UE supports </w:t>
            </w:r>
            <w:r w:rsidRPr="00E804C9">
              <w:rPr>
                <w:rFonts w:ascii="Arial" w:hAnsi="Arial" w:cs="Arial"/>
                <w:sz w:val="18"/>
                <w:szCs w:val="18"/>
                <w:lang w:eastAsia="ko-KR"/>
              </w:rPr>
              <w:t>random access preambles generated from restricted set type B in high speed scenoario as specified in TS 36.211 [</w:t>
            </w:r>
            <w:r w:rsidRPr="00E804C9">
              <w:rPr>
                <w:rFonts w:ascii="Arial" w:hAnsi="Arial" w:cs="Arial"/>
                <w:sz w:val="18"/>
                <w:szCs w:val="18"/>
                <w:lang w:eastAsia="zh-CN"/>
              </w:rPr>
              <w:t>21</w:t>
            </w:r>
            <w:r w:rsidRPr="00E804C9">
              <w:rPr>
                <w:rFonts w:ascii="Arial" w:hAnsi="Arial" w:cs="Arial"/>
                <w:sz w:val="18"/>
                <w:szCs w:val="18"/>
                <w:lang w:eastAsia="ko-KR"/>
              </w:rPr>
              <w:t>].</w:t>
            </w:r>
          </w:p>
        </w:tc>
        <w:tc>
          <w:tcPr>
            <w:tcW w:w="830" w:type="dxa"/>
            <w:tcBorders>
              <w:top w:val="single" w:sz="4" w:space="0" w:color="808080"/>
              <w:left w:val="single" w:sz="4" w:space="0" w:color="808080"/>
              <w:bottom w:val="single" w:sz="4" w:space="0" w:color="808080"/>
              <w:right w:val="single" w:sz="4" w:space="0" w:color="808080"/>
            </w:tcBorders>
          </w:tcPr>
          <w:p w14:paraId="1D14F695" w14:textId="77777777" w:rsidR="00862A1C" w:rsidRPr="00E804C9" w:rsidRDefault="00862A1C" w:rsidP="00862A1C">
            <w:pPr>
              <w:keepNext/>
              <w:keepLines/>
              <w:spacing w:after="0"/>
              <w:jc w:val="center"/>
              <w:rPr>
                <w:rFonts w:ascii="Arial" w:hAnsi="Arial" w:cs="Arial"/>
                <w:bCs/>
                <w:noProof/>
                <w:sz w:val="18"/>
                <w:szCs w:val="18"/>
                <w:lang w:eastAsia="en-GB"/>
              </w:rPr>
            </w:pPr>
            <w:r w:rsidRPr="00E804C9">
              <w:rPr>
                <w:rFonts w:ascii="Arial" w:hAnsi="Arial"/>
                <w:bCs/>
                <w:noProof/>
                <w:sz w:val="18"/>
              </w:rPr>
              <w:t>-</w:t>
            </w:r>
          </w:p>
        </w:tc>
      </w:tr>
      <w:tr w:rsidR="00E804C9" w:rsidRPr="00E804C9" w14:paraId="7BFB741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72C983" w14:textId="77777777" w:rsidR="00862A1C" w:rsidRPr="00E804C9" w:rsidRDefault="00862A1C" w:rsidP="00862A1C">
            <w:pPr>
              <w:keepNext/>
              <w:keepLines/>
              <w:spacing w:after="0"/>
              <w:rPr>
                <w:rFonts w:ascii="Arial" w:hAnsi="Arial"/>
                <w:b/>
                <w:bCs/>
                <w:i/>
                <w:noProof/>
                <w:sz w:val="18"/>
                <w:lang w:eastAsia="en-GB"/>
              </w:rPr>
            </w:pPr>
            <w:r w:rsidRPr="00E804C9">
              <w:rPr>
                <w:rFonts w:ascii="Arial" w:hAnsi="Arial"/>
                <w:b/>
                <w:bCs/>
                <w:i/>
                <w:noProof/>
                <w:sz w:val="18"/>
                <w:lang w:eastAsia="en-GB"/>
              </w:rPr>
              <w:t>processingTimelineSet</w:t>
            </w:r>
          </w:p>
          <w:p w14:paraId="59A9630E" w14:textId="77777777" w:rsidR="00862A1C" w:rsidRPr="00E804C9" w:rsidRDefault="00862A1C" w:rsidP="00862A1C">
            <w:pPr>
              <w:keepNext/>
              <w:keepLines/>
              <w:spacing w:after="0"/>
              <w:rPr>
                <w:rFonts w:ascii="Arial" w:hAnsi="Arial" w:cs="Arial"/>
                <w:sz w:val="18"/>
                <w:szCs w:val="18"/>
                <w:lang w:eastAsia="en-GB"/>
              </w:rPr>
            </w:pPr>
            <w:r w:rsidRPr="00E804C9">
              <w:rPr>
                <w:rFonts w:ascii="Arial" w:hAnsi="Arial" w:cs="Arial"/>
                <w:sz w:val="18"/>
                <w:szCs w:val="18"/>
                <w:lang w:eastAsia="en-GB"/>
              </w:rPr>
              <w:t xml:space="preserve">Indicates, for each SPDCCH configuration, support for a set of TA values. Each set consists of two different processing timelines and associated maximum TA. Set 1 indicates support for n+4 and n+6 and set 2 indicates support for n+6 and n+8, see </w:t>
            </w:r>
            <w:r w:rsidRPr="00E804C9">
              <w:rPr>
                <w:rFonts w:ascii="Arial" w:hAnsi="Arial" w:cs="Arial"/>
                <w:sz w:val="18"/>
                <w:szCs w:val="18"/>
                <w:lang w:eastAsia="zh-CN"/>
              </w:rPr>
              <w:t>TS 36.211 [21], clause 8.1</w:t>
            </w:r>
            <w:r w:rsidRPr="00E804C9">
              <w:rPr>
                <w:rFonts w:ascii="Arial" w:hAnsi="Arial" w:cs="Arial"/>
                <w:sz w:val="18"/>
                <w:szCs w:val="18"/>
                <w:lang w:eastAsia="en-GB"/>
              </w:rPr>
              <w:t xml:space="preserve">, The minimum processing timeline to use, out of the two options for a given set is configured by parameter </w:t>
            </w:r>
            <w:r w:rsidRPr="00E804C9">
              <w:rPr>
                <w:rFonts w:ascii="Arial" w:hAnsi="Arial" w:cs="Arial"/>
                <w:i/>
                <w:sz w:val="18"/>
                <w:szCs w:val="18"/>
                <w:lang w:eastAsia="en-GB"/>
              </w:rPr>
              <w:t>proc-Timeline</w:t>
            </w:r>
            <w:r w:rsidRPr="00E804C9">
              <w:rPr>
                <w:rFonts w:ascii="Arial" w:hAnsi="Arial" w:cs="Arial"/>
                <w:sz w:val="18"/>
                <w:szCs w:val="18"/>
                <w:lang w:eastAsia="en-GB"/>
              </w:rPr>
              <w:t>. Support of Set 1 implicitly means support of Set 2.</w:t>
            </w:r>
          </w:p>
        </w:tc>
        <w:tc>
          <w:tcPr>
            <w:tcW w:w="830" w:type="dxa"/>
            <w:tcBorders>
              <w:top w:val="single" w:sz="4" w:space="0" w:color="808080"/>
              <w:left w:val="single" w:sz="4" w:space="0" w:color="808080"/>
              <w:bottom w:val="single" w:sz="4" w:space="0" w:color="808080"/>
              <w:right w:val="single" w:sz="4" w:space="0" w:color="808080"/>
            </w:tcBorders>
          </w:tcPr>
          <w:p w14:paraId="524A0054" w14:textId="77777777" w:rsidR="00862A1C" w:rsidRPr="00E804C9" w:rsidRDefault="00862A1C" w:rsidP="00862A1C">
            <w:pPr>
              <w:keepNext/>
              <w:keepLines/>
              <w:spacing w:after="0"/>
              <w:jc w:val="center"/>
              <w:rPr>
                <w:rFonts w:ascii="Arial" w:hAnsi="Arial"/>
                <w:bCs/>
                <w:noProof/>
                <w:sz w:val="18"/>
              </w:rPr>
            </w:pPr>
            <w:r w:rsidRPr="00E804C9">
              <w:rPr>
                <w:rFonts w:ascii="Arial" w:hAnsi="Arial"/>
                <w:bCs/>
                <w:noProof/>
                <w:sz w:val="18"/>
              </w:rPr>
              <w:t>-</w:t>
            </w:r>
          </w:p>
        </w:tc>
      </w:tr>
      <w:tr w:rsidR="00E804C9" w:rsidRPr="00E804C9" w14:paraId="0F1C966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A1DE43" w14:textId="77777777" w:rsidR="00862A1C" w:rsidRPr="00E804C9" w:rsidRDefault="00862A1C" w:rsidP="00862A1C">
            <w:pPr>
              <w:keepNext/>
              <w:keepLines/>
              <w:spacing w:after="0"/>
              <w:rPr>
                <w:rFonts w:ascii="Arial" w:hAnsi="Arial" w:cs="Arial"/>
                <w:b/>
                <w:i/>
                <w:sz w:val="18"/>
                <w:szCs w:val="18"/>
              </w:rPr>
            </w:pPr>
            <w:r w:rsidRPr="00E804C9">
              <w:rPr>
                <w:rFonts w:ascii="Arial" w:hAnsi="Arial" w:cs="Arial"/>
                <w:b/>
                <w:i/>
                <w:sz w:val="18"/>
                <w:szCs w:val="18"/>
              </w:rPr>
              <w:t>pucch-Format4</w:t>
            </w:r>
          </w:p>
          <w:p w14:paraId="74D8A1DA" w14:textId="77777777" w:rsidR="00862A1C" w:rsidRPr="00E804C9" w:rsidRDefault="00862A1C" w:rsidP="00862A1C">
            <w:pPr>
              <w:keepNext/>
              <w:keepLines/>
              <w:spacing w:after="0"/>
              <w:rPr>
                <w:rFonts w:ascii="Arial" w:hAnsi="Arial" w:cs="Arial"/>
                <w:b/>
                <w:i/>
                <w:sz w:val="18"/>
                <w:szCs w:val="18"/>
              </w:rPr>
            </w:pPr>
            <w:r w:rsidRPr="00E804C9">
              <w:rPr>
                <w:rFonts w:ascii="Arial" w:hAnsi="Arial" w:cs="Arial"/>
                <w:sz w:val="18"/>
                <w:szCs w:val="18"/>
              </w:rPr>
              <w:t>Indicates whether the UE supports PUCCH format 4.</w:t>
            </w:r>
          </w:p>
        </w:tc>
        <w:tc>
          <w:tcPr>
            <w:tcW w:w="830" w:type="dxa"/>
            <w:tcBorders>
              <w:top w:val="single" w:sz="4" w:space="0" w:color="808080"/>
              <w:left w:val="single" w:sz="4" w:space="0" w:color="808080"/>
              <w:bottom w:val="single" w:sz="4" w:space="0" w:color="808080"/>
              <w:right w:val="single" w:sz="4" w:space="0" w:color="808080"/>
            </w:tcBorders>
          </w:tcPr>
          <w:p w14:paraId="35C62F97" w14:textId="77777777" w:rsidR="00862A1C" w:rsidRPr="00E804C9" w:rsidRDefault="00862A1C" w:rsidP="00862A1C">
            <w:pPr>
              <w:keepNext/>
              <w:keepLines/>
              <w:spacing w:after="0"/>
              <w:jc w:val="center"/>
              <w:rPr>
                <w:rFonts w:ascii="Arial" w:hAnsi="Arial" w:cs="Arial"/>
                <w:bCs/>
                <w:noProof/>
                <w:sz w:val="18"/>
                <w:szCs w:val="18"/>
              </w:rPr>
            </w:pPr>
            <w:r w:rsidRPr="00E804C9">
              <w:rPr>
                <w:rFonts w:ascii="Arial" w:hAnsi="Arial" w:cs="Arial"/>
                <w:bCs/>
                <w:noProof/>
                <w:sz w:val="18"/>
                <w:szCs w:val="18"/>
                <w:lang w:eastAsia="en-GB"/>
              </w:rPr>
              <w:t>Yes</w:t>
            </w:r>
          </w:p>
        </w:tc>
      </w:tr>
      <w:tr w:rsidR="00E804C9" w:rsidRPr="00E804C9" w14:paraId="33C831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C22855" w14:textId="77777777" w:rsidR="00862A1C" w:rsidRPr="00E804C9" w:rsidRDefault="00862A1C" w:rsidP="00862A1C">
            <w:pPr>
              <w:keepNext/>
              <w:keepLines/>
              <w:spacing w:after="0"/>
              <w:rPr>
                <w:rFonts w:ascii="Arial" w:hAnsi="Arial" w:cs="Arial"/>
                <w:b/>
                <w:i/>
                <w:sz w:val="18"/>
                <w:szCs w:val="18"/>
              </w:rPr>
            </w:pPr>
            <w:r w:rsidRPr="00E804C9">
              <w:rPr>
                <w:rFonts w:ascii="Arial" w:hAnsi="Arial" w:cs="Arial"/>
                <w:b/>
                <w:i/>
                <w:sz w:val="18"/>
                <w:szCs w:val="18"/>
              </w:rPr>
              <w:lastRenderedPageBreak/>
              <w:t>pucch-Format5</w:t>
            </w:r>
          </w:p>
          <w:p w14:paraId="719232F2" w14:textId="77777777" w:rsidR="00862A1C" w:rsidRPr="00E804C9" w:rsidRDefault="00862A1C" w:rsidP="00862A1C">
            <w:pPr>
              <w:keepNext/>
              <w:keepLines/>
              <w:spacing w:after="0"/>
              <w:rPr>
                <w:rFonts w:ascii="Arial" w:hAnsi="Arial" w:cs="Arial"/>
                <w:b/>
                <w:i/>
                <w:sz w:val="18"/>
                <w:szCs w:val="18"/>
              </w:rPr>
            </w:pPr>
            <w:r w:rsidRPr="00E804C9">
              <w:rPr>
                <w:rFonts w:ascii="Arial" w:hAnsi="Arial" w:cs="Arial"/>
                <w:sz w:val="18"/>
                <w:szCs w:val="18"/>
              </w:rPr>
              <w:t>Indicates whether the UE supports PUCCH format 5.</w:t>
            </w:r>
          </w:p>
        </w:tc>
        <w:tc>
          <w:tcPr>
            <w:tcW w:w="830" w:type="dxa"/>
            <w:tcBorders>
              <w:top w:val="single" w:sz="4" w:space="0" w:color="808080"/>
              <w:left w:val="single" w:sz="4" w:space="0" w:color="808080"/>
              <w:bottom w:val="single" w:sz="4" w:space="0" w:color="808080"/>
              <w:right w:val="single" w:sz="4" w:space="0" w:color="808080"/>
            </w:tcBorders>
          </w:tcPr>
          <w:p w14:paraId="10B9679A" w14:textId="77777777" w:rsidR="00862A1C" w:rsidRPr="00E804C9" w:rsidRDefault="00862A1C" w:rsidP="00862A1C">
            <w:pPr>
              <w:keepNext/>
              <w:keepLines/>
              <w:spacing w:after="0"/>
              <w:jc w:val="center"/>
              <w:rPr>
                <w:rFonts w:ascii="Arial" w:hAnsi="Arial" w:cs="Arial"/>
                <w:bCs/>
                <w:noProof/>
                <w:sz w:val="18"/>
                <w:szCs w:val="18"/>
              </w:rPr>
            </w:pPr>
            <w:r w:rsidRPr="00E804C9">
              <w:rPr>
                <w:rFonts w:ascii="Arial" w:hAnsi="Arial" w:cs="Arial"/>
                <w:bCs/>
                <w:noProof/>
                <w:sz w:val="18"/>
                <w:szCs w:val="18"/>
                <w:lang w:eastAsia="en-GB"/>
              </w:rPr>
              <w:t>Yes</w:t>
            </w:r>
          </w:p>
        </w:tc>
      </w:tr>
      <w:tr w:rsidR="00E804C9" w:rsidRPr="00E804C9" w14:paraId="618831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2C2BF1" w14:textId="77777777" w:rsidR="00862A1C" w:rsidRPr="00E804C9" w:rsidRDefault="00862A1C" w:rsidP="00862A1C">
            <w:pPr>
              <w:keepNext/>
              <w:keepLines/>
              <w:spacing w:after="0"/>
              <w:rPr>
                <w:rFonts w:ascii="Arial" w:hAnsi="Arial" w:cs="Arial"/>
                <w:b/>
                <w:i/>
                <w:sz w:val="18"/>
                <w:szCs w:val="18"/>
              </w:rPr>
            </w:pPr>
            <w:r w:rsidRPr="00E804C9">
              <w:rPr>
                <w:rFonts w:ascii="Arial" w:hAnsi="Arial" w:cs="Arial"/>
                <w:b/>
                <w:i/>
                <w:sz w:val="18"/>
                <w:szCs w:val="18"/>
              </w:rPr>
              <w:t>pucch-SCell</w:t>
            </w:r>
          </w:p>
          <w:p w14:paraId="139E908C" w14:textId="77777777" w:rsidR="00862A1C" w:rsidRPr="00E804C9" w:rsidRDefault="00862A1C" w:rsidP="00862A1C">
            <w:pPr>
              <w:keepNext/>
              <w:keepLines/>
              <w:spacing w:after="0"/>
              <w:rPr>
                <w:rFonts w:ascii="Arial" w:hAnsi="Arial" w:cs="Arial"/>
                <w:b/>
                <w:i/>
                <w:sz w:val="18"/>
                <w:szCs w:val="18"/>
              </w:rPr>
            </w:pPr>
            <w:r w:rsidRPr="00E804C9">
              <w:rPr>
                <w:rFonts w:ascii="Arial" w:hAnsi="Arial" w:cs="Arial"/>
                <w:sz w:val="18"/>
                <w:szCs w:val="18"/>
              </w:rPr>
              <w:t>Indicates whether the UE supports PUCCH on SCell.</w:t>
            </w:r>
          </w:p>
        </w:tc>
        <w:tc>
          <w:tcPr>
            <w:tcW w:w="830" w:type="dxa"/>
            <w:tcBorders>
              <w:top w:val="single" w:sz="4" w:space="0" w:color="808080"/>
              <w:left w:val="single" w:sz="4" w:space="0" w:color="808080"/>
              <w:bottom w:val="single" w:sz="4" w:space="0" w:color="808080"/>
              <w:right w:val="single" w:sz="4" w:space="0" w:color="808080"/>
            </w:tcBorders>
          </w:tcPr>
          <w:p w14:paraId="451C1616" w14:textId="77777777" w:rsidR="00862A1C" w:rsidRPr="00E804C9" w:rsidRDefault="00862A1C" w:rsidP="00862A1C">
            <w:pPr>
              <w:keepNext/>
              <w:keepLines/>
              <w:spacing w:after="0"/>
              <w:jc w:val="center"/>
              <w:rPr>
                <w:rFonts w:ascii="Arial" w:hAnsi="Arial" w:cs="Arial"/>
                <w:bCs/>
                <w:noProof/>
                <w:sz w:val="18"/>
                <w:szCs w:val="18"/>
              </w:rPr>
            </w:pPr>
            <w:r w:rsidRPr="00E804C9">
              <w:rPr>
                <w:rFonts w:ascii="Arial" w:hAnsi="Arial" w:cs="Arial"/>
                <w:bCs/>
                <w:noProof/>
                <w:sz w:val="18"/>
                <w:szCs w:val="18"/>
                <w:lang w:eastAsia="en-GB"/>
              </w:rPr>
              <w:t>No</w:t>
            </w:r>
          </w:p>
        </w:tc>
      </w:tr>
      <w:tr w:rsidR="00E804C9" w:rsidRPr="00E804C9" w:rsidDel="00A171DB" w14:paraId="42226BF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0EFDBBD" w14:textId="77777777" w:rsidR="00862A1C" w:rsidRPr="00E804C9" w:rsidRDefault="00862A1C" w:rsidP="00862A1C">
            <w:pPr>
              <w:pStyle w:val="TAL"/>
              <w:rPr>
                <w:b/>
                <w:i/>
                <w:lang w:val="fr-FR" w:eastAsia="en-GB"/>
              </w:rPr>
            </w:pPr>
            <w:r w:rsidRPr="00E804C9">
              <w:rPr>
                <w:b/>
                <w:i/>
                <w:lang w:val="fr-FR" w:eastAsia="en-GB"/>
              </w:rPr>
              <w:t>pur-CP-EPC-CE-ModeA, pur-CP-EPC-CE-ModeB, pur-CP-5GC-CE-ModeA, pur-CP-5GC-CE-ModeB</w:t>
            </w:r>
          </w:p>
          <w:p w14:paraId="4CCDB38E" w14:textId="77777777" w:rsidR="00862A1C" w:rsidRPr="00E804C9" w:rsidDel="00A171DB" w:rsidRDefault="00862A1C" w:rsidP="00862A1C">
            <w:pPr>
              <w:pStyle w:val="TAL"/>
              <w:rPr>
                <w:b/>
                <w:i/>
                <w:lang w:eastAsia="en-GB"/>
              </w:rPr>
            </w:pPr>
            <w:r w:rsidRPr="00E804C9">
              <w:rPr>
                <w:lang w:eastAsia="en-GB"/>
              </w:rPr>
              <w:t>Indicates whether UE operating in CE mode A/B supports C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A6E3CE2" w14:textId="77777777" w:rsidR="00862A1C" w:rsidRPr="00E804C9" w:rsidDel="00A171DB" w:rsidRDefault="00862A1C" w:rsidP="00862A1C">
            <w:pPr>
              <w:pStyle w:val="TAL"/>
              <w:jc w:val="center"/>
              <w:rPr>
                <w:bCs/>
                <w:noProof/>
                <w:lang w:eastAsia="en-GB"/>
              </w:rPr>
            </w:pPr>
            <w:r w:rsidRPr="00E804C9">
              <w:rPr>
                <w:bCs/>
                <w:noProof/>
                <w:lang w:eastAsia="en-GB"/>
              </w:rPr>
              <w:t>Yes</w:t>
            </w:r>
          </w:p>
        </w:tc>
      </w:tr>
      <w:tr w:rsidR="00E804C9" w:rsidRPr="00E804C9" w:rsidDel="00A171DB" w14:paraId="472AC75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D94AF9B" w14:textId="77777777" w:rsidR="00862A1C" w:rsidRPr="00E804C9" w:rsidRDefault="00862A1C" w:rsidP="00862A1C">
            <w:pPr>
              <w:pStyle w:val="TAL"/>
              <w:rPr>
                <w:b/>
                <w:i/>
                <w:lang w:eastAsia="en-GB"/>
              </w:rPr>
            </w:pPr>
            <w:r w:rsidRPr="00E804C9">
              <w:rPr>
                <w:b/>
                <w:i/>
                <w:lang w:eastAsia="en-GB"/>
              </w:rPr>
              <w:t>pur-CP-L1Ack</w:t>
            </w:r>
          </w:p>
          <w:p w14:paraId="0C21B516" w14:textId="77777777" w:rsidR="00862A1C" w:rsidRPr="00E804C9" w:rsidDel="00A171DB" w:rsidRDefault="00862A1C" w:rsidP="00862A1C">
            <w:pPr>
              <w:pStyle w:val="TAL"/>
              <w:rPr>
                <w:b/>
                <w:i/>
                <w:lang w:eastAsia="en-GB"/>
              </w:rPr>
            </w:pPr>
            <w:r w:rsidRPr="00E804C9">
              <w:rPr>
                <w:lang w:eastAsia="en-GB"/>
              </w:rPr>
              <w:t>Indicates whether UE supports L1 acknowledgement in response to C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42CD66D" w14:textId="77777777" w:rsidR="00862A1C" w:rsidRPr="00E804C9" w:rsidDel="00A171DB" w:rsidRDefault="00862A1C" w:rsidP="00862A1C">
            <w:pPr>
              <w:pStyle w:val="TAL"/>
              <w:jc w:val="center"/>
              <w:rPr>
                <w:bCs/>
                <w:noProof/>
                <w:lang w:eastAsia="en-GB"/>
              </w:rPr>
            </w:pPr>
            <w:r w:rsidRPr="00E804C9">
              <w:rPr>
                <w:bCs/>
                <w:noProof/>
                <w:lang w:eastAsia="en-GB"/>
              </w:rPr>
              <w:t>Yes</w:t>
            </w:r>
          </w:p>
        </w:tc>
      </w:tr>
      <w:tr w:rsidR="00E804C9" w:rsidRPr="00E804C9" w:rsidDel="00A171DB" w14:paraId="3EBCD7B0"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F2F750E" w14:textId="77777777" w:rsidR="00862A1C" w:rsidRPr="00E804C9" w:rsidRDefault="00862A1C" w:rsidP="00862A1C">
            <w:pPr>
              <w:pStyle w:val="TAL"/>
              <w:rPr>
                <w:b/>
                <w:i/>
                <w:lang w:eastAsia="en-GB"/>
              </w:rPr>
            </w:pPr>
            <w:r w:rsidRPr="00E804C9">
              <w:rPr>
                <w:b/>
                <w:i/>
                <w:lang w:eastAsia="en-GB"/>
              </w:rPr>
              <w:t>pur-FrequencyHopping</w:t>
            </w:r>
          </w:p>
          <w:p w14:paraId="6AAA895A" w14:textId="77777777" w:rsidR="00862A1C" w:rsidRPr="00E804C9" w:rsidDel="00A171DB" w:rsidRDefault="00862A1C" w:rsidP="00862A1C">
            <w:pPr>
              <w:pStyle w:val="TAL"/>
              <w:rPr>
                <w:b/>
                <w:i/>
                <w:lang w:eastAsia="en-GB"/>
              </w:rPr>
            </w:pPr>
            <w:r w:rsidRPr="00E804C9">
              <w:rPr>
                <w:lang w:eastAsia="en-GB"/>
              </w:rPr>
              <w:t>Indicates whether UE supports frequency hopping for transmission using PUR.</w:t>
            </w:r>
          </w:p>
        </w:tc>
        <w:tc>
          <w:tcPr>
            <w:tcW w:w="830" w:type="dxa"/>
            <w:tcBorders>
              <w:top w:val="single" w:sz="4" w:space="0" w:color="808080"/>
              <w:left w:val="single" w:sz="4" w:space="0" w:color="808080"/>
              <w:bottom w:val="single" w:sz="4" w:space="0" w:color="808080"/>
              <w:right w:val="single" w:sz="4" w:space="0" w:color="808080"/>
            </w:tcBorders>
          </w:tcPr>
          <w:p w14:paraId="2B6437C9" w14:textId="77777777" w:rsidR="00862A1C" w:rsidRPr="00E804C9" w:rsidDel="00A171DB" w:rsidRDefault="00862A1C" w:rsidP="00862A1C">
            <w:pPr>
              <w:pStyle w:val="TAL"/>
              <w:jc w:val="center"/>
              <w:rPr>
                <w:bCs/>
                <w:noProof/>
                <w:lang w:eastAsia="en-GB"/>
              </w:rPr>
            </w:pPr>
            <w:r w:rsidRPr="00E804C9">
              <w:rPr>
                <w:bCs/>
                <w:noProof/>
                <w:lang w:eastAsia="en-GB"/>
              </w:rPr>
              <w:t>Yes</w:t>
            </w:r>
          </w:p>
        </w:tc>
      </w:tr>
      <w:tr w:rsidR="00E804C9" w:rsidRPr="00E804C9" w:rsidDel="00A171DB" w14:paraId="2BFB7670"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DAB4138" w14:textId="77777777" w:rsidR="00862A1C" w:rsidRPr="00E804C9" w:rsidRDefault="00862A1C" w:rsidP="00862A1C">
            <w:pPr>
              <w:pStyle w:val="TAL"/>
              <w:rPr>
                <w:b/>
                <w:bCs/>
                <w:i/>
                <w:noProof/>
                <w:lang w:eastAsia="en-GB"/>
              </w:rPr>
            </w:pPr>
            <w:r w:rsidRPr="00E804C9">
              <w:rPr>
                <w:b/>
                <w:bCs/>
                <w:i/>
                <w:noProof/>
                <w:lang w:eastAsia="en-GB"/>
              </w:rPr>
              <w:t>pur-PUSCH-NB-MaxTBS</w:t>
            </w:r>
          </w:p>
          <w:p w14:paraId="5DF1E9B8" w14:textId="77777777" w:rsidR="00862A1C" w:rsidRPr="00E804C9" w:rsidDel="00A171DB" w:rsidRDefault="00862A1C" w:rsidP="00862A1C">
            <w:pPr>
              <w:pStyle w:val="TAL"/>
              <w:rPr>
                <w:b/>
                <w:i/>
                <w:lang w:eastAsia="en-GB"/>
              </w:rPr>
            </w:pPr>
            <w:r w:rsidRPr="00E804C9">
              <w:rPr>
                <w:iCs/>
                <w:noProof/>
                <w:lang w:eastAsia="en-GB"/>
              </w:rPr>
              <w:t xml:space="preserve">Indicates whether the UE supports 2984 bits max UL TBS in 1.4 MHz </w:t>
            </w:r>
            <w:r w:rsidRPr="00E804C9">
              <w:rPr>
                <w:lang w:eastAsia="en-GB"/>
              </w:rPr>
              <w:t>for transmission using PUR when operating in CE mode A</w:t>
            </w:r>
            <w:r w:rsidRPr="00E804C9">
              <w:t>, as specified in TS</w:t>
            </w:r>
            <w:r w:rsidRPr="00E804C9">
              <w:rPr>
                <w:lang w:eastAsia="en-GB"/>
              </w:rPr>
              <w:t xml:space="preserve"> 36.212 [22] and TS 36.213 [23]</w:t>
            </w:r>
            <w:r w:rsidRPr="00E804C9">
              <w:t>.</w:t>
            </w:r>
          </w:p>
        </w:tc>
        <w:tc>
          <w:tcPr>
            <w:tcW w:w="830" w:type="dxa"/>
            <w:tcBorders>
              <w:top w:val="single" w:sz="4" w:space="0" w:color="808080"/>
              <w:left w:val="single" w:sz="4" w:space="0" w:color="808080"/>
              <w:bottom w:val="single" w:sz="4" w:space="0" w:color="808080"/>
              <w:right w:val="single" w:sz="4" w:space="0" w:color="808080"/>
            </w:tcBorders>
          </w:tcPr>
          <w:p w14:paraId="24A012BC" w14:textId="77777777" w:rsidR="00862A1C" w:rsidRPr="00E804C9" w:rsidDel="00A171DB" w:rsidRDefault="00862A1C" w:rsidP="00862A1C">
            <w:pPr>
              <w:pStyle w:val="TAL"/>
              <w:jc w:val="center"/>
              <w:rPr>
                <w:bCs/>
                <w:noProof/>
                <w:lang w:eastAsia="en-GB"/>
              </w:rPr>
            </w:pPr>
            <w:r w:rsidRPr="00E804C9">
              <w:rPr>
                <w:bCs/>
                <w:noProof/>
                <w:lang w:eastAsia="en-GB"/>
              </w:rPr>
              <w:t>Yes</w:t>
            </w:r>
          </w:p>
        </w:tc>
      </w:tr>
      <w:tr w:rsidR="00E804C9" w:rsidRPr="00E804C9" w:rsidDel="00A171DB" w14:paraId="3C1280B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8FB6CBE" w14:textId="77777777" w:rsidR="00862A1C" w:rsidRPr="00E804C9" w:rsidRDefault="00862A1C" w:rsidP="00862A1C">
            <w:pPr>
              <w:pStyle w:val="TAL"/>
              <w:rPr>
                <w:b/>
                <w:i/>
                <w:lang w:eastAsia="en-GB"/>
              </w:rPr>
            </w:pPr>
            <w:r w:rsidRPr="00E804C9">
              <w:rPr>
                <w:b/>
                <w:i/>
                <w:lang w:eastAsia="en-GB"/>
              </w:rPr>
              <w:t>pur-RSRP-Validation</w:t>
            </w:r>
          </w:p>
          <w:p w14:paraId="1087AEDC" w14:textId="77777777" w:rsidR="00862A1C" w:rsidRPr="00E804C9" w:rsidDel="00A171DB" w:rsidRDefault="00862A1C" w:rsidP="00862A1C">
            <w:pPr>
              <w:pStyle w:val="TAL"/>
              <w:rPr>
                <w:b/>
                <w:i/>
                <w:lang w:eastAsia="en-GB"/>
              </w:rPr>
            </w:pPr>
            <w:r w:rsidRPr="00E804C9">
              <w:rPr>
                <w:lang w:eastAsia="en-GB"/>
              </w:rPr>
              <w:t>Indicates whether UE supports serving cell RSRP for TA validation for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404BEEBC" w14:textId="77777777" w:rsidR="00862A1C" w:rsidRPr="00E804C9" w:rsidDel="00A171DB" w:rsidRDefault="00862A1C" w:rsidP="00862A1C">
            <w:pPr>
              <w:pStyle w:val="TAL"/>
              <w:jc w:val="center"/>
              <w:rPr>
                <w:bCs/>
                <w:noProof/>
                <w:lang w:eastAsia="en-GB"/>
              </w:rPr>
            </w:pPr>
            <w:r w:rsidRPr="00E804C9">
              <w:rPr>
                <w:bCs/>
                <w:noProof/>
                <w:lang w:eastAsia="en-GB"/>
              </w:rPr>
              <w:t>Yes</w:t>
            </w:r>
          </w:p>
        </w:tc>
      </w:tr>
      <w:tr w:rsidR="00E804C9" w:rsidRPr="00E804C9" w:rsidDel="00A171DB" w14:paraId="0D910DC9"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CE07480" w14:textId="77777777" w:rsidR="00862A1C" w:rsidRPr="00E804C9" w:rsidRDefault="00862A1C" w:rsidP="00862A1C">
            <w:pPr>
              <w:pStyle w:val="TAL"/>
              <w:rPr>
                <w:b/>
                <w:i/>
                <w:lang w:val="fr-FR" w:eastAsia="en-GB"/>
              </w:rPr>
            </w:pPr>
            <w:r w:rsidRPr="00E804C9">
              <w:rPr>
                <w:b/>
                <w:i/>
                <w:lang w:val="fr-FR" w:eastAsia="en-GB"/>
              </w:rPr>
              <w:t>pur-SubPRB-CE-ModeA, pur-SubPRB-CE-ModeB</w:t>
            </w:r>
          </w:p>
          <w:p w14:paraId="39E216AF" w14:textId="77777777" w:rsidR="00862A1C" w:rsidRPr="00E804C9" w:rsidDel="00A171DB" w:rsidRDefault="00862A1C" w:rsidP="00862A1C">
            <w:pPr>
              <w:pStyle w:val="TAL"/>
              <w:rPr>
                <w:b/>
                <w:i/>
                <w:lang w:eastAsia="en-GB"/>
              </w:rPr>
            </w:pPr>
            <w:r w:rsidRPr="00E804C9">
              <w:rPr>
                <w:lang w:eastAsia="en-GB"/>
              </w:rPr>
              <w:t xml:space="preserve">Indicates whether UE supports subPRB </w:t>
            </w:r>
            <w:r w:rsidRPr="00E804C9">
              <w:rPr>
                <w:bCs/>
                <w:noProof/>
                <w:lang w:eastAsia="en-GB"/>
              </w:rPr>
              <w:t>resource allocation for PUSCH</w:t>
            </w:r>
            <w:r w:rsidRPr="00E804C9">
              <w:rPr>
                <w:lang w:eastAsia="en-GB"/>
              </w:rPr>
              <w:t xml:space="preserve"> for transmission using PUR when operating in CE mode A/B.</w:t>
            </w:r>
          </w:p>
        </w:tc>
        <w:tc>
          <w:tcPr>
            <w:tcW w:w="830" w:type="dxa"/>
            <w:tcBorders>
              <w:top w:val="single" w:sz="4" w:space="0" w:color="808080"/>
              <w:left w:val="single" w:sz="4" w:space="0" w:color="808080"/>
              <w:bottom w:val="single" w:sz="4" w:space="0" w:color="808080"/>
              <w:right w:val="single" w:sz="4" w:space="0" w:color="808080"/>
            </w:tcBorders>
          </w:tcPr>
          <w:p w14:paraId="318D1CA7" w14:textId="77777777" w:rsidR="00862A1C" w:rsidRPr="00E804C9" w:rsidDel="00A171DB" w:rsidRDefault="00862A1C" w:rsidP="00862A1C">
            <w:pPr>
              <w:pStyle w:val="TAL"/>
              <w:jc w:val="center"/>
              <w:rPr>
                <w:bCs/>
                <w:noProof/>
                <w:lang w:eastAsia="en-GB"/>
              </w:rPr>
            </w:pPr>
            <w:r w:rsidRPr="00E804C9">
              <w:rPr>
                <w:bCs/>
                <w:noProof/>
                <w:lang w:eastAsia="en-GB"/>
              </w:rPr>
              <w:t>Yes</w:t>
            </w:r>
          </w:p>
        </w:tc>
      </w:tr>
      <w:tr w:rsidR="00E804C9" w:rsidRPr="00E804C9" w:rsidDel="00A171DB" w14:paraId="01B6201C"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0CA86B4" w14:textId="77777777" w:rsidR="00862A1C" w:rsidRPr="00E804C9" w:rsidRDefault="00862A1C" w:rsidP="00862A1C">
            <w:pPr>
              <w:pStyle w:val="TAL"/>
              <w:rPr>
                <w:b/>
                <w:i/>
                <w:lang w:eastAsia="en-GB"/>
              </w:rPr>
            </w:pPr>
            <w:r w:rsidRPr="00E804C9">
              <w:rPr>
                <w:b/>
                <w:i/>
                <w:lang w:eastAsia="en-GB"/>
              </w:rPr>
              <w:t>pur-UP-EPC-CE-ModeA, pur-UP-EPC-CE-ModeB, pur-UP-5GC-CE-ModeA, pur-UP-5GC-CE-ModeB</w:t>
            </w:r>
          </w:p>
          <w:p w14:paraId="449E6116" w14:textId="77777777" w:rsidR="00862A1C" w:rsidRPr="00E804C9" w:rsidDel="00A171DB" w:rsidRDefault="00862A1C" w:rsidP="00862A1C">
            <w:pPr>
              <w:pStyle w:val="TAL"/>
              <w:rPr>
                <w:b/>
                <w:i/>
                <w:lang w:eastAsia="en-GB"/>
              </w:rPr>
            </w:pPr>
            <w:r w:rsidRPr="00E804C9">
              <w:rPr>
                <w:lang w:eastAsia="en-GB"/>
              </w:rPr>
              <w:t>Indicates whether UE operating in CE mode A/B supports U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AFF5D97" w14:textId="77777777" w:rsidR="00862A1C" w:rsidRPr="00E804C9" w:rsidDel="00A171DB" w:rsidRDefault="00862A1C" w:rsidP="00862A1C">
            <w:pPr>
              <w:pStyle w:val="TAL"/>
              <w:jc w:val="center"/>
              <w:rPr>
                <w:bCs/>
                <w:noProof/>
                <w:lang w:eastAsia="en-GB"/>
              </w:rPr>
            </w:pPr>
            <w:r w:rsidRPr="00E804C9">
              <w:rPr>
                <w:bCs/>
                <w:noProof/>
                <w:lang w:eastAsia="en-GB"/>
              </w:rPr>
              <w:t>Yes</w:t>
            </w:r>
          </w:p>
        </w:tc>
      </w:tr>
      <w:tr w:rsidR="00E804C9" w:rsidRPr="00E804C9" w14:paraId="11A10D0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FA72C4" w14:textId="77777777" w:rsidR="00862A1C" w:rsidRPr="00E804C9" w:rsidRDefault="00862A1C" w:rsidP="00862A1C">
            <w:pPr>
              <w:pStyle w:val="TAL"/>
              <w:rPr>
                <w:b/>
                <w:bCs/>
                <w:i/>
                <w:iCs/>
              </w:rPr>
            </w:pPr>
            <w:r w:rsidRPr="00E804C9">
              <w:rPr>
                <w:b/>
                <w:bCs/>
                <w:i/>
                <w:iCs/>
              </w:rPr>
              <w:t>pusch-Enhancements</w:t>
            </w:r>
          </w:p>
          <w:p w14:paraId="1D11A392" w14:textId="77777777" w:rsidR="00862A1C" w:rsidRPr="00E804C9" w:rsidRDefault="00862A1C" w:rsidP="00862A1C">
            <w:pPr>
              <w:pStyle w:val="TAL"/>
            </w:pPr>
            <w:r w:rsidRPr="00E804C9">
              <w:t>Indicates whether the UE supports the PUSCH enhancement mode</w:t>
            </w:r>
            <w:r w:rsidRPr="00E804C9">
              <w:rPr>
                <w:lang w:eastAsia="zh-CN"/>
              </w:rPr>
              <w:t xml:space="preserve"> as specified in TS 36.211 [21] and TS 36.213 [23]</w:t>
            </w:r>
            <w:r w:rsidRPr="00E804C9">
              <w:t>.</w:t>
            </w:r>
          </w:p>
        </w:tc>
        <w:tc>
          <w:tcPr>
            <w:tcW w:w="830" w:type="dxa"/>
            <w:tcBorders>
              <w:top w:val="single" w:sz="4" w:space="0" w:color="808080"/>
              <w:left w:val="single" w:sz="4" w:space="0" w:color="808080"/>
              <w:bottom w:val="single" w:sz="4" w:space="0" w:color="808080"/>
              <w:right w:val="single" w:sz="4" w:space="0" w:color="808080"/>
            </w:tcBorders>
          </w:tcPr>
          <w:p w14:paraId="48BCE4C4" w14:textId="77777777" w:rsidR="00862A1C" w:rsidRPr="00E804C9" w:rsidRDefault="00862A1C" w:rsidP="00862A1C">
            <w:pPr>
              <w:pStyle w:val="TAL"/>
              <w:jc w:val="center"/>
              <w:rPr>
                <w:bCs/>
                <w:noProof/>
                <w:lang w:eastAsia="zh-CN"/>
              </w:rPr>
            </w:pPr>
            <w:r w:rsidRPr="00E804C9">
              <w:rPr>
                <w:bCs/>
                <w:noProof/>
                <w:lang w:eastAsia="zh-CN"/>
              </w:rPr>
              <w:t>Yes</w:t>
            </w:r>
          </w:p>
        </w:tc>
      </w:tr>
      <w:tr w:rsidR="00E804C9" w:rsidRPr="00E804C9" w14:paraId="7FEF61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7E30AA" w14:textId="77777777" w:rsidR="00862A1C" w:rsidRPr="00E804C9" w:rsidRDefault="00862A1C" w:rsidP="00862A1C">
            <w:pPr>
              <w:pStyle w:val="TAL"/>
              <w:rPr>
                <w:b/>
                <w:bCs/>
                <w:i/>
                <w:iCs/>
              </w:rPr>
            </w:pPr>
            <w:r w:rsidRPr="00E804C9">
              <w:rPr>
                <w:b/>
                <w:bCs/>
                <w:i/>
                <w:iCs/>
              </w:rPr>
              <w:t>pusch-FeedbackMode</w:t>
            </w:r>
          </w:p>
          <w:p w14:paraId="061DE984" w14:textId="77777777" w:rsidR="00862A1C" w:rsidRPr="00E804C9" w:rsidRDefault="00862A1C" w:rsidP="00862A1C">
            <w:pPr>
              <w:pStyle w:val="TAL"/>
            </w:pPr>
            <w:r w:rsidRPr="00E804C9">
              <w:t>Indicates whether the UE supports PUSCH feedback mode 3-2.</w:t>
            </w:r>
          </w:p>
        </w:tc>
        <w:tc>
          <w:tcPr>
            <w:tcW w:w="830" w:type="dxa"/>
            <w:tcBorders>
              <w:top w:val="single" w:sz="4" w:space="0" w:color="808080"/>
              <w:left w:val="single" w:sz="4" w:space="0" w:color="808080"/>
              <w:bottom w:val="single" w:sz="4" w:space="0" w:color="808080"/>
              <w:right w:val="single" w:sz="4" w:space="0" w:color="808080"/>
            </w:tcBorders>
          </w:tcPr>
          <w:p w14:paraId="449414D1" w14:textId="77777777" w:rsidR="00862A1C" w:rsidRPr="00E804C9" w:rsidRDefault="00862A1C" w:rsidP="00862A1C">
            <w:pPr>
              <w:pStyle w:val="TAL"/>
              <w:jc w:val="center"/>
              <w:rPr>
                <w:bCs/>
                <w:noProof/>
              </w:rPr>
            </w:pPr>
            <w:r w:rsidRPr="00E804C9">
              <w:rPr>
                <w:bCs/>
                <w:noProof/>
              </w:rPr>
              <w:t>No</w:t>
            </w:r>
          </w:p>
        </w:tc>
      </w:tr>
      <w:tr w:rsidR="00E804C9" w:rsidRPr="00E804C9" w14:paraId="21B5142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831C31" w14:textId="77777777" w:rsidR="00862A1C" w:rsidRPr="00E804C9" w:rsidRDefault="00862A1C" w:rsidP="00862A1C">
            <w:pPr>
              <w:pStyle w:val="TAL"/>
              <w:rPr>
                <w:lang w:val="fr-FR" w:eastAsia="en-GB"/>
              </w:rPr>
            </w:pPr>
            <w:r w:rsidRPr="00E804C9">
              <w:rPr>
                <w:b/>
                <w:i/>
                <w:lang w:val="fr-FR" w:eastAsia="en-GB"/>
              </w:rPr>
              <w:t>pusch-MultiTB-CE-ModeA, pusch-MultiTB-CE-ModeB</w:t>
            </w:r>
          </w:p>
          <w:p w14:paraId="49DD3E78" w14:textId="77777777" w:rsidR="00862A1C" w:rsidRPr="00E804C9" w:rsidRDefault="00862A1C" w:rsidP="00862A1C">
            <w:pPr>
              <w:pStyle w:val="TAL"/>
              <w:rPr>
                <w:b/>
                <w:bCs/>
                <w:i/>
                <w:iCs/>
              </w:rPr>
            </w:pPr>
            <w:r w:rsidRPr="00E804C9">
              <w:rPr>
                <w:lang w:eastAsia="en-GB"/>
              </w:rPr>
              <w:t>Indicates whether the UE supports multiple TB scheduling in connected mode for PUSCH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47B2640D" w14:textId="77777777" w:rsidR="00862A1C" w:rsidRPr="00E804C9" w:rsidRDefault="00862A1C" w:rsidP="00862A1C">
            <w:pPr>
              <w:pStyle w:val="TAL"/>
              <w:jc w:val="center"/>
              <w:rPr>
                <w:bCs/>
                <w:noProof/>
              </w:rPr>
            </w:pPr>
            <w:r w:rsidRPr="00E804C9">
              <w:rPr>
                <w:bCs/>
                <w:noProof/>
                <w:lang w:eastAsia="en-GB"/>
              </w:rPr>
              <w:t>Yes</w:t>
            </w:r>
          </w:p>
        </w:tc>
      </w:tr>
      <w:tr w:rsidR="00E804C9" w:rsidRPr="00E804C9" w14:paraId="13022D0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D1DB74" w14:textId="77777777" w:rsidR="00862A1C" w:rsidRPr="00E804C9" w:rsidRDefault="00862A1C" w:rsidP="00862A1C">
            <w:pPr>
              <w:pStyle w:val="TAL"/>
              <w:rPr>
                <w:b/>
                <w:i/>
              </w:rPr>
            </w:pPr>
            <w:r w:rsidRPr="00E804C9">
              <w:rPr>
                <w:b/>
                <w:i/>
              </w:rPr>
              <w:t>pusch-SPS-MaxConfigSlot</w:t>
            </w:r>
          </w:p>
          <w:p w14:paraId="1FDCC417" w14:textId="77777777" w:rsidR="00862A1C" w:rsidRPr="00E804C9" w:rsidRDefault="00862A1C" w:rsidP="00862A1C">
            <w:pPr>
              <w:pStyle w:val="TAL"/>
            </w:pPr>
            <w:r w:rsidRPr="00E804C9">
              <w:t>Indicates the max number of SPS configurations across all cells for slot PUSCH.</w:t>
            </w:r>
          </w:p>
        </w:tc>
        <w:tc>
          <w:tcPr>
            <w:tcW w:w="830" w:type="dxa"/>
            <w:tcBorders>
              <w:top w:val="single" w:sz="4" w:space="0" w:color="808080"/>
              <w:left w:val="single" w:sz="4" w:space="0" w:color="808080"/>
              <w:bottom w:val="single" w:sz="4" w:space="0" w:color="808080"/>
              <w:right w:val="single" w:sz="4" w:space="0" w:color="808080"/>
            </w:tcBorders>
          </w:tcPr>
          <w:p w14:paraId="735B5CC0" w14:textId="77777777" w:rsidR="00862A1C" w:rsidRPr="00E804C9" w:rsidRDefault="00862A1C" w:rsidP="00862A1C">
            <w:pPr>
              <w:pStyle w:val="TAL"/>
              <w:jc w:val="center"/>
              <w:rPr>
                <w:bCs/>
                <w:noProof/>
              </w:rPr>
            </w:pPr>
            <w:r w:rsidRPr="00E804C9">
              <w:rPr>
                <w:bCs/>
                <w:noProof/>
              </w:rPr>
              <w:t>Yes</w:t>
            </w:r>
          </w:p>
        </w:tc>
      </w:tr>
      <w:tr w:rsidR="00E804C9" w:rsidRPr="00E804C9" w14:paraId="6D8D0C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8577EC" w14:textId="77777777" w:rsidR="00862A1C" w:rsidRPr="00E804C9" w:rsidRDefault="00862A1C" w:rsidP="00862A1C">
            <w:pPr>
              <w:pStyle w:val="TAL"/>
              <w:rPr>
                <w:b/>
                <w:i/>
              </w:rPr>
            </w:pPr>
            <w:r w:rsidRPr="00E804C9">
              <w:rPr>
                <w:b/>
                <w:i/>
              </w:rPr>
              <w:t>pusch-SPS-MultiConfigSlot</w:t>
            </w:r>
          </w:p>
          <w:p w14:paraId="7C567C89" w14:textId="77777777" w:rsidR="00862A1C" w:rsidRPr="00E804C9" w:rsidRDefault="00862A1C" w:rsidP="00862A1C">
            <w:pPr>
              <w:pStyle w:val="TAL"/>
            </w:pPr>
            <w:r w:rsidRPr="00E804C9">
              <w:t>Indicates the number of multiple SPS configurations of slot PUSCH for each serving cell.</w:t>
            </w:r>
          </w:p>
        </w:tc>
        <w:tc>
          <w:tcPr>
            <w:tcW w:w="830" w:type="dxa"/>
            <w:tcBorders>
              <w:top w:val="single" w:sz="4" w:space="0" w:color="808080"/>
              <w:left w:val="single" w:sz="4" w:space="0" w:color="808080"/>
              <w:bottom w:val="single" w:sz="4" w:space="0" w:color="808080"/>
              <w:right w:val="single" w:sz="4" w:space="0" w:color="808080"/>
            </w:tcBorders>
          </w:tcPr>
          <w:p w14:paraId="1CF491E0" w14:textId="77777777" w:rsidR="00862A1C" w:rsidRPr="00E804C9" w:rsidRDefault="00862A1C" w:rsidP="00862A1C">
            <w:pPr>
              <w:pStyle w:val="TAL"/>
              <w:jc w:val="center"/>
              <w:rPr>
                <w:bCs/>
                <w:noProof/>
              </w:rPr>
            </w:pPr>
            <w:r w:rsidRPr="00E804C9">
              <w:rPr>
                <w:bCs/>
                <w:noProof/>
              </w:rPr>
              <w:t>Yes</w:t>
            </w:r>
          </w:p>
        </w:tc>
      </w:tr>
      <w:tr w:rsidR="00E804C9" w:rsidRPr="00E804C9" w14:paraId="0CB028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31DB4F" w14:textId="77777777" w:rsidR="00862A1C" w:rsidRPr="00E804C9" w:rsidRDefault="00862A1C" w:rsidP="00862A1C">
            <w:pPr>
              <w:pStyle w:val="TAL"/>
              <w:rPr>
                <w:b/>
                <w:i/>
              </w:rPr>
            </w:pPr>
            <w:r w:rsidRPr="00E804C9">
              <w:rPr>
                <w:b/>
                <w:i/>
              </w:rPr>
              <w:t>pusch-SPS-MaxConfigSubframe</w:t>
            </w:r>
          </w:p>
          <w:p w14:paraId="2EB74BD4" w14:textId="77777777" w:rsidR="00862A1C" w:rsidRPr="00E804C9" w:rsidRDefault="00862A1C" w:rsidP="00862A1C">
            <w:pPr>
              <w:pStyle w:val="TAL"/>
            </w:pPr>
            <w:r w:rsidRPr="00E804C9">
              <w:t>Indicates the max number of SPS configurations across all cells for subframe PUSCH.</w:t>
            </w:r>
          </w:p>
        </w:tc>
        <w:tc>
          <w:tcPr>
            <w:tcW w:w="830" w:type="dxa"/>
            <w:tcBorders>
              <w:top w:val="single" w:sz="4" w:space="0" w:color="808080"/>
              <w:left w:val="single" w:sz="4" w:space="0" w:color="808080"/>
              <w:bottom w:val="single" w:sz="4" w:space="0" w:color="808080"/>
              <w:right w:val="single" w:sz="4" w:space="0" w:color="808080"/>
            </w:tcBorders>
          </w:tcPr>
          <w:p w14:paraId="48E4CD98" w14:textId="77777777" w:rsidR="00862A1C" w:rsidRPr="00E804C9" w:rsidRDefault="00862A1C" w:rsidP="00862A1C">
            <w:pPr>
              <w:pStyle w:val="TAL"/>
              <w:jc w:val="center"/>
              <w:rPr>
                <w:bCs/>
                <w:noProof/>
              </w:rPr>
            </w:pPr>
            <w:r w:rsidRPr="00E804C9">
              <w:rPr>
                <w:bCs/>
                <w:noProof/>
              </w:rPr>
              <w:t>Yes</w:t>
            </w:r>
          </w:p>
        </w:tc>
      </w:tr>
      <w:tr w:rsidR="00E804C9" w:rsidRPr="00E804C9" w14:paraId="7355760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D06AA8C" w14:textId="77777777" w:rsidR="00862A1C" w:rsidRPr="00E804C9" w:rsidRDefault="00862A1C" w:rsidP="00862A1C">
            <w:pPr>
              <w:pStyle w:val="TAL"/>
              <w:rPr>
                <w:b/>
                <w:i/>
              </w:rPr>
            </w:pPr>
            <w:r w:rsidRPr="00E804C9">
              <w:rPr>
                <w:b/>
                <w:i/>
              </w:rPr>
              <w:t>pusch-SPS-MultiConfigSubframe</w:t>
            </w:r>
          </w:p>
          <w:p w14:paraId="63C9ACE0" w14:textId="77777777" w:rsidR="00862A1C" w:rsidRPr="00E804C9" w:rsidRDefault="00862A1C" w:rsidP="00862A1C">
            <w:pPr>
              <w:pStyle w:val="TAL"/>
            </w:pPr>
            <w:r w:rsidRPr="00E804C9">
              <w:t>Indicates the number of multiple SPS configurations of subframe PUSCH for each serving cell.</w:t>
            </w:r>
          </w:p>
        </w:tc>
        <w:tc>
          <w:tcPr>
            <w:tcW w:w="830" w:type="dxa"/>
            <w:tcBorders>
              <w:top w:val="single" w:sz="4" w:space="0" w:color="808080"/>
              <w:left w:val="single" w:sz="4" w:space="0" w:color="808080"/>
              <w:bottom w:val="single" w:sz="4" w:space="0" w:color="808080"/>
              <w:right w:val="single" w:sz="4" w:space="0" w:color="808080"/>
            </w:tcBorders>
          </w:tcPr>
          <w:p w14:paraId="4AF9FC6B" w14:textId="77777777" w:rsidR="00862A1C" w:rsidRPr="00E804C9" w:rsidRDefault="00862A1C" w:rsidP="00862A1C">
            <w:pPr>
              <w:pStyle w:val="TAL"/>
              <w:jc w:val="center"/>
              <w:rPr>
                <w:bCs/>
                <w:noProof/>
              </w:rPr>
            </w:pPr>
            <w:r w:rsidRPr="00E804C9">
              <w:rPr>
                <w:bCs/>
                <w:noProof/>
              </w:rPr>
              <w:t>Yes</w:t>
            </w:r>
          </w:p>
        </w:tc>
      </w:tr>
      <w:tr w:rsidR="00E804C9" w:rsidRPr="00E804C9" w14:paraId="73F15D7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9EC11E" w14:textId="77777777" w:rsidR="00862A1C" w:rsidRPr="00E804C9" w:rsidRDefault="00862A1C" w:rsidP="00862A1C">
            <w:pPr>
              <w:pStyle w:val="TAL"/>
              <w:rPr>
                <w:b/>
                <w:i/>
              </w:rPr>
            </w:pPr>
            <w:r w:rsidRPr="00E804C9">
              <w:rPr>
                <w:b/>
                <w:i/>
              </w:rPr>
              <w:t>pusch-SPS-MaxConfigSubslot</w:t>
            </w:r>
          </w:p>
          <w:p w14:paraId="5563610E" w14:textId="77777777" w:rsidR="00862A1C" w:rsidRPr="00E804C9" w:rsidRDefault="00862A1C" w:rsidP="00862A1C">
            <w:pPr>
              <w:pStyle w:val="TAL"/>
            </w:pPr>
            <w:r w:rsidRPr="00E804C9">
              <w:t>Indicates the max number of SPS configurations across all cells for subslot PUSCH.</w:t>
            </w:r>
          </w:p>
        </w:tc>
        <w:tc>
          <w:tcPr>
            <w:tcW w:w="830" w:type="dxa"/>
            <w:tcBorders>
              <w:top w:val="single" w:sz="4" w:space="0" w:color="808080"/>
              <w:left w:val="single" w:sz="4" w:space="0" w:color="808080"/>
              <w:bottom w:val="single" w:sz="4" w:space="0" w:color="808080"/>
              <w:right w:val="single" w:sz="4" w:space="0" w:color="808080"/>
            </w:tcBorders>
          </w:tcPr>
          <w:p w14:paraId="608F4906" w14:textId="77777777" w:rsidR="00862A1C" w:rsidRPr="00E804C9" w:rsidRDefault="00862A1C" w:rsidP="00862A1C">
            <w:pPr>
              <w:pStyle w:val="TAL"/>
              <w:jc w:val="center"/>
              <w:rPr>
                <w:bCs/>
                <w:noProof/>
              </w:rPr>
            </w:pPr>
            <w:r w:rsidRPr="00E804C9">
              <w:rPr>
                <w:bCs/>
                <w:noProof/>
              </w:rPr>
              <w:t>-</w:t>
            </w:r>
          </w:p>
        </w:tc>
      </w:tr>
      <w:tr w:rsidR="00E804C9" w:rsidRPr="00E804C9" w14:paraId="6704ED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9AB855" w14:textId="77777777" w:rsidR="00862A1C" w:rsidRPr="00E804C9" w:rsidRDefault="00862A1C" w:rsidP="00862A1C">
            <w:pPr>
              <w:pStyle w:val="TAL"/>
              <w:rPr>
                <w:b/>
                <w:i/>
              </w:rPr>
            </w:pPr>
            <w:r w:rsidRPr="00E804C9">
              <w:rPr>
                <w:b/>
                <w:i/>
              </w:rPr>
              <w:t>pusch-SPS-MultiConfigSubslot</w:t>
            </w:r>
          </w:p>
          <w:p w14:paraId="039E4729" w14:textId="77777777" w:rsidR="00862A1C" w:rsidRPr="00E804C9" w:rsidRDefault="00862A1C" w:rsidP="00862A1C">
            <w:pPr>
              <w:pStyle w:val="TAL"/>
            </w:pPr>
            <w:r w:rsidRPr="00E804C9">
              <w:t xml:space="preserve">Indicates the number of multiple SPS configurations of subslot PUSCH for each serving cell. </w:t>
            </w:r>
            <w:r w:rsidRPr="00E804C9">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6A1C9ECC" w14:textId="77777777" w:rsidR="00862A1C" w:rsidRPr="00E804C9" w:rsidRDefault="00862A1C" w:rsidP="00862A1C">
            <w:pPr>
              <w:pStyle w:val="TAL"/>
              <w:jc w:val="center"/>
              <w:rPr>
                <w:bCs/>
                <w:noProof/>
              </w:rPr>
            </w:pPr>
            <w:r w:rsidRPr="00E804C9">
              <w:rPr>
                <w:bCs/>
                <w:noProof/>
              </w:rPr>
              <w:t>-</w:t>
            </w:r>
          </w:p>
        </w:tc>
      </w:tr>
      <w:tr w:rsidR="00E804C9" w:rsidRPr="00E804C9" w14:paraId="0B0D06A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07BA22" w14:textId="77777777" w:rsidR="00862A1C" w:rsidRPr="00E804C9" w:rsidRDefault="00862A1C" w:rsidP="00862A1C">
            <w:pPr>
              <w:pStyle w:val="TAL"/>
              <w:rPr>
                <w:b/>
                <w:i/>
              </w:rPr>
            </w:pPr>
            <w:r w:rsidRPr="00E804C9">
              <w:rPr>
                <w:b/>
                <w:i/>
              </w:rPr>
              <w:t>pusch-SPS-SlotRepPCell</w:t>
            </w:r>
          </w:p>
          <w:p w14:paraId="1A7C8817" w14:textId="77777777" w:rsidR="00862A1C" w:rsidRPr="00E804C9" w:rsidRDefault="00862A1C" w:rsidP="00862A1C">
            <w:pPr>
              <w:pStyle w:val="TAL"/>
            </w:pPr>
            <w:r w:rsidRPr="00E804C9">
              <w:t>Indicates whether the UE supports SPS repetition for slot PUSCH for PCell.</w:t>
            </w:r>
          </w:p>
        </w:tc>
        <w:tc>
          <w:tcPr>
            <w:tcW w:w="830" w:type="dxa"/>
            <w:tcBorders>
              <w:top w:val="single" w:sz="4" w:space="0" w:color="808080"/>
              <w:left w:val="single" w:sz="4" w:space="0" w:color="808080"/>
              <w:bottom w:val="single" w:sz="4" w:space="0" w:color="808080"/>
              <w:right w:val="single" w:sz="4" w:space="0" w:color="808080"/>
            </w:tcBorders>
          </w:tcPr>
          <w:p w14:paraId="367D96C0" w14:textId="77777777" w:rsidR="00862A1C" w:rsidRPr="00E804C9" w:rsidRDefault="00862A1C" w:rsidP="00862A1C">
            <w:pPr>
              <w:pStyle w:val="TAL"/>
              <w:jc w:val="center"/>
              <w:rPr>
                <w:bCs/>
                <w:noProof/>
              </w:rPr>
            </w:pPr>
            <w:r w:rsidRPr="00E804C9">
              <w:rPr>
                <w:bCs/>
                <w:noProof/>
              </w:rPr>
              <w:t>Yes</w:t>
            </w:r>
          </w:p>
        </w:tc>
      </w:tr>
      <w:tr w:rsidR="00E804C9" w:rsidRPr="00E804C9" w14:paraId="270FC9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C5631B" w14:textId="77777777" w:rsidR="00862A1C" w:rsidRPr="00E804C9" w:rsidRDefault="00862A1C" w:rsidP="00862A1C">
            <w:pPr>
              <w:pStyle w:val="TAL"/>
              <w:rPr>
                <w:b/>
                <w:i/>
              </w:rPr>
            </w:pPr>
            <w:r w:rsidRPr="00E804C9">
              <w:rPr>
                <w:b/>
                <w:i/>
              </w:rPr>
              <w:t>pusch-SPS-SlotRepPSCell</w:t>
            </w:r>
          </w:p>
          <w:p w14:paraId="6877B0E3" w14:textId="77777777" w:rsidR="00862A1C" w:rsidRPr="00E804C9" w:rsidRDefault="00862A1C" w:rsidP="00862A1C">
            <w:pPr>
              <w:pStyle w:val="TAL"/>
            </w:pPr>
            <w:r w:rsidRPr="00E804C9">
              <w:t>Indicates whether the UE supports SPS repetition for slot PUSCH for PSCell.</w:t>
            </w:r>
          </w:p>
        </w:tc>
        <w:tc>
          <w:tcPr>
            <w:tcW w:w="830" w:type="dxa"/>
            <w:tcBorders>
              <w:top w:val="single" w:sz="4" w:space="0" w:color="808080"/>
              <w:left w:val="single" w:sz="4" w:space="0" w:color="808080"/>
              <w:bottom w:val="single" w:sz="4" w:space="0" w:color="808080"/>
              <w:right w:val="single" w:sz="4" w:space="0" w:color="808080"/>
            </w:tcBorders>
          </w:tcPr>
          <w:p w14:paraId="52C9E981" w14:textId="77777777" w:rsidR="00862A1C" w:rsidRPr="00E804C9" w:rsidRDefault="00862A1C" w:rsidP="00862A1C">
            <w:pPr>
              <w:pStyle w:val="TAL"/>
              <w:jc w:val="center"/>
              <w:rPr>
                <w:bCs/>
                <w:noProof/>
              </w:rPr>
            </w:pPr>
            <w:r w:rsidRPr="00E804C9">
              <w:rPr>
                <w:bCs/>
                <w:noProof/>
              </w:rPr>
              <w:t>Yes</w:t>
            </w:r>
          </w:p>
        </w:tc>
      </w:tr>
      <w:tr w:rsidR="00E804C9" w:rsidRPr="00E804C9" w14:paraId="65B61A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A1446E" w14:textId="77777777" w:rsidR="00862A1C" w:rsidRPr="00E804C9" w:rsidRDefault="00862A1C" w:rsidP="00862A1C">
            <w:pPr>
              <w:pStyle w:val="TAL"/>
              <w:rPr>
                <w:b/>
                <w:i/>
              </w:rPr>
            </w:pPr>
            <w:r w:rsidRPr="00E804C9">
              <w:rPr>
                <w:b/>
                <w:i/>
              </w:rPr>
              <w:t>pusch-SPS-SlotRepSCell</w:t>
            </w:r>
          </w:p>
          <w:p w14:paraId="7CCAECB9" w14:textId="77777777" w:rsidR="00862A1C" w:rsidRPr="00E804C9" w:rsidRDefault="00862A1C" w:rsidP="00862A1C">
            <w:pPr>
              <w:pStyle w:val="TAL"/>
            </w:pPr>
            <w:r w:rsidRPr="00E804C9">
              <w:t>Indicates whether the UE supports SPS repetition for slot PUSCH for serving cells other than SpCell.</w:t>
            </w:r>
          </w:p>
        </w:tc>
        <w:tc>
          <w:tcPr>
            <w:tcW w:w="830" w:type="dxa"/>
            <w:tcBorders>
              <w:top w:val="single" w:sz="4" w:space="0" w:color="808080"/>
              <w:left w:val="single" w:sz="4" w:space="0" w:color="808080"/>
              <w:bottom w:val="single" w:sz="4" w:space="0" w:color="808080"/>
              <w:right w:val="single" w:sz="4" w:space="0" w:color="808080"/>
            </w:tcBorders>
          </w:tcPr>
          <w:p w14:paraId="0FE88154" w14:textId="77777777" w:rsidR="00862A1C" w:rsidRPr="00E804C9" w:rsidRDefault="00862A1C" w:rsidP="00862A1C">
            <w:pPr>
              <w:pStyle w:val="TAL"/>
              <w:jc w:val="center"/>
              <w:rPr>
                <w:bCs/>
                <w:noProof/>
              </w:rPr>
            </w:pPr>
            <w:r w:rsidRPr="00E804C9">
              <w:rPr>
                <w:bCs/>
                <w:noProof/>
              </w:rPr>
              <w:t>Yes</w:t>
            </w:r>
          </w:p>
        </w:tc>
      </w:tr>
      <w:tr w:rsidR="00E804C9" w:rsidRPr="00E804C9" w14:paraId="48ED00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1FC5AD" w14:textId="77777777" w:rsidR="00862A1C" w:rsidRPr="00E804C9" w:rsidRDefault="00862A1C" w:rsidP="00862A1C">
            <w:pPr>
              <w:pStyle w:val="TAL"/>
              <w:rPr>
                <w:b/>
                <w:i/>
              </w:rPr>
            </w:pPr>
            <w:r w:rsidRPr="00E804C9">
              <w:rPr>
                <w:b/>
                <w:i/>
              </w:rPr>
              <w:t>pusch-SPS-SubframeRepPCell</w:t>
            </w:r>
          </w:p>
          <w:p w14:paraId="5BEF32AC" w14:textId="77777777" w:rsidR="00862A1C" w:rsidRPr="00E804C9" w:rsidRDefault="00862A1C" w:rsidP="00862A1C">
            <w:pPr>
              <w:pStyle w:val="TAL"/>
            </w:pPr>
            <w:r w:rsidRPr="00E804C9">
              <w:t>Indicates whether the UE supports SPS repetition for subframe PUSCH for PCell.</w:t>
            </w:r>
          </w:p>
        </w:tc>
        <w:tc>
          <w:tcPr>
            <w:tcW w:w="830" w:type="dxa"/>
            <w:tcBorders>
              <w:top w:val="single" w:sz="4" w:space="0" w:color="808080"/>
              <w:left w:val="single" w:sz="4" w:space="0" w:color="808080"/>
              <w:bottom w:val="single" w:sz="4" w:space="0" w:color="808080"/>
              <w:right w:val="single" w:sz="4" w:space="0" w:color="808080"/>
            </w:tcBorders>
          </w:tcPr>
          <w:p w14:paraId="0277CC80" w14:textId="77777777" w:rsidR="00862A1C" w:rsidRPr="00E804C9" w:rsidRDefault="00862A1C" w:rsidP="00862A1C">
            <w:pPr>
              <w:pStyle w:val="TAL"/>
              <w:jc w:val="center"/>
              <w:rPr>
                <w:bCs/>
                <w:noProof/>
              </w:rPr>
            </w:pPr>
            <w:r w:rsidRPr="00E804C9">
              <w:rPr>
                <w:bCs/>
                <w:noProof/>
              </w:rPr>
              <w:t>Yes</w:t>
            </w:r>
          </w:p>
        </w:tc>
      </w:tr>
      <w:tr w:rsidR="00E804C9" w:rsidRPr="00E804C9" w14:paraId="2847C8A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28ADE0" w14:textId="77777777" w:rsidR="00862A1C" w:rsidRPr="00E804C9" w:rsidRDefault="00862A1C" w:rsidP="00862A1C">
            <w:pPr>
              <w:pStyle w:val="TAL"/>
              <w:rPr>
                <w:b/>
                <w:i/>
              </w:rPr>
            </w:pPr>
            <w:r w:rsidRPr="00E804C9">
              <w:rPr>
                <w:b/>
                <w:i/>
              </w:rPr>
              <w:t>pusch-SPS-SubframeRepPSCell</w:t>
            </w:r>
          </w:p>
          <w:p w14:paraId="7EA3341A" w14:textId="77777777" w:rsidR="00862A1C" w:rsidRPr="00E804C9" w:rsidRDefault="00862A1C" w:rsidP="00862A1C">
            <w:pPr>
              <w:pStyle w:val="TAL"/>
            </w:pPr>
            <w:r w:rsidRPr="00E804C9">
              <w:t>Indicates whether the UE supports SPS repetition for subframe PUSCH for PSCell.</w:t>
            </w:r>
          </w:p>
        </w:tc>
        <w:tc>
          <w:tcPr>
            <w:tcW w:w="830" w:type="dxa"/>
            <w:tcBorders>
              <w:top w:val="single" w:sz="4" w:space="0" w:color="808080"/>
              <w:left w:val="single" w:sz="4" w:space="0" w:color="808080"/>
              <w:bottom w:val="single" w:sz="4" w:space="0" w:color="808080"/>
              <w:right w:val="single" w:sz="4" w:space="0" w:color="808080"/>
            </w:tcBorders>
          </w:tcPr>
          <w:p w14:paraId="5612BF75" w14:textId="77777777" w:rsidR="00862A1C" w:rsidRPr="00E804C9" w:rsidRDefault="00862A1C" w:rsidP="00862A1C">
            <w:pPr>
              <w:pStyle w:val="TAL"/>
              <w:jc w:val="center"/>
              <w:rPr>
                <w:bCs/>
                <w:noProof/>
              </w:rPr>
            </w:pPr>
            <w:r w:rsidRPr="00E804C9">
              <w:rPr>
                <w:bCs/>
                <w:noProof/>
              </w:rPr>
              <w:t>Yes</w:t>
            </w:r>
          </w:p>
        </w:tc>
      </w:tr>
      <w:tr w:rsidR="00E804C9" w:rsidRPr="00E804C9" w14:paraId="1DF7D7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E90CF3" w14:textId="77777777" w:rsidR="00862A1C" w:rsidRPr="00E804C9" w:rsidRDefault="00862A1C" w:rsidP="00862A1C">
            <w:pPr>
              <w:pStyle w:val="TAL"/>
              <w:rPr>
                <w:b/>
                <w:i/>
              </w:rPr>
            </w:pPr>
            <w:r w:rsidRPr="00E804C9">
              <w:rPr>
                <w:b/>
                <w:i/>
              </w:rPr>
              <w:t>pusch-SPS-SubframeRepSCell</w:t>
            </w:r>
          </w:p>
          <w:p w14:paraId="5BA2AA28" w14:textId="77777777" w:rsidR="00862A1C" w:rsidRPr="00E804C9" w:rsidRDefault="00862A1C" w:rsidP="00862A1C">
            <w:pPr>
              <w:pStyle w:val="TAL"/>
            </w:pPr>
            <w:r w:rsidRPr="00E804C9">
              <w:t>Indicates whether the UE supports SPS repetition for subframe PUSCH for serving cells other than SpCell.</w:t>
            </w:r>
          </w:p>
        </w:tc>
        <w:tc>
          <w:tcPr>
            <w:tcW w:w="830" w:type="dxa"/>
            <w:tcBorders>
              <w:top w:val="single" w:sz="4" w:space="0" w:color="808080"/>
              <w:left w:val="single" w:sz="4" w:space="0" w:color="808080"/>
              <w:bottom w:val="single" w:sz="4" w:space="0" w:color="808080"/>
              <w:right w:val="single" w:sz="4" w:space="0" w:color="808080"/>
            </w:tcBorders>
          </w:tcPr>
          <w:p w14:paraId="0A669F3F" w14:textId="77777777" w:rsidR="00862A1C" w:rsidRPr="00E804C9" w:rsidRDefault="00862A1C" w:rsidP="00862A1C">
            <w:pPr>
              <w:pStyle w:val="TAL"/>
              <w:jc w:val="center"/>
              <w:rPr>
                <w:bCs/>
                <w:noProof/>
              </w:rPr>
            </w:pPr>
            <w:r w:rsidRPr="00E804C9">
              <w:rPr>
                <w:bCs/>
                <w:noProof/>
              </w:rPr>
              <w:t>Yes</w:t>
            </w:r>
          </w:p>
        </w:tc>
      </w:tr>
      <w:tr w:rsidR="00E804C9" w:rsidRPr="00E804C9" w14:paraId="453F9F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1DC75B" w14:textId="77777777" w:rsidR="00862A1C" w:rsidRPr="00E804C9" w:rsidRDefault="00862A1C" w:rsidP="00862A1C">
            <w:pPr>
              <w:pStyle w:val="TAL"/>
              <w:rPr>
                <w:b/>
                <w:i/>
              </w:rPr>
            </w:pPr>
            <w:r w:rsidRPr="00E804C9">
              <w:rPr>
                <w:b/>
                <w:i/>
              </w:rPr>
              <w:t>pusch-SPS-SubslotRepPCell</w:t>
            </w:r>
          </w:p>
          <w:p w14:paraId="3975D4A3" w14:textId="77777777" w:rsidR="00862A1C" w:rsidRPr="00E804C9" w:rsidRDefault="00862A1C" w:rsidP="00862A1C">
            <w:pPr>
              <w:pStyle w:val="TAL"/>
            </w:pPr>
            <w:r w:rsidRPr="00E804C9">
              <w:t xml:space="preserve">Indicates whether the UE supports SPS repetition for subslot PUSCH for PCell. </w:t>
            </w:r>
            <w:r w:rsidRPr="00E804C9">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786B3E3D" w14:textId="77777777" w:rsidR="00862A1C" w:rsidRPr="00E804C9" w:rsidRDefault="00862A1C" w:rsidP="00862A1C">
            <w:pPr>
              <w:pStyle w:val="TAL"/>
              <w:jc w:val="center"/>
              <w:rPr>
                <w:bCs/>
                <w:noProof/>
              </w:rPr>
            </w:pPr>
            <w:r w:rsidRPr="00E804C9">
              <w:rPr>
                <w:bCs/>
                <w:noProof/>
              </w:rPr>
              <w:t>-</w:t>
            </w:r>
          </w:p>
        </w:tc>
      </w:tr>
      <w:tr w:rsidR="00E804C9" w:rsidRPr="00E804C9" w14:paraId="5C5058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4E515A3" w14:textId="77777777" w:rsidR="00862A1C" w:rsidRPr="00E804C9" w:rsidRDefault="00862A1C" w:rsidP="00862A1C">
            <w:pPr>
              <w:pStyle w:val="TAL"/>
              <w:rPr>
                <w:b/>
                <w:i/>
              </w:rPr>
            </w:pPr>
            <w:r w:rsidRPr="00E804C9">
              <w:rPr>
                <w:b/>
                <w:i/>
              </w:rPr>
              <w:lastRenderedPageBreak/>
              <w:t>pusch-SPS-SubslotRepPSCell</w:t>
            </w:r>
          </w:p>
          <w:p w14:paraId="537BF012" w14:textId="77777777" w:rsidR="00862A1C" w:rsidRPr="00E804C9" w:rsidRDefault="00862A1C" w:rsidP="00862A1C">
            <w:pPr>
              <w:pStyle w:val="TAL"/>
            </w:pPr>
            <w:r w:rsidRPr="00E804C9">
              <w:t xml:space="preserve">Indicates whether the UE supports SPS repetition for subslot PUSCH for PSCell. </w:t>
            </w:r>
            <w:r w:rsidRPr="00E804C9">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54B5C4EB" w14:textId="77777777" w:rsidR="00862A1C" w:rsidRPr="00E804C9" w:rsidRDefault="00862A1C" w:rsidP="00862A1C">
            <w:pPr>
              <w:pStyle w:val="TAL"/>
              <w:jc w:val="center"/>
              <w:rPr>
                <w:bCs/>
                <w:noProof/>
              </w:rPr>
            </w:pPr>
            <w:r w:rsidRPr="00E804C9">
              <w:rPr>
                <w:bCs/>
                <w:noProof/>
              </w:rPr>
              <w:t>-</w:t>
            </w:r>
          </w:p>
        </w:tc>
      </w:tr>
      <w:tr w:rsidR="00E804C9" w:rsidRPr="00E804C9" w14:paraId="286A62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533993" w14:textId="77777777" w:rsidR="00862A1C" w:rsidRPr="00E804C9" w:rsidRDefault="00862A1C" w:rsidP="00862A1C">
            <w:pPr>
              <w:pStyle w:val="TAL"/>
              <w:rPr>
                <w:b/>
                <w:i/>
              </w:rPr>
            </w:pPr>
            <w:r w:rsidRPr="00E804C9">
              <w:rPr>
                <w:b/>
                <w:i/>
              </w:rPr>
              <w:t>pusch-SPS-SubslotRepSCell</w:t>
            </w:r>
          </w:p>
          <w:p w14:paraId="40D4689C" w14:textId="77777777" w:rsidR="00862A1C" w:rsidRPr="00E804C9" w:rsidRDefault="00862A1C" w:rsidP="00862A1C">
            <w:pPr>
              <w:pStyle w:val="TAL"/>
            </w:pPr>
            <w:r w:rsidRPr="00E804C9">
              <w:t xml:space="preserve">Indicates whether the UE supports SPS repetition for subslot PUSCH for serving cells other than SpCell. </w:t>
            </w:r>
            <w:r w:rsidRPr="00E804C9">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2FBE08F5" w14:textId="77777777" w:rsidR="00862A1C" w:rsidRPr="00E804C9" w:rsidRDefault="00862A1C" w:rsidP="00862A1C">
            <w:pPr>
              <w:pStyle w:val="TAL"/>
              <w:jc w:val="center"/>
              <w:rPr>
                <w:bCs/>
                <w:noProof/>
              </w:rPr>
            </w:pPr>
            <w:r w:rsidRPr="00E804C9">
              <w:rPr>
                <w:bCs/>
                <w:noProof/>
              </w:rPr>
              <w:t>-</w:t>
            </w:r>
          </w:p>
        </w:tc>
      </w:tr>
      <w:tr w:rsidR="00E804C9" w:rsidRPr="00E804C9" w14:paraId="6480F6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43CF54" w14:textId="77777777" w:rsidR="00862A1C" w:rsidRPr="00E804C9" w:rsidRDefault="00862A1C" w:rsidP="00862A1C">
            <w:pPr>
              <w:keepNext/>
              <w:keepLines/>
              <w:spacing w:after="0"/>
              <w:rPr>
                <w:rFonts w:ascii="Arial" w:eastAsia="SimSun" w:hAnsi="Arial" w:cs="Arial"/>
                <w:b/>
                <w:i/>
                <w:sz w:val="18"/>
                <w:szCs w:val="18"/>
                <w:lang w:eastAsia="zh-CN"/>
              </w:rPr>
            </w:pPr>
            <w:r w:rsidRPr="00E804C9">
              <w:rPr>
                <w:rFonts w:ascii="Arial" w:eastAsia="SimSun" w:hAnsi="Arial" w:cs="Arial"/>
                <w:b/>
                <w:i/>
                <w:sz w:val="18"/>
                <w:szCs w:val="18"/>
              </w:rPr>
              <w:t>pusch-SRS-PowerControl-SubframeSet</w:t>
            </w:r>
          </w:p>
          <w:p w14:paraId="0875919A" w14:textId="77777777" w:rsidR="00862A1C" w:rsidRPr="00E804C9" w:rsidRDefault="00862A1C" w:rsidP="00862A1C">
            <w:pPr>
              <w:pStyle w:val="TAL"/>
              <w:rPr>
                <w:b/>
                <w:i/>
                <w:lang w:eastAsia="en-GB"/>
              </w:rPr>
            </w:pPr>
            <w:r w:rsidRPr="00E804C9">
              <w:rPr>
                <w:rFonts w:eastAsia="SimSun"/>
                <w:lang w:eastAsia="zh-CN"/>
              </w:rPr>
              <w:t>Indicates whether the UE supports subframe set dependent UL power control for PUSCH and SRS. This field is only applicable for UEs supporting TDD.</w:t>
            </w:r>
          </w:p>
        </w:tc>
        <w:tc>
          <w:tcPr>
            <w:tcW w:w="830" w:type="dxa"/>
            <w:tcBorders>
              <w:top w:val="single" w:sz="4" w:space="0" w:color="808080"/>
              <w:left w:val="single" w:sz="4" w:space="0" w:color="808080"/>
              <w:bottom w:val="single" w:sz="4" w:space="0" w:color="808080"/>
              <w:right w:val="single" w:sz="4" w:space="0" w:color="808080"/>
            </w:tcBorders>
          </w:tcPr>
          <w:p w14:paraId="215F6A62" w14:textId="77777777" w:rsidR="00862A1C" w:rsidRPr="00E804C9" w:rsidRDefault="00862A1C" w:rsidP="00862A1C">
            <w:pPr>
              <w:pStyle w:val="TAL"/>
              <w:jc w:val="center"/>
              <w:rPr>
                <w:bCs/>
                <w:noProof/>
                <w:lang w:eastAsia="en-GB"/>
              </w:rPr>
            </w:pPr>
            <w:r w:rsidRPr="00E804C9">
              <w:rPr>
                <w:rFonts w:eastAsia="SimSun"/>
                <w:bCs/>
                <w:noProof/>
                <w:lang w:eastAsia="zh-CN"/>
              </w:rPr>
              <w:t>Yes</w:t>
            </w:r>
          </w:p>
        </w:tc>
      </w:tr>
      <w:tr w:rsidR="00E804C9" w:rsidRPr="00E804C9" w14:paraId="041B078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734452" w14:textId="77777777" w:rsidR="00862A1C" w:rsidRPr="00E804C9" w:rsidRDefault="00862A1C" w:rsidP="00862A1C">
            <w:pPr>
              <w:keepNext/>
              <w:keepLines/>
              <w:spacing w:after="0"/>
              <w:rPr>
                <w:rFonts w:ascii="Arial" w:eastAsia="SimSun" w:hAnsi="Arial" w:cs="Arial"/>
                <w:b/>
                <w:i/>
                <w:sz w:val="18"/>
                <w:szCs w:val="18"/>
                <w:lang w:eastAsia="zh-CN"/>
              </w:rPr>
            </w:pPr>
            <w:r w:rsidRPr="00E804C9">
              <w:rPr>
                <w:rFonts w:ascii="Arial" w:eastAsia="SimSun" w:hAnsi="Arial" w:cs="Arial"/>
                <w:b/>
                <w:i/>
                <w:sz w:val="18"/>
                <w:szCs w:val="18"/>
              </w:rPr>
              <w:t>qcl-CRI-BasedCSI-Reporting</w:t>
            </w:r>
          </w:p>
          <w:p w14:paraId="5B10E68A" w14:textId="77777777" w:rsidR="00862A1C" w:rsidRPr="00E804C9" w:rsidRDefault="00862A1C" w:rsidP="00862A1C">
            <w:pPr>
              <w:pStyle w:val="TAL"/>
              <w:rPr>
                <w:rFonts w:eastAsia="SimSun" w:cs="Arial"/>
                <w:b/>
                <w:i/>
                <w:szCs w:val="18"/>
              </w:rPr>
            </w:pPr>
            <w:r w:rsidRPr="00E804C9">
              <w:rPr>
                <w:rFonts w:eastAsia="SimSun"/>
                <w:lang w:eastAsia="zh-CN"/>
              </w:rPr>
              <w:t xml:space="preserve">Indicates whether the UE supports CRI based CSI feedback for the FeCoMP feature as specified in </w:t>
            </w:r>
            <w:r w:rsidRPr="00E804C9">
              <w:rPr>
                <w:noProof/>
                <w:lang w:eastAsia="en-GB"/>
              </w:rPr>
              <w:t>TS 36.213 [23], clause 7.1.10.</w:t>
            </w:r>
          </w:p>
        </w:tc>
        <w:tc>
          <w:tcPr>
            <w:tcW w:w="830" w:type="dxa"/>
            <w:tcBorders>
              <w:top w:val="single" w:sz="4" w:space="0" w:color="808080"/>
              <w:left w:val="single" w:sz="4" w:space="0" w:color="808080"/>
              <w:bottom w:val="single" w:sz="4" w:space="0" w:color="808080"/>
              <w:right w:val="single" w:sz="4" w:space="0" w:color="808080"/>
            </w:tcBorders>
          </w:tcPr>
          <w:p w14:paraId="3269136D" w14:textId="77777777" w:rsidR="00862A1C" w:rsidRPr="00E804C9" w:rsidRDefault="00862A1C" w:rsidP="00862A1C">
            <w:pPr>
              <w:pStyle w:val="TAL"/>
              <w:jc w:val="center"/>
              <w:rPr>
                <w:rFonts w:eastAsia="SimSun"/>
                <w:bCs/>
                <w:noProof/>
                <w:lang w:eastAsia="zh-CN"/>
              </w:rPr>
            </w:pPr>
            <w:r w:rsidRPr="00E804C9">
              <w:rPr>
                <w:rFonts w:eastAsia="SimSun"/>
                <w:bCs/>
                <w:noProof/>
                <w:lang w:eastAsia="zh-CN"/>
              </w:rPr>
              <w:t>-</w:t>
            </w:r>
          </w:p>
        </w:tc>
      </w:tr>
      <w:tr w:rsidR="00E804C9" w:rsidRPr="00E804C9" w14:paraId="3F7145B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FC9219" w14:textId="77777777" w:rsidR="00862A1C" w:rsidRPr="00E804C9" w:rsidRDefault="00862A1C" w:rsidP="00862A1C">
            <w:pPr>
              <w:keepNext/>
              <w:keepLines/>
              <w:spacing w:after="0"/>
              <w:rPr>
                <w:rFonts w:ascii="Arial" w:eastAsia="SimSun" w:hAnsi="Arial" w:cs="Arial"/>
                <w:b/>
                <w:i/>
                <w:sz w:val="18"/>
                <w:szCs w:val="18"/>
                <w:lang w:eastAsia="zh-CN"/>
              </w:rPr>
            </w:pPr>
            <w:r w:rsidRPr="00E804C9">
              <w:rPr>
                <w:rFonts w:ascii="Arial" w:eastAsia="SimSun" w:hAnsi="Arial" w:cs="Arial"/>
                <w:b/>
                <w:i/>
                <w:sz w:val="18"/>
                <w:szCs w:val="18"/>
              </w:rPr>
              <w:t>qcl-TypeC-Operation</w:t>
            </w:r>
          </w:p>
          <w:p w14:paraId="437D8A92" w14:textId="77777777" w:rsidR="00862A1C" w:rsidRPr="00E804C9" w:rsidRDefault="00862A1C" w:rsidP="00862A1C">
            <w:pPr>
              <w:pStyle w:val="TAL"/>
              <w:rPr>
                <w:rFonts w:eastAsia="SimSun" w:cs="Arial"/>
                <w:b/>
                <w:i/>
                <w:szCs w:val="18"/>
              </w:rPr>
            </w:pPr>
            <w:r w:rsidRPr="00E804C9">
              <w:rPr>
                <w:rFonts w:eastAsia="SimSun"/>
                <w:lang w:eastAsia="zh-CN"/>
              </w:rPr>
              <w:t xml:space="preserve">The UE uses this field to indicate the support of all of the following three features: QCL Type-C operation for FeCoMP, the capability to support separate PDSCH RE mapping for different PDSCH CWs in non-coherent joint transmission and the capability to support handling new DMRS port to MIMO layer mapping for the CWs, as specified in </w:t>
            </w:r>
            <w:r w:rsidRPr="00E804C9">
              <w:rPr>
                <w:noProof/>
                <w:lang w:eastAsia="en-GB"/>
              </w:rPr>
              <w:t>TS 36.213 [23], clause 7.1.10.</w:t>
            </w:r>
          </w:p>
        </w:tc>
        <w:tc>
          <w:tcPr>
            <w:tcW w:w="830" w:type="dxa"/>
            <w:tcBorders>
              <w:top w:val="single" w:sz="4" w:space="0" w:color="808080"/>
              <w:left w:val="single" w:sz="4" w:space="0" w:color="808080"/>
              <w:bottom w:val="single" w:sz="4" w:space="0" w:color="808080"/>
              <w:right w:val="single" w:sz="4" w:space="0" w:color="808080"/>
            </w:tcBorders>
          </w:tcPr>
          <w:p w14:paraId="4239D370" w14:textId="77777777" w:rsidR="00862A1C" w:rsidRPr="00E804C9" w:rsidRDefault="00862A1C" w:rsidP="00862A1C">
            <w:pPr>
              <w:pStyle w:val="TAL"/>
              <w:jc w:val="center"/>
              <w:rPr>
                <w:rFonts w:eastAsia="SimSun"/>
                <w:bCs/>
                <w:noProof/>
                <w:lang w:eastAsia="zh-CN"/>
              </w:rPr>
            </w:pPr>
            <w:r w:rsidRPr="00E804C9">
              <w:rPr>
                <w:bCs/>
                <w:noProof/>
              </w:rPr>
              <w:t>-</w:t>
            </w:r>
          </w:p>
        </w:tc>
      </w:tr>
      <w:tr w:rsidR="00E804C9" w:rsidRPr="00E804C9" w14:paraId="4AC17E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8BF84F" w14:textId="77777777" w:rsidR="00862A1C" w:rsidRPr="00E804C9" w:rsidRDefault="00862A1C" w:rsidP="00862A1C">
            <w:pPr>
              <w:pStyle w:val="TAL"/>
              <w:rPr>
                <w:b/>
                <w:i/>
              </w:rPr>
            </w:pPr>
            <w:r w:rsidRPr="00E804C9">
              <w:rPr>
                <w:b/>
                <w:i/>
              </w:rPr>
              <w:t>qoe-MeasReport</w:t>
            </w:r>
          </w:p>
          <w:p w14:paraId="4FC1DA72" w14:textId="77777777" w:rsidR="00862A1C" w:rsidRPr="00E804C9" w:rsidRDefault="00862A1C" w:rsidP="00862A1C">
            <w:pPr>
              <w:pStyle w:val="TAL"/>
            </w:pPr>
            <w:r w:rsidRPr="00E804C9">
              <w:t>Indicates whether the UE supports QoE Measurement Collection for streaming services.</w:t>
            </w:r>
          </w:p>
        </w:tc>
        <w:tc>
          <w:tcPr>
            <w:tcW w:w="830" w:type="dxa"/>
            <w:tcBorders>
              <w:top w:val="single" w:sz="4" w:space="0" w:color="808080"/>
              <w:left w:val="single" w:sz="4" w:space="0" w:color="808080"/>
              <w:bottom w:val="single" w:sz="4" w:space="0" w:color="808080"/>
              <w:right w:val="single" w:sz="4" w:space="0" w:color="808080"/>
            </w:tcBorders>
          </w:tcPr>
          <w:p w14:paraId="5AE6290B" w14:textId="77777777" w:rsidR="00862A1C" w:rsidRPr="00E804C9" w:rsidRDefault="00862A1C" w:rsidP="00862A1C">
            <w:pPr>
              <w:pStyle w:val="TAL"/>
              <w:jc w:val="center"/>
              <w:rPr>
                <w:bCs/>
                <w:noProof/>
                <w:lang w:eastAsia="zh-CN"/>
              </w:rPr>
            </w:pPr>
            <w:r w:rsidRPr="00E804C9">
              <w:rPr>
                <w:bCs/>
                <w:noProof/>
                <w:lang w:eastAsia="zh-CN"/>
              </w:rPr>
              <w:t>-</w:t>
            </w:r>
          </w:p>
        </w:tc>
      </w:tr>
      <w:tr w:rsidR="00E804C9" w:rsidRPr="00E804C9" w14:paraId="098DA8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2BAA89" w14:textId="77777777" w:rsidR="00862A1C" w:rsidRPr="00E804C9" w:rsidRDefault="00862A1C" w:rsidP="00862A1C">
            <w:pPr>
              <w:pStyle w:val="TAL"/>
              <w:rPr>
                <w:b/>
                <w:i/>
              </w:rPr>
            </w:pPr>
            <w:r w:rsidRPr="00E804C9">
              <w:rPr>
                <w:b/>
                <w:i/>
              </w:rPr>
              <w:t>qoe-MTSI-MeasReport</w:t>
            </w:r>
          </w:p>
          <w:p w14:paraId="323A3EF5" w14:textId="77777777" w:rsidR="00862A1C" w:rsidRPr="00E804C9" w:rsidRDefault="00862A1C" w:rsidP="00862A1C">
            <w:pPr>
              <w:pStyle w:val="TAL"/>
            </w:pPr>
            <w:r w:rsidRPr="00E804C9">
              <w:t>Indicates whether the UE supports QoE Measurement Collection for MTSI services.</w:t>
            </w:r>
          </w:p>
        </w:tc>
        <w:tc>
          <w:tcPr>
            <w:tcW w:w="830" w:type="dxa"/>
            <w:tcBorders>
              <w:top w:val="single" w:sz="4" w:space="0" w:color="808080"/>
              <w:left w:val="single" w:sz="4" w:space="0" w:color="808080"/>
              <w:bottom w:val="single" w:sz="4" w:space="0" w:color="808080"/>
              <w:right w:val="single" w:sz="4" w:space="0" w:color="808080"/>
            </w:tcBorders>
          </w:tcPr>
          <w:p w14:paraId="7F8E1A23" w14:textId="77777777" w:rsidR="00862A1C" w:rsidRPr="00E804C9" w:rsidRDefault="00862A1C" w:rsidP="00862A1C">
            <w:pPr>
              <w:pStyle w:val="TAL"/>
              <w:jc w:val="center"/>
              <w:rPr>
                <w:bCs/>
                <w:noProof/>
                <w:lang w:eastAsia="zh-CN"/>
              </w:rPr>
            </w:pPr>
          </w:p>
        </w:tc>
      </w:tr>
      <w:tr w:rsidR="00E804C9" w:rsidRPr="00E804C9" w14:paraId="23A9DB4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8427CF" w14:textId="77777777" w:rsidR="00862A1C" w:rsidRPr="00E804C9" w:rsidRDefault="00862A1C" w:rsidP="00862A1C">
            <w:pPr>
              <w:keepNext/>
              <w:keepLines/>
              <w:spacing w:after="0"/>
              <w:rPr>
                <w:rFonts w:ascii="Arial" w:hAnsi="Arial" w:cs="Arial"/>
                <w:b/>
                <w:i/>
                <w:sz w:val="18"/>
                <w:szCs w:val="18"/>
                <w:lang w:eastAsia="zh-CN"/>
              </w:rPr>
            </w:pPr>
            <w:r w:rsidRPr="00E804C9">
              <w:rPr>
                <w:rFonts w:ascii="Arial" w:hAnsi="Arial" w:cs="Arial"/>
                <w:b/>
                <w:i/>
                <w:sz w:val="18"/>
                <w:szCs w:val="18"/>
                <w:lang w:eastAsia="zh-CN"/>
              </w:rPr>
              <w:t>rach-Less</w:t>
            </w:r>
          </w:p>
          <w:p w14:paraId="5AF7F67B" w14:textId="77777777" w:rsidR="00862A1C" w:rsidRPr="00E804C9" w:rsidRDefault="00862A1C" w:rsidP="00862A1C">
            <w:pPr>
              <w:pStyle w:val="TAL"/>
              <w:rPr>
                <w:rFonts w:eastAsia="SimSun" w:cs="Arial"/>
                <w:b/>
                <w:i/>
                <w:szCs w:val="18"/>
              </w:rPr>
            </w:pPr>
            <w:r w:rsidRPr="00E804C9">
              <w:rPr>
                <w:rFonts w:eastAsia="SimSun"/>
                <w:lang w:eastAsia="zh-CN"/>
              </w:rPr>
              <w:t xml:space="preserve">Indicates whether the UE supports RACH-less handover, and whether the UE which indicates </w:t>
            </w:r>
            <w:r w:rsidRPr="00E804C9">
              <w:rPr>
                <w:rFonts w:eastAsia="SimSun"/>
                <w:i/>
                <w:lang w:eastAsia="zh-CN"/>
              </w:rPr>
              <w:t>dc-Parameters</w:t>
            </w:r>
            <w:r w:rsidRPr="00E804C9">
              <w:rPr>
                <w:rFonts w:eastAsia="SimSun"/>
                <w:lang w:eastAsia="zh-CN"/>
              </w:rPr>
              <w:t xml:space="preserve"> supports RACH-less SeNB change, as defined in TS 36.300 [9].</w:t>
            </w:r>
          </w:p>
        </w:tc>
        <w:tc>
          <w:tcPr>
            <w:tcW w:w="830" w:type="dxa"/>
            <w:tcBorders>
              <w:top w:val="single" w:sz="4" w:space="0" w:color="808080"/>
              <w:left w:val="single" w:sz="4" w:space="0" w:color="808080"/>
              <w:bottom w:val="single" w:sz="4" w:space="0" w:color="808080"/>
              <w:right w:val="single" w:sz="4" w:space="0" w:color="808080"/>
            </w:tcBorders>
          </w:tcPr>
          <w:p w14:paraId="75B7B50E" w14:textId="77777777" w:rsidR="00862A1C" w:rsidRPr="00E804C9" w:rsidRDefault="00862A1C" w:rsidP="00862A1C">
            <w:pPr>
              <w:pStyle w:val="TAL"/>
              <w:jc w:val="center"/>
              <w:rPr>
                <w:rFonts w:eastAsia="SimSun"/>
                <w:bCs/>
                <w:noProof/>
                <w:lang w:eastAsia="zh-CN"/>
              </w:rPr>
            </w:pPr>
            <w:r w:rsidRPr="00E804C9">
              <w:rPr>
                <w:lang w:eastAsia="zh-CN"/>
              </w:rPr>
              <w:t>-</w:t>
            </w:r>
          </w:p>
        </w:tc>
      </w:tr>
      <w:tr w:rsidR="00E804C9" w:rsidRPr="00E804C9" w14:paraId="493E3AE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4D78E0" w14:textId="77777777" w:rsidR="00862A1C" w:rsidRPr="00E804C9" w:rsidRDefault="00862A1C" w:rsidP="00862A1C">
            <w:pPr>
              <w:pStyle w:val="TAL"/>
              <w:rPr>
                <w:b/>
                <w:i/>
                <w:lang w:eastAsia="zh-CN"/>
              </w:rPr>
            </w:pPr>
            <w:r w:rsidRPr="00E804C9">
              <w:rPr>
                <w:b/>
                <w:i/>
                <w:lang w:eastAsia="zh-CN"/>
              </w:rPr>
              <w:t>rach-Report</w:t>
            </w:r>
          </w:p>
          <w:p w14:paraId="2522F38E" w14:textId="77777777" w:rsidR="00862A1C" w:rsidRPr="00E804C9" w:rsidRDefault="00862A1C" w:rsidP="00862A1C">
            <w:pPr>
              <w:pStyle w:val="TAL"/>
              <w:rPr>
                <w:b/>
                <w:i/>
                <w:lang w:eastAsia="zh-CN"/>
              </w:rPr>
            </w:pPr>
            <w:r w:rsidRPr="00E804C9">
              <w:rPr>
                <w:lang w:eastAsia="zh-CN"/>
              </w:rPr>
              <w:t xml:space="preserve">Indicates whether the UE supports delivery of </w:t>
            </w:r>
            <w:r w:rsidRPr="00E804C9">
              <w:rPr>
                <w:i/>
                <w:iCs/>
                <w:lang w:eastAsia="zh-CN"/>
              </w:rPr>
              <w:t>rach-Report</w:t>
            </w:r>
            <w:r w:rsidRPr="00E804C9">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8E661AE" w14:textId="77777777" w:rsidR="00862A1C" w:rsidRPr="00E804C9" w:rsidRDefault="00862A1C" w:rsidP="00862A1C">
            <w:pPr>
              <w:pStyle w:val="TAL"/>
              <w:jc w:val="center"/>
              <w:rPr>
                <w:lang w:eastAsia="zh-CN"/>
              </w:rPr>
            </w:pPr>
            <w:r w:rsidRPr="00E804C9">
              <w:rPr>
                <w:lang w:eastAsia="zh-CN"/>
              </w:rPr>
              <w:t>-</w:t>
            </w:r>
          </w:p>
        </w:tc>
      </w:tr>
      <w:tr w:rsidR="00E804C9" w:rsidRPr="00E804C9" w14:paraId="01E2C5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9F279C6" w14:textId="77777777" w:rsidR="005F4D1B" w:rsidRPr="00E804C9" w:rsidRDefault="005F4D1B" w:rsidP="005F4D1B">
            <w:pPr>
              <w:pStyle w:val="TAL"/>
              <w:rPr>
                <w:b/>
                <w:i/>
                <w:lang w:eastAsia="zh-CN"/>
              </w:rPr>
            </w:pPr>
            <w:r w:rsidRPr="00E804C9">
              <w:rPr>
                <w:b/>
                <w:i/>
                <w:lang w:eastAsia="zh-CN"/>
              </w:rPr>
              <w:t>rach-ReportForNR</w:t>
            </w:r>
          </w:p>
          <w:p w14:paraId="60DAE0AD" w14:textId="76367213" w:rsidR="005F4D1B" w:rsidRPr="00E804C9" w:rsidRDefault="005F4D1B" w:rsidP="005F4D1B">
            <w:pPr>
              <w:pStyle w:val="TAL"/>
              <w:rPr>
                <w:b/>
                <w:i/>
                <w:lang w:eastAsia="zh-CN"/>
              </w:rPr>
            </w:pPr>
            <w:r w:rsidRPr="00E804C9">
              <w:rPr>
                <w:lang w:eastAsia="zh-CN"/>
              </w:rPr>
              <w:t xml:space="preserve">Indicates </w:t>
            </w:r>
            <w:r w:rsidRPr="00E804C9">
              <w:t>whether the UE supports NR RACH report in LTE, upon request from the network</w:t>
            </w:r>
            <w:r w:rsidRPr="00E804C9">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7EA4841" w14:textId="4328711A" w:rsidR="005F4D1B" w:rsidRPr="00E804C9" w:rsidRDefault="005F4D1B" w:rsidP="00862A1C">
            <w:pPr>
              <w:pStyle w:val="TAL"/>
              <w:jc w:val="center"/>
              <w:rPr>
                <w:lang w:eastAsia="zh-CN"/>
              </w:rPr>
            </w:pPr>
            <w:r w:rsidRPr="00E804C9">
              <w:rPr>
                <w:lang w:eastAsia="zh-CN"/>
              </w:rPr>
              <w:t>-</w:t>
            </w:r>
          </w:p>
        </w:tc>
      </w:tr>
      <w:tr w:rsidR="00E804C9" w:rsidRPr="00E804C9" w14:paraId="4282E81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66C94B" w14:textId="77777777" w:rsidR="00862A1C" w:rsidRPr="00E804C9" w:rsidRDefault="00862A1C" w:rsidP="00862A1C">
            <w:pPr>
              <w:pStyle w:val="TAL"/>
              <w:rPr>
                <w:b/>
                <w:i/>
                <w:kern w:val="2"/>
              </w:rPr>
            </w:pPr>
            <w:r w:rsidRPr="00E804C9">
              <w:rPr>
                <w:b/>
                <w:i/>
                <w:kern w:val="2"/>
              </w:rPr>
              <w:t>rai-Support</w:t>
            </w:r>
          </w:p>
          <w:p w14:paraId="49453B7B" w14:textId="77777777" w:rsidR="00862A1C" w:rsidRPr="00E804C9" w:rsidRDefault="00862A1C" w:rsidP="00862A1C">
            <w:pPr>
              <w:pStyle w:val="TAL"/>
              <w:rPr>
                <w:rFonts w:eastAsia="SimSun" w:cs="Arial"/>
                <w:szCs w:val="18"/>
              </w:rPr>
            </w:pPr>
            <w:r w:rsidRPr="00E804C9">
              <w:t>Defines whether the UE supports</w:t>
            </w:r>
            <w:r w:rsidRPr="00E804C9">
              <w:rPr>
                <w:noProof/>
                <w:lang w:eastAsia="en-GB"/>
              </w:rPr>
              <w:t xml:space="preserve"> release assistance indication (RAI) as specified in TS 36.321 [6] for BL UEs.</w:t>
            </w:r>
          </w:p>
        </w:tc>
        <w:tc>
          <w:tcPr>
            <w:tcW w:w="830" w:type="dxa"/>
            <w:tcBorders>
              <w:top w:val="single" w:sz="4" w:space="0" w:color="808080"/>
              <w:left w:val="single" w:sz="4" w:space="0" w:color="808080"/>
              <w:bottom w:val="single" w:sz="4" w:space="0" w:color="808080"/>
              <w:right w:val="single" w:sz="4" w:space="0" w:color="808080"/>
            </w:tcBorders>
          </w:tcPr>
          <w:p w14:paraId="0007B3A1" w14:textId="77777777" w:rsidR="00862A1C" w:rsidRPr="00E804C9" w:rsidRDefault="00862A1C" w:rsidP="00862A1C">
            <w:pPr>
              <w:pStyle w:val="TAL"/>
              <w:jc w:val="center"/>
              <w:rPr>
                <w:rFonts w:eastAsia="SimSun"/>
                <w:noProof/>
                <w:lang w:eastAsia="zh-CN"/>
              </w:rPr>
            </w:pPr>
            <w:r w:rsidRPr="00E804C9">
              <w:rPr>
                <w:rFonts w:eastAsia="SimSun"/>
                <w:noProof/>
                <w:lang w:eastAsia="zh-CN"/>
              </w:rPr>
              <w:t>No</w:t>
            </w:r>
          </w:p>
        </w:tc>
      </w:tr>
      <w:tr w:rsidR="00E804C9" w:rsidRPr="00E804C9" w14:paraId="03A4F507"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30E10C6" w14:textId="77777777" w:rsidR="00862A1C" w:rsidRPr="00E804C9" w:rsidRDefault="00862A1C" w:rsidP="00862A1C">
            <w:pPr>
              <w:pStyle w:val="TAL"/>
              <w:rPr>
                <w:b/>
                <w:bCs/>
                <w:i/>
                <w:iCs/>
              </w:rPr>
            </w:pPr>
            <w:r w:rsidRPr="00E804C9">
              <w:rPr>
                <w:b/>
                <w:bCs/>
                <w:i/>
                <w:iCs/>
              </w:rPr>
              <w:t>rai-SupportEnh</w:t>
            </w:r>
          </w:p>
          <w:p w14:paraId="3DA64450" w14:textId="77777777" w:rsidR="00862A1C" w:rsidRPr="00E804C9" w:rsidRDefault="00862A1C" w:rsidP="00862A1C">
            <w:pPr>
              <w:pStyle w:val="TAL"/>
            </w:pPr>
            <w:r w:rsidRPr="00E804C9">
              <w:t>Indicates whether the UE supports 2-bit RAI when connected to EPC as specified in TS 36.321 [6].</w:t>
            </w:r>
          </w:p>
        </w:tc>
        <w:tc>
          <w:tcPr>
            <w:tcW w:w="830" w:type="dxa"/>
            <w:tcBorders>
              <w:top w:val="single" w:sz="4" w:space="0" w:color="808080"/>
              <w:left w:val="single" w:sz="4" w:space="0" w:color="808080"/>
              <w:bottom w:val="single" w:sz="4" w:space="0" w:color="808080"/>
              <w:right w:val="single" w:sz="4" w:space="0" w:color="808080"/>
            </w:tcBorders>
          </w:tcPr>
          <w:p w14:paraId="2E97765F" w14:textId="77777777" w:rsidR="00862A1C" w:rsidRPr="00E804C9" w:rsidRDefault="00862A1C" w:rsidP="00862A1C">
            <w:pPr>
              <w:pStyle w:val="TAL"/>
              <w:jc w:val="center"/>
              <w:rPr>
                <w:bCs/>
                <w:noProof/>
                <w:lang w:eastAsia="en-GB"/>
              </w:rPr>
            </w:pPr>
            <w:r w:rsidRPr="00E804C9">
              <w:rPr>
                <w:bCs/>
                <w:noProof/>
                <w:lang w:eastAsia="en-GB"/>
              </w:rPr>
              <w:t>-</w:t>
            </w:r>
          </w:p>
        </w:tc>
      </w:tr>
      <w:tr w:rsidR="00E804C9" w:rsidRPr="00E804C9" w14:paraId="5C37949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58D133" w14:textId="77777777" w:rsidR="00862A1C" w:rsidRPr="00E804C9" w:rsidRDefault="00862A1C" w:rsidP="00862A1C">
            <w:pPr>
              <w:pStyle w:val="TAL"/>
              <w:rPr>
                <w:b/>
                <w:i/>
                <w:lang w:eastAsia="en-GB"/>
              </w:rPr>
            </w:pPr>
            <w:r w:rsidRPr="00E804C9">
              <w:rPr>
                <w:b/>
                <w:i/>
                <w:lang w:eastAsia="en-GB"/>
              </w:rPr>
              <w:t>rclwi</w:t>
            </w:r>
          </w:p>
          <w:p w14:paraId="6C5E928D" w14:textId="77777777" w:rsidR="00862A1C" w:rsidRPr="00E804C9" w:rsidRDefault="00862A1C" w:rsidP="00862A1C">
            <w:pPr>
              <w:pStyle w:val="TAL"/>
              <w:rPr>
                <w:b/>
                <w:i/>
                <w:lang w:eastAsia="zh-CN"/>
              </w:rPr>
            </w:pPr>
            <w:r w:rsidRPr="00E804C9">
              <w:rPr>
                <w:lang w:eastAsia="en-GB"/>
              </w:rPr>
              <w:t xml:space="preserve">Indicates whether the UE supports RCLWI, i.e. reception of </w:t>
            </w:r>
            <w:r w:rsidRPr="00E804C9">
              <w:rPr>
                <w:i/>
                <w:lang w:eastAsia="en-GB"/>
              </w:rPr>
              <w:t>rclwi-Configuration</w:t>
            </w:r>
            <w:r w:rsidRPr="00E804C9">
              <w:rPr>
                <w:lang w:eastAsia="en-GB"/>
              </w:rPr>
              <w:t xml:space="preserve">. The UE which supports RLCWI shall also indicate support of </w:t>
            </w:r>
            <w:r w:rsidRPr="00E804C9">
              <w:rPr>
                <w:i/>
                <w:lang w:eastAsia="en-GB"/>
              </w:rPr>
              <w:t>interRAT-ParametersWLAN-r13</w:t>
            </w:r>
            <w:r w:rsidRPr="00E804C9">
              <w:rPr>
                <w:lang w:eastAsia="en-GB"/>
              </w:rPr>
              <w:t xml:space="preserve">. The UE which supports RCLWI and </w:t>
            </w:r>
            <w:r w:rsidRPr="00E804C9">
              <w:rPr>
                <w:i/>
                <w:lang w:eastAsia="en-GB"/>
              </w:rPr>
              <w:t>wlan-IW-RAN-Rules</w:t>
            </w:r>
            <w:r w:rsidRPr="00E804C9">
              <w:rPr>
                <w:lang w:eastAsia="en-GB"/>
              </w:rPr>
              <w:t xml:space="preserve"> shall also support applying WLAN identifiers received in </w:t>
            </w:r>
            <w:r w:rsidRPr="00E804C9">
              <w:rPr>
                <w:i/>
                <w:lang w:eastAsia="en-GB"/>
              </w:rPr>
              <w:t>rclwi-Configuration</w:t>
            </w:r>
            <w:r w:rsidRPr="00E804C9">
              <w:rPr>
                <w:lang w:eastAsia="en-GB"/>
              </w:rPr>
              <w:t xml:space="preserve"> for the access network selection and traffic steering rules when in RRC_IDLE.</w:t>
            </w:r>
          </w:p>
        </w:tc>
        <w:tc>
          <w:tcPr>
            <w:tcW w:w="830" w:type="dxa"/>
            <w:tcBorders>
              <w:top w:val="single" w:sz="4" w:space="0" w:color="808080"/>
              <w:left w:val="single" w:sz="4" w:space="0" w:color="808080"/>
              <w:bottom w:val="single" w:sz="4" w:space="0" w:color="808080"/>
              <w:right w:val="single" w:sz="4" w:space="0" w:color="808080"/>
            </w:tcBorders>
          </w:tcPr>
          <w:p w14:paraId="03292330" w14:textId="77777777" w:rsidR="00862A1C" w:rsidRPr="00E804C9" w:rsidRDefault="00862A1C" w:rsidP="00862A1C">
            <w:pPr>
              <w:pStyle w:val="TAL"/>
              <w:jc w:val="center"/>
              <w:rPr>
                <w:lang w:eastAsia="zh-CN"/>
              </w:rPr>
            </w:pPr>
            <w:r w:rsidRPr="00E804C9">
              <w:rPr>
                <w:bCs/>
                <w:noProof/>
                <w:lang w:eastAsia="en-GB"/>
              </w:rPr>
              <w:t>-</w:t>
            </w:r>
          </w:p>
        </w:tc>
      </w:tr>
      <w:tr w:rsidR="00E804C9" w:rsidRPr="00E804C9" w14:paraId="6094491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4B7E5B" w14:textId="77777777" w:rsidR="00862A1C" w:rsidRPr="00E804C9" w:rsidRDefault="00862A1C" w:rsidP="00862A1C">
            <w:pPr>
              <w:pStyle w:val="TAL"/>
              <w:rPr>
                <w:b/>
                <w:i/>
                <w:lang w:eastAsia="zh-CN"/>
              </w:rPr>
            </w:pPr>
            <w:r w:rsidRPr="00E804C9">
              <w:rPr>
                <w:b/>
                <w:i/>
                <w:lang w:eastAsia="zh-CN"/>
              </w:rPr>
              <w:t>recommendedBitRate</w:t>
            </w:r>
          </w:p>
          <w:p w14:paraId="7A3B4751" w14:textId="77777777" w:rsidR="00862A1C" w:rsidRPr="00E804C9" w:rsidRDefault="00862A1C" w:rsidP="00862A1C">
            <w:pPr>
              <w:pStyle w:val="TAL"/>
              <w:rPr>
                <w:b/>
                <w:i/>
                <w:lang w:eastAsia="en-GB"/>
              </w:rPr>
            </w:pPr>
            <w:r w:rsidRPr="00E804C9">
              <w:rPr>
                <w:rFonts w:cs="Arial"/>
                <w:szCs w:val="18"/>
                <w:lang w:eastAsia="zh-CN"/>
              </w:rPr>
              <w:t>Indicates whether the UE supports the bit rate recommendation message from the eNB to the UE as specified in TS 36.321 [6], clause 6.1.3.13</w:t>
            </w:r>
            <w:r w:rsidRPr="00E804C9">
              <w:rPr>
                <w:rFonts w:cs="Arial"/>
                <w:i/>
                <w:szCs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F2BDB99" w14:textId="77777777" w:rsidR="00862A1C" w:rsidRPr="00E804C9" w:rsidRDefault="00862A1C" w:rsidP="00862A1C">
            <w:pPr>
              <w:pStyle w:val="TAL"/>
              <w:jc w:val="center"/>
              <w:rPr>
                <w:bCs/>
                <w:noProof/>
                <w:lang w:eastAsia="zh-CN"/>
              </w:rPr>
            </w:pPr>
            <w:r w:rsidRPr="00E804C9">
              <w:rPr>
                <w:bCs/>
                <w:noProof/>
                <w:lang w:eastAsia="zh-CN"/>
              </w:rPr>
              <w:t>No</w:t>
            </w:r>
          </w:p>
        </w:tc>
      </w:tr>
      <w:tr w:rsidR="00E804C9" w:rsidRPr="00E804C9" w14:paraId="2FDE913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C495ED" w14:textId="77777777" w:rsidR="00862A1C" w:rsidRPr="00E804C9" w:rsidRDefault="00862A1C" w:rsidP="00862A1C">
            <w:pPr>
              <w:pStyle w:val="TAL"/>
              <w:rPr>
                <w:b/>
                <w:bCs/>
                <w:i/>
                <w:noProof/>
                <w:lang w:eastAsia="en-GB"/>
              </w:rPr>
            </w:pPr>
            <w:r w:rsidRPr="00E804C9">
              <w:rPr>
                <w:b/>
                <w:bCs/>
                <w:i/>
                <w:noProof/>
                <w:lang w:eastAsia="en-GB"/>
              </w:rPr>
              <w:t>recommendedBitRateMultiplier</w:t>
            </w:r>
          </w:p>
          <w:p w14:paraId="17B88323" w14:textId="77777777" w:rsidR="00862A1C" w:rsidRPr="00E804C9" w:rsidRDefault="00862A1C" w:rsidP="00862A1C">
            <w:pPr>
              <w:pStyle w:val="TAL"/>
              <w:rPr>
                <w:iCs/>
                <w:noProof/>
                <w:lang w:eastAsia="en-GB"/>
              </w:rPr>
            </w:pPr>
            <w:r w:rsidRPr="00E804C9">
              <w:rPr>
                <w:iCs/>
                <w:noProof/>
                <w:lang w:eastAsia="en-GB"/>
              </w:rPr>
              <w:t xml:space="preserve">Indicates whether the UE supports the bit rate multiplier for recommended bit rate MAC CE as specified in TS 36.321 [6], clause 6.1.3.13. </w:t>
            </w:r>
            <w:r w:rsidRPr="00E804C9">
              <w:rPr>
                <w:lang w:eastAsia="zh-CN"/>
              </w:rPr>
              <w:t xml:space="preserve">If this field is included, the UE shall also include the </w:t>
            </w:r>
            <w:r w:rsidRPr="00E804C9">
              <w:rPr>
                <w:i/>
                <w:lang w:eastAsia="zh-CN"/>
              </w:rPr>
              <w:t>recommendedBitRate</w:t>
            </w:r>
            <w:r w:rsidRPr="00E804C9">
              <w:rPr>
                <w:lang w:eastAsia="zh-CN"/>
              </w:rPr>
              <w:t xml:space="preserve"> field.</w:t>
            </w:r>
          </w:p>
        </w:tc>
        <w:tc>
          <w:tcPr>
            <w:tcW w:w="830" w:type="dxa"/>
            <w:tcBorders>
              <w:top w:val="single" w:sz="4" w:space="0" w:color="808080"/>
              <w:left w:val="single" w:sz="4" w:space="0" w:color="808080"/>
              <w:bottom w:val="single" w:sz="4" w:space="0" w:color="808080"/>
              <w:right w:val="single" w:sz="4" w:space="0" w:color="808080"/>
            </w:tcBorders>
          </w:tcPr>
          <w:p w14:paraId="1C8B879F" w14:textId="77777777" w:rsidR="00862A1C" w:rsidRPr="00E804C9" w:rsidRDefault="00862A1C" w:rsidP="00862A1C">
            <w:pPr>
              <w:pStyle w:val="TAL"/>
              <w:jc w:val="center"/>
              <w:rPr>
                <w:bCs/>
                <w:noProof/>
                <w:lang w:eastAsia="en-GB"/>
              </w:rPr>
            </w:pPr>
            <w:r w:rsidRPr="00E804C9">
              <w:rPr>
                <w:bCs/>
                <w:noProof/>
                <w:lang w:eastAsia="en-GB"/>
              </w:rPr>
              <w:t>-</w:t>
            </w:r>
          </w:p>
        </w:tc>
      </w:tr>
      <w:tr w:rsidR="00E804C9" w:rsidRPr="00E804C9" w14:paraId="033476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74C1A5" w14:textId="77777777" w:rsidR="00862A1C" w:rsidRPr="00E804C9" w:rsidRDefault="00862A1C" w:rsidP="00862A1C">
            <w:pPr>
              <w:keepNext/>
              <w:keepLines/>
              <w:spacing w:after="0"/>
              <w:rPr>
                <w:rFonts w:ascii="Arial" w:hAnsi="Arial"/>
                <w:b/>
                <w:i/>
                <w:sz w:val="18"/>
                <w:lang w:eastAsia="zh-CN"/>
              </w:rPr>
            </w:pPr>
            <w:r w:rsidRPr="00E804C9">
              <w:rPr>
                <w:rFonts w:ascii="Arial" w:hAnsi="Arial"/>
                <w:b/>
                <w:i/>
                <w:sz w:val="18"/>
                <w:lang w:eastAsia="zh-CN"/>
              </w:rPr>
              <w:t>recommendedBitRateQuery</w:t>
            </w:r>
          </w:p>
          <w:p w14:paraId="02359D4E" w14:textId="77777777" w:rsidR="00862A1C" w:rsidRPr="00E804C9" w:rsidRDefault="00862A1C" w:rsidP="00862A1C">
            <w:pPr>
              <w:pStyle w:val="TAL"/>
              <w:rPr>
                <w:b/>
                <w:i/>
                <w:lang w:eastAsia="en-GB"/>
              </w:rPr>
            </w:pPr>
            <w:r w:rsidRPr="00E804C9">
              <w:rPr>
                <w:lang w:eastAsia="zh-CN"/>
              </w:rPr>
              <w:t xml:space="preserve">Indicates whether the UE supports the bit rate recommendation query message from the UE to the eNB as specified in TS 36.321 [6], clause 6.1.3.13. If this field is included, the UE shall also include the </w:t>
            </w:r>
            <w:r w:rsidRPr="00E804C9">
              <w:rPr>
                <w:i/>
                <w:lang w:eastAsia="zh-CN"/>
              </w:rPr>
              <w:t>recommendedBitRate</w:t>
            </w:r>
            <w:r w:rsidRPr="00E804C9">
              <w:rPr>
                <w:lang w:eastAsia="zh-CN"/>
              </w:rPr>
              <w:t xml:space="preserve"> field.</w:t>
            </w:r>
          </w:p>
        </w:tc>
        <w:tc>
          <w:tcPr>
            <w:tcW w:w="830" w:type="dxa"/>
            <w:tcBorders>
              <w:top w:val="single" w:sz="4" w:space="0" w:color="808080"/>
              <w:left w:val="single" w:sz="4" w:space="0" w:color="808080"/>
              <w:bottom w:val="single" w:sz="4" w:space="0" w:color="808080"/>
              <w:right w:val="single" w:sz="4" w:space="0" w:color="808080"/>
            </w:tcBorders>
          </w:tcPr>
          <w:p w14:paraId="5DE05BF4" w14:textId="77777777" w:rsidR="00862A1C" w:rsidRPr="00E804C9" w:rsidRDefault="00862A1C" w:rsidP="00862A1C">
            <w:pPr>
              <w:pStyle w:val="TAL"/>
              <w:jc w:val="center"/>
              <w:rPr>
                <w:bCs/>
                <w:noProof/>
                <w:lang w:eastAsia="zh-CN"/>
              </w:rPr>
            </w:pPr>
            <w:r w:rsidRPr="00E804C9">
              <w:rPr>
                <w:bCs/>
                <w:noProof/>
                <w:lang w:eastAsia="zh-CN"/>
              </w:rPr>
              <w:t>No</w:t>
            </w:r>
          </w:p>
        </w:tc>
      </w:tr>
      <w:tr w:rsidR="00E804C9" w:rsidRPr="00E804C9" w14:paraId="317F4A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AC91CB" w14:textId="77777777" w:rsidR="00862A1C" w:rsidRPr="00E804C9" w:rsidRDefault="00862A1C" w:rsidP="00862A1C">
            <w:pPr>
              <w:keepNext/>
              <w:keepLines/>
              <w:spacing w:after="0"/>
              <w:rPr>
                <w:rFonts w:ascii="Arial" w:hAnsi="Arial"/>
                <w:b/>
                <w:i/>
                <w:sz w:val="18"/>
              </w:rPr>
            </w:pPr>
            <w:r w:rsidRPr="00E804C9">
              <w:rPr>
                <w:rFonts w:ascii="Arial" w:hAnsi="Arial"/>
                <w:b/>
                <w:i/>
                <w:sz w:val="18"/>
              </w:rPr>
              <w:t>reducedCP-Latency</w:t>
            </w:r>
          </w:p>
          <w:p w14:paraId="0D61D658" w14:textId="77777777" w:rsidR="00862A1C" w:rsidRPr="00E804C9" w:rsidRDefault="00862A1C" w:rsidP="00862A1C">
            <w:pPr>
              <w:pStyle w:val="TAL"/>
            </w:pPr>
            <w:r w:rsidRPr="00E804C9">
              <w:rPr>
                <w:lang w:eastAsia="zh-CN"/>
              </w:rPr>
              <w:t>Indicates whether the UE supports reduced CP latency.</w:t>
            </w:r>
          </w:p>
        </w:tc>
        <w:tc>
          <w:tcPr>
            <w:tcW w:w="830" w:type="dxa"/>
            <w:tcBorders>
              <w:top w:val="single" w:sz="4" w:space="0" w:color="808080"/>
              <w:left w:val="single" w:sz="4" w:space="0" w:color="808080"/>
              <w:bottom w:val="single" w:sz="4" w:space="0" w:color="808080"/>
              <w:right w:val="single" w:sz="4" w:space="0" w:color="808080"/>
            </w:tcBorders>
          </w:tcPr>
          <w:p w14:paraId="7D689DEB" w14:textId="77777777" w:rsidR="00862A1C" w:rsidRPr="00E804C9" w:rsidRDefault="00862A1C" w:rsidP="00862A1C">
            <w:pPr>
              <w:pStyle w:val="TAL"/>
              <w:jc w:val="center"/>
              <w:rPr>
                <w:bCs/>
                <w:noProof/>
              </w:rPr>
            </w:pPr>
            <w:r w:rsidRPr="00E804C9">
              <w:rPr>
                <w:bCs/>
                <w:noProof/>
              </w:rPr>
              <w:t>Yes</w:t>
            </w:r>
          </w:p>
        </w:tc>
      </w:tr>
      <w:tr w:rsidR="00E804C9" w:rsidRPr="00E804C9" w14:paraId="33D0EAE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4D0898" w14:textId="77777777" w:rsidR="00862A1C" w:rsidRPr="00E804C9" w:rsidRDefault="00862A1C" w:rsidP="00862A1C">
            <w:pPr>
              <w:pStyle w:val="TAL"/>
              <w:rPr>
                <w:b/>
                <w:i/>
              </w:rPr>
            </w:pPr>
            <w:r w:rsidRPr="00E804C9">
              <w:rPr>
                <w:b/>
                <w:i/>
              </w:rPr>
              <w:t>reducedIntNonContComb</w:t>
            </w:r>
          </w:p>
          <w:p w14:paraId="554F992B" w14:textId="77777777" w:rsidR="00862A1C" w:rsidRPr="00E804C9" w:rsidRDefault="00862A1C" w:rsidP="00862A1C">
            <w:pPr>
              <w:pStyle w:val="TAL"/>
              <w:rPr>
                <w:lang w:eastAsia="zh-CN"/>
              </w:rPr>
            </w:pPr>
            <w:r w:rsidRPr="00E804C9">
              <w:rPr>
                <w:lang w:eastAsia="zh-CN"/>
              </w:rPr>
              <w:t xml:space="preserve">Indicates whether the UE supports </w:t>
            </w:r>
            <w:r w:rsidRPr="00E804C9">
              <w:t xml:space="preserve">receiving </w:t>
            </w:r>
            <w:r w:rsidRPr="00E804C9">
              <w:rPr>
                <w:i/>
              </w:rPr>
              <w:t>requestReducedIntNonContComb</w:t>
            </w:r>
            <w:r w:rsidRPr="00E804C9">
              <w:t xml:space="preserve"> that requests the UE to exclude supported intra-band non-contiguous CA band combinations other than included in capability signalling as specified in TS 36.306 [5], clause 4.3.5.21.</w:t>
            </w:r>
          </w:p>
        </w:tc>
        <w:tc>
          <w:tcPr>
            <w:tcW w:w="830" w:type="dxa"/>
            <w:tcBorders>
              <w:top w:val="single" w:sz="4" w:space="0" w:color="808080"/>
              <w:left w:val="single" w:sz="4" w:space="0" w:color="808080"/>
              <w:bottom w:val="single" w:sz="4" w:space="0" w:color="808080"/>
              <w:right w:val="single" w:sz="4" w:space="0" w:color="808080"/>
            </w:tcBorders>
          </w:tcPr>
          <w:p w14:paraId="69B3DA77" w14:textId="77777777" w:rsidR="00862A1C" w:rsidRPr="00E804C9" w:rsidRDefault="00862A1C" w:rsidP="00862A1C">
            <w:pPr>
              <w:pStyle w:val="TAL"/>
              <w:jc w:val="center"/>
            </w:pPr>
            <w:r w:rsidRPr="00E804C9">
              <w:t>-</w:t>
            </w:r>
          </w:p>
        </w:tc>
      </w:tr>
      <w:tr w:rsidR="00E804C9" w:rsidRPr="00E804C9" w14:paraId="37F881C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CFD044" w14:textId="77777777" w:rsidR="00862A1C" w:rsidRPr="00E804C9" w:rsidRDefault="00862A1C" w:rsidP="00862A1C">
            <w:pPr>
              <w:keepNext/>
              <w:keepLines/>
              <w:spacing w:after="0"/>
              <w:rPr>
                <w:rFonts w:ascii="Arial" w:hAnsi="Arial"/>
                <w:b/>
                <w:i/>
                <w:sz w:val="18"/>
              </w:rPr>
            </w:pPr>
            <w:r w:rsidRPr="00E804C9">
              <w:rPr>
                <w:rFonts w:ascii="Arial" w:hAnsi="Arial"/>
                <w:b/>
                <w:i/>
                <w:sz w:val="18"/>
              </w:rPr>
              <w:t>reducedIntNonContCombRequested</w:t>
            </w:r>
          </w:p>
          <w:p w14:paraId="6F75BDAE" w14:textId="77777777" w:rsidR="00862A1C" w:rsidRPr="00E804C9" w:rsidRDefault="00862A1C" w:rsidP="00862A1C">
            <w:pPr>
              <w:keepNext/>
              <w:keepLines/>
              <w:spacing w:after="0"/>
              <w:rPr>
                <w:rFonts w:ascii="Arial" w:hAnsi="Arial"/>
                <w:b/>
                <w:i/>
                <w:sz w:val="18"/>
              </w:rPr>
            </w:pPr>
            <w:r w:rsidRPr="00E804C9">
              <w:rPr>
                <w:rFonts w:ascii="Arial" w:hAnsi="Arial"/>
                <w:sz w:val="18"/>
                <w:lang w:eastAsia="zh-CN"/>
              </w:rPr>
              <w:t xml:space="preserve">Indicates </w:t>
            </w:r>
            <w:r w:rsidRPr="00E804C9">
              <w:rPr>
                <w:rFonts w:ascii="Arial" w:hAnsi="Arial"/>
                <w:sz w:val="18"/>
              </w:rPr>
              <w:t>that</w:t>
            </w:r>
            <w:r w:rsidRPr="00E804C9">
              <w:rPr>
                <w:rFonts w:ascii="Arial" w:hAnsi="Arial"/>
                <w:sz w:val="18"/>
                <w:lang w:eastAsia="zh-CN"/>
              </w:rPr>
              <w:t xml:space="preserve"> the UE </w:t>
            </w:r>
            <w:r w:rsidRPr="00E804C9">
              <w:rPr>
                <w:rFonts w:ascii="Arial" w:hAnsi="Arial"/>
                <w:sz w:val="18"/>
              </w:rPr>
              <w:t>excluded supported intra-band non-contiguous CA band combinations other than included in capability signalling as specified in TS 36.306 [5,] clause 4.3.5.21.</w:t>
            </w:r>
          </w:p>
        </w:tc>
        <w:tc>
          <w:tcPr>
            <w:tcW w:w="830" w:type="dxa"/>
            <w:tcBorders>
              <w:top w:val="single" w:sz="4" w:space="0" w:color="808080"/>
              <w:left w:val="single" w:sz="4" w:space="0" w:color="808080"/>
              <w:bottom w:val="single" w:sz="4" w:space="0" w:color="808080"/>
              <w:right w:val="single" w:sz="4" w:space="0" w:color="808080"/>
            </w:tcBorders>
          </w:tcPr>
          <w:p w14:paraId="12FABB84" w14:textId="77777777" w:rsidR="00862A1C" w:rsidRPr="00E804C9" w:rsidRDefault="00862A1C" w:rsidP="00862A1C">
            <w:pPr>
              <w:keepNext/>
              <w:keepLines/>
              <w:spacing w:after="0"/>
              <w:jc w:val="center"/>
              <w:rPr>
                <w:rFonts w:ascii="Arial" w:hAnsi="Arial"/>
                <w:sz w:val="18"/>
              </w:rPr>
            </w:pPr>
            <w:r w:rsidRPr="00E804C9">
              <w:rPr>
                <w:rFonts w:ascii="Arial" w:hAnsi="Arial"/>
                <w:sz w:val="18"/>
              </w:rPr>
              <w:t>-</w:t>
            </w:r>
          </w:p>
        </w:tc>
      </w:tr>
      <w:tr w:rsidR="00E804C9" w:rsidRPr="00E804C9" w14:paraId="2DBBEFA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98A748" w14:textId="77777777" w:rsidR="00862A1C" w:rsidRPr="00E804C9" w:rsidRDefault="00862A1C" w:rsidP="00862A1C">
            <w:pPr>
              <w:pStyle w:val="TAL"/>
              <w:rPr>
                <w:b/>
                <w:i/>
              </w:rPr>
            </w:pPr>
            <w:r w:rsidRPr="00E804C9">
              <w:rPr>
                <w:b/>
                <w:i/>
              </w:rPr>
              <w:t>reflectiveQoS</w:t>
            </w:r>
          </w:p>
          <w:p w14:paraId="22566121" w14:textId="77777777" w:rsidR="00862A1C" w:rsidRPr="00E804C9" w:rsidRDefault="00862A1C" w:rsidP="00862A1C">
            <w:pPr>
              <w:pStyle w:val="TAL"/>
              <w:rPr>
                <w:b/>
                <w:i/>
              </w:rPr>
            </w:pPr>
            <w:r w:rsidRPr="00E804C9">
              <w:t>Indicates whether the UE supports AS reflective QoS.</w:t>
            </w:r>
          </w:p>
        </w:tc>
        <w:tc>
          <w:tcPr>
            <w:tcW w:w="830" w:type="dxa"/>
            <w:tcBorders>
              <w:top w:val="single" w:sz="4" w:space="0" w:color="808080"/>
              <w:left w:val="single" w:sz="4" w:space="0" w:color="808080"/>
              <w:bottom w:val="single" w:sz="4" w:space="0" w:color="808080"/>
              <w:right w:val="single" w:sz="4" w:space="0" w:color="808080"/>
            </w:tcBorders>
          </w:tcPr>
          <w:p w14:paraId="66D8FF02" w14:textId="77777777" w:rsidR="00862A1C" w:rsidRPr="00E804C9" w:rsidRDefault="00862A1C" w:rsidP="00862A1C">
            <w:pPr>
              <w:pStyle w:val="TAL"/>
              <w:jc w:val="center"/>
            </w:pPr>
            <w:r w:rsidRPr="00E804C9">
              <w:rPr>
                <w:kern w:val="2"/>
              </w:rPr>
              <w:t>No</w:t>
            </w:r>
          </w:p>
        </w:tc>
      </w:tr>
      <w:tr w:rsidR="00E804C9" w:rsidRPr="00E804C9" w14:paraId="3E8894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E4CFA7" w14:textId="77777777" w:rsidR="00862A1C" w:rsidRPr="00E804C9" w:rsidRDefault="00862A1C" w:rsidP="00862A1C">
            <w:pPr>
              <w:pStyle w:val="TAL"/>
              <w:rPr>
                <w:rFonts w:cs="Arial"/>
                <w:b/>
                <w:bCs/>
                <w:i/>
                <w:noProof/>
                <w:szCs w:val="18"/>
                <w:lang w:eastAsia="zh-CN"/>
              </w:rPr>
            </w:pPr>
            <w:r w:rsidRPr="00E804C9">
              <w:rPr>
                <w:rFonts w:cs="Arial"/>
                <w:b/>
                <w:bCs/>
                <w:i/>
                <w:noProof/>
                <w:szCs w:val="18"/>
                <w:lang w:eastAsia="zh-CN"/>
              </w:rPr>
              <w:lastRenderedPageBreak/>
              <w:t>relWeightTwoLayers/ relWeightFourLayers/ relWeightEightLayers</w:t>
            </w:r>
          </w:p>
          <w:p w14:paraId="6DFEFD2D" w14:textId="77777777" w:rsidR="00862A1C" w:rsidRPr="00E804C9" w:rsidRDefault="00862A1C" w:rsidP="00862A1C">
            <w:pPr>
              <w:pStyle w:val="TAL"/>
              <w:rPr>
                <w:b/>
                <w:i/>
              </w:rPr>
            </w:pPr>
            <w:r w:rsidRPr="00E804C9">
              <w:rPr>
                <w:rFonts w:cs="Arial"/>
                <w:bCs/>
                <w:noProof/>
                <w:szCs w:val="18"/>
                <w:lang w:eastAsia="zh-CN"/>
              </w:rPr>
              <w:t>Indicates relative weight of processing FD-MIMO with 2/ 4/ 8 layers with respect to non-FD-MIMO with the same number of layers, see NOTE 8. Value v1 corresponds to relative weight of 1, value v1dot25 corresponds to relative weight of 1.25 and so on. This field can be included only if the UE supports the corresponding number of layers (i.e., 2/ 4/ 8 layers).</w:t>
            </w:r>
          </w:p>
        </w:tc>
        <w:tc>
          <w:tcPr>
            <w:tcW w:w="830" w:type="dxa"/>
            <w:tcBorders>
              <w:top w:val="single" w:sz="4" w:space="0" w:color="808080"/>
              <w:left w:val="single" w:sz="4" w:space="0" w:color="808080"/>
              <w:bottom w:val="single" w:sz="4" w:space="0" w:color="808080"/>
              <w:right w:val="single" w:sz="4" w:space="0" w:color="808080"/>
            </w:tcBorders>
          </w:tcPr>
          <w:p w14:paraId="6A439A6F" w14:textId="77777777" w:rsidR="00862A1C" w:rsidRPr="00E804C9" w:rsidRDefault="00862A1C" w:rsidP="00862A1C">
            <w:pPr>
              <w:pStyle w:val="TAL"/>
              <w:jc w:val="center"/>
              <w:rPr>
                <w:kern w:val="2"/>
              </w:rPr>
            </w:pPr>
            <w:r w:rsidRPr="00E804C9">
              <w:rPr>
                <w:kern w:val="2"/>
              </w:rPr>
              <w:t>-</w:t>
            </w:r>
          </w:p>
        </w:tc>
      </w:tr>
      <w:tr w:rsidR="00E804C9" w:rsidRPr="00E804C9" w14:paraId="1DF7E1EA"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8B6D0B8" w14:textId="77777777" w:rsidR="00862A1C" w:rsidRPr="00E804C9" w:rsidRDefault="00862A1C" w:rsidP="00862A1C">
            <w:pPr>
              <w:pStyle w:val="TAL"/>
              <w:rPr>
                <w:b/>
                <w:i/>
                <w:lang w:eastAsia="zh-CN"/>
              </w:rPr>
            </w:pPr>
            <w:r w:rsidRPr="00E804C9">
              <w:rPr>
                <w:b/>
                <w:i/>
                <w:lang w:eastAsia="zh-CN"/>
              </w:rPr>
              <w:t>reportCGI-NR-EN-DC</w:t>
            </w:r>
          </w:p>
          <w:p w14:paraId="3871D5DF" w14:textId="77777777" w:rsidR="00862A1C" w:rsidRPr="00E804C9" w:rsidRDefault="00862A1C" w:rsidP="00862A1C">
            <w:pPr>
              <w:pStyle w:val="TAL"/>
              <w:rPr>
                <w:lang w:eastAsia="zh-CN"/>
              </w:rPr>
            </w:pPr>
            <w:r w:rsidRPr="00E804C9">
              <w:rPr>
                <w:lang w:eastAsia="zh-CN"/>
              </w:rPr>
              <w:t xml:space="preserve">Indicates </w:t>
            </w:r>
            <w:r w:rsidRPr="00E804C9">
              <w:rPr>
                <w:lang w:eastAsia="en-GB"/>
              </w:rPr>
              <w:t>whether the UE supports</w:t>
            </w:r>
            <w:r w:rsidRPr="00E804C9">
              <w:rPr>
                <w:lang w:eastAsia="zh-CN"/>
              </w:rPr>
              <w:t xml:space="preserve"> Inter-RAT report CGI procedure towards NR cell when it is configured with </w:t>
            </w:r>
            <w:r w:rsidRPr="00E804C9">
              <w:rPr>
                <w:rFonts w:cs="Arial"/>
                <w:lang w:eastAsia="zh-CN"/>
              </w:rPr>
              <w:t>(NG)</w:t>
            </w:r>
            <w:r w:rsidRPr="00E804C9">
              <w:rPr>
                <w:lang w:eastAsia="zh-CN"/>
              </w:rPr>
              <w:t>EN-DC.</w:t>
            </w:r>
          </w:p>
        </w:tc>
        <w:tc>
          <w:tcPr>
            <w:tcW w:w="830" w:type="dxa"/>
            <w:tcBorders>
              <w:top w:val="single" w:sz="4" w:space="0" w:color="808080"/>
              <w:left w:val="single" w:sz="4" w:space="0" w:color="808080"/>
              <w:bottom w:val="single" w:sz="4" w:space="0" w:color="808080"/>
              <w:right w:val="single" w:sz="4" w:space="0" w:color="808080"/>
            </w:tcBorders>
          </w:tcPr>
          <w:p w14:paraId="02269A3E" w14:textId="77777777" w:rsidR="00862A1C" w:rsidRPr="00E804C9" w:rsidRDefault="00862A1C" w:rsidP="00862A1C">
            <w:pPr>
              <w:pStyle w:val="TAL"/>
              <w:jc w:val="center"/>
              <w:rPr>
                <w:bCs/>
                <w:noProof/>
                <w:lang w:eastAsia="zh-CN"/>
              </w:rPr>
            </w:pPr>
            <w:r w:rsidRPr="00E804C9">
              <w:rPr>
                <w:bCs/>
                <w:noProof/>
                <w:lang w:eastAsia="zh-CN"/>
              </w:rPr>
              <w:t>Yes</w:t>
            </w:r>
          </w:p>
        </w:tc>
      </w:tr>
      <w:tr w:rsidR="00E804C9" w:rsidRPr="00E804C9" w14:paraId="39A211D6"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49A299FD" w14:textId="77777777" w:rsidR="00862A1C" w:rsidRPr="00E804C9" w:rsidRDefault="00862A1C" w:rsidP="00862A1C">
            <w:pPr>
              <w:pStyle w:val="TAL"/>
              <w:rPr>
                <w:b/>
                <w:i/>
                <w:lang w:eastAsia="zh-CN"/>
              </w:rPr>
            </w:pPr>
            <w:r w:rsidRPr="00E804C9">
              <w:rPr>
                <w:b/>
                <w:i/>
                <w:lang w:eastAsia="zh-CN"/>
              </w:rPr>
              <w:t>reportCGI-NR-NoEN-DC</w:t>
            </w:r>
          </w:p>
          <w:p w14:paraId="7DFA506E" w14:textId="77777777" w:rsidR="00862A1C" w:rsidRPr="00E804C9" w:rsidRDefault="00862A1C" w:rsidP="00862A1C">
            <w:pPr>
              <w:pStyle w:val="TAL"/>
              <w:rPr>
                <w:lang w:eastAsia="zh-CN"/>
              </w:rPr>
            </w:pPr>
            <w:r w:rsidRPr="00E804C9">
              <w:rPr>
                <w:lang w:eastAsia="zh-CN"/>
              </w:rPr>
              <w:t xml:space="preserve">Indicates </w:t>
            </w:r>
            <w:r w:rsidRPr="00E804C9">
              <w:rPr>
                <w:lang w:eastAsia="en-GB"/>
              </w:rPr>
              <w:t xml:space="preserve">whether the UE supports </w:t>
            </w:r>
            <w:r w:rsidRPr="00E804C9">
              <w:rPr>
                <w:lang w:eastAsia="zh-CN"/>
              </w:rPr>
              <w:t xml:space="preserve">Inter-RAT report CGI procedure towards NR cell when it is not configured with </w:t>
            </w:r>
            <w:r w:rsidRPr="00E804C9">
              <w:rPr>
                <w:rFonts w:cs="Arial"/>
                <w:lang w:eastAsia="zh-CN"/>
              </w:rPr>
              <w:t>(NG)</w:t>
            </w:r>
            <w:r w:rsidRPr="00E804C9">
              <w:rPr>
                <w:lang w:eastAsia="zh-CN"/>
              </w:rPr>
              <w:t>EN-DC.</w:t>
            </w:r>
          </w:p>
        </w:tc>
        <w:tc>
          <w:tcPr>
            <w:tcW w:w="830" w:type="dxa"/>
            <w:tcBorders>
              <w:top w:val="single" w:sz="4" w:space="0" w:color="808080"/>
              <w:left w:val="single" w:sz="4" w:space="0" w:color="808080"/>
              <w:bottom w:val="single" w:sz="4" w:space="0" w:color="808080"/>
              <w:right w:val="single" w:sz="4" w:space="0" w:color="808080"/>
            </w:tcBorders>
          </w:tcPr>
          <w:p w14:paraId="06EC7DC8" w14:textId="77777777" w:rsidR="00862A1C" w:rsidRPr="00E804C9" w:rsidRDefault="00862A1C" w:rsidP="00862A1C">
            <w:pPr>
              <w:pStyle w:val="TAL"/>
              <w:jc w:val="center"/>
              <w:rPr>
                <w:bCs/>
                <w:noProof/>
                <w:lang w:eastAsia="zh-CN"/>
              </w:rPr>
            </w:pPr>
            <w:r w:rsidRPr="00E804C9">
              <w:rPr>
                <w:bCs/>
                <w:noProof/>
                <w:lang w:eastAsia="zh-CN"/>
              </w:rPr>
              <w:t>Yes</w:t>
            </w:r>
          </w:p>
        </w:tc>
      </w:tr>
      <w:tr w:rsidR="00E804C9" w:rsidRPr="00E804C9" w14:paraId="25C33939"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99310B7" w14:textId="77777777" w:rsidR="00862A1C" w:rsidRPr="00E804C9" w:rsidRDefault="00862A1C" w:rsidP="00862A1C">
            <w:pPr>
              <w:pStyle w:val="TAL"/>
              <w:rPr>
                <w:b/>
                <w:i/>
                <w:lang w:eastAsia="en-GB"/>
              </w:rPr>
            </w:pPr>
            <w:r w:rsidRPr="00E804C9">
              <w:rPr>
                <w:b/>
                <w:i/>
                <w:lang w:eastAsia="en-GB"/>
              </w:rPr>
              <w:t>resumeWithMCG-SCellConfig</w:t>
            </w:r>
          </w:p>
          <w:p w14:paraId="39F50B61" w14:textId="77777777" w:rsidR="00862A1C" w:rsidRPr="00E804C9" w:rsidRDefault="00862A1C" w:rsidP="00862A1C">
            <w:pPr>
              <w:pStyle w:val="TAL"/>
              <w:rPr>
                <w:b/>
                <w:i/>
                <w:lang w:eastAsia="zh-CN"/>
              </w:rPr>
            </w:pPr>
            <w:r w:rsidRPr="00E804C9">
              <w:rPr>
                <w:lang w:eastAsia="zh-CN"/>
              </w:rPr>
              <w:t>Indicates whether the UE supports (re-)configuration of E-UTRA MCG SCells.</w:t>
            </w:r>
          </w:p>
        </w:tc>
        <w:tc>
          <w:tcPr>
            <w:tcW w:w="830" w:type="dxa"/>
            <w:tcBorders>
              <w:top w:val="single" w:sz="4" w:space="0" w:color="808080"/>
              <w:left w:val="single" w:sz="4" w:space="0" w:color="808080"/>
              <w:bottom w:val="single" w:sz="4" w:space="0" w:color="808080"/>
              <w:right w:val="single" w:sz="4" w:space="0" w:color="808080"/>
            </w:tcBorders>
          </w:tcPr>
          <w:p w14:paraId="08C26C59" w14:textId="77777777" w:rsidR="00862A1C" w:rsidRPr="00E804C9" w:rsidRDefault="00862A1C" w:rsidP="00862A1C">
            <w:pPr>
              <w:pStyle w:val="TAL"/>
              <w:jc w:val="center"/>
              <w:rPr>
                <w:bCs/>
                <w:noProof/>
                <w:lang w:eastAsia="zh-CN"/>
              </w:rPr>
            </w:pPr>
            <w:r w:rsidRPr="00E804C9">
              <w:rPr>
                <w:lang w:eastAsia="zh-CN"/>
              </w:rPr>
              <w:t>-</w:t>
            </w:r>
          </w:p>
        </w:tc>
      </w:tr>
      <w:tr w:rsidR="00E804C9" w:rsidRPr="00E804C9" w14:paraId="35A93FB4"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4D76FD99" w14:textId="77777777" w:rsidR="00862A1C" w:rsidRPr="00E804C9" w:rsidRDefault="00862A1C" w:rsidP="00862A1C">
            <w:pPr>
              <w:pStyle w:val="TAL"/>
              <w:rPr>
                <w:b/>
                <w:i/>
                <w:lang w:eastAsia="en-GB"/>
              </w:rPr>
            </w:pPr>
            <w:r w:rsidRPr="00E804C9">
              <w:rPr>
                <w:b/>
                <w:i/>
                <w:lang w:eastAsia="en-GB"/>
              </w:rPr>
              <w:t>resumeWithSCG-Config</w:t>
            </w:r>
          </w:p>
          <w:p w14:paraId="68EBB1C5" w14:textId="77777777" w:rsidR="00862A1C" w:rsidRPr="00E804C9" w:rsidRDefault="00862A1C" w:rsidP="00862A1C">
            <w:pPr>
              <w:pStyle w:val="TAL"/>
              <w:rPr>
                <w:b/>
                <w:i/>
                <w:lang w:eastAsia="zh-CN"/>
              </w:rPr>
            </w:pPr>
            <w:r w:rsidRPr="00E804C9">
              <w:rPr>
                <w:lang w:eastAsia="zh-CN"/>
              </w:rPr>
              <w:t>Indicates whether the UE supports (re-)configuration of an NR SCG.</w:t>
            </w:r>
          </w:p>
        </w:tc>
        <w:tc>
          <w:tcPr>
            <w:tcW w:w="830" w:type="dxa"/>
            <w:tcBorders>
              <w:top w:val="single" w:sz="4" w:space="0" w:color="808080"/>
              <w:left w:val="single" w:sz="4" w:space="0" w:color="808080"/>
              <w:bottom w:val="single" w:sz="4" w:space="0" w:color="808080"/>
              <w:right w:val="single" w:sz="4" w:space="0" w:color="808080"/>
            </w:tcBorders>
          </w:tcPr>
          <w:p w14:paraId="350FAE94" w14:textId="77777777" w:rsidR="00862A1C" w:rsidRPr="00E804C9" w:rsidRDefault="00862A1C" w:rsidP="00862A1C">
            <w:pPr>
              <w:pStyle w:val="TAL"/>
              <w:jc w:val="center"/>
              <w:rPr>
                <w:bCs/>
                <w:noProof/>
                <w:lang w:eastAsia="zh-CN"/>
              </w:rPr>
            </w:pPr>
            <w:r w:rsidRPr="00E804C9">
              <w:rPr>
                <w:lang w:eastAsia="zh-CN"/>
              </w:rPr>
              <w:t>-</w:t>
            </w:r>
          </w:p>
        </w:tc>
      </w:tr>
      <w:tr w:rsidR="00E804C9" w:rsidRPr="00E804C9" w14:paraId="49C0859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8FDB15C" w14:textId="77777777" w:rsidR="00862A1C" w:rsidRPr="00E804C9" w:rsidRDefault="00862A1C" w:rsidP="00862A1C">
            <w:pPr>
              <w:pStyle w:val="TAL"/>
              <w:rPr>
                <w:b/>
                <w:i/>
                <w:lang w:eastAsia="en-GB"/>
              </w:rPr>
            </w:pPr>
            <w:r w:rsidRPr="00E804C9">
              <w:rPr>
                <w:b/>
                <w:i/>
                <w:lang w:eastAsia="en-GB"/>
              </w:rPr>
              <w:t>resumeWithStoredMCG-SCells</w:t>
            </w:r>
          </w:p>
          <w:p w14:paraId="7789EF82" w14:textId="77777777" w:rsidR="00862A1C" w:rsidRPr="00E804C9" w:rsidRDefault="00862A1C" w:rsidP="00862A1C">
            <w:pPr>
              <w:pStyle w:val="TAL"/>
              <w:rPr>
                <w:b/>
                <w:i/>
                <w:lang w:eastAsia="zh-CN"/>
              </w:rPr>
            </w:pPr>
            <w:r w:rsidRPr="00E804C9">
              <w:rPr>
                <w:lang w:eastAsia="zh-CN"/>
              </w:rPr>
              <w:t>Indicates whether the UE supports</w:t>
            </w:r>
            <w:r w:rsidRPr="00E804C9">
              <w:t xml:space="preserve"> </w:t>
            </w:r>
            <w:r w:rsidRPr="00E804C9">
              <w:rPr>
                <w:lang w:eastAsia="zh-CN"/>
              </w:rPr>
              <w:t>not deleting the stored E-UTRA MCG SCell configuration when initiating the resume procedure.</w:t>
            </w:r>
          </w:p>
        </w:tc>
        <w:tc>
          <w:tcPr>
            <w:tcW w:w="830" w:type="dxa"/>
            <w:tcBorders>
              <w:top w:val="single" w:sz="4" w:space="0" w:color="808080"/>
              <w:left w:val="single" w:sz="4" w:space="0" w:color="808080"/>
              <w:bottom w:val="single" w:sz="4" w:space="0" w:color="808080"/>
              <w:right w:val="single" w:sz="4" w:space="0" w:color="808080"/>
            </w:tcBorders>
          </w:tcPr>
          <w:p w14:paraId="01B64D4F" w14:textId="77777777" w:rsidR="00862A1C" w:rsidRPr="00E804C9" w:rsidRDefault="00862A1C" w:rsidP="00862A1C">
            <w:pPr>
              <w:pStyle w:val="TAL"/>
              <w:jc w:val="center"/>
              <w:rPr>
                <w:bCs/>
                <w:noProof/>
                <w:lang w:eastAsia="zh-CN"/>
              </w:rPr>
            </w:pPr>
            <w:r w:rsidRPr="00E804C9">
              <w:rPr>
                <w:lang w:eastAsia="zh-CN"/>
              </w:rPr>
              <w:t>-</w:t>
            </w:r>
          </w:p>
        </w:tc>
      </w:tr>
      <w:tr w:rsidR="00E804C9" w:rsidRPr="00E804C9" w14:paraId="11F269AE"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9D122E1" w14:textId="77777777" w:rsidR="00862A1C" w:rsidRPr="00E804C9" w:rsidRDefault="00862A1C" w:rsidP="00862A1C">
            <w:pPr>
              <w:pStyle w:val="TAL"/>
              <w:rPr>
                <w:b/>
                <w:i/>
                <w:lang w:eastAsia="en-GB"/>
              </w:rPr>
            </w:pPr>
            <w:r w:rsidRPr="00E804C9">
              <w:rPr>
                <w:b/>
                <w:i/>
                <w:lang w:eastAsia="en-GB"/>
              </w:rPr>
              <w:t>resumeWithStoredSCG</w:t>
            </w:r>
          </w:p>
          <w:p w14:paraId="673417B5" w14:textId="77777777" w:rsidR="00862A1C" w:rsidRPr="00E804C9" w:rsidRDefault="00862A1C" w:rsidP="00862A1C">
            <w:pPr>
              <w:pStyle w:val="TAL"/>
              <w:rPr>
                <w:b/>
                <w:i/>
                <w:lang w:eastAsia="zh-CN"/>
              </w:rPr>
            </w:pPr>
            <w:r w:rsidRPr="00E804C9">
              <w:rPr>
                <w:lang w:eastAsia="zh-CN"/>
              </w:rPr>
              <w:t>Indicates whether the UE supports not deleting the stored NR SCG configuration when initiating the resume procedure.</w:t>
            </w:r>
          </w:p>
        </w:tc>
        <w:tc>
          <w:tcPr>
            <w:tcW w:w="830" w:type="dxa"/>
            <w:tcBorders>
              <w:top w:val="single" w:sz="4" w:space="0" w:color="808080"/>
              <w:left w:val="single" w:sz="4" w:space="0" w:color="808080"/>
              <w:bottom w:val="single" w:sz="4" w:space="0" w:color="808080"/>
              <w:right w:val="single" w:sz="4" w:space="0" w:color="808080"/>
            </w:tcBorders>
          </w:tcPr>
          <w:p w14:paraId="547E7243" w14:textId="77777777" w:rsidR="00862A1C" w:rsidRPr="00E804C9" w:rsidRDefault="00862A1C" w:rsidP="00862A1C">
            <w:pPr>
              <w:pStyle w:val="TAL"/>
              <w:jc w:val="center"/>
              <w:rPr>
                <w:bCs/>
                <w:noProof/>
                <w:lang w:eastAsia="zh-CN"/>
              </w:rPr>
            </w:pPr>
            <w:r w:rsidRPr="00E804C9">
              <w:rPr>
                <w:lang w:eastAsia="zh-CN"/>
              </w:rPr>
              <w:t>-</w:t>
            </w:r>
          </w:p>
        </w:tc>
      </w:tr>
      <w:tr w:rsidR="00E804C9" w:rsidRPr="00E804C9" w14:paraId="296C8F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CCFCEC" w14:textId="77777777" w:rsidR="00862A1C" w:rsidRPr="00E804C9" w:rsidRDefault="00862A1C" w:rsidP="00862A1C">
            <w:pPr>
              <w:pStyle w:val="TAL"/>
              <w:rPr>
                <w:b/>
                <w:i/>
              </w:rPr>
            </w:pPr>
            <w:r w:rsidRPr="00E804C9">
              <w:rPr>
                <w:b/>
                <w:i/>
              </w:rPr>
              <w:t>srs-CapabilityPerBandPairList</w:t>
            </w:r>
          </w:p>
          <w:p w14:paraId="220FB2DE" w14:textId="77777777" w:rsidR="00862A1C" w:rsidRPr="00E804C9" w:rsidRDefault="00862A1C" w:rsidP="00862A1C">
            <w:pPr>
              <w:pStyle w:val="TAL"/>
            </w:pPr>
            <w:r w:rsidRPr="00E804C9">
              <w:t xml:space="preserve">Indicates, for a particular pair of bands, the SRS carrier switching parameters when switching between the band pair to transmit SRS on a PUSCH-less SCell as specified in TS 36.212 [22] and TS 36.213 [23]. If included, the UE shall include a number of entries as indicated in the following, and listed in the same order, as in </w:t>
            </w:r>
            <w:r w:rsidRPr="00E804C9">
              <w:rPr>
                <w:i/>
              </w:rPr>
              <w:t>bandParameterList</w:t>
            </w:r>
            <w:r w:rsidRPr="00E804C9">
              <w:t xml:space="preserve"> for the concerned band combination:</w:t>
            </w:r>
          </w:p>
          <w:p w14:paraId="4F4DACEA" w14:textId="77777777" w:rsidR="00862A1C" w:rsidRPr="00E804C9" w:rsidRDefault="00862A1C" w:rsidP="00862A1C">
            <w:pPr>
              <w:pStyle w:val="B1"/>
              <w:spacing w:after="0"/>
              <w:rPr>
                <w:rFonts w:ascii="Arial" w:hAnsi="Arial" w:cs="Arial"/>
                <w:sz w:val="18"/>
                <w:szCs w:val="18"/>
              </w:rPr>
            </w:pPr>
            <w:r w:rsidRPr="00E804C9">
              <w:rPr>
                <w:rFonts w:ascii="Arial" w:hAnsi="Arial" w:cs="Arial"/>
                <w:sz w:val="18"/>
                <w:szCs w:val="18"/>
              </w:rPr>
              <w:t>-</w:t>
            </w:r>
            <w:r w:rsidRPr="00E804C9">
              <w:rPr>
                <w:rFonts w:ascii="Arial" w:hAnsi="Arial" w:cs="Arial"/>
                <w:sz w:val="18"/>
                <w:szCs w:val="18"/>
              </w:rPr>
              <w:tab/>
              <w:t xml:space="preserve">For the first band, the UE shall include the same number of entries as in </w:t>
            </w:r>
            <w:r w:rsidRPr="00E804C9">
              <w:rPr>
                <w:rFonts w:ascii="Arial" w:hAnsi="Arial" w:cs="Arial"/>
                <w:i/>
                <w:sz w:val="18"/>
                <w:szCs w:val="18"/>
              </w:rPr>
              <w:t>bandParameterList</w:t>
            </w:r>
            <w:r w:rsidRPr="00E804C9">
              <w:rPr>
                <w:rFonts w:ascii="Arial" w:hAnsi="Arial" w:cs="Arial"/>
                <w:sz w:val="18"/>
                <w:szCs w:val="18"/>
              </w:rPr>
              <w:t xml:space="preserve"> i.e. first entry corresponds to first band in </w:t>
            </w:r>
            <w:r w:rsidRPr="00E804C9">
              <w:rPr>
                <w:rFonts w:ascii="Arial" w:hAnsi="Arial" w:cs="Arial"/>
                <w:i/>
                <w:sz w:val="18"/>
                <w:szCs w:val="18"/>
              </w:rPr>
              <w:t>bandParameterList</w:t>
            </w:r>
            <w:r w:rsidRPr="00E804C9">
              <w:rPr>
                <w:rFonts w:ascii="Arial" w:hAnsi="Arial" w:cs="Arial"/>
                <w:sz w:val="18"/>
                <w:szCs w:val="18"/>
              </w:rPr>
              <w:t xml:space="preserve"> and so on,</w:t>
            </w:r>
          </w:p>
          <w:p w14:paraId="71EF64AC" w14:textId="77777777" w:rsidR="00862A1C" w:rsidRPr="00E804C9" w:rsidRDefault="00862A1C" w:rsidP="00862A1C">
            <w:pPr>
              <w:pStyle w:val="B1"/>
              <w:spacing w:after="0"/>
              <w:rPr>
                <w:rFonts w:ascii="Arial" w:hAnsi="Arial" w:cs="Arial"/>
                <w:sz w:val="18"/>
                <w:szCs w:val="18"/>
              </w:rPr>
            </w:pPr>
            <w:r w:rsidRPr="00E804C9">
              <w:rPr>
                <w:rFonts w:ascii="Arial" w:hAnsi="Arial" w:cs="Arial"/>
                <w:sz w:val="18"/>
                <w:szCs w:val="18"/>
              </w:rPr>
              <w:t>-</w:t>
            </w:r>
            <w:r w:rsidRPr="00E804C9">
              <w:rPr>
                <w:rFonts w:ascii="Arial" w:hAnsi="Arial" w:cs="Arial"/>
                <w:sz w:val="18"/>
                <w:szCs w:val="18"/>
              </w:rPr>
              <w:tab/>
              <w:t xml:space="preserve">For the second band, the UE shall include one entry less i.e. first entry corresponds to the second band in </w:t>
            </w:r>
            <w:r w:rsidRPr="00E804C9">
              <w:rPr>
                <w:rFonts w:ascii="Arial" w:hAnsi="Arial" w:cs="Arial"/>
                <w:i/>
                <w:sz w:val="18"/>
                <w:szCs w:val="18"/>
              </w:rPr>
              <w:t>bandParameterList</w:t>
            </w:r>
            <w:r w:rsidRPr="00E804C9">
              <w:rPr>
                <w:rFonts w:ascii="Arial" w:hAnsi="Arial" w:cs="Arial"/>
                <w:sz w:val="18"/>
                <w:szCs w:val="18"/>
              </w:rPr>
              <w:t xml:space="preserve"> and so on</w:t>
            </w:r>
          </w:p>
          <w:p w14:paraId="07F60842" w14:textId="77777777" w:rsidR="00862A1C" w:rsidRPr="00E804C9" w:rsidRDefault="00862A1C" w:rsidP="00862A1C">
            <w:pPr>
              <w:pStyle w:val="B1"/>
              <w:spacing w:after="0"/>
              <w:rPr>
                <w:b/>
                <w:i/>
              </w:rPr>
            </w:pPr>
            <w:r w:rsidRPr="00E804C9">
              <w:rPr>
                <w:rFonts w:ascii="Arial" w:hAnsi="Arial" w:cs="Arial"/>
                <w:sz w:val="18"/>
                <w:szCs w:val="18"/>
              </w:rPr>
              <w:t>-</w:t>
            </w:r>
            <w:r w:rsidRPr="00E804C9">
              <w:rPr>
                <w:rFonts w:ascii="Arial" w:hAnsi="Arial" w:cs="Arial"/>
                <w:sz w:val="18"/>
                <w:szCs w:val="18"/>
              </w:rPr>
              <w:tab/>
              <w:t>And so on.</w:t>
            </w:r>
          </w:p>
        </w:tc>
        <w:tc>
          <w:tcPr>
            <w:tcW w:w="830" w:type="dxa"/>
            <w:tcBorders>
              <w:top w:val="single" w:sz="4" w:space="0" w:color="808080"/>
              <w:left w:val="single" w:sz="4" w:space="0" w:color="808080"/>
              <w:bottom w:val="single" w:sz="4" w:space="0" w:color="808080"/>
              <w:right w:val="single" w:sz="4" w:space="0" w:color="808080"/>
            </w:tcBorders>
          </w:tcPr>
          <w:p w14:paraId="04A78381" w14:textId="77777777" w:rsidR="00862A1C" w:rsidRPr="00E804C9" w:rsidRDefault="00862A1C" w:rsidP="00862A1C">
            <w:pPr>
              <w:pStyle w:val="TAL"/>
              <w:jc w:val="center"/>
              <w:rPr>
                <w:lang w:eastAsia="zh-CN"/>
              </w:rPr>
            </w:pPr>
            <w:r w:rsidRPr="00E804C9">
              <w:rPr>
                <w:lang w:eastAsia="zh-CN"/>
              </w:rPr>
              <w:t>-</w:t>
            </w:r>
          </w:p>
        </w:tc>
      </w:tr>
      <w:tr w:rsidR="00E804C9" w:rsidRPr="00E804C9" w14:paraId="087040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D6990C" w14:textId="77777777" w:rsidR="00862A1C" w:rsidRPr="00E804C9" w:rsidRDefault="00862A1C" w:rsidP="00862A1C">
            <w:pPr>
              <w:pStyle w:val="TAL"/>
              <w:rPr>
                <w:b/>
                <w:i/>
                <w:lang w:eastAsia="en-GB"/>
              </w:rPr>
            </w:pPr>
            <w:r w:rsidRPr="00E804C9">
              <w:rPr>
                <w:b/>
                <w:i/>
                <w:lang w:eastAsia="en-GB"/>
              </w:rPr>
              <w:t>requestedBands</w:t>
            </w:r>
          </w:p>
          <w:p w14:paraId="77BA43D0" w14:textId="77777777" w:rsidR="00862A1C" w:rsidRPr="00E804C9" w:rsidRDefault="00862A1C" w:rsidP="00862A1C">
            <w:pPr>
              <w:pStyle w:val="TAL"/>
              <w:rPr>
                <w:b/>
                <w:i/>
                <w:lang w:eastAsia="zh-CN"/>
              </w:rPr>
            </w:pPr>
            <w:r w:rsidRPr="00E804C9">
              <w:rPr>
                <w:lang w:eastAsia="zh-CN"/>
              </w:rPr>
              <w:t>Indicates the frequency bands requested by E-UTRAN.</w:t>
            </w:r>
          </w:p>
        </w:tc>
        <w:tc>
          <w:tcPr>
            <w:tcW w:w="830" w:type="dxa"/>
            <w:tcBorders>
              <w:top w:val="single" w:sz="4" w:space="0" w:color="808080"/>
              <w:left w:val="single" w:sz="4" w:space="0" w:color="808080"/>
              <w:bottom w:val="single" w:sz="4" w:space="0" w:color="808080"/>
              <w:right w:val="single" w:sz="4" w:space="0" w:color="808080"/>
            </w:tcBorders>
          </w:tcPr>
          <w:p w14:paraId="3FC87654" w14:textId="77777777" w:rsidR="00862A1C" w:rsidRPr="00E804C9" w:rsidRDefault="00862A1C" w:rsidP="00862A1C">
            <w:pPr>
              <w:pStyle w:val="TAL"/>
              <w:jc w:val="center"/>
              <w:rPr>
                <w:lang w:eastAsia="zh-CN"/>
              </w:rPr>
            </w:pPr>
            <w:r w:rsidRPr="00E804C9">
              <w:rPr>
                <w:lang w:eastAsia="zh-CN"/>
              </w:rPr>
              <w:t>-</w:t>
            </w:r>
          </w:p>
        </w:tc>
      </w:tr>
      <w:tr w:rsidR="00E804C9" w:rsidRPr="00E804C9" w14:paraId="638E698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6422C9" w14:textId="77777777" w:rsidR="00862A1C" w:rsidRPr="00E804C9" w:rsidRDefault="00862A1C" w:rsidP="00862A1C">
            <w:pPr>
              <w:pStyle w:val="TAL"/>
              <w:rPr>
                <w:b/>
                <w:i/>
                <w:lang w:eastAsia="en-GB"/>
              </w:rPr>
            </w:pPr>
            <w:r w:rsidRPr="00E804C9">
              <w:rPr>
                <w:b/>
                <w:i/>
              </w:rPr>
              <w:t>requestedCCsDL, requestedCCsUL</w:t>
            </w:r>
          </w:p>
          <w:p w14:paraId="7D9751A8" w14:textId="77777777" w:rsidR="00862A1C" w:rsidRPr="00E804C9" w:rsidRDefault="00862A1C" w:rsidP="00862A1C">
            <w:pPr>
              <w:pStyle w:val="TAL"/>
              <w:rPr>
                <w:b/>
                <w:i/>
                <w:lang w:eastAsia="en-GB"/>
              </w:rPr>
            </w:pPr>
            <w:r w:rsidRPr="00E804C9">
              <w:t>Indicates the maximum number of CCs</w:t>
            </w:r>
            <w:r w:rsidRPr="00E804C9">
              <w:rPr>
                <w:lang w:eastAsia="zh-CN"/>
              </w:rPr>
              <w:t xml:space="preserve"> requested by E-UTRAN.</w:t>
            </w:r>
          </w:p>
        </w:tc>
        <w:tc>
          <w:tcPr>
            <w:tcW w:w="830" w:type="dxa"/>
            <w:tcBorders>
              <w:top w:val="single" w:sz="4" w:space="0" w:color="808080"/>
              <w:left w:val="single" w:sz="4" w:space="0" w:color="808080"/>
              <w:bottom w:val="single" w:sz="4" w:space="0" w:color="808080"/>
              <w:right w:val="single" w:sz="4" w:space="0" w:color="808080"/>
            </w:tcBorders>
          </w:tcPr>
          <w:p w14:paraId="312495AA" w14:textId="77777777" w:rsidR="00862A1C" w:rsidRPr="00E804C9" w:rsidRDefault="00862A1C" w:rsidP="00862A1C">
            <w:pPr>
              <w:pStyle w:val="TAL"/>
              <w:jc w:val="center"/>
              <w:rPr>
                <w:lang w:eastAsia="zh-CN"/>
              </w:rPr>
            </w:pPr>
            <w:r w:rsidRPr="00E804C9">
              <w:rPr>
                <w:lang w:eastAsia="zh-CN"/>
              </w:rPr>
              <w:t>-</w:t>
            </w:r>
          </w:p>
        </w:tc>
      </w:tr>
      <w:tr w:rsidR="00E804C9" w:rsidRPr="00E804C9" w14:paraId="1B2E8C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727664" w14:textId="77777777" w:rsidR="00862A1C" w:rsidRPr="00E804C9" w:rsidRDefault="00862A1C" w:rsidP="00862A1C">
            <w:pPr>
              <w:pStyle w:val="TAL"/>
              <w:rPr>
                <w:b/>
                <w:i/>
              </w:rPr>
            </w:pPr>
            <w:r w:rsidRPr="00E804C9">
              <w:rPr>
                <w:b/>
                <w:i/>
              </w:rPr>
              <w:t>requestedDiffFallbackCombList</w:t>
            </w:r>
          </w:p>
          <w:p w14:paraId="6734D62F" w14:textId="77777777" w:rsidR="00862A1C" w:rsidRPr="00E804C9" w:rsidRDefault="00862A1C" w:rsidP="00862A1C">
            <w:pPr>
              <w:pStyle w:val="TAL"/>
            </w:pPr>
            <w:r w:rsidRPr="00E804C9">
              <w:rPr>
                <w:lang w:eastAsia="zh-CN"/>
              </w:rPr>
              <w:t>Indicates the CA band combinations for which report of different UE capabilities is requested by E-UTRAN.</w:t>
            </w:r>
          </w:p>
        </w:tc>
        <w:tc>
          <w:tcPr>
            <w:tcW w:w="830" w:type="dxa"/>
            <w:tcBorders>
              <w:top w:val="single" w:sz="4" w:space="0" w:color="808080"/>
              <w:left w:val="single" w:sz="4" w:space="0" w:color="808080"/>
              <w:bottom w:val="single" w:sz="4" w:space="0" w:color="808080"/>
              <w:right w:val="single" w:sz="4" w:space="0" w:color="808080"/>
            </w:tcBorders>
          </w:tcPr>
          <w:p w14:paraId="7109AC94" w14:textId="77777777" w:rsidR="00862A1C" w:rsidRPr="00E804C9" w:rsidRDefault="00862A1C" w:rsidP="00862A1C">
            <w:pPr>
              <w:pStyle w:val="TAL"/>
              <w:jc w:val="center"/>
              <w:rPr>
                <w:lang w:eastAsia="zh-CN"/>
              </w:rPr>
            </w:pPr>
            <w:r w:rsidRPr="00E804C9">
              <w:rPr>
                <w:lang w:eastAsia="zh-CN"/>
              </w:rPr>
              <w:t>-</w:t>
            </w:r>
          </w:p>
        </w:tc>
      </w:tr>
      <w:tr w:rsidR="00E804C9" w:rsidRPr="00E804C9" w14:paraId="3ACBA6D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3BD9492" w14:textId="77777777" w:rsidR="00862A1C" w:rsidRPr="00E804C9" w:rsidRDefault="00862A1C" w:rsidP="00862A1C">
            <w:pPr>
              <w:pStyle w:val="TAL"/>
              <w:rPr>
                <w:b/>
                <w:i/>
              </w:rPr>
            </w:pPr>
            <w:r w:rsidRPr="00E804C9">
              <w:rPr>
                <w:b/>
                <w:i/>
              </w:rPr>
              <w:t>rf</w:t>
            </w:r>
            <w:r w:rsidRPr="00E804C9">
              <w:rPr>
                <w:b/>
                <w:i/>
                <w:lang w:eastAsia="zh-CN"/>
              </w:rPr>
              <w:t>-</w:t>
            </w:r>
            <w:r w:rsidRPr="00E804C9">
              <w:rPr>
                <w:b/>
                <w:i/>
              </w:rPr>
              <w:t>RetuningTimeDL</w:t>
            </w:r>
          </w:p>
          <w:p w14:paraId="7AF98432" w14:textId="77777777" w:rsidR="00862A1C" w:rsidRPr="00E804C9" w:rsidRDefault="00862A1C" w:rsidP="00862A1C">
            <w:pPr>
              <w:pStyle w:val="TAL"/>
              <w:rPr>
                <w:b/>
                <w:i/>
              </w:rPr>
            </w:pPr>
            <w:r w:rsidRPr="00E804C9">
              <w:t xml:space="preserve">Indicates the </w:t>
            </w:r>
            <w:r w:rsidRPr="00E804C9">
              <w:rPr>
                <w:lang w:eastAsia="zh-CN"/>
              </w:rPr>
              <w:t xml:space="preserve">interruption time on DL reception within a band pair during the </w:t>
            </w:r>
            <w:r w:rsidRPr="00E804C9">
              <w:t xml:space="preserve">RF retuning for switching between </w:t>
            </w:r>
            <w:r w:rsidRPr="00E804C9">
              <w:rPr>
                <w:lang w:eastAsia="zh-CN"/>
              </w:rPr>
              <w:t xml:space="preserve">the </w:t>
            </w:r>
            <w:r w:rsidRPr="00E804C9">
              <w:t>band pair</w:t>
            </w:r>
            <w:r w:rsidRPr="00E804C9">
              <w:rPr>
                <w:lang w:eastAsia="zh-CN"/>
              </w:rPr>
              <w:t xml:space="preserve"> </w:t>
            </w:r>
            <w:r w:rsidRPr="00E804C9">
              <w:t>to transmit SRS on a PUSCH-less SCell</w:t>
            </w:r>
            <w:r w:rsidRPr="00E804C9">
              <w:rPr>
                <w:lang w:eastAsia="zh-CN"/>
              </w:rPr>
              <w:t>.</w:t>
            </w:r>
            <w:r w:rsidRPr="00E804C9">
              <w:t xml:space="preserve"> n0 represents 0 OFDM symbol</w:t>
            </w:r>
            <w:r w:rsidRPr="00E804C9">
              <w:rPr>
                <w:lang w:eastAsia="zh-CN"/>
              </w:rPr>
              <w:t>s</w:t>
            </w:r>
            <w:r w:rsidRPr="00E804C9">
              <w:t>, n0dot5 represents 0.5 OFDM symbol</w:t>
            </w:r>
            <w:r w:rsidRPr="00E804C9">
              <w:rPr>
                <w:lang w:eastAsia="zh-CN"/>
              </w:rPr>
              <w:t>s</w:t>
            </w:r>
            <w:r w:rsidRPr="00E804C9">
              <w:t>, n1 represents 1 OFDM symbol and so on. This field is mandatory present if switching between the band pair is supported.</w:t>
            </w:r>
          </w:p>
        </w:tc>
        <w:tc>
          <w:tcPr>
            <w:tcW w:w="830" w:type="dxa"/>
            <w:tcBorders>
              <w:top w:val="single" w:sz="4" w:space="0" w:color="808080"/>
              <w:left w:val="single" w:sz="4" w:space="0" w:color="808080"/>
              <w:bottom w:val="single" w:sz="4" w:space="0" w:color="808080"/>
              <w:right w:val="single" w:sz="4" w:space="0" w:color="808080"/>
            </w:tcBorders>
          </w:tcPr>
          <w:p w14:paraId="5151663A" w14:textId="77777777" w:rsidR="00862A1C" w:rsidRPr="00E804C9" w:rsidRDefault="00862A1C" w:rsidP="00862A1C">
            <w:pPr>
              <w:pStyle w:val="TAL"/>
              <w:jc w:val="center"/>
              <w:rPr>
                <w:lang w:eastAsia="zh-CN"/>
              </w:rPr>
            </w:pPr>
            <w:r w:rsidRPr="00E804C9">
              <w:rPr>
                <w:lang w:eastAsia="zh-CN"/>
              </w:rPr>
              <w:t>-</w:t>
            </w:r>
          </w:p>
        </w:tc>
      </w:tr>
      <w:tr w:rsidR="00E804C9" w:rsidRPr="00E804C9" w14:paraId="458E5E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1CC9C43" w14:textId="77777777" w:rsidR="00862A1C" w:rsidRPr="00E804C9" w:rsidRDefault="00862A1C" w:rsidP="00862A1C">
            <w:pPr>
              <w:pStyle w:val="TAL"/>
              <w:rPr>
                <w:b/>
                <w:i/>
                <w:lang w:eastAsia="zh-CN"/>
              </w:rPr>
            </w:pPr>
            <w:r w:rsidRPr="00E804C9">
              <w:rPr>
                <w:b/>
                <w:i/>
                <w:lang w:eastAsia="zh-CN"/>
              </w:rPr>
              <w:t>r</w:t>
            </w:r>
            <w:r w:rsidRPr="00E804C9">
              <w:rPr>
                <w:b/>
                <w:i/>
              </w:rPr>
              <w:t>f</w:t>
            </w:r>
            <w:r w:rsidRPr="00E804C9">
              <w:rPr>
                <w:b/>
                <w:i/>
                <w:lang w:eastAsia="zh-CN"/>
              </w:rPr>
              <w:t>-</w:t>
            </w:r>
            <w:r w:rsidRPr="00E804C9">
              <w:rPr>
                <w:b/>
                <w:i/>
              </w:rPr>
              <w:t>RetuningTime</w:t>
            </w:r>
            <w:r w:rsidRPr="00E804C9">
              <w:rPr>
                <w:b/>
                <w:i/>
                <w:lang w:eastAsia="zh-CN"/>
              </w:rPr>
              <w:t>U</w:t>
            </w:r>
            <w:r w:rsidRPr="00E804C9">
              <w:rPr>
                <w:b/>
                <w:i/>
              </w:rPr>
              <w:t>L</w:t>
            </w:r>
          </w:p>
          <w:p w14:paraId="1193907B" w14:textId="77777777" w:rsidR="00862A1C" w:rsidRPr="00E804C9" w:rsidRDefault="00862A1C" w:rsidP="00862A1C">
            <w:pPr>
              <w:pStyle w:val="TAL"/>
              <w:rPr>
                <w:b/>
                <w:i/>
              </w:rPr>
            </w:pPr>
            <w:r w:rsidRPr="00E804C9">
              <w:t xml:space="preserve">Indicates the </w:t>
            </w:r>
            <w:r w:rsidRPr="00E804C9">
              <w:rPr>
                <w:lang w:eastAsia="zh-CN"/>
              </w:rPr>
              <w:t xml:space="preserve">interruption time on UL transmission within a band pair during the </w:t>
            </w:r>
            <w:r w:rsidRPr="00E804C9">
              <w:t xml:space="preserve">RF retuning for switching between </w:t>
            </w:r>
            <w:r w:rsidRPr="00E804C9">
              <w:rPr>
                <w:lang w:eastAsia="zh-CN"/>
              </w:rPr>
              <w:t xml:space="preserve">the </w:t>
            </w:r>
            <w:r w:rsidRPr="00E804C9">
              <w:t>band pair to transmit SRS on a PUSCH-less SCell</w:t>
            </w:r>
            <w:r w:rsidRPr="00E804C9">
              <w:rPr>
                <w:lang w:eastAsia="zh-CN"/>
              </w:rPr>
              <w:t>.</w:t>
            </w:r>
            <w:r w:rsidRPr="00E804C9">
              <w:t xml:space="preserve"> n0 represents 0 OFDM symbols, n0dot5 represents 0.5 OFDM symbols, n1 represents 1 OFDM symbol and so on. This field is mandatory present if switching between the band pair is supported.</w:t>
            </w:r>
          </w:p>
        </w:tc>
        <w:tc>
          <w:tcPr>
            <w:tcW w:w="830" w:type="dxa"/>
            <w:tcBorders>
              <w:top w:val="single" w:sz="4" w:space="0" w:color="808080"/>
              <w:left w:val="single" w:sz="4" w:space="0" w:color="808080"/>
              <w:bottom w:val="single" w:sz="4" w:space="0" w:color="808080"/>
              <w:right w:val="single" w:sz="4" w:space="0" w:color="808080"/>
            </w:tcBorders>
          </w:tcPr>
          <w:p w14:paraId="651A85DD" w14:textId="77777777" w:rsidR="00862A1C" w:rsidRPr="00E804C9" w:rsidRDefault="00862A1C" w:rsidP="00862A1C">
            <w:pPr>
              <w:pStyle w:val="TAL"/>
              <w:jc w:val="center"/>
              <w:rPr>
                <w:lang w:eastAsia="zh-CN"/>
              </w:rPr>
            </w:pPr>
            <w:r w:rsidRPr="00E804C9">
              <w:rPr>
                <w:lang w:eastAsia="zh-CN"/>
              </w:rPr>
              <w:t>-</w:t>
            </w:r>
          </w:p>
        </w:tc>
      </w:tr>
      <w:tr w:rsidR="00E804C9" w:rsidRPr="00E804C9" w14:paraId="449A945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CE3D50" w14:textId="77777777" w:rsidR="00862A1C" w:rsidRPr="00E804C9" w:rsidRDefault="00862A1C" w:rsidP="00862A1C">
            <w:pPr>
              <w:pStyle w:val="TAL"/>
              <w:rPr>
                <w:b/>
                <w:i/>
                <w:lang w:eastAsia="zh-CN"/>
              </w:rPr>
            </w:pPr>
            <w:r w:rsidRPr="00E804C9">
              <w:rPr>
                <w:b/>
                <w:i/>
                <w:lang w:eastAsia="zh-CN"/>
              </w:rPr>
              <w:t>rlc-AM-Ooo-Delivery</w:t>
            </w:r>
          </w:p>
          <w:p w14:paraId="6012E3BA" w14:textId="77777777" w:rsidR="00862A1C" w:rsidRPr="00E804C9" w:rsidRDefault="00862A1C" w:rsidP="00862A1C">
            <w:pPr>
              <w:pStyle w:val="TAL"/>
              <w:rPr>
                <w:b/>
                <w:i/>
                <w:lang w:eastAsia="zh-CN"/>
              </w:rPr>
            </w:pPr>
            <w:r w:rsidRPr="00E804C9">
              <w:rPr>
                <w:lang w:eastAsia="zh-CN"/>
              </w:rPr>
              <w:t>Indicates whether the UE supports out-of-order delivery from RLC to PDCP for RLC AM</w:t>
            </w:r>
            <w:r w:rsidRPr="00E804C9">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FB74338" w14:textId="77777777" w:rsidR="00862A1C" w:rsidRPr="00E804C9" w:rsidRDefault="00862A1C" w:rsidP="00862A1C">
            <w:pPr>
              <w:pStyle w:val="TAL"/>
              <w:jc w:val="center"/>
              <w:rPr>
                <w:lang w:eastAsia="zh-CN"/>
              </w:rPr>
            </w:pPr>
            <w:r w:rsidRPr="00E804C9">
              <w:rPr>
                <w:rFonts w:eastAsia="SimSun"/>
                <w:noProof/>
                <w:lang w:eastAsia="zh-CN"/>
              </w:rPr>
              <w:t>-</w:t>
            </w:r>
          </w:p>
        </w:tc>
      </w:tr>
      <w:tr w:rsidR="00E804C9" w:rsidRPr="00E804C9" w14:paraId="310A81C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3A5F2A" w14:textId="77777777" w:rsidR="00862A1C" w:rsidRPr="00E804C9" w:rsidRDefault="00862A1C" w:rsidP="00862A1C">
            <w:pPr>
              <w:pStyle w:val="TAL"/>
              <w:rPr>
                <w:b/>
                <w:i/>
                <w:lang w:eastAsia="zh-CN"/>
              </w:rPr>
            </w:pPr>
            <w:r w:rsidRPr="00E804C9">
              <w:rPr>
                <w:b/>
                <w:i/>
                <w:lang w:eastAsia="zh-CN"/>
              </w:rPr>
              <w:t>rlc-UM-Ooo-Delivery</w:t>
            </w:r>
          </w:p>
          <w:p w14:paraId="4F61D4FA" w14:textId="77777777" w:rsidR="00862A1C" w:rsidRPr="00E804C9" w:rsidRDefault="00862A1C" w:rsidP="00862A1C">
            <w:pPr>
              <w:pStyle w:val="TAL"/>
              <w:rPr>
                <w:b/>
                <w:i/>
                <w:lang w:eastAsia="zh-CN"/>
              </w:rPr>
            </w:pPr>
            <w:r w:rsidRPr="00E804C9">
              <w:rPr>
                <w:lang w:eastAsia="zh-CN"/>
              </w:rPr>
              <w:t>Indicates whether the UE supports out-of-order delivery from RLC to PDCP for RLC UM</w:t>
            </w:r>
            <w:r w:rsidRPr="00E804C9">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7346B6F" w14:textId="77777777" w:rsidR="00862A1C" w:rsidRPr="00E804C9" w:rsidRDefault="00862A1C" w:rsidP="00862A1C">
            <w:pPr>
              <w:pStyle w:val="TAL"/>
              <w:jc w:val="center"/>
              <w:rPr>
                <w:lang w:eastAsia="zh-CN"/>
              </w:rPr>
            </w:pPr>
            <w:r w:rsidRPr="00E804C9">
              <w:rPr>
                <w:rFonts w:eastAsia="SimSun"/>
                <w:noProof/>
                <w:lang w:eastAsia="zh-CN"/>
              </w:rPr>
              <w:t>-</w:t>
            </w:r>
          </w:p>
        </w:tc>
      </w:tr>
      <w:tr w:rsidR="00E804C9" w:rsidRPr="00E804C9" w14:paraId="1AE645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208979" w14:textId="77777777" w:rsidR="00862A1C" w:rsidRPr="00E804C9" w:rsidRDefault="00862A1C" w:rsidP="00862A1C">
            <w:pPr>
              <w:pStyle w:val="TAL"/>
              <w:rPr>
                <w:b/>
                <w:i/>
                <w:lang w:eastAsia="zh-CN"/>
              </w:rPr>
            </w:pPr>
            <w:r w:rsidRPr="00E804C9">
              <w:rPr>
                <w:b/>
                <w:i/>
                <w:lang w:eastAsia="zh-CN"/>
              </w:rPr>
              <w:t>rlm-ReportSupport</w:t>
            </w:r>
          </w:p>
          <w:p w14:paraId="2A46E849" w14:textId="77777777" w:rsidR="00862A1C" w:rsidRPr="00E804C9" w:rsidRDefault="00862A1C" w:rsidP="00862A1C">
            <w:pPr>
              <w:pStyle w:val="TAL"/>
              <w:rPr>
                <w:b/>
                <w:i/>
                <w:lang w:eastAsia="zh-CN"/>
              </w:rPr>
            </w:pPr>
            <w:r w:rsidRPr="00E804C9">
              <w:rPr>
                <w:lang w:eastAsia="zh-CN"/>
              </w:rPr>
              <w:t xml:space="preserve">Indicates whether the UE supports RLM event and information reporting. </w:t>
            </w:r>
          </w:p>
        </w:tc>
        <w:tc>
          <w:tcPr>
            <w:tcW w:w="830" w:type="dxa"/>
            <w:tcBorders>
              <w:top w:val="single" w:sz="4" w:space="0" w:color="808080"/>
              <w:left w:val="single" w:sz="4" w:space="0" w:color="808080"/>
              <w:bottom w:val="single" w:sz="4" w:space="0" w:color="808080"/>
              <w:right w:val="single" w:sz="4" w:space="0" w:color="808080"/>
            </w:tcBorders>
          </w:tcPr>
          <w:p w14:paraId="7D49FFC6" w14:textId="77777777" w:rsidR="00862A1C" w:rsidRPr="00E804C9" w:rsidRDefault="00862A1C" w:rsidP="00862A1C">
            <w:pPr>
              <w:pStyle w:val="TAL"/>
              <w:jc w:val="center"/>
              <w:rPr>
                <w:lang w:eastAsia="zh-CN"/>
              </w:rPr>
            </w:pPr>
            <w:r w:rsidRPr="00E804C9">
              <w:rPr>
                <w:lang w:eastAsia="zh-CN"/>
              </w:rPr>
              <w:t>-</w:t>
            </w:r>
          </w:p>
        </w:tc>
      </w:tr>
      <w:tr w:rsidR="00E804C9" w:rsidRPr="00E804C9" w14:paraId="7A7A53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F84E60" w14:textId="77777777" w:rsidR="00862A1C" w:rsidRPr="00E804C9" w:rsidRDefault="00862A1C" w:rsidP="00862A1C">
            <w:pPr>
              <w:pStyle w:val="TAL"/>
              <w:rPr>
                <w:b/>
                <w:i/>
              </w:rPr>
            </w:pPr>
            <w:r w:rsidRPr="00E804C9">
              <w:rPr>
                <w:b/>
                <w:i/>
              </w:rPr>
              <w:t>rohc-ContextContinue</w:t>
            </w:r>
          </w:p>
          <w:p w14:paraId="66E384DA" w14:textId="77777777" w:rsidR="00862A1C" w:rsidRPr="00E804C9" w:rsidRDefault="00862A1C" w:rsidP="00862A1C">
            <w:pPr>
              <w:pStyle w:val="TAL"/>
              <w:rPr>
                <w:b/>
                <w:i/>
                <w:lang w:eastAsia="zh-CN"/>
              </w:rPr>
            </w:pPr>
            <w:r w:rsidRPr="00E804C9">
              <w:t>Same as "</w:t>
            </w:r>
            <w:r w:rsidRPr="00E804C9">
              <w:rPr>
                <w:i/>
              </w:rPr>
              <w:t>continueROHC-Context</w:t>
            </w:r>
            <w:r w:rsidRPr="00E804C9">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416C8014" w14:textId="77777777" w:rsidR="00862A1C" w:rsidRPr="00E804C9" w:rsidRDefault="00862A1C" w:rsidP="00862A1C">
            <w:pPr>
              <w:pStyle w:val="TAL"/>
              <w:jc w:val="center"/>
              <w:rPr>
                <w:lang w:eastAsia="zh-CN"/>
              </w:rPr>
            </w:pPr>
            <w:r w:rsidRPr="00E804C9">
              <w:rPr>
                <w:lang w:eastAsia="zh-CN"/>
              </w:rPr>
              <w:t>No</w:t>
            </w:r>
          </w:p>
        </w:tc>
      </w:tr>
      <w:tr w:rsidR="00E804C9" w:rsidRPr="00E804C9" w14:paraId="289B99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ED1BAA" w14:textId="77777777" w:rsidR="00862A1C" w:rsidRPr="00E804C9" w:rsidRDefault="00862A1C" w:rsidP="00862A1C">
            <w:pPr>
              <w:pStyle w:val="TAL"/>
              <w:rPr>
                <w:b/>
                <w:i/>
                <w:lang w:eastAsia="zh-CN"/>
              </w:rPr>
            </w:pPr>
            <w:r w:rsidRPr="00E804C9">
              <w:rPr>
                <w:b/>
                <w:i/>
                <w:lang w:eastAsia="zh-CN"/>
              </w:rPr>
              <w:t>rohc-ContextMaxSessions</w:t>
            </w:r>
          </w:p>
          <w:p w14:paraId="404B13E9" w14:textId="77777777" w:rsidR="00862A1C" w:rsidRPr="00E804C9" w:rsidRDefault="00862A1C" w:rsidP="00862A1C">
            <w:pPr>
              <w:pStyle w:val="TAL"/>
              <w:rPr>
                <w:b/>
                <w:i/>
                <w:lang w:eastAsia="zh-CN"/>
              </w:rPr>
            </w:pPr>
            <w:r w:rsidRPr="00E804C9">
              <w:t>Same as "</w:t>
            </w:r>
            <w:r w:rsidRPr="00E804C9">
              <w:rPr>
                <w:i/>
              </w:rPr>
              <w:t>maxNumberROHC-ContextSessions</w:t>
            </w:r>
            <w:r w:rsidRPr="00E804C9">
              <w:t>" defined in TS 38.306 [87].</w:t>
            </w:r>
            <w:r w:rsidRPr="00E804C9">
              <w:rPr>
                <w:lang w:eastAsia="en-GB"/>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1B47B29B" w14:textId="77777777" w:rsidR="00862A1C" w:rsidRPr="00E804C9" w:rsidRDefault="00862A1C" w:rsidP="00862A1C">
            <w:pPr>
              <w:pStyle w:val="TAL"/>
              <w:jc w:val="center"/>
              <w:rPr>
                <w:lang w:eastAsia="zh-CN"/>
              </w:rPr>
            </w:pPr>
            <w:r w:rsidRPr="00E804C9">
              <w:rPr>
                <w:lang w:eastAsia="zh-CN"/>
              </w:rPr>
              <w:t>No</w:t>
            </w:r>
          </w:p>
        </w:tc>
      </w:tr>
      <w:tr w:rsidR="00E804C9" w:rsidRPr="00E804C9" w14:paraId="28E27A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5A08D8" w14:textId="77777777" w:rsidR="00862A1C" w:rsidRPr="00E804C9" w:rsidRDefault="00862A1C" w:rsidP="00862A1C">
            <w:pPr>
              <w:pStyle w:val="TAL"/>
              <w:rPr>
                <w:b/>
                <w:i/>
              </w:rPr>
            </w:pPr>
            <w:r w:rsidRPr="00E804C9">
              <w:rPr>
                <w:b/>
                <w:i/>
              </w:rPr>
              <w:t>rohc-Profiles</w:t>
            </w:r>
          </w:p>
          <w:p w14:paraId="3D123849" w14:textId="77777777" w:rsidR="00862A1C" w:rsidRPr="00E804C9" w:rsidRDefault="00862A1C" w:rsidP="00862A1C">
            <w:pPr>
              <w:pStyle w:val="TAL"/>
              <w:rPr>
                <w:b/>
                <w:i/>
                <w:lang w:eastAsia="zh-CN"/>
              </w:rPr>
            </w:pPr>
            <w:r w:rsidRPr="00E804C9">
              <w:t>Same as "</w:t>
            </w:r>
            <w:r w:rsidRPr="00E804C9">
              <w:rPr>
                <w:i/>
              </w:rPr>
              <w:t>supportedROHC-Profiles</w:t>
            </w:r>
            <w:r w:rsidRPr="00E804C9">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7F061F0F" w14:textId="77777777" w:rsidR="00862A1C" w:rsidRPr="00E804C9" w:rsidRDefault="00862A1C" w:rsidP="00862A1C">
            <w:pPr>
              <w:pStyle w:val="TAL"/>
              <w:jc w:val="center"/>
              <w:rPr>
                <w:lang w:eastAsia="zh-CN"/>
              </w:rPr>
            </w:pPr>
            <w:r w:rsidRPr="00E804C9">
              <w:rPr>
                <w:lang w:eastAsia="zh-CN"/>
              </w:rPr>
              <w:t>No</w:t>
            </w:r>
          </w:p>
        </w:tc>
      </w:tr>
      <w:tr w:rsidR="00E804C9" w:rsidRPr="00E804C9" w14:paraId="42D274B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8D4012" w14:textId="77777777" w:rsidR="00862A1C" w:rsidRPr="00E804C9" w:rsidRDefault="00862A1C" w:rsidP="00862A1C">
            <w:pPr>
              <w:pStyle w:val="TAL"/>
              <w:rPr>
                <w:b/>
                <w:i/>
              </w:rPr>
            </w:pPr>
            <w:r w:rsidRPr="00E804C9">
              <w:rPr>
                <w:b/>
                <w:i/>
              </w:rPr>
              <w:t>rohc-ProfilesUL-Only</w:t>
            </w:r>
          </w:p>
          <w:p w14:paraId="2CDFBE38" w14:textId="77777777" w:rsidR="00862A1C" w:rsidRPr="00E804C9" w:rsidRDefault="00862A1C" w:rsidP="00862A1C">
            <w:pPr>
              <w:pStyle w:val="TAL"/>
              <w:rPr>
                <w:b/>
                <w:i/>
              </w:rPr>
            </w:pPr>
            <w:r w:rsidRPr="00E804C9">
              <w:t>Same as "</w:t>
            </w:r>
            <w:r w:rsidRPr="00E804C9">
              <w:rPr>
                <w:i/>
              </w:rPr>
              <w:t>uplinkOnlyROHC-Profiles</w:t>
            </w:r>
            <w:r w:rsidRPr="00E804C9">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1E912F5B" w14:textId="77777777" w:rsidR="00862A1C" w:rsidRPr="00E804C9" w:rsidRDefault="00862A1C" w:rsidP="00862A1C">
            <w:pPr>
              <w:pStyle w:val="TAL"/>
              <w:jc w:val="center"/>
              <w:rPr>
                <w:lang w:eastAsia="zh-CN"/>
              </w:rPr>
            </w:pPr>
            <w:r w:rsidRPr="00E804C9">
              <w:rPr>
                <w:lang w:eastAsia="zh-CN"/>
              </w:rPr>
              <w:t>No</w:t>
            </w:r>
          </w:p>
        </w:tc>
      </w:tr>
      <w:tr w:rsidR="00E804C9" w:rsidRPr="00E804C9" w14:paraId="7FCFF0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D3CB2D" w14:textId="77777777" w:rsidR="00862A1C" w:rsidRPr="00E804C9" w:rsidRDefault="00862A1C" w:rsidP="00862A1C">
            <w:pPr>
              <w:pStyle w:val="TAL"/>
              <w:rPr>
                <w:b/>
                <w:i/>
                <w:lang w:eastAsia="zh-CN"/>
              </w:rPr>
            </w:pPr>
            <w:r w:rsidRPr="00E804C9">
              <w:rPr>
                <w:b/>
                <w:i/>
                <w:lang w:eastAsia="zh-CN"/>
              </w:rPr>
              <w:lastRenderedPageBreak/>
              <w:t>rsrqMeasWideband</w:t>
            </w:r>
          </w:p>
          <w:p w14:paraId="3E263026" w14:textId="77777777" w:rsidR="00862A1C" w:rsidRPr="00E804C9" w:rsidRDefault="00862A1C" w:rsidP="00862A1C">
            <w:pPr>
              <w:pStyle w:val="TAL"/>
              <w:rPr>
                <w:b/>
                <w:i/>
                <w:lang w:eastAsia="zh-CN"/>
              </w:rPr>
            </w:pPr>
            <w:r w:rsidRPr="00E804C9">
              <w:rPr>
                <w:lang w:eastAsia="zh-CN"/>
              </w:rPr>
              <w:t>Indicates whether the UE can perform RSRQ measurements with wider bandwidth.</w:t>
            </w:r>
          </w:p>
        </w:tc>
        <w:tc>
          <w:tcPr>
            <w:tcW w:w="830" w:type="dxa"/>
            <w:tcBorders>
              <w:top w:val="single" w:sz="4" w:space="0" w:color="808080"/>
              <w:left w:val="single" w:sz="4" w:space="0" w:color="808080"/>
              <w:bottom w:val="single" w:sz="4" w:space="0" w:color="808080"/>
              <w:right w:val="single" w:sz="4" w:space="0" w:color="808080"/>
            </w:tcBorders>
          </w:tcPr>
          <w:p w14:paraId="5A12017D" w14:textId="77777777" w:rsidR="00862A1C" w:rsidRPr="00E804C9" w:rsidRDefault="00862A1C" w:rsidP="00862A1C">
            <w:pPr>
              <w:pStyle w:val="TAL"/>
              <w:jc w:val="center"/>
              <w:rPr>
                <w:lang w:eastAsia="zh-CN"/>
              </w:rPr>
            </w:pPr>
            <w:r w:rsidRPr="00E804C9">
              <w:rPr>
                <w:lang w:eastAsia="zh-CN"/>
              </w:rPr>
              <w:t>Yes</w:t>
            </w:r>
          </w:p>
        </w:tc>
      </w:tr>
      <w:tr w:rsidR="00E804C9" w:rsidRPr="00E804C9" w14:paraId="6163E55A" w14:textId="77777777" w:rsidTr="00CA557B">
        <w:trPr>
          <w:cantSplit/>
        </w:trPr>
        <w:tc>
          <w:tcPr>
            <w:tcW w:w="7825" w:type="dxa"/>
            <w:gridSpan w:val="2"/>
          </w:tcPr>
          <w:p w14:paraId="674B35E5" w14:textId="77777777" w:rsidR="00862A1C" w:rsidRPr="00E804C9" w:rsidRDefault="00862A1C" w:rsidP="00862A1C">
            <w:pPr>
              <w:pStyle w:val="TAL"/>
              <w:rPr>
                <w:b/>
                <w:bCs/>
                <w:i/>
                <w:noProof/>
                <w:lang w:eastAsia="en-GB"/>
              </w:rPr>
            </w:pPr>
            <w:r w:rsidRPr="00E804C9">
              <w:rPr>
                <w:b/>
                <w:bCs/>
                <w:i/>
                <w:noProof/>
                <w:lang w:eastAsia="en-GB"/>
              </w:rPr>
              <w:t>rsrq-</w:t>
            </w:r>
            <w:r w:rsidRPr="00E804C9">
              <w:rPr>
                <w:b/>
                <w:bCs/>
                <w:i/>
                <w:noProof/>
                <w:lang w:eastAsia="zh-CN"/>
              </w:rPr>
              <w:t>On</w:t>
            </w:r>
            <w:r w:rsidRPr="00E804C9">
              <w:rPr>
                <w:b/>
                <w:bCs/>
                <w:i/>
                <w:noProof/>
                <w:lang w:eastAsia="en-GB"/>
              </w:rPr>
              <w:t>AllSymbols</w:t>
            </w:r>
          </w:p>
          <w:p w14:paraId="4B5F7DB7" w14:textId="77777777" w:rsidR="00862A1C" w:rsidRPr="00E804C9" w:rsidRDefault="00862A1C" w:rsidP="00862A1C">
            <w:pPr>
              <w:pStyle w:val="TAL"/>
              <w:rPr>
                <w:b/>
                <w:bCs/>
                <w:i/>
                <w:noProof/>
                <w:lang w:eastAsia="en-GB"/>
              </w:rPr>
            </w:pPr>
            <w:r w:rsidRPr="00E804C9">
              <w:rPr>
                <w:lang w:eastAsia="en-GB"/>
              </w:rPr>
              <w:t xml:space="preserve">Indicates whether the UE </w:t>
            </w:r>
            <w:r w:rsidRPr="00E804C9">
              <w:rPr>
                <w:lang w:eastAsia="zh-CN"/>
              </w:rPr>
              <w:t>can perform</w:t>
            </w:r>
            <w:r w:rsidRPr="00E804C9">
              <w:rPr>
                <w:lang w:eastAsia="en-GB"/>
              </w:rPr>
              <w:t xml:space="preserve"> </w:t>
            </w:r>
            <w:r w:rsidRPr="00E804C9">
              <w:rPr>
                <w:lang w:eastAsia="zh-CN"/>
              </w:rPr>
              <w:t xml:space="preserve">RSRQ measurement on all OFDM symbols and also support the extended </w:t>
            </w:r>
            <w:r w:rsidRPr="00E804C9">
              <w:rPr>
                <w:kern w:val="2"/>
                <w:lang w:eastAsia="zh-CN"/>
              </w:rPr>
              <w:t>RSRQ upper value range from -3dB to 2.5dB</w:t>
            </w:r>
            <w:r w:rsidRPr="00E804C9">
              <w:rPr>
                <w:lang w:eastAsia="en-GB"/>
              </w:rPr>
              <w:t xml:space="preserve"> </w:t>
            </w:r>
            <w:r w:rsidRPr="00E804C9">
              <w:rPr>
                <w:kern w:val="2"/>
                <w:lang w:eastAsia="zh-CN"/>
              </w:rPr>
              <w:t>in measurement configuration and reporting as specified in TS 36.133 [16]</w:t>
            </w:r>
            <w:r w:rsidRPr="00E804C9">
              <w:rPr>
                <w:lang w:eastAsia="en-GB"/>
              </w:rPr>
              <w:t>.</w:t>
            </w:r>
          </w:p>
        </w:tc>
        <w:tc>
          <w:tcPr>
            <w:tcW w:w="830" w:type="dxa"/>
          </w:tcPr>
          <w:p w14:paraId="2966A20F" w14:textId="77777777" w:rsidR="00862A1C" w:rsidRPr="00E804C9" w:rsidRDefault="00862A1C" w:rsidP="00862A1C">
            <w:pPr>
              <w:pStyle w:val="TAL"/>
              <w:jc w:val="center"/>
              <w:rPr>
                <w:bCs/>
                <w:noProof/>
                <w:lang w:eastAsia="en-GB"/>
              </w:rPr>
            </w:pPr>
            <w:r w:rsidRPr="00E804C9">
              <w:rPr>
                <w:bCs/>
                <w:noProof/>
                <w:lang w:eastAsia="en-GB"/>
              </w:rPr>
              <w:t>No</w:t>
            </w:r>
          </w:p>
        </w:tc>
      </w:tr>
      <w:tr w:rsidR="00E804C9" w:rsidRPr="00E804C9" w14:paraId="073439A2" w14:textId="77777777" w:rsidTr="00CA557B">
        <w:trPr>
          <w:cantSplit/>
        </w:trPr>
        <w:tc>
          <w:tcPr>
            <w:tcW w:w="7825" w:type="dxa"/>
            <w:gridSpan w:val="2"/>
          </w:tcPr>
          <w:p w14:paraId="5062879C" w14:textId="77777777" w:rsidR="00862A1C" w:rsidRPr="00E804C9" w:rsidRDefault="00862A1C" w:rsidP="00862A1C">
            <w:pPr>
              <w:keepNext/>
              <w:keepLines/>
              <w:spacing w:after="0"/>
              <w:rPr>
                <w:rFonts w:ascii="Arial" w:hAnsi="Arial"/>
                <w:b/>
                <w:i/>
                <w:sz w:val="18"/>
              </w:rPr>
            </w:pPr>
            <w:r w:rsidRPr="00E804C9">
              <w:rPr>
                <w:rFonts w:ascii="Arial" w:hAnsi="Arial"/>
                <w:b/>
                <w:i/>
                <w:sz w:val="18"/>
                <w:lang w:eastAsia="zh-CN"/>
              </w:rPr>
              <w:t>rs</w:t>
            </w:r>
            <w:r w:rsidRPr="00E804C9">
              <w:rPr>
                <w:rFonts w:ascii="Arial" w:hAnsi="Arial"/>
                <w:b/>
                <w:i/>
                <w:sz w:val="18"/>
              </w:rPr>
              <w:t>-SINR-</w:t>
            </w:r>
            <w:r w:rsidRPr="00E804C9">
              <w:rPr>
                <w:rFonts w:ascii="Arial" w:hAnsi="Arial"/>
                <w:b/>
                <w:i/>
                <w:sz w:val="18"/>
                <w:lang w:eastAsia="zh-CN"/>
              </w:rPr>
              <w:t>Meas</w:t>
            </w:r>
          </w:p>
          <w:p w14:paraId="6EF9444F" w14:textId="77777777" w:rsidR="00862A1C" w:rsidRPr="00E804C9" w:rsidRDefault="00862A1C" w:rsidP="00862A1C">
            <w:pPr>
              <w:keepNext/>
              <w:keepLines/>
              <w:spacing w:after="0"/>
              <w:rPr>
                <w:rFonts w:ascii="Arial" w:hAnsi="Arial"/>
                <w:b/>
                <w:bCs/>
                <w:i/>
                <w:noProof/>
                <w:sz w:val="18"/>
              </w:rPr>
            </w:pPr>
            <w:r w:rsidRPr="00E804C9">
              <w:rPr>
                <w:rFonts w:ascii="Arial" w:hAnsi="Arial"/>
                <w:sz w:val="18"/>
                <w:lang w:eastAsia="zh-CN"/>
              </w:rPr>
              <w:t>Indicates whether the UE can perform RS</w:t>
            </w:r>
            <w:r w:rsidRPr="00E804C9">
              <w:rPr>
                <w:rFonts w:ascii="Arial" w:hAnsi="Arial"/>
                <w:sz w:val="18"/>
              </w:rPr>
              <w:t>-SIN</w:t>
            </w:r>
            <w:r w:rsidRPr="00E804C9">
              <w:rPr>
                <w:rFonts w:ascii="Arial" w:hAnsi="Arial"/>
                <w:sz w:val="18"/>
                <w:lang w:eastAsia="zh-CN"/>
              </w:rPr>
              <w:t>R measurements</w:t>
            </w:r>
            <w:r w:rsidRPr="00E804C9">
              <w:rPr>
                <w:rFonts w:ascii="Arial" w:hAnsi="Arial"/>
                <w:sz w:val="18"/>
              </w:rPr>
              <w:t xml:space="preserve"> in RRC_CONNECTED as specified in TS 36.214 [48]</w:t>
            </w:r>
            <w:r w:rsidRPr="00E804C9">
              <w:rPr>
                <w:rFonts w:ascii="Arial" w:hAnsi="Arial"/>
                <w:sz w:val="18"/>
                <w:lang w:eastAsia="zh-CN"/>
              </w:rPr>
              <w:t>.</w:t>
            </w:r>
          </w:p>
        </w:tc>
        <w:tc>
          <w:tcPr>
            <w:tcW w:w="830" w:type="dxa"/>
          </w:tcPr>
          <w:p w14:paraId="6BBE8654" w14:textId="77777777" w:rsidR="00862A1C" w:rsidRPr="00E804C9" w:rsidRDefault="00862A1C" w:rsidP="00862A1C">
            <w:pPr>
              <w:keepNext/>
              <w:keepLines/>
              <w:spacing w:after="0"/>
              <w:jc w:val="center"/>
              <w:rPr>
                <w:rFonts w:ascii="Arial" w:hAnsi="Arial"/>
                <w:bCs/>
                <w:noProof/>
                <w:sz w:val="18"/>
              </w:rPr>
            </w:pPr>
            <w:r w:rsidRPr="00E804C9">
              <w:rPr>
                <w:rFonts w:ascii="Arial" w:hAnsi="Arial"/>
                <w:bCs/>
                <w:noProof/>
                <w:sz w:val="18"/>
              </w:rPr>
              <w:t>-</w:t>
            </w:r>
          </w:p>
        </w:tc>
      </w:tr>
      <w:tr w:rsidR="00E804C9" w:rsidRPr="00E804C9" w14:paraId="6AFBFE3F" w14:textId="77777777" w:rsidTr="00CA557B">
        <w:trPr>
          <w:cantSplit/>
        </w:trPr>
        <w:tc>
          <w:tcPr>
            <w:tcW w:w="7825" w:type="dxa"/>
            <w:gridSpan w:val="2"/>
          </w:tcPr>
          <w:p w14:paraId="7993ABBA" w14:textId="77777777" w:rsidR="00862A1C" w:rsidRPr="00E804C9" w:rsidRDefault="00862A1C" w:rsidP="00862A1C">
            <w:pPr>
              <w:keepNext/>
              <w:keepLines/>
              <w:spacing w:after="0"/>
              <w:rPr>
                <w:rFonts w:ascii="Arial" w:hAnsi="Arial"/>
                <w:b/>
                <w:i/>
                <w:sz w:val="18"/>
              </w:rPr>
            </w:pPr>
            <w:r w:rsidRPr="00E804C9">
              <w:rPr>
                <w:rFonts w:ascii="Arial" w:hAnsi="Arial"/>
                <w:b/>
                <w:i/>
                <w:sz w:val="18"/>
                <w:lang w:eastAsia="zh-CN"/>
              </w:rPr>
              <w:t>rssi-AndChannelOccupancyReporting</w:t>
            </w:r>
          </w:p>
          <w:p w14:paraId="31300165" w14:textId="77777777" w:rsidR="00862A1C" w:rsidRPr="00E804C9" w:rsidRDefault="00862A1C" w:rsidP="00862A1C">
            <w:pPr>
              <w:keepNext/>
              <w:keepLines/>
              <w:spacing w:after="0"/>
              <w:rPr>
                <w:rFonts w:ascii="Arial" w:hAnsi="Arial"/>
                <w:b/>
                <w:i/>
                <w:sz w:val="18"/>
                <w:lang w:eastAsia="zh-CN"/>
              </w:rPr>
            </w:pPr>
            <w:r w:rsidRPr="00E804C9">
              <w:rPr>
                <w:rFonts w:ascii="Arial" w:hAnsi="Arial"/>
                <w:sz w:val="18"/>
                <w:lang w:eastAsia="zh-CN"/>
              </w:rPr>
              <w:t xml:space="preserve">Indicates whether the UE supports performing measurements and reporting of RSSI and channel occupancy. This field can be included only if </w:t>
            </w:r>
            <w:r w:rsidRPr="00E804C9">
              <w:rPr>
                <w:rFonts w:ascii="Arial" w:hAnsi="Arial"/>
                <w:i/>
                <w:sz w:val="18"/>
                <w:lang w:eastAsia="zh-CN"/>
              </w:rPr>
              <w:t>downlinkLAA</w:t>
            </w:r>
            <w:r w:rsidRPr="00E804C9">
              <w:rPr>
                <w:rFonts w:ascii="Arial" w:hAnsi="Arial"/>
                <w:sz w:val="18"/>
                <w:lang w:eastAsia="zh-CN"/>
              </w:rPr>
              <w:t xml:space="preserve"> is included.</w:t>
            </w:r>
          </w:p>
        </w:tc>
        <w:tc>
          <w:tcPr>
            <w:tcW w:w="830" w:type="dxa"/>
          </w:tcPr>
          <w:p w14:paraId="19B25F3A" w14:textId="77777777" w:rsidR="00862A1C" w:rsidRPr="00E804C9" w:rsidRDefault="00862A1C" w:rsidP="00862A1C">
            <w:pPr>
              <w:keepNext/>
              <w:keepLines/>
              <w:spacing w:after="0"/>
              <w:jc w:val="center"/>
              <w:rPr>
                <w:rFonts w:ascii="Arial" w:hAnsi="Arial"/>
                <w:bCs/>
                <w:noProof/>
                <w:sz w:val="18"/>
              </w:rPr>
            </w:pPr>
            <w:r w:rsidRPr="00E804C9">
              <w:rPr>
                <w:rFonts w:ascii="Arial" w:hAnsi="Arial"/>
                <w:bCs/>
                <w:noProof/>
                <w:sz w:val="18"/>
              </w:rPr>
              <w:t>-</w:t>
            </w:r>
          </w:p>
        </w:tc>
      </w:tr>
      <w:tr w:rsidR="00E804C9" w:rsidRPr="00E804C9" w14:paraId="704AFEB0" w14:textId="77777777" w:rsidTr="00CA557B">
        <w:trPr>
          <w:cantSplit/>
        </w:trPr>
        <w:tc>
          <w:tcPr>
            <w:tcW w:w="7825" w:type="dxa"/>
            <w:gridSpan w:val="2"/>
          </w:tcPr>
          <w:p w14:paraId="6055B058" w14:textId="77777777" w:rsidR="00862A1C" w:rsidRPr="00E804C9" w:rsidRDefault="00862A1C" w:rsidP="00862A1C">
            <w:pPr>
              <w:pStyle w:val="TAL"/>
              <w:rPr>
                <w:b/>
                <w:i/>
                <w:noProof/>
              </w:rPr>
            </w:pPr>
            <w:r w:rsidRPr="00E804C9">
              <w:rPr>
                <w:b/>
                <w:i/>
                <w:noProof/>
              </w:rPr>
              <w:t>sa-NR</w:t>
            </w:r>
          </w:p>
          <w:p w14:paraId="525B0ABE" w14:textId="77777777" w:rsidR="00862A1C" w:rsidRPr="00E804C9" w:rsidRDefault="00862A1C" w:rsidP="00862A1C">
            <w:pPr>
              <w:pStyle w:val="TAL"/>
              <w:rPr>
                <w:lang w:eastAsia="zh-CN"/>
              </w:rPr>
            </w:pPr>
            <w:r w:rsidRPr="00E804C9">
              <w:t>Indicates whether the UE supports standalone NR as specified in TS 38.331 [82].</w:t>
            </w:r>
          </w:p>
        </w:tc>
        <w:tc>
          <w:tcPr>
            <w:tcW w:w="830" w:type="dxa"/>
          </w:tcPr>
          <w:p w14:paraId="09B7EEA6" w14:textId="77777777" w:rsidR="00862A1C" w:rsidRPr="00E804C9" w:rsidRDefault="00862A1C" w:rsidP="00862A1C">
            <w:pPr>
              <w:pStyle w:val="TAL"/>
              <w:jc w:val="center"/>
              <w:rPr>
                <w:bCs/>
                <w:noProof/>
              </w:rPr>
            </w:pPr>
            <w:r w:rsidRPr="00E804C9">
              <w:t>No</w:t>
            </w:r>
          </w:p>
        </w:tc>
      </w:tr>
      <w:tr w:rsidR="00740B6F" w:rsidRPr="00E804C9" w14:paraId="582C7C96" w14:textId="77777777" w:rsidTr="00CA557B">
        <w:trPr>
          <w:cantSplit/>
          <w:ins w:id="10790" w:author="Huawei, HiSilicon" w:date="2024-08-27T14:33:00Z"/>
        </w:trPr>
        <w:tc>
          <w:tcPr>
            <w:tcW w:w="7825" w:type="dxa"/>
            <w:gridSpan w:val="2"/>
          </w:tcPr>
          <w:p w14:paraId="69761B1B" w14:textId="787424F5" w:rsidR="00740B6F" w:rsidRPr="00E804C9" w:rsidRDefault="00740B6F" w:rsidP="00740B6F">
            <w:pPr>
              <w:pStyle w:val="TAL"/>
              <w:rPr>
                <w:ins w:id="10791" w:author="Huawei, HiSilicon" w:date="2024-08-27T14:33:00Z"/>
                <w:b/>
                <w:bCs/>
                <w:i/>
                <w:iCs/>
              </w:rPr>
            </w:pPr>
            <w:ins w:id="10792" w:author="Huawei, HiSilicon" w:date="2024-08-27T14:33:00Z">
              <w:r w:rsidRPr="00740B6F">
                <w:rPr>
                  <w:b/>
                  <w:bCs/>
                  <w:i/>
                  <w:iCs/>
                </w:rPr>
                <w:t>satelliteInfoConfigDedicated</w:t>
              </w:r>
            </w:ins>
          </w:p>
          <w:p w14:paraId="71325571" w14:textId="7C116440" w:rsidR="00740B6F" w:rsidRPr="00E804C9" w:rsidRDefault="00740B6F" w:rsidP="00740B6F">
            <w:pPr>
              <w:pStyle w:val="TAL"/>
              <w:rPr>
                <w:ins w:id="10793" w:author="Huawei, HiSilicon" w:date="2024-08-27T14:33:00Z"/>
                <w:b/>
                <w:i/>
                <w:noProof/>
              </w:rPr>
            </w:pPr>
            <w:ins w:id="10794" w:author="Huawei, HiSilicon" w:date="2024-08-27T14:34:00Z">
              <w:r w:rsidRPr="00740B6F">
                <w:rPr>
                  <w:bCs/>
                  <w:iCs/>
                  <w:noProof/>
                  <w:lang w:eastAsia="en-GB"/>
                </w:rPr>
                <w:t xml:space="preserve">This field indicates whether the UE can be configured via dedicated signalling with NTN assistance information (i.e., </w:t>
              </w:r>
              <w:r w:rsidRPr="00740B6F">
                <w:rPr>
                  <w:bCs/>
                  <w:i/>
                  <w:iCs/>
                  <w:noProof/>
                  <w:lang w:eastAsia="en-GB"/>
                </w:rPr>
                <w:t>satelliteId-r18</w:t>
              </w:r>
              <w:r w:rsidRPr="00740B6F">
                <w:rPr>
                  <w:bCs/>
                  <w:iCs/>
                  <w:noProof/>
                  <w:lang w:eastAsia="en-GB"/>
                </w:rPr>
                <w:t xml:space="preserve"> or ephemeris information in </w:t>
              </w:r>
            </w:ins>
            <w:ins w:id="10795" w:author="Huawei, HiSilicon" w:date="2024-08-27T14:35:00Z">
              <w:r w:rsidRPr="00740B6F">
                <w:rPr>
                  <w:bCs/>
                  <w:i/>
                  <w:iCs/>
                  <w:noProof/>
                  <w:lang w:eastAsia="en-GB"/>
                </w:rPr>
                <w:t>measObjectEUTRA</w:t>
              </w:r>
            </w:ins>
            <w:ins w:id="10796" w:author="Huawei, HiSilicon" w:date="2024-08-27T14:34:00Z">
              <w:r w:rsidRPr="00740B6F">
                <w:rPr>
                  <w:bCs/>
                  <w:iCs/>
                  <w:noProof/>
                  <w:lang w:eastAsia="en-GB"/>
                </w:rPr>
                <w:t xml:space="preserve">) to measure an NTN cell in </w:t>
              </w:r>
            </w:ins>
            <w:ins w:id="10797" w:author="Huawei, HiSilicon" w:date="2024-08-27T14:37:00Z">
              <w:r w:rsidR="00865453" w:rsidRPr="00E804C9">
                <w:t>RRC_CONNECTED</w:t>
              </w:r>
            </w:ins>
            <w:ins w:id="10798" w:author="Huawei, HiSilicon" w:date="2024-08-27T14:33:00Z">
              <w:r w:rsidRPr="00E804C9">
                <w:rPr>
                  <w:bCs/>
                  <w:iCs/>
                  <w:noProof/>
                  <w:lang w:eastAsia="en-GB"/>
                </w:rPr>
                <w:t>.</w:t>
              </w:r>
            </w:ins>
          </w:p>
        </w:tc>
        <w:tc>
          <w:tcPr>
            <w:tcW w:w="830" w:type="dxa"/>
          </w:tcPr>
          <w:p w14:paraId="3304BF52" w14:textId="19CE1500" w:rsidR="00740B6F" w:rsidRPr="00E804C9" w:rsidRDefault="00740B6F" w:rsidP="00740B6F">
            <w:pPr>
              <w:pStyle w:val="TAL"/>
              <w:jc w:val="center"/>
              <w:rPr>
                <w:ins w:id="10799" w:author="Huawei, HiSilicon" w:date="2024-08-27T14:33:00Z"/>
              </w:rPr>
            </w:pPr>
            <w:ins w:id="10800" w:author="Huawei, HiSilicon" w:date="2024-08-27T14:33:00Z">
              <w:r w:rsidRPr="00E804C9">
                <w:rPr>
                  <w:bCs/>
                  <w:noProof/>
                  <w:lang w:eastAsia="zh-CN"/>
                </w:rPr>
                <w:t>-</w:t>
              </w:r>
            </w:ins>
          </w:p>
        </w:tc>
      </w:tr>
      <w:tr w:rsidR="00E804C9" w:rsidRPr="00E804C9" w14:paraId="63171426" w14:textId="77777777" w:rsidTr="00CA557B">
        <w:trPr>
          <w:cantSplit/>
        </w:trPr>
        <w:tc>
          <w:tcPr>
            <w:tcW w:w="7825" w:type="dxa"/>
            <w:gridSpan w:val="2"/>
          </w:tcPr>
          <w:p w14:paraId="0819A279" w14:textId="77777777" w:rsidR="00862A1C" w:rsidRPr="00E804C9" w:rsidRDefault="00862A1C" w:rsidP="00862A1C">
            <w:pPr>
              <w:keepNext/>
              <w:keepLines/>
              <w:spacing w:after="0"/>
              <w:rPr>
                <w:rFonts w:ascii="Arial" w:hAnsi="Arial"/>
                <w:b/>
                <w:bCs/>
                <w:i/>
                <w:iCs/>
                <w:noProof/>
                <w:sz w:val="18"/>
                <w:lang w:eastAsia="en-GB"/>
              </w:rPr>
            </w:pPr>
            <w:bookmarkStart w:id="10801" w:name="_Hlk56074310"/>
            <w:r w:rsidRPr="00E804C9">
              <w:rPr>
                <w:rFonts w:ascii="Arial" w:hAnsi="Arial"/>
                <w:b/>
                <w:bCs/>
                <w:i/>
                <w:iCs/>
                <w:noProof/>
                <w:sz w:val="18"/>
                <w:lang w:eastAsia="en-GB"/>
              </w:rPr>
              <w:t>scalingFactorTxSidelink, scalingFactorRxSidelink</w:t>
            </w:r>
          </w:p>
          <w:p w14:paraId="5A7AAB3C" w14:textId="77777777" w:rsidR="00862A1C" w:rsidRPr="00E804C9" w:rsidRDefault="00862A1C" w:rsidP="00862A1C">
            <w:pPr>
              <w:pStyle w:val="TAL"/>
              <w:rPr>
                <w:b/>
                <w:i/>
                <w:noProof/>
              </w:rPr>
            </w:pPr>
            <w:r w:rsidRPr="00E804C9">
              <w:t xml:space="preserve">Indicates, for a particular band combination of EUTRA, the scaling facor, as defined in TS 38.306 [87], for the PC5 band combination(s) </w:t>
            </w:r>
            <w:r w:rsidRPr="00E804C9">
              <w:rPr>
                <w:i/>
              </w:rPr>
              <w:t>v2x-SupportedBandCombinationListEUTRA-NR</w:t>
            </w:r>
            <w:r w:rsidRPr="00E804C9">
              <w:t xml:space="preserve"> on which the UE supports simultaneous transmission/reception of EUTRA and NR </w:t>
            </w:r>
            <w:r w:rsidRPr="00E804C9">
              <w:rPr>
                <w:rFonts w:eastAsia="SimSun"/>
                <w:lang w:eastAsia="zh-CN"/>
              </w:rPr>
              <w:t>sidelink</w:t>
            </w:r>
            <w:r w:rsidRPr="00E804C9">
              <w:t xml:space="preserve"> communication respectively, or simultaneous transmission or reception of EUTRA and joint V2X sidelink communication and NR </w:t>
            </w:r>
            <w:r w:rsidRPr="00E804C9">
              <w:rPr>
                <w:rFonts w:eastAsia="SimSun"/>
                <w:lang w:eastAsia="zh-CN"/>
              </w:rPr>
              <w:t>sidelink</w:t>
            </w:r>
            <w:r w:rsidRPr="00E804C9">
              <w:t xml:space="preserve"> communication respectively (as indicated by </w:t>
            </w:r>
            <w:r w:rsidRPr="00E804C9">
              <w:rPr>
                <w:i/>
              </w:rPr>
              <w:t>v2x-SupportedTxBandCombListPerBC-v1630 /</w:t>
            </w:r>
            <w:r w:rsidRPr="00E804C9">
              <w:t xml:space="preserve"> </w:t>
            </w:r>
            <w:r w:rsidRPr="00E804C9">
              <w:rPr>
                <w:i/>
              </w:rPr>
              <w:t>v2x-SupportedRxBandCombListPerBC-v1630</w:t>
            </w:r>
            <w:r w:rsidRPr="00E804C9">
              <w:t xml:space="preserve">). The leading / leftmost value corresponds to the first band combination included in </w:t>
            </w:r>
            <w:r w:rsidRPr="00E804C9">
              <w:rPr>
                <w:i/>
              </w:rPr>
              <w:t>v2x-SupportedBandCombinationListEUTRA-NR</w:t>
            </w:r>
            <w:r w:rsidRPr="00E804C9">
              <w:t xml:space="preserve"> which is indicated with value 1 by </w:t>
            </w:r>
            <w:r w:rsidRPr="00E804C9">
              <w:rPr>
                <w:i/>
              </w:rPr>
              <w:t>v2x-SupportedTxBandCombListPerBC-v1630 /</w:t>
            </w:r>
            <w:r w:rsidRPr="00E804C9">
              <w:t xml:space="preserve"> </w:t>
            </w:r>
            <w:r w:rsidRPr="00E804C9">
              <w:rPr>
                <w:i/>
              </w:rPr>
              <w:t>v2x-SupportedRxBandCombListPerBC-v1630</w:t>
            </w:r>
            <w:r w:rsidRPr="00E804C9">
              <w:t xml:space="preserve">, the next value corresponds to the second band combination included in </w:t>
            </w:r>
            <w:r w:rsidRPr="00E804C9">
              <w:rPr>
                <w:i/>
              </w:rPr>
              <w:t>v2x-SupportedBandCombinationListEUTRA-NR</w:t>
            </w:r>
            <w:r w:rsidRPr="00E804C9">
              <w:t xml:space="preserve"> which is indicated with value 1 by </w:t>
            </w:r>
            <w:r w:rsidRPr="00E804C9">
              <w:rPr>
                <w:i/>
              </w:rPr>
              <w:t>v2x-SupportedTxBandCombListPerBC-v1630 /</w:t>
            </w:r>
            <w:r w:rsidRPr="00E804C9">
              <w:t xml:space="preserve"> </w:t>
            </w:r>
            <w:r w:rsidRPr="00E804C9">
              <w:rPr>
                <w:i/>
              </w:rPr>
              <w:t>v2x-SupportedRxBandCombListPerBC-v1630</w:t>
            </w:r>
            <w:r w:rsidRPr="00E804C9">
              <w:t xml:space="preserve"> and so on. For each value of </w:t>
            </w:r>
            <w:r w:rsidRPr="00E804C9">
              <w:rPr>
                <w:i/>
              </w:rPr>
              <w:t>ScalingFactorSidelink-r16</w:t>
            </w:r>
            <w:r w:rsidRPr="00E804C9">
              <w:t>, value f0p4 indicates the scaling factor 0.4, f0p75 indicates 0.75, and so on.</w:t>
            </w:r>
            <w:bookmarkEnd w:id="10801"/>
          </w:p>
        </w:tc>
        <w:tc>
          <w:tcPr>
            <w:tcW w:w="830" w:type="dxa"/>
          </w:tcPr>
          <w:p w14:paraId="2F080E3D" w14:textId="77777777" w:rsidR="00862A1C" w:rsidRPr="00E804C9" w:rsidRDefault="00862A1C" w:rsidP="00862A1C">
            <w:pPr>
              <w:pStyle w:val="TAL"/>
              <w:jc w:val="center"/>
            </w:pPr>
            <w:r w:rsidRPr="00E804C9">
              <w:rPr>
                <w:lang w:eastAsia="zh-CN"/>
              </w:rPr>
              <w:t>-</w:t>
            </w:r>
          </w:p>
        </w:tc>
      </w:tr>
      <w:tr w:rsidR="00E804C9" w:rsidRPr="00E804C9" w14:paraId="5C795196" w14:textId="77777777" w:rsidTr="00CA557B">
        <w:trPr>
          <w:cantSplit/>
        </w:trPr>
        <w:tc>
          <w:tcPr>
            <w:tcW w:w="7825" w:type="dxa"/>
            <w:gridSpan w:val="2"/>
          </w:tcPr>
          <w:p w14:paraId="076CD56B" w14:textId="77777777" w:rsidR="00862A1C" w:rsidRPr="00E804C9" w:rsidRDefault="00862A1C" w:rsidP="00862A1C">
            <w:pPr>
              <w:pStyle w:val="TAL"/>
              <w:rPr>
                <w:b/>
                <w:bCs/>
                <w:i/>
                <w:iCs/>
                <w:noProof/>
                <w:lang w:eastAsia="en-GB"/>
              </w:rPr>
            </w:pPr>
            <w:r w:rsidRPr="00E804C9">
              <w:rPr>
                <w:b/>
                <w:bCs/>
                <w:i/>
                <w:iCs/>
                <w:noProof/>
                <w:lang w:eastAsia="en-GB"/>
              </w:rPr>
              <w:t>scptm-AsyncDC</w:t>
            </w:r>
          </w:p>
          <w:p w14:paraId="754414A7" w14:textId="77777777" w:rsidR="00862A1C" w:rsidRPr="00E804C9" w:rsidRDefault="00862A1C" w:rsidP="00862A1C">
            <w:pPr>
              <w:pStyle w:val="TAL"/>
              <w:rPr>
                <w:kern w:val="2"/>
                <w:lang w:eastAsia="zh-CN"/>
              </w:rPr>
            </w:pPr>
            <w:r w:rsidRPr="00E804C9">
              <w:rPr>
                <w:kern w:val="2"/>
                <w:lang w:eastAsia="en-GB"/>
              </w:rPr>
              <w:t xml:space="preserve">Indicates whether the UE in RRC_CONNECTED supports MBMS reception via SC-MRB on a frequency indicated in an </w:t>
            </w:r>
            <w:r w:rsidRPr="00E804C9">
              <w:rPr>
                <w:i/>
                <w:kern w:val="2"/>
                <w:lang w:eastAsia="en-GB"/>
              </w:rPr>
              <w:t>MBMSInterestIndication</w:t>
            </w:r>
            <w:r w:rsidRPr="00E804C9">
              <w:rPr>
                <w:kern w:val="2"/>
                <w:lang w:eastAsia="en-GB"/>
              </w:rPr>
              <w:t xml:space="preserve"> message, where (according to </w:t>
            </w:r>
            <w:r w:rsidRPr="00E804C9">
              <w:rPr>
                <w:i/>
                <w:kern w:val="2"/>
                <w:lang w:eastAsia="en-GB"/>
              </w:rPr>
              <w:t>supportedBandCombination</w:t>
            </w:r>
            <w:r w:rsidRPr="00E804C9">
              <w:rPr>
                <w:kern w:val="2"/>
                <w:lang w:eastAsia="en-GB"/>
              </w:rPr>
              <w:t xml:space="preserve">) the carriers that are or can be configured as serving cells in the MCG and the SCG are not synchronized. If this field is included, the UE shall also include </w:t>
            </w:r>
            <w:r w:rsidRPr="00E804C9">
              <w:rPr>
                <w:i/>
                <w:kern w:val="2"/>
                <w:lang w:eastAsia="en-GB"/>
              </w:rPr>
              <w:t>scptm-SCell</w:t>
            </w:r>
            <w:r w:rsidRPr="00E804C9">
              <w:rPr>
                <w:kern w:val="2"/>
                <w:lang w:eastAsia="en-GB"/>
              </w:rPr>
              <w:t xml:space="preserve"> and </w:t>
            </w:r>
            <w:r w:rsidRPr="00E804C9">
              <w:rPr>
                <w:i/>
                <w:kern w:val="2"/>
                <w:lang w:eastAsia="en-GB"/>
              </w:rPr>
              <w:t>scptm-NonServingCell</w:t>
            </w:r>
            <w:r w:rsidRPr="00E804C9">
              <w:rPr>
                <w:kern w:val="2"/>
                <w:lang w:eastAsia="en-GB"/>
              </w:rPr>
              <w:t>.</w:t>
            </w:r>
          </w:p>
        </w:tc>
        <w:tc>
          <w:tcPr>
            <w:tcW w:w="830" w:type="dxa"/>
          </w:tcPr>
          <w:p w14:paraId="4FD94001" w14:textId="77777777" w:rsidR="00862A1C" w:rsidRPr="00E804C9" w:rsidRDefault="00862A1C" w:rsidP="00862A1C">
            <w:pPr>
              <w:pStyle w:val="TAL"/>
              <w:jc w:val="center"/>
              <w:rPr>
                <w:bCs/>
                <w:noProof/>
              </w:rPr>
            </w:pPr>
            <w:r w:rsidRPr="00E804C9">
              <w:rPr>
                <w:lang w:eastAsia="zh-CN"/>
              </w:rPr>
              <w:t>Yes</w:t>
            </w:r>
          </w:p>
        </w:tc>
      </w:tr>
      <w:tr w:rsidR="00E804C9" w:rsidRPr="00E804C9" w14:paraId="6A69D2C1" w14:textId="77777777" w:rsidTr="00CA557B">
        <w:trPr>
          <w:cantSplit/>
        </w:trPr>
        <w:tc>
          <w:tcPr>
            <w:tcW w:w="7825" w:type="dxa"/>
            <w:gridSpan w:val="2"/>
          </w:tcPr>
          <w:p w14:paraId="353BBE8F" w14:textId="77777777" w:rsidR="00862A1C" w:rsidRPr="00E804C9" w:rsidRDefault="00862A1C" w:rsidP="00862A1C">
            <w:pPr>
              <w:pStyle w:val="TAL"/>
              <w:rPr>
                <w:b/>
                <w:bCs/>
                <w:i/>
                <w:iCs/>
                <w:noProof/>
                <w:lang w:eastAsia="en-GB"/>
              </w:rPr>
            </w:pPr>
            <w:r w:rsidRPr="00E804C9">
              <w:rPr>
                <w:b/>
                <w:bCs/>
                <w:i/>
                <w:iCs/>
                <w:noProof/>
                <w:lang w:eastAsia="zh-CN"/>
              </w:rPr>
              <w:t>scptm</w:t>
            </w:r>
            <w:r w:rsidRPr="00E804C9">
              <w:rPr>
                <w:b/>
                <w:bCs/>
                <w:i/>
                <w:iCs/>
                <w:noProof/>
                <w:lang w:eastAsia="en-GB"/>
              </w:rPr>
              <w:t>-NonServingCell</w:t>
            </w:r>
          </w:p>
          <w:p w14:paraId="500A5056" w14:textId="77777777" w:rsidR="00862A1C" w:rsidRPr="00E804C9" w:rsidRDefault="00862A1C" w:rsidP="00862A1C">
            <w:pPr>
              <w:pStyle w:val="TAL"/>
              <w:rPr>
                <w:b/>
                <w:bCs/>
                <w:i/>
                <w:iCs/>
                <w:noProof/>
                <w:lang w:eastAsia="en-GB"/>
              </w:rPr>
            </w:pPr>
            <w:r w:rsidRPr="00E804C9">
              <w:rPr>
                <w:kern w:val="2"/>
                <w:lang w:eastAsia="en-GB"/>
              </w:rPr>
              <w:t xml:space="preserve">Indicates whether the UE in RRC_CONNECTED supports MBMS reception via SC-MRB on a frequency indicated in an </w:t>
            </w:r>
            <w:r w:rsidRPr="00E804C9">
              <w:rPr>
                <w:i/>
                <w:kern w:val="2"/>
                <w:lang w:eastAsia="en-GB"/>
              </w:rPr>
              <w:t>MBMSInterestIndication</w:t>
            </w:r>
            <w:r w:rsidRPr="00E804C9">
              <w:rPr>
                <w:kern w:val="2"/>
                <w:lang w:eastAsia="en-GB"/>
              </w:rPr>
              <w:t xml:space="preserve"> message, where (according to </w:t>
            </w:r>
            <w:r w:rsidRPr="00E804C9">
              <w:rPr>
                <w:i/>
                <w:kern w:val="2"/>
                <w:lang w:eastAsia="en-GB"/>
              </w:rPr>
              <w:t>supportedBandCombination</w:t>
            </w:r>
            <w:r w:rsidRPr="00E804C9">
              <w:rPr>
                <w:kern w:val="2"/>
                <w:lang w:eastAsia="en-GB"/>
              </w:rPr>
              <w:t xml:space="preserve"> and to network synchronization properties) a serving cell may be additionally configured. If this field is included, the UE shall also include the </w:t>
            </w:r>
            <w:r w:rsidRPr="00E804C9">
              <w:rPr>
                <w:i/>
                <w:kern w:val="2"/>
                <w:lang w:eastAsia="en-GB"/>
              </w:rPr>
              <w:t>scptm-SCell</w:t>
            </w:r>
            <w:r w:rsidRPr="00E804C9">
              <w:rPr>
                <w:kern w:val="2"/>
                <w:lang w:eastAsia="en-GB"/>
              </w:rPr>
              <w:t xml:space="preserve"> field.</w:t>
            </w:r>
          </w:p>
        </w:tc>
        <w:tc>
          <w:tcPr>
            <w:tcW w:w="830" w:type="dxa"/>
          </w:tcPr>
          <w:p w14:paraId="36B8CBA9" w14:textId="77777777" w:rsidR="00862A1C" w:rsidRPr="00E804C9" w:rsidRDefault="00862A1C" w:rsidP="00862A1C">
            <w:pPr>
              <w:pStyle w:val="TAL"/>
              <w:jc w:val="center"/>
              <w:rPr>
                <w:bCs/>
                <w:noProof/>
                <w:lang w:eastAsia="en-GB"/>
              </w:rPr>
            </w:pPr>
            <w:r w:rsidRPr="00E804C9">
              <w:rPr>
                <w:lang w:eastAsia="zh-CN"/>
              </w:rPr>
              <w:t>Yes</w:t>
            </w:r>
          </w:p>
        </w:tc>
      </w:tr>
      <w:tr w:rsidR="00E804C9" w:rsidRPr="00E804C9" w14:paraId="16BF2619" w14:textId="77777777" w:rsidTr="00CA557B">
        <w:trPr>
          <w:cantSplit/>
        </w:trPr>
        <w:tc>
          <w:tcPr>
            <w:tcW w:w="7825" w:type="dxa"/>
            <w:gridSpan w:val="2"/>
          </w:tcPr>
          <w:p w14:paraId="78C73770" w14:textId="77777777" w:rsidR="00862A1C" w:rsidRPr="00E804C9" w:rsidRDefault="00862A1C" w:rsidP="00862A1C">
            <w:pPr>
              <w:keepNext/>
              <w:keepLines/>
              <w:spacing w:after="0"/>
              <w:rPr>
                <w:rFonts w:ascii="Arial" w:hAnsi="Arial"/>
                <w:b/>
                <w:i/>
                <w:sz w:val="18"/>
                <w:lang w:eastAsia="zh-CN"/>
              </w:rPr>
            </w:pPr>
            <w:r w:rsidRPr="00E804C9">
              <w:rPr>
                <w:rFonts w:ascii="Arial" w:hAnsi="Arial"/>
                <w:b/>
                <w:i/>
                <w:sz w:val="18"/>
                <w:lang w:eastAsia="zh-CN"/>
              </w:rPr>
              <w:t>scptm-Parameters</w:t>
            </w:r>
          </w:p>
          <w:p w14:paraId="0DA6B129" w14:textId="77777777" w:rsidR="00862A1C" w:rsidRPr="00E804C9" w:rsidRDefault="00862A1C" w:rsidP="00862A1C">
            <w:pPr>
              <w:keepNext/>
              <w:keepLines/>
              <w:spacing w:after="0"/>
              <w:rPr>
                <w:rFonts w:ascii="Arial" w:hAnsi="Arial"/>
                <w:sz w:val="18"/>
                <w:lang w:eastAsia="zh-CN"/>
              </w:rPr>
            </w:pPr>
            <w:r w:rsidRPr="00E804C9">
              <w:rPr>
                <w:rFonts w:ascii="Arial" w:hAnsi="Arial"/>
                <w:sz w:val="18"/>
                <w:lang w:eastAsia="zh-CN"/>
              </w:rPr>
              <w:t>Presence of the field indicates that the UE supports SC-PTM reception as specified in TS 36.306 [5].</w:t>
            </w:r>
          </w:p>
        </w:tc>
        <w:tc>
          <w:tcPr>
            <w:tcW w:w="830" w:type="dxa"/>
          </w:tcPr>
          <w:p w14:paraId="4EE733E8" w14:textId="77777777" w:rsidR="00862A1C" w:rsidRPr="00E804C9" w:rsidRDefault="00862A1C" w:rsidP="00862A1C">
            <w:pPr>
              <w:keepNext/>
              <w:keepLines/>
              <w:spacing w:after="0"/>
              <w:jc w:val="center"/>
              <w:rPr>
                <w:rFonts w:ascii="Arial" w:hAnsi="Arial"/>
                <w:bCs/>
                <w:noProof/>
                <w:sz w:val="18"/>
              </w:rPr>
            </w:pPr>
            <w:r w:rsidRPr="00E804C9">
              <w:rPr>
                <w:rFonts w:ascii="Arial" w:hAnsi="Arial"/>
                <w:sz w:val="18"/>
                <w:lang w:eastAsia="zh-CN"/>
              </w:rPr>
              <w:t>Yes</w:t>
            </w:r>
          </w:p>
        </w:tc>
      </w:tr>
      <w:tr w:rsidR="00E804C9" w:rsidRPr="00E804C9" w14:paraId="0BDC05CF" w14:textId="77777777" w:rsidTr="00CA557B">
        <w:trPr>
          <w:cantSplit/>
        </w:trPr>
        <w:tc>
          <w:tcPr>
            <w:tcW w:w="7825" w:type="dxa"/>
            <w:gridSpan w:val="2"/>
          </w:tcPr>
          <w:p w14:paraId="3E254641" w14:textId="77777777" w:rsidR="00862A1C" w:rsidRPr="00E804C9" w:rsidRDefault="00862A1C" w:rsidP="00862A1C">
            <w:pPr>
              <w:pStyle w:val="TAL"/>
              <w:rPr>
                <w:b/>
                <w:bCs/>
                <w:i/>
                <w:iCs/>
                <w:noProof/>
                <w:lang w:eastAsia="en-GB"/>
              </w:rPr>
            </w:pPr>
            <w:r w:rsidRPr="00E804C9">
              <w:rPr>
                <w:b/>
                <w:bCs/>
                <w:i/>
                <w:iCs/>
                <w:noProof/>
                <w:lang w:eastAsia="en-GB"/>
              </w:rPr>
              <w:t>scptm-SCell</w:t>
            </w:r>
          </w:p>
          <w:p w14:paraId="3704F5CB" w14:textId="77777777" w:rsidR="00862A1C" w:rsidRPr="00E804C9" w:rsidRDefault="00862A1C" w:rsidP="00862A1C">
            <w:pPr>
              <w:pStyle w:val="TAL"/>
              <w:rPr>
                <w:kern w:val="2"/>
                <w:lang w:eastAsia="zh-CN"/>
              </w:rPr>
            </w:pPr>
            <w:r w:rsidRPr="00E804C9">
              <w:rPr>
                <w:kern w:val="2"/>
                <w:lang w:eastAsia="en-GB"/>
              </w:rPr>
              <w:t xml:space="preserve">Indicates whether the UE in RRC_CONNECTED supports MBMS reception via SC-MRB on a frequency indicated in an </w:t>
            </w:r>
            <w:r w:rsidRPr="00E804C9">
              <w:rPr>
                <w:i/>
                <w:kern w:val="2"/>
                <w:lang w:eastAsia="en-GB"/>
              </w:rPr>
              <w:t>MBMSInterestIndication</w:t>
            </w:r>
            <w:r w:rsidRPr="00E804C9">
              <w:rPr>
                <w:kern w:val="2"/>
                <w:lang w:eastAsia="en-GB"/>
              </w:rPr>
              <w:t xml:space="preserve"> message, when an SCell is configured on that frequency (regardless of whether the SCell is activated or deactivated).</w:t>
            </w:r>
          </w:p>
        </w:tc>
        <w:tc>
          <w:tcPr>
            <w:tcW w:w="830" w:type="dxa"/>
          </w:tcPr>
          <w:p w14:paraId="54563FD7" w14:textId="77777777" w:rsidR="00862A1C" w:rsidRPr="00E804C9" w:rsidRDefault="00862A1C" w:rsidP="00862A1C">
            <w:pPr>
              <w:pStyle w:val="TAL"/>
              <w:jc w:val="center"/>
              <w:rPr>
                <w:bCs/>
                <w:noProof/>
              </w:rPr>
            </w:pPr>
            <w:r w:rsidRPr="00E804C9">
              <w:rPr>
                <w:lang w:eastAsia="zh-CN"/>
              </w:rPr>
              <w:t>Yes</w:t>
            </w:r>
          </w:p>
        </w:tc>
      </w:tr>
      <w:tr w:rsidR="00E804C9" w:rsidRPr="00E804C9" w14:paraId="6911F05D" w14:textId="77777777" w:rsidTr="00CA557B">
        <w:trPr>
          <w:cantSplit/>
        </w:trPr>
        <w:tc>
          <w:tcPr>
            <w:tcW w:w="7825" w:type="dxa"/>
            <w:gridSpan w:val="2"/>
          </w:tcPr>
          <w:p w14:paraId="12D77C7E" w14:textId="77777777" w:rsidR="00862A1C" w:rsidRPr="00E804C9" w:rsidRDefault="00862A1C" w:rsidP="00862A1C">
            <w:pPr>
              <w:pStyle w:val="TAL"/>
              <w:rPr>
                <w:b/>
                <w:i/>
                <w:lang w:eastAsia="en-GB"/>
              </w:rPr>
            </w:pPr>
            <w:r w:rsidRPr="00E804C9">
              <w:rPr>
                <w:b/>
                <w:i/>
                <w:lang w:eastAsia="en-GB"/>
              </w:rPr>
              <w:t>scptm-ParallelReception</w:t>
            </w:r>
          </w:p>
          <w:p w14:paraId="6FCF9A47" w14:textId="77777777" w:rsidR="00862A1C" w:rsidRPr="00E804C9" w:rsidRDefault="00862A1C" w:rsidP="00862A1C">
            <w:pPr>
              <w:keepNext/>
              <w:keepLines/>
              <w:spacing w:after="0"/>
              <w:rPr>
                <w:rFonts w:ascii="Arial" w:hAnsi="Arial"/>
                <w:sz w:val="18"/>
              </w:rPr>
            </w:pPr>
            <w:r w:rsidRPr="00E804C9">
              <w:rPr>
                <w:rFonts w:ascii="Arial" w:hAnsi="Arial"/>
                <w:sz w:val="18"/>
              </w:rPr>
              <w:t>Indicates whether the UE in RRC_CONNECTED supports parallel reception in the same subframe of DL-SCH transport blocks transmitted using C-RNTI/Semi-Persistent Scheduling C-RNTI and using SC-RNTI/G-RNTI as specified in TS 36.306 [5].</w:t>
            </w:r>
          </w:p>
        </w:tc>
        <w:tc>
          <w:tcPr>
            <w:tcW w:w="830" w:type="dxa"/>
          </w:tcPr>
          <w:p w14:paraId="0A5E91F4" w14:textId="77777777" w:rsidR="00862A1C" w:rsidRPr="00E804C9" w:rsidRDefault="00862A1C" w:rsidP="00862A1C">
            <w:pPr>
              <w:keepNext/>
              <w:keepLines/>
              <w:spacing w:after="0"/>
              <w:jc w:val="center"/>
              <w:rPr>
                <w:rFonts w:ascii="Arial" w:hAnsi="Arial"/>
                <w:sz w:val="18"/>
              </w:rPr>
            </w:pPr>
            <w:r w:rsidRPr="00E804C9">
              <w:rPr>
                <w:rFonts w:ascii="Arial" w:hAnsi="Arial"/>
                <w:sz w:val="18"/>
                <w:lang w:eastAsia="zh-CN"/>
              </w:rPr>
              <w:t>Yes</w:t>
            </w:r>
          </w:p>
        </w:tc>
      </w:tr>
      <w:tr w:rsidR="00E804C9" w:rsidRPr="00E804C9" w14:paraId="6077B05E" w14:textId="77777777" w:rsidTr="00CA557B">
        <w:trPr>
          <w:cantSplit/>
        </w:trPr>
        <w:tc>
          <w:tcPr>
            <w:tcW w:w="7825" w:type="dxa"/>
            <w:gridSpan w:val="2"/>
            <w:tcBorders>
              <w:bottom w:val="single" w:sz="4" w:space="0" w:color="808080"/>
            </w:tcBorders>
          </w:tcPr>
          <w:p w14:paraId="703F1EDC" w14:textId="77777777" w:rsidR="00862A1C" w:rsidRPr="00E804C9" w:rsidRDefault="00862A1C" w:rsidP="00862A1C">
            <w:pPr>
              <w:pStyle w:val="TAL"/>
              <w:rPr>
                <w:b/>
                <w:i/>
                <w:lang w:eastAsia="en-GB"/>
              </w:rPr>
            </w:pPr>
            <w:r w:rsidRPr="00E804C9">
              <w:rPr>
                <w:b/>
                <w:i/>
                <w:lang w:eastAsia="en-GB"/>
              </w:rPr>
              <w:t>secondSlotStartingPosition</w:t>
            </w:r>
          </w:p>
          <w:p w14:paraId="408FE086" w14:textId="77777777" w:rsidR="00862A1C" w:rsidRPr="00E804C9" w:rsidRDefault="00862A1C" w:rsidP="00862A1C">
            <w:pPr>
              <w:pStyle w:val="TAL"/>
              <w:rPr>
                <w:b/>
                <w:lang w:eastAsia="en-GB"/>
              </w:rPr>
            </w:pPr>
            <w:r w:rsidRPr="00E804C9">
              <w:rPr>
                <w:lang w:eastAsia="en-GB"/>
              </w:rPr>
              <w:t xml:space="preserve">Indicates </w:t>
            </w:r>
            <w:r w:rsidRPr="00E804C9">
              <w:t xml:space="preserve">whether the UE supports reception of subframes with second slot starting position as described in TS 36.211 [21] and TS 36.213 </w:t>
            </w:r>
            <w:r w:rsidRPr="00E804C9">
              <w:rPr>
                <w:lang w:eastAsia="en-GB"/>
              </w:rPr>
              <w:t>[</w:t>
            </w:r>
            <w:r w:rsidRPr="00E804C9">
              <w:t>23</w:t>
            </w:r>
            <w:r w:rsidRPr="00E804C9">
              <w:rPr>
                <w:lang w:eastAsia="en-GB"/>
              </w:rPr>
              <w:t xml:space="preserve">]. </w:t>
            </w:r>
            <w:r w:rsidRPr="00E804C9">
              <w:rPr>
                <w:rFonts w:eastAsia="SimSun"/>
                <w:lang w:eastAsia="en-GB"/>
              </w:rPr>
              <w:t xml:space="preserve">This field can be included only if </w:t>
            </w:r>
            <w:r w:rsidRPr="00E804C9">
              <w:rPr>
                <w:rFonts w:eastAsia="SimSun"/>
                <w:i/>
                <w:lang w:eastAsia="en-GB"/>
              </w:rPr>
              <w:t>downlinkLAA</w:t>
            </w:r>
            <w:r w:rsidRPr="00E804C9">
              <w:rPr>
                <w:rFonts w:eastAsia="SimSun"/>
                <w:lang w:eastAsia="en-GB"/>
              </w:rPr>
              <w:t xml:space="preserve"> is included.</w:t>
            </w:r>
          </w:p>
        </w:tc>
        <w:tc>
          <w:tcPr>
            <w:tcW w:w="830" w:type="dxa"/>
            <w:tcBorders>
              <w:bottom w:val="single" w:sz="4" w:space="0" w:color="808080"/>
            </w:tcBorders>
          </w:tcPr>
          <w:p w14:paraId="6AA53F3B" w14:textId="77777777" w:rsidR="00862A1C" w:rsidRPr="00E804C9" w:rsidRDefault="00862A1C" w:rsidP="00862A1C">
            <w:pPr>
              <w:pStyle w:val="TAL"/>
              <w:jc w:val="center"/>
              <w:rPr>
                <w:bCs/>
                <w:noProof/>
                <w:lang w:eastAsia="en-GB"/>
              </w:rPr>
            </w:pPr>
            <w:r w:rsidRPr="00E804C9">
              <w:rPr>
                <w:bCs/>
                <w:noProof/>
                <w:lang w:eastAsia="en-GB"/>
              </w:rPr>
              <w:t>-</w:t>
            </w:r>
          </w:p>
        </w:tc>
      </w:tr>
      <w:tr w:rsidR="00E804C9" w:rsidRPr="00E804C9" w14:paraId="6FF80138" w14:textId="77777777" w:rsidTr="00CA557B">
        <w:trPr>
          <w:cantSplit/>
        </w:trPr>
        <w:tc>
          <w:tcPr>
            <w:tcW w:w="7825" w:type="dxa"/>
            <w:gridSpan w:val="2"/>
            <w:tcBorders>
              <w:bottom w:val="single" w:sz="4" w:space="0" w:color="808080"/>
            </w:tcBorders>
          </w:tcPr>
          <w:p w14:paraId="6AB6029A" w14:textId="77777777" w:rsidR="00862A1C" w:rsidRPr="00E804C9" w:rsidRDefault="00862A1C" w:rsidP="00862A1C">
            <w:pPr>
              <w:pStyle w:val="TAL"/>
              <w:rPr>
                <w:b/>
                <w:i/>
              </w:rPr>
            </w:pPr>
            <w:r w:rsidRPr="00E804C9">
              <w:rPr>
                <w:b/>
                <w:i/>
              </w:rPr>
              <w:t>semiOL</w:t>
            </w:r>
          </w:p>
          <w:p w14:paraId="638EC2D5" w14:textId="77777777" w:rsidR="00862A1C" w:rsidRPr="00E804C9" w:rsidRDefault="00862A1C" w:rsidP="00862A1C">
            <w:pPr>
              <w:pStyle w:val="TAL"/>
              <w:rPr>
                <w:b/>
                <w:i/>
                <w:lang w:eastAsia="en-GB"/>
              </w:rPr>
            </w:pPr>
            <w:r w:rsidRPr="00E804C9">
              <w:t>Indicates whether the UE supports semi-open-loop transmission for the indicated transmission mode.</w:t>
            </w:r>
          </w:p>
        </w:tc>
        <w:tc>
          <w:tcPr>
            <w:tcW w:w="830" w:type="dxa"/>
            <w:tcBorders>
              <w:bottom w:val="single" w:sz="4" w:space="0" w:color="808080"/>
            </w:tcBorders>
          </w:tcPr>
          <w:p w14:paraId="76D54D00" w14:textId="77777777" w:rsidR="00862A1C" w:rsidRPr="00E804C9" w:rsidRDefault="00862A1C" w:rsidP="00862A1C">
            <w:pPr>
              <w:pStyle w:val="TAL"/>
              <w:jc w:val="center"/>
              <w:rPr>
                <w:bCs/>
                <w:noProof/>
                <w:lang w:eastAsia="en-GB"/>
              </w:rPr>
            </w:pPr>
            <w:r w:rsidRPr="00E804C9">
              <w:rPr>
                <w:bCs/>
                <w:noProof/>
                <w:lang w:eastAsia="en-GB"/>
              </w:rPr>
              <w:t>Yes</w:t>
            </w:r>
          </w:p>
        </w:tc>
      </w:tr>
      <w:tr w:rsidR="00E804C9" w:rsidRPr="00E804C9" w14:paraId="29A3BCEE" w14:textId="77777777" w:rsidTr="00CA557B">
        <w:trPr>
          <w:cantSplit/>
        </w:trPr>
        <w:tc>
          <w:tcPr>
            <w:tcW w:w="7825" w:type="dxa"/>
            <w:gridSpan w:val="2"/>
            <w:tcBorders>
              <w:bottom w:val="single" w:sz="4" w:space="0" w:color="808080"/>
            </w:tcBorders>
          </w:tcPr>
          <w:p w14:paraId="1853A3E1" w14:textId="77777777" w:rsidR="00862A1C" w:rsidRPr="00E804C9" w:rsidRDefault="00862A1C" w:rsidP="00862A1C">
            <w:pPr>
              <w:pStyle w:val="TAL"/>
              <w:rPr>
                <w:b/>
                <w:i/>
                <w:lang w:eastAsia="en-GB"/>
              </w:rPr>
            </w:pPr>
            <w:r w:rsidRPr="00E804C9">
              <w:rPr>
                <w:b/>
                <w:i/>
                <w:lang w:eastAsia="en-GB"/>
              </w:rPr>
              <w:t>semiStaticCFI</w:t>
            </w:r>
          </w:p>
          <w:p w14:paraId="5BC29CD1" w14:textId="77777777" w:rsidR="00862A1C" w:rsidRPr="00E804C9" w:rsidRDefault="00862A1C" w:rsidP="00862A1C">
            <w:pPr>
              <w:pStyle w:val="TAL"/>
              <w:rPr>
                <w:b/>
                <w:i/>
                <w:lang w:eastAsia="en-GB"/>
              </w:rPr>
            </w:pPr>
            <w:r w:rsidRPr="00E804C9">
              <w:rPr>
                <w:lang w:eastAsia="en-GB"/>
              </w:rPr>
              <w:t xml:space="preserve">Indicates </w:t>
            </w:r>
            <w:r w:rsidRPr="00E804C9">
              <w:t xml:space="preserve">whether the UE supports the semi-static configuration of CFI for subframe/slot/sub-slot operation. </w:t>
            </w:r>
          </w:p>
        </w:tc>
        <w:tc>
          <w:tcPr>
            <w:tcW w:w="830" w:type="dxa"/>
            <w:tcBorders>
              <w:bottom w:val="single" w:sz="4" w:space="0" w:color="808080"/>
            </w:tcBorders>
          </w:tcPr>
          <w:p w14:paraId="5406F2F6" w14:textId="77777777" w:rsidR="00862A1C" w:rsidRPr="00E804C9" w:rsidRDefault="00862A1C" w:rsidP="00862A1C">
            <w:pPr>
              <w:pStyle w:val="TAL"/>
              <w:jc w:val="center"/>
              <w:rPr>
                <w:bCs/>
                <w:noProof/>
                <w:lang w:eastAsia="en-GB"/>
              </w:rPr>
            </w:pPr>
            <w:r w:rsidRPr="00E804C9">
              <w:rPr>
                <w:bCs/>
                <w:noProof/>
                <w:lang w:eastAsia="en-GB"/>
              </w:rPr>
              <w:t>Yes</w:t>
            </w:r>
          </w:p>
        </w:tc>
      </w:tr>
      <w:tr w:rsidR="00E804C9" w:rsidRPr="00E804C9" w14:paraId="425E847F" w14:textId="77777777" w:rsidTr="00CA557B">
        <w:trPr>
          <w:cantSplit/>
        </w:trPr>
        <w:tc>
          <w:tcPr>
            <w:tcW w:w="7825" w:type="dxa"/>
            <w:gridSpan w:val="2"/>
            <w:tcBorders>
              <w:bottom w:val="single" w:sz="4" w:space="0" w:color="808080"/>
            </w:tcBorders>
          </w:tcPr>
          <w:p w14:paraId="0993D014" w14:textId="77777777" w:rsidR="00862A1C" w:rsidRPr="00E804C9" w:rsidRDefault="00862A1C" w:rsidP="00862A1C">
            <w:pPr>
              <w:pStyle w:val="TAL"/>
              <w:rPr>
                <w:b/>
                <w:i/>
                <w:lang w:eastAsia="en-GB"/>
              </w:rPr>
            </w:pPr>
            <w:r w:rsidRPr="00E804C9">
              <w:rPr>
                <w:b/>
                <w:i/>
                <w:lang w:eastAsia="en-GB"/>
              </w:rPr>
              <w:lastRenderedPageBreak/>
              <w:t>semiStaticCFI-Pattern</w:t>
            </w:r>
          </w:p>
          <w:p w14:paraId="06A24C09" w14:textId="77777777" w:rsidR="00862A1C" w:rsidRPr="00E804C9" w:rsidRDefault="00862A1C" w:rsidP="00862A1C">
            <w:pPr>
              <w:pStyle w:val="TAL"/>
              <w:rPr>
                <w:b/>
                <w:i/>
                <w:lang w:eastAsia="en-GB"/>
              </w:rPr>
            </w:pPr>
            <w:r w:rsidRPr="00E804C9">
              <w:rPr>
                <w:lang w:eastAsia="en-GB"/>
              </w:rPr>
              <w:t xml:space="preserve">Indicates </w:t>
            </w:r>
            <w:r w:rsidRPr="00E804C9">
              <w:t xml:space="preserve">whether the UE supports the semi-static configuration of CFI pattern for subframe/slot/sub-slot operation. </w:t>
            </w:r>
            <w:r w:rsidRPr="00E804C9">
              <w:rPr>
                <w:rFonts w:eastAsia="SimSun"/>
                <w:lang w:eastAsia="en-GB"/>
              </w:rPr>
              <w:t>This field is only applicable for UEs supporting TDD.</w:t>
            </w:r>
          </w:p>
        </w:tc>
        <w:tc>
          <w:tcPr>
            <w:tcW w:w="830" w:type="dxa"/>
            <w:tcBorders>
              <w:bottom w:val="single" w:sz="4" w:space="0" w:color="808080"/>
            </w:tcBorders>
          </w:tcPr>
          <w:p w14:paraId="1B4BB4A9" w14:textId="77777777" w:rsidR="00862A1C" w:rsidRPr="00E804C9" w:rsidRDefault="00862A1C" w:rsidP="00862A1C">
            <w:pPr>
              <w:pStyle w:val="TAL"/>
              <w:jc w:val="center"/>
              <w:rPr>
                <w:bCs/>
                <w:noProof/>
                <w:lang w:eastAsia="en-GB"/>
              </w:rPr>
            </w:pPr>
            <w:r w:rsidRPr="00E804C9">
              <w:rPr>
                <w:bCs/>
                <w:noProof/>
                <w:lang w:eastAsia="en-GB"/>
              </w:rPr>
              <w:t>-</w:t>
            </w:r>
          </w:p>
        </w:tc>
      </w:tr>
      <w:tr w:rsidR="00E804C9" w:rsidRPr="00E804C9" w14:paraId="7278AD28" w14:textId="77777777" w:rsidTr="00CA557B">
        <w:trPr>
          <w:cantSplit/>
        </w:trPr>
        <w:tc>
          <w:tcPr>
            <w:tcW w:w="7825" w:type="dxa"/>
            <w:gridSpan w:val="2"/>
            <w:tcBorders>
              <w:bottom w:val="single" w:sz="4" w:space="0" w:color="808080"/>
            </w:tcBorders>
          </w:tcPr>
          <w:p w14:paraId="3C14200F" w14:textId="77777777" w:rsidR="00862A1C" w:rsidRPr="00E804C9" w:rsidRDefault="00862A1C" w:rsidP="00862A1C">
            <w:pPr>
              <w:pStyle w:val="TAL"/>
              <w:rPr>
                <w:b/>
                <w:i/>
                <w:kern w:val="2"/>
              </w:rPr>
            </w:pPr>
            <w:r w:rsidRPr="00E804C9">
              <w:rPr>
                <w:b/>
                <w:i/>
                <w:kern w:val="2"/>
              </w:rPr>
              <w:t>sharedSpectrumMeasNR-EN-DC</w:t>
            </w:r>
          </w:p>
          <w:p w14:paraId="52CE5004" w14:textId="6B1EBAB6" w:rsidR="00862A1C" w:rsidRPr="00E804C9" w:rsidRDefault="00862A1C" w:rsidP="00862A1C">
            <w:pPr>
              <w:pStyle w:val="TAL"/>
              <w:rPr>
                <w:b/>
                <w:i/>
                <w:lang w:eastAsia="en-GB"/>
              </w:rPr>
            </w:pPr>
            <w:r w:rsidRPr="00E804C9">
              <w:rPr>
                <w:rFonts w:cs="Arial"/>
                <w:szCs w:val="18"/>
              </w:rPr>
              <w:t xml:space="preserve">Indicates whether the UE supports </w:t>
            </w:r>
            <w:r w:rsidRPr="00E804C9">
              <w:rPr>
                <w:rFonts w:cs="Arial"/>
                <w:szCs w:val="18"/>
                <w:lang w:eastAsia="zh-CN"/>
              </w:rPr>
              <w:t xml:space="preserve">performing measurements and reporting of RSSI and channel occupancy on each supported NR band in EN-DC. </w:t>
            </w:r>
            <w:r w:rsidRPr="00E804C9">
              <w:rPr>
                <w:rFonts w:cs="Arial"/>
                <w:szCs w:val="18"/>
              </w:rPr>
              <w:t xml:space="preserve">If included, the UE shall </w:t>
            </w:r>
            <w:r w:rsidRPr="00E804C9">
              <w:rPr>
                <w:rFonts w:cs="Arial"/>
                <w:szCs w:val="18"/>
                <w:lang w:eastAsia="zh-CN"/>
              </w:rPr>
              <w:t xml:space="preserve">include the same number of entries, and listed in the same order as in </w:t>
            </w:r>
            <w:r w:rsidRPr="00E804C9">
              <w:rPr>
                <w:rFonts w:cs="Arial"/>
                <w:i/>
                <w:iCs/>
                <w:szCs w:val="18"/>
                <w:lang w:eastAsia="en-GB"/>
              </w:rPr>
              <w:t>supportedBandListEN-DC-r15</w:t>
            </w:r>
            <w:r w:rsidRPr="00E804C9">
              <w:rPr>
                <w:rFonts w:cs="Arial"/>
                <w:iCs/>
                <w:szCs w:val="18"/>
                <w:lang w:eastAsia="en-GB"/>
              </w:rPr>
              <w:t>.</w:t>
            </w:r>
          </w:p>
        </w:tc>
        <w:tc>
          <w:tcPr>
            <w:tcW w:w="830" w:type="dxa"/>
            <w:tcBorders>
              <w:bottom w:val="single" w:sz="4" w:space="0" w:color="808080"/>
            </w:tcBorders>
          </w:tcPr>
          <w:p w14:paraId="4FE07F18" w14:textId="7DB3EDDE" w:rsidR="00862A1C" w:rsidRPr="00E804C9" w:rsidRDefault="00862A1C" w:rsidP="00862A1C">
            <w:pPr>
              <w:pStyle w:val="TAL"/>
              <w:jc w:val="center"/>
              <w:rPr>
                <w:bCs/>
                <w:noProof/>
                <w:lang w:eastAsia="en-GB"/>
              </w:rPr>
            </w:pPr>
            <w:r w:rsidRPr="00E804C9">
              <w:rPr>
                <w:bCs/>
                <w:noProof/>
                <w:lang w:eastAsia="en-GB"/>
              </w:rPr>
              <w:t>-</w:t>
            </w:r>
          </w:p>
        </w:tc>
      </w:tr>
      <w:tr w:rsidR="00E804C9" w:rsidRPr="00E804C9" w14:paraId="261DD1BA" w14:textId="77777777" w:rsidTr="00CA557B">
        <w:trPr>
          <w:cantSplit/>
        </w:trPr>
        <w:tc>
          <w:tcPr>
            <w:tcW w:w="7825" w:type="dxa"/>
            <w:gridSpan w:val="2"/>
            <w:tcBorders>
              <w:bottom w:val="single" w:sz="4" w:space="0" w:color="808080"/>
            </w:tcBorders>
          </w:tcPr>
          <w:p w14:paraId="6A74352B" w14:textId="77777777" w:rsidR="00862A1C" w:rsidRPr="00E804C9" w:rsidRDefault="00862A1C" w:rsidP="00862A1C">
            <w:pPr>
              <w:pStyle w:val="TAL"/>
              <w:rPr>
                <w:b/>
                <w:i/>
                <w:kern w:val="2"/>
              </w:rPr>
            </w:pPr>
            <w:r w:rsidRPr="00E804C9">
              <w:rPr>
                <w:b/>
                <w:i/>
                <w:kern w:val="2"/>
              </w:rPr>
              <w:t>sharedSpectrumMeasNR-SA</w:t>
            </w:r>
          </w:p>
          <w:p w14:paraId="69869B29" w14:textId="0728A617" w:rsidR="00862A1C" w:rsidRPr="00E804C9" w:rsidRDefault="00862A1C" w:rsidP="00862A1C">
            <w:pPr>
              <w:pStyle w:val="TAL"/>
              <w:rPr>
                <w:b/>
                <w:i/>
                <w:lang w:eastAsia="en-GB"/>
              </w:rPr>
            </w:pPr>
            <w:r w:rsidRPr="00E804C9">
              <w:rPr>
                <w:rFonts w:cs="Arial"/>
                <w:szCs w:val="18"/>
              </w:rPr>
              <w:t xml:space="preserve">Indicates whether the UE supports </w:t>
            </w:r>
            <w:r w:rsidRPr="00E804C9">
              <w:rPr>
                <w:rFonts w:cs="Arial"/>
                <w:szCs w:val="18"/>
                <w:lang w:eastAsia="zh-CN"/>
              </w:rPr>
              <w:t xml:space="preserve">performing measurements and reporting of RSSI and channel occupancy on each supported NR band in NR SA. </w:t>
            </w:r>
            <w:r w:rsidRPr="00E804C9">
              <w:rPr>
                <w:rFonts w:cs="Arial"/>
                <w:szCs w:val="18"/>
              </w:rPr>
              <w:t xml:space="preserve">If included, the UE shall </w:t>
            </w:r>
            <w:r w:rsidRPr="00E804C9">
              <w:rPr>
                <w:rFonts w:cs="Arial"/>
                <w:szCs w:val="18"/>
                <w:lang w:eastAsia="zh-CN"/>
              </w:rPr>
              <w:t xml:space="preserve">include the same number of entries, and listed in the same order as in </w:t>
            </w:r>
            <w:r w:rsidRPr="00E804C9">
              <w:rPr>
                <w:rFonts w:cs="Arial"/>
                <w:i/>
                <w:iCs/>
                <w:szCs w:val="18"/>
                <w:lang w:eastAsia="en-GB"/>
              </w:rPr>
              <w:t>supportedBandListNR-SA-r15</w:t>
            </w:r>
            <w:r w:rsidRPr="00E804C9">
              <w:rPr>
                <w:rFonts w:cs="Arial"/>
                <w:iCs/>
                <w:szCs w:val="18"/>
                <w:lang w:eastAsia="en-GB"/>
              </w:rPr>
              <w:t>.</w:t>
            </w:r>
          </w:p>
        </w:tc>
        <w:tc>
          <w:tcPr>
            <w:tcW w:w="830" w:type="dxa"/>
            <w:tcBorders>
              <w:bottom w:val="single" w:sz="4" w:space="0" w:color="808080"/>
            </w:tcBorders>
          </w:tcPr>
          <w:p w14:paraId="6BFB634F" w14:textId="7AB0B163" w:rsidR="00862A1C" w:rsidRPr="00E804C9" w:rsidRDefault="00862A1C" w:rsidP="00862A1C">
            <w:pPr>
              <w:pStyle w:val="TAL"/>
              <w:jc w:val="center"/>
              <w:rPr>
                <w:bCs/>
                <w:noProof/>
                <w:lang w:eastAsia="en-GB"/>
              </w:rPr>
            </w:pPr>
            <w:r w:rsidRPr="00E804C9">
              <w:rPr>
                <w:bCs/>
                <w:noProof/>
                <w:lang w:eastAsia="en-GB"/>
              </w:rPr>
              <w:t>-</w:t>
            </w:r>
          </w:p>
        </w:tc>
      </w:tr>
      <w:tr w:rsidR="00E804C9" w:rsidRPr="00E804C9" w14:paraId="5AA8FFF4" w14:textId="77777777" w:rsidTr="00CA557B">
        <w:trPr>
          <w:cantSplit/>
        </w:trPr>
        <w:tc>
          <w:tcPr>
            <w:tcW w:w="7825" w:type="dxa"/>
            <w:gridSpan w:val="2"/>
            <w:tcBorders>
              <w:bottom w:val="single" w:sz="4" w:space="0" w:color="808080"/>
            </w:tcBorders>
          </w:tcPr>
          <w:p w14:paraId="3F0DD274" w14:textId="77777777" w:rsidR="00862A1C" w:rsidRPr="00E804C9" w:rsidRDefault="00862A1C" w:rsidP="00862A1C">
            <w:pPr>
              <w:pStyle w:val="TAL"/>
              <w:rPr>
                <w:b/>
                <w:bCs/>
                <w:i/>
                <w:noProof/>
                <w:lang w:eastAsia="en-GB"/>
              </w:rPr>
            </w:pPr>
            <w:r w:rsidRPr="00E804C9">
              <w:rPr>
                <w:b/>
                <w:bCs/>
                <w:i/>
                <w:noProof/>
                <w:lang w:eastAsia="en-GB"/>
              </w:rPr>
              <w:t>shortCQI-ForSCellActivation</w:t>
            </w:r>
          </w:p>
          <w:p w14:paraId="104F8F93" w14:textId="77777777" w:rsidR="00862A1C" w:rsidRPr="00E804C9" w:rsidRDefault="00862A1C" w:rsidP="00862A1C">
            <w:pPr>
              <w:pStyle w:val="TAL"/>
              <w:rPr>
                <w:b/>
                <w:i/>
                <w:lang w:eastAsia="en-GB"/>
              </w:rPr>
            </w:pPr>
            <w:r w:rsidRPr="00E804C9">
              <w:rPr>
                <w:bCs/>
                <w:noProof/>
                <w:lang w:eastAsia="en-GB"/>
              </w:rPr>
              <w:t>Indicates whether the UE supports additional CQI reporting periodicity after SCell activation.</w:t>
            </w:r>
          </w:p>
        </w:tc>
        <w:tc>
          <w:tcPr>
            <w:tcW w:w="830" w:type="dxa"/>
            <w:tcBorders>
              <w:bottom w:val="single" w:sz="4" w:space="0" w:color="808080"/>
            </w:tcBorders>
          </w:tcPr>
          <w:p w14:paraId="5743AF4D" w14:textId="77777777" w:rsidR="00862A1C" w:rsidRPr="00E804C9" w:rsidRDefault="00862A1C" w:rsidP="00862A1C">
            <w:pPr>
              <w:pStyle w:val="TAL"/>
              <w:jc w:val="center"/>
              <w:rPr>
                <w:bCs/>
                <w:noProof/>
                <w:lang w:eastAsia="en-GB"/>
              </w:rPr>
            </w:pPr>
            <w:r w:rsidRPr="00E804C9">
              <w:rPr>
                <w:bCs/>
                <w:noProof/>
                <w:lang w:eastAsia="en-GB"/>
              </w:rPr>
              <w:t>Yes</w:t>
            </w:r>
          </w:p>
        </w:tc>
      </w:tr>
      <w:tr w:rsidR="00E804C9" w:rsidRPr="00E804C9" w14:paraId="5C1AC666" w14:textId="77777777" w:rsidTr="00CA557B">
        <w:trPr>
          <w:cantSplit/>
        </w:trPr>
        <w:tc>
          <w:tcPr>
            <w:tcW w:w="7825" w:type="dxa"/>
            <w:gridSpan w:val="2"/>
          </w:tcPr>
          <w:p w14:paraId="20700B75" w14:textId="77777777" w:rsidR="00862A1C" w:rsidRPr="00E804C9" w:rsidRDefault="00862A1C" w:rsidP="00862A1C">
            <w:pPr>
              <w:pStyle w:val="TAL"/>
              <w:rPr>
                <w:bCs/>
                <w:noProof/>
              </w:rPr>
            </w:pPr>
            <w:r w:rsidRPr="00E804C9">
              <w:rPr>
                <w:b/>
                <w:bCs/>
                <w:i/>
                <w:noProof/>
                <w:lang w:eastAsia="en-GB"/>
              </w:rPr>
              <w:t>shortMeasurementGap</w:t>
            </w:r>
            <w:r w:rsidRPr="00E804C9">
              <w:rPr>
                <w:b/>
                <w:bCs/>
                <w:i/>
                <w:noProof/>
                <w:lang w:eastAsia="en-GB"/>
              </w:rPr>
              <w:br/>
            </w:r>
            <w:r w:rsidRPr="00E804C9">
              <w:rPr>
                <w:bCs/>
                <w:noProof/>
                <w:lang w:eastAsia="en-GB"/>
              </w:rPr>
              <w:t xml:space="preserve">Indicates whether the UE supports </w:t>
            </w:r>
            <w:r w:rsidRPr="00E804C9">
              <w:t xml:space="preserve">shorter measurement gap length (i.e. </w:t>
            </w:r>
            <w:r w:rsidRPr="00E804C9">
              <w:rPr>
                <w:i/>
              </w:rPr>
              <w:t>gp2</w:t>
            </w:r>
            <w:r w:rsidRPr="00E804C9">
              <w:t xml:space="preserve"> and </w:t>
            </w:r>
            <w:r w:rsidRPr="00E804C9">
              <w:rPr>
                <w:i/>
              </w:rPr>
              <w:t>gp3</w:t>
            </w:r>
            <w:r w:rsidRPr="00E804C9">
              <w:t>)</w:t>
            </w:r>
            <w:r w:rsidRPr="00E804C9">
              <w:rPr>
                <w:bCs/>
                <w:noProof/>
                <w:lang w:eastAsia="en-GB"/>
              </w:rPr>
              <w:t xml:space="preserve"> in LTE standalone as specified in TS 36.133 [16], and for independent measurement gap configuration on FR1 and per-UE gap in (NG)EN-DC as specified in TS38.133 [84].</w:t>
            </w:r>
          </w:p>
        </w:tc>
        <w:tc>
          <w:tcPr>
            <w:tcW w:w="830" w:type="dxa"/>
          </w:tcPr>
          <w:p w14:paraId="05745CDA" w14:textId="77777777" w:rsidR="00862A1C" w:rsidRPr="00E804C9" w:rsidRDefault="00862A1C" w:rsidP="00862A1C">
            <w:pPr>
              <w:keepNext/>
              <w:keepLines/>
              <w:spacing w:after="0"/>
              <w:jc w:val="center"/>
              <w:rPr>
                <w:rFonts w:ascii="Arial" w:hAnsi="Arial"/>
                <w:noProof/>
                <w:sz w:val="18"/>
              </w:rPr>
            </w:pPr>
            <w:r w:rsidRPr="00E804C9">
              <w:rPr>
                <w:rFonts w:ascii="Arial" w:hAnsi="Arial"/>
                <w:noProof/>
                <w:sz w:val="18"/>
              </w:rPr>
              <w:t>No</w:t>
            </w:r>
          </w:p>
        </w:tc>
      </w:tr>
      <w:tr w:rsidR="00E804C9" w:rsidRPr="00E804C9" w14:paraId="6B6F0529" w14:textId="77777777" w:rsidTr="00CA557B">
        <w:trPr>
          <w:cantSplit/>
        </w:trPr>
        <w:tc>
          <w:tcPr>
            <w:tcW w:w="7825" w:type="dxa"/>
            <w:gridSpan w:val="2"/>
            <w:tcBorders>
              <w:bottom w:val="single" w:sz="4" w:space="0" w:color="808080"/>
            </w:tcBorders>
          </w:tcPr>
          <w:p w14:paraId="0A3A2188" w14:textId="77777777" w:rsidR="00862A1C" w:rsidRPr="00E804C9" w:rsidRDefault="00862A1C" w:rsidP="009B42D8">
            <w:pPr>
              <w:pStyle w:val="TAL"/>
              <w:rPr>
                <w:b/>
                <w:bCs/>
                <w:i/>
                <w:iCs/>
                <w:lang w:eastAsia="en-GB"/>
              </w:rPr>
            </w:pPr>
            <w:r w:rsidRPr="00E804C9">
              <w:rPr>
                <w:b/>
                <w:bCs/>
                <w:i/>
                <w:iCs/>
                <w:lang w:eastAsia="en-GB"/>
              </w:rPr>
              <w:t>shortSPS-IntervalFDD</w:t>
            </w:r>
          </w:p>
          <w:p w14:paraId="73251626" w14:textId="77777777" w:rsidR="00862A1C" w:rsidRPr="00E804C9" w:rsidRDefault="00862A1C" w:rsidP="009B42D8">
            <w:pPr>
              <w:pStyle w:val="TAL"/>
              <w:rPr>
                <w:lang w:eastAsia="en-GB"/>
              </w:rPr>
            </w:pPr>
            <w:r w:rsidRPr="00E804C9">
              <w:rPr>
                <w:lang w:eastAsia="zh-CN"/>
              </w:rPr>
              <w:t>Indicates whether the UE supports uplink SPS intervals shorter than 10 subframes in FDD mode.</w:t>
            </w:r>
          </w:p>
        </w:tc>
        <w:tc>
          <w:tcPr>
            <w:tcW w:w="830" w:type="dxa"/>
            <w:tcBorders>
              <w:bottom w:val="single" w:sz="4" w:space="0" w:color="808080"/>
            </w:tcBorders>
          </w:tcPr>
          <w:p w14:paraId="70CFB566" w14:textId="77777777" w:rsidR="00862A1C" w:rsidRPr="00E804C9" w:rsidRDefault="00862A1C" w:rsidP="009B42D8">
            <w:pPr>
              <w:pStyle w:val="TAL"/>
              <w:jc w:val="center"/>
              <w:rPr>
                <w:bCs/>
                <w:noProof/>
                <w:lang w:eastAsia="en-GB"/>
              </w:rPr>
            </w:pPr>
            <w:r w:rsidRPr="00E804C9">
              <w:rPr>
                <w:bCs/>
                <w:noProof/>
                <w:lang w:eastAsia="en-GB"/>
              </w:rPr>
              <w:t>-</w:t>
            </w:r>
          </w:p>
        </w:tc>
      </w:tr>
      <w:tr w:rsidR="00E804C9" w:rsidRPr="00E804C9" w14:paraId="4B35C195" w14:textId="77777777" w:rsidTr="00CA557B">
        <w:trPr>
          <w:cantSplit/>
        </w:trPr>
        <w:tc>
          <w:tcPr>
            <w:tcW w:w="7825" w:type="dxa"/>
            <w:gridSpan w:val="2"/>
            <w:tcBorders>
              <w:bottom w:val="single" w:sz="4" w:space="0" w:color="808080"/>
            </w:tcBorders>
          </w:tcPr>
          <w:p w14:paraId="1D25E085" w14:textId="77777777" w:rsidR="00862A1C" w:rsidRPr="00E804C9" w:rsidRDefault="00862A1C" w:rsidP="009B42D8">
            <w:pPr>
              <w:pStyle w:val="TAL"/>
              <w:rPr>
                <w:b/>
                <w:bCs/>
                <w:i/>
                <w:iCs/>
                <w:lang w:eastAsia="en-GB"/>
              </w:rPr>
            </w:pPr>
            <w:r w:rsidRPr="00E804C9">
              <w:rPr>
                <w:b/>
                <w:bCs/>
                <w:i/>
                <w:iCs/>
                <w:lang w:eastAsia="en-GB"/>
              </w:rPr>
              <w:t>shortSPS-IntervalTDD</w:t>
            </w:r>
          </w:p>
          <w:p w14:paraId="51231413" w14:textId="77777777" w:rsidR="00862A1C" w:rsidRPr="00E804C9" w:rsidRDefault="00862A1C" w:rsidP="009B42D8">
            <w:pPr>
              <w:pStyle w:val="TAL"/>
              <w:rPr>
                <w:lang w:eastAsia="en-GB"/>
              </w:rPr>
            </w:pPr>
            <w:r w:rsidRPr="00E804C9">
              <w:rPr>
                <w:lang w:eastAsia="zh-CN"/>
              </w:rPr>
              <w:t>Indicates whether the UE supports uplink SPS intervals shorter than 10 subframes in TDD mode.</w:t>
            </w:r>
          </w:p>
        </w:tc>
        <w:tc>
          <w:tcPr>
            <w:tcW w:w="830" w:type="dxa"/>
            <w:tcBorders>
              <w:bottom w:val="single" w:sz="4" w:space="0" w:color="808080"/>
            </w:tcBorders>
          </w:tcPr>
          <w:p w14:paraId="49C5FADD" w14:textId="77777777" w:rsidR="00862A1C" w:rsidRPr="00E804C9" w:rsidRDefault="00862A1C" w:rsidP="009B42D8">
            <w:pPr>
              <w:pStyle w:val="TAL"/>
              <w:jc w:val="center"/>
              <w:rPr>
                <w:bCs/>
                <w:noProof/>
                <w:lang w:eastAsia="en-GB"/>
              </w:rPr>
            </w:pPr>
            <w:r w:rsidRPr="00E804C9">
              <w:rPr>
                <w:bCs/>
                <w:noProof/>
                <w:lang w:eastAsia="en-GB"/>
              </w:rPr>
              <w:t>-</w:t>
            </w:r>
          </w:p>
        </w:tc>
      </w:tr>
      <w:tr w:rsidR="00E804C9" w:rsidRPr="00E804C9" w14:paraId="56644E2D" w14:textId="77777777" w:rsidTr="00CA557B">
        <w:trPr>
          <w:cantSplit/>
        </w:trPr>
        <w:tc>
          <w:tcPr>
            <w:tcW w:w="7825" w:type="dxa"/>
            <w:gridSpan w:val="2"/>
            <w:tcBorders>
              <w:bottom w:val="single" w:sz="4" w:space="0" w:color="808080"/>
            </w:tcBorders>
          </w:tcPr>
          <w:p w14:paraId="05402B57" w14:textId="77777777" w:rsidR="005F4D1B" w:rsidRPr="00E804C9" w:rsidRDefault="005F4D1B" w:rsidP="009B42D8">
            <w:pPr>
              <w:pStyle w:val="TAL"/>
              <w:rPr>
                <w:b/>
                <w:bCs/>
                <w:i/>
                <w:iCs/>
                <w:lang w:eastAsia="en-GB"/>
              </w:rPr>
            </w:pPr>
            <w:r w:rsidRPr="00E804C9">
              <w:rPr>
                <w:b/>
                <w:bCs/>
                <w:i/>
                <w:iCs/>
                <w:lang w:eastAsia="en-GB"/>
              </w:rPr>
              <w:t>sigBasedEUTRA-LoggedMeasOverrideProtect</w:t>
            </w:r>
          </w:p>
          <w:p w14:paraId="79E98FB8" w14:textId="09CB4BD3" w:rsidR="005F4D1B" w:rsidRPr="00E804C9" w:rsidRDefault="005F4D1B" w:rsidP="009B42D8">
            <w:pPr>
              <w:pStyle w:val="TAL"/>
              <w:rPr>
                <w:lang w:eastAsia="en-GB"/>
              </w:rPr>
            </w:pPr>
            <w:r w:rsidRPr="00E804C9">
              <w:rPr>
                <w:lang w:eastAsia="zh-CN"/>
              </w:rPr>
              <w:t>Indicates whether the UE supports the override protection of the signalling based logged measurements configured in E-UTRA when entering RRC_CONNECTED state in NR.</w:t>
            </w:r>
          </w:p>
        </w:tc>
        <w:tc>
          <w:tcPr>
            <w:tcW w:w="830" w:type="dxa"/>
            <w:tcBorders>
              <w:bottom w:val="single" w:sz="4" w:space="0" w:color="808080"/>
            </w:tcBorders>
          </w:tcPr>
          <w:p w14:paraId="103B84DA" w14:textId="2138EF04" w:rsidR="005F4D1B" w:rsidRPr="00E804C9" w:rsidRDefault="005F4D1B" w:rsidP="009B42D8">
            <w:pPr>
              <w:pStyle w:val="TAL"/>
              <w:jc w:val="center"/>
              <w:rPr>
                <w:bCs/>
                <w:noProof/>
                <w:lang w:eastAsia="en-GB"/>
              </w:rPr>
            </w:pPr>
            <w:r w:rsidRPr="00E804C9">
              <w:rPr>
                <w:bCs/>
                <w:noProof/>
                <w:lang w:eastAsia="en-GB"/>
              </w:rPr>
              <w:t>-</w:t>
            </w:r>
          </w:p>
        </w:tc>
      </w:tr>
      <w:tr w:rsidR="00E804C9" w:rsidRPr="00E804C9" w14:paraId="0BF14AE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504E0A" w14:textId="77777777" w:rsidR="00862A1C" w:rsidRPr="00E804C9" w:rsidRDefault="00862A1C" w:rsidP="00862A1C">
            <w:pPr>
              <w:pStyle w:val="TAL"/>
              <w:rPr>
                <w:b/>
                <w:i/>
                <w:lang w:eastAsia="zh-CN"/>
              </w:rPr>
            </w:pPr>
            <w:r w:rsidRPr="00E804C9">
              <w:rPr>
                <w:b/>
                <w:i/>
                <w:lang w:eastAsia="zh-CN"/>
              </w:rPr>
              <w:t>simultaneousPUCCH-PUSCH</w:t>
            </w:r>
          </w:p>
          <w:p w14:paraId="6BCEB876" w14:textId="77777777" w:rsidR="00862A1C" w:rsidRPr="00E804C9" w:rsidRDefault="00862A1C" w:rsidP="00862A1C">
            <w:pPr>
              <w:pStyle w:val="TAL"/>
              <w:rPr>
                <w:lang w:eastAsia="zh-CN"/>
              </w:rPr>
            </w:pPr>
            <w:r w:rsidRPr="00E804C9">
              <w:rPr>
                <w:lang w:eastAsia="zh-CN"/>
              </w:rPr>
              <w:t>Indicates whether the UE supports simultaneous transmission of PUSCH/PUCCH and SlotOrSubslotPUSCH/SPUCCH (if supported).</w:t>
            </w:r>
          </w:p>
        </w:tc>
        <w:tc>
          <w:tcPr>
            <w:tcW w:w="830" w:type="dxa"/>
            <w:tcBorders>
              <w:top w:val="single" w:sz="4" w:space="0" w:color="808080"/>
              <w:left w:val="single" w:sz="4" w:space="0" w:color="808080"/>
              <w:bottom w:val="single" w:sz="4" w:space="0" w:color="808080"/>
              <w:right w:val="single" w:sz="4" w:space="0" w:color="808080"/>
            </w:tcBorders>
          </w:tcPr>
          <w:p w14:paraId="7487771B" w14:textId="77777777" w:rsidR="00862A1C" w:rsidRPr="00E804C9" w:rsidRDefault="00862A1C" w:rsidP="00862A1C">
            <w:pPr>
              <w:pStyle w:val="TAL"/>
              <w:jc w:val="center"/>
              <w:rPr>
                <w:lang w:eastAsia="zh-CN"/>
              </w:rPr>
            </w:pPr>
            <w:r w:rsidRPr="00E804C9">
              <w:rPr>
                <w:lang w:eastAsia="zh-CN"/>
              </w:rPr>
              <w:t>Yes</w:t>
            </w:r>
          </w:p>
        </w:tc>
      </w:tr>
      <w:tr w:rsidR="00E804C9" w:rsidRPr="00E804C9" w14:paraId="79B98C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D3891D" w14:textId="77777777" w:rsidR="00862A1C" w:rsidRPr="00E804C9" w:rsidRDefault="00862A1C" w:rsidP="00862A1C">
            <w:pPr>
              <w:pStyle w:val="TAL"/>
              <w:rPr>
                <w:b/>
                <w:i/>
                <w:lang w:eastAsia="zh-CN"/>
              </w:rPr>
            </w:pPr>
            <w:r w:rsidRPr="00E804C9">
              <w:rPr>
                <w:b/>
                <w:i/>
                <w:lang w:eastAsia="zh-CN"/>
              </w:rPr>
              <w:t>simultaneousRx-Tx</w:t>
            </w:r>
          </w:p>
          <w:p w14:paraId="483FE76A" w14:textId="77777777" w:rsidR="00862A1C" w:rsidRPr="00E804C9" w:rsidRDefault="00862A1C" w:rsidP="00862A1C">
            <w:pPr>
              <w:pStyle w:val="TAL"/>
              <w:rPr>
                <w:b/>
                <w:i/>
                <w:lang w:eastAsia="zh-CN"/>
              </w:rPr>
            </w:pPr>
            <w:r w:rsidRPr="00E804C9">
              <w:rPr>
                <w:lang w:eastAsia="zh-CN"/>
              </w:rPr>
              <w:t xml:space="preserve">Indicates whether the UE supports simultaneous reception and transmission on different bands for each band combination listed in </w:t>
            </w:r>
            <w:r w:rsidRPr="00E804C9">
              <w:rPr>
                <w:i/>
                <w:lang w:eastAsia="zh-CN"/>
              </w:rPr>
              <w:t>supportedBandCombination</w:t>
            </w:r>
            <w:r w:rsidRPr="00E804C9">
              <w:rPr>
                <w:lang w:eastAsia="zh-CN"/>
              </w:rPr>
              <w:t>. This field is only applicable for inter-band TDD band combinations.</w:t>
            </w:r>
            <w:r w:rsidRPr="00E804C9">
              <w:rPr>
                <w:lang w:eastAsia="en-GB"/>
              </w:rPr>
              <w:t xml:space="preserve"> A UE indicating support of </w:t>
            </w:r>
            <w:r w:rsidRPr="00E804C9">
              <w:rPr>
                <w:i/>
                <w:lang w:eastAsia="en-GB"/>
              </w:rPr>
              <w:t>simultaneousRx-Tx</w:t>
            </w:r>
            <w:r w:rsidRPr="00E804C9">
              <w:rPr>
                <w:lang w:eastAsia="en-GB"/>
              </w:rPr>
              <w:t xml:space="preserve"> and </w:t>
            </w:r>
            <w:r w:rsidRPr="00E804C9">
              <w:rPr>
                <w:i/>
                <w:lang w:eastAsia="en-GB"/>
              </w:rPr>
              <w:t>dc-Support</w:t>
            </w:r>
            <w:r w:rsidRPr="00E804C9">
              <w:rPr>
                <w:i/>
                <w:lang w:eastAsia="zh-CN"/>
              </w:rPr>
              <w:t>-r12</w:t>
            </w:r>
            <w:r w:rsidRPr="00E804C9">
              <w:rPr>
                <w:i/>
                <w:lang w:eastAsia="en-GB"/>
              </w:rPr>
              <w:t xml:space="preserve"> </w:t>
            </w:r>
            <w:r w:rsidRPr="00E804C9">
              <w:rPr>
                <w:lang w:eastAsia="en-GB"/>
              </w:rPr>
              <w:t>shall support different UL/DL configurations between PCell and PSCell.</w:t>
            </w:r>
          </w:p>
        </w:tc>
        <w:tc>
          <w:tcPr>
            <w:tcW w:w="830" w:type="dxa"/>
            <w:tcBorders>
              <w:top w:val="single" w:sz="4" w:space="0" w:color="808080"/>
              <w:left w:val="single" w:sz="4" w:space="0" w:color="808080"/>
              <w:bottom w:val="single" w:sz="4" w:space="0" w:color="808080"/>
              <w:right w:val="single" w:sz="4" w:space="0" w:color="808080"/>
            </w:tcBorders>
          </w:tcPr>
          <w:p w14:paraId="569DAB18" w14:textId="77777777" w:rsidR="00862A1C" w:rsidRPr="00E804C9" w:rsidRDefault="00862A1C" w:rsidP="00862A1C">
            <w:pPr>
              <w:pStyle w:val="TAL"/>
              <w:jc w:val="center"/>
              <w:rPr>
                <w:lang w:eastAsia="zh-CN"/>
              </w:rPr>
            </w:pPr>
            <w:r w:rsidRPr="00E804C9">
              <w:rPr>
                <w:lang w:eastAsia="zh-CN"/>
              </w:rPr>
              <w:t>-</w:t>
            </w:r>
          </w:p>
        </w:tc>
      </w:tr>
      <w:tr w:rsidR="00E804C9" w:rsidRPr="00E804C9" w14:paraId="3DF2B9C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E515549" w14:textId="77777777" w:rsidR="00862A1C" w:rsidRPr="00E804C9" w:rsidRDefault="00862A1C" w:rsidP="00862A1C">
            <w:pPr>
              <w:pStyle w:val="TAL"/>
              <w:rPr>
                <w:b/>
                <w:i/>
                <w:lang w:eastAsia="zh-CN"/>
              </w:rPr>
            </w:pPr>
            <w:r w:rsidRPr="00E804C9">
              <w:rPr>
                <w:b/>
                <w:i/>
                <w:lang w:eastAsia="zh-CN"/>
              </w:rPr>
              <w:t>simultaneousTx-DifferentTx-Duration</w:t>
            </w:r>
          </w:p>
          <w:p w14:paraId="7141B28D" w14:textId="77777777" w:rsidR="00862A1C" w:rsidRPr="00E804C9" w:rsidRDefault="00862A1C" w:rsidP="00862A1C">
            <w:pPr>
              <w:pStyle w:val="TAL"/>
              <w:rPr>
                <w:b/>
                <w:i/>
                <w:lang w:eastAsia="zh-CN"/>
              </w:rPr>
            </w:pPr>
            <w:r w:rsidRPr="00E804C9">
              <w:rPr>
                <w:lang w:eastAsia="zh-CN"/>
              </w:rPr>
              <w:t>Indicates whether the UE supports simultaneous transmission of different transmission durations over different carriers. The different transmission durations can be of subframe, slot or subslot duration.</w:t>
            </w:r>
          </w:p>
        </w:tc>
        <w:tc>
          <w:tcPr>
            <w:tcW w:w="830" w:type="dxa"/>
            <w:tcBorders>
              <w:top w:val="single" w:sz="4" w:space="0" w:color="808080"/>
              <w:left w:val="single" w:sz="4" w:space="0" w:color="808080"/>
              <w:bottom w:val="single" w:sz="4" w:space="0" w:color="808080"/>
              <w:right w:val="single" w:sz="4" w:space="0" w:color="808080"/>
            </w:tcBorders>
          </w:tcPr>
          <w:p w14:paraId="006BADAF" w14:textId="77777777" w:rsidR="00862A1C" w:rsidRPr="00E804C9" w:rsidRDefault="00862A1C" w:rsidP="00862A1C">
            <w:pPr>
              <w:pStyle w:val="TAL"/>
              <w:jc w:val="center"/>
              <w:rPr>
                <w:lang w:eastAsia="zh-CN"/>
              </w:rPr>
            </w:pPr>
            <w:r w:rsidRPr="00E804C9">
              <w:rPr>
                <w:lang w:eastAsia="zh-CN"/>
              </w:rPr>
              <w:t>-</w:t>
            </w:r>
          </w:p>
        </w:tc>
      </w:tr>
      <w:tr w:rsidR="00E804C9" w:rsidRPr="00E804C9" w14:paraId="0A628B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CD479B" w14:textId="77777777" w:rsidR="00862A1C" w:rsidRPr="00E804C9" w:rsidRDefault="00862A1C" w:rsidP="00862A1C">
            <w:pPr>
              <w:keepNext/>
              <w:keepLines/>
              <w:spacing w:after="0"/>
              <w:rPr>
                <w:rFonts w:ascii="Arial" w:hAnsi="Arial"/>
                <w:b/>
                <w:i/>
                <w:sz w:val="18"/>
                <w:lang w:eastAsia="zh-CN"/>
              </w:rPr>
            </w:pPr>
            <w:r w:rsidRPr="00E804C9">
              <w:rPr>
                <w:rFonts w:ascii="Arial" w:hAnsi="Arial"/>
                <w:b/>
                <w:i/>
                <w:sz w:val="18"/>
                <w:lang w:eastAsia="zh-CN"/>
              </w:rPr>
              <w:t>skipFallbackCombinations</w:t>
            </w:r>
          </w:p>
          <w:p w14:paraId="1540DB7B" w14:textId="77777777" w:rsidR="00862A1C" w:rsidRPr="00E804C9" w:rsidRDefault="00862A1C" w:rsidP="00862A1C">
            <w:pPr>
              <w:keepNext/>
              <w:keepLines/>
              <w:spacing w:after="0"/>
              <w:rPr>
                <w:rFonts w:ascii="Arial" w:hAnsi="Arial"/>
                <w:sz w:val="18"/>
                <w:lang w:eastAsia="zh-CN"/>
              </w:rPr>
            </w:pPr>
            <w:r w:rsidRPr="00E804C9">
              <w:rPr>
                <w:rFonts w:ascii="Arial" w:hAnsi="Arial"/>
                <w:sz w:val="18"/>
                <w:lang w:eastAsia="zh-CN"/>
              </w:rPr>
              <w:t xml:space="preserve">Indicates whether UE supports receiving </w:t>
            </w:r>
            <w:r w:rsidRPr="00E804C9">
              <w:rPr>
                <w:rFonts w:ascii="Arial" w:hAnsi="Arial"/>
                <w:i/>
                <w:sz w:val="18"/>
                <w:lang w:eastAsia="zh-CN"/>
              </w:rPr>
              <w:t>requestSkipFallbackComb</w:t>
            </w:r>
            <w:r w:rsidRPr="00E804C9">
              <w:rPr>
                <w:rFonts w:ascii="Arial" w:hAnsi="Arial"/>
                <w:sz w:val="18"/>
                <w:lang w:eastAsia="zh-CN"/>
              </w:rPr>
              <w:t xml:space="preserve"> that requests UE to exclude fallback band combinations from capability signalling.</w:t>
            </w:r>
          </w:p>
        </w:tc>
        <w:tc>
          <w:tcPr>
            <w:tcW w:w="830" w:type="dxa"/>
            <w:tcBorders>
              <w:top w:val="single" w:sz="4" w:space="0" w:color="808080"/>
              <w:left w:val="single" w:sz="4" w:space="0" w:color="808080"/>
              <w:bottom w:val="single" w:sz="4" w:space="0" w:color="808080"/>
              <w:right w:val="single" w:sz="4" w:space="0" w:color="808080"/>
            </w:tcBorders>
          </w:tcPr>
          <w:p w14:paraId="7430ACD0" w14:textId="77777777" w:rsidR="00862A1C" w:rsidRPr="00E804C9" w:rsidRDefault="00862A1C" w:rsidP="00862A1C">
            <w:pPr>
              <w:keepNext/>
              <w:keepLines/>
              <w:spacing w:after="0"/>
              <w:jc w:val="center"/>
              <w:rPr>
                <w:rFonts w:ascii="Arial" w:hAnsi="Arial"/>
                <w:sz w:val="18"/>
                <w:lang w:eastAsia="zh-CN"/>
              </w:rPr>
            </w:pPr>
            <w:r w:rsidRPr="00E804C9">
              <w:rPr>
                <w:rFonts w:ascii="Arial" w:hAnsi="Arial"/>
                <w:sz w:val="18"/>
                <w:lang w:eastAsia="zh-CN"/>
              </w:rPr>
              <w:t>-</w:t>
            </w:r>
          </w:p>
        </w:tc>
      </w:tr>
      <w:tr w:rsidR="00E804C9" w:rsidRPr="00E804C9" w14:paraId="1C3CF6D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7DED69" w14:textId="77777777" w:rsidR="00862A1C" w:rsidRPr="00E804C9" w:rsidRDefault="00862A1C" w:rsidP="00862A1C">
            <w:pPr>
              <w:keepNext/>
              <w:keepLines/>
              <w:spacing w:after="0"/>
              <w:rPr>
                <w:rFonts w:ascii="Arial" w:hAnsi="Arial" w:cs="Arial"/>
                <w:b/>
                <w:i/>
                <w:sz w:val="18"/>
                <w:szCs w:val="18"/>
                <w:lang w:eastAsia="zh-CN"/>
              </w:rPr>
            </w:pPr>
            <w:r w:rsidRPr="00E804C9">
              <w:rPr>
                <w:rFonts w:ascii="Arial" w:hAnsi="Arial"/>
                <w:b/>
                <w:i/>
                <w:sz w:val="18"/>
                <w:lang w:eastAsia="zh-CN"/>
              </w:rPr>
              <w:t>skipFallbackCombRequested</w:t>
            </w:r>
          </w:p>
          <w:p w14:paraId="57098DA4" w14:textId="77777777" w:rsidR="00862A1C" w:rsidRPr="00E804C9" w:rsidRDefault="00862A1C" w:rsidP="00862A1C">
            <w:pPr>
              <w:keepNext/>
              <w:keepLines/>
              <w:spacing w:after="0"/>
              <w:rPr>
                <w:rFonts w:ascii="Arial" w:hAnsi="Arial"/>
                <w:b/>
                <w:i/>
                <w:sz w:val="18"/>
                <w:lang w:eastAsia="zh-CN"/>
              </w:rPr>
            </w:pPr>
            <w:r w:rsidRPr="00E804C9">
              <w:rPr>
                <w:rFonts w:ascii="Arial" w:hAnsi="Arial" w:cs="Arial"/>
                <w:sz w:val="18"/>
                <w:szCs w:val="18"/>
              </w:rPr>
              <w:t xml:space="preserve">Indicates </w:t>
            </w:r>
            <w:r w:rsidRPr="00E804C9">
              <w:rPr>
                <w:rFonts w:ascii="Arial" w:hAnsi="Arial" w:cs="Arial"/>
                <w:sz w:val="18"/>
                <w:szCs w:val="18"/>
                <w:lang w:eastAsia="zh-CN"/>
              </w:rPr>
              <w:t>whether</w:t>
            </w:r>
            <w:r w:rsidRPr="00E804C9">
              <w:rPr>
                <w:rFonts w:ascii="Arial" w:hAnsi="Arial" w:cs="Arial"/>
                <w:i/>
                <w:sz w:val="18"/>
                <w:szCs w:val="18"/>
              </w:rPr>
              <w:t xml:space="preserve"> request</w:t>
            </w:r>
            <w:r w:rsidRPr="00E804C9">
              <w:rPr>
                <w:rFonts w:ascii="Arial" w:hAnsi="Arial" w:cs="Arial"/>
                <w:i/>
                <w:sz w:val="18"/>
                <w:szCs w:val="18"/>
                <w:lang w:eastAsia="zh-CN"/>
              </w:rPr>
              <w:t>S</w:t>
            </w:r>
            <w:r w:rsidRPr="00E804C9">
              <w:rPr>
                <w:rFonts w:ascii="Arial" w:hAnsi="Arial" w:cs="Arial"/>
                <w:i/>
                <w:sz w:val="18"/>
                <w:szCs w:val="18"/>
              </w:rPr>
              <w:t xml:space="preserve">kipFallbackComb </w:t>
            </w:r>
            <w:r w:rsidRPr="00E804C9">
              <w:rPr>
                <w:rFonts w:ascii="Arial" w:hAnsi="Arial" w:cs="Arial"/>
                <w:sz w:val="18"/>
                <w:szCs w:val="18"/>
                <w:lang w:eastAsia="zh-CN"/>
              </w:rPr>
              <w:t>is requested by E-UTRAN.</w:t>
            </w:r>
          </w:p>
        </w:tc>
        <w:tc>
          <w:tcPr>
            <w:tcW w:w="830" w:type="dxa"/>
            <w:tcBorders>
              <w:top w:val="single" w:sz="4" w:space="0" w:color="808080"/>
              <w:left w:val="single" w:sz="4" w:space="0" w:color="808080"/>
              <w:bottom w:val="single" w:sz="4" w:space="0" w:color="808080"/>
              <w:right w:val="single" w:sz="4" w:space="0" w:color="808080"/>
            </w:tcBorders>
          </w:tcPr>
          <w:p w14:paraId="248BA4C6" w14:textId="77777777" w:rsidR="00862A1C" w:rsidRPr="00E804C9" w:rsidRDefault="00862A1C" w:rsidP="00862A1C">
            <w:pPr>
              <w:keepNext/>
              <w:keepLines/>
              <w:spacing w:after="0"/>
              <w:jc w:val="center"/>
              <w:rPr>
                <w:rFonts w:ascii="Arial" w:hAnsi="Arial"/>
                <w:sz w:val="18"/>
                <w:lang w:eastAsia="zh-CN"/>
              </w:rPr>
            </w:pPr>
            <w:r w:rsidRPr="00E804C9">
              <w:rPr>
                <w:rFonts w:ascii="Arial" w:hAnsi="Arial"/>
                <w:sz w:val="18"/>
                <w:lang w:eastAsia="zh-CN"/>
              </w:rPr>
              <w:t>-</w:t>
            </w:r>
          </w:p>
        </w:tc>
      </w:tr>
      <w:tr w:rsidR="00E804C9" w:rsidRPr="00E804C9" w14:paraId="45EC91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D6E880" w14:textId="77777777" w:rsidR="00862A1C" w:rsidRPr="00E804C9" w:rsidRDefault="00862A1C" w:rsidP="00862A1C">
            <w:pPr>
              <w:keepNext/>
              <w:keepLines/>
              <w:spacing w:after="0"/>
              <w:rPr>
                <w:rFonts w:ascii="Arial" w:hAnsi="Arial"/>
                <w:b/>
                <w:i/>
                <w:sz w:val="18"/>
                <w:lang w:eastAsia="zh-CN"/>
              </w:rPr>
            </w:pPr>
            <w:r w:rsidRPr="00E804C9">
              <w:rPr>
                <w:rFonts w:ascii="Arial" w:hAnsi="Arial"/>
                <w:b/>
                <w:i/>
                <w:sz w:val="18"/>
                <w:lang w:eastAsia="zh-CN"/>
              </w:rPr>
              <w:t>skipMonitoringDCI-Format0-1A</w:t>
            </w:r>
          </w:p>
          <w:p w14:paraId="74A2787F" w14:textId="77777777" w:rsidR="00862A1C" w:rsidRPr="00E804C9" w:rsidRDefault="00862A1C" w:rsidP="00862A1C">
            <w:pPr>
              <w:keepNext/>
              <w:keepLines/>
              <w:spacing w:after="0"/>
              <w:rPr>
                <w:rFonts w:ascii="Arial" w:hAnsi="Arial"/>
                <w:b/>
                <w:i/>
                <w:sz w:val="18"/>
                <w:lang w:eastAsia="zh-CN"/>
              </w:rPr>
            </w:pPr>
            <w:r w:rsidRPr="00E804C9">
              <w:rPr>
                <w:rFonts w:ascii="Arial" w:hAnsi="Arial"/>
                <w:sz w:val="18"/>
                <w:lang w:eastAsia="zh-CN"/>
              </w:rPr>
              <w:t>Indicates whether UE supports blind decoding reduction on UE specific search space by not monitoring DCI Format 0 and 1A as specified in TS 36.213 [23], clause 9.1.1.</w:t>
            </w:r>
          </w:p>
        </w:tc>
        <w:tc>
          <w:tcPr>
            <w:tcW w:w="830" w:type="dxa"/>
            <w:tcBorders>
              <w:top w:val="single" w:sz="4" w:space="0" w:color="808080"/>
              <w:left w:val="single" w:sz="4" w:space="0" w:color="808080"/>
              <w:bottom w:val="single" w:sz="4" w:space="0" w:color="808080"/>
              <w:right w:val="single" w:sz="4" w:space="0" w:color="808080"/>
            </w:tcBorders>
          </w:tcPr>
          <w:p w14:paraId="17F5A5F6" w14:textId="77777777" w:rsidR="00862A1C" w:rsidRPr="00E804C9" w:rsidRDefault="00862A1C" w:rsidP="00862A1C">
            <w:pPr>
              <w:keepNext/>
              <w:keepLines/>
              <w:spacing w:after="0"/>
              <w:jc w:val="center"/>
              <w:rPr>
                <w:rFonts w:ascii="Arial" w:hAnsi="Arial"/>
                <w:sz w:val="18"/>
                <w:lang w:eastAsia="zh-CN"/>
              </w:rPr>
            </w:pPr>
            <w:r w:rsidRPr="00E804C9">
              <w:rPr>
                <w:rFonts w:ascii="Arial" w:hAnsi="Arial"/>
                <w:sz w:val="18"/>
                <w:lang w:eastAsia="zh-CN"/>
              </w:rPr>
              <w:t>No</w:t>
            </w:r>
          </w:p>
        </w:tc>
      </w:tr>
      <w:tr w:rsidR="00E804C9" w:rsidRPr="00E804C9" w14:paraId="42DA92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9F71BA" w14:textId="77777777" w:rsidR="00862A1C" w:rsidRPr="00E804C9" w:rsidRDefault="00862A1C" w:rsidP="00862A1C">
            <w:pPr>
              <w:keepNext/>
              <w:keepLines/>
              <w:spacing w:after="0"/>
              <w:rPr>
                <w:rFonts w:ascii="Arial" w:hAnsi="Arial"/>
                <w:b/>
                <w:i/>
                <w:sz w:val="18"/>
                <w:lang w:eastAsia="en-GB"/>
              </w:rPr>
            </w:pPr>
            <w:r w:rsidRPr="00E804C9">
              <w:rPr>
                <w:rFonts w:ascii="Arial" w:hAnsi="Arial"/>
                <w:b/>
                <w:i/>
                <w:sz w:val="18"/>
                <w:lang w:eastAsia="en-GB"/>
              </w:rPr>
              <w:t>skipSubframeProcessing</w:t>
            </w:r>
          </w:p>
          <w:p w14:paraId="42DAA84A" w14:textId="77777777" w:rsidR="00862A1C" w:rsidRPr="00E804C9" w:rsidRDefault="00862A1C" w:rsidP="00862A1C">
            <w:pPr>
              <w:keepNext/>
              <w:keepLines/>
              <w:spacing w:after="0"/>
              <w:rPr>
                <w:rFonts w:ascii="Arial" w:hAnsi="Arial"/>
                <w:b/>
                <w:i/>
                <w:sz w:val="18"/>
                <w:lang w:eastAsia="zh-CN"/>
              </w:rPr>
            </w:pPr>
            <w:r w:rsidRPr="00E804C9">
              <w:rPr>
                <w:rFonts w:ascii="Arial" w:hAnsi="Arial"/>
                <w:sz w:val="18"/>
                <w:lang w:eastAsia="zh-CN"/>
              </w:rPr>
              <w:t>This fields defines whether the UE supports aborting reception of PDSCH if the UE receives slot-PDSCH/subslot-PDSCH during an ongoing PDSCH reception and instead starts receiving the slot-PDSCH/subslot-PDSCH, as well as whether the UE supports aborting a PUSCH transmission if the UE gets a grant for a slot-PUSCH/ subslot-PUSCH transmission that overlaps with a grant received for a PUSCH transmission. The capability indicates the number of subframes that the UE may drop prior to the subframe in which it prioritizes the processing of slot/subslot PDSCH/PUSCH as described in TS 36.213 [23], clauses 7.1 and 8.0. Separate capability for UL and DL and per sTTI length in each direction</w:t>
            </w:r>
            <w:r w:rsidRPr="00E804C9">
              <w:rPr>
                <w:rFonts w:ascii="Arial" w:hAnsi="Arial"/>
                <w:i/>
                <w:sz w:val="18"/>
                <w:lang w:eastAsia="zh-CN"/>
              </w:rPr>
              <w:t xml:space="preserve">: skipProcessingDL-Slot, skipProcessingDL-Subslot, skipProcessingUL-Slot </w:t>
            </w:r>
            <w:r w:rsidRPr="00E804C9">
              <w:rPr>
                <w:rFonts w:ascii="Arial" w:hAnsi="Arial"/>
                <w:sz w:val="18"/>
                <w:lang w:eastAsia="zh-CN"/>
              </w:rPr>
              <w:t>and</w:t>
            </w:r>
            <w:r w:rsidRPr="00E804C9">
              <w:rPr>
                <w:rFonts w:ascii="Arial" w:hAnsi="Arial"/>
                <w:i/>
                <w:sz w:val="18"/>
                <w:lang w:eastAsia="zh-CN"/>
              </w:rPr>
              <w:t xml:space="preserve"> skipProcessingUL-Subslot.</w:t>
            </w:r>
          </w:p>
        </w:tc>
        <w:tc>
          <w:tcPr>
            <w:tcW w:w="830" w:type="dxa"/>
            <w:tcBorders>
              <w:top w:val="single" w:sz="4" w:space="0" w:color="808080"/>
              <w:left w:val="single" w:sz="4" w:space="0" w:color="808080"/>
              <w:bottom w:val="single" w:sz="4" w:space="0" w:color="808080"/>
              <w:right w:val="single" w:sz="4" w:space="0" w:color="808080"/>
            </w:tcBorders>
          </w:tcPr>
          <w:p w14:paraId="5976EFCE" w14:textId="77777777" w:rsidR="00862A1C" w:rsidRPr="00E804C9" w:rsidRDefault="00862A1C" w:rsidP="00862A1C">
            <w:pPr>
              <w:keepNext/>
              <w:keepLines/>
              <w:spacing w:after="0"/>
              <w:jc w:val="center"/>
              <w:rPr>
                <w:rFonts w:ascii="Arial" w:hAnsi="Arial"/>
                <w:sz w:val="18"/>
                <w:lang w:eastAsia="zh-CN"/>
              </w:rPr>
            </w:pPr>
            <w:r w:rsidRPr="00E804C9">
              <w:rPr>
                <w:rFonts w:ascii="Arial" w:hAnsi="Arial"/>
                <w:sz w:val="18"/>
                <w:lang w:eastAsia="zh-CN"/>
              </w:rPr>
              <w:t>-</w:t>
            </w:r>
          </w:p>
        </w:tc>
      </w:tr>
      <w:tr w:rsidR="00E804C9" w:rsidRPr="00E804C9" w14:paraId="6E5CFA6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2A3223" w14:textId="77777777" w:rsidR="00862A1C" w:rsidRPr="00E804C9" w:rsidRDefault="00862A1C" w:rsidP="00862A1C">
            <w:pPr>
              <w:keepNext/>
              <w:keepLines/>
              <w:spacing w:after="0"/>
              <w:rPr>
                <w:rFonts w:ascii="Arial" w:hAnsi="Arial"/>
                <w:sz w:val="18"/>
                <w:lang w:eastAsia="zh-CN"/>
              </w:rPr>
            </w:pPr>
            <w:r w:rsidRPr="00E804C9">
              <w:rPr>
                <w:rFonts w:ascii="Arial" w:hAnsi="Arial"/>
                <w:b/>
                <w:i/>
                <w:sz w:val="18"/>
                <w:lang w:eastAsia="zh-CN"/>
              </w:rPr>
              <w:t>skipUplinkDynamic</w:t>
            </w:r>
          </w:p>
          <w:p w14:paraId="2BD25716" w14:textId="77777777" w:rsidR="00862A1C" w:rsidRPr="00E804C9" w:rsidRDefault="00862A1C" w:rsidP="00862A1C">
            <w:pPr>
              <w:keepNext/>
              <w:keepLines/>
              <w:spacing w:after="0"/>
              <w:rPr>
                <w:rFonts w:ascii="Arial" w:hAnsi="Arial"/>
                <w:b/>
                <w:i/>
                <w:sz w:val="18"/>
                <w:lang w:eastAsia="zh-CN"/>
              </w:rPr>
            </w:pPr>
            <w:r w:rsidRPr="00E804C9">
              <w:rPr>
                <w:rFonts w:ascii="Arial" w:hAnsi="Arial"/>
                <w:sz w:val="18"/>
                <w:lang w:eastAsia="zh-CN"/>
              </w:rPr>
              <w:t>Indicates whether the UE supports skipping of UL transmission for an uplink grant indicated on PDCCH if no data is available for transmission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3F63AFD3" w14:textId="77777777" w:rsidR="00862A1C" w:rsidRPr="00E804C9" w:rsidRDefault="00862A1C" w:rsidP="00862A1C">
            <w:pPr>
              <w:keepNext/>
              <w:keepLines/>
              <w:spacing w:after="0"/>
              <w:jc w:val="center"/>
              <w:rPr>
                <w:rFonts w:ascii="Arial" w:hAnsi="Arial"/>
                <w:sz w:val="18"/>
                <w:lang w:eastAsia="zh-CN"/>
              </w:rPr>
            </w:pPr>
            <w:r w:rsidRPr="00E804C9">
              <w:rPr>
                <w:rFonts w:ascii="Arial" w:hAnsi="Arial"/>
                <w:sz w:val="18"/>
                <w:lang w:eastAsia="zh-CN"/>
              </w:rPr>
              <w:t>-</w:t>
            </w:r>
          </w:p>
        </w:tc>
      </w:tr>
      <w:tr w:rsidR="00E804C9" w:rsidRPr="00E804C9" w14:paraId="1DFA461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FF4FEE" w14:textId="77777777" w:rsidR="00862A1C" w:rsidRPr="00E804C9" w:rsidRDefault="00862A1C" w:rsidP="00862A1C">
            <w:pPr>
              <w:keepNext/>
              <w:keepLines/>
              <w:spacing w:after="0"/>
              <w:rPr>
                <w:rFonts w:ascii="Arial" w:hAnsi="Arial"/>
                <w:b/>
                <w:i/>
                <w:sz w:val="18"/>
                <w:lang w:eastAsia="zh-CN"/>
              </w:rPr>
            </w:pPr>
            <w:r w:rsidRPr="00E804C9">
              <w:rPr>
                <w:rFonts w:ascii="Arial" w:hAnsi="Arial"/>
                <w:b/>
                <w:i/>
                <w:sz w:val="18"/>
                <w:lang w:eastAsia="zh-CN"/>
              </w:rPr>
              <w:t>skipUplinkSPS</w:t>
            </w:r>
          </w:p>
          <w:p w14:paraId="00AA49E3" w14:textId="77777777" w:rsidR="00862A1C" w:rsidRPr="00E804C9" w:rsidRDefault="00862A1C" w:rsidP="00862A1C">
            <w:pPr>
              <w:keepNext/>
              <w:keepLines/>
              <w:spacing w:after="0"/>
              <w:rPr>
                <w:rFonts w:ascii="Arial" w:hAnsi="Arial"/>
                <w:b/>
                <w:i/>
                <w:sz w:val="18"/>
                <w:lang w:eastAsia="zh-CN"/>
              </w:rPr>
            </w:pPr>
            <w:r w:rsidRPr="00E804C9">
              <w:rPr>
                <w:rFonts w:ascii="Arial" w:hAnsi="Arial"/>
                <w:sz w:val="18"/>
                <w:lang w:eastAsia="zh-CN"/>
              </w:rPr>
              <w:t>Indicates whether the UE supports skipping of UL transmission for a configured uplink grant if no data is available for transmission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1FE136A6" w14:textId="77777777" w:rsidR="00862A1C" w:rsidRPr="00E804C9" w:rsidRDefault="00862A1C" w:rsidP="00862A1C">
            <w:pPr>
              <w:keepNext/>
              <w:keepLines/>
              <w:spacing w:after="0"/>
              <w:jc w:val="center"/>
              <w:rPr>
                <w:rFonts w:ascii="Arial" w:hAnsi="Arial"/>
                <w:sz w:val="18"/>
                <w:lang w:eastAsia="zh-CN"/>
              </w:rPr>
            </w:pPr>
            <w:r w:rsidRPr="00E804C9">
              <w:rPr>
                <w:rFonts w:ascii="Arial" w:hAnsi="Arial"/>
                <w:sz w:val="18"/>
                <w:lang w:eastAsia="zh-CN"/>
              </w:rPr>
              <w:t>-</w:t>
            </w:r>
          </w:p>
        </w:tc>
      </w:tr>
      <w:tr w:rsidR="00E804C9" w:rsidRPr="00E804C9" w14:paraId="5F247F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5F9FC9" w14:textId="77777777" w:rsidR="00862A1C" w:rsidRPr="00E804C9" w:rsidRDefault="00862A1C" w:rsidP="00862A1C">
            <w:pPr>
              <w:pStyle w:val="TAL"/>
              <w:rPr>
                <w:b/>
                <w:i/>
                <w:lang w:eastAsia="en-GB"/>
              </w:rPr>
            </w:pPr>
            <w:r w:rsidRPr="00E804C9">
              <w:rPr>
                <w:b/>
                <w:i/>
                <w:lang w:eastAsia="en-GB"/>
              </w:rPr>
              <w:t>sl-64QAM-Rx</w:t>
            </w:r>
          </w:p>
          <w:p w14:paraId="60819F6C" w14:textId="77777777" w:rsidR="00862A1C" w:rsidRPr="00E804C9" w:rsidRDefault="00862A1C" w:rsidP="00862A1C">
            <w:pPr>
              <w:pStyle w:val="TAL"/>
              <w:rPr>
                <w:b/>
                <w:i/>
              </w:rPr>
            </w:pPr>
            <w:r w:rsidRPr="00E804C9">
              <w:rPr>
                <w:rFonts w:cs="Arial"/>
                <w:szCs w:val="18"/>
                <w:lang w:eastAsia="en-GB"/>
              </w:rPr>
              <w:t>Indicates whether the UE supports 64QAM for the reception of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67CDD9AC" w14:textId="77777777" w:rsidR="00862A1C" w:rsidRPr="00E804C9" w:rsidRDefault="00862A1C" w:rsidP="00862A1C">
            <w:pPr>
              <w:pStyle w:val="TAL"/>
              <w:jc w:val="center"/>
              <w:rPr>
                <w:lang w:eastAsia="zh-CN"/>
              </w:rPr>
            </w:pPr>
            <w:r w:rsidRPr="00E804C9">
              <w:rPr>
                <w:lang w:eastAsia="zh-CN"/>
              </w:rPr>
              <w:t>-</w:t>
            </w:r>
          </w:p>
        </w:tc>
      </w:tr>
      <w:tr w:rsidR="00E804C9" w:rsidRPr="00E804C9" w14:paraId="787AB1C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2E51E3" w14:textId="77777777" w:rsidR="00862A1C" w:rsidRPr="00E804C9" w:rsidRDefault="00862A1C" w:rsidP="00862A1C">
            <w:pPr>
              <w:pStyle w:val="TAL"/>
              <w:rPr>
                <w:b/>
                <w:i/>
              </w:rPr>
            </w:pPr>
            <w:r w:rsidRPr="00E804C9">
              <w:rPr>
                <w:b/>
                <w:i/>
              </w:rPr>
              <w:lastRenderedPageBreak/>
              <w:t>sl-64QAM-Tx</w:t>
            </w:r>
          </w:p>
          <w:p w14:paraId="0A0821B9" w14:textId="77777777" w:rsidR="00862A1C" w:rsidRPr="00E804C9" w:rsidRDefault="00862A1C" w:rsidP="00862A1C">
            <w:pPr>
              <w:pStyle w:val="TAL"/>
              <w:rPr>
                <w:lang w:eastAsia="zh-CN"/>
              </w:rPr>
            </w:pPr>
            <w:r w:rsidRPr="00E804C9">
              <w:t>Indicates whether the UE supports 64QAM for the transmission of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750268C8" w14:textId="77777777" w:rsidR="00862A1C" w:rsidRPr="00E804C9" w:rsidRDefault="00862A1C" w:rsidP="00862A1C">
            <w:pPr>
              <w:pStyle w:val="TAL"/>
              <w:jc w:val="center"/>
              <w:rPr>
                <w:lang w:eastAsia="zh-CN"/>
              </w:rPr>
            </w:pPr>
            <w:r w:rsidRPr="00E804C9">
              <w:rPr>
                <w:lang w:eastAsia="zh-CN"/>
              </w:rPr>
              <w:t>-</w:t>
            </w:r>
          </w:p>
        </w:tc>
      </w:tr>
      <w:tr w:rsidR="00E804C9" w:rsidRPr="00E804C9" w14:paraId="4E6975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58E896" w14:textId="77777777" w:rsidR="00AA128E" w:rsidRPr="00E804C9" w:rsidRDefault="00AA128E" w:rsidP="009B42D8">
            <w:pPr>
              <w:pStyle w:val="TAL"/>
              <w:rPr>
                <w:b/>
                <w:bCs/>
                <w:i/>
                <w:iCs/>
              </w:rPr>
            </w:pPr>
            <w:r w:rsidRPr="00E804C9">
              <w:rPr>
                <w:b/>
                <w:bCs/>
                <w:i/>
                <w:iCs/>
              </w:rPr>
              <w:t>sl-A2X-Service</w:t>
            </w:r>
          </w:p>
          <w:p w14:paraId="3664CBDA" w14:textId="2D25A6DF" w:rsidR="00AA128E" w:rsidRPr="00E804C9" w:rsidRDefault="00AA128E" w:rsidP="00AA128E">
            <w:pPr>
              <w:pStyle w:val="TAL"/>
              <w:rPr>
                <w:b/>
                <w:i/>
              </w:rPr>
            </w:pPr>
            <w:r w:rsidRPr="00E804C9">
              <w:t xml:space="preserve">Indicates whether the UE supports A2X service and dedicated resource pool for A2X service. Value </w:t>
            </w:r>
            <w:r w:rsidR="00830839" w:rsidRPr="00E804C9">
              <w:t>'</w:t>
            </w:r>
            <w:r w:rsidRPr="00E804C9">
              <w:t>brid</w:t>
            </w:r>
            <w:r w:rsidR="00830839" w:rsidRPr="00E804C9">
              <w:t>'</w:t>
            </w:r>
            <w:r w:rsidRPr="00E804C9">
              <w:t xml:space="preserve"> indicates BRID is supported, value </w:t>
            </w:r>
            <w:r w:rsidR="00830839" w:rsidRPr="00E804C9">
              <w:t>'</w:t>
            </w:r>
            <w:r w:rsidRPr="00E804C9">
              <w:t>daa</w:t>
            </w:r>
            <w:r w:rsidR="00830839" w:rsidRPr="00E804C9">
              <w:t>'</w:t>
            </w:r>
            <w:r w:rsidRPr="00E804C9">
              <w:t xml:space="preserve"> indicates DAA is supported, and value </w:t>
            </w:r>
            <w:r w:rsidR="00830839" w:rsidRPr="00E804C9">
              <w:t>'</w:t>
            </w:r>
            <w:r w:rsidRPr="00E804C9">
              <w:t>bridAndDAA</w:t>
            </w:r>
            <w:r w:rsidR="00830839" w:rsidRPr="00E804C9">
              <w:t>'</w:t>
            </w:r>
            <w:r w:rsidRPr="00E804C9">
              <w:t xml:space="preserve"> indicates both are supported.</w:t>
            </w:r>
          </w:p>
        </w:tc>
        <w:tc>
          <w:tcPr>
            <w:tcW w:w="830" w:type="dxa"/>
            <w:tcBorders>
              <w:top w:val="single" w:sz="4" w:space="0" w:color="808080"/>
              <w:left w:val="single" w:sz="4" w:space="0" w:color="808080"/>
              <w:bottom w:val="single" w:sz="4" w:space="0" w:color="808080"/>
              <w:right w:val="single" w:sz="4" w:space="0" w:color="808080"/>
            </w:tcBorders>
          </w:tcPr>
          <w:p w14:paraId="53ED3725" w14:textId="4EA1188D" w:rsidR="00AA128E" w:rsidRPr="00E804C9" w:rsidRDefault="00AA128E" w:rsidP="00862A1C">
            <w:pPr>
              <w:pStyle w:val="TAL"/>
              <w:jc w:val="center"/>
              <w:rPr>
                <w:lang w:eastAsia="zh-CN"/>
              </w:rPr>
            </w:pPr>
            <w:r w:rsidRPr="00E804C9">
              <w:rPr>
                <w:lang w:eastAsia="zh-CN"/>
              </w:rPr>
              <w:t>-</w:t>
            </w:r>
          </w:p>
        </w:tc>
      </w:tr>
      <w:tr w:rsidR="00E804C9" w:rsidRPr="00E804C9" w14:paraId="4A3A37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03C3BE" w14:textId="77777777" w:rsidR="00862A1C" w:rsidRPr="00E804C9" w:rsidRDefault="00862A1C" w:rsidP="00862A1C">
            <w:pPr>
              <w:pStyle w:val="TAL"/>
              <w:rPr>
                <w:b/>
                <w:i/>
                <w:lang w:eastAsia="en-GB"/>
              </w:rPr>
            </w:pPr>
            <w:r w:rsidRPr="00E804C9">
              <w:rPr>
                <w:b/>
                <w:i/>
                <w:lang w:eastAsia="en-GB"/>
              </w:rPr>
              <w:t>sl-CongestionControl</w:t>
            </w:r>
          </w:p>
          <w:p w14:paraId="29790167" w14:textId="77777777" w:rsidR="00862A1C" w:rsidRPr="00E804C9" w:rsidRDefault="00862A1C" w:rsidP="00862A1C">
            <w:pPr>
              <w:pStyle w:val="TAL"/>
              <w:rPr>
                <w:b/>
                <w:i/>
                <w:lang w:eastAsia="en-GB"/>
              </w:rPr>
            </w:pPr>
            <w:r w:rsidRPr="00E804C9">
              <w:t>Indicates whether the UE supports Channel Busy Ratio measurement and reporting of Channel Busy Ratio measurement results to eNB for V2X sidelink communication</w:t>
            </w:r>
            <w:r w:rsidRPr="00E804C9">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2379ACC" w14:textId="77777777" w:rsidR="00862A1C" w:rsidRPr="00E804C9" w:rsidRDefault="00862A1C" w:rsidP="00862A1C">
            <w:pPr>
              <w:keepNext/>
              <w:keepLines/>
              <w:spacing w:after="0"/>
              <w:jc w:val="center"/>
              <w:rPr>
                <w:bCs/>
                <w:noProof/>
                <w:lang w:eastAsia="ko-KR"/>
              </w:rPr>
            </w:pPr>
            <w:r w:rsidRPr="00E804C9">
              <w:rPr>
                <w:bCs/>
                <w:noProof/>
                <w:lang w:eastAsia="ko-KR"/>
              </w:rPr>
              <w:t>-</w:t>
            </w:r>
          </w:p>
        </w:tc>
      </w:tr>
      <w:tr w:rsidR="00E804C9" w:rsidRPr="00E804C9" w14:paraId="66B75B6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6D876C" w14:textId="77777777" w:rsidR="00862A1C" w:rsidRPr="00E804C9" w:rsidRDefault="00862A1C" w:rsidP="00862A1C">
            <w:pPr>
              <w:keepNext/>
              <w:keepLines/>
              <w:spacing w:after="0"/>
              <w:rPr>
                <w:rFonts w:ascii="Arial" w:hAnsi="Arial"/>
                <w:b/>
                <w:i/>
                <w:sz w:val="18"/>
                <w:lang w:eastAsia="en-GB"/>
              </w:rPr>
            </w:pPr>
            <w:r w:rsidRPr="00E804C9">
              <w:rPr>
                <w:rFonts w:ascii="Arial" w:hAnsi="Arial"/>
                <w:b/>
                <w:i/>
                <w:sz w:val="18"/>
                <w:lang w:eastAsia="en-GB"/>
              </w:rPr>
              <w:t>sl-LowT2min</w:t>
            </w:r>
          </w:p>
          <w:p w14:paraId="22F11BDE" w14:textId="77777777" w:rsidR="00862A1C" w:rsidRPr="00E804C9" w:rsidRDefault="00862A1C" w:rsidP="00862A1C">
            <w:pPr>
              <w:pStyle w:val="TAL"/>
              <w:rPr>
                <w:b/>
                <w:i/>
                <w:lang w:eastAsia="en-GB"/>
              </w:rPr>
            </w:pPr>
            <w:r w:rsidRPr="00E804C9">
              <w:rPr>
                <w:rFonts w:cs="Arial"/>
                <w:szCs w:val="18"/>
              </w:rPr>
              <w:t>Indicates whether the UE supports 10ms as minimum value of T2 for resource selection procedure of V2X sidelink communication</w:t>
            </w:r>
            <w:r w:rsidRPr="00E804C9">
              <w:rPr>
                <w:rFonts w:cs="Arial"/>
                <w:szCs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6C6E121" w14:textId="77777777" w:rsidR="00862A1C" w:rsidRPr="00E804C9" w:rsidRDefault="00862A1C" w:rsidP="00862A1C">
            <w:pPr>
              <w:keepNext/>
              <w:keepLines/>
              <w:spacing w:after="0"/>
              <w:jc w:val="center"/>
              <w:rPr>
                <w:bCs/>
                <w:noProof/>
                <w:lang w:eastAsia="ko-KR"/>
              </w:rPr>
            </w:pPr>
            <w:r w:rsidRPr="00E804C9">
              <w:rPr>
                <w:bCs/>
                <w:noProof/>
                <w:lang w:eastAsia="zh-CN"/>
              </w:rPr>
              <w:t>-</w:t>
            </w:r>
          </w:p>
        </w:tc>
      </w:tr>
      <w:tr w:rsidR="00E804C9" w:rsidRPr="00E804C9" w14:paraId="07FA7E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3B0D10" w14:textId="77777777" w:rsidR="00862A1C" w:rsidRPr="00E804C9" w:rsidRDefault="00862A1C" w:rsidP="00862A1C">
            <w:pPr>
              <w:pStyle w:val="TAL"/>
              <w:rPr>
                <w:b/>
                <w:bCs/>
                <w:i/>
                <w:iCs/>
                <w:lang w:eastAsia="en-GB"/>
              </w:rPr>
            </w:pPr>
            <w:r w:rsidRPr="00E804C9">
              <w:rPr>
                <w:b/>
                <w:bCs/>
                <w:i/>
                <w:iCs/>
                <w:lang w:eastAsia="en-GB"/>
              </w:rPr>
              <w:t>sl-ParameterNR</w:t>
            </w:r>
          </w:p>
          <w:p w14:paraId="2B70D596" w14:textId="37AA48DD" w:rsidR="00862A1C" w:rsidRPr="00E804C9" w:rsidRDefault="00862A1C" w:rsidP="00862A1C">
            <w:pPr>
              <w:pStyle w:val="TAL"/>
              <w:rPr>
                <w:lang w:eastAsia="en-GB"/>
              </w:rPr>
            </w:pPr>
            <w:r w:rsidRPr="00E804C9">
              <w:t xml:space="preserve">Includes the </w:t>
            </w:r>
            <w:r w:rsidRPr="00E804C9">
              <w:rPr>
                <w:i/>
                <w:iCs/>
              </w:rPr>
              <w:t>SidelinkParametersNR</w:t>
            </w:r>
            <w:r w:rsidRPr="00E804C9">
              <w:t xml:space="preserve"> IE as specified in TS 38.331 [82]. The field includes the sidelink capability for NR-PC5, where </w:t>
            </w:r>
            <w:r w:rsidRPr="00E804C9">
              <w:rPr>
                <w:i/>
                <w:iCs/>
              </w:rPr>
              <w:t>multipleSR-ConfigurationsSidelink,</w:t>
            </w:r>
            <w:r w:rsidRPr="00E804C9">
              <w:t xml:space="preserve"> </w:t>
            </w:r>
            <w:r w:rsidRPr="00E804C9">
              <w:rPr>
                <w:i/>
                <w:iCs/>
              </w:rPr>
              <w:t>logicalChannelSR-DelayTimerSidelink</w:t>
            </w:r>
            <w:r w:rsidRPr="00E804C9">
              <w:t xml:space="preserve"> and </w:t>
            </w:r>
            <w:r w:rsidRPr="00E804C9">
              <w:rPr>
                <w:i/>
                <w:iCs/>
              </w:rPr>
              <w:t>relayParameters</w:t>
            </w:r>
            <w:r w:rsidRPr="00E804C9">
              <w:t xml:space="preserve"> are not applicable.</w:t>
            </w:r>
          </w:p>
        </w:tc>
        <w:tc>
          <w:tcPr>
            <w:tcW w:w="830" w:type="dxa"/>
            <w:tcBorders>
              <w:top w:val="single" w:sz="4" w:space="0" w:color="808080"/>
              <w:left w:val="single" w:sz="4" w:space="0" w:color="808080"/>
              <w:bottom w:val="single" w:sz="4" w:space="0" w:color="808080"/>
              <w:right w:val="single" w:sz="4" w:space="0" w:color="808080"/>
            </w:tcBorders>
          </w:tcPr>
          <w:p w14:paraId="22BEACDE" w14:textId="77777777" w:rsidR="00862A1C" w:rsidRPr="00E804C9" w:rsidRDefault="00862A1C" w:rsidP="00862A1C">
            <w:pPr>
              <w:pStyle w:val="TAL"/>
              <w:jc w:val="center"/>
              <w:rPr>
                <w:bCs/>
                <w:noProof/>
                <w:lang w:eastAsia="zh-CN"/>
              </w:rPr>
            </w:pPr>
            <w:r w:rsidRPr="00E804C9">
              <w:rPr>
                <w:bCs/>
                <w:noProof/>
                <w:lang w:eastAsia="zh-CN"/>
              </w:rPr>
              <w:t>-</w:t>
            </w:r>
          </w:p>
        </w:tc>
      </w:tr>
      <w:tr w:rsidR="00E804C9" w:rsidRPr="00E804C9" w14:paraId="74B6B86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C6EFF8" w14:textId="77777777" w:rsidR="00862A1C" w:rsidRPr="00E804C9" w:rsidRDefault="00862A1C" w:rsidP="00862A1C">
            <w:pPr>
              <w:keepNext/>
              <w:keepLines/>
              <w:spacing w:after="0"/>
              <w:rPr>
                <w:rFonts w:ascii="Arial" w:hAnsi="Arial"/>
                <w:b/>
                <w:i/>
                <w:sz w:val="18"/>
              </w:rPr>
            </w:pPr>
            <w:r w:rsidRPr="00E804C9">
              <w:rPr>
                <w:rFonts w:ascii="Arial" w:hAnsi="Arial"/>
                <w:b/>
                <w:i/>
                <w:sz w:val="18"/>
              </w:rPr>
              <w:t>sl-RateMatchingTBSScaling</w:t>
            </w:r>
          </w:p>
          <w:p w14:paraId="7DF0C758" w14:textId="77777777" w:rsidR="00862A1C" w:rsidRPr="00E804C9" w:rsidRDefault="00862A1C" w:rsidP="00862A1C">
            <w:pPr>
              <w:pStyle w:val="TAL"/>
              <w:rPr>
                <w:b/>
                <w:i/>
                <w:lang w:eastAsia="en-GB"/>
              </w:rPr>
            </w:pPr>
            <w:r w:rsidRPr="00E804C9">
              <w:rPr>
                <w:rFonts w:cs="Arial"/>
                <w:szCs w:val="18"/>
                <w:lang w:eastAsia="zh-CN"/>
              </w:rPr>
              <w:t>Indicates whether the UE supports rate matching and TBS scalling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191C7B66" w14:textId="77777777" w:rsidR="00862A1C" w:rsidRPr="00E804C9" w:rsidRDefault="00862A1C" w:rsidP="00862A1C">
            <w:pPr>
              <w:keepNext/>
              <w:keepLines/>
              <w:spacing w:after="0"/>
              <w:jc w:val="center"/>
              <w:rPr>
                <w:bCs/>
                <w:noProof/>
                <w:lang w:eastAsia="ko-KR"/>
              </w:rPr>
            </w:pPr>
            <w:r w:rsidRPr="00E804C9">
              <w:rPr>
                <w:bCs/>
                <w:noProof/>
                <w:lang w:eastAsia="zh-CN"/>
              </w:rPr>
              <w:t>-</w:t>
            </w:r>
          </w:p>
        </w:tc>
      </w:tr>
      <w:tr w:rsidR="00E804C9" w:rsidRPr="00E804C9" w14:paraId="2E1797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CDBBD6" w14:textId="77777777" w:rsidR="00862A1C" w:rsidRPr="00E804C9" w:rsidRDefault="00862A1C" w:rsidP="00862A1C">
            <w:pPr>
              <w:pStyle w:val="TAL"/>
              <w:rPr>
                <w:b/>
                <w:i/>
                <w:lang w:eastAsia="en-GB"/>
              </w:rPr>
            </w:pPr>
            <w:r w:rsidRPr="00E804C9">
              <w:rPr>
                <w:b/>
                <w:i/>
                <w:lang w:eastAsia="en-GB"/>
              </w:rPr>
              <w:t>slotPDSCH-TxDiv-TM8</w:t>
            </w:r>
          </w:p>
          <w:p w14:paraId="0FABC801" w14:textId="77777777" w:rsidR="00862A1C" w:rsidRPr="00E804C9" w:rsidRDefault="00862A1C" w:rsidP="00862A1C">
            <w:pPr>
              <w:pStyle w:val="TAL"/>
              <w:rPr>
                <w:b/>
                <w:i/>
                <w:lang w:eastAsia="en-GB"/>
              </w:rPr>
            </w:pPr>
            <w:r w:rsidRPr="00E804C9">
              <w:t>Indicates whether the UE supports TX diversity transmission using ports 7 and 8 for TM8 for slot PDSCH</w:t>
            </w:r>
            <w:r w:rsidRPr="00E804C9">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C2477E0" w14:textId="77777777" w:rsidR="00862A1C" w:rsidRPr="00E804C9" w:rsidRDefault="00862A1C" w:rsidP="00862A1C">
            <w:pPr>
              <w:keepNext/>
              <w:keepLines/>
              <w:spacing w:after="0"/>
              <w:jc w:val="center"/>
              <w:rPr>
                <w:bCs/>
                <w:noProof/>
                <w:lang w:eastAsia="ko-KR"/>
              </w:rPr>
            </w:pPr>
            <w:r w:rsidRPr="00E804C9">
              <w:rPr>
                <w:rFonts w:ascii="Arial" w:hAnsi="Arial" w:cs="Arial"/>
                <w:bCs/>
                <w:noProof/>
                <w:sz w:val="18"/>
                <w:szCs w:val="18"/>
                <w:lang w:eastAsia="ko-KR"/>
              </w:rPr>
              <w:t>-</w:t>
            </w:r>
          </w:p>
        </w:tc>
      </w:tr>
      <w:tr w:rsidR="00E804C9" w:rsidRPr="00E804C9" w14:paraId="64834A7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2E3639" w14:textId="77777777" w:rsidR="00862A1C" w:rsidRPr="00E804C9" w:rsidRDefault="00862A1C" w:rsidP="00862A1C">
            <w:pPr>
              <w:pStyle w:val="TAL"/>
              <w:rPr>
                <w:b/>
                <w:i/>
                <w:lang w:eastAsia="en-GB"/>
              </w:rPr>
            </w:pPr>
            <w:r w:rsidRPr="00E804C9">
              <w:rPr>
                <w:b/>
                <w:i/>
                <w:lang w:eastAsia="en-GB"/>
              </w:rPr>
              <w:t>slotPDSCH-TxDiv-TM9and10</w:t>
            </w:r>
          </w:p>
          <w:p w14:paraId="39E311D5" w14:textId="77777777" w:rsidR="00862A1C" w:rsidRPr="00E804C9" w:rsidRDefault="00862A1C" w:rsidP="00862A1C">
            <w:pPr>
              <w:pStyle w:val="TAL"/>
              <w:rPr>
                <w:b/>
                <w:i/>
                <w:lang w:eastAsia="en-GB"/>
              </w:rPr>
            </w:pPr>
            <w:r w:rsidRPr="00E804C9">
              <w:t>Indicates whether the UE supports TX diversity transmission using ports 7 and 8 for TM9/10 for slot PDSCH</w:t>
            </w:r>
            <w:r w:rsidRPr="00E804C9">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72FEC26" w14:textId="77777777" w:rsidR="00862A1C" w:rsidRPr="00E804C9" w:rsidRDefault="00862A1C" w:rsidP="00862A1C">
            <w:pPr>
              <w:keepNext/>
              <w:keepLines/>
              <w:spacing w:after="0"/>
              <w:jc w:val="center"/>
              <w:rPr>
                <w:bCs/>
                <w:noProof/>
                <w:lang w:eastAsia="ko-KR"/>
              </w:rPr>
            </w:pPr>
            <w:r w:rsidRPr="00E804C9">
              <w:rPr>
                <w:rFonts w:ascii="Arial" w:hAnsi="Arial" w:cs="Arial"/>
                <w:bCs/>
                <w:noProof/>
                <w:sz w:val="18"/>
                <w:szCs w:val="18"/>
                <w:lang w:eastAsia="ko-KR"/>
              </w:rPr>
              <w:t>Yes</w:t>
            </w:r>
          </w:p>
        </w:tc>
      </w:tr>
      <w:tr w:rsidR="00E804C9" w:rsidRPr="00E804C9" w14:paraId="3C55276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CD91B4" w14:textId="77777777" w:rsidR="00862A1C" w:rsidRPr="00E804C9" w:rsidRDefault="00862A1C" w:rsidP="00862A1C">
            <w:pPr>
              <w:pStyle w:val="TAL"/>
              <w:rPr>
                <w:b/>
                <w:i/>
                <w:lang w:eastAsia="en-GB"/>
              </w:rPr>
            </w:pPr>
            <w:r w:rsidRPr="00E804C9">
              <w:rPr>
                <w:b/>
                <w:i/>
                <w:lang w:eastAsia="en-GB"/>
              </w:rPr>
              <w:t>slotSymbolResourceResvDL-CE-ModeA, slotSymbolResourceResvDL-CE-ModeB, slotSymbolResourceResvUL-CE-ModeA, slotSymbolResourceResvUL-CE-ModeB</w:t>
            </w:r>
          </w:p>
          <w:p w14:paraId="385B5645" w14:textId="77777777" w:rsidR="00862A1C" w:rsidRPr="00E804C9" w:rsidRDefault="00862A1C" w:rsidP="00862A1C">
            <w:pPr>
              <w:pStyle w:val="TAL"/>
              <w:rPr>
                <w:b/>
                <w:i/>
                <w:lang w:eastAsia="en-GB"/>
              </w:rPr>
            </w:pPr>
            <w:r w:rsidRPr="00E804C9">
              <w:rPr>
                <w:lang w:eastAsia="en-GB"/>
              </w:rPr>
              <w:t>Indicates whether the UE supports slot/symbol-level time-domain resource reservation in downlink/up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23097188" w14:textId="77777777" w:rsidR="00862A1C" w:rsidRPr="00E804C9" w:rsidRDefault="00862A1C" w:rsidP="00862A1C">
            <w:pPr>
              <w:keepNext/>
              <w:keepLines/>
              <w:spacing w:after="0"/>
              <w:jc w:val="center"/>
              <w:rPr>
                <w:rFonts w:ascii="Arial" w:hAnsi="Arial" w:cs="Arial"/>
                <w:bCs/>
                <w:noProof/>
                <w:lang w:eastAsia="ko-KR"/>
              </w:rPr>
            </w:pPr>
            <w:r w:rsidRPr="00E804C9">
              <w:rPr>
                <w:rFonts w:ascii="Arial" w:hAnsi="Arial" w:cs="Arial"/>
                <w:bCs/>
                <w:noProof/>
                <w:sz w:val="18"/>
                <w:lang w:eastAsia="en-GB"/>
              </w:rPr>
              <w:t>Yes</w:t>
            </w:r>
          </w:p>
        </w:tc>
      </w:tr>
      <w:tr w:rsidR="00E804C9" w:rsidRPr="00E804C9" w14:paraId="6A3527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D66334" w14:textId="77777777" w:rsidR="00862A1C" w:rsidRPr="00E804C9" w:rsidRDefault="00862A1C" w:rsidP="00862A1C">
            <w:pPr>
              <w:pStyle w:val="TAL"/>
              <w:rPr>
                <w:b/>
                <w:i/>
              </w:rPr>
            </w:pPr>
            <w:r w:rsidRPr="00E804C9">
              <w:rPr>
                <w:b/>
                <w:i/>
              </w:rPr>
              <w:t>slss-SupportedTxFreq</w:t>
            </w:r>
          </w:p>
          <w:p w14:paraId="20A89D3B" w14:textId="77777777" w:rsidR="00862A1C" w:rsidRPr="00E804C9" w:rsidRDefault="00862A1C" w:rsidP="00862A1C">
            <w:pPr>
              <w:pStyle w:val="TAL"/>
            </w:pPr>
            <w:r w:rsidRPr="00E804C9">
              <w:rPr>
                <w:lang w:eastAsia="zh-CN"/>
              </w:rPr>
              <w:t>Indicates whether the UE supports the SLSS transmission on single carrier or on multiple carriers in the case of sidelink carrier aggregation.</w:t>
            </w:r>
          </w:p>
        </w:tc>
        <w:tc>
          <w:tcPr>
            <w:tcW w:w="830" w:type="dxa"/>
            <w:tcBorders>
              <w:top w:val="single" w:sz="4" w:space="0" w:color="808080"/>
              <w:left w:val="single" w:sz="4" w:space="0" w:color="808080"/>
              <w:bottom w:val="single" w:sz="4" w:space="0" w:color="808080"/>
              <w:right w:val="single" w:sz="4" w:space="0" w:color="808080"/>
            </w:tcBorders>
          </w:tcPr>
          <w:p w14:paraId="7FA4A404" w14:textId="77777777" w:rsidR="00862A1C" w:rsidRPr="00E804C9" w:rsidRDefault="00862A1C" w:rsidP="00862A1C">
            <w:pPr>
              <w:pStyle w:val="TAL"/>
              <w:jc w:val="center"/>
              <w:rPr>
                <w:bCs/>
                <w:noProof/>
                <w:lang w:eastAsia="zh-CN"/>
              </w:rPr>
            </w:pPr>
            <w:r w:rsidRPr="00E804C9">
              <w:rPr>
                <w:bCs/>
                <w:noProof/>
                <w:lang w:eastAsia="zh-CN"/>
              </w:rPr>
              <w:t>-</w:t>
            </w:r>
          </w:p>
        </w:tc>
      </w:tr>
      <w:tr w:rsidR="00E804C9" w:rsidRPr="00E804C9" w14:paraId="67E480C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39A263" w14:textId="77777777" w:rsidR="00862A1C" w:rsidRPr="00E804C9" w:rsidRDefault="00862A1C" w:rsidP="00862A1C">
            <w:pPr>
              <w:pStyle w:val="TAL"/>
              <w:rPr>
                <w:b/>
                <w:i/>
                <w:lang w:eastAsia="en-GB"/>
              </w:rPr>
            </w:pPr>
            <w:r w:rsidRPr="00E804C9">
              <w:rPr>
                <w:b/>
                <w:i/>
                <w:lang w:eastAsia="en-GB"/>
              </w:rPr>
              <w:t>slss-TxRx</w:t>
            </w:r>
          </w:p>
          <w:p w14:paraId="0217629F" w14:textId="77777777" w:rsidR="00862A1C" w:rsidRPr="00E804C9" w:rsidRDefault="00862A1C" w:rsidP="00862A1C">
            <w:pPr>
              <w:pStyle w:val="TAL"/>
              <w:rPr>
                <w:lang w:eastAsia="zh-CN"/>
              </w:rPr>
            </w:pPr>
            <w:r w:rsidRPr="00E804C9">
              <w:rPr>
                <w:lang w:eastAsia="zh-CN"/>
              </w:rPr>
              <w:t>Indicates whether the UE supports SLSS/PSBCH transmission and reception in UE autonomous resource selection mode and eNB scheduled mode in a band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562F1925" w14:textId="77777777" w:rsidR="00862A1C" w:rsidRPr="00E804C9" w:rsidRDefault="00862A1C" w:rsidP="00862A1C">
            <w:pPr>
              <w:pStyle w:val="TAL"/>
              <w:jc w:val="center"/>
              <w:rPr>
                <w:lang w:eastAsia="zh-CN"/>
              </w:rPr>
            </w:pPr>
            <w:r w:rsidRPr="00E804C9">
              <w:rPr>
                <w:bCs/>
                <w:noProof/>
                <w:lang w:eastAsia="ko-KR"/>
              </w:rPr>
              <w:t>-</w:t>
            </w:r>
          </w:p>
        </w:tc>
      </w:tr>
      <w:tr w:rsidR="00E804C9" w:rsidRPr="00E804C9" w14:paraId="413C7A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E1994" w14:textId="77777777" w:rsidR="00862A1C" w:rsidRPr="00E804C9" w:rsidRDefault="00862A1C" w:rsidP="00862A1C">
            <w:pPr>
              <w:pStyle w:val="TAL"/>
              <w:rPr>
                <w:b/>
                <w:i/>
              </w:rPr>
            </w:pPr>
            <w:r w:rsidRPr="00E804C9">
              <w:rPr>
                <w:b/>
                <w:i/>
              </w:rPr>
              <w:t>sl-TxDiversity</w:t>
            </w:r>
          </w:p>
          <w:p w14:paraId="37982C31" w14:textId="77777777" w:rsidR="00862A1C" w:rsidRPr="00E804C9" w:rsidRDefault="00862A1C" w:rsidP="00862A1C">
            <w:pPr>
              <w:pStyle w:val="TAL"/>
            </w:pPr>
            <w:r w:rsidRPr="00E804C9">
              <w:rPr>
                <w:lang w:eastAsia="zh-CN"/>
              </w:rPr>
              <w:t>Indicates whether the UE supports transmit diversity for V2X sidelink communication. See TS 36.101 [42].</w:t>
            </w:r>
          </w:p>
        </w:tc>
        <w:tc>
          <w:tcPr>
            <w:tcW w:w="830" w:type="dxa"/>
            <w:tcBorders>
              <w:top w:val="single" w:sz="4" w:space="0" w:color="808080"/>
              <w:left w:val="single" w:sz="4" w:space="0" w:color="808080"/>
              <w:bottom w:val="single" w:sz="4" w:space="0" w:color="808080"/>
              <w:right w:val="single" w:sz="4" w:space="0" w:color="808080"/>
            </w:tcBorders>
          </w:tcPr>
          <w:p w14:paraId="63E41D14" w14:textId="77777777" w:rsidR="00862A1C" w:rsidRPr="00E804C9" w:rsidRDefault="00862A1C" w:rsidP="00862A1C">
            <w:pPr>
              <w:pStyle w:val="TAL"/>
              <w:jc w:val="center"/>
              <w:rPr>
                <w:bCs/>
                <w:noProof/>
                <w:lang w:eastAsia="zh-CN"/>
              </w:rPr>
            </w:pPr>
            <w:r w:rsidRPr="00E804C9">
              <w:rPr>
                <w:bCs/>
                <w:noProof/>
                <w:lang w:eastAsia="zh-CN"/>
              </w:rPr>
              <w:t>-</w:t>
            </w:r>
          </w:p>
        </w:tc>
      </w:tr>
      <w:tr w:rsidR="00E804C9" w:rsidRPr="00E804C9" w14:paraId="124EE38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410CCD" w14:textId="77777777" w:rsidR="00862A1C" w:rsidRPr="00E804C9" w:rsidRDefault="00862A1C" w:rsidP="00862A1C">
            <w:pPr>
              <w:pStyle w:val="TAL"/>
              <w:rPr>
                <w:b/>
                <w:i/>
              </w:rPr>
            </w:pPr>
            <w:r w:rsidRPr="00E804C9">
              <w:rPr>
                <w:b/>
                <w:i/>
              </w:rPr>
              <w:t>sn-SizeLo</w:t>
            </w:r>
          </w:p>
          <w:p w14:paraId="029502FF" w14:textId="77777777" w:rsidR="00862A1C" w:rsidRPr="00E804C9" w:rsidRDefault="00862A1C" w:rsidP="00862A1C">
            <w:pPr>
              <w:pStyle w:val="TAL"/>
              <w:rPr>
                <w:b/>
                <w:i/>
                <w:lang w:eastAsia="en-GB"/>
              </w:rPr>
            </w:pPr>
            <w:r w:rsidRPr="00E804C9">
              <w:t>Same as "</w:t>
            </w:r>
            <w:r w:rsidRPr="00E804C9">
              <w:rPr>
                <w:i/>
              </w:rPr>
              <w:t>shortSN</w:t>
            </w:r>
            <w:r w:rsidRPr="00E804C9">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29A0A10B" w14:textId="77777777" w:rsidR="00862A1C" w:rsidRPr="00E804C9" w:rsidRDefault="00862A1C" w:rsidP="00862A1C">
            <w:pPr>
              <w:pStyle w:val="TAL"/>
              <w:jc w:val="center"/>
              <w:rPr>
                <w:bCs/>
                <w:noProof/>
                <w:lang w:eastAsia="ko-KR"/>
              </w:rPr>
            </w:pPr>
            <w:r w:rsidRPr="00E804C9">
              <w:rPr>
                <w:bCs/>
                <w:noProof/>
                <w:lang w:eastAsia="ko-KR"/>
              </w:rPr>
              <w:t>No</w:t>
            </w:r>
          </w:p>
        </w:tc>
      </w:tr>
      <w:tr w:rsidR="00E804C9" w:rsidRPr="00E804C9" w14:paraId="247866A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7AF220" w14:textId="77777777" w:rsidR="00862A1C" w:rsidRPr="00E804C9" w:rsidRDefault="00862A1C" w:rsidP="00862A1C">
            <w:pPr>
              <w:pStyle w:val="TAL"/>
              <w:rPr>
                <w:b/>
                <w:i/>
              </w:rPr>
            </w:pPr>
            <w:r w:rsidRPr="00E804C9">
              <w:rPr>
                <w:b/>
                <w:i/>
              </w:rPr>
              <w:t>spatialBundling-HARQ-ACK</w:t>
            </w:r>
          </w:p>
          <w:p w14:paraId="42A7B826" w14:textId="77777777" w:rsidR="00862A1C" w:rsidRPr="00E804C9" w:rsidRDefault="00862A1C" w:rsidP="00862A1C">
            <w:pPr>
              <w:pStyle w:val="TAL"/>
            </w:pPr>
            <w:r w:rsidRPr="00E804C9">
              <w:t>Indicates whether UE supports HARQ-ACK spatial bundling on PUCCH or PUSCH as specified in TS 36.213 [23], clauses 7.3.1 and 7.3.2.</w:t>
            </w:r>
          </w:p>
        </w:tc>
        <w:tc>
          <w:tcPr>
            <w:tcW w:w="830" w:type="dxa"/>
            <w:tcBorders>
              <w:top w:val="single" w:sz="4" w:space="0" w:color="808080"/>
              <w:left w:val="single" w:sz="4" w:space="0" w:color="808080"/>
              <w:bottom w:val="single" w:sz="4" w:space="0" w:color="808080"/>
              <w:right w:val="single" w:sz="4" w:space="0" w:color="808080"/>
            </w:tcBorders>
          </w:tcPr>
          <w:p w14:paraId="375073D4" w14:textId="77777777" w:rsidR="00862A1C" w:rsidRPr="00E804C9" w:rsidRDefault="00862A1C" w:rsidP="00862A1C">
            <w:pPr>
              <w:pStyle w:val="TAL"/>
              <w:jc w:val="center"/>
            </w:pPr>
            <w:r w:rsidRPr="00E804C9">
              <w:t>No</w:t>
            </w:r>
          </w:p>
        </w:tc>
      </w:tr>
      <w:tr w:rsidR="00E804C9" w:rsidRPr="00E804C9" w14:paraId="5163D48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07F2CF" w14:textId="77777777" w:rsidR="00862A1C" w:rsidRPr="00E804C9" w:rsidRDefault="00862A1C" w:rsidP="00862A1C">
            <w:pPr>
              <w:pStyle w:val="TAL"/>
              <w:rPr>
                <w:b/>
                <w:i/>
              </w:rPr>
            </w:pPr>
            <w:r w:rsidRPr="00E804C9">
              <w:rPr>
                <w:b/>
                <w:i/>
              </w:rPr>
              <w:t>spdcch-differentRS-types</w:t>
            </w:r>
          </w:p>
          <w:p w14:paraId="5DFAC19E" w14:textId="77777777" w:rsidR="00862A1C" w:rsidRPr="00E804C9" w:rsidRDefault="00862A1C" w:rsidP="00862A1C">
            <w:pPr>
              <w:pStyle w:val="TAL"/>
            </w:pPr>
            <w:r w:rsidRPr="00E804C9">
              <w:t>Indicates whether the UE supports monitoring of sPDCCH on RB sets with different RS types within a TTI.</w:t>
            </w:r>
          </w:p>
        </w:tc>
        <w:tc>
          <w:tcPr>
            <w:tcW w:w="830" w:type="dxa"/>
            <w:tcBorders>
              <w:top w:val="single" w:sz="4" w:space="0" w:color="808080"/>
              <w:left w:val="single" w:sz="4" w:space="0" w:color="808080"/>
              <w:bottom w:val="single" w:sz="4" w:space="0" w:color="808080"/>
              <w:right w:val="single" w:sz="4" w:space="0" w:color="808080"/>
            </w:tcBorders>
          </w:tcPr>
          <w:p w14:paraId="77E2C31B" w14:textId="77777777" w:rsidR="00862A1C" w:rsidRPr="00E804C9" w:rsidRDefault="00862A1C" w:rsidP="00862A1C">
            <w:pPr>
              <w:pStyle w:val="TAL"/>
              <w:jc w:val="center"/>
            </w:pPr>
            <w:r w:rsidRPr="00E804C9">
              <w:t>Yes</w:t>
            </w:r>
          </w:p>
        </w:tc>
      </w:tr>
      <w:tr w:rsidR="00E804C9" w:rsidRPr="00E804C9" w14:paraId="7472DB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DDF4DE" w14:textId="77777777" w:rsidR="00862A1C" w:rsidRPr="00E804C9" w:rsidRDefault="00862A1C" w:rsidP="00862A1C">
            <w:pPr>
              <w:pStyle w:val="TAL"/>
              <w:rPr>
                <w:b/>
                <w:i/>
              </w:rPr>
            </w:pPr>
            <w:r w:rsidRPr="00E804C9">
              <w:rPr>
                <w:b/>
                <w:i/>
              </w:rPr>
              <w:t>spdcch-Reuse</w:t>
            </w:r>
          </w:p>
          <w:p w14:paraId="4707EC13" w14:textId="77777777" w:rsidR="00862A1C" w:rsidRPr="00E804C9" w:rsidRDefault="00862A1C" w:rsidP="00862A1C">
            <w:pPr>
              <w:pStyle w:val="TAL"/>
            </w:pPr>
            <w:bookmarkStart w:id="10802" w:name="_Hlk523747968"/>
            <w:r w:rsidRPr="00E804C9">
              <w:t>Indicates whether the UE supports L1 based SPDCCH reuse</w:t>
            </w:r>
            <w:bookmarkEnd w:id="10802"/>
            <w:r w:rsidRPr="00E804C9">
              <w:t>.</w:t>
            </w:r>
          </w:p>
        </w:tc>
        <w:tc>
          <w:tcPr>
            <w:tcW w:w="830" w:type="dxa"/>
            <w:tcBorders>
              <w:top w:val="single" w:sz="4" w:space="0" w:color="808080"/>
              <w:left w:val="single" w:sz="4" w:space="0" w:color="808080"/>
              <w:bottom w:val="single" w:sz="4" w:space="0" w:color="808080"/>
              <w:right w:val="single" w:sz="4" w:space="0" w:color="808080"/>
            </w:tcBorders>
          </w:tcPr>
          <w:p w14:paraId="15F85F75" w14:textId="77777777" w:rsidR="00862A1C" w:rsidRPr="00E804C9" w:rsidRDefault="00862A1C" w:rsidP="00862A1C">
            <w:pPr>
              <w:pStyle w:val="TAL"/>
              <w:jc w:val="center"/>
            </w:pPr>
            <w:r w:rsidRPr="00E804C9">
              <w:t>Yes</w:t>
            </w:r>
          </w:p>
        </w:tc>
      </w:tr>
      <w:tr w:rsidR="00E804C9" w:rsidRPr="00E804C9" w14:paraId="659DFBC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4B645B" w14:textId="77777777" w:rsidR="00862A1C" w:rsidRPr="00E804C9" w:rsidRDefault="00862A1C" w:rsidP="00862A1C">
            <w:pPr>
              <w:pStyle w:val="TAL"/>
              <w:rPr>
                <w:b/>
                <w:i/>
              </w:rPr>
            </w:pPr>
            <w:r w:rsidRPr="00E804C9">
              <w:rPr>
                <w:b/>
                <w:i/>
              </w:rPr>
              <w:t>sps-CyclicShift</w:t>
            </w:r>
          </w:p>
          <w:p w14:paraId="6855EC05" w14:textId="77777777" w:rsidR="00862A1C" w:rsidRPr="00E804C9" w:rsidRDefault="00862A1C" w:rsidP="00862A1C">
            <w:pPr>
              <w:pStyle w:val="TAL"/>
            </w:pPr>
            <w:r w:rsidRPr="00E804C9">
              <w:t>Indicates whether the UE supports RRC configuration of cyclic shift for DMRS for UL SPS using 1ms TTI.</w:t>
            </w:r>
          </w:p>
        </w:tc>
        <w:tc>
          <w:tcPr>
            <w:tcW w:w="830" w:type="dxa"/>
            <w:tcBorders>
              <w:top w:val="single" w:sz="4" w:space="0" w:color="808080"/>
              <w:left w:val="single" w:sz="4" w:space="0" w:color="808080"/>
              <w:bottom w:val="single" w:sz="4" w:space="0" w:color="808080"/>
              <w:right w:val="single" w:sz="4" w:space="0" w:color="808080"/>
            </w:tcBorders>
          </w:tcPr>
          <w:p w14:paraId="434C6A7C" w14:textId="77777777" w:rsidR="00862A1C" w:rsidRPr="00E804C9" w:rsidRDefault="00862A1C" w:rsidP="00862A1C">
            <w:pPr>
              <w:pStyle w:val="TAL"/>
              <w:jc w:val="center"/>
            </w:pPr>
            <w:r w:rsidRPr="00E804C9">
              <w:t>Yes</w:t>
            </w:r>
          </w:p>
        </w:tc>
      </w:tr>
      <w:tr w:rsidR="00E804C9" w:rsidRPr="00E804C9" w14:paraId="39310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CFD362" w14:textId="77777777" w:rsidR="00862A1C" w:rsidRPr="00E804C9" w:rsidRDefault="00862A1C" w:rsidP="00862A1C">
            <w:pPr>
              <w:keepNext/>
              <w:keepLines/>
              <w:spacing w:after="0"/>
              <w:rPr>
                <w:rFonts w:ascii="Arial" w:hAnsi="Arial"/>
                <w:b/>
                <w:i/>
                <w:sz w:val="18"/>
                <w:lang w:eastAsia="zh-CN"/>
              </w:rPr>
            </w:pPr>
            <w:r w:rsidRPr="00E804C9">
              <w:rPr>
                <w:rFonts w:ascii="Arial" w:hAnsi="Arial"/>
                <w:b/>
                <w:i/>
                <w:sz w:val="18"/>
                <w:lang w:eastAsia="zh-CN"/>
              </w:rPr>
              <w:t>sps-ServingCell</w:t>
            </w:r>
          </w:p>
          <w:p w14:paraId="57ED4040" w14:textId="77777777" w:rsidR="00862A1C" w:rsidRPr="00E804C9" w:rsidRDefault="00862A1C" w:rsidP="00862A1C">
            <w:pPr>
              <w:pStyle w:val="TAL"/>
              <w:rPr>
                <w:b/>
                <w:i/>
              </w:rPr>
            </w:pPr>
            <w:r w:rsidRPr="00E804C9">
              <w:rPr>
                <w:lang w:eastAsia="zh-CN"/>
              </w:rPr>
              <w:t>Indicates whether the UE supports multiple UL/DL SPS configurations simultaneously active on different serving cells as specified in TS 36.321 [6].</w:t>
            </w:r>
          </w:p>
        </w:tc>
        <w:tc>
          <w:tcPr>
            <w:tcW w:w="830" w:type="dxa"/>
            <w:tcBorders>
              <w:top w:val="single" w:sz="4" w:space="0" w:color="808080"/>
              <w:left w:val="single" w:sz="4" w:space="0" w:color="808080"/>
              <w:bottom w:val="single" w:sz="4" w:space="0" w:color="808080"/>
              <w:right w:val="single" w:sz="4" w:space="0" w:color="808080"/>
            </w:tcBorders>
          </w:tcPr>
          <w:p w14:paraId="43C6B596" w14:textId="77777777" w:rsidR="00862A1C" w:rsidRPr="00E804C9" w:rsidRDefault="00862A1C" w:rsidP="00862A1C">
            <w:pPr>
              <w:pStyle w:val="TAL"/>
              <w:jc w:val="center"/>
            </w:pPr>
            <w:r w:rsidRPr="00E804C9">
              <w:rPr>
                <w:lang w:eastAsia="zh-CN"/>
              </w:rPr>
              <w:t>-</w:t>
            </w:r>
          </w:p>
        </w:tc>
      </w:tr>
      <w:tr w:rsidR="00E804C9" w:rsidRPr="00E804C9" w14:paraId="32F479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3D6460" w14:textId="77777777" w:rsidR="00862A1C" w:rsidRPr="00E804C9" w:rsidRDefault="00862A1C" w:rsidP="00862A1C">
            <w:pPr>
              <w:pStyle w:val="TAL"/>
              <w:rPr>
                <w:b/>
                <w:i/>
              </w:rPr>
            </w:pPr>
            <w:r w:rsidRPr="00E804C9">
              <w:rPr>
                <w:b/>
                <w:i/>
              </w:rPr>
              <w:t>sps-STTI</w:t>
            </w:r>
          </w:p>
          <w:p w14:paraId="33407537" w14:textId="77777777" w:rsidR="00862A1C" w:rsidRPr="00E804C9" w:rsidRDefault="00862A1C" w:rsidP="00862A1C">
            <w:pPr>
              <w:pStyle w:val="TAL"/>
            </w:pPr>
            <w:bookmarkStart w:id="10803" w:name="_Hlk523748019"/>
            <w:r w:rsidRPr="00E804C9">
              <w:t xml:space="preserve">Indicates whether the UE supports SPS in DL and/or UL for slot or subslot based PDSCH and PUSCH, respectively. </w:t>
            </w:r>
            <w:bookmarkEnd w:id="10803"/>
          </w:p>
        </w:tc>
        <w:tc>
          <w:tcPr>
            <w:tcW w:w="830" w:type="dxa"/>
            <w:tcBorders>
              <w:top w:val="single" w:sz="4" w:space="0" w:color="808080"/>
              <w:left w:val="single" w:sz="4" w:space="0" w:color="808080"/>
              <w:bottom w:val="single" w:sz="4" w:space="0" w:color="808080"/>
              <w:right w:val="single" w:sz="4" w:space="0" w:color="808080"/>
            </w:tcBorders>
          </w:tcPr>
          <w:p w14:paraId="4ADD9D9D" w14:textId="77777777" w:rsidR="00862A1C" w:rsidRPr="00E804C9" w:rsidRDefault="00862A1C" w:rsidP="00862A1C">
            <w:pPr>
              <w:pStyle w:val="TAL"/>
              <w:jc w:val="center"/>
            </w:pPr>
            <w:r w:rsidRPr="00E804C9">
              <w:t>Yes</w:t>
            </w:r>
          </w:p>
        </w:tc>
      </w:tr>
      <w:tr w:rsidR="00E804C9" w:rsidRPr="00E804C9" w14:paraId="330961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ED0CC2" w14:textId="77777777" w:rsidR="00862A1C" w:rsidRPr="00E804C9" w:rsidRDefault="00862A1C" w:rsidP="00862A1C">
            <w:pPr>
              <w:pStyle w:val="TAL"/>
              <w:rPr>
                <w:b/>
                <w:i/>
              </w:rPr>
            </w:pPr>
            <w:r w:rsidRPr="00E804C9">
              <w:rPr>
                <w:b/>
                <w:i/>
              </w:rPr>
              <w:t>srs-DCI7-TriggeringFS2</w:t>
            </w:r>
          </w:p>
          <w:p w14:paraId="0C0F54AF" w14:textId="77777777" w:rsidR="00862A1C" w:rsidRPr="00E804C9" w:rsidRDefault="00862A1C" w:rsidP="00862A1C">
            <w:pPr>
              <w:pStyle w:val="TAL"/>
              <w:rPr>
                <w:bCs/>
                <w:noProof/>
                <w:lang w:eastAsia="en-GB"/>
              </w:rPr>
            </w:pPr>
            <w:r w:rsidRPr="00E804C9">
              <w:t>Indicates whether the UE supports SRS triggerring via DCI format 7 for FS2.</w:t>
            </w:r>
          </w:p>
        </w:tc>
        <w:tc>
          <w:tcPr>
            <w:tcW w:w="830" w:type="dxa"/>
            <w:tcBorders>
              <w:top w:val="single" w:sz="4" w:space="0" w:color="808080"/>
              <w:left w:val="single" w:sz="4" w:space="0" w:color="808080"/>
              <w:bottom w:val="single" w:sz="4" w:space="0" w:color="808080"/>
              <w:right w:val="single" w:sz="4" w:space="0" w:color="808080"/>
            </w:tcBorders>
          </w:tcPr>
          <w:p w14:paraId="433067C2" w14:textId="77777777" w:rsidR="00862A1C" w:rsidRPr="00E804C9" w:rsidRDefault="00862A1C" w:rsidP="00862A1C">
            <w:pPr>
              <w:pStyle w:val="TAL"/>
              <w:jc w:val="center"/>
              <w:rPr>
                <w:bCs/>
                <w:noProof/>
                <w:lang w:eastAsia="en-GB"/>
              </w:rPr>
            </w:pPr>
            <w:r w:rsidRPr="00E804C9">
              <w:t>-</w:t>
            </w:r>
          </w:p>
        </w:tc>
      </w:tr>
      <w:tr w:rsidR="00E804C9" w:rsidRPr="00E804C9" w14:paraId="3687C1A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EB9EA4" w14:textId="77777777" w:rsidR="00862A1C" w:rsidRPr="00E804C9" w:rsidRDefault="00862A1C" w:rsidP="00862A1C">
            <w:pPr>
              <w:pStyle w:val="TAL"/>
              <w:rPr>
                <w:b/>
                <w:i/>
              </w:rPr>
            </w:pPr>
            <w:r w:rsidRPr="00E804C9">
              <w:rPr>
                <w:b/>
                <w:i/>
              </w:rPr>
              <w:t>srs-Enhancements</w:t>
            </w:r>
          </w:p>
          <w:p w14:paraId="2F31BFB6" w14:textId="77777777" w:rsidR="00862A1C" w:rsidRPr="00E804C9" w:rsidRDefault="00862A1C" w:rsidP="00862A1C">
            <w:pPr>
              <w:pStyle w:val="TAL"/>
            </w:pPr>
            <w:r w:rsidRPr="00E804C9">
              <w:t>Indicates whether the UE supports SRS enhancements.</w:t>
            </w:r>
          </w:p>
        </w:tc>
        <w:tc>
          <w:tcPr>
            <w:tcW w:w="830" w:type="dxa"/>
            <w:tcBorders>
              <w:top w:val="single" w:sz="4" w:space="0" w:color="808080"/>
              <w:left w:val="single" w:sz="4" w:space="0" w:color="808080"/>
              <w:bottom w:val="single" w:sz="4" w:space="0" w:color="808080"/>
              <w:right w:val="single" w:sz="4" w:space="0" w:color="808080"/>
            </w:tcBorders>
          </w:tcPr>
          <w:p w14:paraId="2294838F" w14:textId="77777777" w:rsidR="00862A1C" w:rsidRPr="00E804C9" w:rsidRDefault="00862A1C" w:rsidP="00862A1C">
            <w:pPr>
              <w:pStyle w:val="TAL"/>
              <w:jc w:val="center"/>
            </w:pPr>
            <w:r w:rsidRPr="00E804C9">
              <w:t>Yes</w:t>
            </w:r>
          </w:p>
        </w:tc>
      </w:tr>
      <w:tr w:rsidR="00E804C9" w:rsidRPr="00E804C9" w14:paraId="6BBD35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1C8F5E" w14:textId="77777777" w:rsidR="00862A1C" w:rsidRPr="00E804C9" w:rsidRDefault="00862A1C" w:rsidP="00862A1C">
            <w:pPr>
              <w:pStyle w:val="TAL"/>
              <w:rPr>
                <w:b/>
                <w:i/>
              </w:rPr>
            </w:pPr>
            <w:r w:rsidRPr="00E804C9">
              <w:rPr>
                <w:b/>
                <w:i/>
              </w:rPr>
              <w:lastRenderedPageBreak/>
              <w:t>srs-EnhancementsTDD</w:t>
            </w:r>
          </w:p>
          <w:p w14:paraId="0FB4B403" w14:textId="77777777" w:rsidR="00862A1C" w:rsidRPr="00E804C9" w:rsidRDefault="00862A1C" w:rsidP="00862A1C">
            <w:pPr>
              <w:pStyle w:val="TAL"/>
            </w:pPr>
            <w:r w:rsidRPr="00E804C9">
              <w:t>Indicates whether the UE supports TDD specific SRS enhancements.</w:t>
            </w:r>
          </w:p>
        </w:tc>
        <w:tc>
          <w:tcPr>
            <w:tcW w:w="830" w:type="dxa"/>
            <w:tcBorders>
              <w:top w:val="single" w:sz="4" w:space="0" w:color="808080"/>
              <w:left w:val="single" w:sz="4" w:space="0" w:color="808080"/>
              <w:bottom w:val="single" w:sz="4" w:space="0" w:color="808080"/>
              <w:right w:val="single" w:sz="4" w:space="0" w:color="808080"/>
            </w:tcBorders>
          </w:tcPr>
          <w:p w14:paraId="226A86AC" w14:textId="77777777" w:rsidR="00862A1C" w:rsidRPr="00E804C9" w:rsidRDefault="00862A1C" w:rsidP="00862A1C">
            <w:pPr>
              <w:pStyle w:val="TAL"/>
              <w:jc w:val="center"/>
            </w:pPr>
            <w:r w:rsidRPr="00E804C9">
              <w:t>Yes</w:t>
            </w:r>
          </w:p>
        </w:tc>
      </w:tr>
      <w:tr w:rsidR="00E804C9" w:rsidRPr="00E804C9" w14:paraId="30CF8C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A9E368" w14:textId="77777777" w:rsidR="00862A1C" w:rsidRPr="00E804C9" w:rsidRDefault="00862A1C" w:rsidP="00862A1C">
            <w:pPr>
              <w:keepNext/>
              <w:keepLines/>
              <w:spacing w:after="0"/>
              <w:rPr>
                <w:rFonts w:ascii="Arial" w:hAnsi="Arial"/>
                <w:b/>
                <w:i/>
                <w:sz w:val="18"/>
                <w:lang w:eastAsia="zh-CN"/>
              </w:rPr>
            </w:pPr>
            <w:r w:rsidRPr="00E804C9">
              <w:rPr>
                <w:rFonts w:ascii="Arial" w:hAnsi="Arial"/>
                <w:b/>
                <w:i/>
                <w:sz w:val="18"/>
                <w:lang w:eastAsia="zh-CN"/>
              </w:rPr>
              <w:t>srs-FlexibleTiming</w:t>
            </w:r>
          </w:p>
          <w:p w14:paraId="1485EDF7" w14:textId="77777777" w:rsidR="00862A1C" w:rsidRPr="00E804C9" w:rsidRDefault="00862A1C" w:rsidP="00862A1C">
            <w:pPr>
              <w:pStyle w:val="TAL"/>
              <w:rPr>
                <w:b/>
                <w:i/>
              </w:rPr>
            </w:pPr>
            <w:r w:rsidRPr="00E804C9">
              <w:rPr>
                <w:lang w:eastAsia="zh-CN"/>
              </w:rPr>
              <w:t xml:space="preserve">Indicates whether the UE supports configuration of </w:t>
            </w:r>
            <w:r w:rsidRPr="00E804C9">
              <w:rPr>
                <w:i/>
                <w:lang w:eastAsia="zh-CN"/>
              </w:rPr>
              <w:t>soundingRS-FlexibleTiming-r14</w:t>
            </w:r>
            <w:r w:rsidRPr="00E804C9">
              <w:rPr>
                <w:lang w:eastAsia="zh-CN"/>
              </w:rPr>
              <w:t xml:space="preserve"> for the corresponding band pair. For a TDD-TDD band pair, UE shall include at least one of </w:t>
            </w:r>
            <w:r w:rsidRPr="00E804C9">
              <w:rPr>
                <w:i/>
                <w:lang w:eastAsia="zh-CN"/>
              </w:rPr>
              <w:t>srs-FlexibleTiming</w:t>
            </w:r>
            <w:r w:rsidRPr="00E804C9">
              <w:rPr>
                <w:lang w:eastAsia="zh-CN"/>
              </w:rPr>
              <w:t xml:space="preserve"> and/or </w:t>
            </w:r>
            <w:r w:rsidRPr="00E804C9">
              <w:rPr>
                <w:i/>
                <w:lang w:eastAsia="zh-CN"/>
              </w:rPr>
              <w:t>srs-HARQ-ReferenceConfig</w:t>
            </w:r>
            <w:r w:rsidRPr="00E804C9">
              <w:rPr>
                <w:lang w:eastAsia="zh-CN"/>
              </w:rPr>
              <w:t xml:space="preserve"> when </w:t>
            </w:r>
            <w:r w:rsidRPr="00E804C9">
              <w:rPr>
                <w:i/>
                <w:lang w:eastAsia="zh-CN"/>
              </w:rPr>
              <w:t xml:space="preserve">rf-RetuningTimeDL </w:t>
            </w:r>
            <w:r w:rsidRPr="00E804C9">
              <w:rPr>
                <w:lang w:eastAsia="zh-CN"/>
              </w:rPr>
              <w:t>or</w:t>
            </w:r>
            <w:r w:rsidRPr="00E804C9">
              <w:rPr>
                <w:i/>
                <w:lang w:eastAsia="zh-CN"/>
              </w:rPr>
              <w:t xml:space="preserve"> rf-RetuningTimeUL</w:t>
            </w:r>
            <w:r w:rsidRPr="00E804C9">
              <w:rPr>
                <w:lang w:eastAsia="zh-CN"/>
              </w:rPr>
              <w:t xml:space="preserve"> corresponding to the band pair is larger than 1 OFDM symbol.</w:t>
            </w:r>
          </w:p>
        </w:tc>
        <w:tc>
          <w:tcPr>
            <w:tcW w:w="830" w:type="dxa"/>
            <w:tcBorders>
              <w:top w:val="single" w:sz="4" w:space="0" w:color="808080"/>
              <w:left w:val="single" w:sz="4" w:space="0" w:color="808080"/>
              <w:bottom w:val="single" w:sz="4" w:space="0" w:color="808080"/>
              <w:right w:val="single" w:sz="4" w:space="0" w:color="808080"/>
            </w:tcBorders>
          </w:tcPr>
          <w:p w14:paraId="7106E6C2" w14:textId="77777777" w:rsidR="00862A1C" w:rsidRPr="00E804C9" w:rsidRDefault="00862A1C" w:rsidP="00862A1C">
            <w:pPr>
              <w:pStyle w:val="TAL"/>
              <w:jc w:val="center"/>
            </w:pPr>
            <w:r w:rsidRPr="00E804C9">
              <w:t>-</w:t>
            </w:r>
          </w:p>
        </w:tc>
      </w:tr>
      <w:tr w:rsidR="00E804C9" w:rsidRPr="00E804C9" w14:paraId="1E209D1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3AA8A7" w14:textId="77777777" w:rsidR="00862A1C" w:rsidRPr="00E804C9" w:rsidRDefault="00862A1C" w:rsidP="00862A1C">
            <w:pPr>
              <w:keepNext/>
              <w:keepLines/>
              <w:spacing w:after="0"/>
              <w:rPr>
                <w:rFonts w:ascii="Arial" w:hAnsi="Arial"/>
                <w:b/>
                <w:i/>
                <w:sz w:val="18"/>
                <w:lang w:eastAsia="zh-CN"/>
              </w:rPr>
            </w:pPr>
            <w:r w:rsidRPr="00E804C9">
              <w:rPr>
                <w:rFonts w:ascii="Arial" w:hAnsi="Arial"/>
                <w:b/>
                <w:i/>
                <w:sz w:val="18"/>
                <w:lang w:eastAsia="zh-CN"/>
              </w:rPr>
              <w:t>srs-HARQ-ReferenceConfig</w:t>
            </w:r>
          </w:p>
          <w:p w14:paraId="5664E18A" w14:textId="77777777" w:rsidR="00862A1C" w:rsidRPr="00E804C9" w:rsidRDefault="00862A1C" w:rsidP="00862A1C">
            <w:pPr>
              <w:pStyle w:val="TAL"/>
              <w:rPr>
                <w:b/>
                <w:i/>
              </w:rPr>
            </w:pPr>
            <w:r w:rsidRPr="00E804C9">
              <w:rPr>
                <w:lang w:eastAsia="zh-CN"/>
              </w:rPr>
              <w:t xml:space="preserve">Indicates whether the UE supports configuration of </w:t>
            </w:r>
            <w:r w:rsidRPr="00E804C9">
              <w:rPr>
                <w:i/>
                <w:lang w:eastAsia="zh-CN"/>
              </w:rPr>
              <w:t>harq-ReferenceConfig-r14</w:t>
            </w:r>
            <w:r w:rsidRPr="00E804C9">
              <w:rPr>
                <w:lang w:eastAsia="zh-CN"/>
              </w:rPr>
              <w:t xml:space="preserve"> for the corresponding band pair.</w:t>
            </w:r>
            <w:r w:rsidRPr="00E804C9" w:rsidDel="009A2F45">
              <w:rPr>
                <w:lang w:eastAsia="zh-CN"/>
              </w:rPr>
              <w:t xml:space="preserve"> </w:t>
            </w:r>
            <w:r w:rsidRPr="00E804C9">
              <w:rPr>
                <w:lang w:eastAsia="zh-CN"/>
              </w:rPr>
              <w:t xml:space="preserve">For a TDD-TDD band pair, UE shall include at least one of </w:t>
            </w:r>
            <w:r w:rsidRPr="00E804C9">
              <w:rPr>
                <w:i/>
                <w:lang w:eastAsia="zh-CN"/>
              </w:rPr>
              <w:t>srs-FlexibleTiming</w:t>
            </w:r>
            <w:r w:rsidRPr="00E804C9">
              <w:rPr>
                <w:lang w:eastAsia="zh-CN"/>
              </w:rPr>
              <w:t xml:space="preserve"> and/or </w:t>
            </w:r>
            <w:r w:rsidRPr="00E804C9">
              <w:rPr>
                <w:i/>
                <w:lang w:eastAsia="zh-CN"/>
              </w:rPr>
              <w:t>srs-HARQ-ReferenceConfig</w:t>
            </w:r>
            <w:r w:rsidRPr="00E804C9">
              <w:rPr>
                <w:lang w:eastAsia="zh-CN"/>
              </w:rPr>
              <w:t xml:space="preserve"> when </w:t>
            </w:r>
            <w:r w:rsidRPr="00E804C9">
              <w:rPr>
                <w:i/>
                <w:lang w:eastAsia="zh-CN"/>
              </w:rPr>
              <w:t>rf-RetuningTimeDL</w:t>
            </w:r>
            <w:r w:rsidRPr="00E804C9">
              <w:rPr>
                <w:lang w:eastAsia="zh-CN"/>
              </w:rPr>
              <w:t xml:space="preserve"> or </w:t>
            </w:r>
            <w:r w:rsidRPr="00E804C9">
              <w:rPr>
                <w:i/>
                <w:lang w:eastAsia="zh-CN"/>
              </w:rPr>
              <w:t>rf-RetuningTimeUL</w:t>
            </w:r>
            <w:r w:rsidRPr="00E804C9">
              <w:rPr>
                <w:lang w:eastAsia="zh-CN"/>
              </w:rPr>
              <w:t xml:space="preserve"> corresponding to the band pair is larger than 1 OFDM symbol.</w:t>
            </w:r>
          </w:p>
        </w:tc>
        <w:tc>
          <w:tcPr>
            <w:tcW w:w="830" w:type="dxa"/>
            <w:tcBorders>
              <w:top w:val="single" w:sz="4" w:space="0" w:color="808080"/>
              <w:left w:val="single" w:sz="4" w:space="0" w:color="808080"/>
              <w:bottom w:val="single" w:sz="4" w:space="0" w:color="808080"/>
              <w:right w:val="single" w:sz="4" w:space="0" w:color="808080"/>
            </w:tcBorders>
          </w:tcPr>
          <w:p w14:paraId="772D40EC" w14:textId="77777777" w:rsidR="00862A1C" w:rsidRPr="00E804C9" w:rsidRDefault="00862A1C" w:rsidP="00862A1C">
            <w:pPr>
              <w:pStyle w:val="TAL"/>
              <w:jc w:val="center"/>
            </w:pPr>
            <w:r w:rsidRPr="00E804C9">
              <w:t>-</w:t>
            </w:r>
          </w:p>
        </w:tc>
      </w:tr>
      <w:tr w:rsidR="00E804C9" w:rsidRPr="00E804C9" w14:paraId="45978E9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383348" w14:textId="77777777" w:rsidR="00862A1C" w:rsidRPr="00E804C9" w:rsidRDefault="00862A1C" w:rsidP="00862A1C">
            <w:pPr>
              <w:pStyle w:val="TAL"/>
              <w:rPr>
                <w:b/>
                <w:i/>
              </w:rPr>
            </w:pPr>
            <w:r w:rsidRPr="00E804C9">
              <w:rPr>
                <w:b/>
                <w:i/>
              </w:rPr>
              <w:t>srs-MaxSimultaneousCCs</w:t>
            </w:r>
          </w:p>
          <w:p w14:paraId="5B143183" w14:textId="77777777" w:rsidR="00862A1C" w:rsidRPr="00E804C9" w:rsidRDefault="00862A1C" w:rsidP="00862A1C">
            <w:pPr>
              <w:pStyle w:val="TAL"/>
            </w:pPr>
            <w:r w:rsidRPr="00E804C9">
              <w:t>Indicates the maximum number of simultaneously configurable target CCs for SRS switching (i.e., CCs for which srs-SwitchFromServCellIndex is configured) supported by the UE.</w:t>
            </w:r>
          </w:p>
        </w:tc>
        <w:tc>
          <w:tcPr>
            <w:tcW w:w="830" w:type="dxa"/>
            <w:tcBorders>
              <w:top w:val="single" w:sz="4" w:space="0" w:color="808080"/>
              <w:left w:val="single" w:sz="4" w:space="0" w:color="808080"/>
              <w:bottom w:val="single" w:sz="4" w:space="0" w:color="808080"/>
              <w:right w:val="single" w:sz="4" w:space="0" w:color="808080"/>
            </w:tcBorders>
          </w:tcPr>
          <w:p w14:paraId="30BC5F0F" w14:textId="77777777" w:rsidR="00862A1C" w:rsidRPr="00E804C9" w:rsidRDefault="00862A1C" w:rsidP="00862A1C">
            <w:pPr>
              <w:pStyle w:val="TAL"/>
              <w:jc w:val="center"/>
            </w:pPr>
            <w:r w:rsidRPr="00E804C9">
              <w:t>-</w:t>
            </w:r>
          </w:p>
        </w:tc>
      </w:tr>
      <w:tr w:rsidR="00E804C9" w:rsidRPr="00E804C9" w14:paraId="5242B8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458C38" w14:textId="77777777" w:rsidR="00862A1C" w:rsidRPr="00E804C9" w:rsidRDefault="00862A1C" w:rsidP="00862A1C">
            <w:pPr>
              <w:pStyle w:val="TAL"/>
              <w:rPr>
                <w:b/>
                <w:i/>
              </w:rPr>
            </w:pPr>
            <w:r w:rsidRPr="00E804C9">
              <w:rPr>
                <w:b/>
                <w:i/>
              </w:rPr>
              <w:t>srs-UpPTS-6sym</w:t>
            </w:r>
          </w:p>
          <w:p w14:paraId="212132FC" w14:textId="77777777" w:rsidR="00862A1C" w:rsidRPr="00E804C9" w:rsidRDefault="00862A1C" w:rsidP="00862A1C">
            <w:pPr>
              <w:pStyle w:val="TAL"/>
            </w:pPr>
            <w:r w:rsidRPr="00E804C9">
              <w:t>Indicates whether the UE supports up to 6-symbol SRS in UpPTS.</w:t>
            </w:r>
          </w:p>
        </w:tc>
        <w:tc>
          <w:tcPr>
            <w:tcW w:w="830" w:type="dxa"/>
            <w:tcBorders>
              <w:top w:val="single" w:sz="4" w:space="0" w:color="808080"/>
              <w:left w:val="single" w:sz="4" w:space="0" w:color="808080"/>
              <w:bottom w:val="single" w:sz="4" w:space="0" w:color="808080"/>
              <w:right w:val="single" w:sz="4" w:space="0" w:color="808080"/>
            </w:tcBorders>
          </w:tcPr>
          <w:p w14:paraId="11ADC3F1" w14:textId="77777777" w:rsidR="00862A1C" w:rsidRPr="00E804C9" w:rsidRDefault="00862A1C" w:rsidP="00862A1C">
            <w:pPr>
              <w:pStyle w:val="TAL"/>
              <w:jc w:val="center"/>
            </w:pPr>
            <w:r w:rsidRPr="00E804C9">
              <w:t>-</w:t>
            </w:r>
          </w:p>
        </w:tc>
      </w:tr>
      <w:tr w:rsidR="00E804C9" w:rsidRPr="00E804C9" w14:paraId="7F9439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B029A2" w14:textId="77777777" w:rsidR="00862A1C" w:rsidRPr="00E804C9" w:rsidRDefault="00862A1C" w:rsidP="00862A1C">
            <w:pPr>
              <w:pStyle w:val="TAL"/>
              <w:rPr>
                <w:b/>
                <w:bCs/>
                <w:i/>
                <w:noProof/>
                <w:lang w:eastAsia="en-GB"/>
              </w:rPr>
            </w:pPr>
            <w:r w:rsidRPr="00E804C9">
              <w:rPr>
                <w:b/>
                <w:bCs/>
                <w:i/>
                <w:noProof/>
                <w:lang w:eastAsia="en-GB"/>
              </w:rPr>
              <w:t>srvcc-FromUTRA-FDD-ToGERAN</w:t>
            </w:r>
          </w:p>
          <w:p w14:paraId="553A0F35" w14:textId="77777777" w:rsidR="00862A1C" w:rsidRPr="00E804C9" w:rsidRDefault="00862A1C" w:rsidP="00862A1C">
            <w:pPr>
              <w:pStyle w:val="TAL"/>
              <w:rPr>
                <w:i/>
                <w:lang w:eastAsia="zh-CN"/>
              </w:rPr>
            </w:pPr>
            <w:r w:rsidRPr="00E804C9">
              <w:rPr>
                <w:lang w:eastAsia="en-GB"/>
              </w:rPr>
              <w:t>Indicates whether UE supports SRVCC handover from UTRA FDD PS HS to GERAN CS.</w:t>
            </w:r>
          </w:p>
        </w:tc>
        <w:tc>
          <w:tcPr>
            <w:tcW w:w="830" w:type="dxa"/>
            <w:tcBorders>
              <w:top w:val="single" w:sz="4" w:space="0" w:color="808080"/>
              <w:left w:val="single" w:sz="4" w:space="0" w:color="808080"/>
              <w:bottom w:val="single" w:sz="4" w:space="0" w:color="808080"/>
              <w:right w:val="single" w:sz="4" w:space="0" w:color="808080"/>
            </w:tcBorders>
          </w:tcPr>
          <w:p w14:paraId="2F66388D" w14:textId="77777777" w:rsidR="00862A1C" w:rsidRPr="00E804C9" w:rsidRDefault="00862A1C" w:rsidP="00862A1C">
            <w:pPr>
              <w:pStyle w:val="TAL"/>
              <w:jc w:val="center"/>
              <w:rPr>
                <w:lang w:eastAsia="zh-CN"/>
              </w:rPr>
            </w:pPr>
            <w:r w:rsidRPr="00E804C9">
              <w:rPr>
                <w:bCs/>
                <w:noProof/>
                <w:lang w:eastAsia="en-GB"/>
              </w:rPr>
              <w:t>-</w:t>
            </w:r>
          </w:p>
        </w:tc>
      </w:tr>
      <w:tr w:rsidR="00E804C9" w:rsidRPr="00E804C9" w14:paraId="21A703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8069CE" w14:textId="77777777" w:rsidR="00862A1C" w:rsidRPr="00E804C9" w:rsidRDefault="00862A1C" w:rsidP="00862A1C">
            <w:pPr>
              <w:pStyle w:val="TAL"/>
              <w:rPr>
                <w:b/>
                <w:bCs/>
                <w:i/>
                <w:noProof/>
                <w:lang w:eastAsia="en-GB"/>
              </w:rPr>
            </w:pPr>
            <w:r w:rsidRPr="00E804C9">
              <w:rPr>
                <w:b/>
                <w:bCs/>
                <w:i/>
                <w:noProof/>
                <w:lang w:eastAsia="en-GB"/>
              </w:rPr>
              <w:t>srvcc-FromUTRA-FDD-ToUTRA-FDD</w:t>
            </w:r>
          </w:p>
          <w:p w14:paraId="7D680323" w14:textId="77777777" w:rsidR="00862A1C" w:rsidRPr="00E804C9" w:rsidRDefault="00862A1C" w:rsidP="00862A1C">
            <w:pPr>
              <w:pStyle w:val="TAL"/>
              <w:rPr>
                <w:b/>
                <w:i/>
                <w:lang w:eastAsia="zh-CN"/>
              </w:rPr>
            </w:pPr>
            <w:r w:rsidRPr="00E804C9">
              <w:rPr>
                <w:lang w:eastAsia="en-GB"/>
              </w:rPr>
              <w:t>Indicates whether UE supports SRVCC handover from UTRA FDD PS HS to UTRA FDD CS</w:t>
            </w:r>
            <w:r w:rsidRPr="00E804C9">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A4D46EF" w14:textId="77777777" w:rsidR="00862A1C" w:rsidRPr="00E804C9" w:rsidRDefault="00862A1C" w:rsidP="00862A1C">
            <w:pPr>
              <w:pStyle w:val="TAL"/>
              <w:jc w:val="center"/>
              <w:rPr>
                <w:lang w:eastAsia="zh-CN"/>
              </w:rPr>
            </w:pPr>
            <w:r w:rsidRPr="00E804C9">
              <w:rPr>
                <w:bCs/>
                <w:noProof/>
                <w:lang w:eastAsia="en-GB"/>
              </w:rPr>
              <w:t>-</w:t>
            </w:r>
          </w:p>
        </w:tc>
      </w:tr>
      <w:tr w:rsidR="00E804C9" w:rsidRPr="00E804C9" w14:paraId="0983A5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50A720" w14:textId="77777777" w:rsidR="00862A1C" w:rsidRPr="00E804C9" w:rsidRDefault="00862A1C" w:rsidP="00862A1C">
            <w:pPr>
              <w:pStyle w:val="TAL"/>
              <w:rPr>
                <w:b/>
                <w:bCs/>
                <w:i/>
                <w:noProof/>
                <w:lang w:eastAsia="en-GB"/>
              </w:rPr>
            </w:pPr>
            <w:r w:rsidRPr="00E804C9">
              <w:rPr>
                <w:b/>
                <w:bCs/>
                <w:i/>
                <w:noProof/>
                <w:lang w:eastAsia="en-GB"/>
              </w:rPr>
              <w:t>srvcc-FromUTRA-TDD128-ToGERAN</w:t>
            </w:r>
          </w:p>
          <w:p w14:paraId="74284286" w14:textId="77777777" w:rsidR="00862A1C" w:rsidRPr="00E804C9" w:rsidRDefault="00862A1C" w:rsidP="00862A1C">
            <w:pPr>
              <w:pStyle w:val="TAL"/>
              <w:rPr>
                <w:lang w:eastAsia="zh-CN"/>
              </w:rPr>
            </w:pPr>
            <w:r w:rsidRPr="00E804C9">
              <w:rPr>
                <w:lang w:eastAsia="en-GB"/>
              </w:rPr>
              <w:t>Indicates whether UE supports SRVCC handover from UTRA TDD 1.28Mcps PS HS to GERAN CS.</w:t>
            </w:r>
          </w:p>
        </w:tc>
        <w:tc>
          <w:tcPr>
            <w:tcW w:w="830" w:type="dxa"/>
            <w:tcBorders>
              <w:top w:val="single" w:sz="4" w:space="0" w:color="808080"/>
              <w:left w:val="single" w:sz="4" w:space="0" w:color="808080"/>
              <w:bottom w:val="single" w:sz="4" w:space="0" w:color="808080"/>
              <w:right w:val="single" w:sz="4" w:space="0" w:color="808080"/>
            </w:tcBorders>
          </w:tcPr>
          <w:p w14:paraId="478D0EF5" w14:textId="77777777" w:rsidR="00862A1C" w:rsidRPr="00E804C9" w:rsidRDefault="00862A1C" w:rsidP="00862A1C">
            <w:pPr>
              <w:pStyle w:val="TAL"/>
              <w:jc w:val="center"/>
              <w:rPr>
                <w:lang w:eastAsia="zh-CN"/>
              </w:rPr>
            </w:pPr>
            <w:r w:rsidRPr="00E804C9">
              <w:rPr>
                <w:bCs/>
                <w:noProof/>
                <w:lang w:eastAsia="en-GB"/>
              </w:rPr>
              <w:t>-</w:t>
            </w:r>
          </w:p>
        </w:tc>
      </w:tr>
      <w:tr w:rsidR="00E804C9" w:rsidRPr="00E804C9" w14:paraId="79E2F72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768036" w14:textId="77777777" w:rsidR="00862A1C" w:rsidRPr="00E804C9" w:rsidRDefault="00862A1C" w:rsidP="00862A1C">
            <w:pPr>
              <w:pStyle w:val="TAL"/>
              <w:rPr>
                <w:b/>
                <w:bCs/>
                <w:i/>
                <w:noProof/>
                <w:lang w:eastAsia="en-GB"/>
              </w:rPr>
            </w:pPr>
            <w:r w:rsidRPr="00E804C9">
              <w:rPr>
                <w:b/>
                <w:bCs/>
                <w:i/>
                <w:noProof/>
                <w:lang w:eastAsia="en-GB"/>
              </w:rPr>
              <w:t>srvcc-FromUTRA-TDD128-ToUTRA-TDD128</w:t>
            </w:r>
          </w:p>
          <w:p w14:paraId="4F216637" w14:textId="77777777" w:rsidR="00862A1C" w:rsidRPr="00E804C9" w:rsidRDefault="00862A1C" w:rsidP="00862A1C">
            <w:pPr>
              <w:pStyle w:val="TAL"/>
              <w:rPr>
                <w:b/>
                <w:i/>
                <w:lang w:eastAsia="zh-CN"/>
              </w:rPr>
            </w:pPr>
            <w:r w:rsidRPr="00E804C9">
              <w:rPr>
                <w:lang w:eastAsia="en-GB"/>
              </w:rPr>
              <w:t>Indicates whether UE supports SRVCC handover from UTRA TDD 1.28Mcps PS HS to UTRA TDD 1.28Mcps CS</w:t>
            </w:r>
            <w:r w:rsidRPr="00E804C9">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F5B3A93" w14:textId="77777777" w:rsidR="00862A1C" w:rsidRPr="00E804C9" w:rsidRDefault="00862A1C" w:rsidP="00862A1C">
            <w:pPr>
              <w:pStyle w:val="TAL"/>
              <w:jc w:val="center"/>
              <w:rPr>
                <w:lang w:eastAsia="zh-CN"/>
              </w:rPr>
            </w:pPr>
            <w:r w:rsidRPr="00E804C9">
              <w:rPr>
                <w:bCs/>
                <w:noProof/>
                <w:lang w:eastAsia="en-GB"/>
              </w:rPr>
              <w:t>-</w:t>
            </w:r>
          </w:p>
        </w:tc>
      </w:tr>
      <w:tr w:rsidR="00E804C9" w:rsidRPr="00E804C9" w14:paraId="7E73694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2FDC79" w14:textId="77777777" w:rsidR="00862A1C" w:rsidRPr="00E804C9" w:rsidRDefault="00862A1C" w:rsidP="00862A1C">
            <w:pPr>
              <w:pStyle w:val="TAL"/>
              <w:rPr>
                <w:b/>
                <w:bCs/>
                <w:i/>
                <w:noProof/>
                <w:lang w:eastAsia="en-GB"/>
              </w:rPr>
            </w:pPr>
            <w:r w:rsidRPr="00E804C9">
              <w:rPr>
                <w:b/>
                <w:bCs/>
                <w:i/>
                <w:noProof/>
                <w:lang w:eastAsia="en-GB"/>
              </w:rPr>
              <w:t>ss-CCH-InterfHandl</w:t>
            </w:r>
          </w:p>
          <w:p w14:paraId="2E29D105" w14:textId="77777777" w:rsidR="00862A1C" w:rsidRPr="00E804C9" w:rsidRDefault="00862A1C" w:rsidP="00862A1C">
            <w:pPr>
              <w:pStyle w:val="TAL"/>
              <w:rPr>
                <w:b/>
                <w:bCs/>
                <w:i/>
                <w:noProof/>
                <w:lang w:eastAsia="en-GB"/>
              </w:rPr>
            </w:pPr>
            <w:r w:rsidRPr="00E804C9">
              <w:rPr>
                <w:lang w:eastAsia="en-GB"/>
              </w:rPr>
              <w:t>Indicates whether the UE supports synchronisation signal and common channel interference handling.</w:t>
            </w:r>
          </w:p>
        </w:tc>
        <w:tc>
          <w:tcPr>
            <w:tcW w:w="830" w:type="dxa"/>
            <w:tcBorders>
              <w:top w:val="single" w:sz="4" w:space="0" w:color="808080"/>
              <w:left w:val="single" w:sz="4" w:space="0" w:color="808080"/>
              <w:bottom w:val="single" w:sz="4" w:space="0" w:color="808080"/>
              <w:right w:val="single" w:sz="4" w:space="0" w:color="808080"/>
            </w:tcBorders>
          </w:tcPr>
          <w:p w14:paraId="15447619" w14:textId="77777777" w:rsidR="00862A1C" w:rsidRPr="00E804C9" w:rsidRDefault="00862A1C" w:rsidP="00862A1C">
            <w:pPr>
              <w:pStyle w:val="TAL"/>
              <w:jc w:val="center"/>
              <w:rPr>
                <w:bCs/>
                <w:noProof/>
                <w:lang w:eastAsia="en-GB"/>
              </w:rPr>
            </w:pPr>
            <w:r w:rsidRPr="00E804C9">
              <w:rPr>
                <w:bCs/>
                <w:noProof/>
                <w:lang w:eastAsia="en-GB"/>
              </w:rPr>
              <w:t>Yes</w:t>
            </w:r>
          </w:p>
        </w:tc>
      </w:tr>
      <w:tr w:rsidR="00E804C9" w:rsidRPr="00E804C9" w14:paraId="0E983C3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9AE4F2" w14:textId="77777777" w:rsidR="00862A1C" w:rsidRPr="00E804C9" w:rsidRDefault="00862A1C" w:rsidP="00862A1C">
            <w:pPr>
              <w:pStyle w:val="TAL"/>
              <w:rPr>
                <w:b/>
                <w:bCs/>
                <w:i/>
                <w:noProof/>
                <w:lang w:eastAsia="en-GB"/>
              </w:rPr>
            </w:pPr>
            <w:r w:rsidRPr="00E804C9">
              <w:rPr>
                <w:b/>
                <w:bCs/>
                <w:i/>
                <w:noProof/>
                <w:lang w:eastAsia="en-GB"/>
              </w:rPr>
              <w:t>ss-SINR-Meas-NR-FR1, ss-SINR-Meas-NR-FR2</w:t>
            </w:r>
          </w:p>
          <w:p w14:paraId="4D4DE012" w14:textId="77777777" w:rsidR="00862A1C" w:rsidRPr="00E804C9" w:rsidRDefault="00862A1C" w:rsidP="00862A1C">
            <w:pPr>
              <w:pStyle w:val="TAL"/>
              <w:rPr>
                <w:b/>
                <w:bCs/>
                <w:i/>
                <w:noProof/>
                <w:lang w:eastAsia="en-GB"/>
              </w:rPr>
            </w:pPr>
            <w:r w:rsidRPr="00E804C9">
              <w:rPr>
                <w:bCs/>
                <w:noProof/>
                <w:lang w:eastAsia="zh-CN"/>
              </w:rPr>
              <w:t>Indicates whether the UE can perform NR SS-SINR measurement for a frequency range (i.e. FR1 or FR2) as specified in TS 38.215 [89].</w:t>
            </w:r>
          </w:p>
        </w:tc>
        <w:tc>
          <w:tcPr>
            <w:tcW w:w="830" w:type="dxa"/>
            <w:tcBorders>
              <w:top w:val="single" w:sz="4" w:space="0" w:color="808080"/>
              <w:left w:val="single" w:sz="4" w:space="0" w:color="808080"/>
              <w:bottom w:val="single" w:sz="4" w:space="0" w:color="808080"/>
              <w:right w:val="single" w:sz="4" w:space="0" w:color="808080"/>
            </w:tcBorders>
          </w:tcPr>
          <w:p w14:paraId="3F99E94E" w14:textId="77777777" w:rsidR="00862A1C" w:rsidRPr="00E804C9" w:rsidRDefault="00862A1C" w:rsidP="00862A1C">
            <w:pPr>
              <w:pStyle w:val="TAL"/>
              <w:jc w:val="center"/>
              <w:rPr>
                <w:bCs/>
                <w:noProof/>
                <w:lang w:eastAsia="en-GB"/>
              </w:rPr>
            </w:pPr>
            <w:r w:rsidRPr="00E804C9">
              <w:rPr>
                <w:bCs/>
                <w:noProof/>
                <w:lang w:eastAsia="en-GB"/>
              </w:rPr>
              <w:t>-</w:t>
            </w:r>
          </w:p>
        </w:tc>
      </w:tr>
      <w:tr w:rsidR="00E804C9" w:rsidRPr="00E804C9" w14:paraId="7B005B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4ACC85" w14:textId="77777777" w:rsidR="00862A1C" w:rsidRPr="00E804C9" w:rsidRDefault="00862A1C" w:rsidP="00862A1C">
            <w:pPr>
              <w:keepNext/>
              <w:keepLines/>
              <w:spacing w:after="0"/>
              <w:rPr>
                <w:rFonts w:ascii="Arial" w:hAnsi="Arial" w:cs="Arial"/>
                <w:b/>
                <w:bCs/>
                <w:i/>
                <w:noProof/>
                <w:sz w:val="18"/>
                <w:szCs w:val="18"/>
              </w:rPr>
            </w:pPr>
            <w:r w:rsidRPr="00E804C9">
              <w:rPr>
                <w:rFonts w:ascii="Arial" w:hAnsi="Arial" w:cs="Arial"/>
                <w:b/>
                <w:bCs/>
                <w:i/>
                <w:noProof/>
                <w:sz w:val="18"/>
                <w:szCs w:val="18"/>
              </w:rPr>
              <w:t>ssp10-TDD-Only</w:t>
            </w:r>
          </w:p>
          <w:p w14:paraId="2D94C92F" w14:textId="77777777" w:rsidR="00862A1C" w:rsidRPr="00E804C9" w:rsidRDefault="00862A1C" w:rsidP="00862A1C">
            <w:pPr>
              <w:pStyle w:val="TAL"/>
              <w:rPr>
                <w:b/>
                <w:bCs/>
                <w:i/>
                <w:noProof/>
                <w:lang w:eastAsia="en-GB"/>
              </w:rPr>
            </w:pPr>
            <w:r w:rsidRPr="00E804C9">
              <w:rPr>
                <w:bCs/>
                <w:noProof/>
                <w:lang w:eastAsia="zh-CN"/>
              </w:rPr>
              <w:t xml:space="preserve">Indicates the UE supports special subframe configuration 10 when operating only in TDD carriers (i.e., not in TDD/FDD CA or TDD/FS3 CA). A UE including this field shall not include </w:t>
            </w:r>
            <w:r w:rsidRPr="00E804C9">
              <w:rPr>
                <w:i/>
                <w:lang w:eastAsia="en-GB"/>
              </w:rPr>
              <w:t>tdd-SpecialSubframe-r14</w:t>
            </w:r>
            <w:r w:rsidRPr="00E804C9">
              <w:rPr>
                <w:bCs/>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FF6D2C3" w14:textId="77777777" w:rsidR="00862A1C" w:rsidRPr="00E804C9" w:rsidRDefault="00862A1C" w:rsidP="00862A1C">
            <w:pPr>
              <w:pStyle w:val="TAL"/>
              <w:jc w:val="center"/>
              <w:rPr>
                <w:bCs/>
                <w:noProof/>
                <w:lang w:eastAsia="en-GB"/>
              </w:rPr>
            </w:pPr>
            <w:r w:rsidRPr="00E804C9">
              <w:rPr>
                <w:bCs/>
                <w:noProof/>
                <w:lang w:eastAsia="en-GB"/>
              </w:rPr>
              <w:t>-</w:t>
            </w:r>
          </w:p>
        </w:tc>
      </w:tr>
      <w:tr w:rsidR="00E804C9" w:rsidRPr="00E804C9" w14:paraId="276EE3C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B56392" w14:textId="77777777" w:rsidR="00862A1C" w:rsidRPr="00E804C9" w:rsidRDefault="00862A1C" w:rsidP="00862A1C">
            <w:pPr>
              <w:pStyle w:val="TAL"/>
              <w:rPr>
                <w:b/>
                <w:i/>
                <w:lang w:eastAsia="zh-CN"/>
              </w:rPr>
            </w:pPr>
            <w:r w:rsidRPr="00E804C9">
              <w:rPr>
                <w:b/>
                <w:i/>
                <w:lang w:eastAsia="zh-CN"/>
              </w:rPr>
              <w:t>standaloneGNSS-Location</w:t>
            </w:r>
          </w:p>
          <w:p w14:paraId="64B9BCAA" w14:textId="77777777" w:rsidR="00862A1C" w:rsidRPr="00E804C9" w:rsidRDefault="00862A1C" w:rsidP="00862A1C">
            <w:pPr>
              <w:pStyle w:val="TAL"/>
              <w:rPr>
                <w:b/>
                <w:i/>
                <w:lang w:eastAsia="zh-CN"/>
              </w:rPr>
            </w:pPr>
            <w:r w:rsidRPr="00E804C9">
              <w:rPr>
                <w:lang w:eastAsia="zh-CN"/>
              </w:rPr>
              <w:t xml:space="preserve">Indicates whether </w:t>
            </w:r>
            <w:r w:rsidRPr="00E804C9">
              <w:rPr>
                <w:lang w:eastAsia="en-GB"/>
              </w:rPr>
              <w:t>the UE is equipped with a standalone GNSS receiver that may be used to provide detailed location information in RRC measurement report and logged measurements.</w:t>
            </w:r>
          </w:p>
        </w:tc>
        <w:tc>
          <w:tcPr>
            <w:tcW w:w="830" w:type="dxa"/>
            <w:tcBorders>
              <w:top w:val="single" w:sz="4" w:space="0" w:color="808080"/>
              <w:left w:val="single" w:sz="4" w:space="0" w:color="808080"/>
              <w:bottom w:val="single" w:sz="4" w:space="0" w:color="808080"/>
              <w:right w:val="single" w:sz="4" w:space="0" w:color="808080"/>
            </w:tcBorders>
          </w:tcPr>
          <w:p w14:paraId="4487C3CA" w14:textId="77777777" w:rsidR="00862A1C" w:rsidRPr="00E804C9" w:rsidRDefault="00862A1C" w:rsidP="00862A1C">
            <w:pPr>
              <w:pStyle w:val="TAL"/>
              <w:jc w:val="center"/>
              <w:rPr>
                <w:lang w:eastAsia="zh-CN"/>
              </w:rPr>
            </w:pPr>
            <w:r w:rsidRPr="00E804C9">
              <w:rPr>
                <w:lang w:eastAsia="zh-CN"/>
              </w:rPr>
              <w:t>-</w:t>
            </w:r>
          </w:p>
        </w:tc>
      </w:tr>
      <w:tr w:rsidR="00E804C9" w:rsidRPr="00E804C9" w14:paraId="540D4D7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259A31" w14:textId="77777777" w:rsidR="00862A1C" w:rsidRPr="00E804C9" w:rsidRDefault="00862A1C" w:rsidP="00862A1C">
            <w:pPr>
              <w:pStyle w:val="TAL"/>
              <w:rPr>
                <w:b/>
                <w:i/>
                <w:lang w:eastAsia="zh-CN"/>
              </w:rPr>
            </w:pPr>
            <w:r w:rsidRPr="00E804C9">
              <w:rPr>
                <w:b/>
                <w:i/>
                <w:lang w:eastAsia="zh-CN"/>
              </w:rPr>
              <w:t>sTTI-SPT-Supported</w:t>
            </w:r>
          </w:p>
          <w:p w14:paraId="11993387" w14:textId="77777777" w:rsidR="00862A1C" w:rsidRPr="00E804C9" w:rsidRDefault="00862A1C" w:rsidP="00862A1C">
            <w:pPr>
              <w:pStyle w:val="TAL"/>
              <w:rPr>
                <w:b/>
                <w:i/>
              </w:rPr>
            </w:pPr>
            <w:r w:rsidRPr="00E804C9">
              <w:rPr>
                <w:lang w:eastAsia="zh-CN"/>
              </w:rPr>
              <w:t xml:space="preserve">Indicates whether </w:t>
            </w:r>
            <w:r w:rsidRPr="00E804C9">
              <w:rPr>
                <w:lang w:eastAsia="en-GB"/>
              </w:rPr>
              <w:t xml:space="preserve">the UE supports the features STTI and/or SPT. </w:t>
            </w:r>
            <w:r w:rsidRPr="00E804C9">
              <w:t xml:space="preserve">If the UE supports </w:t>
            </w:r>
            <w:r w:rsidRPr="00E804C9">
              <w:rPr>
                <w:lang w:eastAsia="en-GB"/>
              </w:rPr>
              <w:t>STTI and/or SPT</w:t>
            </w:r>
            <w:r w:rsidRPr="00E804C9">
              <w:t xml:space="preserve"> features, the UE shall report the field </w:t>
            </w:r>
            <w:r w:rsidRPr="00E804C9">
              <w:rPr>
                <w:i/>
              </w:rPr>
              <w:t xml:space="preserve">sTTI-SPT-Supported </w:t>
            </w:r>
            <w:r w:rsidRPr="00E804C9">
              <w:t xml:space="preserve">set to </w:t>
            </w:r>
            <w:r w:rsidRPr="00E804C9">
              <w:rPr>
                <w:i/>
              </w:rPr>
              <w:t>supported</w:t>
            </w:r>
            <w:r w:rsidRPr="00E804C9">
              <w:t xml:space="preserve"> in capability signalling, irrespective of whether </w:t>
            </w:r>
            <w:r w:rsidRPr="00E804C9">
              <w:rPr>
                <w:i/>
              </w:rPr>
              <w:t xml:space="preserve">requestSTTI-SPT-Capability </w:t>
            </w:r>
            <w:r w:rsidRPr="00E804C9">
              <w:t>field is present or not.</w:t>
            </w:r>
          </w:p>
        </w:tc>
        <w:tc>
          <w:tcPr>
            <w:tcW w:w="830" w:type="dxa"/>
            <w:tcBorders>
              <w:top w:val="single" w:sz="4" w:space="0" w:color="808080"/>
              <w:left w:val="single" w:sz="4" w:space="0" w:color="808080"/>
              <w:bottom w:val="single" w:sz="4" w:space="0" w:color="808080"/>
              <w:right w:val="single" w:sz="4" w:space="0" w:color="808080"/>
            </w:tcBorders>
          </w:tcPr>
          <w:p w14:paraId="3D5A80D5" w14:textId="77777777" w:rsidR="00862A1C" w:rsidRPr="00E804C9" w:rsidRDefault="00862A1C" w:rsidP="00862A1C">
            <w:pPr>
              <w:pStyle w:val="TAL"/>
              <w:jc w:val="center"/>
              <w:rPr>
                <w:lang w:eastAsia="zh-CN"/>
              </w:rPr>
            </w:pPr>
            <w:r w:rsidRPr="00E804C9">
              <w:rPr>
                <w:lang w:eastAsia="zh-CN"/>
              </w:rPr>
              <w:t>-</w:t>
            </w:r>
          </w:p>
        </w:tc>
      </w:tr>
      <w:tr w:rsidR="00E804C9" w:rsidRPr="00E804C9" w14:paraId="721FE40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6178CB" w14:textId="77777777" w:rsidR="00862A1C" w:rsidRPr="00E804C9" w:rsidRDefault="00862A1C" w:rsidP="00862A1C">
            <w:pPr>
              <w:pStyle w:val="TAL"/>
              <w:rPr>
                <w:b/>
                <w:i/>
                <w:lang w:eastAsia="zh-CN"/>
              </w:rPr>
            </w:pPr>
            <w:r w:rsidRPr="00E804C9">
              <w:rPr>
                <w:b/>
                <w:i/>
                <w:lang w:eastAsia="zh-CN"/>
              </w:rPr>
              <w:t>sTTI-FD-MIMO-Coexistence</w:t>
            </w:r>
          </w:p>
          <w:p w14:paraId="3F63BDD1" w14:textId="77777777" w:rsidR="00862A1C" w:rsidRPr="00E804C9" w:rsidRDefault="00862A1C" w:rsidP="00862A1C">
            <w:pPr>
              <w:pStyle w:val="TAL"/>
              <w:rPr>
                <w:b/>
                <w:i/>
                <w:lang w:eastAsia="zh-CN"/>
              </w:rPr>
            </w:pPr>
            <w:r w:rsidRPr="00E804C9">
              <w:rPr>
                <w:lang w:eastAsia="zh-CN"/>
              </w:rPr>
              <w:t xml:space="preserve">Indicates whether </w:t>
            </w:r>
            <w:r w:rsidRPr="00E804C9">
              <w:rPr>
                <w:lang w:eastAsia="en-GB"/>
              </w:rPr>
              <w:t xml:space="preserve">the UE </w:t>
            </w:r>
            <w:r w:rsidRPr="00E804C9">
              <w:t>supports CSI feedback for more than 8 NZP CSI-RS ports on subframe based PUSCH in any serving cell and supporting STTI in any serving cell.</w:t>
            </w:r>
          </w:p>
        </w:tc>
        <w:tc>
          <w:tcPr>
            <w:tcW w:w="830" w:type="dxa"/>
            <w:tcBorders>
              <w:top w:val="single" w:sz="4" w:space="0" w:color="808080"/>
              <w:left w:val="single" w:sz="4" w:space="0" w:color="808080"/>
              <w:bottom w:val="single" w:sz="4" w:space="0" w:color="808080"/>
              <w:right w:val="single" w:sz="4" w:space="0" w:color="808080"/>
            </w:tcBorders>
          </w:tcPr>
          <w:p w14:paraId="7075CBFF" w14:textId="77777777" w:rsidR="00862A1C" w:rsidRPr="00E804C9" w:rsidRDefault="00862A1C" w:rsidP="00862A1C">
            <w:pPr>
              <w:pStyle w:val="TAL"/>
              <w:jc w:val="center"/>
              <w:rPr>
                <w:lang w:eastAsia="zh-CN"/>
              </w:rPr>
            </w:pPr>
            <w:r w:rsidRPr="00E804C9">
              <w:rPr>
                <w:lang w:eastAsia="zh-CN"/>
              </w:rPr>
              <w:t>-</w:t>
            </w:r>
          </w:p>
        </w:tc>
      </w:tr>
      <w:tr w:rsidR="00E804C9" w:rsidRPr="00E804C9" w14:paraId="3EC0047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C7AE9A2" w14:textId="77777777" w:rsidR="00862A1C" w:rsidRPr="00E804C9" w:rsidRDefault="00862A1C" w:rsidP="00862A1C">
            <w:pPr>
              <w:pStyle w:val="TAL"/>
              <w:rPr>
                <w:b/>
                <w:i/>
              </w:rPr>
            </w:pPr>
            <w:r w:rsidRPr="00E804C9">
              <w:rPr>
                <w:b/>
                <w:i/>
              </w:rPr>
              <w:t>sTTI-SupportedCombinations</w:t>
            </w:r>
          </w:p>
          <w:p w14:paraId="2261BBA7" w14:textId="77777777" w:rsidR="00862A1C" w:rsidRPr="00E804C9" w:rsidRDefault="00862A1C" w:rsidP="00862A1C">
            <w:pPr>
              <w:pStyle w:val="TAL"/>
              <w:rPr>
                <w:b/>
                <w:i/>
                <w:lang w:eastAsia="zh-CN"/>
              </w:rPr>
            </w:pPr>
            <w:r w:rsidRPr="00E804C9">
              <w:t xml:space="preserve">Indicates the different combinations of short TTI lengths, see field description for </w:t>
            </w:r>
            <w:r w:rsidRPr="00E804C9">
              <w:rPr>
                <w:i/>
                <w:lang w:eastAsia="zh-CN"/>
              </w:rPr>
              <w:t xml:space="preserve">dl-STTI-Length </w:t>
            </w:r>
            <w:r w:rsidRPr="00E804C9">
              <w:rPr>
                <w:lang w:eastAsia="zh-CN"/>
              </w:rPr>
              <w:t>and</w:t>
            </w:r>
            <w:r w:rsidRPr="00E804C9">
              <w:rPr>
                <w:i/>
                <w:lang w:eastAsia="zh-CN"/>
              </w:rPr>
              <w:t xml:space="preserve"> ul-STTI-Length</w:t>
            </w:r>
            <w:r w:rsidRPr="00E804C9">
              <w:t>, that the UE supports in a single PUCCH group or in two PUCCH groups. A short TTI length combination is reported for DL first followed by UL. In case of two PUCCH groups the support for the primary PUCCH group is indicated first.</w:t>
            </w:r>
          </w:p>
        </w:tc>
        <w:tc>
          <w:tcPr>
            <w:tcW w:w="830" w:type="dxa"/>
            <w:tcBorders>
              <w:top w:val="single" w:sz="4" w:space="0" w:color="808080"/>
              <w:left w:val="single" w:sz="4" w:space="0" w:color="808080"/>
              <w:bottom w:val="single" w:sz="4" w:space="0" w:color="808080"/>
              <w:right w:val="single" w:sz="4" w:space="0" w:color="808080"/>
            </w:tcBorders>
          </w:tcPr>
          <w:p w14:paraId="1A68BA4E" w14:textId="77777777" w:rsidR="00862A1C" w:rsidRPr="00E804C9" w:rsidRDefault="00862A1C" w:rsidP="00862A1C">
            <w:pPr>
              <w:pStyle w:val="TAL"/>
              <w:jc w:val="center"/>
              <w:rPr>
                <w:lang w:eastAsia="zh-CN"/>
              </w:rPr>
            </w:pPr>
            <w:r w:rsidRPr="00E804C9">
              <w:rPr>
                <w:lang w:eastAsia="zh-CN"/>
              </w:rPr>
              <w:t>-</w:t>
            </w:r>
          </w:p>
        </w:tc>
      </w:tr>
      <w:tr w:rsidR="00E804C9" w:rsidRPr="00E804C9" w14:paraId="4C1791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7964E2" w14:textId="77777777" w:rsidR="00862A1C" w:rsidRPr="00E804C9" w:rsidRDefault="00862A1C" w:rsidP="00862A1C">
            <w:pPr>
              <w:pStyle w:val="TAL"/>
              <w:rPr>
                <w:b/>
                <w:i/>
                <w:lang w:eastAsia="en-GB"/>
              </w:rPr>
            </w:pPr>
            <w:r w:rsidRPr="00E804C9">
              <w:rPr>
                <w:b/>
                <w:i/>
                <w:lang w:eastAsia="en-GB"/>
              </w:rPr>
              <w:t>subcarrierPuncturingCE-ModeA, subcarrierPuncturingCE-ModeB</w:t>
            </w:r>
          </w:p>
          <w:p w14:paraId="37202FC2" w14:textId="77777777" w:rsidR="00862A1C" w:rsidRPr="00E804C9" w:rsidRDefault="00862A1C" w:rsidP="00862A1C">
            <w:pPr>
              <w:pStyle w:val="TAL"/>
              <w:rPr>
                <w:b/>
                <w:i/>
              </w:rPr>
            </w:pPr>
            <w:r w:rsidRPr="00E804C9">
              <w:rPr>
                <w:lang w:eastAsia="en-GB"/>
              </w:rPr>
              <w:t>Indicates whether the UE supports subcarrier puncturing in down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68D4F067" w14:textId="77777777" w:rsidR="00862A1C" w:rsidRPr="00E804C9" w:rsidRDefault="00862A1C" w:rsidP="00862A1C">
            <w:pPr>
              <w:pStyle w:val="TAL"/>
              <w:jc w:val="center"/>
              <w:rPr>
                <w:lang w:eastAsia="zh-CN"/>
              </w:rPr>
            </w:pPr>
            <w:r w:rsidRPr="00E804C9">
              <w:rPr>
                <w:bCs/>
                <w:noProof/>
                <w:lang w:eastAsia="en-GB"/>
              </w:rPr>
              <w:t>Yes</w:t>
            </w:r>
          </w:p>
        </w:tc>
      </w:tr>
      <w:tr w:rsidR="00E804C9" w:rsidRPr="00E804C9" w14:paraId="289BCC9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42803B" w14:textId="77777777" w:rsidR="00862A1C" w:rsidRPr="00E804C9" w:rsidRDefault="00862A1C" w:rsidP="00862A1C">
            <w:pPr>
              <w:pStyle w:val="TAL"/>
              <w:rPr>
                <w:b/>
                <w:bCs/>
                <w:i/>
                <w:noProof/>
                <w:lang w:eastAsia="en-GB"/>
              </w:rPr>
            </w:pPr>
            <w:r w:rsidRPr="00E804C9">
              <w:rPr>
                <w:b/>
                <w:i/>
              </w:rPr>
              <w:t>subcarrierSpacingMBMS-khz7dot5, subcarrierSpacingMBMS-khz1dot25</w:t>
            </w:r>
          </w:p>
          <w:p w14:paraId="753E27D4" w14:textId="77777777" w:rsidR="00862A1C" w:rsidRPr="00E804C9" w:rsidRDefault="00862A1C" w:rsidP="00862A1C">
            <w:pPr>
              <w:pStyle w:val="TAL"/>
              <w:rPr>
                <w:b/>
                <w:i/>
                <w:lang w:eastAsia="zh-CN"/>
              </w:rPr>
            </w:pPr>
            <w:r w:rsidRPr="00E804C9">
              <w:rPr>
                <w:bCs/>
                <w:noProof/>
                <w:lang w:eastAsia="en-GB"/>
              </w:rPr>
              <w:t xml:space="preserve">Indicates the supported subcarrier spacings for MBSFN subframes in addition to 15 kHz subcarrier spacing. </w:t>
            </w:r>
            <w:r w:rsidRPr="00E804C9">
              <w:rPr>
                <w:bCs/>
                <w:i/>
                <w:noProof/>
                <w:lang w:eastAsia="en-GB"/>
              </w:rPr>
              <w:t>subcarrierSpacingMBMS-khz1dot25</w:t>
            </w:r>
            <w:r w:rsidRPr="00E804C9">
              <w:rPr>
                <w:bCs/>
                <w:noProof/>
                <w:lang w:eastAsia="en-GB"/>
              </w:rPr>
              <w:t xml:space="preserve"> and </w:t>
            </w:r>
            <w:r w:rsidRPr="00E804C9">
              <w:rPr>
                <w:bCs/>
                <w:i/>
                <w:noProof/>
                <w:lang w:eastAsia="en-GB"/>
              </w:rPr>
              <w:t xml:space="preserve">subcarrierSpacingMBMS-khz7dot5 </w:t>
            </w:r>
            <w:r w:rsidRPr="00E804C9">
              <w:rPr>
                <w:bCs/>
                <w:noProof/>
                <w:lang w:eastAsia="en-GB"/>
              </w:rPr>
              <w:t>indicates that the UE supports 1.25 and 7.5 kHz respectively for MBSFN subframes as described in TS 36.211 [21], clause 6.12.</w:t>
            </w:r>
            <w:r w:rsidRPr="00E804C9">
              <w:t xml:space="preserve"> </w:t>
            </w:r>
            <w:r w:rsidRPr="00E804C9">
              <w:rPr>
                <w:bCs/>
                <w:noProof/>
                <w:lang w:eastAsia="en-GB"/>
              </w:rPr>
              <w:t xml:space="preserve">This field is included only if </w:t>
            </w:r>
            <w:r w:rsidRPr="00E804C9">
              <w:rPr>
                <w:i/>
              </w:rPr>
              <w:t xml:space="preserve">fembmsMixedCell </w:t>
            </w:r>
            <w:r w:rsidRPr="00E804C9">
              <w:t xml:space="preserve">or </w:t>
            </w:r>
            <w:r w:rsidRPr="00E804C9">
              <w:rPr>
                <w:i/>
              </w:rPr>
              <w:t xml:space="preserve">fembmsDedicatedCell </w:t>
            </w:r>
            <w:r w:rsidRPr="00E804C9">
              <w:rPr>
                <w:bCs/>
                <w:noProof/>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C8AEC65" w14:textId="77777777" w:rsidR="00862A1C" w:rsidRPr="00E804C9" w:rsidRDefault="00862A1C" w:rsidP="00862A1C">
            <w:pPr>
              <w:pStyle w:val="TAL"/>
              <w:jc w:val="center"/>
              <w:rPr>
                <w:lang w:eastAsia="zh-CN"/>
              </w:rPr>
            </w:pPr>
            <w:r w:rsidRPr="00E804C9">
              <w:rPr>
                <w:lang w:eastAsia="zh-CN"/>
              </w:rPr>
              <w:t>-</w:t>
            </w:r>
          </w:p>
        </w:tc>
      </w:tr>
      <w:tr w:rsidR="00E804C9" w:rsidRPr="00E804C9" w14:paraId="776834A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05687E" w14:textId="77777777" w:rsidR="00862A1C" w:rsidRPr="00E804C9" w:rsidRDefault="00862A1C" w:rsidP="00862A1C">
            <w:pPr>
              <w:pStyle w:val="TAL"/>
              <w:rPr>
                <w:b/>
                <w:bCs/>
                <w:i/>
                <w:noProof/>
                <w:lang w:eastAsia="en-GB"/>
              </w:rPr>
            </w:pPr>
            <w:r w:rsidRPr="00E804C9">
              <w:rPr>
                <w:b/>
                <w:i/>
              </w:rPr>
              <w:lastRenderedPageBreak/>
              <w:t>subcarrierSpacingMBMS-khz2dot5, subcarrierSpacingMBMS-khz0dot37</w:t>
            </w:r>
          </w:p>
          <w:p w14:paraId="76869238" w14:textId="77777777" w:rsidR="00862A1C" w:rsidRPr="00E804C9" w:rsidRDefault="00862A1C" w:rsidP="00862A1C">
            <w:pPr>
              <w:pStyle w:val="TAL"/>
              <w:rPr>
                <w:b/>
                <w:i/>
              </w:rPr>
            </w:pPr>
            <w:r w:rsidRPr="00E804C9">
              <w:rPr>
                <w:bCs/>
                <w:noProof/>
                <w:lang w:eastAsia="en-GB"/>
              </w:rPr>
              <w:t>Presence of this field indicates the supported subcarrier spacings of 2.5kHz / 0.37kHz for MBSFN subframes in addition to 15 kHz subcarrier spacing</w:t>
            </w:r>
            <w:r w:rsidRPr="00E804C9">
              <w:rPr>
                <w:lang w:eastAsia="en-GB"/>
              </w:rPr>
              <w:t xml:space="preserve"> when operating on the E-UTRA band given by the entry in </w:t>
            </w:r>
            <w:r w:rsidRPr="00E804C9">
              <w:rPr>
                <w:i/>
                <w:iCs/>
                <w:lang w:eastAsia="en-GB"/>
              </w:rPr>
              <w:t>mbms-SupportedBandInfoList</w:t>
            </w:r>
            <w:r w:rsidRPr="00E804C9">
              <w:rPr>
                <w:bCs/>
                <w:noProof/>
                <w:lang w:eastAsia="en-GB"/>
              </w:rPr>
              <w:t xml:space="preserve"> as described in TS 36.211 [21], clause 6.12.</w:t>
            </w:r>
          </w:p>
        </w:tc>
        <w:tc>
          <w:tcPr>
            <w:tcW w:w="830" w:type="dxa"/>
            <w:tcBorders>
              <w:top w:val="single" w:sz="4" w:space="0" w:color="808080"/>
              <w:left w:val="single" w:sz="4" w:space="0" w:color="808080"/>
              <w:bottom w:val="single" w:sz="4" w:space="0" w:color="808080"/>
              <w:right w:val="single" w:sz="4" w:space="0" w:color="808080"/>
            </w:tcBorders>
          </w:tcPr>
          <w:p w14:paraId="23A476A4" w14:textId="77777777" w:rsidR="00862A1C" w:rsidRPr="00E804C9" w:rsidRDefault="00862A1C" w:rsidP="00862A1C">
            <w:pPr>
              <w:pStyle w:val="TAL"/>
              <w:jc w:val="center"/>
              <w:rPr>
                <w:lang w:eastAsia="zh-CN"/>
              </w:rPr>
            </w:pPr>
            <w:r w:rsidRPr="00E804C9">
              <w:rPr>
                <w:lang w:eastAsia="zh-CN"/>
              </w:rPr>
              <w:t>-</w:t>
            </w:r>
          </w:p>
        </w:tc>
      </w:tr>
      <w:tr w:rsidR="00E804C9" w:rsidRPr="00E804C9" w14:paraId="3B41E19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B840DB" w14:textId="77777777" w:rsidR="00862A1C" w:rsidRPr="00E804C9" w:rsidRDefault="00862A1C" w:rsidP="00862A1C">
            <w:pPr>
              <w:pStyle w:val="TAL"/>
              <w:rPr>
                <w:b/>
                <w:i/>
                <w:lang w:eastAsia="en-GB"/>
              </w:rPr>
            </w:pPr>
            <w:r w:rsidRPr="00E804C9">
              <w:rPr>
                <w:b/>
                <w:i/>
                <w:lang w:eastAsia="en-GB"/>
              </w:rPr>
              <w:t>subframeResourceResvDL-CE-ModeA, subframeResourceResvDL-CE-ModeB, subframeResourceResvUL-CE-ModeA, subframeResourceResvUL-CE-ModeB</w:t>
            </w:r>
          </w:p>
          <w:p w14:paraId="7E9D0445" w14:textId="77777777" w:rsidR="00862A1C" w:rsidRPr="00E804C9" w:rsidRDefault="00862A1C" w:rsidP="00862A1C">
            <w:pPr>
              <w:pStyle w:val="TAL"/>
              <w:rPr>
                <w:b/>
                <w:i/>
              </w:rPr>
            </w:pPr>
            <w:r w:rsidRPr="00E804C9">
              <w:rPr>
                <w:lang w:eastAsia="en-GB"/>
              </w:rPr>
              <w:t>Indicates whether the UE supports Subframe-level time-domain resource reservation in downlink/up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68B9CEDD" w14:textId="77777777" w:rsidR="00862A1C" w:rsidRPr="00E804C9" w:rsidRDefault="00862A1C" w:rsidP="00862A1C">
            <w:pPr>
              <w:pStyle w:val="TAL"/>
              <w:jc w:val="center"/>
              <w:rPr>
                <w:lang w:eastAsia="zh-CN"/>
              </w:rPr>
            </w:pPr>
            <w:r w:rsidRPr="00E804C9">
              <w:rPr>
                <w:bCs/>
                <w:noProof/>
                <w:lang w:eastAsia="en-GB"/>
              </w:rPr>
              <w:t>Yes</w:t>
            </w:r>
          </w:p>
        </w:tc>
      </w:tr>
      <w:tr w:rsidR="00E804C9" w:rsidRPr="00E804C9" w14:paraId="0A5732C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78D1AB" w14:textId="77777777" w:rsidR="00862A1C" w:rsidRPr="00E804C9" w:rsidRDefault="00862A1C" w:rsidP="00862A1C">
            <w:pPr>
              <w:pStyle w:val="TAL"/>
              <w:rPr>
                <w:b/>
                <w:i/>
                <w:lang w:eastAsia="en-GB"/>
              </w:rPr>
            </w:pPr>
            <w:r w:rsidRPr="00E804C9">
              <w:rPr>
                <w:b/>
                <w:i/>
                <w:lang w:eastAsia="en-GB"/>
              </w:rPr>
              <w:t>subslotPDSCH-TxDiv-TM9and10</w:t>
            </w:r>
          </w:p>
          <w:p w14:paraId="5B108F92" w14:textId="77777777" w:rsidR="00862A1C" w:rsidRPr="00E804C9" w:rsidRDefault="00862A1C" w:rsidP="00862A1C">
            <w:pPr>
              <w:pStyle w:val="TAL"/>
              <w:rPr>
                <w:b/>
                <w:i/>
              </w:rPr>
            </w:pPr>
            <w:r w:rsidRPr="00E804C9">
              <w:t>Indicates whether the UE supports TX diversity transmission using ports 7 and 8 for TM9/10 for subslot PDSCH</w:t>
            </w:r>
            <w:r w:rsidRPr="00E804C9">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560B6F2" w14:textId="77777777" w:rsidR="00862A1C" w:rsidRPr="00E804C9" w:rsidRDefault="00862A1C" w:rsidP="00862A1C">
            <w:pPr>
              <w:pStyle w:val="TAL"/>
              <w:jc w:val="center"/>
              <w:rPr>
                <w:lang w:eastAsia="zh-CN"/>
              </w:rPr>
            </w:pPr>
            <w:r w:rsidRPr="00E804C9">
              <w:rPr>
                <w:lang w:eastAsia="zh-CN"/>
              </w:rPr>
              <w:t>Yes</w:t>
            </w:r>
          </w:p>
        </w:tc>
      </w:tr>
      <w:tr w:rsidR="00E804C9" w:rsidRPr="00E804C9" w14:paraId="7FD1C9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E433C4E" w14:textId="77777777" w:rsidR="00862A1C" w:rsidRPr="00E804C9" w:rsidRDefault="00862A1C" w:rsidP="00862A1C">
            <w:pPr>
              <w:pStyle w:val="TAL"/>
              <w:rPr>
                <w:b/>
                <w:i/>
                <w:iCs/>
                <w:noProof/>
              </w:rPr>
            </w:pPr>
            <w:r w:rsidRPr="00E804C9">
              <w:rPr>
                <w:b/>
                <w:i/>
                <w:iCs/>
                <w:noProof/>
              </w:rPr>
              <w:t>supportedBandCombination</w:t>
            </w:r>
          </w:p>
          <w:p w14:paraId="046D5189" w14:textId="77777777" w:rsidR="00862A1C" w:rsidRPr="00E804C9" w:rsidRDefault="00862A1C" w:rsidP="00862A1C">
            <w:pPr>
              <w:pStyle w:val="TAL"/>
              <w:rPr>
                <w:lang w:eastAsia="ko-KR"/>
              </w:rPr>
            </w:pPr>
            <w:r w:rsidRPr="00E804C9">
              <w:rPr>
                <w:lang w:eastAsia="en-GB"/>
              </w:rPr>
              <w:t>Includes the supported CA band combinations, if any, and may include all the supported non-CA bands.</w:t>
            </w:r>
          </w:p>
        </w:tc>
        <w:tc>
          <w:tcPr>
            <w:tcW w:w="830" w:type="dxa"/>
            <w:tcBorders>
              <w:top w:val="single" w:sz="4" w:space="0" w:color="808080"/>
              <w:left w:val="single" w:sz="4" w:space="0" w:color="808080"/>
              <w:bottom w:val="single" w:sz="4" w:space="0" w:color="808080"/>
              <w:right w:val="single" w:sz="4" w:space="0" w:color="808080"/>
            </w:tcBorders>
          </w:tcPr>
          <w:p w14:paraId="70DD9609" w14:textId="77777777" w:rsidR="00862A1C" w:rsidRPr="00E804C9" w:rsidRDefault="00862A1C" w:rsidP="00862A1C">
            <w:pPr>
              <w:pStyle w:val="TAL"/>
              <w:jc w:val="center"/>
              <w:rPr>
                <w:bCs/>
                <w:noProof/>
                <w:lang w:eastAsia="zh-TW"/>
              </w:rPr>
            </w:pPr>
            <w:r w:rsidRPr="00E804C9">
              <w:rPr>
                <w:bCs/>
                <w:noProof/>
                <w:lang w:eastAsia="zh-TW"/>
              </w:rPr>
              <w:t>-</w:t>
            </w:r>
          </w:p>
        </w:tc>
      </w:tr>
      <w:tr w:rsidR="00E804C9" w:rsidRPr="00E804C9" w14:paraId="347233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E3EA5FC" w14:textId="77777777" w:rsidR="00862A1C" w:rsidRPr="00E804C9" w:rsidRDefault="00862A1C" w:rsidP="00862A1C">
            <w:pPr>
              <w:pStyle w:val="TAL"/>
              <w:rPr>
                <w:b/>
                <w:i/>
                <w:iCs/>
                <w:noProof/>
              </w:rPr>
            </w:pPr>
            <w:r w:rsidRPr="00E804C9">
              <w:rPr>
                <w:b/>
                <w:i/>
                <w:iCs/>
                <w:noProof/>
              </w:rPr>
              <w:t>supportedBandCombinationAdd</w:t>
            </w:r>
            <w:r w:rsidRPr="00E804C9">
              <w:rPr>
                <w:b/>
                <w:i/>
                <w:iCs/>
                <w:noProof/>
                <w:lang w:eastAsia="ko-KR"/>
              </w:rPr>
              <w:t>-r11</w:t>
            </w:r>
          </w:p>
          <w:p w14:paraId="34727B81" w14:textId="77777777" w:rsidR="00862A1C" w:rsidRPr="00E804C9" w:rsidRDefault="00862A1C" w:rsidP="00862A1C">
            <w:pPr>
              <w:pStyle w:val="TAL"/>
              <w:rPr>
                <w:bCs/>
              </w:rPr>
            </w:pPr>
            <w:r w:rsidRPr="00E804C9">
              <w:rPr>
                <w:iCs/>
                <w:noProof/>
              </w:rPr>
              <w:t xml:space="preserve">Includes additional supported CA band combinations in case maximum number of CA band combinations of </w:t>
            </w:r>
            <w:r w:rsidRPr="00E804C9">
              <w:rPr>
                <w:i/>
                <w:iCs/>
                <w:noProof/>
              </w:rPr>
              <w:t xml:space="preserve">supportedBandCombination </w:t>
            </w:r>
            <w:r w:rsidRPr="00E804C9">
              <w:rPr>
                <w:iCs/>
                <w:noProof/>
              </w:rPr>
              <w:t>is exceeded.</w:t>
            </w:r>
          </w:p>
        </w:tc>
        <w:tc>
          <w:tcPr>
            <w:tcW w:w="830" w:type="dxa"/>
            <w:tcBorders>
              <w:top w:val="single" w:sz="4" w:space="0" w:color="808080"/>
              <w:left w:val="single" w:sz="4" w:space="0" w:color="808080"/>
              <w:bottom w:val="single" w:sz="4" w:space="0" w:color="808080"/>
              <w:right w:val="single" w:sz="4" w:space="0" w:color="808080"/>
            </w:tcBorders>
          </w:tcPr>
          <w:p w14:paraId="26F8DE3B" w14:textId="77777777" w:rsidR="00862A1C" w:rsidRPr="00E804C9" w:rsidRDefault="00862A1C" w:rsidP="00862A1C">
            <w:pPr>
              <w:pStyle w:val="TAL"/>
              <w:jc w:val="center"/>
              <w:rPr>
                <w:lang w:eastAsia="en-GB"/>
              </w:rPr>
            </w:pPr>
            <w:r w:rsidRPr="00E804C9">
              <w:rPr>
                <w:bCs/>
                <w:noProof/>
                <w:lang w:eastAsia="zh-TW"/>
              </w:rPr>
              <w:t>-</w:t>
            </w:r>
          </w:p>
        </w:tc>
      </w:tr>
      <w:tr w:rsidR="00E804C9" w:rsidRPr="00E804C9" w14:paraId="13B538F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216870" w14:textId="38D34453" w:rsidR="00862A1C" w:rsidRPr="00E804C9" w:rsidRDefault="00862A1C" w:rsidP="00862A1C">
            <w:pPr>
              <w:pStyle w:val="TAL"/>
              <w:rPr>
                <w:b/>
                <w:bCs/>
                <w:i/>
                <w:noProof/>
              </w:rPr>
            </w:pPr>
            <w:r w:rsidRPr="00E804C9">
              <w:rPr>
                <w:b/>
                <w:bCs/>
                <w:i/>
                <w:noProof/>
                <w:lang w:eastAsia="ko-KR"/>
              </w:rPr>
              <w:t>SupportedBandCombinationAdd-v11d0,</w:t>
            </w:r>
            <w:r w:rsidRPr="00E804C9">
              <w:rPr>
                <w:bCs/>
                <w:noProof/>
                <w:lang w:eastAsia="ko-KR"/>
              </w:rPr>
              <w:t xml:space="preserve"> </w:t>
            </w:r>
            <w:r w:rsidRPr="00E804C9">
              <w:rPr>
                <w:b/>
                <w:bCs/>
                <w:i/>
                <w:noProof/>
                <w:lang w:eastAsia="ko-KR"/>
              </w:rPr>
              <w:t>SupportedBandCombinationAdd-v1250,</w:t>
            </w:r>
            <w:r w:rsidRPr="00E804C9">
              <w:rPr>
                <w:bCs/>
                <w:noProof/>
                <w:lang w:eastAsia="ko-KR"/>
              </w:rPr>
              <w:t xml:space="preserve"> </w:t>
            </w:r>
            <w:r w:rsidRPr="00E804C9">
              <w:rPr>
                <w:b/>
                <w:bCs/>
                <w:i/>
                <w:noProof/>
                <w:lang w:eastAsia="ko-KR"/>
              </w:rPr>
              <w:t>SupportedBandCombinationAdd-v1270</w:t>
            </w:r>
            <w:r w:rsidRPr="00E804C9">
              <w:rPr>
                <w:b/>
                <w:bCs/>
                <w:i/>
                <w:noProof/>
              </w:rPr>
              <w:t>, SupportedBandCombinationAdd-v1320, SupportedBandCombinationAdd-v1380, SupportedBandCombinationAdd-v1390, SupportedBandCombinationAdd-v1430, SupportedBandCombinationAdd-v1450, SupportedBandCombinationAdd-v1470, SupportedBandCombinationAdd-v14b0, SupportedBandCombinationAdd-v1530, SupportedBandCombinationAdd-v1630</w:t>
            </w:r>
            <w:r w:rsidR="009C7B26" w:rsidRPr="00E804C9">
              <w:rPr>
                <w:rFonts w:cs="Arial"/>
                <w:b/>
                <w:bCs/>
                <w:i/>
                <w:noProof/>
                <w:lang w:eastAsia="sv-SE"/>
              </w:rPr>
              <w:t>, SupportedBandCombinationAdd-v1800</w:t>
            </w:r>
          </w:p>
          <w:p w14:paraId="48B06189" w14:textId="77777777" w:rsidR="00862A1C" w:rsidRPr="00E804C9" w:rsidRDefault="00862A1C" w:rsidP="00862A1C">
            <w:pPr>
              <w:keepNext/>
              <w:keepLines/>
              <w:spacing w:after="0"/>
              <w:rPr>
                <w:rFonts w:ascii="Arial" w:hAnsi="Arial"/>
                <w:b/>
                <w:bCs/>
                <w:i/>
                <w:noProof/>
                <w:sz w:val="18"/>
                <w:lang w:eastAsia="ko-KR"/>
              </w:rPr>
            </w:pPr>
            <w:r w:rsidRPr="00E804C9">
              <w:rPr>
                <w:rFonts w:ascii="Arial" w:hAnsi="Arial"/>
                <w:sz w:val="18"/>
              </w:rPr>
              <w:t xml:space="preserve">If included, the UE shall </w:t>
            </w:r>
            <w:r w:rsidRPr="00E804C9">
              <w:rPr>
                <w:rFonts w:ascii="Arial" w:hAnsi="Arial"/>
                <w:sz w:val="18"/>
                <w:lang w:eastAsia="zh-CN"/>
              </w:rPr>
              <w:t xml:space="preserve">include the same number of entries, and listed in the same order, as in </w:t>
            </w:r>
            <w:r w:rsidRPr="00E804C9">
              <w:rPr>
                <w:rFonts w:ascii="Arial" w:hAnsi="Arial"/>
                <w:i/>
                <w:sz w:val="18"/>
                <w:lang w:eastAsia="ko-KR"/>
              </w:rPr>
              <w:t>SupportedBandCombinationAdd-r11</w:t>
            </w:r>
            <w:r w:rsidRPr="00E804C9">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319A9E3C" w14:textId="77777777" w:rsidR="00862A1C" w:rsidRPr="00E804C9" w:rsidRDefault="00862A1C" w:rsidP="00862A1C">
            <w:pPr>
              <w:keepNext/>
              <w:keepLines/>
              <w:spacing w:after="0"/>
              <w:jc w:val="center"/>
              <w:rPr>
                <w:rFonts w:ascii="Arial" w:hAnsi="Arial"/>
                <w:bCs/>
                <w:noProof/>
                <w:sz w:val="18"/>
                <w:lang w:eastAsia="zh-TW"/>
              </w:rPr>
            </w:pPr>
            <w:r w:rsidRPr="00E804C9">
              <w:rPr>
                <w:rFonts w:ascii="Arial" w:hAnsi="Arial"/>
                <w:bCs/>
                <w:noProof/>
                <w:sz w:val="18"/>
                <w:lang w:eastAsia="zh-TW"/>
              </w:rPr>
              <w:t>-</w:t>
            </w:r>
          </w:p>
        </w:tc>
      </w:tr>
      <w:tr w:rsidR="00E804C9" w:rsidRPr="00E804C9" w14:paraId="56040C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582FE8" w14:textId="77777777" w:rsidR="00862A1C" w:rsidRPr="00E804C9" w:rsidRDefault="00862A1C" w:rsidP="00862A1C">
            <w:pPr>
              <w:pStyle w:val="TAL"/>
              <w:rPr>
                <w:b/>
                <w:bCs/>
                <w:i/>
                <w:iCs/>
                <w:noProof/>
              </w:rPr>
            </w:pPr>
            <w:r w:rsidRPr="00E804C9">
              <w:rPr>
                <w:b/>
                <w:bCs/>
                <w:i/>
                <w:iCs/>
                <w:noProof/>
              </w:rPr>
              <w:t>SupportedBandCombinationAdd-v1610</w:t>
            </w:r>
          </w:p>
          <w:p w14:paraId="1432A3A3" w14:textId="77777777" w:rsidR="00862A1C" w:rsidRPr="00E804C9" w:rsidRDefault="00862A1C" w:rsidP="00862A1C">
            <w:pPr>
              <w:pStyle w:val="TAL"/>
              <w:rPr>
                <w:noProof/>
                <w:lang w:eastAsia="ko-KR"/>
              </w:rPr>
            </w:pPr>
            <w:r w:rsidRPr="00E804C9">
              <w:t xml:space="preserve">If included, the UE shall </w:t>
            </w:r>
            <w:r w:rsidRPr="00E804C9">
              <w:rPr>
                <w:lang w:eastAsia="zh-CN"/>
              </w:rPr>
              <w:t xml:space="preserve">include the same number of entries, and listed in the same order, as in </w:t>
            </w:r>
            <w:r w:rsidRPr="00E804C9">
              <w:rPr>
                <w:i/>
                <w:lang w:eastAsia="ko-KR"/>
              </w:rPr>
              <w:t>SupportedBandCombinationAdd-r11</w:t>
            </w:r>
            <w:r w:rsidRPr="00E804C9">
              <w:t xml:space="preserve">. If absent, network assumes gap is required when measurement is performed on any NR bands while UE is served by cell(s) belongs to an E-UTRA CA band combinations listed in </w:t>
            </w:r>
            <w:r w:rsidRPr="00E804C9">
              <w:rPr>
                <w:i/>
              </w:rPr>
              <w:t>SupportedBandCombinationAdd-r11</w:t>
            </w:r>
            <w:r w:rsidRPr="00E804C9">
              <w:rPr>
                <w:rFonts w:cs="Arial"/>
                <w:bCs/>
                <w:noProof/>
                <w:lang w:eastAsia="en-GB"/>
              </w:rPr>
              <w:t xml:space="preserve"> except for the FR2 inter-RAT measurement which depends on the support of </w:t>
            </w:r>
            <w:r w:rsidRPr="00E804C9">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75BC5B36" w14:textId="77777777" w:rsidR="00862A1C" w:rsidRPr="00E804C9" w:rsidRDefault="00862A1C" w:rsidP="00862A1C">
            <w:pPr>
              <w:pStyle w:val="TAL"/>
              <w:jc w:val="center"/>
              <w:rPr>
                <w:noProof/>
                <w:lang w:eastAsia="zh-TW"/>
              </w:rPr>
            </w:pPr>
            <w:r w:rsidRPr="00E804C9">
              <w:rPr>
                <w:bCs/>
                <w:noProof/>
                <w:lang w:eastAsia="zh-TW"/>
              </w:rPr>
              <w:t>-</w:t>
            </w:r>
          </w:p>
        </w:tc>
      </w:tr>
      <w:tr w:rsidR="00E804C9" w:rsidRPr="00E804C9" w14:paraId="067FB8C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6F84C8" w14:textId="1E6D21E1" w:rsidR="00862A1C" w:rsidRPr="00E804C9" w:rsidRDefault="00862A1C" w:rsidP="00862A1C">
            <w:pPr>
              <w:pStyle w:val="TAL"/>
              <w:rPr>
                <w:b/>
                <w:bCs/>
                <w:i/>
                <w:iCs/>
                <w:noProof/>
                <w:lang w:eastAsia="zh-CN"/>
              </w:rPr>
            </w:pPr>
            <w:r w:rsidRPr="00E804C9">
              <w:rPr>
                <w:b/>
                <w:i/>
                <w:iCs/>
                <w:noProof/>
              </w:rPr>
              <w:t>SupportedBandCombinationExt, SupportedBandCombination-v1090</w:t>
            </w:r>
            <w:r w:rsidRPr="00E804C9">
              <w:rPr>
                <w:b/>
                <w:i/>
                <w:iCs/>
                <w:noProof/>
                <w:lang w:eastAsia="zh-CN"/>
              </w:rPr>
              <w:t>,</w:t>
            </w:r>
            <w:r w:rsidRPr="00E804C9">
              <w:rPr>
                <w:b/>
                <w:i/>
                <w:iCs/>
                <w:noProof/>
              </w:rPr>
              <w:t xml:space="preserve"> </w:t>
            </w:r>
            <w:r w:rsidRPr="00E804C9">
              <w:rPr>
                <w:b/>
                <w:bCs/>
                <w:i/>
                <w:iCs/>
                <w:noProof/>
                <w:lang w:eastAsia="en-GB"/>
              </w:rPr>
              <w:t xml:space="preserve">SupportedBandCombination-v10i0, </w:t>
            </w:r>
            <w:r w:rsidRPr="00E804C9">
              <w:rPr>
                <w:b/>
                <w:i/>
                <w:iCs/>
                <w:noProof/>
              </w:rPr>
              <w:t>SupportedBandCombination-v1</w:t>
            </w:r>
            <w:r w:rsidRPr="00E804C9">
              <w:rPr>
                <w:b/>
                <w:i/>
                <w:iCs/>
                <w:noProof/>
                <w:lang w:eastAsia="zh-CN"/>
              </w:rPr>
              <w:t>13</w:t>
            </w:r>
            <w:r w:rsidRPr="00E804C9">
              <w:rPr>
                <w:b/>
                <w:i/>
                <w:iCs/>
                <w:noProof/>
              </w:rPr>
              <w:t>0, SupportedBandCombination-v1250</w:t>
            </w:r>
            <w:r w:rsidRPr="00E804C9">
              <w:rPr>
                <w:b/>
                <w:i/>
                <w:iCs/>
                <w:noProof/>
                <w:lang w:eastAsia="ko-KR"/>
              </w:rPr>
              <w:t>, SupportedBandCombination-v1270</w:t>
            </w:r>
            <w:r w:rsidRPr="00E804C9">
              <w:rPr>
                <w:b/>
                <w:bCs/>
                <w:i/>
                <w:iCs/>
                <w:noProof/>
              </w:rPr>
              <w:t>, SupportedBandCombination-v1320, SupportedBandCombination-v1380, SupportedBandCombination-v1390, SupportedBandCombination-v1430, SupportedBandCombination-v1450, SupportedBandCombination-v1470, SupportedBandCombination-v14b0, SupportedBandCombination-v1530, SupportedBandCombination-v1630</w:t>
            </w:r>
            <w:r w:rsidR="009C7B26" w:rsidRPr="00E804C9">
              <w:rPr>
                <w:rFonts w:cs="Arial"/>
                <w:b/>
                <w:bCs/>
                <w:i/>
                <w:iCs/>
                <w:noProof/>
                <w:lang w:eastAsia="sv-SE"/>
              </w:rPr>
              <w:t>, SupportedBandCombination-v1800</w:t>
            </w:r>
          </w:p>
          <w:p w14:paraId="7545D374" w14:textId="77777777" w:rsidR="00862A1C" w:rsidRPr="00E804C9" w:rsidRDefault="00862A1C" w:rsidP="00862A1C">
            <w:pPr>
              <w:pStyle w:val="TAL"/>
              <w:rPr>
                <w:b/>
                <w:bCs/>
                <w:i/>
                <w:noProof/>
                <w:lang w:eastAsia="zh-TW"/>
              </w:rPr>
            </w:pPr>
            <w:r w:rsidRPr="00E804C9">
              <w:rPr>
                <w:lang w:eastAsia="en-GB"/>
              </w:rPr>
              <w:t xml:space="preserve">If included, the UE shall </w:t>
            </w:r>
            <w:r w:rsidRPr="00E804C9">
              <w:rPr>
                <w:lang w:eastAsia="zh-CN"/>
              </w:rPr>
              <w:t xml:space="preserve">include the same number of entries, and listed in the same order, as in </w:t>
            </w:r>
            <w:r w:rsidRPr="00E804C9">
              <w:rPr>
                <w:i/>
                <w:lang w:eastAsia="en-GB"/>
              </w:rPr>
              <w:t>supportedBandCombination-r10</w:t>
            </w:r>
            <w:r w:rsidRPr="00E804C9">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2CE1170" w14:textId="77777777" w:rsidR="00862A1C" w:rsidRPr="00E804C9" w:rsidRDefault="00862A1C" w:rsidP="00862A1C">
            <w:pPr>
              <w:pStyle w:val="TAL"/>
              <w:jc w:val="center"/>
              <w:rPr>
                <w:bCs/>
                <w:noProof/>
                <w:lang w:eastAsia="zh-TW"/>
              </w:rPr>
            </w:pPr>
            <w:r w:rsidRPr="00E804C9">
              <w:rPr>
                <w:bCs/>
                <w:noProof/>
                <w:lang w:eastAsia="zh-TW"/>
              </w:rPr>
              <w:t>-</w:t>
            </w:r>
          </w:p>
        </w:tc>
      </w:tr>
      <w:tr w:rsidR="00E804C9" w:rsidRPr="00E804C9" w14:paraId="588F2C9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CDF6707" w14:textId="77777777" w:rsidR="00862A1C" w:rsidRPr="00E804C9" w:rsidRDefault="00862A1C" w:rsidP="00862A1C">
            <w:pPr>
              <w:pStyle w:val="TAL"/>
              <w:rPr>
                <w:b/>
                <w:bCs/>
                <w:i/>
                <w:iCs/>
                <w:noProof/>
              </w:rPr>
            </w:pPr>
            <w:r w:rsidRPr="00E804C9">
              <w:rPr>
                <w:b/>
                <w:bCs/>
                <w:i/>
                <w:iCs/>
                <w:noProof/>
              </w:rPr>
              <w:t>SupportedBandCombination-v1610</w:t>
            </w:r>
          </w:p>
          <w:p w14:paraId="51806A1C" w14:textId="77777777" w:rsidR="00862A1C" w:rsidRPr="00E804C9" w:rsidRDefault="00862A1C" w:rsidP="00862A1C">
            <w:pPr>
              <w:pStyle w:val="TAL"/>
              <w:rPr>
                <w:b/>
                <w:i/>
                <w:iCs/>
                <w:noProof/>
              </w:rPr>
            </w:pPr>
            <w:r w:rsidRPr="00E804C9">
              <w:rPr>
                <w:lang w:eastAsia="en-GB"/>
              </w:rPr>
              <w:t xml:space="preserve">If included, the UE shall </w:t>
            </w:r>
            <w:r w:rsidRPr="00E804C9">
              <w:rPr>
                <w:lang w:eastAsia="zh-CN"/>
              </w:rPr>
              <w:t xml:space="preserve">include the same number of entries, and listed in the same order, as in </w:t>
            </w:r>
            <w:r w:rsidRPr="00E804C9">
              <w:rPr>
                <w:i/>
                <w:lang w:eastAsia="en-GB"/>
              </w:rPr>
              <w:t>supportedBandCombination-r10</w:t>
            </w:r>
            <w:r w:rsidRPr="00E804C9">
              <w:rPr>
                <w:lang w:eastAsia="en-GB"/>
              </w:rPr>
              <w:t xml:space="preserve">. If absent, network assumes gap is required when measurement is performed on any NR bands while UE is served by cell(s) belongs to an E-UTRA CA band combinations listed in </w:t>
            </w:r>
            <w:r w:rsidRPr="00E804C9">
              <w:rPr>
                <w:i/>
                <w:lang w:eastAsia="en-GB"/>
              </w:rPr>
              <w:t>supportedBandCombination-r10</w:t>
            </w:r>
            <w:r w:rsidRPr="00E804C9">
              <w:rPr>
                <w:rFonts w:cs="Arial"/>
                <w:bCs/>
                <w:noProof/>
                <w:lang w:eastAsia="en-GB"/>
              </w:rPr>
              <w:t xml:space="preserve"> except for the FR2 inter-RAT measurement which depends on the support of </w:t>
            </w:r>
            <w:r w:rsidRPr="00E804C9">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467383AC" w14:textId="77777777" w:rsidR="00862A1C" w:rsidRPr="00E804C9" w:rsidRDefault="00862A1C" w:rsidP="00862A1C">
            <w:pPr>
              <w:pStyle w:val="TAL"/>
              <w:jc w:val="center"/>
              <w:rPr>
                <w:bCs/>
                <w:noProof/>
                <w:lang w:eastAsia="zh-TW"/>
              </w:rPr>
            </w:pPr>
            <w:r w:rsidRPr="00E804C9">
              <w:rPr>
                <w:bCs/>
                <w:noProof/>
                <w:lang w:eastAsia="zh-TW"/>
              </w:rPr>
              <w:t>-</w:t>
            </w:r>
          </w:p>
        </w:tc>
      </w:tr>
      <w:tr w:rsidR="00E804C9" w:rsidRPr="00E804C9" w14:paraId="348A90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AF2F52" w14:textId="77777777" w:rsidR="00862A1C" w:rsidRPr="00E804C9" w:rsidRDefault="00862A1C" w:rsidP="00862A1C">
            <w:pPr>
              <w:keepNext/>
              <w:keepLines/>
              <w:spacing w:after="0"/>
              <w:rPr>
                <w:rFonts w:ascii="Arial" w:hAnsi="Arial"/>
                <w:b/>
                <w:bCs/>
                <w:i/>
                <w:iCs/>
                <w:noProof/>
                <w:sz w:val="18"/>
              </w:rPr>
            </w:pPr>
            <w:r w:rsidRPr="00E804C9">
              <w:rPr>
                <w:rFonts w:ascii="Arial" w:hAnsi="Arial"/>
                <w:b/>
                <w:bCs/>
                <w:i/>
                <w:iCs/>
                <w:noProof/>
                <w:sz w:val="18"/>
              </w:rPr>
              <w:t>supportedBandCombinationReduced</w:t>
            </w:r>
          </w:p>
          <w:p w14:paraId="66B71DAD" w14:textId="77777777" w:rsidR="00862A1C" w:rsidRPr="00E804C9" w:rsidRDefault="00862A1C" w:rsidP="00862A1C">
            <w:pPr>
              <w:keepNext/>
              <w:keepLines/>
              <w:spacing w:after="0"/>
              <w:rPr>
                <w:rFonts w:ascii="Arial" w:hAnsi="Arial"/>
                <w:b/>
                <w:bCs/>
                <w:i/>
                <w:iCs/>
                <w:noProof/>
                <w:sz w:val="18"/>
              </w:rPr>
            </w:pPr>
            <w:r w:rsidRPr="00E804C9">
              <w:rPr>
                <w:rFonts w:ascii="Arial" w:hAnsi="Arial"/>
                <w:sz w:val="18"/>
              </w:rPr>
              <w:t xml:space="preserve">Includes the supported CA band combinations, and may include the fallback CA combinations specified in TS 36.101 [42], clause 4.3A. This field also indicates whether the UE supports reception of </w:t>
            </w:r>
            <w:r w:rsidRPr="00E804C9">
              <w:rPr>
                <w:rFonts w:ascii="Arial" w:hAnsi="Arial"/>
                <w:i/>
                <w:sz w:val="18"/>
              </w:rPr>
              <w:t>requestReducedFormat</w:t>
            </w:r>
            <w:r w:rsidRPr="00E804C9">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19FA5B3A" w14:textId="77777777" w:rsidR="00862A1C" w:rsidRPr="00E804C9" w:rsidRDefault="00862A1C" w:rsidP="00862A1C">
            <w:pPr>
              <w:keepNext/>
              <w:keepLines/>
              <w:spacing w:after="0"/>
              <w:jc w:val="center"/>
              <w:rPr>
                <w:rFonts w:ascii="Arial" w:hAnsi="Arial"/>
                <w:bCs/>
                <w:noProof/>
                <w:sz w:val="18"/>
                <w:lang w:eastAsia="zh-TW"/>
              </w:rPr>
            </w:pPr>
            <w:r w:rsidRPr="00E804C9">
              <w:rPr>
                <w:rFonts w:ascii="Arial" w:hAnsi="Arial"/>
                <w:bCs/>
                <w:noProof/>
                <w:sz w:val="18"/>
                <w:lang w:eastAsia="zh-TW"/>
              </w:rPr>
              <w:t>-</w:t>
            </w:r>
          </w:p>
        </w:tc>
      </w:tr>
      <w:tr w:rsidR="00E804C9" w:rsidRPr="00E804C9" w14:paraId="23C13A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DDC139" w14:textId="11CE93DD" w:rsidR="00862A1C" w:rsidRPr="00E804C9" w:rsidRDefault="00862A1C" w:rsidP="00862A1C">
            <w:pPr>
              <w:keepNext/>
              <w:keepLines/>
              <w:spacing w:after="0"/>
              <w:rPr>
                <w:rFonts w:ascii="Arial" w:hAnsi="Arial"/>
                <w:b/>
                <w:bCs/>
                <w:i/>
                <w:iCs/>
                <w:noProof/>
                <w:sz w:val="18"/>
              </w:rPr>
            </w:pPr>
            <w:r w:rsidRPr="00E804C9">
              <w:rPr>
                <w:rFonts w:ascii="Arial" w:hAnsi="Arial"/>
                <w:b/>
                <w:bCs/>
                <w:i/>
                <w:iCs/>
                <w:noProof/>
                <w:sz w:val="18"/>
              </w:rPr>
              <w:t>SupportedBandCombinationReduced-v1320, SupportedBandCombinationReduced-v1380, SupportedBandCombinationReduced-v1390, SupportedBandCombinationReduced-v1430, SupportedBandCombinationReduced-v1450, SupportedBandCombinationReduced-v1470, SupportedBandCombinationReduced-v14b0, SupportedBandCombinationReduced-v1530, SupportedBandCombinationReduced-v1630</w:t>
            </w:r>
            <w:r w:rsidR="009C7B26" w:rsidRPr="00E804C9">
              <w:rPr>
                <w:rFonts w:ascii="Arial" w:hAnsi="Arial"/>
                <w:b/>
                <w:bCs/>
                <w:i/>
                <w:iCs/>
                <w:noProof/>
                <w:sz w:val="18"/>
              </w:rPr>
              <w:t>, SupportedBandCombinationReduced-v1800</w:t>
            </w:r>
          </w:p>
          <w:p w14:paraId="504A8943" w14:textId="77777777" w:rsidR="00862A1C" w:rsidRPr="00E804C9" w:rsidRDefault="00862A1C" w:rsidP="00862A1C">
            <w:pPr>
              <w:keepNext/>
              <w:keepLines/>
              <w:spacing w:after="0"/>
              <w:rPr>
                <w:rFonts w:ascii="Arial" w:hAnsi="Arial"/>
                <w:b/>
                <w:bCs/>
                <w:i/>
                <w:iCs/>
                <w:noProof/>
                <w:sz w:val="18"/>
                <w:lang w:eastAsia="en-GB"/>
              </w:rPr>
            </w:pPr>
            <w:r w:rsidRPr="00E804C9">
              <w:rPr>
                <w:rFonts w:ascii="Arial" w:hAnsi="Arial"/>
                <w:sz w:val="18"/>
                <w:lang w:eastAsia="en-GB"/>
              </w:rPr>
              <w:t xml:space="preserve">If included, the UE shall </w:t>
            </w:r>
            <w:r w:rsidRPr="00E804C9">
              <w:rPr>
                <w:rFonts w:ascii="Arial" w:hAnsi="Arial"/>
                <w:sz w:val="18"/>
                <w:lang w:eastAsia="zh-CN"/>
              </w:rPr>
              <w:t xml:space="preserve">include the same number of entries, and listed in the same order, as in </w:t>
            </w:r>
            <w:r w:rsidRPr="00E804C9">
              <w:rPr>
                <w:rFonts w:ascii="Arial" w:hAnsi="Arial"/>
                <w:i/>
                <w:sz w:val="18"/>
                <w:lang w:eastAsia="en-GB"/>
              </w:rPr>
              <w:t>supportedBandCombination</w:t>
            </w:r>
            <w:r w:rsidRPr="00E804C9">
              <w:rPr>
                <w:rFonts w:ascii="Arial" w:hAnsi="Arial"/>
                <w:i/>
                <w:sz w:val="18"/>
              </w:rPr>
              <w:t>Reduced</w:t>
            </w:r>
            <w:r w:rsidRPr="00E804C9">
              <w:rPr>
                <w:rFonts w:ascii="Arial" w:hAnsi="Arial"/>
                <w:i/>
                <w:sz w:val="18"/>
                <w:lang w:eastAsia="en-GB"/>
              </w:rPr>
              <w:t>-r1</w:t>
            </w:r>
            <w:r w:rsidRPr="00E804C9">
              <w:rPr>
                <w:rFonts w:ascii="Arial" w:hAnsi="Arial"/>
                <w:i/>
                <w:sz w:val="18"/>
              </w:rPr>
              <w:t>3</w:t>
            </w:r>
            <w:r w:rsidRPr="00E804C9">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680BC36" w14:textId="77777777" w:rsidR="00862A1C" w:rsidRPr="00E804C9" w:rsidRDefault="00862A1C" w:rsidP="00862A1C">
            <w:pPr>
              <w:keepNext/>
              <w:keepLines/>
              <w:spacing w:after="0"/>
              <w:jc w:val="center"/>
              <w:rPr>
                <w:rFonts w:ascii="Arial" w:hAnsi="Arial"/>
                <w:bCs/>
                <w:noProof/>
                <w:sz w:val="18"/>
              </w:rPr>
            </w:pPr>
            <w:r w:rsidRPr="00E804C9">
              <w:rPr>
                <w:rFonts w:ascii="Arial" w:hAnsi="Arial"/>
                <w:bCs/>
                <w:noProof/>
                <w:sz w:val="18"/>
              </w:rPr>
              <w:t>-</w:t>
            </w:r>
          </w:p>
        </w:tc>
      </w:tr>
      <w:tr w:rsidR="00E804C9" w:rsidRPr="00E804C9" w14:paraId="6F70BE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EF6838" w14:textId="77777777" w:rsidR="00862A1C" w:rsidRPr="00E804C9" w:rsidRDefault="00862A1C" w:rsidP="00862A1C">
            <w:pPr>
              <w:pStyle w:val="TAL"/>
              <w:rPr>
                <w:b/>
                <w:bCs/>
                <w:i/>
                <w:iCs/>
                <w:noProof/>
              </w:rPr>
            </w:pPr>
            <w:r w:rsidRPr="00E804C9">
              <w:rPr>
                <w:b/>
                <w:bCs/>
                <w:i/>
                <w:iCs/>
                <w:noProof/>
              </w:rPr>
              <w:lastRenderedPageBreak/>
              <w:t>SupportedBandCombinationReduced-v1610</w:t>
            </w:r>
          </w:p>
          <w:p w14:paraId="697E0D00" w14:textId="77777777" w:rsidR="00862A1C" w:rsidRPr="00E804C9" w:rsidRDefault="00862A1C" w:rsidP="00862A1C">
            <w:pPr>
              <w:pStyle w:val="TAL"/>
              <w:rPr>
                <w:noProof/>
              </w:rPr>
            </w:pPr>
            <w:r w:rsidRPr="00E804C9">
              <w:rPr>
                <w:lang w:eastAsia="en-GB"/>
              </w:rPr>
              <w:t xml:space="preserve">If included, the UE shall </w:t>
            </w:r>
            <w:r w:rsidRPr="00E804C9">
              <w:rPr>
                <w:lang w:eastAsia="zh-CN"/>
              </w:rPr>
              <w:t xml:space="preserve">include the same number of entries, and listed in the same order, as in </w:t>
            </w:r>
            <w:r w:rsidRPr="00E804C9">
              <w:rPr>
                <w:i/>
                <w:lang w:eastAsia="en-GB"/>
              </w:rPr>
              <w:t>supportedBandCombination</w:t>
            </w:r>
            <w:r w:rsidRPr="00E804C9">
              <w:rPr>
                <w:i/>
              </w:rPr>
              <w:t>Reduced</w:t>
            </w:r>
            <w:r w:rsidRPr="00E804C9">
              <w:rPr>
                <w:i/>
                <w:lang w:eastAsia="en-GB"/>
              </w:rPr>
              <w:t>-r1</w:t>
            </w:r>
            <w:r w:rsidRPr="00E804C9">
              <w:rPr>
                <w:i/>
              </w:rPr>
              <w:t>3</w:t>
            </w:r>
            <w:r w:rsidRPr="00E804C9">
              <w:rPr>
                <w:lang w:eastAsia="en-GB"/>
              </w:rPr>
              <w:t xml:space="preserve">. If absent, network assumes gap is required when measurement is performed on any NR bands while UE is served by cell(s) belongs to an E-UTRA CA band combinations listed in </w:t>
            </w:r>
            <w:r w:rsidRPr="00E804C9">
              <w:rPr>
                <w:i/>
                <w:lang w:eastAsia="en-GB"/>
              </w:rPr>
              <w:t>supportedBandCombinationReduced-r13</w:t>
            </w:r>
            <w:r w:rsidRPr="00E804C9">
              <w:rPr>
                <w:rFonts w:cs="Arial"/>
                <w:bCs/>
                <w:noProof/>
                <w:lang w:eastAsia="en-GB"/>
              </w:rPr>
              <w:t xml:space="preserve"> except for the FR2 inter-RAT measurement which depends on the support of </w:t>
            </w:r>
            <w:r w:rsidRPr="00E804C9">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23C59EFB" w14:textId="77777777" w:rsidR="00862A1C" w:rsidRPr="00E804C9" w:rsidRDefault="00862A1C" w:rsidP="00862A1C">
            <w:pPr>
              <w:pStyle w:val="TAL"/>
              <w:jc w:val="center"/>
              <w:rPr>
                <w:noProof/>
              </w:rPr>
            </w:pPr>
            <w:r w:rsidRPr="00E804C9">
              <w:rPr>
                <w:bCs/>
                <w:noProof/>
                <w:lang w:eastAsia="zh-TW"/>
              </w:rPr>
              <w:t>-</w:t>
            </w:r>
          </w:p>
        </w:tc>
      </w:tr>
      <w:tr w:rsidR="00E804C9" w:rsidRPr="00E804C9" w14:paraId="37398A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5594F8" w14:textId="77777777" w:rsidR="00862A1C" w:rsidRPr="00E804C9" w:rsidRDefault="00862A1C" w:rsidP="00862A1C">
            <w:pPr>
              <w:pStyle w:val="TAL"/>
              <w:rPr>
                <w:b/>
                <w:bCs/>
                <w:i/>
                <w:noProof/>
                <w:lang w:eastAsia="en-GB"/>
              </w:rPr>
            </w:pPr>
            <w:r w:rsidRPr="00E804C9">
              <w:rPr>
                <w:b/>
                <w:bCs/>
                <w:i/>
                <w:noProof/>
                <w:lang w:eastAsia="zh-TW"/>
              </w:rPr>
              <w:t>SupportedB</w:t>
            </w:r>
            <w:r w:rsidRPr="00E804C9">
              <w:rPr>
                <w:b/>
                <w:bCs/>
                <w:i/>
                <w:noProof/>
                <w:lang w:eastAsia="en-GB"/>
              </w:rPr>
              <w:t>andGERAN</w:t>
            </w:r>
          </w:p>
          <w:p w14:paraId="1540D2BA" w14:textId="77777777" w:rsidR="00862A1C" w:rsidRPr="00E804C9" w:rsidRDefault="00862A1C" w:rsidP="00862A1C">
            <w:pPr>
              <w:pStyle w:val="TAL"/>
              <w:rPr>
                <w:lang w:eastAsia="en-GB"/>
              </w:rPr>
            </w:pPr>
            <w:r w:rsidRPr="00E804C9">
              <w:rPr>
                <w:lang w:eastAsia="en-GB"/>
              </w:rPr>
              <w:t>GERAN band as defined in TS 45.005 [20]</w:t>
            </w:r>
            <w:r w:rsidRPr="00E804C9">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2E0DADF" w14:textId="77777777" w:rsidR="00862A1C" w:rsidRPr="00E804C9" w:rsidRDefault="00862A1C" w:rsidP="00862A1C">
            <w:pPr>
              <w:pStyle w:val="TAL"/>
              <w:jc w:val="center"/>
              <w:rPr>
                <w:bCs/>
                <w:noProof/>
                <w:lang w:eastAsia="zh-TW"/>
              </w:rPr>
            </w:pPr>
            <w:r w:rsidRPr="00E804C9">
              <w:rPr>
                <w:bCs/>
                <w:noProof/>
                <w:lang w:eastAsia="zh-TW"/>
              </w:rPr>
              <w:t>N</w:t>
            </w:r>
            <w:r w:rsidRPr="00E804C9">
              <w:rPr>
                <w:bCs/>
                <w:noProof/>
                <w:lang w:eastAsia="en-GB"/>
              </w:rPr>
              <w:t>o</w:t>
            </w:r>
          </w:p>
        </w:tc>
      </w:tr>
      <w:tr w:rsidR="00E804C9" w:rsidRPr="00E804C9" w14:paraId="73BC25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8DF88B" w14:textId="77777777" w:rsidR="00862A1C" w:rsidRPr="00E804C9" w:rsidRDefault="00862A1C" w:rsidP="00862A1C">
            <w:pPr>
              <w:pStyle w:val="TAL"/>
              <w:rPr>
                <w:b/>
                <w:bCs/>
                <w:i/>
                <w:noProof/>
                <w:lang w:eastAsia="en-GB"/>
              </w:rPr>
            </w:pPr>
            <w:r w:rsidRPr="00E804C9">
              <w:rPr>
                <w:b/>
                <w:bCs/>
                <w:i/>
                <w:noProof/>
                <w:lang w:eastAsia="en-GB"/>
              </w:rPr>
              <w:t>SupportedBandList1XRTT</w:t>
            </w:r>
          </w:p>
          <w:p w14:paraId="2284B6D4" w14:textId="77777777" w:rsidR="00862A1C" w:rsidRPr="00E804C9" w:rsidRDefault="00862A1C" w:rsidP="00862A1C">
            <w:pPr>
              <w:pStyle w:val="TAL"/>
              <w:rPr>
                <w:lang w:eastAsia="en-GB"/>
              </w:rPr>
            </w:pPr>
            <w:r w:rsidRPr="00E804C9">
              <w:rPr>
                <w:lang w:eastAsia="en-GB"/>
              </w:rPr>
              <w:t>One entry corresponding to each supported CDMA2000 1xRTT band class</w:t>
            </w:r>
            <w:r w:rsidRPr="00E804C9">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8669DAF" w14:textId="77777777" w:rsidR="00862A1C" w:rsidRPr="00E804C9" w:rsidRDefault="00862A1C" w:rsidP="00862A1C">
            <w:pPr>
              <w:pStyle w:val="TAL"/>
              <w:jc w:val="center"/>
              <w:rPr>
                <w:bCs/>
                <w:noProof/>
                <w:lang w:eastAsia="en-GB"/>
              </w:rPr>
            </w:pPr>
            <w:r w:rsidRPr="00E804C9">
              <w:rPr>
                <w:bCs/>
                <w:noProof/>
                <w:lang w:eastAsia="en-GB"/>
              </w:rPr>
              <w:t>-</w:t>
            </w:r>
          </w:p>
        </w:tc>
      </w:tr>
      <w:tr w:rsidR="00E804C9" w:rsidRPr="00E804C9" w14:paraId="671D50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E5714F" w14:textId="77777777" w:rsidR="00862A1C" w:rsidRPr="00E804C9" w:rsidRDefault="00862A1C" w:rsidP="00862A1C">
            <w:pPr>
              <w:pStyle w:val="TAL"/>
              <w:rPr>
                <w:b/>
                <w:iCs/>
                <w:lang w:eastAsia="en-GB"/>
              </w:rPr>
            </w:pPr>
            <w:r w:rsidRPr="00E804C9">
              <w:rPr>
                <w:b/>
                <w:i/>
                <w:iCs/>
                <w:noProof/>
              </w:rPr>
              <w:t>SupportedBandListEUTRA</w:t>
            </w:r>
          </w:p>
          <w:p w14:paraId="6438AF9A" w14:textId="77777777" w:rsidR="00862A1C" w:rsidRPr="00E804C9" w:rsidRDefault="00862A1C" w:rsidP="00862A1C">
            <w:pPr>
              <w:pStyle w:val="TAL"/>
              <w:rPr>
                <w:b/>
                <w:bCs/>
                <w:i/>
                <w:noProof/>
                <w:lang w:eastAsia="en-GB"/>
              </w:rPr>
            </w:pPr>
            <w:r w:rsidRPr="00E804C9">
              <w:rPr>
                <w:lang w:eastAsia="en-GB"/>
              </w:rPr>
              <w:t xml:space="preserve">Includes the supported E-UTRA bands. </w:t>
            </w:r>
            <w:r w:rsidRPr="00E804C9">
              <w:rPr>
                <w:iCs/>
                <w:lang w:eastAsia="en-GB"/>
              </w:rPr>
              <w:t xml:space="preserve">This field shall include all bands which are indicated in </w:t>
            </w:r>
            <w:r w:rsidRPr="00E804C9">
              <w:rPr>
                <w:i/>
                <w:lang w:eastAsia="en-GB"/>
              </w:rPr>
              <w:t>BandCombinationParameters</w:t>
            </w:r>
            <w:r w:rsidRPr="00E804C9">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DB580DB" w14:textId="77777777" w:rsidR="00862A1C" w:rsidRPr="00E804C9" w:rsidRDefault="00862A1C" w:rsidP="00862A1C">
            <w:pPr>
              <w:pStyle w:val="TAL"/>
              <w:jc w:val="center"/>
              <w:rPr>
                <w:bCs/>
                <w:noProof/>
                <w:lang w:eastAsia="en-GB"/>
              </w:rPr>
            </w:pPr>
            <w:r w:rsidRPr="00E804C9">
              <w:rPr>
                <w:bCs/>
                <w:noProof/>
                <w:lang w:eastAsia="en-GB"/>
              </w:rPr>
              <w:t>-</w:t>
            </w:r>
          </w:p>
        </w:tc>
      </w:tr>
      <w:tr w:rsidR="00E804C9" w:rsidRPr="00E804C9" w14:paraId="16485E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A879A7" w14:textId="77777777" w:rsidR="00862A1C" w:rsidRPr="00E804C9" w:rsidRDefault="00862A1C" w:rsidP="00862A1C">
            <w:pPr>
              <w:pStyle w:val="TAL"/>
              <w:rPr>
                <w:b/>
                <w:i/>
                <w:iCs/>
                <w:noProof/>
              </w:rPr>
            </w:pPr>
            <w:r w:rsidRPr="00E804C9">
              <w:rPr>
                <w:b/>
                <w:i/>
                <w:iCs/>
                <w:noProof/>
              </w:rPr>
              <w:t>SupportedBandListEUTRA-v9e0</w:t>
            </w:r>
            <w:r w:rsidRPr="00E804C9">
              <w:rPr>
                <w:rFonts w:eastAsia="SimSun"/>
                <w:b/>
                <w:i/>
                <w:iCs/>
                <w:noProof/>
                <w:lang w:eastAsia="zh-CN"/>
              </w:rPr>
              <w:t xml:space="preserve">, </w:t>
            </w:r>
            <w:r w:rsidRPr="00E804C9">
              <w:rPr>
                <w:b/>
                <w:i/>
                <w:iCs/>
                <w:noProof/>
              </w:rPr>
              <w:t>SupportedBandListEUTRA-v1250, SupportedBandListEUTRA-v1310, SupportedBandListEUTRA-v1320</w:t>
            </w:r>
          </w:p>
          <w:p w14:paraId="5C4FF799" w14:textId="77777777" w:rsidR="00862A1C" w:rsidRPr="00E804C9" w:rsidRDefault="00862A1C" w:rsidP="00862A1C">
            <w:pPr>
              <w:pStyle w:val="TAL"/>
              <w:rPr>
                <w:b/>
                <w:bCs/>
                <w:i/>
                <w:noProof/>
                <w:lang w:eastAsia="zh-TW"/>
              </w:rPr>
            </w:pPr>
            <w:r w:rsidRPr="00E804C9">
              <w:rPr>
                <w:lang w:eastAsia="en-GB"/>
              </w:rPr>
              <w:t xml:space="preserve">If included, the UE shall </w:t>
            </w:r>
            <w:r w:rsidRPr="00E804C9">
              <w:rPr>
                <w:lang w:eastAsia="zh-CN"/>
              </w:rPr>
              <w:t xml:space="preserve">include the same number of entries, and listed in the same order, as in </w:t>
            </w:r>
            <w:r w:rsidRPr="00E804C9">
              <w:rPr>
                <w:i/>
                <w:lang w:eastAsia="en-GB"/>
              </w:rPr>
              <w:t>supported</w:t>
            </w:r>
            <w:r w:rsidRPr="00E804C9">
              <w:rPr>
                <w:i/>
                <w:lang w:eastAsia="zh-CN"/>
              </w:rPr>
              <w:t>Band</w:t>
            </w:r>
            <w:r w:rsidRPr="00E804C9">
              <w:rPr>
                <w:i/>
                <w:lang w:eastAsia="en-GB"/>
              </w:rPr>
              <w:t>ListEUTRA</w:t>
            </w:r>
            <w:r w:rsidRPr="00E804C9">
              <w:rPr>
                <w:lang w:eastAsia="en-GB"/>
              </w:rPr>
              <w:t xml:space="preserve"> (i.e. without suffix).</w:t>
            </w:r>
          </w:p>
        </w:tc>
        <w:tc>
          <w:tcPr>
            <w:tcW w:w="830" w:type="dxa"/>
            <w:tcBorders>
              <w:top w:val="single" w:sz="4" w:space="0" w:color="808080"/>
              <w:left w:val="single" w:sz="4" w:space="0" w:color="808080"/>
              <w:bottom w:val="single" w:sz="4" w:space="0" w:color="808080"/>
              <w:right w:val="single" w:sz="4" w:space="0" w:color="808080"/>
            </w:tcBorders>
          </w:tcPr>
          <w:p w14:paraId="02DA930F" w14:textId="77777777" w:rsidR="00862A1C" w:rsidRPr="00E804C9" w:rsidRDefault="00862A1C" w:rsidP="00862A1C">
            <w:pPr>
              <w:pStyle w:val="TAL"/>
              <w:jc w:val="center"/>
              <w:rPr>
                <w:bCs/>
                <w:noProof/>
                <w:lang w:eastAsia="zh-TW"/>
              </w:rPr>
            </w:pPr>
            <w:r w:rsidRPr="00E804C9">
              <w:rPr>
                <w:bCs/>
                <w:noProof/>
                <w:lang w:eastAsia="zh-TW"/>
              </w:rPr>
              <w:t>-</w:t>
            </w:r>
          </w:p>
        </w:tc>
      </w:tr>
      <w:tr w:rsidR="00E804C9" w:rsidRPr="00E804C9" w14:paraId="459F79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528366" w14:textId="77777777" w:rsidR="00862A1C" w:rsidRPr="00E804C9" w:rsidRDefault="00862A1C" w:rsidP="00862A1C">
            <w:pPr>
              <w:pStyle w:val="TAL"/>
              <w:rPr>
                <w:b/>
                <w:bCs/>
                <w:i/>
                <w:noProof/>
                <w:lang w:eastAsia="en-GB"/>
              </w:rPr>
            </w:pPr>
            <w:r w:rsidRPr="00E804C9">
              <w:rPr>
                <w:b/>
                <w:bCs/>
                <w:i/>
                <w:noProof/>
                <w:lang w:eastAsia="zh-TW"/>
              </w:rPr>
              <w:t>SupportedB</w:t>
            </w:r>
            <w:r w:rsidRPr="00E804C9">
              <w:rPr>
                <w:b/>
                <w:bCs/>
                <w:i/>
                <w:noProof/>
                <w:lang w:eastAsia="en-GB"/>
              </w:rPr>
              <w:t>andListGERAN</w:t>
            </w:r>
          </w:p>
        </w:tc>
        <w:tc>
          <w:tcPr>
            <w:tcW w:w="830" w:type="dxa"/>
            <w:tcBorders>
              <w:top w:val="single" w:sz="4" w:space="0" w:color="808080"/>
              <w:left w:val="single" w:sz="4" w:space="0" w:color="808080"/>
              <w:bottom w:val="single" w:sz="4" w:space="0" w:color="808080"/>
              <w:right w:val="single" w:sz="4" w:space="0" w:color="808080"/>
            </w:tcBorders>
          </w:tcPr>
          <w:p w14:paraId="0587CBBB" w14:textId="77777777" w:rsidR="00862A1C" w:rsidRPr="00E804C9" w:rsidRDefault="00862A1C" w:rsidP="00862A1C">
            <w:pPr>
              <w:pStyle w:val="TAL"/>
              <w:jc w:val="center"/>
              <w:rPr>
                <w:bCs/>
                <w:noProof/>
                <w:lang w:eastAsia="zh-TW"/>
              </w:rPr>
            </w:pPr>
            <w:r w:rsidRPr="00E804C9">
              <w:rPr>
                <w:bCs/>
                <w:noProof/>
                <w:lang w:eastAsia="zh-TW"/>
              </w:rPr>
              <w:t>N</w:t>
            </w:r>
            <w:r w:rsidRPr="00E804C9">
              <w:rPr>
                <w:bCs/>
                <w:noProof/>
                <w:lang w:eastAsia="en-GB"/>
              </w:rPr>
              <w:t>o</w:t>
            </w:r>
          </w:p>
        </w:tc>
      </w:tr>
      <w:tr w:rsidR="00E804C9" w:rsidRPr="00E804C9" w14:paraId="7CE0454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F7E487" w14:textId="77777777" w:rsidR="00862A1C" w:rsidRPr="00E804C9" w:rsidRDefault="00862A1C" w:rsidP="00862A1C">
            <w:pPr>
              <w:pStyle w:val="TAL"/>
              <w:rPr>
                <w:b/>
                <w:bCs/>
                <w:i/>
                <w:noProof/>
                <w:lang w:eastAsia="en-GB"/>
              </w:rPr>
            </w:pPr>
            <w:r w:rsidRPr="00E804C9">
              <w:rPr>
                <w:b/>
                <w:bCs/>
                <w:i/>
                <w:noProof/>
                <w:lang w:eastAsia="en-GB"/>
              </w:rPr>
              <w:t>SupportedBandListHRPD</w:t>
            </w:r>
          </w:p>
          <w:p w14:paraId="6E06BF38" w14:textId="77777777" w:rsidR="00862A1C" w:rsidRPr="00E804C9" w:rsidRDefault="00862A1C" w:rsidP="00862A1C">
            <w:pPr>
              <w:pStyle w:val="TAL"/>
              <w:rPr>
                <w:lang w:eastAsia="en-GB"/>
              </w:rPr>
            </w:pPr>
            <w:r w:rsidRPr="00E804C9">
              <w:rPr>
                <w:lang w:eastAsia="en-GB"/>
              </w:rPr>
              <w:t>One entry corresponding to each supported CDMA2000 HRPD band class</w:t>
            </w:r>
            <w:r w:rsidRPr="00E804C9">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3E2BFAE" w14:textId="77777777" w:rsidR="00862A1C" w:rsidRPr="00E804C9" w:rsidRDefault="00862A1C" w:rsidP="00862A1C">
            <w:pPr>
              <w:pStyle w:val="TAL"/>
              <w:jc w:val="center"/>
              <w:rPr>
                <w:bCs/>
                <w:noProof/>
                <w:lang w:eastAsia="en-GB"/>
              </w:rPr>
            </w:pPr>
            <w:r w:rsidRPr="00E804C9">
              <w:rPr>
                <w:bCs/>
                <w:noProof/>
                <w:lang w:eastAsia="en-GB"/>
              </w:rPr>
              <w:t>-</w:t>
            </w:r>
          </w:p>
        </w:tc>
      </w:tr>
      <w:tr w:rsidR="00E804C9" w:rsidRPr="00E804C9" w14:paraId="35DE93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CDE705" w14:textId="77777777" w:rsidR="00862A1C" w:rsidRPr="00E804C9" w:rsidRDefault="00862A1C" w:rsidP="00862A1C">
            <w:pPr>
              <w:pStyle w:val="TAL"/>
              <w:rPr>
                <w:b/>
                <w:iCs/>
                <w:lang w:eastAsia="en-GB"/>
              </w:rPr>
            </w:pPr>
            <w:r w:rsidRPr="00E804C9">
              <w:rPr>
                <w:b/>
                <w:i/>
                <w:iCs/>
                <w:noProof/>
              </w:rPr>
              <w:t>SupportedBandListNR-SA</w:t>
            </w:r>
          </w:p>
          <w:p w14:paraId="70246FF9" w14:textId="77777777" w:rsidR="00862A1C" w:rsidRPr="00E804C9" w:rsidRDefault="00862A1C" w:rsidP="00862A1C">
            <w:pPr>
              <w:pStyle w:val="TAL"/>
              <w:rPr>
                <w:b/>
                <w:bCs/>
                <w:i/>
                <w:noProof/>
                <w:lang w:eastAsia="en-GB"/>
              </w:rPr>
            </w:pPr>
            <w:r w:rsidRPr="00E804C9">
              <w:rPr>
                <w:lang w:eastAsia="en-GB"/>
              </w:rPr>
              <w:t>Includes the NR bands supported by the UE in NR-SA (for handover and redirection). The field is included in case the UE supports NR SA as specified in TS 38.331 [32] and not otherwise.</w:t>
            </w:r>
            <w:r w:rsidRPr="00E804C9">
              <w:rPr>
                <w:lang w:eastAsia="zh-CN"/>
              </w:rPr>
              <w:t xml:space="preserve"> The presence of this field also indicates that the UE can perform both NR SS-RSRP and SS-RSRQ </w:t>
            </w:r>
            <w:r w:rsidRPr="00E804C9">
              <w:rPr>
                <w:lang w:eastAsia="en-GB"/>
              </w:rPr>
              <w:t>measurement in the included NR band(s) as specified</w:t>
            </w:r>
            <w:r w:rsidRPr="00E804C9">
              <w:rPr>
                <w:lang w:eastAsia="zh-CN"/>
              </w:rPr>
              <w:t xml:space="preserve"> in </w:t>
            </w:r>
            <w:r w:rsidRPr="00E804C9">
              <w:rPr>
                <w:lang w:eastAsia="en-GB"/>
              </w:rPr>
              <w:t>TS 38.215 [89].</w:t>
            </w:r>
          </w:p>
        </w:tc>
        <w:tc>
          <w:tcPr>
            <w:tcW w:w="830" w:type="dxa"/>
            <w:tcBorders>
              <w:top w:val="single" w:sz="4" w:space="0" w:color="808080"/>
              <w:left w:val="single" w:sz="4" w:space="0" w:color="808080"/>
              <w:bottom w:val="single" w:sz="4" w:space="0" w:color="808080"/>
              <w:right w:val="single" w:sz="4" w:space="0" w:color="808080"/>
            </w:tcBorders>
          </w:tcPr>
          <w:p w14:paraId="40E89666" w14:textId="77777777" w:rsidR="00862A1C" w:rsidRPr="00E804C9" w:rsidRDefault="00862A1C" w:rsidP="00862A1C">
            <w:pPr>
              <w:pStyle w:val="TAL"/>
              <w:jc w:val="center"/>
              <w:rPr>
                <w:bCs/>
                <w:noProof/>
                <w:lang w:eastAsia="en-GB"/>
              </w:rPr>
            </w:pPr>
            <w:r w:rsidRPr="00E804C9">
              <w:rPr>
                <w:bCs/>
                <w:noProof/>
                <w:lang w:eastAsia="en-GB"/>
              </w:rPr>
              <w:t>No</w:t>
            </w:r>
          </w:p>
        </w:tc>
      </w:tr>
      <w:tr w:rsidR="00E804C9" w:rsidRPr="00E804C9" w14:paraId="715700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BE5AA9" w14:textId="77777777" w:rsidR="00862A1C" w:rsidRPr="00E804C9" w:rsidRDefault="00862A1C" w:rsidP="00862A1C">
            <w:pPr>
              <w:pStyle w:val="TAL"/>
              <w:rPr>
                <w:b/>
                <w:iCs/>
                <w:lang w:eastAsia="en-GB"/>
              </w:rPr>
            </w:pPr>
            <w:r w:rsidRPr="00E804C9">
              <w:rPr>
                <w:b/>
                <w:i/>
                <w:iCs/>
                <w:noProof/>
              </w:rPr>
              <w:t>supportedBandListEN-DC</w:t>
            </w:r>
          </w:p>
          <w:p w14:paraId="3FA8D5CB" w14:textId="77777777" w:rsidR="00862A1C" w:rsidRPr="00E804C9" w:rsidRDefault="00862A1C" w:rsidP="00862A1C">
            <w:pPr>
              <w:pStyle w:val="TAL"/>
              <w:rPr>
                <w:b/>
                <w:bCs/>
                <w:i/>
                <w:noProof/>
                <w:lang w:eastAsia="en-GB"/>
              </w:rPr>
            </w:pPr>
            <w:r w:rsidRPr="00E804C9">
              <w:rPr>
                <w:lang w:eastAsia="en-GB"/>
              </w:rPr>
              <w:t xml:space="preserve">Includes the NR bands supported by the UE in (NG)EN-DC. The field is included in case the parameter </w:t>
            </w:r>
            <w:r w:rsidRPr="00E804C9">
              <w:rPr>
                <w:i/>
              </w:rPr>
              <w:t>en-DC</w:t>
            </w:r>
            <w:r w:rsidRPr="00E804C9">
              <w:t xml:space="preserve"> or </w:t>
            </w:r>
            <w:r w:rsidRPr="00E804C9">
              <w:rPr>
                <w:i/>
              </w:rPr>
              <w:t>ng-EN-DC</w:t>
            </w:r>
            <w:r w:rsidRPr="00E804C9">
              <w:t xml:space="preserve"> is present and set to </w:t>
            </w:r>
            <w:r w:rsidRPr="00E804C9">
              <w:rPr>
                <w:i/>
              </w:rPr>
              <w:t xml:space="preserve">supported </w:t>
            </w:r>
            <w:r w:rsidRPr="00E804C9">
              <w:t>and not otherwise</w:t>
            </w:r>
            <w:r w:rsidRPr="00E804C9">
              <w:rPr>
                <w:lang w:eastAsia="en-GB"/>
              </w:rPr>
              <w:t>.</w:t>
            </w:r>
            <w:r w:rsidRPr="00E804C9">
              <w:rPr>
                <w:lang w:eastAsia="zh-CN"/>
              </w:rPr>
              <w:t xml:space="preserve"> The presence of this field also indicates that the UE can perform both NR SS-RSRP and SS-RSRQ </w:t>
            </w:r>
            <w:r w:rsidRPr="00E804C9">
              <w:rPr>
                <w:lang w:eastAsia="en-GB"/>
              </w:rPr>
              <w:t>measurement in the included NR band(s) as</w:t>
            </w:r>
            <w:r w:rsidRPr="00E804C9">
              <w:rPr>
                <w:lang w:eastAsia="zh-CN"/>
              </w:rPr>
              <w:t xml:space="preserve"> specified in </w:t>
            </w:r>
            <w:r w:rsidRPr="00E804C9">
              <w:rPr>
                <w:lang w:eastAsia="en-GB"/>
              </w:rPr>
              <w:t>TS 38.215 [89].</w:t>
            </w:r>
          </w:p>
        </w:tc>
        <w:tc>
          <w:tcPr>
            <w:tcW w:w="830" w:type="dxa"/>
            <w:tcBorders>
              <w:top w:val="single" w:sz="4" w:space="0" w:color="808080"/>
              <w:left w:val="single" w:sz="4" w:space="0" w:color="808080"/>
              <w:bottom w:val="single" w:sz="4" w:space="0" w:color="808080"/>
              <w:right w:val="single" w:sz="4" w:space="0" w:color="808080"/>
            </w:tcBorders>
          </w:tcPr>
          <w:p w14:paraId="4B1EA2C3" w14:textId="77777777" w:rsidR="00862A1C" w:rsidRPr="00E804C9" w:rsidRDefault="00862A1C" w:rsidP="00862A1C">
            <w:pPr>
              <w:pStyle w:val="TAL"/>
              <w:jc w:val="center"/>
              <w:rPr>
                <w:bCs/>
                <w:noProof/>
                <w:lang w:eastAsia="en-GB"/>
              </w:rPr>
            </w:pPr>
            <w:r w:rsidRPr="00E804C9">
              <w:rPr>
                <w:bCs/>
                <w:noProof/>
                <w:lang w:eastAsia="en-GB"/>
              </w:rPr>
              <w:t>-</w:t>
            </w:r>
          </w:p>
        </w:tc>
      </w:tr>
      <w:tr w:rsidR="00E804C9" w:rsidRPr="00E804C9" w14:paraId="2B33D59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1C4FE3A" w14:textId="77777777" w:rsidR="00862A1C" w:rsidRPr="00E804C9" w:rsidRDefault="00862A1C" w:rsidP="00862A1C">
            <w:pPr>
              <w:pStyle w:val="TAL"/>
              <w:rPr>
                <w:b/>
                <w:i/>
                <w:lang w:eastAsia="en-GB"/>
              </w:rPr>
            </w:pPr>
            <w:r w:rsidRPr="00E804C9">
              <w:rPr>
                <w:b/>
                <w:i/>
                <w:lang w:eastAsia="en-GB"/>
              </w:rPr>
              <w:t>supportedBandListWLAN</w:t>
            </w:r>
          </w:p>
          <w:p w14:paraId="6D59B256" w14:textId="77777777" w:rsidR="00862A1C" w:rsidRPr="00E804C9" w:rsidRDefault="00862A1C" w:rsidP="00862A1C">
            <w:pPr>
              <w:pStyle w:val="TAL"/>
              <w:rPr>
                <w:b/>
                <w:bCs/>
                <w:i/>
                <w:noProof/>
                <w:lang w:eastAsia="en-GB"/>
              </w:rPr>
            </w:pPr>
            <w:r w:rsidRPr="00E804C9">
              <w:rPr>
                <w:lang w:eastAsia="en-GB"/>
              </w:rPr>
              <w:t>Indicates the supported WLAN bands by the UE.</w:t>
            </w:r>
          </w:p>
        </w:tc>
        <w:tc>
          <w:tcPr>
            <w:tcW w:w="830" w:type="dxa"/>
            <w:tcBorders>
              <w:top w:val="single" w:sz="4" w:space="0" w:color="808080"/>
              <w:left w:val="single" w:sz="4" w:space="0" w:color="808080"/>
              <w:bottom w:val="single" w:sz="4" w:space="0" w:color="808080"/>
              <w:right w:val="single" w:sz="4" w:space="0" w:color="808080"/>
            </w:tcBorders>
          </w:tcPr>
          <w:p w14:paraId="251B8115" w14:textId="77777777" w:rsidR="00862A1C" w:rsidRPr="00E804C9" w:rsidRDefault="00862A1C" w:rsidP="00862A1C">
            <w:pPr>
              <w:pStyle w:val="TAL"/>
              <w:jc w:val="center"/>
              <w:rPr>
                <w:bCs/>
                <w:noProof/>
                <w:lang w:eastAsia="en-GB"/>
              </w:rPr>
            </w:pPr>
            <w:r w:rsidRPr="00E804C9">
              <w:rPr>
                <w:bCs/>
                <w:noProof/>
                <w:lang w:eastAsia="en-GB"/>
              </w:rPr>
              <w:t>-</w:t>
            </w:r>
          </w:p>
        </w:tc>
      </w:tr>
      <w:tr w:rsidR="00E804C9" w:rsidRPr="00E804C9" w14:paraId="6C950E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E954529" w14:textId="77777777" w:rsidR="00862A1C" w:rsidRPr="00E804C9" w:rsidRDefault="00862A1C" w:rsidP="00862A1C">
            <w:pPr>
              <w:pStyle w:val="TAL"/>
              <w:rPr>
                <w:b/>
                <w:bCs/>
                <w:i/>
                <w:noProof/>
                <w:lang w:eastAsia="en-GB"/>
              </w:rPr>
            </w:pPr>
            <w:r w:rsidRPr="00E804C9">
              <w:rPr>
                <w:b/>
                <w:bCs/>
                <w:i/>
                <w:noProof/>
                <w:lang w:eastAsia="zh-TW"/>
              </w:rPr>
              <w:t>SupportedB</w:t>
            </w:r>
            <w:r w:rsidRPr="00E804C9">
              <w:rPr>
                <w:b/>
                <w:bCs/>
                <w:i/>
                <w:noProof/>
                <w:lang w:eastAsia="en-GB"/>
              </w:rPr>
              <w:t>andUTRA-FDD</w:t>
            </w:r>
          </w:p>
          <w:p w14:paraId="3F8B3127" w14:textId="77777777" w:rsidR="00862A1C" w:rsidRPr="00E804C9" w:rsidRDefault="00862A1C" w:rsidP="00862A1C">
            <w:pPr>
              <w:pStyle w:val="TAL"/>
              <w:rPr>
                <w:lang w:eastAsia="en-GB"/>
              </w:rPr>
            </w:pPr>
            <w:r w:rsidRPr="00E804C9">
              <w:rPr>
                <w:lang w:eastAsia="en-GB"/>
              </w:rPr>
              <w:t>UTRA band as defined in TS 25.101 [17]</w:t>
            </w:r>
            <w:r w:rsidRPr="00E804C9">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E9775D" w14:textId="77777777" w:rsidR="00862A1C" w:rsidRPr="00E804C9" w:rsidRDefault="00862A1C" w:rsidP="00862A1C">
            <w:pPr>
              <w:pStyle w:val="TAL"/>
              <w:jc w:val="center"/>
              <w:rPr>
                <w:bCs/>
                <w:noProof/>
                <w:lang w:eastAsia="zh-TW"/>
              </w:rPr>
            </w:pPr>
            <w:r w:rsidRPr="00E804C9">
              <w:rPr>
                <w:bCs/>
                <w:noProof/>
                <w:lang w:eastAsia="zh-TW"/>
              </w:rPr>
              <w:t>-</w:t>
            </w:r>
          </w:p>
        </w:tc>
      </w:tr>
      <w:tr w:rsidR="00E804C9" w:rsidRPr="00E804C9" w14:paraId="7EAFC3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5D8E99" w14:textId="77777777" w:rsidR="00862A1C" w:rsidRPr="00E804C9" w:rsidRDefault="00862A1C" w:rsidP="00862A1C">
            <w:pPr>
              <w:pStyle w:val="TAL"/>
              <w:rPr>
                <w:b/>
                <w:bCs/>
                <w:i/>
                <w:noProof/>
                <w:lang w:eastAsia="en-GB"/>
              </w:rPr>
            </w:pPr>
            <w:r w:rsidRPr="00E804C9">
              <w:rPr>
                <w:b/>
                <w:bCs/>
                <w:i/>
                <w:noProof/>
                <w:lang w:eastAsia="zh-TW"/>
              </w:rPr>
              <w:t>SupportedB</w:t>
            </w:r>
            <w:r w:rsidRPr="00E804C9">
              <w:rPr>
                <w:b/>
                <w:bCs/>
                <w:i/>
                <w:noProof/>
                <w:lang w:eastAsia="en-GB"/>
              </w:rPr>
              <w:t>andUTRA-TDD128</w:t>
            </w:r>
          </w:p>
          <w:p w14:paraId="79345207" w14:textId="77777777" w:rsidR="00862A1C" w:rsidRPr="00E804C9" w:rsidRDefault="00862A1C" w:rsidP="00862A1C">
            <w:pPr>
              <w:pStyle w:val="TAL"/>
              <w:rPr>
                <w:lang w:eastAsia="en-GB"/>
              </w:rPr>
            </w:pPr>
            <w:r w:rsidRPr="00E804C9">
              <w:rPr>
                <w:lang w:eastAsia="en-GB"/>
              </w:rPr>
              <w:t>UTRA band as defined in TS 25.102 [18]</w:t>
            </w:r>
            <w:r w:rsidRPr="00E804C9">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73BDD90" w14:textId="77777777" w:rsidR="00862A1C" w:rsidRPr="00E804C9" w:rsidRDefault="00862A1C" w:rsidP="00862A1C">
            <w:pPr>
              <w:pStyle w:val="TAL"/>
              <w:jc w:val="center"/>
              <w:rPr>
                <w:bCs/>
                <w:noProof/>
                <w:lang w:eastAsia="zh-TW"/>
              </w:rPr>
            </w:pPr>
            <w:r w:rsidRPr="00E804C9">
              <w:rPr>
                <w:bCs/>
                <w:noProof/>
                <w:lang w:eastAsia="zh-TW"/>
              </w:rPr>
              <w:t>-</w:t>
            </w:r>
          </w:p>
        </w:tc>
      </w:tr>
      <w:tr w:rsidR="00E804C9" w:rsidRPr="00E804C9" w14:paraId="7C7052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E98FA2" w14:textId="77777777" w:rsidR="00862A1C" w:rsidRPr="00E804C9" w:rsidRDefault="00862A1C" w:rsidP="00862A1C">
            <w:pPr>
              <w:pStyle w:val="TAL"/>
              <w:rPr>
                <w:b/>
                <w:bCs/>
                <w:i/>
                <w:noProof/>
                <w:lang w:eastAsia="en-GB"/>
              </w:rPr>
            </w:pPr>
            <w:r w:rsidRPr="00E804C9">
              <w:rPr>
                <w:b/>
                <w:bCs/>
                <w:i/>
                <w:noProof/>
                <w:lang w:eastAsia="zh-TW"/>
              </w:rPr>
              <w:t>SupportedB</w:t>
            </w:r>
            <w:r w:rsidRPr="00E804C9">
              <w:rPr>
                <w:b/>
                <w:bCs/>
                <w:i/>
                <w:noProof/>
                <w:lang w:eastAsia="en-GB"/>
              </w:rPr>
              <w:t>andUTRA-TDD384</w:t>
            </w:r>
          </w:p>
          <w:p w14:paraId="1637FBB7" w14:textId="77777777" w:rsidR="00862A1C" w:rsidRPr="00E804C9" w:rsidRDefault="00862A1C" w:rsidP="00862A1C">
            <w:pPr>
              <w:pStyle w:val="TAL"/>
              <w:rPr>
                <w:lang w:eastAsia="en-GB"/>
              </w:rPr>
            </w:pPr>
            <w:r w:rsidRPr="00E804C9">
              <w:rPr>
                <w:lang w:eastAsia="en-GB"/>
              </w:rPr>
              <w:t>UTRA band as defined in TS 25.102 [18]</w:t>
            </w:r>
            <w:r w:rsidRPr="00E804C9">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CC0685A" w14:textId="77777777" w:rsidR="00862A1C" w:rsidRPr="00E804C9" w:rsidRDefault="00862A1C" w:rsidP="00862A1C">
            <w:pPr>
              <w:pStyle w:val="TAL"/>
              <w:jc w:val="center"/>
              <w:rPr>
                <w:bCs/>
                <w:noProof/>
                <w:lang w:eastAsia="zh-TW"/>
              </w:rPr>
            </w:pPr>
            <w:r w:rsidRPr="00E804C9">
              <w:rPr>
                <w:bCs/>
                <w:noProof/>
                <w:lang w:eastAsia="zh-TW"/>
              </w:rPr>
              <w:t>-</w:t>
            </w:r>
          </w:p>
        </w:tc>
      </w:tr>
      <w:tr w:rsidR="00E804C9" w:rsidRPr="00E804C9" w14:paraId="45E72D2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26A53E" w14:textId="77777777" w:rsidR="00862A1C" w:rsidRPr="00E804C9" w:rsidRDefault="00862A1C" w:rsidP="00862A1C">
            <w:pPr>
              <w:pStyle w:val="TAL"/>
              <w:rPr>
                <w:b/>
                <w:bCs/>
                <w:i/>
                <w:noProof/>
                <w:lang w:eastAsia="en-GB"/>
              </w:rPr>
            </w:pPr>
            <w:r w:rsidRPr="00E804C9">
              <w:rPr>
                <w:b/>
                <w:bCs/>
                <w:i/>
                <w:noProof/>
                <w:lang w:eastAsia="zh-TW"/>
              </w:rPr>
              <w:t>SupportedB</w:t>
            </w:r>
            <w:r w:rsidRPr="00E804C9">
              <w:rPr>
                <w:b/>
                <w:bCs/>
                <w:i/>
                <w:noProof/>
                <w:lang w:eastAsia="en-GB"/>
              </w:rPr>
              <w:t>andUTRA-TDD768</w:t>
            </w:r>
          </w:p>
          <w:p w14:paraId="719E4311" w14:textId="77777777" w:rsidR="00862A1C" w:rsidRPr="00E804C9" w:rsidRDefault="00862A1C" w:rsidP="00862A1C">
            <w:pPr>
              <w:pStyle w:val="TAL"/>
              <w:rPr>
                <w:lang w:eastAsia="en-GB"/>
              </w:rPr>
            </w:pPr>
            <w:r w:rsidRPr="00E804C9">
              <w:rPr>
                <w:lang w:eastAsia="en-GB"/>
              </w:rPr>
              <w:t>UTRA band as defined in TS 25.102 [18]</w:t>
            </w:r>
            <w:r w:rsidRPr="00E804C9">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F7FD3A4" w14:textId="77777777" w:rsidR="00862A1C" w:rsidRPr="00E804C9" w:rsidRDefault="00862A1C" w:rsidP="00862A1C">
            <w:pPr>
              <w:pStyle w:val="TAL"/>
              <w:jc w:val="center"/>
              <w:rPr>
                <w:bCs/>
                <w:noProof/>
                <w:lang w:eastAsia="zh-TW"/>
              </w:rPr>
            </w:pPr>
            <w:r w:rsidRPr="00E804C9">
              <w:rPr>
                <w:bCs/>
                <w:noProof/>
                <w:lang w:eastAsia="zh-TW"/>
              </w:rPr>
              <w:t>-</w:t>
            </w:r>
          </w:p>
        </w:tc>
      </w:tr>
      <w:tr w:rsidR="00E804C9" w:rsidRPr="00E804C9" w14:paraId="26D4AF3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0BBB3DD" w14:textId="77777777" w:rsidR="00862A1C" w:rsidRPr="00E804C9" w:rsidRDefault="00862A1C" w:rsidP="00862A1C">
            <w:pPr>
              <w:pStyle w:val="TAL"/>
              <w:rPr>
                <w:b/>
                <w:i/>
                <w:iCs/>
              </w:rPr>
            </w:pPr>
            <w:r w:rsidRPr="00E804C9">
              <w:rPr>
                <w:b/>
                <w:i/>
                <w:iCs/>
              </w:rPr>
              <w:t>supportedBandwidthCombinationSet</w:t>
            </w:r>
          </w:p>
          <w:p w14:paraId="4BF013CE" w14:textId="77777777" w:rsidR="00862A1C" w:rsidRPr="00E804C9" w:rsidRDefault="00862A1C" w:rsidP="00862A1C">
            <w:pPr>
              <w:pStyle w:val="TAL"/>
              <w:rPr>
                <w:kern w:val="2"/>
                <w:lang w:eastAsia="zh-CN"/>
              </w:rPr>
            </w:pPr>
            <w:r w:rsidRPr="00E804C9">
              <w:rPr>
                <w:kern w:val="2"/>
                <w:lang w:eastAsia="zh-CN"/>
              </w:rPr>
              <w:t xml:space="preserve">The </w:t>
            </w:r>
            <w:r w:rsidRPr="00E804C9">
              <w:rPr>
                <w:i/>
                <w:kern w:val="2"/>
                <w:lang w:eastAsia="zh-CN"/>
              </w:rPr>
              <w:t>supportedBandwidthCombinationSet</w:t>
            </w:r>
            <w:r w:rsidRPr="00E804C9">
              <w:rPr>
                <w:kern w:val="2"/>
                <w:lang w:eastAsia="zh-CN"/>
              </w:rPr>
              <w:t xml:space="preserve"> indicated for a band combination is applicable to all bandwidth classes indicated by the UE in this band combination.</w:t>
            </w:r>
          </w:p>
          <w:p w14:paraId="54349C9A" w14:textId="77777777" w:rsidR="00862A1C" w:rsidRPr="00E804C9" w:rsidRDefault="00862A1C" w:rsidP="00862A1C">
            <w:pPr>
              <w:pStyle w:val="TAL"/>
              <w:rPr>
                <w:lang w:eastAsia="en-GB"/>
              </w:rPr>
            </w:pPr>
            <w:r w:rsidRPr="00E804C9">
              <w:rPr>
                <w:lang w:eastAsia="en-GB"/>
              </w:rPr>
              <w:t>Field encoded as a bit map, where bit N is set to "1" if UE support Bandwidth Combination Set N for this band combination, see 36.101 [42]. The leading / leftmost bit (bit 0) corresponds to the Bandwidth Combination Set 0, the next bit corresponds to the Bandwidth Combination Set 1 and so on. The UE shall neither include the field for a non-CA band combination, nor for a CA band combination for which the UE only supports Bandwidth Combination Set 0.</w:t>
            </w:r>
          </w:p>
        </w:tc>
        <w:tc>
          <w:tcPr>
            <w:tcW w:w="830" w:type="dxa"/>
            <w:tcBorders>
              <w:top w:val="single" w:sz="4" w:space="0" w:color="808080"/>
              <w:left w:val="single" w:sz="4" w:space="0" w:color="808080"/>
              <w:bottom w:val="single" w:sz="4" w:space="0" w:color="808080"/>
              <w:right w:val="single" w:sz="4" w:space="0" w:color="808080"/>
            </w:tcBorders>
          </w:tcPr>
          <w:p w14:paraId="0168A6D3" w14:textId="77777777" w:rsidR="00862A1C" w:rsidRPr="00E804C9" w:rsidRDefault="00862A1C" w:rsidP="00862A1C">
            <w:pPr>
              <w:pStyle w:val="TAL"/>
              <w:jc w:val="center"/>
              <w:rPr>
                <w:bCs/>
                <w:noProof/>
                <w:lang w:eastAsia="zh-TW"/>
              </w:rPr>
            </w:pPr>
            <w:r w:rsidRPr="00E804C9">
              <w:rPr>
                <w:bCs/>
                <w:noProof/>
                <w:lang w:eastAsia="zh-TW"/>
              </w:rPr>
              <w:t>-</w:t>
            </w:r>
          </w:p>
        </w:tc>
      </w:tr>
      <w:tr w:rsidR="00E804C9" w:rsidRPr="00E804C9" w14:paraId="10EC55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51A9AB" w14:textId="77777777" w:rsidR="00862A1C" w:rsidRPr="00E804C9" w:rsidRDefault="00862A1C" w:rsidP="00862A1C">
            <w:pPr>
              <w:pStyle w:val="TAL"/>
              <w:rPr>
                <w:b/>
                <w:i/>
                <w:lang w:eastAsia="zh-CN"/>
              </w:rPr>
            </w:pPr>
            <w:r w:rsidRPr="00E804C9">
              <w:rPr>
                <w:b/>
                <w:i/>
                <w:lang w:eastAsia="zh-CN"/>
              </w:rPr>
              <w:lastRenderedPageBreak/>
              <w:t>supportedCellGrouping</w:t>
            </w:r>
          </w:p>
          <w:p w14:paraId="7FE6D34E" w14:textId="77777777" w:rsidR="00862A1C" w:rsidRPr="00E804C9" w:rsidRDefault="00862A1C" w:rsidP="00862A1C">
            <w:pPr>
              <w:pStyle w:val="TAL"/>
              <w:rPr>
                <w:lang w:eastAsia="zh-CN"/>
              </w:rPr>
            </w:pPr>
            <w:r w:rsidRPr="00E804C9">
              <w:rPr>
                <w:lang w:eastAsia="zh-CN"/>
              </w:rPr>
              <w:t>This field indicates for which mapping of serving cells to cell groups (</w:t>
            </w:r>
            <w:r w:rsidRPr="00E804C9">
              <w:rPr>
                <w:lang w:eastAsia="en-GB"/>
              </w:rPr>
              <w:t>i.e. MCG or SCG)</w:t>
            </w:r>
            <w:r w:rsidRPr="00E804C9">
              <w:rPr>
                <w:lang w:eastAsia="ko-KR"/>
              </w:rPr>
              <w:t xml:space="preserve"> </w:t>
            </w:r>
            <w:r w:rsidRPr="00E804C9">
              <w:rPr>
                <w:lang w:eastAsia="zh-CN"/>
              </w:rPr>
              <w:t xml:space="preserve">the UE supports asynchronous DC. This field is only present for a band combination with more than two </w:t>
            </w:r>
            <w:r w:rsidRPr="00E804C9">
              <w:rPr>
                <w:lang w:eastAsia="en-GB"/>
              </w:rPr>
              <w:t xml:space="preserve">but less than six </w:t>
            </w:r>
            <w:r w:rsidRPr="00E804C9">
              <w:rPr>
                <w:lang w:eastAsia="zh-CN"/>
              </w:rPr>
              <w:t>band entries where the UE supports asynchronous DC. If this field is not present but asynchronous operation is supported, the UE supports all possible mappings of serving cells to cell groups</w:t>
            </w:r>
            <w:r w:rsidRPr="00E804C9">
              <w:rPr>
                <w:lang w:eastAsia="en-GB"/>
              </w:rPr>
              <w:t xml:space="preserve"> </w:t>
            </w:r>
            <w:r w:rsidRPr="00E804C9">
              <w:rPr>
                <w:lang w:eastAsia="zh-CN"/>
              </w:rPr>
              <w:t xml:space="preserve">for the band combination. The bitmap size is selected based on the number of entries in the combinations, i.e., in case of three entries, the bitmap corresponding to </w:t>
            </w:r>
            <w:r w:rsidRPr="00E804C9">
              <w:rPr>
                <w:i/>
                <w:lang w:eastAsia="zh-CN"/>
              </w:rPr>
              <w:t>threeEntries</w:t>
            </w:r>
            <w:r w:rsidRPr="00E804C9">
              <w:rPr>
                <w:lang w:eastAsia="zh-CN"/>
              </w:rPr>
              <w:t xml:space="preserve"> is selected and so on.</w:t>
            </w:r>
          </w:p>
          <w:p w14:paraId="5545591C" w14:textId="77777777" w:rsidR="00862A1C" w:rsidRPr="00E804C9" w:rsidRDefault="00862A1C" w:rsidP="00862A1C">
            <w:pPr>
              <w:pStyle w:val="TAL"/>
              <w:rPr>
                <w:lang w:eastAsia="zh-CN"/>
              </w:rPr>
            </w:pPr>
            <w:r w:rsidRPr="00E804C9">
              <w:rPr>
                <w:lang w:eastAsia="zh-CN"/>
              </w:rPr>
              <w:t>A bit in the bit string set to 1 indicates that the UE supports asynchronous DC for the cell grouping option represented by the concerned bit position. Each bit position represents a different cell grouping option, as illustrated by a table, see NOTE 5. A cell grouping option is represented by a number of bits, each representing a particular band entry</w:t>
            </w:r>
            <w:r w:rsidRPr="00E804C9">
              <w:rPr>
                <w:lang w:eastAsia="en-GB"/>
              </w:rPr>
              <w:t xml:space="preserve"> </w:t>
            </w:r>
            <w:r w:rsidRPr="00E804C9">
              <w:rPr>
                <w:lang w:eastAsia="zh-CN"/>
              </w:rPr>
              <w:t>in the band combination with the left-most bit referring to the band listed first in the band combination, etc. Value 0 indicates that the carriers of the corresponding band entry are mapped to a first cell group, while value 1 indicates that the carriers of the corresponding band entry are mapped to a second cell group.</w:t>
            </w:r>
          </w:p>
          <w:p w14:paraId="60787816" w14:textId="48FD481E" w:rsidR="00862A1C" w:rsidRPr="00E804C9" w:rsidRDefault="00862A1C" w:rsidP="00862A1C">
            <w:pPr>
              <w:pStyle w:val="TAL"/>
              <w:rPr>
                <w:lang w:eastAsia="zh-CN"/>
              </w:rPr>
            </w:pPr>
            <w:r w:rsidRPr="00E804C9">
              <w:rPr>
                <w:lang w:eastAsia="zh-CN"/>
              </w:rPr>
              <w:t>It is noted that the mapping table does not include entries with all bits set to the same value (0 or 1) as this does not represent a DC scenario (i.e. indicating that the UE supports that all carriers of the corresponding band entry are in one cell group).</w:t>
            </w:r>
          </w:p>
        </w:tc>
        <w:tc>
          <w:tcPr>
            <w:tcW w:w="830" w:type="dxa"/>
            <w:tcBorders>
              <w:top w:val="single" w:sz="4" w:space="0" w:color="808080"/>
              <w:left w:val="single" w:sz="4" w:space="0" w:color="808080"/>
              <w:bottom w:val="single" w:sz="4" w:space="0" w:color="808080"/>
              <w:right w:val="single" w:sz="4" w:space="0" w:color="808080"/>
            </w:tcBorders>
          </w:tcPr>
          <w:p w14:paraId="08A3D9EF" w14:textId="77777777" w:rsidR="00862A1C" w:rsidRPr="00E804C9" w:rsidRDefault="00862A1C" w:rsidP="00862A1C">
            <w:pPr>
              <w:pStyle w:val="TAL"/>
              <w:jc w:val="center"/>
              <w:rPr>
                <w:lang w:eastAsia="zh-CN"/>
              </w:rPr>
            </w:pPr>
            <w:r w:rsidRPr="00E804C9">
              <w:rPr>
                <w:lang w:eastAsia="zh-CN"/>
              </w:rPr>
              <w:t>-</w:t>
            </w:r>
          </w:p>
        </w:tc>
      </w:tr>
      <w:tr w:rsidR="00E804C9" w:rsidRPr="00E804C9" w14:paraId="45ED21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9AF71C" w14:textId="77777777" w:rsidR="00862A1C" w:rsidRPr="00E804C9" w:rsidRDefault="00862A1C" w:rsidP="00862A1C">
            <w:pPr>
              <w:pStyle w:val="TAL"/>
              <w:rPr>
                <w:b/>
                <w:i/>
                <w:iCs/>
              </w:rPr>
            </w:pPr>
            <w:r w:rsidRPr="00E804C9">
              <w:rPr>
                <w:b/>
                <w:i/>
                <w:iCs/>
              </w:rPr>
              <w:t>supportedCSI-Proc, sTTI-SupportedCSI-Proc</w:t>
            </w:r>
          </w:p>
          <w:p w14:paraId="3506D4CC" w14:textId="77777777" w:rsidR="00862A1C" w:rsidRPr="00E804C9" w:rsidRDefault="00862A1C" w:rsidP="00862A1C">
            <w:pPr>
              <w:pStyle w:val="TAL"/>
              <w:rPr>
                <w:b/>
                <w:bCs/>
              </w:rPr>
            </w:pPr>
            <w:r w:rsidRPr="00E804C9">
              <w:rPr>
                <w:lang w:eastAsia="en-GB"/>
              </w:rPr>
              <w:t xml:space="preserve">Indicates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sidRPr="00E804C9">
              <w:rPr>
                <w:i/>
                <w:lang w:eastAsia="en-GB"/>
              </w:rPr>
              <w:t>BandParameters/STTI-SPT-BandParameters</w:t>
            </w:r>
            <w:r w:rsidRPr="00E804C9">
              <w:rPr>
                <w:lang w:eastAsia="en-GB"/>
              </w:rPr>
              <w:t>. If the UE supports at least 1 CSI process on any component carrier, then the UE shall include this field in all bands in all band combinations.</w:t>
            </w:r>
          </w:p>
        </w:tc>
        <w:tc>
          <w:tcPr>
            <w:tcW w:w="830" w:type="dxa"/>
            <w:tcBorders>
              <w:top w:val="single" w:sz="4" w:space="0" w:color="808080"/>
              <w:left w:val="single" w:sz="4" w:space="0" w:color="808080"/>
              <w:bottom w:val="single" w:sz="4" w:space="0" w:color="808080"/>
              <w:right w:val="single" w:sz="4" w:space="0" w:color="808080"/>
            </w:tcBorders>
          </w:tcPr>
          <w:p w14:paraId="621E77F7" w14:textId="77777777" w:rsidR="00862A1C" w:rsidRPr="00E804C9" w:rsidRDefault="00862A1C" w:rsidP="00862A1C">
            <w:pPr>
              <w:pStyle w:val="TAL"/>
              <w:jc w:val="center"/>
              <w:rPr>
                <w:bCs/>
                <w:noProof/>
                <w:lang w:eastAsia="zh-TW"/>
              </w:rPr>
            </w:pPr>
            <w:r w:rsidRPr="00E804C9">
              <w:rPr>
                <w:bCs/>
                <w:noProof/>
                <w:lang w:eastAsia="zh-TW"/>
              </w:rPr>
              <w:t>-</w:t>
            </w:r>
          </w:p>
        </w:tc>
      </w:tr>
      <w:tr w:rsidR="00E804C9" w:rsidRPr="00E804C9" w14:paraId="1AA803F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1C1BF8" w14:textId="77777777" w:rsidR="00862A1C" w:rsidRPr="00E804C9" w:rsidRDefault="00862A1C" w:rsidP="00862A1C">
            <w:pPr>
              <w:keepNext/>
              <w:keepLines/>
              <w:spacing w:after="0"/>
              <w:rPr>
                <w:rFonts w:ascii="Arial" w:hAnsi="Arial"/>
                <w:b/>
                <w:i/>
                <w:iCs/>
                <w:sz w:val="18"/>
              </w:rPr>
            </w:pPr>
            <w:r w:rsidRPr="00E804C9">
              <w:rPr>
                <w:rFonts w:ascii="Arial" w:hAnsi="Arial"/>
                <w:b/>
                <w:i/>
                <w:iCs/>
                <w:sz w:val="18"/>
              </w:rPr>
              <w:t>supportedCSI-Proc (in FeatureSetDL-PerCC)</w:t>
            </w:r>
          </w:p>
          <w:p w14:paraId="1269C90C" w14:textId="77777777" w:rsidR="00862A1C" w:rsidRPr="00E804C9" w:rsidRDefault="00862A1C" w:rsidP="00862A1C">
            <w:pPr>
              <w:pStyle w:val="TAL"/>
              <w:rPr>
                <w:b/>
                <w:i/>
                <w:iCs/>
              </w:rPr>
            </w:pPr>
            <w:r w:rsidRPr="00E804C9">
              <w:rPr>
                <w:lang w:eastAsia="en-GB"/>
              </w:rPr>
              <w:t>In MR-DC, indicates the number of CSI processes for the component carrier in the corresponding bandwidth class. If the UE supports at least 1 CSI process, then the UE shall include this field.</w:t>
            </w:r>
          </w:p>
        </w:tc>
        <w:tc>
          <w:tcPr>
            <w:tcW w:w="830" w:type="dxa"/>
            <w:tcBorders>
              <w:top w:val="single" w:sz="4" w:space="0" w:color="808080"/>
              <w:left w:val="single" w:sz="4" w:space="0" w:color="808080"/>
              <w:bottom w:val="single" w:sz="4" w:space="0" w:color="808080"/>
              <w:right w:val="single" w:sz="4" w:space="0" w:color="808080"/>
            </w:tcBorders>
          </w:tcPr>
          <w:p w14:paraId="7F527D90" w14:textId="77777777" w:rsidR="00862A1C" w:rsidRPr="00E804C9" w:rsidRDefault="00862A1C" w:rsidP="00862A1C">
            <w:pPr>
              <w:pStyle w:val="TAL"/>
              <w:jc w:val="center"/>
              <w:rPr>
                <w:bCs/>
                <w:noProof/>
                <w:lang w:eastAsia="zh-TW"/>
              </w:rPr>
            </w:pPr>
            <w:r w:rsidRPr="00E804C9">
              <w:rPr>
                <w:bCs/>
                <w:noProof/>
                <w:lang w:eastAsia="zh-TW"/>
              </w:rPr>
              <w:t>-</w:t>
            </w:r>
          </w:p>
        </w:tc>
      </w:tr>
      <w:tr w:rsidR="00E804C9" w:rsidRPr="00E804C9" w14:paraId="0A4F0D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ACB794" w14:textId="77777777" w:rsidR="00862A1C" w:rsidRPr="00E804C9" w:rsidRDefault="00862A1C" w:rsidP="00862A1C">
            <w:pPr>
              <w:keepNext/>
              <w:keepLines/>
              <w:spacing w:after="0"/>
              <w:rPr>
                <w:rFonts w:ascii="Arial" w:hAnsi="Arial"/>
                <w:b/>
                <w:i/>
                <w:iCs/>
                <w:sz w:val="18"/>
              </w:rPr>
            </w:pPr>
            <w:r w:rsidRPr="00E804C9">
              <w:rPr>
                <w:rFonts w:ascii="Arial" w:hAnsi="Arial"/>
                <w:b/>
                <w:i/>
                <w:iCs/>
                <w:sz w:val="18"/>
              </w:rPr>
              <w:t>supportedMIMO-CapabilityDL-MRDC (in FeatureSetDL-PerCC)</w:t>
            </w:r>
          </w:p>
          <w:p w14:paraId="0F0B7FFC" w14:textId="77777777" w:rsidR="00862A1C" w:rsidRPr="00E804C9" w:rsidRDefault="00862A1C" w:rsidP="00862A1C">
            <w:pPr>
              <w:pStyle w:val="TAL"/>
              <w:rPr>
                <w:b/>
                <w:i/>
                <w:iCs/>
              </w:rPr>
            </w:pPr>
            <w:r w:rsidRPr="00E804C9">
              <w:rPr>
                <w:iCs/>
              </w:rPr>
              <w:t xml:space="preserve">In </w:t>
            </w:r>
            <w:r w:rsidRPr="00E804C9">
              <w:rPr>
                <w:lang w:eastAsia="en-GB"/>
              </w:rPr>
              <w:t>MR</w:t>
            </w:r>
            <w:r w:rsidRPr="00E804C9">
              <w:rPr>
                <w:iCs/>
              </w:rPr>
              <w:t>-DC, indicates the maximum number of supported layers in TM9/10 for the component carrier in the corresponding bandwidth class.</w:t>
            </w:r>
          </w:p>
        </w:tc>
        <w:tc>
          <w:tcPr>
            <w:tcW w:w="830" w:type="dxa"/>
            <w:tcBorders>
              <w:top w:val="single" w:sz="4" w:space="0" w:color="808080"/>
              <w:left w:val="single" w:sz="4" w:space="0" w:color="808080"/>
              <w:bottom w:val="single" w:sz="4" w:space="0" w:color="808080"/>
              <w:right w:val="single" w:sz="4" w:space="0" w:color="808080"/>
            </w:tcBorders>
          </w:tcPr>
          <w:p w14:paraId="4739AA82" w14:textId="77777777" w:rsidR="00862A1C" w:rsidRPr="00E804C9" w:rsidRDefault="00862A1C" w:rsidP="00862A1C">
            <w:pPr>
              <w:pStyle w:val="TAL"/>
              <w:jc w:val="center"/>
              <w:rPr>
                <w:bCs/>
                <w:noProof/>
                <w:lang w:eastAsia="zh-TW"/>
              </w:rPr>
            </w:pPr>
            <w:r w:rsidRPr="00E804C9">
              <w:rPr>
                <w:bCs/>
                <w:noProof/>
                <w:lang w:eastAsia="zh-TW"/>
              </w:rPr>
              <w:t>-</w:t>
            </w:r>
          </w:p>
        </w:tc>
      </w:tr>
      <w:tr w:rsidR="00E804C9" w:rsidRPr="00E804C9" w14:paraId="008B14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C1E989" w14:textId="77777777" w:rsidR="00862A1C" w:rsidRPr="00E804C9" w:rsidRDefault="00862A1C" w:rsidP="00862A1C">
            <w:pPr>
              <w:pStyle w:val="TAL"/>
              <w:rPr>
                <w:b/>
                <w:i/>
                <w:lang w:eastAsia="en-GB"/>
              </w:rPr>
            </w:pPr>
            <w:r w:rsidRPr="00E804C9">
              <w:rPr>
                <w:b/>
                <w:i/>
                <w:lang w:eastAsia="en-GB"/>
              </w:rPr>
              <w:t>supportedNAICS-2CRS-AP</w:t>
            </w:r>
          </w:p>
          <w:p w14:paraId="4B28DA53" w14:textId="77777777" w:rsidR="00862A1C" w:rsidRPr="00E804C9" w:rsidRDefault="00862A1C" w:rsidP="00862A1C">
            <w:pPr>
              <w:pStyle w:val="TAL"/>
              <w:rPr>
                <w:lang w:eastAsia="en-GB"/>
              </w:rPr>
            </w:pPr>
            <w:r w:rsidRPr="00E804C9">
              <w:rPr>
                <w:lang w:eastAsia="en-GB"/>
              </w:rPr>
              <w:t xml:space="preserve">If included, the UE supports NAICS for the band combination. The UE shall include a bitmap of the same length, and in the same order, as in </w:t>
            </w:r>
            <w:r w:rsidRPr="00E804C9">
              <w:rPr>
                <w:i/>
                <w:lang w:eastAsia="en-GB"/>
              </w:rPr>
              <w:t xml:space="preserve">naics-Capability-List, </w:t>
            </w:r>
            <w:r w:rsidRPr="00E804C9">
              <w:rPr>
                <w:lang w:eastAsia="en-GB"/>
              </w:rPr>
              <w:t>to indicate 2 CRS AP NAICS capability of the band combination. The first/ leftmost bit points to the first entry of</w:t>
            </w:r>
            <w:r w:rsidRPr="00E804C9">
              <w:rPr>
                <w:i/>
                <w:lang w:eastAsia="en-GB"/>
              </w:rPr>
              <w:t xml:space="preserve"> naics-Capability-List</w:t>
            </w:r>
            <w:r w:rsidRPr="00E804C9">
              <w:rPr>
                <w:lang w:eastAsia="en-GB"/>
              </w:rPr>
              <w:t>, the second bit points to the second entry of</w:t>
            </w:r>
            <w:r w:rsidRPr="00E804C9">
              <w:rPr>
                <w:i/>
                <w:lang w:eastAsia="en-GB"/>
              </w:rPr>
              <w:t xml:space="preserve"> naics-Capability-List</w:t>
            </w:r>
            <w:r w:rsidRPr="00E804C9">
              <w:rPr>
                <w:lang w:eastAsia="en-GB"/>
              </w:rPr>
              <w:t>, and so on.</w:t>
            </w:r>
          </w:p>
          <w:p w14:paraId="794C8CC6" w14:textId="77777777" w:rsidR="00862A1C" w:rsidRPr="00E804C9" w:rsidRDefault="00862A1C" w:rsidP="00862A1C">
            <w:pPr>
              <w:pStyle w:val="TAL"/>
              <w:rPr>
                <w:rFonts w:eastAsia="SimSun"/>
                <w:b/>
                <w:bCs/>
                <w:lang w:eastAsia="zh-CN"/>
              </w:rPr>
            </w:pPr>
            <w:r w:rsidRPr="00E804C9">
              <w:rPr>
                <w:lang w:eastAsia="en-GB"/>
              </w:rPr>
              <w:t>For band combinations with a single component carrier, UE is only allowed to indicate {</w:t>
            </w:r>
            <w:r w:rsidRPr="00E804C9">
              <w:rPr>
                <w:rFonts w:eastAsia="SimSun"/>
                <w:i/>
                <w:lang w:eastAsia="zh-CN"/>
              </w:rPr>
              <w:t>numberOfNAICS-CapableCC</w:t>
            </w:r>
            <w:r w:rsidRPr="00E804C9">
              <w:rPr>
                <w:rFonts w:eastAsia="SimSun"/>
                <w:lang w:eastAsia="zh-CN"/>
              </w:rPr>
              <w:t xml:space="preserve">, </w:t>
            </w:r>
            <w:r w:rsidRPr="00E804C9">
              <w:rPr>
                <w:i/>
                <w:lang w:eastAsia="en-GB"/>
              </w:rPr>
              <w:t>numberOfAggregatedPRB</w:t>
            </w:r>
            <w:r w:rsidRPr="00E804C9">
              <w:rPr>
                <w:lang w:eastAsia="en-GB"/>
              </w:rPr>
              <w:t>}</w:t>
            </w:r>
            <w:r w:rsidRPr="00E804C9">
              <w:rPr>
                <w:rFonts w:eastAsia="SimSun"/>
                <w:lang w:eastAsia="zh-CN"/>
              </w:rPr>
              <w:t xml:space="preserve"> = {1, 100} if NAICS is supported.</w:t>
            </w:r>
          </w:p>
        </w:tc>
        <w:tc>
          <w:tcPr>
            <w:tcW w:w="830" w:type="dxa"/>
            <w:tcBorders>
              <w:top w:val="single" w:sz="4" w:space="0" w:color="808080"/>
              <w:left w:val="single" w:sz="4" w:space="0" w:color="808080"/>
              <w:bottom w:val="single" w:sz="4" w:space="0" w:color="808080"/>
              <w:right w:val="single" w:sz="4" w:space="0" w:color="808080"/>
            </w:tcBorders>
          </w:tcPr>
          <w:p w14:paraId="08C173FB" w14:textId="77777777" w:rsidR="00862A1C" w:rsidRPr="00E804C9" w:rsidRDefault="00862A1C" w:rsidP="00862A1C">
            <w:pPr>
              <w:pStyle w:val="TAL"/>
              <w:jc w:val="center"/>
              <w:rPr>
                <w:bCs/>
                <w:noProof/>
                <w:lang w:eastAsia="zh-TW"/>
              </w:rPr>
            </w:pPr>
            <w:r w:rsidRPr="00E804C9">
              <w:rPr>
                <w:bCs/>
                <w:noProof/>
                <w:lang w:eastAsia="zh-TW"/>
              </w:rPr>
              <w:t>-</w:t>
            </w:r>
          </w:p>
        </w:tc>
      </w:tr>
      <w:tr w:rsidR="00E804C9" w:rsidRPr="00E804C9" w14:paraId="3D26E1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2B004B8" w14:textId="77777777" w:rsidR="00862A1C" w:rsidRPr="00E804C9" w:rsidRDefault="00862A1C" w:rsidP="00862A1C">
            <w:pPr>
              <w:pStyle w:val="TAL"/>
              <w:rPr>
                <w:b/>
                <w:i/>
                <w:lang w:eastAsia="zh-CN"/>
              </w:rPr>
            </w:pPr>
            <w:r w:rsidRPr="00E804C9">
              <w:rPr>
                <w:b/>
                <w:i/>
                <w:lang w:eastAsia="zh-CN"/>
              </w:rPr>
              <w:t>supportedOperatorDic</w:t>
            </w:r>
          </w:p>
          <w:p w14:paraId="65B20180" w14:textId="77777777" w:rsidR="00862A1C" w:rsidRPr="00E804C9" w:rsidRDefault="00862A1C" w:rsidP="00862A1C">
            <w:pPr>
              <w:pStyle w:val="TAL"/>
              <w:rPr>
                <w:b/>
                <w:i/>
                <w:lang w:eastAsia="en-GB"/>
              </w:rPr>
            </w:pPr>
            <w:r w:rsidRPr="00E804C9">
              <w:rPr>
                <w:lang w:eastAsia="zh-CN"/>
              </w:rPr>
              <w:t xml:space="preserve">Indicates whether the UE supports operator defined dictionary. If UE supports operator defined dictionary, the UE shall report </w:t>
            </w:r>
            <w:r w:rsidRPr="00E804C9">
              <w:rPr>
                <w:i/>
                <w:lang w:eastAsia="zh-CN"/>
              </w:rPr>
              <w:t xml:space="preserve">versionOfDictionary </w:t>
            </w:r>
            <w:r w:rsidRPr="00E804C9">
              <w:rPr>
                <w:lang w:eastAsia="zh-CN"/>
              </w:rPr>
              <w:t xml:space="preserve">and </w:t>
            </w:r>
            <w:r w:rsidRPr="00E804C9">
              <w:rPr>
                <w:i/>
                <w:lang w:eastAsia="zh-CN"/>
              </w:rPr>
              <w:t>associatedPLMN-ID</w:t>
            </w:r>
            <w:r w:rsidRPr="00E804C9">
              <w:rPr>
                <w:lang w:eastAsia="zh-CN"/>
              </w:rPr>
              <w:t xml:space="preserve"> of the stored operator defined dictionary. This parameter is not required to be present if the UE is in VPLMN. In this release of the specification, UE can only support one operator defined dictionary. The </w:t>
            </w:r>
            <w:r w:rsidRPr="00E804C9">
              <w:rPr>
                <w:i/>
                <w:lang w:eastAsia="zh-CN"/>
              </w:rPr>
              <w:t>associatedPLMN-ID</w:t>
            </w:r>
            <w:r w:rsidRPr="00E804C9">
              <w:rPr>
                <w:lang w:eastAsia="zh-CN"/>
              </w:rPr>
              <w:t xml:space="preserve"> is only associated to the operator defined dictionary which has no relationship with UE's HPLMN ID.</w:t>
            </w:r>
          </w:p>
        </w:tc>
        <w:tc>
          <w:tcPr>
            <w:tcW w:w="830" w:type="dxa"/>
            <w:tcBorders>
              <w:top w:val="single" w:sz="4" w:space="0" w:color="808080"/>
              <w:left w:val="single" w:sz="4" w:space="0" w:color="808080"/>
              <w:bottom w:val="single" w:sz="4" w:space="0" w:color="808080"/>
              <w:right w:val="single" w:sz="4" w:space="0" w:color="808080"/>
            </w:tcBorders>
          </w:tcPr>
          <w:p w14:paraId="78F07E36" w14:textId="77777777" w:rsidR="00862A1C" w:rsidRPr="00E804C9" w:rsidRDefault="00862A1C" w:rsidP="00862A1C">
            <w:pPr>
              <w:pStyle w:val="TAL"/>
              <w:jc w:val="center"/>
              <w:rPr>
                <w:bCs/>
                <w:noProof/>
                <w:lang w:eastAsia="zh-TW"/>
              </w:rPr>
            </w:pPr>
            <w:r w:rsidRPr="00E804C9">
              <w:rPr>
                <w:bCs/>
                <w:noProof/>
                <w:lang w:eastAsia="zh-CN"/>
              </w:rPr>
              <w:t>-</w:t>
            </w:r>
          </w:p>
        </w:tc>
      </w:tr>
      <w:tr w:rsidR="00E804C9" w:rsidRPr="00E804C9" w14:paraId="41AF0FE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79FAD09" w14:textId="77777777" w:rsidR="00862A1C" w:rsidRPr="00E804C9" w:rsidRDefault="00862A1C" w:rsidP="00862A1C">
            <w:pPr>
              <w:pStyle w:val="TAL"/>
              <w:rPr>
                <w:b/>
                <w:i/>
                <w:iCs/>
              </w:rPr>
            </w:pPr>
            <w:r w:rsidRPr="00E804C9">
              <w:rPr>
                <w:b/>
                <w:i/>
                <w:iCs/>
              </w:rPr>
              <w:t>supportRohcContextContinue</w:t>
            </w:r>
          </w:p>
          <w:p w14:paraId="63BDF15B" w14:textId="77777777" w:rsidR="00862A1C" w:rsidRPr="00E804C9" w:rsidRDefault="00862A1C" w:rsidP="00862A1C">
            <w:pPr>
              <w:pStyle w:val="TAL"/>
              <w:rPr>
                <w:i/>
                <w:iCs/>
              </w:rPr>
            </w:pPr>
            <w:r w:rsidRPr="00E804C9">
              <w:rPr>
                <w:lang w:eastAsia="en-GB"/>
              </w:rPr>
              <w:t>Indicates whether the UE supports ROHC context continuation operation where the UE does not reset the current ROHC context upon handover.</w:t>
            </w:r>
          </w:p>
        </w:tc>
        <w:tc>
          <w:tcPr>
            <w:tcW w:w="830" w:type="dxa"/>
            <w:tcBorders>
              <w:top w:val="single" w:sz="4" w:space="0" w:color="808080"/>
              <w:left w:val="single" w:sz="4" w:space="0" w:color="808080"/>
              <w:bottom w:val="single" w:sz="4" w:space="0" w:color="808080"/>
              <w:right w:val="single" w:sz="4" w:space="0" w:color="808080"/>
            </w:tcBorders>
          </w:tcPr>
          <w:p w14:paraId="08E12E04" w14:textId="77777777" w:rsidR="00862A1C" w:rsidRPr="00E804C9" w:rsidRDefault="00862A1C" w:rsidP="00862A1C">
            <w:pPr>
              <w:pStyle w:val="TAL"/>
              <w:jc w:val="center"/>
              <w:rPr>
                <w:bCs/>
                <w:noProof/>
                <w:lang w:eastAsia="zh-TW"/>
              </w:rPr>
            </w:pPr>
            <w:r w:rsidRPr="00E804C9">
              <w:rPr>
                <w:bCs/>
                <w:noProof/>
                <w:lang w:eastAsia="zh-TW"/>
              </w:rPr>
              <w:t>-</w:t>
            </w:r>
          </w:p>
        </w:tc>
      </w:tr>
      <w:tr w:rsidR="00E804C9" w:rsidRPr="00E804C9" w14:paraId="49DABFA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017FC2" w14:textId="77777777" w:rsidR="00862A1C" w:rsidRPr="00E804C9" w:rsidRDefault="00862A1C" w:rsidP="00862A1C">
            <w:pPr>
              <w:pStyle w:val="TAL"/>
              <w:rPr>
                <w:b/>
                <w:i/>
                <w:lang w:eastAsia="en-GB"/>
              </w:rPr>
            </w:pPr>
            <w:r w:rsidRPr="00E804C9">
              <w:rPr>
                <w:b/>
                <w:i/>
                <w:lang w:eastAsia="en-GB"/>
              </w:rPr>
              <w:t>supportedROHC-Profiles</w:t>
            </w:r>
          </w:p>
          <w:p w14:paraId="788F1ED3" w14:textId="77777777" w:rsidR="00862A1C" w:rsidRPr="00E804C9" w:rsidRDefault="00862A1C" w:rsidP="00862A1C">
            <w:pPr>
              <w:pStyle w:val="TAL"/>
              <w:rPr>
                <w:b/>
                <w:i/>
                <w:lang w:eastAsia="en-GB"/>
              </w:rPr>
            </w:pPr>
            <w:r w:rsidRPr="00E804C9">
              <w:rPr>
                <w:lang w:eastAsia="en-GB"/>
              </w:rPr>
              <w:t>Indicates the ROHC profiles that UE supports in both uplink and downlink.</w:t>
            </w:r>
          </w:p>
        </w:tc>
        <w:tc>
          <w:tcPr>
            <w:tcW w:w="830" w:type="dxa"/>
            <w:tcBorders>
              <w:top w:val="single" w:sz="4" w:space="0" w:color="808080"/>
              <w:left w:val="single" w:sz="4" w:space="0" w:color="808080"/>
              <w:bottom w:val="single" w:sz="4" w:space="0" w:color="808080"/>
              <w:right w:val="single" w:sz="4" w:space="0" w:color="808080"/>
            </w:tcBorders>
          </w:tcPr>
          <w:p w14:paraId="259E6D7B" w14:textId="77777777" w:rsidR="00862A1C" w:rsidRPr="00E804C9" w:rsidRDefault="00862A1C" w:rsidP="00862A1C">
            <w:pPr>
              <w:pStyle w:val="TAL"/>
              <w:jc w:val="center"/>
              <w:rPr>
                <w:bCs/>
                <w:noProof/>
                <w:lang w:eastAsia="zh-TW"/>
              </w:rPr>
            </w:pPr>
            <w:r w:rsidRPr="00E804C9">
              <w:rPr>
                <w:bCs/>
                <w:noProof/>
                <w:lang w:eastAsia="zh-TW"/>
              </w:rPr>
              <w:t>-</w:t>
            </w:r>
          </w:p>
        </w:tc>
      </w:tr>
      <w:tr w:rsidR="00E804C9" w:rsidRPr="00E804C9" w14:paraId="4C8714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F75DCE" w14:textId="77777777" w:rsidR="00862A1C" w:rsidRPr="00E804C9" w:rsidRDefault="00862A1C" w:rsidP="00862A1C">
            <w:pPr>
              <w:pStyle w:val="TAL"/>
              <w:rPr>
                <w:b/>
                <w:i/>
                <w:lang w:eastAsia="en-GB"/>
              </w:rPr>
            </w:pPr>
            <w:r w:rsidRPr="00E804C9">
              <w:rPr>
                <w:b/>
                <w:i/>
                <w:lang w:eastAsia="en-GB"/>
              </w:rPr>
              <w:t>supportedUplinkOnlyROHC-Profiles</w:t>
            </w:r>
          </w:p>
          <w:p w14:paraId="17D69682" w14:textId="77777777" w:rsidR="00862A1C" w:rsidRPr="00E804C9" w:rsidRDefault="00862A1C" w:rsidP="00862A1C">
            <w:pPr>
              <w:pStyle w:val="TAL"/>
              <w:rPr>
                <w:b/>
                <w:i/>
                <w:lang w:eastAsia="en-GB"/>
              </w:rPr>
            </w:pPr>
            <w:r w:rsidRPr="00E804C9">
              <w:rPr>
                <w:lang w:eastAsia="en-GB"/>
              </w:rPr>
              <w:t>Indicates the ROHC profiles that UE supports in uplink and not in downlink, see TS 36.323 [8]</w:t>
            </w:r>
          </w:p>
        </w:tc>
        <w:tc>
          <w:tcPr>
            <w:tcW w:w="830" w:type="dxa"/>
            <w:tcBorders>
              <w:top w:val="single" w:sz="4" w:space="0" w:color="808080"/>
              <w:left w:val="single" w:sz="4" w:space="0" w:color="808080"/>
              <w:bottom w:val="single" w:sz="4" w:space="0" w:color="808080"/>
              <w:right w:val="single" w:sz="4" w:space="0" w:color="808080"/>
            </w:tcBorders>
          </w:tcPr>
          <w:p w14:paraId="1E58B792" w14:textId="77777777" w:rsidR="00862A1C" w:rsidRPr="00E804C9" w:rsidRDefault="00862A1C" w:rsidP="00862A1C">
            <w:pPr>
              <w:pStyle w:val="TAL"/>
              <w:jc w:val="center"/>
              <w:rPr>
                <w:bCs/>
                <w:noProof/>
                <w:lang w:eastAsia="zh-TW"/>
              </w:rPr>
            </w:pPr>
            <w:r w:rsidRPr="00E804C9">
              <w:rPr>
                <w:bCs/>
                <w:noProof/>
                <w:lang w:eastAsia="zh-TW"/>
              </w:rPr>
              <w:t>-</w:t>
            </w:r>
          </w:p>
        </w:tc>
      </w:tr>
      <w:tr w:rsidR="00E804C9" w:rsidRPr="00E804C9" w14:paraId="2C8ECC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230458" w14:textId="77777777" w:rsidR="00862A1C" w:rsidRPr="00E804C9" w:rsidRDefault="00862A1C" w:rsidP="00862A1C">
            <w:pPr>
              <w:pStyle w:val="TAL"/>
              <w:rPr>
                <w:b/>
                <w:i/>
                <w:lang w:eastAsia="zh-CN"/>
              </w:rPr>
            </w:pPr>
            <w:r w:rsidRPr="00E804C9">
              <w:rPr>
                <w:b/>
                <w:i/>
                <w:lang w:eastAsia="zh-CN"/>
              </w:rPr>
              <w:t>supportedStandardDic</w:t>
            </w:r>
          </w:p>
          <w:p w14:paraId="5B6AA884" w14:textId="77777777" w:rsidR="00862A1C" w:rsidRPr="00E804C9" w:rsidRDefault="00862A1C" w:rsidP="00862A1C">
            <w:pPr>
              <w:pStyle w:val="TAL"/>
              <w:rPr>
                <w:b/>
                <w:i/>
                <w:lang w:eastAsia="en-GB"/>
              </w:rPr>
            </w:pPr>
            <w:r w:rsidRPr="00E804C9">
              <w:rPr>
                <w:lang w:eastAsia="zh-CN"/>
              </w:rPr>
              <w:t>Indicates whether the UE supports standard dictionary for SIP and SDP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25CFB63B" w14:textId="77777777" w:rsidR="00862A1C" w:rsidRPr="00E804C9" w:rsidRDefault="00862A1C" w:rsidP="00862A1C">
            <w:pPr>
              <w:pStyle w:val="TAL"/>
              <w:jc w:val="center"/>
              <w:rPr>
                <w:bCs/>
                <w:noProof/>
                <w:lang w:eastAsia="zh-CN"/>
              </w:rPr>
            </w:pPr>
            <w:r w:rsidRPr="00E804C9">
              <w:rPr>
                <w:bCs/>
                <w:noProof/>
                <w:lang w:eastAsia="zh-CN"/>
              </w:rPr>
              <w:t>-</w:t>
            </w:r>
          </w:p>
        </w:tc>
      </w:tr>
      <w:tr w:rsidR="00E804C9" w:rsidRPr="00E804C9" w14:paraId="449C5C2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59661B" w14:textId="77777777" w:rsidR="00862A1C" w:rsidRPr="00E804C9" w:rsidRDefault="00862A1C" w:rsidP="00862A1C">
            <w:pPr>
              <w:pStyle w:val="TAL"/>
              <w:rPr>
                <w:b/>
                <w:i/>
                <w:lang w:eastAsia="zh-CN"/>
              </w:rPr>
            </w:pPr>
            <w:r w:rsidRPr="00E804C9">
              <w:rPr>
                <w:b/>
                <w:i/>
                <w:lang w:eastAsia="zh-CN"/>
              </w:rPr>
              <w:t>supportedUDC</w:t>
            </w:r>
          </w:p>
          <w:p w14:paraId="69AF2639" w14:textId="77777777" w:rsidR="00862A1C" w:rsidRPr="00E804C9" w:rsidRDefault="00862A1C" w:rsidP="00862A1C">
            <w:pPr>
              <w:pStyle w:val="TAL"/>
              <w:rPr>
                <w:b/>
                <w:i/>
                <w:lang w:eastAsia="zh-CN"/>
              </w:rPr>
            </w:pPr>
            <w:r w:rsidRPr="00E804C9">
              <w:rPr>
                <w:lang w:eastAsia="zh-CN"/>
              </w:rPr>
              <w:t>Indicates whether the UE supports UL data compression, see TS 36.323 [8].</w:t>
            </w:r>
          </w:p>
        </w:tc>
        <w:tc>
          <w:tcPr>
            <w:tcW w:w="830" w:type="dxa"/>
            <w:tcBorders>
              <w:top w:val="single" w:sz="4" w:space="0" w:color="808080"/>
              <w:left w:val="single" w:sz="4" w:space="0" w:color="808080"/>
              <w:bottom w:val="single" w:sz="4" w:space="0" w:color="808080"/>
              <w:right w:val="single" w:sz="4" w:space="0" w:color="808080"/>
            </w:tcBorders>
          </w:tcPr>
          <w:p w14:paraId="7F5A41D4" w14:textId="77777777" w:rsidR="00862A1C" w:rsidRPr="00E804C9" w:rsidRDefault="00862A1C" w:rsidP="00862A1C">
            <w:pPr>
              <w:pStyle w:val="TAL"/>
              <w:jc w:val="center"/>
              <w:rPr>
                <w:bCs/>
                <w:noProof/>
                <w:lang w:eastAsia="zh-CN"/>
              </w:rPr>
            </w:pPr>
            <w:r w:rsidRPr="00E804C9">
              <w:rPr>
                <w:bCs/>
                <w:noProof/>
                <w:lang w:eastAsia="zh-CN"/>
              </w:rPr>
              <w:t>-</w:t>
            </w:r>
          </w:p>
        </w:tc>
      </w:tr>
      <w:tr w:rsidR="00E804C9" w:rsidRPr="00E804C9" w14:paraId="203981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87FAA4" w14:textId="77777777" w:rsidR="00862A1C" w:rsidRPr="00E804C9" w:rsidRDefault="00862A1C" w:rsidP="00862A1C">
            <w:pPr>
              <w:pStyle w:val="TAL"/>
              <w:rPr>
                <w:b/>
                <w:i/>
                <w:iCs/>
              </w:rPr>
            </w:pPr>
            <w:r w:rsidRPr="00E804C9">
              <w:rPr>
                <w:b/>
                <w:i/>
                <w:iCs/>
              </w:rPr>
              <w:t>tdd-SpecialSubframe</w:t>
            </w:r>
          </w:p>
          <w:p w14:paraId="24A74171" w14:textId="77777777" w:rsidR="00862A1C" w:rsidRPr="00E804C9" w:rsidRDefault="00862A1C" w:rsidP="00862A1C">
            <w:pPr>
              <w:pStyle w:val="TAL"/>
              <w:rPr>
                <w:i/>
                <w:iCs/>
              </w:rPr>
            </w:pPr>
            <w:r w:rsidRPr="00E804C9">
              <w:rPr>
                <w:lang w:eastAsia="en-GB"/>
              </w:rPr>
              <w:t xml:space="preserve">Indicates whether the UE supports TDD special subframe defined in TS 36.211 [21]. A UE shall indicate </w:t>
            </w:r>
            <w:r w:rsidRPr="00E804C9">
              <w:rPr>
                <w:i/>
                <w:lang w:eastAsia="en-GB"/>
              </w:rPr>
              <w:t>tdd-SpecialSubframe-r11</w:t>
            </w:r>
            <w:r w:rsidRPr="00E804C9">
              <w:rPr>
                <w:lang w:eastAsia="en-GB"/>
              </w:rPr>
              <w:t xml:space="preserve"> if it supports the TDD special subframes ssp7 and ssp9. A UE shall indicate </w:t>
            </w:r>
            <w:r w:rsidRPr="00E804C9">
              <w:rPr>
                <w:i/>
                <w:lang w:eastAsia="en-GB"/>
              </w:rPr>
              <w:t>tdd-SpecialSubframe-r14</w:t>
            </w:r>
            <w:r w:rsidRPr="00E804C9">
              <w:rPr>
                <w:lang w:eastAsia="en-GB"/>
              </w:rPr>
              <w:t xml:space="preserve"> if it supports the TDD special subframe ssp10,</w:t>
            </w:r>
            <w:r w:rsidRPr="00E804C9">
              <w:t xml:space="preserve"> except when </w:t>
            </w:r>
            <w:r w:rsidRPr="00E804C9">
              <w:rPr>
                <w:i/>
              </w:rPr>
              <w:t>ssp10-TDD-Only-r14</w:t>
            </w:r>
            <w:r w:rsidRPr="00E804C9">
              <w:t xml:space="preserve"> is included</w:t>
            </w:r>
            <w:r w:rsidRPr="00E804C9">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F865A0D" w14:textId="77777777" w:rsidR="00862A1C" w:rsidRPr="00E804C9" w:rsidRDefault="00862A1C" w:rsidP="00862A1C">
            <w:pPr>
              <w:pStyle w:val="TAL"/>
              <w:jc w:val="center"/>
              <w:rPr>
                <w:bCs/>
                <w:noProof/>
                <w:lang w:eastAsia="zh-TW"/>
              </w:rPr>
            </w:pPr>
            <w:r w:rsidRPr="00E804C9">
              <w:rPr>
                <w:bCs/>
                <w:noProof/>
                <w:lang w:eastAsia="zh-TW"/>
              </w:rPr>
              <w:t>Yes</w:t>
            </w:r>
          </w:p>
        </w:tc>
      </w:tr>
      <w:tr w:rsidR="00E804C9" w:rsidRPr="00E804C9" w14:paraId="55766D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3A862A" w14:textId="77777777" w:rsidR="00862A1C" w:rsidRPr="00E804C9" w:rsidRDefault="00862A1C" w:rsidP="00862A1C">
            <w:pPr>
              <w:keepNext/>
              <w:keepLines/>
              <w:spacing w:after="0"/>
              <w:rPr>
                <w:rFonts w:ascii="Arial" w:hAnsi="Arial" w:cs="Arial"/>
                <w:b/>
                <w:bCs/>
                <w:i/>
                <w:noProof/>
                <w:sz w:val="18"/>
                <w:szCs w:val="18"/>
                <w:lang w:eastAsia="zh-CN"/>
              </w:rPr>
            </w:pPr>
            <w:r w:rsidRPr="00E804C9">
              <w:rPr>
                <w:rFonts w:ascii="Arial" w:hAnsi="Arial" w:cs="Arial"/>
                <w:b/>
                <w:bCs/>
                <w:i/>
                <w:noProof/>
                <w:sz w:val="18"/>
                <w:szCs w:val="18"/>
              </w:rPr>
              <w:lastRenderedPageBreak/>
              <w:t>tdd-FDD-CA-PCellDuplex</w:t>
            </w:r>
          </w:p>
          <w:p w14:paraId="3539D904" w14:textId="77777777" w:rsidR="00862A1C" w:rsidRPr="00E804C9" w:rsidRDefault="00862A1C" w:rsidP="00862A1C">
            <w:pPr>
              <w:pStyle w:val="TAL"/>
              <w:rPr>
                <w:i/>
                <w:iCs/>
              </w:rPr>
            </w:pPr>
            <w:r w:rsidRPr="00E804C9">
              <w:rPr>
                <w:bCs/>
                <w:noProof/>
                <w:lang w:eastAsia="zh-CN"/>
              </w:rPr>
              <w:t xml:space="preserve">The presence of this field </w:t>
            </w:r>
            <w:r w:rsidRPr="00E804C9">
              <w:rPr>
                <w:noProof/>
                <w:lang w:eastAsia="zh-CN"/>
              </w:rPr>
              <w:t>i</w:t>
            </w:r>
            <w:r w:rsidRPr="00E804C9">
              <w:rPr>
                <w:bCs/>
                <w:noProof/>
                <w:lang w:eastAsia="zh-CN"/>
              </w:rPr>
              <w:t xml:space="preserve">ndicates </w:t>
            </w:r>
            <w:r w:rsidRPr="00E804C9">
              <w:rPr>
                <w:noProof/>
                <w:lang w:eastAsia="zh-CN"/>
              </w:rPr>
              <w:t>that</w:t>
            </w:r>
            <w:r w:rsidRPr="00E804C9">
              <w:rPr>
                <w:bCs/>
                <w:noProof/>
                <w:lang w:eastAsia="zh-CN"/>
              </w:rPr>
              <w:t xml:space="preserve"> the UE supports TDD/FDD CA in any supported band combination including at least one FDD band </w:t>
            </w:r>
            <w:r w:rsidRPr="00E804C9">
              <w:rPr>
                <w:noProof/>
                <w:lang w:eastAsia="zh-CN"/>
              </w:rPr>
              <w:t xml:space="preserve">with </w:t>
            </w:r>
            <w:r w:rsidRPr="00E804C9">
              <w:rPr>
                <w:i/>
                <w:noProof/>
                <w:lang w:eastAsia="zh-CN"/>
              </w:rPr>
              <w:t>bandParametersUL</w:t>
            </w:r>
            <w:r w:rsidRPr="00E804C9">
              <w:rPr>
                <w:bCs/>
                <w:noProof/>
                <w:lang w:eastAsia="zh-CN"/>
              </w:rPr>
              <w:t xml:space="preserve"> and at least one TDD band</w:t>
            </w:r>
            <w:r w:rsidRPr="00E804C9">
              <w:rPr>
                <w:noProof/>
                <w:lang w:eastAsia="zh-CN"/>
              </w:rPr>
              <w:t xml:space="preserve"> with </w:t>
            </w:r>
            <w:r w:rsidRPr="00E804C9">
              <w:rPr>
                <w:i/>
                <w:noProof/>
                <w:lang w:eastAsia="zh-CN"/>
              </w:rPr>
              <w:t>bandParametersUL</w:t>
            </w:r>
            <w:r w:rsidRPr="00E804C9">
              <w:rPr>
                <w:bCs/>
                <w:noProof/>
                <w:lang w:eastAsia="zh-CN"/>
              </w:rPr>
              <w:t xml:space="preserve">. The first bit is set to "1" if UE supports the TDD PCell. The second bit is set to "1" if UE supports FDD PCell. This field is included only if the UE supports band combination including at least one FDD band </w:t>
            </w:r>
            <w:r w:rsidRPr="00E804C9">
              <w:rPr>
                <w:lang w:eastAsia="en-GB"/>
              </w:rPr>
              <w:t xml:space="preserve">with </w:t>
            </w:r>
            <w:r w:rsidRPr="00E804C9">
              <w:rPr>
                <w:i/>
                <w:lang w:eastAsia="en-GB"/>
              </w:rPr>
              <w:t>bandParametersUL</w:t>
            </w:r>
            <w:r w:rsidRPr="00E804C9">
              <w:rPr>
                <w:noProof/>
                <w:lang w:eastAsia="zh-CN"/>
              </w:rPr>
              <w:t xml:space="preserve"> </w:t>
            </w:r>
            <w:r w:rsidRPr="00E804C9">
              <w:rPr>
                <w:bCs/>
                <w:noProof/>
                <w:lang w:eastAsia="zh-CN"/>
              </w:rPr>
              <w:t>and at least one TDD band</w:t>
            </w:r>
            <w:r w:rsidRPr="00E804C9">
              <w:rPr>
                <w:lang w:eastAsia="en-GB"/>
              </w:rPr>
              <w:t xml:space="preserve"> with </w:t>
            </w:r>
            <w:r w:rsidRPr="00E804C9">
              <w:rPr>
                <w:i/>
                <w:lang w:eastAsia="en-GB"/>
              </w:rPr>
              <w:t>bandParametersUL</w:t>
            </w:r>
            <w:r w:rsidRPr="00E804C9">
              <w:rPr>
                <w:bCs/>
                <w:noProof/>
                <w:lang w:eastAsia="zh-CN"/>
              </w:rPr>
              <w:t xml:space="preserve">. If this field is included, the UE shall set at least one of the bits as "1". </w:t>
            </w:r>
            <w:r w:rsidRPr="00E804C9">
              <w:rPr>
                <w:lang w:eastAsia="en-GB"/>
              </w:rPr>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tc>
        <w:tc>
          <w:tcPr>
            <w:tcW w:w="830" w:type="dxa"/>
            <w:tcBorders>
              <w:top w:val="single" w:sz="4" w:space="0" w:color="808080"/>
              <w:left w:val="single" w:sz="4" w:space="0" w:color="808080"/>
              <w:bottom w:val="single" w:sz="4" w:space="0" w:color="808080"/>
              <w:right w:val="single" w:sz="4" w:space="0" w:color="808080"/>
            </w:tcBorders>
          </w:tcPr>
          <w:p w14:paraId="07474D8A" w14:textId="77777777" w:rsidR="00862A1C" w:rsidRPr="00E804C9" w:rsidRDefault="00862A1C" w:rsidP="00862A1C">
            <w:pPr>
              <w:pStyle w:val="TAL"/>
              <w:jc w:val="center"/>
              <w:rPr>
                <w:bCs/>
                <w:noProof/>
                <w:lang w:eastAsia="zh-TW"/>
              </w:rPr>
            </w:pPr>
            <w:r w:rsidRPr="00E804C9">
              <w:rPr>
                <w:bCs/>
                <w:noProof/>
                <w:lang w:eastAsia="zh-TW"/>
              </w:rPr>
              <w:t>No</w:t>
            </w:r>
          </w:p>
        </w:tc>
      </w:tr>
      <w:tr w:rsidR="00E804C9" w:rsidRPr="00E804C9" w14:paraId="6D6141E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61A31C" w14:textId="77777777" w:rsidR="00862A1C" w:rsidRPr="00E804C9" w:rsidRDefault="00862A1C" w:rsidP="00862A1C">
            <w:pPr>
              <w:pStyle w:val="TAL"/>
              <w:rPr>
                <w:noProof/>
              </w:rPr>
            </w:pPr>
            <w:r w:rsidRPr="00E804C9">
              <w:rPr>
                <w:b/>
                <w:i/>
                <w:noProof/>
              </w:rPr>
              <w:t>tdd-TTI-Bundling</w:t>
            </w:r>
          </w:p>
          <w:p w14:paraId="2BBB2B43" w14:textId="77777777" w:rsidR="00862A1C" w:rsidRPr="00E804C9" w:rsidRDefault="00862A1C" w:rsidP="00862A1C">
            <w:pPr>
              <w:pStyle w:val="TAL"/>
              <w:rPr>
                <w:noProof/>
              </w:rPr>
            </w:pPr>
            <w:r w:rsidRPr="00E804C9">
              <w:rPr>
                <w:noProof/>
              </w:rPr>
              <w:t xml:space="preserve">The presence of this field indicates whether the UE supporting TDD special subframe configuration 10 also supports TTI bundling for TDD configuration 2 and 3 when PUSCH transimission in UpPTS is configured, see TS 36.213 [23], clause 8.0. If this field is present, the </w:t>
            </w:r>
            <w:r w:rsidRPr="00E804C9">
              <w:rPr>
                <w:i/>
                <w:noProof/>
              </w:rPr>
              <w:t>tdd-SpecialSubframe-r14</w:t>
            </w:r>
            <w:r w:rsidRPr="00E804C9">
              <w:rPr>
                <w:noProof/>
              </w:rPr>
              <w:t xml:space="preserve"> or </w:t>
            </w:r>
            <w:r w:rsidRPr="00E804C9">
              <w:rPr>
                <w:i/>
              </w:rPr>
              <w:t>ssp10-TDD-Only-r14</w:t>
            </w:r>
            <w:r w:rsidRPr="00E804C9">
              <w:t xml:space="preserve"> </w:t>
            </w:r>
            <w:r w:rsidRPr="00E804C9">
              <w:rPr>
                <w:noProof/>
              </w:rPr>
              <w:t>shall be present.</w:t>
            </w:r>
          </w:p>
        </w:tc>
        <w:tc>
          <w:tcPr>
            <w:tcW w:w="830" w:type="dxa"/>
            <w:tcBorders>
              <w:top w:val="single" w:sz="4" w:space="0" w:color="808080"/>
              <w:left w:val="single" w:sz="4" w:space="0" w:color="808080"/>
              <w:bottom w:val="single" w:sz="4" w:space="0" w:color="808080"/>
              <w:right w:val="single" w:sz="4" w:space="0" w:color="808080"/>
            </w:tcBorders>
          </w:tcPr>
          <w:p w14:paraId="467764C2" w14:textId="77777777" w:rsidR="00862A1C" w:rsidRPr="00E804C9" w:rsidRDefault="00862A1C" w:rsidP="00862A1C">
            <w:pPr>
              <w:pStyle w:val="TAL"/>
              <w:jc w:val="center"/>
              <w:rPr>
                <w:noProof/>
              </w:rPr>
            </w:pPr>
            <w:r w:rsidRPr="00E804C9">
              <w:rPr>
                <w:noProof/>
              </w:rPr>
              <w:t>Yes</w:t>
            </w:r>
          </w:p>
        </w:tc>
      </w:tr>
      <w:tr w:rsidR="00E804C9" w:rsidRPr="00E804C9" w14:paraId="51B27C77" w14:textId="77777777" w:rsidTr="00CA557B">
        <w:trPr>
          <w:cantSplit/>
        </w:trPr>
        <w:tc>
          <w:tcPr>
            <w:tcW w:w="7825" w:type="dxa"/>
            <w:gridSpan w:val="2"/>
          </w:tcPr>
          <w:p w14:paraId="47299262" w14:textId="77777777" w:rsidR="00862A1C" w:rsidRPr="00E804C9" w:rsidRDefault="00862A1C" w:rsidP="00862A1C">
            <w:pPr>
              <w:pStyle w:val="TAL"/>
              <w:rPr>
                <w:b/>
                <w:bCs/>
                <w:i/>
                <w:noProof/>
                <w:lang w:eastAsia="en-GB"/>
              </w:rPr>
            </w:pPr>
            <w:r w:rsidRPr="00E804C9">
              <w:rPr>
                <w:b/>
                <w:bCs/>
                <w:i/>
                <w:noProof/>
                <w:lang w:eastAsia="en-GB"/>
              </w:rPr>
              <w:t>timeReferenceProvision</w:t>
            </w:r>
          </w:p>
          <w:p w14:paraId="20E18941" w14:textId="77777777" w:rsidR="00862A1C" w:rsidRPr="00E804C9" w:rsidRDefault="00862A1C" w:rsidP="00862A1C">
            <w:pPr>
              <w:pStyle w:val="TAL"/>
              <w:rPr>
                <w:b/>
                <w:bCs/>
                <w:i/>
                <w:noProof/>
                <w:lang w:eastAsia="zh-CN"/>
              </w:rPr>
            </w:pPr>
            <w:r w:rsidRPr="00E804C9">
              <w:rPr>
                <w:bCs/>
                <w:noProof/>
                <w:lang w:eastAsia="zh-CN"/>
              </w:rPr>
              <w:t xml:space="preserve">Indicates whether the UE supports provision of time reference in </w:t>
            </w:r>
            <w:r w:rsidRPr="00E804C9">
              <w:rPr>
                <w:i/>
                <w:lang w:eastAsia="en-GB"/>
              </w:rPr>
              <w:t>DLInformationTransfer</w:t>
            </w:r>
            <w:r w:rsidRPr="00E804C9">
              <w:rPr>
                <w:bCs/>
                <w:noProof/>
                <w:lang w:eastAsia="zh-CN"/>
              </w:rPr>
              <w:t xml:space="preserve"> message.</w:t>
            </w:r>
          </w:p>
        </w:tc>
        <w:tc>
          <w:tcPr>
            <w:tcW w:w="830" w:type="dxa"/>
          </w:tcPr>
          <w:p w14:paraId="075B3951" w14:textId="77777777" w:rsidR="00862A1C" w:rsidRPr="00E804C9" w:rsidRDefault="00862A1C" w:rsidP="00862A1C">
            <w:pPr>
              <w:pStyle w:val="TAL"/>
              <w:jc w:val="center"/>
              <w:rPr>
                <w:bCs/>
                <w:noProof/>
                <w:lang w:eastAsia="zh-CN"/>
              </w:rPr>
            </w:pPr>
            <w:r w:rsidRPr="00E804C9">
              <w:rPr>
                <w:bCs/>
                <w:noProof/>
                <w:lang w:eastAsia="zh-CN"/>
              </w:rPr>
              <w:t>-</w:t>
            </w:r>
          </w:p>
        </w:tc>
      </w:tr>
      <w:tr w:rsidR="00E804C9" w:rsidRPr="00E804C9" w14:paraId="6C55296C" w14:textId="77777777" w:rsidTr="00CA557B">
        <w:trPr>
          <w:cantSplit/>
        </w:trPr>
        <w:tc>
          <w:tcPr>
            <w:tcW w:w="7825" w:type="dxa"/>
            <w:gridSpan w:val="2"/>
          </w:tcPr>
          <w:p w14:paraId="475DC93B" w14:textId="77777777" w:rsidR="00862A1C" w:rsidRPr="00E804C9" w:rsidRDefault="00862A1C" w:rsidP="00862A1C">
            <w:pPr>
              <w:pStyle w:val="TAL"/>
              <w:rPr>
                <w:b/>
                <w:bCs/>
                <w:i/>
                <w:iCs/>
                <w:noProof/>
                <w:lang w:eastAsia="x-none"/>
              </w:rPr>
            </w:pPr>
            <w:r w:rsidRPr="00E804C9">
              <w:rPr>
                <w:b/>
                <w:bCs/>
                <w:i/>
                <w:iCs/>
                <w:noProof/>
                <w:lang w:eastAsia="x-none"/>
              </w:rPr>
              <w:t>timeSeparationSlot2, timeSeparationSlot4</w:t>
            </w:r>
          </w:p>
          <w:p w14:paraId="73FDBAC4" w14:textId="77777777" w:rsidR="00862A1C" w:rsidRPr="00E804C9" w:rsidRDefault="00862A1C" w:rsidP="00862A1C">
            <w:pPr>
              <w:pStyle w:val="TAL"/>
              <w:rPr>
                <w:noProof/>
                <w:lang w:eastAsia="x-none"/>
              </w:rPr>
            </w:pPr>
            <w:r w:rsidRPr="00E804C9">
              <w:rPr>
                <w:noProof/>
                <w:lang w:eastAsia="x-none"/>
              </w:rPr>
              <w:t>Indicates whether the UE supports time staggering length of 2 slots (MBSFN reference signal pattern type 2) / 4 slots (MBSFN reference signal pattern type 1) for MBSFN-RS associated with PMCH with</w:t>
            </w:r>
            <w:r w:rsidRPr="00E804C9">
              <w:t xml:space="preserve"> </w:t>
            </w:r>
            <w:r w:rsidRPr="00E804C9">
              <w:rPr>
                <w:noProof/>
                <w:lang w:eastAsia="x-none"/>
              </w:rPr>
              <w:t>subcarrier spacing of 0.37 kHz for MBSFN subframes</w:t>
            </w:r>
            <w:r w:rsidRPr="00E804C9">
              <w:rPr>
                <w:lang w:eastAsia="en-GB"/>
              </w:rPr>
              <w:t xml:space="preserve"> when operating on the E</w:t>
            </w:r>
            <w:r w:rsidRPr="00E804C9">
              <w:rPr>
                <w:lang w:eastAsia="en-GB"/>
              </w:rPr>
              <w:noBreakHyphen/>
              <w:t xml:space="preserve">UTRA band given by the entry in </w:t>
            </w:r>
            <w:r w:rsidRPr="00E804C9">
              <w:rPr>
                <w:i/>
                <w:iCs/>
                <w:lang w:eastAsia="en-GB"/>
              </w:rPr>
              <w:t>mbms-SupportedBandInfoList</w:t>
            </w:r>
            <w:r w:rsidRPr="00E804C9">
              <w:rPr>
                <w:noProof/>
                <w:lang w:eastAsia="x-none"/>
              </w:rPr>
              <w:t xml:space="preserve"> as described in TS 36.211 [21], clause 6.10.2.2.4.</w:t>
            </w:r>
          </w:p>
        </w:tc>
        <w:tc>
          <w:tcPr>
            <w:tcW w:w="830" w:type="dxa"/>
          </w:tcPr>
          <w:p w14:paraId="67F2E557" w14:textId="77777777" w:rsidR="00862A1C" w:rsidRPr="00E804C9" w:rsidRDefault="00862A1C" w:rsidP="00862A1C">
            <w:pPr>
              <w:pStyle w:val="TAL"/>
              <w:jc w:val="center"/>
              <w:rPr>
                <w:noProof/>
                <w:lang w:eastAsia="zh-CN"/>
              </w:rPr>
            </w:pPr>
            <w:r w:rsidRPr="00E804C9">
              <w:rPr>
                <w:noProof/>
                <w:lang w:eastAsia="zh-CN"/>
              </w:rPr>
              <w:t>-</w:t>
            </w:r>
          </w:p>
        </w:tc>
      </w:tr>
      <w:tr w:rsidR="00E804C9" w:rsidRPr="00E804C9" w14:paraId="60BC40D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2306E1" w14:textId="77777777" w:rsidR="00862A1C" w:rsidRPr="00E804C9" w:rsidRDefault="00862A1C" w:rsidP="00862A1C">
            <w:pPr>
              <w:pStyle w:val="TAL"/>
              <w:rPr>
                <w:b/>
                <w:i/>
                <w:iCs/>
                <w:lang w:eastAsia="zh-CN"/>
              </w:rPr>
            </w:pPr>
            <w:r w:rsidRPr="00E804C9">
              <w:rPr>
                <w:b/>
                <w:i/>
                <w:iCs/>
              </w:rPr>
              <w:t>timerT312</w:t>
            </w:r>
          </w:p>
          <w:p w14:paraId="4CCB95EB" w14:textId="77777777" w:rsidR="00862A1C" w:rsidRPr="00E804C9" w:rsidRDefault="00862A1C" w:rsidP="00862A1C">
            <w:pPr>
              <w:pStyle w:val="TAL"/>
              <w:rPr>
                <w:b/>
                <w:bCs/>
                <w:i/>
                <w:noProof/>
                <w:lang w:eastAsia="en-GB"/>
              </w:rPr>
            </w:pPr>
            <w:r w:rsidRPr="00E804C9">
              <w:rPr>
                <w:iCs/>
                <w:lang w:eastAsia="zh-CN"/>
              </w:rPr>
              <w:t>Indicates whether the UE supports T312.</w:t>
            </w:r>
          </w:p>
        </w:tc>
        <w:tc>
          <w:tcPr>
            <w:tcW w:w="830" w:type="dxa"/>
            <w:tcBorders>
              <w:top w:val="single" w:sz="4" w:space="0" w:color="808080"/>
              <w:left w:val="single" w:sz="4" w:space="0" w:color="808080"/>
              <w:bottom w:val="single" w:sz="4" w:space="0" w:color="808080"/>
              <w:right w:val="single" w:sz="4" w:space="0" w:color="808080"/>
            </w:tcBorders>
          </w:tcPr>
          <w:p w14:paraId="39432A58" w14:textId="77777777" w:rsidR="00862A1C" w:rsidRPr="00E804C9" w:rsidRDefault="00862A1C" w:rsidP="00862A1C">
            <w:pPr>
              <w:pStyle w:val="TAL"/>
              <w:jc w:val="center"/>
              <w:rPr>
                <w:bCs/>
                <w:noProof/>
                <w:lang w:eastAsia="zh-TW"/>
              </w:rPr>
            </w:pPr>
            <w:r w:rsidRPr="00E804C9">
              <w:rPr>
                <w:bCs/>
                <w:noProof/>
                <w:lang w:eastAsia="zh-TW"/>
              </w:rPr>
              <w:t>No</w:t>
            </w:r>
          </w:p>
        </w:tc>
      </w:tr>
      <w:tr w:rsidR="00E804C9" w:rsidRPr="00E804C9" w14:paraId="5E33A7D2"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11168C1" w14:textId="77777777" w:rsidR="00862A1C" w:rsidRPr="00E804C9" w:rsidRDefault="00862A1C" w:rsidP="00862A1C">
            <w:pPr>
              <w:pStyle w:val="TAL"/>
              <w:rPr>
                <w:b/>
                <w:i/>
                <w:lang w:eastAsia="zh-CN"/>
              </w:rPr>
            </w:pPr>
            <w:r w:rsidRPr="00E804C9">
              <w:rPr>
                <w:b/>
                <w:i/>
                <w:lang w:eastAsia="zh-CN"/>
              </w:rPr>
              <w:t>tm5-FDD</w:t>
            </w:r>
          </w:p>
          <w:p w14:paraId="03EC815E" w14:textId="77777777" w:rsidR="00862A1C" w:rsidRPr="00E804C9" w:rsidRDefault="00862A1C" w:rsidP="00862A1C">
            <w:pPr>
              <w:pStyle w:val="TAL"/>
              <w:rPr>
                <w:iCs/>
                <w:lang w:eastAsia="en-GB"/>
              </w:rPr>
            </w:pPr>
            <w:r w:rsidRPr="00E804C9">
              <w:rPr>
                <w:iCs/>
                <w:lang w:eastAsia="zh-CN"/>
              </w:rPr>
              <w:t>Indicates whether the UE supports the PDSCH transmission mode 5 in FDD.</w:t>
            </w:r>
          </w:p>
        </w:tc>
        <w:tc>
          <w:tcPr>
            <w:tcW w:w="830" w:type="dxa"/>
            <w:tcBorders>
              <w:top w:val="single" w:sz="4" w:space="0" w:color="808080"/>
              <w:left w:val="single" w:sz="4" w:space="0" w:color="808080"/>
              <w:bottom w:val="single" w:sz="4" w:space="0" w:color="808080"/>
              <w:right w:val="single" w:sz="4" w:space="0" w:color="808080"/>
            </w:tcBorders>
          </w:tcPr>
          <w:p w14:paraId="232BB10B" w14:textId="77777777" w:rsidR="00862A1C" w:rsidRPr="00E804C9" w:rsidRDefault="00862A1C" w:rsidP="00862A1C">
            <w:pPr>
              <w:pStyle w:val="TAL"/>
              <w:jc w:val="center"/>
              <w:rPr>
                <w:bCs/>
                <w:noProof/>
                <w:lang w:eastAsia="en-GB"/>
              </w:rPr>
            </w:pPr>
            <w:r w:rsidRPr="00E804C9">
              <w:rPr>
                <w:bCs/>
                <w:noProof/>
                <w:lang w:eastAsia="en-GB"/>
              </w:rPr>
              <w:t>-</w:t>
            </w:r>
          </w:p>
        </w:tc>
      </w:tr>
      <w:tr w:rsidR="00E804C9" w:rsidRPr="00E804C9" w14:paraId="2B6BEAFF"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EB9FF4C" w14:textId="77777777" w:rsidR="00862A1C" w:rsidRPr="00E804C9" w:rsidRDefault="00862A1C" w:rsidP="00862A1C">
            <w:pPr>
              <w:pStyle w:val="TAL"/>
              <w:rPr>
                <w:b/>
                <w:i/>
                <w:lang w:eastAsia="zh-CN"/>
              </w:rPr>
            </w:pPr>
            <w:r w:rsidRPr="00E804C9">
              <w:rPr>
                <w:b/>
                <w:i/>
                <w:lang w:eastAsia="zh-CN"/>
              </w:rPr>
              <w:t>tm5-TDD</w:t>
            </w:r>
          </w:p>
          <w:p w14:paraId="408408E9" w14:textId="77777777" w:rsidR="00862A1C" w:rsidRPr="00E804C9" w:rsidRDefault="00862A1C" w:rsidP="00862A1C">
            <w:pPr>
              <w:pStyle w:val="TAL"/>
              <w:rPr>
                <w:iCs/>
                <w:lang w:eastAsia="en-GB"/>
              </w:rPr>
            </w:pPr>
            <w:r w:rsidRPr="00E804C9">
              <w:rPr>
                <w:iCs/>
                <w:lang w:eastAsia="zh-CN"/>
              </w:rPr>
              <w:t>Indicates whether the UE supports the PDSCH transmission mode 5 in TDD.</w:t>
            </w:r>
          </w:p>
        </w:tc>
        <w:tc>
          <w:tcPr>
            <w:tcW w:w="830" w:type="dxa"/>
            <w:tcBorders>
              <w:top w:val="single" w:sz="4" w:space="0" w:color="808080"/>
              <w:left w:val="single" w:sz="4" w:space="0" w:color="808080"/>
              <w:bottom w:val="single" w:sz="4" w:space="0" w:color="808080"/>
              <w:right w:val="single" w:sz="4" w:space="0" w:color="808080"/>
            </w:tcBorders>
          </w:tcPr>
          <w:p w14:paraId="2456A7B1" w14:textId="77777777" w:rsidR="00862A1C" w:rsidRPr="00E804C9" w:rsidRDefault="00862A1C" w:rsidP="00862A1C">
            <w:pPr>
              <w:pStyle w:val="TAL"/>
              <w:jc w:val="center"/>
              <w:rPr>
                <w:bCs/>
                <w:noProof/>
                <w:lang w:eastAsia="en-GB"/>
              </w:rPr>
            </w:pPr>
            <w:r w:rsidRPr="00E804C9">
              <w:rPr>
                <w:bCs/>
                <w:noProof/>
                <w:lang w:eastAsia="en-GB"/>
              </w:rPr>
              <w:t>-</w:t>
            </w:r>
          </w:p>
        </w:tc>
      </w:tr>
      <w:tr w:rsidR="00E804C9" w:rsidRPr="00E804C9" w14:paraId="46FBF9C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6230D3B" w14:textId="77777777" w:rsidR="00862A1C" w:rsidRPr="00E804C9" w:rsidRDefault="00862A1C" w:rsidP="00862A1C">
            <w:pPr>
              <w:pStyle w:val="TAL"/>
              <w:rPr>
                <w:b/>
                <w:bCs/>
                <w:i/>
                <w:noProof/>
                <w:lang w:eastAsia="zh-TW"/>
              </w:rPr>
            </w:pPr>
            <w:r w:rsidRPr="00E804C9">
              <w:rPr>
                <w:b/>
                <w:bCs/>
                <w:i/>
                <w:noProof/>
                <w:lang w:eastAsia="zh-TW"/>
              </w:rPr>
              <w:t>tm6-CE-ModeA</w:t>
            </w:r>
          </w:p>
          <w:p w14:paraId="69BF6D0B" w14:textId="77777777" w:rsidR="00862A1C" w:rsidRPr="00E804C9" w:rsidRDefault="00862A1C" w:rsidP="00862A1C">
            <w:pPr>
              <w:pStyle w:val="TAL"/>
              <w:rPr>
                <w:b/>
                <w:bCs/>
                <w:i/>
                <w:noProof/>
                <w:lang w:eastAsia="zh-TW"/>
              </w:rPr>
            </w:pPr>
            <w:r w:rsidRPr="00E804C9">
              <w:rPr>
                <w:lang w:eastAsia="en-GB"/>
              </w:rPr>
              <w:t xml:space="preserve">Indicates whether the UE supports tm6 operation </w:t>
            </w:r>
            <w:r w:rsidRPr="00E804C9">
              <w:t>in CE mode A, see TS 36.213 [23], clause 7.2.3</w:t>
            </w:r>
            <w:r w:rsidRPr="00E804C9">
              <w:rPr>
                <w:lang w:eastAsia="en-GB"/>
              </w:rPr>
              <w:t>.</w:t>
            </w:r>
            <w:r w:rsidRPr="00E804C9">
              <w:rPr>
                <w:rFonts w:eastAsia="SimSun"/>
                <w:lang w:eastAsia="en-GB"/>
              </w:rPr>
              <w:t xml:space="preserve"> This field can be included only if </w:t>
            </w:r>
            <w:r w:rsidRPr="00E804C9">
              <w:rPr>
                <w:i/>
                <w:iCs/>
              </w:rPr>
              <w:t>ce-ModeA</w:t>
            </w:r>
            <w:r w:rsidRPr="00E804C9">
              <w:rPr>
                <w:iCs/>
              </w:rPr>
              <w:t xml:space="preserve"> </w:t>
            </w:r>
            <w:r w:rsidRPr="00E804C9">
              <w:rPr>
                <w:rFonts w:eastAsia="SimSun"/>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FC72C50" w14:textId="77777777" w:rsidR="00862A1C" w:rsidRPr="00E804C9" w:rsidRDefault="00862A1C" w:rsidP="00862A1C">
            <w:pPr>
              <w:pStyle w:val="TAL"/>
              <w:jc w:val="center"/>
              <w:rPr>
                <w:bCs/>
                <w:noProof/>
                <w:lang w:eastAsia="zh-TW"/>
              </w:rPr>
            </w:pPr>
            <w:r w:rsidRPr="00E804C9">
              <w:rPr>
                <w:bCs/>
                <w:noProof/>
                <w:lang w:eastAsia="zh-TW"/>
              </w:rPr>
              <w:t>Yes</w:t>
            </w:r>
          </w:p>
        </w:tc>
      </w:tr>
      <w:tr w:rsidR="00E804C9" w:rsidRPr="00E804C9" w14:paraId="54D3AF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AA969F" w14:textId="77777777" w:rsidR="00862A1C" w:rsidRPr="00E804C9" w:rsidRDefault="00862A1C" w:rsidP="00862A1C">
            <w:pPr>
              <w:pStyle w:val="TAL"/>
              <w:rPr>
                <w:b/>
                <w:i/>
                <w:lang w:eastAsia="zh-CN"/>
              </w:rPr>
            </w:pPr>
            <w:bookmarkStart w:id="10804" w:name="_Hlk523748062"/>
            <w:r w:rsidRPr="00E804C9">
              <w:rPr>
                <w:b/>
                <w:i/>
                <w:lang w:eastAsia="zh-CN"/>
              </w:rPr>
              <w:t>tm8-slotPDSCH</w:t>
            </w:r>
            <w:bookmarkEnd w:id="10804"/>
          </w:p>
          <w:p w14:paraId="6A611C3D" w14:textId="77777777" w:rsidR="00862A1C" w:rsidRPr="00E804C9" w:rsidRDefault="00862A1C" w:rsidP="00862A1C">
            <w:pPr>
              <w:pStyle w:val="TAL"/>
              <w:rPr>
                <w:b/>
                <w:bCs/>
                <w:i/>
                <w:noProof/>
                <w:lang w:eastAsia="zh-TW"/>
              </w:rPr>
            </w:pPr>
            <w:r w:rsidRPr="00E804C9">
              <w:rPr>
                <w:iCs/>
                <w:lang w:eastAsia="zh-CN"/>
              </w:rPr>
              <w:t xml:space="preserve">Indicates whether the UE supports </w:t>
            </w:r>
            <w:bookmarkStart w:id="10805" w:name="_Hlk523748078"/>
            <w:r w:rsidRPr="00E804C9">
              <w:rPr>
                <w:iCs/>
                <w:lang w:eastAsia="zh-CN"/>
              </w:rPr>
              <w:t>configuration and decoding of TM8 for slot PDSCH in TDD</w:t>
            </w:r>
            <w:bookmarkEnd w:id="10805"/>
            <w:r w:rsidRPr="00E804C9">
              <w:rPr>
                <w:iCs/>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A853F21" w14:textId="77777777" w:rsidR="00862A1C" w:rsidRPr="00E804C9" w:rsidRDefault="00862A1C" w:rsidP="00862A1C">
            <w:pPr>
              <w:pStyle w:val="TAL"/>
              <w:jc w:val="center"/>
              <w:rPr>
                <w:bCs/>
                <w:noProof/>
                <w:lang w:eastAsia="zh-TW"/>
              </w:rPr>
            </w:pPr>
            <w:r w:rsidRPr="00E804C9">
              <w:rPr>
                <w:bCs/>
                <w:noProof/>
                <w:lang w:eastAsia="zh-TW"/>
              </w:rPr>
              <w:t>-</w:t>
            </w:r>
          </w:p>
        </w:tc>
      </w:tr>
      <w:tr w:rsidR="00E804C9" w:rsidRPr="00E804C9" w14:paraId="52218A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F52C0A" w14:textId="77777777" w:rsidR="00862A1C" w:rsidRPr="00E804C9" w:rsidRDefault="00862A1C" w:rsidP="00862A1C">
            <w:pPr>
              <w:pStyle w:val="TAL"/>
              <w:rPr>
                <w:b/>
                <w:bCs/>
                <w:i/>
                <w:noProof/>
                <w:lang w:eastAsia="zh-TW"/>
              </w:rPr>
            </w:pPr>
            <w:r w:rsidRPr="00E804C9">
              <w:rPr>
                <w:b/>
                <w:bCs/>
                <w:i/>
                <w:noProof/>
                <w:lang w:eastAsia="zh-TW"/>
              </w:rPr>
              <w:t>tm9-CE-ModeA</w:t>
            </w:r>
          </w:p>
          <w:p w14:paraId="73A766C7" w14:textId="77777777" w:rsidR="00862A1C" w:rsidRPr="00E804C9" w:rsidRDefault="00862A1C" w:rsidP="00862A1C">
            <w:pPr>
              <w:pStyle w:val="TAL"/>
              <w:rPr>
                <w:b/>
                <w:bCs/>
                <w:i/>
                <w:noProof/>
                <w:lang w:eastAsia="zh-TW"/>
              </w:rPr>
            </w:pPr>
            <w:r w:rsidRPr="00E804C9">
              <w:rPr>
                <w:lang w:eastAsia="en-GB"/>
              </w:rPr>
              <w:t xml:space="preserve">Indicates whether the UE supports tm9 operation </w:t>
            </w:r>
            <w:r w:rsidRPr="00E804C9">
              <w:t>in CE mode A, see TS 36.213 [23], clause 7.2.3</w:t>
            </w:r>
            <w:r w:rsidRPr="00E804C9">
              <w:rPr>
                <w:lang w:eastAsia="en-GB"/>
              </w:rPr>
              <w:t>.</w:t>
            </w:r>
            <w:r w:rsidRPr="00E804C9">
              <w:rPr>
                <w:rFonts w:eastAsia="SimSun"/>
                <w:lang w:eastAsia="en-GB"/>
              </w:rPr>
              <w:t xml:space="preserve"> This field can be included only if </w:t>
            </w:r>
            <w:r w:rsidRPr="00E804C9">
              <w:rPr>
                <w:i/>
                <w:iCs/>
              </w:rPr>
              <w:t>ce-ModeA</w:t>
            </w:r>
            <w:r w:rsidRPr="00E804C9">
              <w:rPr>
                <w:iCs/>
              </w:rPr>
              <w:t xml:space="preserve"> </w:t>
            </w:r>
            <w:r w:rsidRPr="00E804C9">
              <w:rPr>
                <w:rFonts w:eastAsia="SimSun"/>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781ED6C0" w14:textId="77777777" w:rsidR="00862A1C" w:rsidRPr="00E804C9" w:rsidRDefault="00862A1C" w:rsidP="00862A1C">
            <w:pPr>
              <w:pStyle w:val="TAL"/>
              <w:jc w:val="center"/>
              <w:rPr>
                <w:bCs/>
                <w:noProof/>
                <w:lang w:eastAsia="zh-TW"/>
              </w:rPr>
            </w:pPr>
            <w:r w:rsidRPr="00E804C9">
              <w:rPr>
                <w:bCs/>
                <w:noProof/>
                <w:lang w:eastAsia="zh-TW"/>
              </w:rPr>
              <w:t>Yes</w:t>
            </w:r>
          </w:p>
        </w:tc>
      </w:tr>
      <w:tr w:rsidR="00E804C9" w:rsidRPr="00E804C9" w14:paraId="5A203C5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D2ADBF" w14:textId="77777777" w:rsidR="00862A1C" w:rsidRPr="00E804C9" w:rsidRDefault="00862A1C" w:rsidP="00862A1C">
            <w:pPr>
              <w:pStyle w:val="TAL"/>
              <w:rPr>
                <w:b/>
                <w:bCs/>
                <w:i/>
                <w:noProof/>
                <w:lang w:eastAsia="zh-TW"/>
              </w:rPr>
            </w:pPr>
            <w:r w:rsidRPr="00E804C9">
              <w:rPr>
                <w:b/>
                <w:bCs/>
                <w:i/>
                <w:noProof/>
                <w:lang w:eastAsia="zh-TW"/>
              </w:rPr>
              <w:t>tm9-CE-ModeB</w:t>
            </w:r>
          </w:p>
          <w:p w14:paraId="0C60657C" w14:textId="77777777" w:rsidR="00862A1C" w:rsidRPr="00E804C9" w:rsidRDefault="00862A1C" w:rsidP="00862A1C">
            <w:pPr>
              <w:pStyle w:val="TAL"/>
              <w:rPr>
                <w:b/>
                <w:bCs/>
                <w:i/>
                <w:noProof/>
                <w:lang w:eastAsia="zh-TW"/>
              </w:rPr>
            </w:pPr>
            <w:r w:rsidRPr="00E804C9">
              <w:rPr>
                <w:lang w:eastAsia="en-GB"/>
              </w:rPr>
              <w:t xml:space="preserve">Indicates whether the UE supports tm9 operation </w:t>
            </w:r>
            <w:r w:rsidRPr="00E804C9">
              <w:t>in CE mode B, see TS 36.213 [23], clause 7.2.3</w:t>
            </w:r>
            <w:r w:rsidRPr="00E804C9">
              <w:rPr>
                <w:lang w:eastAsia="en-GB"/>
              </w:rPr>
              <w:t>.</w:t>
            </w:r>
            <w:r w:rsidRPr="00E804C9">
              <w:rPr>
                <w:rFonts w:eastAsia="SimSun"/>
                <w:lang w:eastAsia="en-GB"/>
              </w:rPr>
              <w:t xml:space="preserve"> This field can be included only if </w:t>
            </w:r>
            <w:r w:rsidRPr="00E804C9">
              <w:rPr>
                <w:i/>
                <w:iCs/>
              </w:rPr>
              <w:t>ce-ModeB</w:t>
            </w:r>
            <w:r w:rsidRPr="00E804C9">
              <w:rPr>
                <w:iCs/>
              </w:rPr>
              <w:t xml:space="preserve"> </w:t>
            </w:r>
            <w:r w:rsidRPr="00E804C9">
              <w:rPr>
                <w:rFonts w:eastAsia="SimSun"/>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9220B81" w14:textId="77777777" w:rsidR="00862A1C" w:rsidRPr="00E804C9" w:rsidRDefault="00862A1C" w:rsidP="00862A1C">
            <w:pPr>
              <w:pStyle w:val="TAL"/>
              <w:jc w:val="center"/>
              <w:rPr>
                <w:bCs/>
                <w:noProof/>
                <w:lang w:eastAsia="zh-TW"/>
              </w:rPr>
            </w:pPr>
            <w:r w:rsidRPr="00E804C9">
              <w:rPr>
                <w:bCs/>
                <w:noProof/>
                <w:lang w:eastAsia="zh-TW"/>
              </w:rPr>
              <w:t>Yes</w:t>
            </w:r>
          </w:p>
        </w:tc>
      </w:tr>
      <w:tr w:rsidR="00E804C9" w:rsidRPr="00E804C9" w14:paraId="240117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1B6AAD9" w14:textId="77777777" w:rsidR="00862A1C" w:rsidRPr="00E804C9" w:rsidRDefault="00862A1C" w:rsidP="00862A1C">
            <w:pPr>
              <w:pStyle w:val="TAL"/>
              <w:rPr>
                <w:b/>
                <w:bCs/>
                <w:i/>
                <w:noProof/>
                <w:lang w:eastAsia="zh-TW"/>
              </w:rPr>
            </w:pPr>
            <w:r w:rsidRPr="00E804C9">
              <w:rPr>
                <w:b/>
                <w:bCs/>
                <w:i/>
                <w:noProof/>
                <w:lang w:eastAsia="zh-TW"/>
              </w:rPr>
              <w:t>tm9-LAA</w:t>
            </w:r>
          </w:p>
          <w:p w14:paraId="77C4FBE1" w14:textId="77777777" w:rsidR="00862A1C" w:rsidRPr="00E804C9" w:rsidRDefault="00862A1C" w:rsidP="00862A1C">
            <w:pPr>
              <w:pStyle w:val="TAL"/>
              <w:rPr>
                <w:b/>
                <w:bCs/>
                <w:i/>
                <w:noProof/>
                <w:lang w:eastAsia="zh-TW"/>
              </w:rPr>
            </w:pPr>
            <w:r w:rsidRPr="00E804C9">
              <w:rPr>
                <w:lang w:eastAsia="en-GB"/>
              </w:rPr>
              <w:t>Indicates whether the UE supports tm9 operation on LAA cell(s).</w:t>
            </w:r>
            <w:r w:rsidRPr="00E804C9">
              <w:rPr>
                <w:rFonts w:eastAsia="SimSun"/>
                <w:lang w:eastAsia="en-GB"/>
              </w:rPr>
              <w:t xml:space="preserve"> This field can be included only if </w:t>
            </w:r>
            <w:r w:rsidRPr="00E804C9">
              <w:rPr>
                <w:rFonts w:eastAsia="SimSun"/>
                <w:i/>
                <w:lang w:eastAsia="en-GB"/>
              </w:rPr>
              <w:t>downlinkLAA</w:t>
            </w:r>
            <w:r w:rsidRPr="00E804C9">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AFFD7A7" w14:textId="77777777" w:rsidR="00862A1C" w:rsidRPr="00E804C9" w:rsidRDefault="00862A1C" w:rsidP="00862A1C">
            <w:pPr>
              <w:pStyle w:val="TAL"/>
              <w:jc w:val="center"/>
              <w:rPr>
                <w:bCs/>
                <w:noProof/>
                <w:lang w:eastAsia="zh-TW"/>
              </w:rPr>
            </w:pPr>
            <w:r w:rsidRPr="00E804C9">
              <w:rPr>
                <w:bCs/>
                <w:noProof/>
                <w:lang w:eastAsia="zh-TW"/>
              </w:rPr>
              <w:t>-</w:t>
            </w:r>
          </w:p>
        </w:tc>
      </w:tr>
      <w:tr w:rsidR="00E804C9" w:rsidRPr="00E804C9" w14:paraId="07CF449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F64B45" w14:textId="77777777" w:rsidR="00862A1C" w:rsidRPr="00E804C9" w:rsidRDefault="00862A1C" w:rsidP="00862A1C">
            <w:pPr>
              <w:pStyle w:val="TAL"/>
              <w:rPr>
                <w:b/>
                <w:i/>
                <w:lang w:eastAsia="zh-CN"/>
              </w:rPr>
            </w:pPr>
            <w:r w:rsidRPr="00E804C9">
              <w:rPr>
                <w:b/>
                <w:i/>
                <w:lang w:eastAsia="zh-CN"/>
              </w:rPr>
              <w:t>tm9-slotSubslot</w:t>
            </w:r>
          </w:p>
          <w:p w14:paraId="7BB286D5" w14:textId="77777777" w:rsidR="00862A1C" w:rsidRPr="00E804C9" w:rsidRDefault="00862A1C" w:rsidP="00862A1C">
            <w:pPr>
              <w:pStyle w:val="TAL"/>
              <w:rPr>
                <w:b/>
                <w:bCs/>
                <w:i/>
                <w:noProof/>
                <w:lang w:eastAsia="zh-TW"/>
              </w:rPr>
            </w:pPr>
            <w:r w:rsidRPr="00E804C9">
              <w:rPr>
                <w:iCs/>
                <w:lang w:eastAsia="zh-CN"/>
              </w:rPr>
              <w:t>Indicates whether the UE supports configuration and decoding of TM9 for slot and/or subslot PDSCH for non-MBSFN.</w:t>
            </w:r>
          </w:p>
        </w:tc>
        <w:tc>
          <w:tcPr>
            <w:tcW w:w="830" w:type="dxa"/>
            <w:tcBorders>
              <w:top w:val="single" w:sz="4" w:space="0" w:color="808080"/>
              <w:left w:val="single" w:sz="4" w:space="0" w:color="808080"/>
              <w:bottom w:val="single" w:sz="4" w:space="0" w:color="808080"/>
              <w:right w:val="single" w:sz="4" w:space="0" w:color="808080"/>
            </w:tcBorders>
          </w:tcPr>
          <w:p w14:paraId="0AEB8162" w14:textId="77777777" w:rsidR="00862A1C" w:rsidRPr="00E804C9" w:rsidRDefault="00862A1C" w:rsidP="00862A1C">
            <w:pPr>
              <w:pStyle w:val="TAL"/>
              <w:jc w:val="center"/>
              <w:rPr>
                <w:bCs/>
                <w:noProof/>
                <w:lang w:eastAsia="zh-TW"/>
              </w:rPr>
            </w:pPr>
            <w:r w:rsidRPr="00E804C9">
              <w:rPr>
                <w:bCs/>
                <w:noProof/>
                <w:lang w:eastAsia="zh-TW"/>
              </w:rPr>
              <w:t>Yes</w:t>
            </w:r>
          </w:p>
        </w:tc>
      </w:tr>
      <w:tr w:rsidR="00E804C9" w:rsidRPr="00E804C9" w14:paraId="5D8225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86892E" w14:textId="77777777" w:rsidR="00862A1C" w:rsidRPr="00E804C9" w:rsidRDefault="00862A1C" w:rsidP="00862A1C">
            <w:pPr>
              <w:pStyle w:val="TAL"/>
              <w:rPr>
                <w:b/>
                <w:i/>
                <w:lang w:eastAsia="zh-CN"/>
              </w:rPr>
            </w:pPr>
            <w:r w:rsidRPr="00E804C9">
              <w:rPr>
                <w:b/>
                <w:i/>
                <w:lang w:eastAsia="zh-CN"/>
              </w:rPr>
              <w:t>tm9-slotSubslotMBSFN</w:t>
            </w:r>
          </w:p>
          <w:p w14:paraId="05497205" w14:textId="77777777" w:rsidR="00862A1C" w:rsidRPr="00E804C9" w:rsidRDefault="00862A1C" w:rsidP="00862A1C">
            <w:pPr>
              <w:pStyle w:val="TAL"/>
              <w:rPr>
                <w:b/>
                <w:bCs/>
                <w:i/>
                <w:noProof/>
                <w:lang w:eastAsia="zh-TW"/>
              </w:rPr>
            </w:pPr>
            <w:r w:rsidRPr="00E804C9">
              <w:rPr>
                <w:iCs/>
                <w:lang w:eastAsia="zh-CN"/>
              </w:rPr>
              <w:t>Indicates whether the UE supports configuration and decoding of TM9 for slot and/or subslot PDSCH for MBSFN.</w:t>
            </w:r>
          </w:p>
        </w:tc>
        <w:tc>
          <w:tcPr>
            <w:tcW w:w="830" w:type="dxa"/>
            <w:tcBorders>
              <w:top w:val="single" w:sz="4" w:space="0" w:color="808080"/>
              <w:left w:val="single" w:sz="4" w:space="0" w:color="808080"/>
              <w:bottom w:val="single" w:sz="4" w:space="0" w:color="808080"/>
              <w:right w:val="single" w:sz="4" w:space="0" w:color="808080"/>
            </w:tcBorders>
          </w:tcPr>
          <w:p w14:paraId="6DA7E827" w14:textId="77777777" w:rsidR="00862A1C" w:rsidRPr="00E804C9" w:rsidRDefault="00862A1C" w:rsidP="00862A1C">
            <w:pPr>
              <w:pStyle w:val="TAL"/>
              <w:jc w:val="center"/>
              <w:rPr>
                <w:bCs/>
                <w:noProof/>
                <w:lang w:eastAsia="zh-TW"/>
              </w:rPr>
            </w:pPr>
            <w:r w:rsidRPr="00E804C9">
              <w:rPr>
                <w:bCs/>
                <w:noProof/>
                <w:lang w:eastAsia="zh-TW"/>
              </w:rPr>
              <w:t>Yes</w:t>
            </w:r>
          </w:p>
        </w:tc>
      </w:tr>
      <w:tr w:rsidR="00E804C9" w:rsidRPr="00E804C9" w14:paraId="21791D1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D8A5FB" w14:textId="77777777" w:rsidR="00862A1C" w:rsidRPr="00E804C9" w:rsidRDefault="00862A1C" w:rsidP="00862A1C">
            <w:pPr>
              <w:pStyle w:val="TAL"/>
              <w:rPr>
                <w:b/>
                <w:bCs/>
                <w:i/>
                <w:noProof/>
                <w:lang w:eastAsia="zh-TW"/>
              </w:rPr>
            </w:pPr>
            <w:r w:rsidRPr="00E804C9">
              <w:rPr>
                <w:b/>
                <w:bCs/>
                <w:i/>
                <w:noProof/>
                <w:lang w:eastAsia="zh-TW"/>
              </w:rPr>
              <w:t>tm9-With-8Tx-FDD</w:t>
            </w:r>
          </w:p>
          <w:p w14:paraId="66647356" w14:textId="77777777" w:rsidR="00862A1C" w:rsidRPr="00E804C9" w:rsidRDefault="00862A1C" w:rsidP="00862A1C">
            <w:pPr>
              <w:pStyle w:val="TAL"/>
              <w:rPr>
                <w:bCs/>
                <w:noProof/>
                <w:lang w:eastAsia="zh-TW"/>
              </w:rPr>
            </w:pPr>
            <w:r w:rsidRPr="00E804C9">
              <w:rPr>
                <w:bCs/>
                <w:noProof/>
                <w:lang w:eastAsia="zh-TW"/>
              </w:rPr>
              <w:t>Indicates whether the UE supports PDSCH transmission mode 9 with 8 CSI reference signal ports for FDD when not operating in CE mode.</w:t>
            </w:r>
          </w:p>
        </w:tc>
        <w:tc>
          <w:tcPr>
            <w:tcW w:w="830" w:type="dxa"/>
            <w:tcBorders>
              <w:top w:val="single" w:sz="4" w:space="0" w:color="808080"/>
              <w:left w:val="single" w:sz="4" w:space="0" w:color="808080"/>
              <w:bottom w:val="single" w:sz="4" w:space="0" w:color="808080"/>
              <w:right w:val="single" w:sz="4" w:space="0" w:color="808080"/>
            </w:tcBorders>
          </w:tcPr>
          <w:p w14:paraId="36A98C53" w14:textId="77777777" w:rsidR="00862A1C" w:rsidRPr="00E804C9" w:rsidRDefault="00862A1C" w:rsidP="00862A1C">
            <w:pPr>
              <w:pStyle w:val="TAL"/>
              <w:jc w:val="center"/>
              <w:rPr>
                <w:bCs/>
                <w:noProof/>
                <w:lang w:eastAsia="zh-TW"/>
              </w:rPr>
            </w:pPr>
            <w:r w:rsidRPr="00E804C9">
              <w:rPr>
                <w:bCs/>
                <w:noProof/>
                <w:lang w:eastAsia="zh-TW"/>
              </w:rPr>
              <w:t>Yes</w:t>
            </w:r>
          </w:p>
        </w:tc>
      </w:tr>
      <w:tr w:rsidR="00E804C9" w:rsidRPr="00E804C9" w14:paraId="2C81682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5D4256" w14:textId="77777777" w:rsidR="00862A1C" w:rsidRPr="00E804C9" w:rsidRDefault="00862A1C" w:rsidP="00862A1C">
            <w:pPr>
              <w:pStyle w:val="TAL"/>
              <w:rPr>
                <w:b/>
                <w:bCs/>
                <w:i/>
                <w:noProof/>
                <w:lang w:eastAsia="zh-TW"/>
              </w:rPr>
            </w:pPr>
            <w:r w:rsidRPr="00E804C9">
              <w:rPr>
                <w:b/>
                <w:bCs/>
                <w:i/>
                <w:noProof/>
                <w:lang w:eastAsia="zh-TW"/>
              </w:rPr>
              <w:t>tm10-LAA</w:t>
            </w:r>
          </w:p>
          <w:p w14:paraId="1AC6AE51" w14:textId="77777777" w:rsidR="00862A1C" w:rsidRPr="00E804C9" w:rsidRDefault="00862A1C" w:rsidP="00862A1C">
            <w:pPr>
              <w:pStyle w:val="TAL"/>
              <w:rPr>
                <w:b/>
                <w:bCs/>
                <w:i/>
                <w:noProof/>
                <w:lang w:eastAsia="zh-TW"/>
              </w:rPr>
            </w:pPr>
            <w:r w:rsidRPr="00E804C9">
              <w:rPr>
                <w:lang w:eastAsia="en-GB"/>
              </w:rPr>
              <w:t>Indicates whether the UE supports tm10 operation on LAA cell(s).</w:t>
            </w:r>
            <w:r w:rsidRPr="00E804C9">
              <w:rPr>
                <w:rFonts w:eastAsia="SimSun"/>
                <w:lang w:eastAsia="en-GB"/>
              </w:rPr>
              <w:t xml:space="preserve"> This field can be included only if </w:t>
            </w:r>
            <w:r w:rsidRPr="00E804C9">
              <w:rPr>
                <w:rFonts w:eastAsia="SimSun"/>
                <w:i/>
                <w:lang w:eastAsia="en-GB"/>
              </w:rPr>
              <w:t>downlinkLAA</w:t>
            </w:r>
            <w:r w:rsidRPr="00E804C9">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31A216E" w14:textId="77777777" w:rsidR="00862A1C" w:rsidRPr="00E804C9" w:rsidRDefault="00862A1C" w:rsidP="00862A1C">
            <w:pPr>
              <w:pStyle w:val="TAL"/>
              <w:jc w:val="center"/>
              <w:rPr>
                <w:bCs/>
                <w:noProof/>
                <w:lang w:eastAsia="zh-TW"/>
              </w:rPr>
            </w:pPr>
            <w:r w:rsidRPr="00E804C9">
              <w:rPr>
                <w:bCs/>
                <w:noProof/>
                <w:lang w:eastAsia="zh-TW"/>
              </w:rPr>
              <w:t>-</w:t>
            </w:r>
          </w:p>
        </w:tc>
      </w:tr>
      <w:tr w:rsidR="00E804C9" w:rsidRPr="00E804C9" w14:paraId="576EE6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858F49" w14:textId="77777777" w:rsidR="00862A1C" w:rsidRPr="00E804C9" w:rsidRDefault="00862A1C" w:rsidP="00862A1C">
            <w:pPr>
              <w:pStyle w:val="TAL"/>
              <w:rPr>
                <w:b/>
                <w:i/>
                <w:lang w:eastAsia="zh-CN"/>
              </w:rPr>
            </w:pPr>
            <w:r w:rsidRPr="00E804C9">
              <w:rPr>
                <w:b/>
                <w:i/>
                <w:lang w:eastAsia="zh-CN"/>
              </w:rPr>
              <w:t>tm10-slotSubslot</w:t>
            </w:r>
          </w:p>
          <w:p w14:paraId="4DD6CBAB" w14:textId="77777777" w:rsidR="00862A1C" w:rsidRPr="00E804C9" w:rsidRDefault="00862A1C" w:rsidP="00862A1C">
            <w:pPr>
              <w:pStyle w:val="TAL"/>
              <w:rPr>
                <w:b/>
                <w:bCs/>
                <w:i/>
                <w:noProof/>
                <w:lang w:eastAsia="zh-TW"/>
              </w:rPr>
            </w:pPr>
            <w:r w:rsidRPr="00E804C9">
              <w:rPr>
                <w:iCs/>
                <w:lang w:eastAsia="zh-CN"/>
              </w:rPr>
              <w:t>Indicates whether the UE supports configuration and decoding of TM10 for slot and/or subslot PDSCH for non-MBSFN.</w:t>
            </w:r>
          </w:p>
        </w:tc>
        <w:tc>
          <w:tcPr>
            <w:tcW w:w="830" w:type="dxa"/>
            <w:tcBorders>
              <w:top w:val="single" w:sz="4" w:space="0" w:color="808080"/>
              <w:left w:val="single" w:sz="4" w:space="0" w:color="808080"/>
              <w:bottom w:val="single" w:sz="4" w:space="0" w:color="808080"/>
              <w:right w:val="single" w:sz="4" w:space="0" w:color="808080"/>
            </w:tcBorders>
          </w:tcPr>
          <w:p w14:paraId="44504B8B" w14:textId="77777777" w:rsidR="00862A1C" w:rsidRPr="00E804C9" w:rsidRDefault="00862A1C" w:rsidP="00862A1C">
            <w:pPr>
              <w:pStyle w:val="TAL"/>
              <w:jc w:val="center"/>
              <w:rPr>
                <w:bCs/>
                <w:noProof/>
                <w:lang w:eastAsia="zh-TW"/>
              </w:rPr>
            </w:pPr>
            <w:r w:rsidRPr="00E804C9">
              <w:rPr>
                <w:bCs/>
                <w:noProof/>
                <w:lang w:eastAsia="zh-TW"/>
              </w:rPr>
              <w:t>Yes</w:t>
            </w:r>
          </w:p>
        </w:tc>
      </w:tr>
      <w:tr w:rsidR="00E804C9" w:rsidRPr="00E804C9" w14:paraId="55BA298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9F78E8" w14:textId="77777777" w:rsidR="00862A1C" w:rsidRPr="00E804C9" w:rsidRDefault="00862A1C" w:rsidP="00862A1C">
            <w:pPr>
              <w:pStyle w:val="TAL"/>
              <w:rPr>
                <w:b/>
                <w:i/>
                <w:lang w:eastAsia="zh-CN"/>
              </w:rPr>
            </w:pPr>
            <w:r w:rsidRPr="00E804C9">
              <w:rPr>
                <w:b/>
                <w:i/>
                <w:lang w:eastAsia="zh-CN"/>
              </w:rPr>
              <w:t>tm10-slotSubslotMBSFN</w:t>
            </w:r>
          </w:p>
          <w:p w14:paraId="04EE3AB2" w14:textId="77777777" w:rsidR="00862A1C" w:rsidRPr="00E804C9" w:rsidRDefault="00862A1C" w:rsidP="00862A1C">
            <w:pPr>
              <w:pStyle w:val="TAL"/>
              <w:rPr>
                <w:b/>
                <w:bCs/>
                <w:i/>
                <w:noProof/>
                <w:lang w:eastAsia="zh-TW"/>
              </w:rPr>
            </w:pPr>
            <w:r w:rsidRPr="00E804C9">
              <w:rPr>
                <w:iCs/>
                <w:lang w:eastAsia="zh-CN"/>
              </w:rPr>
              <w:t>Indicates whether the UE supports configuration and decoding of TM10 for slot and/or subslot PDSCH for MBSFN.</w:t>
            </w:r>
          </w:p>
        </w:tc>
        <w:tc>
          <w:tcPr>
            <w:tcW w:w="830" w:type="dxa"/>
            <w:tcBorders>
              <w:top w:val="single" w:sz="4" w:space="0" w:color="808080"/>
              <w:left w:val="single" w:sz="4" w:space="0" w:color="808080"/>
              <w:bottom w:val="single" w:sz="4" w:space="0" w:color="808080"/>
              <w:right w:val="single" w:sz="4" w:space="0" w:color="808080"/>
            </w:tcBorders>
          </w:tcPr>
          <w:p w14:paraId="424E6D0B" w14:textId="77777777" w:rsidR="00862A1C" w:rsidRPr="00E804C9" w:rsidRDefault="00862A1C" w:rsidP="00862A1C">
            <w:pPr>
              <w:pStyle w:val="TAL"/>
              <w:jc w:val="center"/>
              <w:rPr>
                <w:bCs/>
                <w:noProof/>
                <w:lang w:eastAsia="zh-TW"/>
              </w:rPr>
            </w:pPr>
            <w:r w:rsidRPr="00E804C9">
              <w:rPr>
                <w:bCs/>
                <w:noProof/>
                <w:lang w:eastAsia="zh-TW"/>
              </w:rPr>
              <w:t>Yes</w:t>
            </w:r>
          </w:p>
        </w:tc>
      </w:tr>
      <w:tr w:rsidR="00E804C9" w:rsidRPr="00E804C9" w14:paraId="591C4A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1D89E93" w14:textId="77777777" w:rsidR="00862A1C" w:rsidRPr="00E804C9" w:rsidRDefault="00862A1C" w:rsidP="00862A1C">
            <w:pPr>
              <w:pStyle w:val="TAL"/>
              <w:rPr>
                <w:rFonts w:cs="Arial"/>
                <w:b/>
                <w:bCs/>
                <w:i/>
                <w:noProof/>
                <w:szCs w:val="18"/>
                <w:lang w:eastAsia="zh-CN"/>
              </w:rPr>
            </w:pPr>
            <w:r w:rsidRPr="00E804C9">
              <w:rPr>
                <w:rFonts w:cs="Arial"/>
                <w:b/>
                <w:bCs/>
                <w:i/>
                <w:noProof/>
                <w:szCs w:val="18"/>
                <w:lang w:eastAsia="zh-CN"/>
              </w:rPr>
              <w:t>totalWeightedLayers</w:t>
            </w:r>
          </w:p>
          <w:p w14:paraId="4E484884" w14:textId="77777777" w:rsidR="00862A1C" w:rsidRPr="00E804C9" w:rsidRDefault="00862A1C" w:rsidP="00862A1C">
            <w:pPr>
              <w:pStyle w:val="TAL"/>
              <w:rPr>
                <w:b/>
                <w:i/>
                <w:lang w:eastAsia="zh-CN"/>
              </w:rPr>
            </w:pPr>
            <w:r w:rsidRPr="00E804C9">
              <w:rPr>
                <w:rFonts w:cs="Arial"/>
                <w:bCs/>
                <w:noProof/>
                <w:szCs w:val="18"/>
                <w:lang w:eastAsia="zh-CN"/>
              </w:rPr>
              <w:t>Indicates total number of weighted layers the UE can process for FD-MIMO. See NOTE 8.</w:t>
            </w:r>
          </w:p>
        </w:tc>
        <w:tc>
          <w:tcPr>
            <w:tcW w:w="830" w:type="dxa"/>
            <w:tcBorders>
              <w:top w:val="single" w:sz="4" w:space="0" w:color="808080"/>
              <w:left w:val="single" w:sz="4" w:space="0" w:color="808080"/>
              <w:bottom w:val="single" w:sz="4" w:space="0" w:color="808080"/>
              <w:right w:val="single" w:sz="4" w:space="0" w:color="808080"/>
            </w:tcBorders>
          </w:tcPr>
          <w:p w14:paraId="4612C4FF" w14:textId="77777777" w:rsidR="00862A1C" w:rsidRPr="00E804C9" w:rsidRDefault="00862A1C" w:rsidP="00862A1C">
            <w:pPr>
              <w:pStyle w:val="TAL"/>
              <w:jc w:val="center"/>
              <w:rPr>
                <w:bCs/>
                <w:noProof/>
                <w:lang w:eastAsia="zh-TW"/>
              </w:rPr>
            </w:pPr>
            <w:r w:rsidRPr="00E804C9">
              <w:rPr>
                <w:bCs/>
                <w:noProof/>
                <w:lang w:eastAsia="zh-TW"/>
              </w:rPr>
              <w:t>-</w:t>
            </w:r>
          </w:p>
        </w:tc>
      </w:tr>
      <w:tr w:rsidR="00E804C9" w:rsidRPr="00E804C9" w14:paraId="6385E2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6A6342" w14:textId="77777777" w:rsidR="00862A1C" w:rsidRPr="00E804C9" w:rsidRDefault="00862A1C" w:rsidP="00862A1C">
            <w:pPr>
              <w:pStyle w:val="TAL"/>
              <w:rPr>
                <w:b/>
                <w:bCs/>
                <w:i/>
                <w:noProof/>
                <w:lang w:eastAsia="zh-TW"/>
              </w:rPr>
            </w:pPr>
            <w:r w:rsidRPr="00E804C9">
              <w:rPr>
                <w:b/>
                <w:bCs/>
                <w:i/>
                <w:noProof/>
                <w:lang w:eastAsia="zh-TW"/>
              </w:rPr>
              <w:lastRenderedPageBreak/>
              <w:t>twoAntennaPortsForPUCCH</w:t>
            </w:r>
          </w:p>
        </w:tc>
        <w:tc>
          <w:tcPr>
            <w:tcW w:w="830" w:type="dxa"/>
            <w:tcBorders>
              <w:top w:val="single" w:sz="4" w:space="0" w:color="808080"/>
              <w:left w:val="single" w:sz="4" w:space="0" w:color="808080"/>
              <w:bottom w:val="single" w:sz="4" w:space="0" w:color="808080"/>
              <w:right w:val="single" w:sz="4" w:space="0" w:color="808080"/>
            </w:tcBorders>
          </w:tcPr>
          <w:p w14:paraId="656EB796" w14:textId="77777777" w:rsidR="00862A1C" w:rsidRPr="00E804C9" w:rsidRDefault="00862A1C" w:rsidP="00862A1C">
            <w:pPr>
              <w:pStyle w:val="TAL"/>
              <w:jc w:val="center"/>
              <w:rPr>
                <w:bCs/>
                <w:noProof/>
                <w:lang w:eastAsia="zh-TW"/>
              </w:rPr>
            </w:pPr>
            <w:r w:rsidRPr="00E804C9">
              <w:rPr>
                <w:bCs/>
                <w:noProof/>
                <w:lang w:eastAsia="zh-TW"/>
              </w:rPr>
              <w:t>No</w:t>
            </w:r>
          </w:p>
        </w:tc>
      </w:tr>
      <w:tr w:rsidR="00E804C9" w:rsidRPr="00E804C9" w14:paraId="10957FD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5B1FEE" w14:textId="77777777" w:rsidR="00862A1C" w:rsidRPr="00E804C9" w:rsidRDefault="00862A1C" w:rsidP="00862A1C">
            <w:pPr>
              <w:pStyle w:val="TAL"/>
              <w:rPr>
                <w:b/>
                <w:i/>
                <w:lang w:eastAsia="zh-CN"/>
              </w:rPr>
            </w:pPr>
            <w:r w:rsidRPr="00E804C9">
              <w:rPr>
                <w:b/>
                <w:i/>
                <w:lang w:eastAsia="zh-CN"/>
              </w:rPr>
              <w:t>twoStepSchedulingTimingInfo</w:t>
            </w:r>
          </w:p>
          <w:p w14:paraId="1CE4A330" w14:textId="77777777" w:rsidR="00862A1C" w:rsidRPr="00E804C9" w:rsidRDefault="00862A1C" w:rsidP="00862A1C">
            <w:pPr>
              <w:pStyle w:val="TAL"/>
              <w:rPr>
                <w:noProof/>
              </w:rPr>
            </w:pPr>
            <w:r w:rsidRPr="00E804C9">
              <w:rPr>
                <w:lang w:eastAsia="zh-CN"/>
              </w:rPr>
              <w:t xml:space="preserve">Presence of this field indicates that </w:t>
            </w:r>
            <w:r w:rsidRPr="00E804C9">
              <w:rPr>
                <w:noProof/>
              </w:rPr>
              <w:t>the UE supports uplink scheduling using PUSCH trigger A and PUSCH trigger B (as defined in TS 36.213 [23]).</w:t>
            </w:r>
          </w:p>
          <w:p w14:paraId="0A5524FC" w14:textId="77777777" w:rsidR="00862A1C" w:rsidRPr="00E804C9" w:rsidRDefault="00862A1C" w:rsidP="00862A1C">
            <w:pPr>
              <w:pStyle w:val="TAL"/>
              <w:rPr>
                <w:noProof/>
                <w:lang w:eastAsia="zh-CN"/>
              </w:rPr>
            </w:pPr>
            <w:r w:rsidRPr="00E804C9">
              <w:rPr>
                <w:noProof/>
              </w:rPr>
              <w:t xml:space="preserve">This field also </w:t>
            </w:r>
            <w:r w:rsidRPr="00E804C9">
              <w:rPr>
                <w:noProof/>
                <w:lang w:eastAsia="zh-CN"/>
              </w:rPr>
              <w:t xml:space="preserve">indicates the timing between the PUSCH trigger B and the earliest time the UE supports performing the associated UL transmission. For reception of PUSCH trigger B in subframe N, value </w:t>
            </w:r>
            <w:r w:rsidRPr="00E804C9">
              <w:rPr>
                <w:i/>
                <w:noProof/>
                <w:lang w:eastAsia="zh-CN"/>
              </w:rPr>
              <w:t>nPlus1</w:t>
            </w:r>
            <w:r w:rsidRPr="00E804C9">
              <w:rPr>
                <w:noProof/>
                <w:lang w:eastAsia="zh-CN"/>
              </w:rPr>
              <w:t xml:space="preserve"> indicates that the UE supports performing the UL transmission in subframe N+1, value </w:t>
            </w:r>
            <w:r w:rsidRPr="00E804C9">
              <w:rPr>
                <w:i/>
                <w:noProof/>
                <w:lang w:eastAsia="zh-CN"/>
              </w:rPr>
              <w:t>nPlus2</w:t>
            </w:r>
            <w:r w:rsidRPr="00E804C9">
              <w:rPr>
                <w:noProof/>
                <w:lang w:eastAsia="zh-CN"/>
              </w:rPr>
              <w:t xml:space="preserve"> indicates that the UE supports performing the UL transmission in subframe N+2, and so on.</w:t>
            </w:r>
          </w:p>
          <w:p w14:paraId="7F788207" w14:textId="77777777" w:rsidR="00862A1C" w:rsidRPr="00E804C9" w:rsidRDefault="00862A1C" w:rsidP="00862A1C">
            <w:pPr>
              <w:pStyle w:val="TAL"/>
              <w:rPr>
                <w:b/>
                <w:bCs/>
                <w:i/>
                <w:noProof/>
                <w:lang w:eastAsia="zh-TW"/>
              </w:rPr>
            </w:pPr>
            <w:r w:rsidRPr="00E804C9">
              <w:rPr>
                <w:rFonts w:eastAsia="SimSun"/>
                <w:lang w:eastAsia="en-GB"/>
              </w:rPr>
              <w:t xml:space="preserve">This field can be included only if </w:t>
            </w:r>
            <w:r w:rsidRPr="00E804C9">
              <w:rPr>
                <w:rFonts w:eastAsia="SimSun"/>
                <w:i/>
                <w:lang w:eastAsia="en-GB"/>
              </w:rPr>
              <w:t>uplinkLAA</w:t>
            </w:r>
            <w:r w:rsidRPr="00E804C9">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4D21465F" w14:textId="77777777" w:rsidR="00862A1C" w:rsidRPr="00E804C9" w:rsidRDefault="00862A1C" w:rsidP="00862A1C">
            <w:pPr>
              <w:pStyle w:val="TAL"/>
              <w:jc w:val="center"/>
              <w:rPr>
                <w:bCs/>
                <w:noProof/>
                <w:lang w:eastAsia="zh-TW"/>
              </w:rPr>
            </w:pPr>
            <w:r w:rsidRPr="00E804C9">
              <w:rPr>
                <w:bCs/>
                <w:noProof/>
                <w:lang w:eastAsia="zh-TW"/>
              </w:rPr>
              <w:t>-</w:t>
            </w:r>
          </w:p>
        </w:tc>
      </w:tr>
      <w:tr w:rsidR="00E804C9" w:rsidRPr="00E804C9" w14:paraId="5B19F3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56CA20" w14:textId="77777777" w:rsidR="00862A1C" w:rsidRPr="00E804C9" w:rsidRDefault="00862A1C" w:rsidP="00862A1C">
            <w:pPr>
              <w:pStyle w:val="TAL"/>
              <w:rPr>
                <w:b/>
                <w:bCs/>
                <w:i/>
                <w:noProof/>
                <w:lang w:eastAsia="zh-TW"/>
              </w:rPr>
            </w:pPr>
            <w:r w:rsidRPr="00E804C9">
              <w:rPr>
                <w:b/>
                <w:bCs/>
                <w:i/>
                <w:noProof/>
                <w:lang w:eastAsia="zh-TW"/>
              </w:rPr>
              <w:t>txAntennaSwitchDL, txAntennaSwitchUL</w:t>
            </w:r>
          </w:p>
          <w:p w14:paraId="66951819" w14:textId="77777777" w:rsidR="00862A1C" w:rsidRPr="00E804C9" w:rsidRDefault="00862A1C" w:rsidP="00862A1C">
            <w:pPr>
              <w:pStyle w:val="TAL"/>
            </w:pPr>
            <w:r w:rsidRPr="00E804C9">
              <w:t xml:space="preserve">The presence of </w:t>
            </w:r>
            <w:r w:rsidRPr="00E804C9">
              <w:rPr>
                <w:i/>
              </w:rPr>
              <w:t>txAntennaSwitchUL</w:t>
            </w:r>
            <w:r w:rsidRPr="00E804C9">
              <w:t xml:space="preserve"> indicates the UE supports transmit antenna selection for this UL band in the band combination as described in TS 36.213 [23], clauses 8.2 and 8.7.</w:t>
            </w:r>
          </w:p>
          <w:p w14:paraId="00CA5532" w14:textId="77777777" w:rsidR="00862A1C" w:rsidRPr="00E804C9" w:rsidRDefault="00862A1C" w:rsidP="00862A1C">
            <w:pPr>
              <w:pStyle w:val="TAL"/>
              <w:rPr>
                <w:bCs/>
                <w:noProof/>
                <w:lang w:eastAsia="zh-TW"/>
              </w:rPr>
            </w:pPr>
            <w:bookmarkStart w:id="10806" w:name="_Hlk499614695"/>
            <w:r w:rsidRPr="00E804C9">
              <w:rPr>
                <w:lang w:eastAsia="zh-CN"/>
              </w:rPr>
              <w:t xml:space="preserve">The field </w:t>
            </w:r>
            <w:r w:rsidRPr="00E804C9">
              <w:rPr>
                <w:i/>
                <w:lang w:eastAsia="zh-CN"/>
              </w:rPr>
              <w:t>txAntennaSwitchDL</w:t>
            </w:r>
            <w:r w:rsidRPr="00E804C9">
              <w:rPr>
                <w:lang w:eastAsia="zh-CN"/>
              </w:rPr>
              <w:t xml:space="preserve"> indicates the entry number of the first-listed band with UL in the band combination that affects this DL. The field </w:t>
            </w:r>
            <w:r w:rsidRPr="00E804C9">
              <w:rPr>
                <w:i/>
                <w:lang w:eastAsia="zh-CN"/>
              </w:rPr>
              <w:t>txAntennaSwitchUL</w:t>
            </w:r>
            <w:r w:rsidRPr="00E804C9">
              <w:rPr>
                <w:lang w:eastAsia="zh-CN"/>
              </w:rPr>
              <w:t xml:space="preserve"> indicates the entry number of the first-listed band with UL in the band combination that switches together with this UL.</w:t>
            </w:r>
            <w:bookmarkEnd w:id="10806"/>
            <w:r w:rsidRPr="00E804C9">
              <w:rPr>
                <w:lang w:eastAsia="zh-CN"/>
              </w:rPr>
              <w:t xml:space="preserve"> </w:t>
            </w:r>
            <w:bookmarkStart w:id="10807" w:name="_Hlk499614750"/>
            <w:r w:rsidRPr="00E804C9">
              <w:rPr>
                <w:lang w:eastAsia="zh-CN"/>
              </w:rPr>
              <w:t xml:space="preserve">Value 1 means first </w:t>
            </w:r>
            <w:bookmarkEnd w:id="10807"/>
            <w:r w:rsidRPr="00E804C9">
              <w:rPr>
                <w:lang w:eastAsia="zh-CN"/>
              </w:rPr>
              <w:t>entry, value 2 means second entry and so on. All DL and UL that switch together indicate the same entry number.</w:t>
            </w:r>
          </w:p>
          <w:p w14:paraId="6D331808" w14:textId="77777777" w:rsidR="00862A1C" w:rsidRPr="00E804C9" w:rsidRDefault="00862A1C" w:rsidP="00862A1C">
            <w:pPr>
              <w:pStyle w:val="TAL"/>
              <w:rPr>
                <w:bCs/>
                <w:noProof/>
                <w:lang w:eastAsia="zh-TW"/>
              </w:rPr>
            </w:pPr>
            <w:r w:rsidRPr="00E804C9">
              <w:rPr>
                <w:bCs/>
                <w:noProof/>
                <w:lang w:eastAsia="zh-TW"/>
              </w:rPr>
              <w:t>For the case of carrier switching, the antenna switching capability for the target carrier configuration is indicated as follows:</w:t>
            </w:r>
          </w:p>
          <w:p w14:paraId="5C2DE5F0" w14:textId="77777777" w:rsidR="00862A1C" w:rsidRPr="00E804C9" w:rsidRDefault="00862A1C" w:rsidP="00862A1C">
            <w:pPr>
              <w:pStyle w:val="TAL"/>
              <w:rPr>
                <w:b/>
                <w:bCs/>
                <w:i/>
                <w:noProof/>
                <w:lang w:eastAsia="zh-TW"/>
              </w:rPr>
            </w:pPr>
            <w:r w:rsidRPr="00E804C9">
              <w:t>For UE configured with a set of component carriers belonging to a band combination C</w:t>
            </w:r>
            <w:r w:rsidRPr="00E804C9">
              <w:rPr>
                <w:vertAlign w:val="subscript"/>
              </w:rPr>
              <w:t>baseline</w:t>
            </w:r>
            <w:r w:rsidRPr="00E804C9">
              <w:t xml:space="preserve"> = {b</w:t>
            </w:r>
            <w:r w:rsidRPr="00E804C9">
              <w:rPr>
                <w:vertAlign w:val="subscript"/>
              </w:rPr>
              <w:t>1</w:t>
            </w:r>
            <w:r w:rsidRPr="00E804C9">
              <w:t>(1),…,b</w:t>
            </w:r>
            <w:r w:rsidRPr="00E804C9">
              <w:rPr>
                <w:vertAlign w:val="subscript"/>
              </w:rPr>
              <w:t>x</w:t>
            </w:r>
            <w:r w:rsidRPr="00E804C9">
              <w:t>(1),…,b</w:t>
            </w:r>
            <w:r w:rsidRPr="00E804C9">
              <w:rPr>
                <w:vertAlign w:val="subscript"/>
              </w:rPr>
              <w:t>y</w:t>
            </w:r>
            <w:r w:rsidRPr="00E804C9">
              <w:t>(0),…}, where "1/0" denotes whether the corresponding band has an uplink, if a component carrier in b</w:t>
            </w:r>
            <w:r w:rsidRPr="00E804C9">
              <w:rPr>
                <w:vertAlign w:val="subscript"/>
              </w:rPr>
              <w:t>x</w:t>
            </w:r>
            <w:r w:rsidRPr="00E804C9">
              <w:t xml:space="preserve"> is to be switched to a component carrier in b</w:t>
            </w:r>
            <w:r w:rsidRPr="00E804C9">
              <w:rPr>
                <w:vertAlign w:val="subscript"/>
              </w:rPr>
              <w:t xml:space="preserve">y </w:t>
            </w:r>
            <w:r w:rsidRPr="00E804C9">
              <w:t xml:space="preserve">(according to </w:t>
            </w:r>
            <w:r w:rsidRPr="00E804C9">
              <w:rPr>
                <w:bCs/>
                <w:i/>
                <w:noProof/>
              </w:rPr>
              <w:t>srs-SwitchFromServCellIndex</w:t>
            </w:r>
            <w:r w:rsidRPr="00E804C9">
              <w:rPr>
                <w:bCs/>
                <w:noProof/>
              </w:rPr>
              <w:t>)</w:t>
            </w:r>
            <w:r w:rsidRPr="00E804C9">
              <w:t>, the antenna switching capability is derived based on band combination C</w:t>
            </w:r>
            <w:r w:rsidRPr="00E804C9">
              <w:rPr>
                <w:vertAlign w:val="subscript"/>
              </w:rPr>
              <w:t xml:space="preserve">target </w:t>
            </w:r>
            <w:r w:rsidRPr="00E804C9">
              <w:t>= {b</w:t>
            </w:r>
            <w:r w:rsidRPr="00E804C9">
              <w:rPr>
                <w:vertAlign w:val="subscript"/>
              </w:rPr>
              <w:t>1</w:t>
            </w:r>
            <w:r w:rsidRPr="00E804C9">
              <w:t>(1),…,b</w:t>
            </w:r>
            <w:r w:rsidRPr="00E804C9">
              <w:rPr>
                <w:vertAlign w:val="subscript"/>
              </w:rPr>
              <w:t>x</w:t>
            </w:r>
            <w:r w:rsidRPr="00E804C9">
              <w:t>(0),…,b</w:t>
            </w:r>
            <w:r w:rsidRPr="00E804C9">
              <w:rPr>
                <w:vertAlign w:val="subscript"/>
              </w:rPr>
              <w:t>y</w:t>
            </w:r>
            <w:r w:rsidRPr="00E804C9">
              <w:t>(1),…}.</w:t>
            </w:r>
          </w:p>
        </w:tc>
        <w:tc>
          <w:tcPr>
            <w:tcW w:w="830" w:type="dxa"/>
            <w:tcBorders>
              <w:top w:val="single" w:sz="4" w:space="0" w:color="808080"/>
              <w:left w:val="single" w:sz="4" w:space="0" w:color="808080"/>
              <w:bottom w:val="single" w:sz="4" w:space="0" w:color="808080"/>
              <w:right w:val="single" w:sz="4" w:space="0" w:color="808080"/>
            </w:tcBorders>
          </w:tcPr>
          <w:p w14:paraId="67DB174E" w14:textId="77777777" w:rsidR="00862A1C" w:rsidRPr="00E804C9" w:rsidRDefault="00862A1C" w:rsidP="00862A1C">
            <w:pPr>
              <w:pStyle w:val="TAL"/>
              <w:jc w:val="center"/>
              <w:rPr>
                <w:bCs/>
                <w:noProof/>
                <w:lang w:eastAsia="zh-TW"/>
              </w:rPr>
            </w:pPr>
            <w:r w:rsidRPr="00E804C9">
              <w:rPr>
                <w:bCs/>
                <w:noProof/>
                <w:lang w:eastAsia="zh-TW"/>
              </w:rPr>
              <w:t>-</w:t>
            </w:r>
          </w:p>
        </w:tc>
      </w:tr>
      <w:tr w:rsidR="00E804C9" w:rsidRPr="00E804C9" w14:paraId="51CE32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9EC852" w14:textId="77777777" w:rsidR="00862A1C" w:rsidRPr="00E804C9" w:rsidRDefault="00862A1C" w:rsidP="00862A1C">
            <w:pPr>
              <w:pStyle w:val="TAL"/>
              <w:rPr>
                <w:b/>
                <w:bCs/>
                <w:i/>
                <w:noProof/>
                <w:lang w:eastAsia="zh-TW"/>
              </w:rPr>
            </w:pPr>
            <w:r w:rsidRPr="00E804C9">
              <w:rPr>
                <w:b/>
                <w:bCs/>
                <w:i/>
                <w:noProof/>
                <w:lang w:eastAsia="zh-TW"/>
              </w:rPr>
              <w:t>txDiv-PUCCH1b-ChSelect</w:t>
            </w:r>
          </w:p>
          <w:p w14:paraId="1F77B753" w14:textId="77777777" w:rsidR="00862A1C" w:rsidRPr="00E804C9" w:rsidRDefault="00862A1C" w:rsidP="00862A1C">
            <w:pPr>
              <w:pStyle w:val="TAL"/>
              <w:rPr>
                <w:b/>
                <w:bCs/>
                <w:i/>
                <w:noProof/>
                <w:lang w:eastAsia="zh-TW"/>
              </w:rPr>
            </w:pPr>
            <w:r w:rsidRPr="00E804C9">
              <w:rPr>
                <w:lang w:eastAsia="en-GB"/>
              </w:rPr>
              <w:t>Indicates whether the UE supports transmit diversity for PUCCH format 1b with channel selection.</w:t>
            </w:r>
          </w:p>
        </w:tc>
        <w:tc>
          <w:tcPr>
            <w:tcW w:w="830" w:type="dxa"/>
            <w:tcBorders>
              <w:top w:val="single" w:sz="4" w:space="0" w:color="808080"/>
              <w:left w:val="single" w:sz="4" w:space="0" w:color="808080"/>
              <w:bottom w:val="single" w:sz="4" w:space="0" w:color="808080"/>
              <w:right w:val="single" w:sz="4" w:space="0" w:color="808080"/>
            </w:tcBorders>
          </w:tcPr>
          <w:p w14:paraId="4EC0B435" w14:textId="77777777" w:rsidR="00862A1C" w:rsidRPr="00E804C9" w:rsidRDefault="00862A1C" w:rsidP="00862A1C">
            <w:pPr>
              <w:pStyle w:val="TAL"/>
              <w:jc w:val="center"/>
              <w:rPr>
                <w:bCs/>
                <w:noProof/>
                <w:lang w:eastAsia="zh-TW"/>
              </w:rPr>
            </w:pPr>
            <w:r w:rsidRPr="00E804C9">
              <w:rPr>
                <w:bCs/>
                <w:noProof/>
                <w:lang w:eastAsia="zh-TW"/>
              </w:rPr>
              <w:t>Yes</w:t>
            </w:r>
          </w:p>
        </w:tc>
      </w:tr>
      <w:tr w:rsidR="00E804C9" w:rsidRPr="00E804C9" w14:paraId="5FA651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8416CB" w14:textId="77777777" w:rsidR="00862A1C" w:rsidRPr="00E804C9" w:rsidRDefault="00862A1C" w:rsidP="00862A1C">
            <w:pPr>
              <w:pStyle w:val="TAL"/>
              <w:rPr>
                <w:b/>
                <w:bCs/>
                <w:i/>
                <w:iCs/>
                <w:noProof/>
                <w:lang w:eastAsia="zh-TW"/>
              </w:rPr>
            </w:pPr>
            <w:r w:rsidRPr="00E804C9">
              <w:rPr>
                <w:b/>
                <w:bCs/>
                <w:i/>
                <w:iCs/>
                <w:noProof/>
                <w:lang w:eastAsia="zh-TW"/>
              </w:rPr>
              <w:t>txDiv-SPUCCH</w:t>
            </w:r>
          </w:p>
          <w:p w14:paraId="5C6B5724" w14:textId="77777777" w:rsidR="00862A1C" w:rsidRPr="00E804C9" w:rsidRDefault="00862A1C" w:rsidP="00862A1C">
            <w:pPr>
              <w:pStyle w:val="TAL"/>
              <w:rPr>
                <w:rFonts w:cs="Arial"/>
                <w:noProof/>
                <w:szCs w:val="18"/>
                <w:lang w:eastAsia="zh-TW"/>
              </w:rPr>
            </w:pPr>
            <w:r w:rsidRPr="00E804C9">
              <w:rPr>
                <w:rFonts w:cs="Arial"/>
                <w:szCs w:val="18"/>
                <w:lang w:eastAsia="en-GB"/>
              </w:rPr>
              <w:t>Indicates whether the UE supports Tx diversity on SPUCCH format 1/1a/1b/3.</w:t>
            </w:r>
          </w:p>
        </w:tc>
        <w:tc>
          <w:tcPr>
            <w:tcW w:w="830" w:type="dxa"/>
            <w:tcBorders>
              <w:top w:val="single" w:sz="4" w:space="0" w:color="808080"/>
              <w:left w:val="single" w:sz="4" w:space="0" w:color="808080"/>
              <w:bottom w:val="single" w:sz="4" w:space="0" w:color="808080"/>
              <w:right w:val="single" w:sz="4" w:space="0" w:color="808080"/>
            </w:tcBorders>
          </w:tcPr>
          <w:p w14:paraId="1CFAE16A" w14:textId="77777777" w:rsidR="00862A1C" w:rsidRPr="00E804C9" w:rsidRDefault="00862A1C" w:rsidP="00862A1C">
            <w:pPr>
              <w:pStyle w:val="TAL"/>
              <w:jc w:val="center"/>
              <w:rPr>
                <w:noProof/>
                <w:lang w:eastAsia="zh-TW"/>
              </w:rPr>
            </w:pPr>
            <w:r w:rsidRPr="00E804C9">
              <w:rPr>
                <w:noProof/>
                <w:lang w:eastAsia="zh-TW"/>
              </w:rPr>
              <w:t>Yes</w:t>
            </w:r>
          </w:p>
        </w:tc>
      </w:tr>
      <w:tr w:rsidR="00E804C9" w:rsidRPr="00E804C9" w14:paraId="0E631F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828275" w14:textId="77777777" w:rsidR="00862A1C" w:rsidRPr="00E804C9" w:rsidRDefault="00862A1C" w:rsidP="00862A1C">
            <w:pPr>
              <w:pStyle w:val="TAL"/>
              <w:rPr>
                <w:b/>
                <w:bCs/>
                <w:i/>
                <w:iCs/>
                <w:noProof/>
                <w:lang w:eastAsia="zh-TW"/>
              </w:rPr>
            </w:pPr>
            <w:r w:rsidRPr="00E804C9">
              <w:rPr>
                <w:b/>
                <w:bCs/>
                <w:i/>
                <w:iCs/>
                <w:noProof/>
                <w:lang w:eastAsia="zh-TW"/>
              </w:rPr>
              <w:t>tx-Sidelink, rx-Sidelink</w:t>
            </w:r>
          </w:p>
          <w:p w14:paraId="4BD36977" w14:textId="77777777" w:rsidR="00862A1C" w:rsidRPr="00E804C9" w:rsidRDefault="00862A1C" w:rsidP="00862A1C">
            <w:pPr>
              <w:pStyle w:val="TAL"/>
              <w:rPr>
                <w:rFonts w:eastAsia="DengXian"/>
                <w:noProof/>
                <w:lang w:eastAsia="zh-CN"/>
              </w:rPr>
            </w:pPr>
            <w:r w:rsidRPr="00E804C9">
              <w:rPr>
                <w:rFonts w:eastAsia="DengXian"/>
                <w:noProof/>
                <w:lang w:eastAsia="zh-CN"/>
              </w:rPr>
              <w:t>Indicates that the UE supports sidelink transmission/reception on the band in the band combination.</w:t>
            </w:r>
          </w:p>
          <w:p w14:paraId="0881E575" w14:textId="77777777" w:rsidR="00862A1C" w:rsidRPr="00E804C9" w:rsidRDefault="00862A1C" w:rsidP="00862A1C">
            <w:pPr>
              <w:pStyle w:val="TAL"/>
            </w:pPr>
            <w:r w:rsidRPr="00E804C9">
              <w:rPr>
                <w:rFonts w:eastAsia="DengXian"/>
                <w:noProof/>
                <w:lang w:eastAsia="zh-CN"/>
              </w:rPr>
              <w:t xml:space="preserve">For </w:t>
            </w:r>
            <w:r w:rsidRPr="00E804C9">
              <w:t xml:space="preserve">NR sidelink transmission, </w:t>
            </w:r>
            <w:r w:rsidRPr="00E804C9">
              <w:rPr>
                <w:i/>
                <w:iCs/>
              </w:rPr>
              <w:t>tx-Sidelink</w:t>
            </w:r>
            <w:r w:rsidRPr="00E804C9">
              <w:t xml:space="preserve"> is only applicable if the UE supports at least one of </w:t>
            </w:r>
            <w:r w:rsidRPr="00E804C9">
              <w:rPr>
                <w:i/>
                <w:iCs/>
              </w:rPr>
              <w:t>sl-TransmissionMode1-r16</w:t>
            </w:r>
            <w:r w:rsidRPr="00E804C9">
              <w:t xml:space="preserve"> and </w:t>
            </w:r>
            <w:r w:rsidRPr="00E804C9">
              <w:rPr>
                <w:i/>
                <w:iCs/>
              </w:rPr>
              <w:t>sl-TransmissionMode2-r16</w:t>
            </w:r>
            <w:r w:rsidRPr="00E804C9">
              <w:t xml:space="preserve"> on the band </w:t>
            </w:r>
            <w:r w:rsidRPr="00E804C9">
              <w:rPr>
                <w:noProof/>
                <w:lang w:eastAsia="en-GB"/>
              </w:rPr>
              <w:t>as specified in TS 38.331 [82]</w:t>
            </w:r>
            <w:r w:rsidRPr="00E804C9">
              <w:t>.</w:t>
            </w:r>
          </w:p>
          <w:p w14:paraId="7A4C6A34" w14:textId="77777777" w:rsidR="00862A1C" w:rsidRPr="00E804C9" w:rsidRDefault="00862A1C" w:rsidP="00862A1C">
            <w:pPr>
              <w:pStyle w:val="TAL"/>
              <w:rPr>
                <w:lang w:eastAsia="zh-CN"/>
              </w:rPr>
            </w:pPr>
            <w:r w:rsidRPr="00E804C9">
              <w:t xml:space="preserve">For NR sidelink reception, </w:t>
            </w:r>
            <w:r w:rsidRPr="00E804C9">
              <w:rPr>
                <w:i/>
                <w:iCs/>
              </w:rPr>
              <w:t>rx-Sidelink</w:t>
            </w:r>
            <w:r w:rsidRPr="00E804C9">
              <w:t xml:space="preserve"> is only applicable if the UE supports </w:t>
            </w:r>
            <w:r w:rsidRPr="00E804C9">
              <w:rPr>
                <w:i/>
                <w:iCs/>
              </w:rPr>
              <w:t>sl-Reception-r16</w:t>
            </w:r>
            <w:r w:rsidRPr="00E804C9">
              <w:t xml:space="preserve"> on the band</w:t>
            </w:r>
            <w:r w:rsidRPr="00E804C9">
              <w:rPr>
                <w:noProof/>
                <w:lang w:eastAsia="en-GB"/>
              </w:rPr>
              <w:t xml:space="preserve"> as specified in TS 38.331 [82]</w:t>
            </w:r>
            <w:r w:rsidRPr="00E804C9">
              <w:t>.</w:t>
            </w:r>
          </w:p>
        </w:tc>
        <w:tc>
          <w:tcPr>
            <w:tcW w:w="830" w:type="dxa"/>
            <w:tcBorders>
              <w:top w:val="single" w:sz="4" w:space="0" w:color="808080"/>
              <w:left w:val="single" w:sz="4" w:space="0" w:color="808080"/>
              <w:bottom w:val="single" w:sz="4" w:space="0" w:color="808080"/>
              <w:right w:val="single" w:sz="4" w:space="0" w:color="808080"/>
            </w:tcBorders>
          </w:tcPr>
          <w:p w14:paraId="60934FA4" w14:textId="77777777" w:rsidR="00862A1C" w:rsidRPr="00E804C9" w:rsidRDefault="00862A1C" w:rsidP="00862A1C">
            <w:pPr>
              <w:pStyle w:val="TAL"/>
              <w:jc w:val="center"/>
              <w:rPr>
                <w:noProof/>
                <w:lang w:eastAsia="zh-TW"/>
              </w:rPr>
            </w:pPr>
            <w:r w:rsidRPr="00E804C9">
              <w:rPr>
                <w:rFonts w:eastAsia="DengXian"/>
                <w:noProof/>
                <w:lang w:eastAsia="zh-CN"/>
              </w:rPr>
              <w:t>-</w:t>
            </w:r>
          </w:p>
        </w:tc>
      </w:tr>
      <w:tr w:rsidR="00E804C9" w:rsidRPr="00E804C9" w14:paraId="14DDAE6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ABBCE0" w14:textId="77777777" w:rsidR="00862A1C" w:rsidRPr="00E804C9" w:rsidRDefault="00862A1C" w:rsidP="00862A1C">
            <w:pPr>
              <w:keepNext/>
              <w:keepLines/>
              <w:spacing w:after="0"/>
              <w:rPr>
                <w:rFonts w:ascii="Arial" w:hAnsi="Arial"/>
                <w:b/>
                <w:bCs/>
                <w:i/>
                <w:noProof/>
                <w:sz w:val="18"/>
                <w:lang w:eastAsia="zh-TW"/>
              </w:rPr>
            </w:pPr>
            <w:r w:rsidRPr="00E804C9">
              <w:rPr>
                <w:rFonts w:ascii="Arial" w:hAnsi="Arial"/>
                <w:b/>
                <w:bCs/>
                <w:i/>
                <w:noProof/>
                <w:sz w:val="18"/>
                <w:lang w:eastAsia="zh-TW"/>
              </w:rPr>
              <w:t>uci-PUSCH-Ext</w:t>
            </w:r>
          </w:p>
          <w:p w14:paraId="56798DDA" w14:textId="77777777" w:rsidR="00862A1C" w:rsidRPr="00E804C9" w:rsidRDefault="00862A1C" w:rsidP="00862A1C">
            <w:pPr>
              <w:keepNext/>
              <w:keepLines/>
              <w:spacing w:after="0"/>
              <w:rPr>
                <w:rFonts w:ascii="Arial" w:hAnsi="Arial"/>
                <w:b/>
                <w:bCs/>
                <w:i/>
                <w:noProof/>
                <w:sz w:val="18"/>
                <w:lang w:eastAsia="zh-TW"/>
              </w:rPr>
            </w:pPr>
            <w:r w:rsidRPr="00E804C9">
              <w:rPr>
                <w:rFonts w:ascii="Arial" w:hAnsi="Arial"/>
                <w:sz w:val="18"/>
                <w:lang w:eastAsia="en-GB"/>
              </w:rPr>
              <w:t>Indicates whether the UE supports an extension of UCI delivering more than 22 HARQ-ACK bits on PUSCH as specified in TS 36.212 [22], clause 5.2.2.6 and TS 36.213 [23], clause 8.6.3.</w:t>
            </w:r>
          </w:p>
        </w:tc>
        <w:tc>
          <w:tcPr>
            <w:tcW w:w="830" w:type="dxa"/>
            <w:tcBorders>
              <w:top w:val="single" w:sz="4" w:space="0" w:color="808080"/>
              <w:left w:val="single" w:sz="4" w:space="0" w:color="808080"/>
              <w:bottom w:val="single" w:sz="4" w:space="0" w:color="808080"/>
              <w:right w:val="single" w:sz="4" w:space="0" w:color="808080"/>
            </w:tcBorders>
          </w:tcPr>
          <w:p w14:paraId="1043D20B" w14:textId="77777777" w:rsidR="00862A1C" w:rsidRPr="00E804C9" w:rsidRDefault="00862A1C" w:rsidP="00862A1C">
            <w:pPr>
              <w:keepNext/>
              <w:keepLines/>
              <w:spacing w:after="0"/>
              <w:jc w:val="center"/>
              <w:rPr>
                <w:rFonts w:ascii="Arial" w:hAnsi="Arial"/>
                <w:bCs/>
                <w:noProof/>
                <w:sz w:val="18"/>
                <w:lang w:eastAsia="zh-TW"/>
              </w:rPr>
            </w:pPr>
            <w:r w:rsidRPr="00E804C9">
              <w:rPr>
                <w:rFonts w:ascii="Arial" w:hAnsi="Arial"/>
                <w:bCs/>
                <w:noProof/>
                <w:sz w:val="18"/>
                <w:lang w:eastAsia="zh-TW"/>
              </w:rPr>
              <w:t>No</w:t>
            </w:r>
          </w:p>
        </w:tc>
      </w:tr>
      <w:tr w:rsidR="00E804C9" w:rsidRPr="00E804C9" w14:paraId="2167475C" w14:textId="77777777" w:rsidTr="00CA557B">
        <w:trPr>
          <w:cantSplit/>
        </w:trPr>
        <w:tc>
          <w:tcPr>
            <w:tcW w:w="7825" w:type="dxa"/>
            <w:gridSpan w:val="2"/>
          </w:tcPr>
          <w:p w14:paraId="1778D7C0" w14:textId="77777777" w:rsidR="00862A1C" w:rsidRPr="00E804C9" w:rsidRDefault="00862A1C" w:rsidP="00862A1C">
            <w:pPr>
              <w:pStyle w:val="TAL"/>
              <w:rPr>
                <w:b/>
                <w:i/>
                <w:lang w:eastAsia="en-GB"/>
              </w:rPr>
            </w:pPr>
            <w:r w:rsidRPr="00E804C9">
              <w:rPr>
                <w:b/>
                <w:i/>
                <w:lang w:eastAsia="ko-KR"/>
              </w:rPr>
              <w:t>u</w:t>
            </w:r>
            <w:r w:rsidRPr="00E804C9">
              <w:rPr>
                <w:b/>
                <w:i/>
                <w:lang w:eastAsia="en-GB"/>
              </w:rPr>
              <w:t>e-AutonomousWithFullSensing</w:t>
            </w:r>
          </w:p>
          <w:p w14:paraId="11F99FEB" w14:textId="77777777" w:rsidR="00862A1C" w:rsidRPr="00E804C9" w:rsidRDefault="00862A1C" w:rsidP="00862A1C">
            <w:pPr>
              <w:pStyle w:val="TAL"/>
              <w:rPr>
                <w:b/>
                <w:bCs/>
                <w:i/>
                <w:noProof/>
                <w:lang w:eastAsia="en-GB"/>
              </w:rPr>
            </w:pPr>
            <w:r w:rsidRPr="00E804C9">
              <w:t xml:space="preserve">Indicates </w:t>
            </w:r>
            <w:r w:rsidRPr="00E804C9">
              <w:rPr>
                <w:lang w:eastAsia="ko-KR"/>
              </w:rPr>
              <w:t xml:space="preserve">whether the UE supports transmitting PSCCH/PSSCH using UE autonomous resource selection mode with full sensing (i.e., continuous channel monitoring) for V2X sidelink communication and </w:t>
            </w:r>
            <w:r w:rsidRPr="00E804C9">
              <w:t xml:space="preserve">the UE supports maximum transmit power </w:t>
            </w:r>
            <w:r w:rsidRPr="00E804C9">
              <w:rPr>
                <w:lang w:eastAsia="ko-KR"/>
              </w:rPr>
              <w:t xml:space="preserve">associated with Power class 3 V2X UE, see </w:t>
            </w:r>
            <w:r w:rsidRPr="00E804C9">
              <w:rPr>
                <w:lang w:eastAsia="en-GB"/>
              </w:rPr>
              <w:t>TS 36.101 [42]</w:t>
            </w:r>
            <w:r w:rsidRPr="00E804C9">
              <w:rPr>
                <w:lang w:eastAsia="ko-KR"/>
              </w:rPr>
              <w:t>.</w:t>
            </w:r>
          </w:p>
        </w:tc>
        <w:tc>
          <w:tcPr>
            <w:tcW w:w="830" w:type="dxa"/>
          </w:tcPr>
          <w:p w14:paraId="3078B292" w14:textId="77777777" w:rsidR="00862A1C" w:rsidRPr="00E804C9" w:rsidRDefault="00862A1C" w:rsidP="00862A1C">
            <w:pPr>
              <w:pStyle w:val="TAL"/>
              <w:jc w:val="center"/>
              <w:rPr>
                <w:bCs/>
                <w:noProof/>
                <w:lang w:eastAsia="en-GB"/>
              </w:rPr>
            </w:pPr>
            <w:r w:rsidRPr="00E804C9">
              <w:rPr>
                <w:bCs/>
                <w:noProof/>
                <w:lang w:eastAsia="ko-KR"/>
              </w:rPr>
              <w:t>-</w:t>
            </w:r>
          </w:p>
        </w:tc>
      </w:tr>
      <w:tr w:rsidR="00E804C9" w:rsidRPr="00E804C9" w14:paraId="7068BA01" w14:textId="77777777" w:rsidTr="00CA557B">
        <w:trPr>
          <w:cantSplit/>
        </w:trPr>
        <w:tc>
          <w:tcPr>
            <w:tcW w:w="7825" w:type="dxa"/>
            <w:gridSpan w:val="2"/>
          </w:tcPr>
          <w:p w14:paraId="1229505E" w14:textId="77777777" w:rsidR="00862A1C" w:rsidRPr="00E804C9" w:rsidRDefault="00862A1C" w:rsidP="00862A1C">
            <w:pPr>
              <w:pStyle w:val="TAL"/>
              <w:rPr>
                <w:b/>
                <w:i/>
                <w:lang w:eastAsia="en-GB"/>
              </w:rPr>
            </w:pPr>
            <w:r w:rsidRPr="00E804C9">
              <w:rPr>
                <w:b/>
                <w:i/>
                <w:lang w:eastAsia="en-GB"/>
              </w:rPr>
              <w:t>ue-AutonomousWithPartialSensing</w:t>
            </w:r>
          </w:p>
          <w:p w14:paraId="55FCE59D" w14:textId="77777777" w:rsidR="00862A1C" w:rsidRPr="00E804C9" w:rsidRDefault="00862A1C" w:rsidP="00862A1C">
            <w:pPr>
              <w:pStyle w:val="TAL"/>
              <w:rPr>
                <w:b/>
                <w:i/>
                <w:lang w:eastAsia="ko-KR"/>
              </w:rPr>
            </w:pPr>
            <w:r w:rsidRPr="00E804C9">
              <w:t xml:space="preserve">Indicates </w:t>
            </w:r>
            <w:r w:rsidRPr="00E804C9">
              <w:rPr>
                <w:lang w:eastAsia="ko-KR"/>
              </w:rPr>
              <w:t xml:space="preserve">whether the UE supports transmitting PSCCH/PSSCH using UE autonomous resource selection mode with partial sensing (i.e., channel monitoring in a limited set of subframes) for V2X sidelink communication and </w:t>
            </w:r>
            <w:r w:rsidRPr="00E804C9">
              <w:t xml:space="preserve">the UE supports maximum transmit power </w:t>
            </w:r>
            <w:r w:rsidRPr="00E804C9">
              <w:rPr>
                <w:lang w:eastAsia="ko-KR"/>
              </w:rPr>
              <w:t xml:space="preserve">associated with Power class 3 V2X UE, see </w:t>
            </w:r>
            <w:r w:rsidRPr="00E804C9">
              <w:rPr>
                <w:lang w:eastAsia="en-GB"/>
              </w:rPr>
              <w:t>TS 36.101 [42].</w:t>
            </w:r>
          </w:p>
        </w:tc>
        <w:tc>
          <w:tcPr>
            <w:tcW w:w="830" w:type="dxa"/>
          </w:tcPr>
          <w:p w14:paraId="62018C1A" w14:textId="77777777" w:rsidR="00862A1C" w:rsidRPr="00E804C9" w:rsidRDefault="00862A1C" w:rsidP="00862A1C">
            <w:pPr>
              <w:pStyle w:val="TAL"/>
              <w:jc w:val="center"/>
              <w:rPr>
                <w:bCs/>
                <w:noProof/>
                <w:lang w:eastAsia="ko-KR"/>
              </w:rPr>
            </w:pPr>
            <w:r w:rsidRPr="00E804C9">
              <w:rPr>
                <w:bCs/>
                <w:noProof/>
                <w:lang w:eastAsia="ko-KR"/>
              </w:rPr>
              <w:t>-</w:t>
            </w:r>
          </w:p>
        </w:tc>
      </w:tr>
      <w:tr w:rsidR="00E804C9" w:rsidRPr="00E804C9" w14:paraId="7F714173" w14:textId="77777777" w:rsidTr="00CA557B">
        <w:trPr>
          <w:cantSplit/>
        </w:trPr>
        <w:tc>
          <w:tcPr>
            <w:tcW w:w="7825" w:type="dxa"/>
            <w:gridSpan w:val="2"/>
          </w:tcPr>
          <w:p w14:paraId="7CB49C2A" w14:textId="77777777" w:rsidR="00862A1C" w:rsidRPr="00E804C9" w:rsidRDefault="00862A1C" w:rsidP="00862A1C">
            <w:pPr>
              <w:pStyle w:val="TAL"/>
              <w:rPr>
                <w:b/>
                <w:bCs/>
                <w:i/>
                <w:noProof/>
                <w:lang w:eastAsia="en-GB"/>
              </w:rPr>
            </w:pPr>
            <w:r w:rsidRPr="00E804C9">
              <w:rPr>
                <w:b/>
                <w:bCs/>
                <w:i/>
                <w:noProof/>
                <w:lang w:eastAsia="en-GB"/>
              </w:rPr>
              <w:t>ue-Category</w:t>
            </w:r>
          </w:p>
          <w:p w14:paraId="37D7F55D" w14:textId="77777777" w:rsidR="00862A1C" w:rsidRPr="00E804C9" w:rsidRDefault="00862A1C" w:rsidP="00862A1C">
            <w:pPr>
              <w:pStyle w:val="TAL"/>
              <w:rPr>
                <w:lang w:eastAsia="en-GB"/>
              </w:rPr>
            </w:pPr>
            <w:r w:rsidRPr="00E804C9">
              <w:rPr>
                <w:lang w:eastAsia="en-GB"/>
              </w:rPr>
              <w:t>UE category as defined in TS 36.306 [5]. Set to values 1 to 12 in this version of the specification.</w:t>
            </w:r>
          </w:p>
        </w:tc>
        <w:tc>
          <w:tcPr>
            <w:tcW w:w="830" w:type="dxa"/>
          </w:tcPr>
          <w:p w14:paraId="72ECBF3B" w14:textId="77777777" w:rsidR="00862A1C" w:rsidRPr="00E804C9" w:rsidRDefault="00862A1C" w:rsidP="00862A1C">
            <w:pPr>
              <w:pStyle w:val="TAL"/>
              <w:jc w:val="center"/>
              <w:rPr>
                <w:bCs/>
                <w:noProof/>
                <w:lang w:eastAsia="en-GB"/>
              </w:rPr>
            </w:pPr>
            <w:r w:rsidRPr="00E804C9">
              <w:rPr>
                <w:bCs/>
                <w:noProof/>
                <w:lang w:eastAsia="en-GB"/>
              </w:rPr>
              <w:t>-</w:t>
            </w:r>
          </w:p>
        </w:tc>
      </w:tr>
      <w:tr w:rsidR="00E804C9" w:rsidRPr="00E804C9" w14:paraId="78485BA5" w14:textId="77777777" w:rsidTr="00CA557B">
        <w:trPr>
          <w:cantSplit/>
        </w:trPr>
        <w:tc>
          <w:tcPr>
            <w:tcW w:w="7825" w:type="dxa"/>
            <w:gridSpan w:val="2"/>
          </w:tcPr>
          <w:p w14:paraId="36E8E545" w14:textId="77777777" w:rsidR="00862A1C" w:rsidRPr="00E804C9" w:rsidRDefault="00862A1C" w:rsidP="00862A1C">
            <w:pPr>
              <w:pStyle w:val="TAL"/>
              <w:rPr>
                <w:b/>
                <w:bCs/>
                <w:i/>
                <w:noProof/>
                <w:lang w:eastAsia="zh-CN"/>
              </w:rPr>
            </w:pPr>
            <w:r w:rsidRPr="00E804C9">
              <w:rPr>
                <w:b/>
                <w:bCs/>
                <w:i/>
                <w:noProof/>
                <w:lang w:eastAsia="en-GB"/>
              </w:rPr>
              <w:t>ue-Category</w:t>
            </w:r>
            <w:r w:rsidRPr="00E804C9">
              <w:rPr>
                <w:b/>
                <w:bCs/>
                <w:i/>
                <w:noProof/>
                <w:lang w:eastAsia="zh-CN"/>
              </w:rPr>
              <w:t>DL</w:t>
            </w:r>
          </w:p>
          <w:p w14:paraId="1FB051B9" w14:textId="77777777" w:rsidR="00862A1C" w:rsidRPr="00E804C9" w:rsidRDefault="00862A1C" w:rsidP="00862A1C">
            <w:pPr>
              <w:pStyle w:val="TAL"/>
              <w:rPr>
                <w:b/>
                <w:bCs/>
                <w:i/>
                <w:noProof/>
                <w:lang w:eastAsia="en-GB"/>
              </w:rPr>
            </w:pPr>
            <w:r w:rsidRPr="00E804C9">
              <w:rPr>
                <w:lang w:eastAsia="en-GB"/>
              </w:rPr>
              <w:t xml:space="preserve">UE </w:t>
            </w:r>
            <w:r w:rsidRPr="00E804C9">
              <w:rPr>
                <w:lang w:eastAsia="zh-CN"/>
              </w:rPr>
              <w:t xml:space="preserve">DL </w:t>
            </w:r>
            <w:r w:rsidRPr="00E804C9">
              <w:rPr>
                <w:lang w:eastAsia="en-GB"/>
              </w:rPr>
              <w:t xml:space="preserve">category as defined in TS 36.306 [5]. Value </w:t>
            </w:r>
            <w:r w:rsidRPr="00E804C9">
              <w:rPr>
                <w:i/>
                <w:lang w:eastAsia="en-GB"/>
              </w:rPr>
              <w:t>n17</w:t>
            </w:r>
            <w:r w:rsidRPr="00E804C9">
              <w:rPr>
                <w:lang w:eastAsia="en-GB"/>
              </w:rPr>
              <w:t xml:space="preserve"> corresponds to UE category 17, value </w:t>
            </w:r>
            <w:r w:rsidRPr="00E804C9">
              <w:rPr>
                <w:i/>
                <w:lang w:eastAsia="en-GB"/>
              </w:rPr>
              <w:t>m1</w:t>
            </w:r>
            <w:r w:rsidRPr="00E804C9">
              <w:rPr>
                <w:lang w:eastAsia="en-GB"/>
              </w:rPr>
              <w:t xml:space="preserve"> corresponds to UE category M1, value </w:t>
            </w:r>
            <w:r w:rsidRPr="00E804C9">
              <w:rPr>
                <w:i/>
                <w:lang w:eastAsia="en-GB"/>
              </w:rPr>
              <w:t>oneBis</w:t>
            </w:r>
            <w:r w:rsidRPr="00E804C9">
              <w:rPr>
                <w:lang w:eastAsia="en-GB"/>
              </w:rPr>
              <w:t xml:space="preserve"> corresponds to UE category 1bis, value m2 corresponds to UE category M2. For ASN.1 compatibility, a UE indicating </w:t>
            </w:r>
            <w:r w:rsidRPr="00E804C9">
              <w:rPr>
                <w:lang w:eastAsia="zh-CN"/>
              </w:rPr>
              <w:t xml:space="preserve">DL </w:t>
            </w:r>
            <w:r w:rsidRPr="00E804C9">
              <w:rPr>
                <w:lang w:eastAsia="en-GB"/>
              </w:rPr>
              <w:t xml:space="preserve">category 0, m1 or m2 shall also indicate any of the categories (1..5) in </w:t>
            </w:r>
            <w:r w:rsidRPr="00E804C9">
              <w:rPr>
                <w:i/>
                <w:iCs/>
                <w:lang w:eastAsia="en-GB"/>
              </w:rPr>
              <w:t>ue-Category</w:t>
            </w:r>
            <w:r w:rsidRPr="00E804C9">
              <w:rPr>
                <w:iCs/>
                <w:lang w:eastAsia="en-GB"/>
              </w:rPr>
              <w:t xml:space="preserve"> (without suffix)</w:t>
            </w:r>
            <w:r w:rsidRPr="00E804C9">
              <w:rPr>
                <w:lang w:eastAsia="en-GB"/>
              </w:rPr>
              <w:t>, which is ignored by the eNB,</w:t>
            </w:r>
            <w:r w:rsidRPr="00E804C9">
              <w:rPr>
                <w:lang w:eastAsia="zh-CN"/>
              </w:rPr>
              <w:t xml:space="preserve"> </w:t>
            </w:r>
            <w:r w:rsidRPr="00E804C9">
              <w:rPr>
                <w:lang w:eastAsia="en-GB"/>
              </w:rPr>
              <w:t xml:space="preserve">a UE indicating UE category oneBis shall also indicate UE category 1 in </w:t>
            </w:r>
            <w:r w:rsidRPr="00E804C9">
              <w:rPr>
                <w:i/>
                <w:lang w:eastAsia="en-GB"/>
              </w:rPr>
              <w:t>ue-Category</w:t>
            </w:r>
            <w:r w:rsidRPr="00E804C9">
              <w:rPr>
                <w:lang w:eastAsia="en-GB"/>
              </w:rPr>
              <w:t xml:space="preserve"> (without suffix), and a UE indicating UE category m2 shall also indicate UE category m1. The field </w:t>
            </w:r>
            <w:r w:rsidRPr="00E804C9">
              <w:rPr>
                <w:i/>
                <w:lang w:eastAsia="en-GB"/>
              </w:rPr>
              <w:t>ue-Category</w:t>
            </w:r>
            <w:r w:rsidRPr="00E804C9">
              <w:rPr>
                <w:i/>
                <w:lang w:eastAsia="zh-CN"/>
              </w:rPr>
              <w:t xml:space="preserve">DL </w:t>
            </w:r>
            <w:r w:rsidRPr="00E804C9">
              <w:rPr>
                <w:lang w:eastAsia="en-GB"/>
              </w:rPr>
              <w:t>is set to values 0</w:t>
            </w:r>
            <w:r w:rsidRPr="00E804C9">
              <w:rPr>
                <w:lang w:eastAsia="zh-CN"/>
              </w:rPr>
              <w:t xml:space="preserve">, m1, oneBis, m2, 4, 6, 7, 9 to 16, n17, 18, </w:t>
            </w:r>
            <w:r w:rsidRPr="00E804C9">
              <w:rPr>
                <w:lang w:eastAsia="en-GB"/>
              </w:rPr>
              <w:t>1</w:t>
            </w:r>
            <w:r w:rsidRPr="00E804C9">
              <w:rPr>
                <w:lang w:eastAsia="zh-CN"/>
              </w:rPr>
              <w:t>9, 20, 21, 22, 23, 24, 25, 26</w:t>
            </w:r>
            <w:r w:rsidRPr="00E804C9">
              <w:rPr>
                <w:lang w:eastAsia="en-GB"/>
              </w:rPr>
              <w:t xml:space="preserve"> in this version of the specification.</w:t>
            </w:r>
          </w:p>
        </w:tc>
        <w:tc>
          <w:tcPr>
            <w:tcW w:w="830" w:type="dxa"/>
          </w:tcPr>
          <w:p w14:paraId="4A3BEEE3" w14:textId="77777777" w:rsidR="00862A1C" w:rsidRPr="00E804C9" w:rsidRDefault="00862A1C" w:rsidP="00862A1C">
            <w:pPr>
              <w:pStyle w:val="TAL"/>
              <w:jc w:val="center"/>
              <w:rPr>
                <w:bCs/>
                <w:noProof/>
                <w:lang w:eastAsia="en-GB"/>
              </w:rPr>
            </w:pPr>
            <w:r w:rsidRPr="00E804C9">
              <w:rPr>
                <w:bCs/>
                <w:noProof/>
                <w:lang w:eastAsia="en-GB"/>
              </w:rPr>
              <w:t>-</w:t>
            </w:r>
          </w:p>
        </w:tc>
      </w:tr>
      <w:tr w:rsidR="00E804C9" w:rsidRPr="00E804C9" w14:paraId="779EF689" w14:textId="77777777" w:rsidTr="00CA557B">
        <w:trPr>
          <w:cantSplit/>
        </w:trPr>
        <w:tc>
          <w:tcPr>
            <w:tcW w:w="7825" w:type="dxa"/>
            <w:gridSpan w:val="2"/>
          </w:tcPr>
          <w:p w14:paraId="0AF0B956" w14:textId="77777777" w:rsidR="00862A1C" w:rsidRPr="00E804C9" w:rsidRDefault="00862A1C" w:rsidP="00862A1C">
            <w:pPr>
              <w:pStyle w:val="TAL"/>
              <w:rPr>
                <w:b/>
                <w:i/>
                <w:noProof/>
              </w:rPr>
            </w:pPr>
            <w:r w:rsidRPr="00E804C9">
              <w:rPr>
                <w:b/>
                <w:i/>
                <w:noProof/>
              </w:rPr>
              <w:lastRenderedPageBreak/>
              <w:t>ue-CategorySL-C-TX</w:t>
            </w:r>
          </w:p>
          <w:p w14:paraId="5002DD66" w14:textId="77777777" w:rsidR="00862A1C" w:rsidRPr="00E804C9" w:rsidRDefault="00862A1C" w:rsidP="00862A1C">
            <w:pPr>
              <w:pStyle w:val="TAL"/>
              <w:rPr>
                <w:rFonts w:cs="Arial"/>
                <w:noProof/>
              </w:rPr>
            </w:pPr>
            <w:r w:rsidRPr="00E804C9">
              <w:rPr>
                <w:rFonts w:cs="Arial"/>
              </w:rPr>
              <w:t xml:space="preserve">UE </w:t>
            </w:r>
            <w:r w:rsidRPr="00E804C9">
              <w:rPr>
                <w:rFonts w:cs="Arial"/>
                <w:lang w:eastAsia="zh-CN"/>
              </w:rPr>
              <w:t xml:space="preserve">SL </w:t>
            </w:r>
            <w:r w:rsidRPr="00E804C9">
              <w:rPr>
                <w:rFonts w:cs="Arial"/>
              </w:rPr>
              <w:t>category for V2X transmission as defined in TS 36.306 [5]. Set to values 1 to 5 in this version of the specification.</w:t>
            </w:r>
          </w:p>
        </w:tc>
        <w:tc>
          <w:tcPr>
            <w:tcW w:w="830" w:type="dxa"/>
          </w:tcPr>
          <w:p w14:paraId="18F484FF" w14:textId="77777777" w:rsidR="00862A1C" w:rsidRPr="00E804C9" w:rsidRDefault="00862A1C" w:rsidP="00862A1C">
            <w:pPr>
              <w:pStyle w:val="TAL"/>
              <w:jc w:val="center"/>
              <w:rPr>
                <w:noProof/>
                <w:lang w:eastAsia="zh-CN"/>
              </w:rPr>
            </w:pPr>
            <w:r w:rsidRPr="00E804C9">
              <w:rPr>
                <w:noProof/>
                <w:lang w:eastAsia="zh-CN"/>
              </w:rPr>
              <w:t>-</w:t>
            </w:r>
          </w:p>
        </w:tc>
      </w:tr>
      <w:tr w:rsidR="00E804C9" w:rsidRPr="00E804C9" w14:paraId="2F5791AB" w14:textId="77777777" w:rsidTr="00CA557B">
        <w:trPr>
          <w:cantSplit/>
        </w:trPr>
        <w:tc>
          <w:tcPr>
            <w:tcW w:w="7825" w:type="dxa"/>
            <w:gridSpan w:val="2"/>
          </w:tcPr>
          <w:p w14:paraId="2864E60C" w14:textId="77777777" w:rsidR="00862A1C" w:rsidRPr="00E804C9" w:rsidRDefault="00862A1C" w:rsidP="00862A1C">
            <w:pPr>
              <w:pStyle w:val="TAL"/>
              <w:rPr>
                <w:b/>
                <w:i/>
                <w:noProof/>
              </w:rPr>
            </w:pPr>
            <w:r w:rsidRPr="00E804C9">
              <w:rPr>
                <w:b/>
                <w:i/>
                <w:noProof/>
              </w:rPr>
              <w:t>ue-CategorySL-C-RX</w:t>
            </w:r>
          </w:p>
          <w:p w14:paraId="41DA3300" w14:textId="77777777" w:rsidR="00862A1C" w:rsidRPr="00E804C9" w:rsidRDefault="00862A1C" w:rsidP="00862A1C">
            <w:pPr>
              <w:pStyle w:val="TAL"/>
              <w:rPr>
                <w:noProof/>
              </w:rPr>
            </w:pPr>
            <w:r w:rsidRPr="00E804C9">
              <w:rPr>
                <w:rFonts w:cs="Arial"/>
              </w:rPr>
              <w:t>UE SL category for V2X reception as defined in TS 36.306 [5]. Set to values 1 to 4 in this version of the specification.</w:t>
            </w:r>
          </w:p>
        </w:tc>
        <w:tc>
          <w:tcPr>
            <w:tcW w:w="830" w:type="dxa"/>
          </w:tcPr>
          <w:p w14:paraId="6AE35C44" w14:textId="77777777" w:rsidR="00862A1C" w:rsidRPr="00E804C9" w:rsidRDefault="00862A1C" w:rsidP="00862A1C">
            <w:pPr>
              <w:pStyle w:val="TAL"/>
              <w:jc w:val="center"/>
              <w:rPr>
                <w:noProof/>
                <w:lang w:eastAsia="zh-CN"/>
              </w:rPr>
            </w:pPr>
            <w:r w:rsidRPr="00E804C9">
              <w:rPr>
                <w:noProof/>
                <w:lang w:eastAsia="zh-CN"/>
              </w:rPr>
              <w:t>-</w:t>
            </w:r>
          </w:p>
        </w:tc>
      </w:tr>
      <w:tr w:rsidR="00E804C9" w:rsidRPr="00E804C9" w14:paraId="790ADEF4" w14:textId="77777777" w:rsidTr="00CA557B">
        <w:trPr>
          <w:cantSplit/>
        </w:trPr>
        <w:tc>
          <w:tcPr>
            <w:tcW w:w="7825" w:type="dxa"/>
            <w:gridSpan w:val="2"/>
          </w:tcPr>
          <w:p w14:paraId="4D7C156D" w14:textId="77777777" w:rsidR="00862A1C" w:rsidRPr="00E804C9" w:rsidRDefault="00862A1C" w:rsidP="00862A1C">
            <w:pPr>
              <w:pStyle w:val="TAL"/>
              <w:rPr>
                <w:b/>
                <w:bCs/>
                <w:i/>
                <w:noProof/>
                <w:lang w:eastAsia="zh-CN"/>
              </w:rPr>
            </w:pPr>
            <w:r w:rsidRPr="00E804C9">
              <w:rPr>
                <w:b/>
                <w:bCs/>
                <w:i/>
                <w:noProof/>
                <w:lang w:eastAsia="en-GB"/>
              </w:rPr>
              <w:t>ue-Category</w:t>
            </w:r>
            <w:r w:rsidRPr="00E804C9">
              <w:rPr>
                <w:b/>
                <w:bCs/>
                <w:i/>
                <w:noProof/>
                <w:lang w:eastAsia="zh-CN"/>
              </w:rPr>
              <w:t>UL</w:t>
            </w:r>
          </w:p>
          <w:p w14:paraId="2C4EDB4E" w14:textId="77777777" w:rsidR="00862A1C" w:rsidRPr="00E804C9" w:rsidRDefault="00862A1C" w:rsidP="00862A1C">
            <w:pPr>
              <w:pStyle w:val="TAL"/>
              <w:rPr>
                <w:b/>
                <w:bCs/>
                <w:i/>
                <w:noProof/>
                <w:lang w:eastAsia="en-GB"/>
              </w:rPr>
            </w:pPr>
            <w:r w:rsidRPr="00E804C9">
              <w:rPr>
                <w:lang w:eastAsia="en-GB"/>
              </w:rPr>
              <w:t xml:space="preserve">UE </w:t>
            </w:r>
            <w:r w:rsidRPr="00E804C9">
              <w:rPr>
                <w:lang w:eastAsia="zh-CN"/>
              </w:rPr>
              <w:t xml:space="preserve">UL </w:t>
            </w:r>
            <w:r w:rsidRPr="00E804C9">
              <w:rPr>
                <w:lang w:eastAsia="en-GB"/>
              </w:rPr>
              <w:t xml:space="preserve">category as defined in TS 36.306 [5]. Value </w:t>
            </w:r>
            <w:r w:rsidRPr="00E804C9">
              <w:rPr>
                <w:i/>
                <w:lang w:eastAsia="en-GB"/>
              </w:rPr>
              <w:t>n14</w:t>
            </w:r>
            <w:r w:rsidRPr="00E804C9">
              <w:rPr>
                <w:lang w:eastAsia="en-GB"/>
              </w:rPr>
              <w:t xml:space="preserve"> corresponds to UE category 14, value </w:t>
            </w:r>
            <w:r w:rsidRPr="00E804C9">
              <w:rPr>
                <w:i/>
                <w:lang w:eastAsia="en-GB"/>
              </w:rPr>
              <w:t>n16</w:t>
            </w:r>
            <w:r w:rsidRPr="00E804C9">
              <w:rPr>
                <w:lang w:eastAsia="en-GB"/>
              </w:rPr>
              <w:t xml:space="preserve"> corresponds to UE category 16 and so on. Value </w:t>
            </w:r>
            <w:r w:rsidRPr="00E804C9">
              <w:rPr>
                <w:i/>
                <w:lang w:eastAsia="en-GB"/>
              </w:rPr>
              <w:t>m1</w:t>
            </w:r>
            <w:r w:rsidRPr="00E804C9">
              <w:rPr>
                <w:lang w:eastAsia="en-GB"/>
              </w:rPr>
              <w:t xml:space="preserve"> corresponds to UE category M1, value </w:t>
            </w:r>
            <w:r w:rsidRPr="00E804C9">
              <w:rPr>
                <w:i/>
                <w:lang w:eastAsia="en-GB"/>
              </w:rPr>
              <w:t>m2</w:t>
            </w:r>
            <w:r w:rsidRPr="00E804C9">
              <w:rPr>
                <w:lang w:eastAsia="en-GB"/>
              </w:rPr>
              <w:t xml:space="preserve"> corresponds to UE category M2, value </w:t>
            </w:r>
            <w:r w:rsidRPr="00E804C9">
              <w:rPr>
                <w:i/>
                <w:lang w:eastAsia="en-GB"/>
              </w:rPr>
              <w:t>oneBis</w:t>
            </w:r>
            <w:r w:rsidRPr="00E804C9">
              <w:rPr>
                <w:lang w:eastAsia="en-GB"/>
              </w:rPr>
              <w:t xml:space="preserve"> corresponds to UE category 1bis. The field </w:t>
            </w:r>
            <w:r w:rsidRPr="00E804C9">
              <w:rPr>
                <w:i/>
                <w:lang w:eastAsia="en-GB"/>
              </w:rPr>
              <w:t>ue-Category</w:t>
            </w:r>
            <w:r w:rsidRPr="00E804C9">
              <w:rPr>
                <w:i/>
                <w:lang w:eastAsia="zh-CN"/>
              </w:rPr>
              <w:t>UL</w:t>
            </w:r>
            <w:r w:rsidRPr="00E804C9">
              <w:rPr>
                <w:lang w:eastAsia="en-GB"/>
              </w:rPr>
              <w:t xml:space="preserve"> is set to values m1, m2, 0</w:t>
            </w:r>
            <w:r w:rsidRPr="00E804C9">
              <w:rPr>
                <w:lang w:eastAsia="zh-CN"/>
              </w:rPr>
              <w:t>, oneBis, 3, 5, 7, 8</w:t>
            </w:r>
            <w:r w:rsidRPr="00E804C9">
              <w:rPr>
                <w:lang w:eastAsia="en-GB"/>
              </w:rPr>
              <w:t>, 13, n14,</w:t>
            </w:r>
            <w:r w:rsidRPr="00E804C9">
              <w:rPr>
                <w:lang w:eastAsia="zh-CN"/>
              </w:rPr>
              <w:t xml:space="preserve"> </w:t>
            </w:r>
            <w:r w:rsidRPr="00E804C9">
              <w:rPr>
                <w:lang w:eastAsia="en-GB"/>
              </w:rPr>
              <w:t>15, n16</w:t>
            </w:r>
            <w:r w:rsidRPr="00E804C9">
              <w:rPr>
                <w:lang w:eastAsia="zh-CN"/>
              </w:rPr>
              <w:t xml:space="preserve"> to n21 or 22 to 26 </w:t>
            </w:r>
            <w:r w:rsidRPr="00E804C9">
              <w:rPr>
                <w:lang w:eastAsia="en-GB"/>
              </w:rPr>
              <w:t>in this version of the specification.</w:t>
            </w:r>
          </w:p>
        </w:tc>
        <w:tc>
          <w:tcPr>
            <w:tcW w:w="830" w:type="dxa"/>
          </w:tcPr>
          <w:p w14:paraId="683FF79B" w14:textId="77777777" w:rsidR="00862A1C" w:rsidRPr="00E804C9" w:rsidRDefault="00862A1C" w:rsidP="00862A1C">
            <w:pPr>
              <w:pStyle w:val="TAL"/>
              <w:jc w:val="center"/>
              <w:rPr>
                <w:bCs/>
                <w:noProof/>
                <w:lang w:eastAsia="en-GB"/>
              </w:rPr>
            </w:pPr>
            <w:r w:rsidRPr="00E804C9">
              <w:rPr>
                <w:bCs/>
                <w:noProof/>
                <w:lang w:eastAsia="en-GB"/>
              </w:rPr>
              <w:t>-</w:t>
            </w:r>
          </w:p>
        </w:tc>
      </w:tr>
      <w:tr w:rsidR="00E804C9" w:rsidRPr="00E804C9" w14:paraId="3817A379" w14:textId="77777777" w:rsidTr="00CA557B">
        <w:trPr>
          <w:cantSplit/>
        </w:trPr>
        <w:tc>
          <w:tcPr>
            <w:tcW w:w="7825" w:type="dxa"/>
            <w:gridSpan w:val="2"/>
          </w:tcPr>
          <w:p w14:paraId="31183B31" w14:textId="77777777" w:rsidR="00862A1C" w:rsidRPr="00E804C9" w:rsidRDefault="00862A1C" w:rsidP="00862A1C">
            <w:pPr>
              <w:pStyle w:val="TAL"/>
              <w:rPr>
                <w:b/>
                <w:bCs/>
                <w:i/>
                <w:noProof/>
                <w:lang w:eastAsia="en-GB"/>
              </w:rPr>
            </w:pPr>
            <w:r w:rsidRPr="00E804C9">
              <w:rPr>
                <w:b/>
                <w:bCs/>
                <w:i/>
                <w:noProof/>
                <w:lang w:eastAsia="en-GB"/>
              </w:rPr>
              <w:t>ue-CA-PowerClass-N</w:t>
            </w:r>
          </w:p>
          <w:p w14:paraId="09A386B8" w14:textId="77777777" w:rsidR="00862A1C" w:rsidRPr="00E804C9" w:rsidRDefault="00862A1C" w:rsidP="00862A1C">
            <w:pPr>
              <w:pStyle w:val="TAL"/>
              <w:rPr>
                <w:b/>
                <w:bCs/>
                <w:i/>
                <w:noProof/>
                <w:lang w:eastAsia="en-GB"/>
              </w:rPr>
            </w:pPr>
            <w:r w:rsidRPr="00E804C9">
              <w:rPr>
                <w:lang w:eastAsia="en-GB"/>
              </w:rPr>
              <w:t xml:space="preserve">Indicates whether the UE supports UE power class N in the E-UTRA band combination, see TS 36.101 [42] and </w:t>
            </w:r>
            <w:r w:rsidRPr="00E804C9">
              <w:rPr>
                <w:rFonts w:eastAsia="SimSun"/>
                <w:lang w:eastAsia="en-GB"/>
              </w:rPr>
              <w:t>TS 36.307 [78]</w:t>
            </w:r>
            <w:r w:rsidRPr="00E804C9">
              <w:rPr>
                <w:lang w:eastAsia="en-GB"/>
              </w:rPr>
              <w:t xml:space="preserve">. If </w:t>
            </w:r>
            <w:r w:rsidRPr="00E804C9">
              <w:rPr>
                <w:i/>
                <w:lang w:eastAsia="en-GB"/>
              </w:rPr>
              <w:t>ue-CA-PowerClass-N</w:t>
            </w:r>
            <w:r w:rsidRPr="00E804C9">
              <w:rPr>
                <w:lang w:eastAsia="en-GB"/>
              </w:rPr>
              <w:t xml:space="preserve"> is not included, UE supports the default UE power class in the E-UTRA band combination, see TS 36.101 [42].</w:t>
            </w:r>
          </w:p>
        </w:tc>
        <w:tc>
          <w:tcPr>
            <w:tcW w:w="830" w:type="dxa"/>
          </w:tcPr>
          <w:p w14:paraId="6173F1FF" w14:textId="77777777" w:rsidR="00862A1C" w:rsidRPr="00E804C9" w:rsidRDefault="00862A1C" w:rsidP="00862A1C">
            <w:pPr>
              <w:pStyle w:val="TAL"/>
              <w:jc w:val="center"/>
              <w:rPr>
                <w:bCs/>
                <w:noProof/>
                <w:lang w:eastAsia="en-GB"/>
              </w:rPr>
            </w:pPr>
            <w:r w:rsidRPr="00E804C9">
              <w:rPr>
                <w:bCs/>
                <w:noProof/>
                <w:lang w:eastAsia="en-GB"/>
              </w:rPr>
              <w:t>-</w:t>
            </w:r>
          </w:p>
        </w:tc>
      </w:tr>
      <w:tr w:rsidR="00E804C9" w:rsidRPr="00E804C9" w14:paraId="5A7E22B0" w14:textId="77777777" w:rsidTr="00CA557B">
        <w:trPr>
          <w:cantSplit/>
        </w:trPr>
        <w:tc>
          <w:tcPr>
            <w:tcW w:w="7825" w:type="dxa"/>
            <w:gridSpan w:val="2"/>
          </w:tcPr>
          <w:p w14:paraId="7DE718A5" w14:textId="77777777" w:rsidR="00862A1C" w:rsidRPr="00E804C9" w:rsidRDefault="00862A1C" w:rsidP="00862A1C">
            <w:pPr>
              <w:pStyle w:val="TAL"/>
              <w:rPr>
                <w:b/>
                <w:bCs/>
                <w:i/>
                <w:noProof/>
                <w:lang w:eastAsia="en-GB"/>
              </w:rPr>
            </w:pPr>
            <w:r w:rsidRPr="00E804C9">
              <w:rPr>
                <w:b/>
                <w:bCs/>
                <w:i/>
                <w:noProof/>
                <w:lang w:eastAsia="en-GB"/>
              </w:rPr>
              <w:t>ue-CE-NeedULGaps</w:t>
            </w:r>
          </w:p>
          <w:p w14:paraId="25A95AEB" w14:textId="77777777" w:rsidR="00862A1C" w:rsidRPr="00E804C9" w:rsidRDefault="00862A1C" w:rsidP="00862A1C">
            <w:pPr>
              <w:pStyle w:val="TAL"/>
              <w:rPr>
                <w:b/>
                <w:bCs/>
                <w:i/>
                <w:noProof/>
                <w:lang w:eastAsia="en-GB"/>
              </w:rPr>
            </w:pPr>
            <w:r w:rsidRPr="00E804C9">
              <w:rPr>
                <w:iCs/>
                <w:noProof/>
                <w:lang w:eastAsia="en-GB"/>
              </w:rPr>
              <w:t xml:space="preserve">Indicates whether the UE needs uplink gaps during continuous uplink transmission </w:t>
            </w:r>
            <w:r w:rsidRPr="00E804C9">
              <w:rPr>
                <w:lang w:eastAsia="en-GB"/>
              </w:rPr>
              <w:t>in FDD as specified in TS 36.211 [21] and TS 36.306 [5]</w:t>
            </w:r>
            <w:r w:rsidRPr="00E804C9">
              <w:t>.</w:t>
            </w:r>
          </w:p>
        </w:tc>
        <w:tc>
          <w:tcPr>
            <w:tcW w:w="830" w:type="dxa"/>
          </w:tcPr>
          <w:p w14:paraId="6D11AF47" w14:textId="77777777" w:rsidR="00862A1C" w:rsidRPr="00E804C9" w:rsidRDefault="00862A1C" w:rsidP="00862A1C">
            <w:pPr>
              <w:pStyle w:val="TAL"/>
              <w:jc w:val="center"/>
              <w:rPr>
                <w:bCs/>
                <w:noProof/>
                <w:lang w:eastAsia="en-GB"/>
              </w:rPr>
            </w:pPr>
            <w:r w:rsidRPr="00E804C9">
              <w:rPr>
                <w:bCs/>
                <w:noProof/>
                <w:lang w:eastAsia="en-GB"/>
              </w:rPr>
              <w:t>-</w:t>
            </w:r>
          </w:p>
        </w:tc>
      </w:tr>
      <w:tr w:rsidR="00E804C9" w:rsidRPr="00E804C9" w14:paraId="0C9BD0E3" w14:textId="77777777" w:rsidTr="00CA557B">
        <w:trPr>
          <w:cantSplit/>
        </w:trPr>
        <w:tc>
          <w:tcPr>
            <w:tcW w:w="7825" w:type="dxa"/>
            <w:gridSpan w:val="2"/>
          </w:tcPr>
          <w:p w14:paraId="3405A95B" w14:textId="77777777" w:rsidR="00862A1C" w:rsidRPr="00E804C9" w:rsidRDefault="00862A1C" w:rsidP="00862A1C">
            <w:pPr>
              <w:pStyle w:val="TAL"/>
              <w:rPr>
                <w:b/>
                <w:bCs/>
                <w:i/>
                <w:noProof/>
                <w:lang w:eastAsia="en-GB"/>
              </w:rPr>
            </w:pPr>
            <w:r w:rsidRPr="00E804C9">
              <w:rPr>
                <w:b/>
                <w:bCs/>
                <w:i/>
                <w:noProof/>
                <w:lang w:eastAsia="en-GB"/>
              </w:rPr>
              <w:t>ue-PowerClass-N, ue-PowerClass-5</w:t>
            </w:r>
          </w:p>
          <w:p w14:paraId="583EE5B8" w14:textId="6F7C93D0" w:rsidR="00862A1C" w:rsidRPr="00E804C9" w:rsidRDefault="00862A1C" w:rsidP="00862A1C">
            <w:pPr>
              <w:pStyle w:val="TAL"/>
              <w:rPr>
                <w:b/>
                <w:bCs/>
                <w:i/>
                <w:noProof/>
                <w:lang w:eastAsia="en-GB"/>
              </w:rPr>
            </w:pPr>
            <w:r w:rsidRPr="00E804C9">
              <w:rPr>
                <w:lang w:eastAsia="en-GB"/>
              </w:rPr>
              <w:t xml:space="preserve">Indicates whether the UE supports UE power class 1, 2, 4 or 5 in the E-UTRA band, see TS 36.101 [42] and </w:t>
            </w:r>
            <w:r w:rsidRPr="00E804C9">
              <w:rPr>
                <w:rFonts w:eastAsia="SimSun"/>
                <w:lang w:eastAsia="en-GB"/>
              </w:rPr>
              <w:t>TS 36.307 [79]</w:t>
            </w:r>
            <w:r w:rsidR="00A2061C" w:rsidRPr="00E804C9">
              <w:rPr>
                <w:rFonts w:eastAsia="SimSun"/>
                <w:lang w:eastAsia="en-GB"/>
              </w:rPr>
              <w:t xml:space="preserve"> and TS 36.102 [113] for NTN capable UE</w:t>
            </w:r>
            <w:r w:rsidRPr="00E804C9">
              <w:rPr>
                <w:lang w:eastAsia="en-GB"/>
              </w:rPr>
              <w:t xml:space="preserve">. UE includes either </w:t>
            </w:r>
            <w:r w:rsidRPr="00E804C9">
              <w:rPr>
                <w:i/>
                <w:lang w:eastAsia="en-GB"/>
              </w:rPr>
              <w:t>ue-PowerClass-N</w:t>
            </w:r>
            <w:r w:rsidRPr="00E804C9">
              <w:rPr>
                <w:lang w:eastAsia="en-GB"/>
              </w:rPr>
              <w:t xml:space="preserve"> or</w:t>
            </w:r>
            <w:r w:rsidRPr="00E804C9">
              <w:rPr>
                <w:i/>
                <w:lang w:eastAsia="en-GB"/>
              </w:rPr>
              <w:t xml:space="preserve"> ue-PowerClass-5</w:t>
            </w:r>
            <w:r w:rsidRPr="00E804C9">
              <w:rPr>
                <w:lang w:eastAsia="en-GB"/>
              </w:rPr>
              <w:t xml:space="preserve">. If neither </w:t>
            </w:r>
            <w:r w:rsidRPr="00E804C9">
              <w:rPr>
                <w:i/>
                <w:lang w:eastAsia="en-GB"/>
              </w:rPr>
              <w:t>ue-PowerClass-N</w:t>
            </w:r>
            <w:r w:rsidRPr="00E804C9">
              <w:rPr>
                <w:lang w:eastAsia="en-GB"/>
              </w:rPr>
              <w:t xml:space="preserve"> nor</w:t>
            </w:r>
            <w:r w:rsidRPr="00E804C9">
              <w:rPr>
                <w:i/>
                <w:lang w:eastAsia="en-GB"/>
              </w:rPr>
              <w:t xml:space="preserve"> ue-PowerClass-5</w:t>
            </w:r>
            <w:r w:rsidRPr="00E804C9">
              <w:rPr>
                <w:lang w:eastAsia="en-GB"/>
              </w:rPr>
              <w:t xml:space="preserve"> is included, UE supports the default UE power class in the E-UTRA band, see TS 36.101 [42]</w:t>
            </w:r>
            <w:r w:rsidR="00A2061C" w:rsidRPr="00E804C9">
              <w:rPr>
                <w:lang w:eastAsia="en-GB"/>
              </w:rPr>
              <w:t xml:space="preserve"> and TS 36.102 [113] for NTN capable UE</w:t>
            </w:r>
            <w:r w:rsidRPr="00E804C9">
              <w:rPr>
                <w:lang w:eastAsia="en-GB"/>
              </w:rPr>
              <w:t>.</w:t>
            </w:r>
          </w:p>
        </w:tc>
        <w:tc>
          <w:tcPr>
            <w:tcW w:w="830" w:type="dxa"/>
          </w:tcPr>
          <w:p w14:paraId="7FFF9FA1" w14:textId="77777777" w:rsidR="00862A1C" w:rsidRPr="00E804C9" w:rsidRDefault="00862A1C" w:rsidP="00862A1C">
            <w:pPr>
              <w:pStyle w:val="TAL"/>
              <w:jc w:val="center"/>
              <w:rPr>
                <w:bCs/>
                <w:noProof/>
                <w:lang w:eastAsia="en-GB"/>
              </w:rPr>
            </w:pPr>
            <w:r w:rsidRPr="00E804C9">
              <w:rPr>
                <w:bCs/>
                <w:noProof/>
                <w:lang w:eastAsia="en-GB"/>
              </w:rPr>
              <w:t>-</w:t>
            </w:r>
          </w:p>
        </w:tc>
      </w:tr>
      <w:tr w:rsidR="00E804C9" w:rsidRPr="00E804C9" w14:paraId="0B223F96" w14:textId="77777777" w:rsidTr="00CA557B">
        <w:trPr>
          <w:cantSplit/>
        </w:trPr>
        <w:tc>
          <w:tcPr>
            <w:tcW w:w="7825" w:type="dxa"/>
            <w:gridSpan w:val="2"/>
          </w:tcPr>
          <w:p w14:paraId="50A94F6F" w14:textId="77777777" w:rsidR="00862A1C" w:rsidRPr="00E804C9" w:rsidRDefault="00862A1C" w:rsidP="00862A1C">
            <w:pPr>
              <w:pStyle w:val="TAL"/>
              <w:rPr>
                <w:b/>
                <w:bCs/>
                <w:i/>
                <w:noProof/>
                <w:lang w:eastAsia="en-GB"/>
              </w:rPr>
            </w:pPr>
            <w:r w:rsidRPr="00E804C9">
              <w:rPr>
                <w:b/>
                <w:bCs/>
                <w:i/>
                <w:noProof/>
                <w:lang w:eastAsia="en-GB"/>
              </w:rPr>
              <w:t>ue-Rx-TxTimeDiffMeasurements</w:t>
            </w:r>
          </w:p>
          <w:p w14:paraId="0A592D4B" w14:textId="77777777" w:rsidR="00862A1C" w:rsidRPr="00E804C9" w:rsidRDefault="00862A1C" w:rsidP="00862A1C">
            <w:pPr>
              <w:pStyle w:val="TAL"/>
              <w:rPr>
                <w:b/>
                <w:bCs/>
                <w:i/>
                <w:noProof/>
                <w:lang w:eastAsia="en-GB"/>
              </w:rPr>
            </w:pPr>
            <w:r w:rsidRPr="00E804C9">
              <w:rPr>
                <w:lang w:eastAsia="en-GB"/>
              </w:rPr>
              <w:t>Indicates whether the UE supports Rx - Tx time difference measurements.</w:t>
            </w:r>
          </w:p>
        </w:tc>
        <w:tc>
          <w:tcPr>
            <w:tcW w:w="830" w:type="dxa"/>
          </w:tcPr>
          <w:p w14:paraId="1A2B532A" w14:textId="77777777" w:rsidR="00862A1C" w:rsidRPr="00E804C9" w:rsidRDefault="00862A1C" w:rsidP="00862A1C">
            <w:pPr>
              <w:pStyle w:val="TAL"/>
              <w:jc w:val="center"/>
              <w:rPr>
                <w:bCs/>
                <w:noProof/>
                <w:lang w:eastAsia="en-GB"/>
              </w:rPr>
            </w:pPr>
            <w:r w:rsidRPr="00E804C9">
              <w:rPr>
                <w:bCs/>
                <w:noProof/>
                <w:lang w:eastAsia="en-GB"/>
              </w:rPr>
              <w:t>No</w:t>
            </w:r>
          </w:p>
        </w:tc>
      </w:tr>
      <w:tr w:rsidR="00E804C9" w:rsidRPr="00E804C9" w14:paraId="171EEE3B" w14:textId="77777777" w:rsidTr="00CA557B">
        <w:trPr>
          <w:cantSplit/>
        </w:trPr>
        <w:tc>
          <w:tcPr>
            <w:tcW w:w="7825" w:type="dxa"/>
            <w:gridSpan w:val="2"/>
          </w:tcPr>
          <w:p w14:paraId="3BEE225A" w14:textId="77777777" w:rsidR="00862A1C" w:rsidRPr="00E804C9" w:rsidRDefault="00862A1C" w:rsidP="00862A1C">
            <w:pPr>
              <w:pStyle w:val="TAL"/>
              <w:rPr>
                <w:b/>
                <w:bCs/>
                <w:i/>
                <w:noProof/>
                <w:lang w:eastAsia="en-GB"/>
              </w:rPr>
            </w:pPr>
            <w:r w:rsidRPr="00E804C9">
              <w:rPr>
                <w:b/>
                <w:bCs/>
                <w:i/>
                <w:noProof/>
                <w:lang w:eastAsia="en-GB"/>
              </w:rPr>
              <w:t>ue-SpecificRefSigsSupported</w:t>
            </w:r>
          </w:p>
        </w:tc>
        <w:tc>
          <w:tcPr>
            <w:tcW w:w="830" w:type="dxa"/>
          </w:tcPr>
          <w:p w14:paraId="39A8ADC3" w14:textId="77777777" w:rsidR="00862A1C" w:rsidRPr="00E804C9" w:rsidRDefault="00862A1C" w:rsidP="00862A1C">
            <w:pPr>
              <w:pStyle w:val="TAL"/>
              <w:jc w:val="center"/>
              <w:rPr>
                <w:bCs/>
                <w:noProof/>
                <w:lang w:eastAsia="en-GB"/>
              </w:rPr>
            </w:pPr>
            <w:r w:rsidRPr="00E804C9">
              <w:rPr>
                <w:bCs/>
                <w:noProof/>
                <w:lang w:eastAsia="en-GB"/>
              </w:rPr>
              <w:t>No</w:t>
            </w:r>
          </w:p>
        </w:tc>
      </w:tr>
      <w:tr w:rsidR="00E804C9" w:rsidRPr="00E804C9" w14:paraId="6F82544C" w14:textId="77777777" w:rsidTr="00CA557B">
        <w:trPr>
          <w:cantSplit/>
        </w:trPr>
        <w:tc>
          <w:tcPr>
            <w:tcW w:w="7825" w:type="dxa"/>
            <w:gridSpan w:val="2"/>
          </w:tcPr>
          <w:p w14:paraId="18A5FF7D" w14:textId="77777777" w:rsidR="00862A1C" w:rsidRPr="00E804C9" w:rsidRDefault="00862A1C" w:rsidP="00862A1C">
            <w:pPr>
              <w:keepNext/>
              <w:keepLines/>
              <w:spacing w:after="0"/>
              <w:rPr>
                <w:rFonts w:ascii="Arial" w:hAnsi="Arial"/>
                <w:b/>
                <w:bCs/>
                <w:i/>
                <w:noProof/>
                <w:sz w:val="18"/>
              </w:rPr>
            </w:pPr>
            <w:r w:rsidRPr="00E804C9">
              <w:rPr>
                <w:rFonts w:ascii="Arial" w:hAnsi="Arial"/>
                <w:b/>
                <w:bCs/>
                <w:i/>
                <w:noProof/>
                <w:sz w:val="18"/>
              </w:rPr>
              <w:t>ue-SSTD-Meas</w:t>
            </w:r>
          </w:p>
          <w:p w14:paraId="33471EC6" w14:textId="77777777" w:rsidR="00862A1C" w:rsidRPr="00E804C9" w:rsidRDefault="00862A1C" w:rsidP="00862A1C">
            <w:pPr>
              <w:keepNext/>
              <w:keepLines/>
              <w:spacing w:after="0"/>
              <w:rPr>
                <w:rFonts w:ascii="Arial" w:hAnsi="Arial"/>
                <w:b/>
                <w:i/>
                <w:noProof/>
                <w:sz w:val="18"/>
              </w:rPr>
            </w:pPr>
            <w:r w:rsidRPr="00E804C9">
              <w:rPr>
                <w:rFonts w:ascii="Arial" w:hAnsi="Arial"/>
                <w:sz w:val="18"/>
              </w:rPr>
              <w:t>Indicates whether the UE supports SSTD measurements between the PCell and the PSCell as specified in TS 36.214 [48] and TS 36.133 [16].</w:t>
            </w:r>
          </w:p>
        </w:tc>
        <w:tc>
          <w:tcPr>
            <w:tcW w:w="830" w:type="dxa"/>
          </w:tcPr>
          <w:p w14:paraId="4A746CE4" w14:textId="77777777" w:rsidR="00862A1C" w:rsidRPr="00E804C9" w:rsidRDefault="00862A1C" w:rsidP="00862A1C">
            <w:pPr>
              <w:keepNext/>
              <w:keepLines/>
              <w:spacing w:after="0"/>
              <w:jc w:val="center"/>
              <w:rPr>
                <w:rFonts w:ascii="Arial" w:hAnsi="Arial"/>
                <w:noProof/>
                <w:sz w:val="18"/>
              </w:rPr>
            </w:pPr>
            <w:r w:rsidRPr="00E804C9">
              <w:rPr>
                <w:rFonts w:ascii="Arial" w:hAnsi="Arial"/>
                <w:noProof/>
                <w:sz w:val="18"/>
              </w:rPr>
              <w:t>-</w:t>
            </w:r>
          </w:p>
        </w:tc>
      </w:tr>
      <w:tr w:rsidR="00E804C9" w:rsidRPr="00E804C9" w14:paraId="4D2F31ED" w14:textId="77777777" w:rsidTr="00CA557B">
        <w:trPr>
          <w:cantSplit/>
        </w:trPr>
        <w:tc>
          <w:tcPr>
            <w:tcW w:w="7825" w:type="dxa"/>
            <w:gridSpan w:val="2"/>
          </w:tcPr>
          <w:p w14:paraId="75E8CFE8" w14:textId="77777777" w:rsidR="00862A1C" w:rsidRPr="00E804C9" w:rsidRDefault="00862A1C" w:rsidP="00862A1C">
            <w:pPr>
              <w:pStyle w:val="TAL"/>
              <w:rPr>
                <w:b/>
                <w:i/>
                <w:noProof/>
                <w:lang w:eastAsia="en-GB"/>
              </w:rPr>
            </w:pPr>
            <w:r w:rsidRPr="00E804C9">
              <w:rPr>
                <w:b/>
                <w:i/>
                <w:noProof/>
                <w:lang w:eastAsia="en-GB"/>
              </w:rPr>
              <w:t>ue-TxAntennaSelectionSupported</w:t>
            </w:r>
          </w:p>
          <w:p w14:paraId="7F7CF17C" w14:textId="77777777" w:rsidR="00862A1C" w:rsidRPr="00E804C9" w:rsidRDefault="00862A1C" w:rsidP="00862A1C">
            <w:pPr>
              <w:pStyle w:val="TAL"/>
              <w:rPr>
                <w:b/>
                <w:bCs/>
                <w:i/>
                <w:noProof/>
                <w:lang w:eastAsia="en-GB"/>
              </w:rPr>
            </w:pPr>
            <w:r w:rsidRPr="00E804C9">
              <w:rPr>
                <w:lang w:eastAsia="en-GB"/>
              </w:rPr>
              <w:t xml:space="preserve">Except for the supported band combinations for which </w:t>
            </w:r>
            <w:r w:rsidRPr="00E804C9">
              <w:rPr>
                <w:i/>
                <w:lang w:eastAsia="en-GB"/>
              </w:rPr>
              <w:t>bandParameterList-v1380</w:t>
            </w:r>
            <w:r w:rsidRPr="00E804C9">
              <w:rPr>
                <w:lang w:eastAsia="en-GB"/>
              </w:rPr>
              <w:t xml:space="preserve"> is included, TRUE indicates that the UE is capable of supporting UE transmit antenna selection such that all the supported bands in the band combination are affected by transmit antenna switching, as described in TS 36.213 [23], clause 8.7. E-UTRAN ignores this field for band combinations for which </w:t>
            </w:r>
            <w:r w:rsidRPr="00E804C9">
              <w:rPr>
                <w:i/>
                <w:lang w:eastAsia="en-GB"/>
              </w:rPr>
              <w:t>bandParameterList-v1380</w:t>
            </w:r>
            <w:r w:rsidRPr="00E804C9">
              <w:rPr>
                <w:lang w:eastAsia="en-GB"/>
              </w:rPr>
              <w:t xml:space="preserve"> is included.</w:t>
            </w:r>
          </w:p>
        </w:tc>
        <w:tc>
          <w:tcPr>
            <w:tcW w:w="830" w:type="dxa"/>
          </w:tcPr>
          <w:p w14:paraId="77492C23" w14:textId="77777777" w:rsidR="00862A1C" w:rsidRPr="00E804C9" w:rsidRDefault="00862A1C" w:rsidP="00862A1C">
            <w:pPr>
              <w:pStyle w:val="TAL"/>
              <w:jc w:val="center"/>
              <w:rPr>
                <w:noProof/>
                <w:lang w:eastAsia="en-GB"/>
              </w:rPr>
            </w:pPr>
            <w:r w:rsidRPr="00E804C9">
              <w:rPr>
                <w:noProof/>
                <w:lang w:eastAsia="en-GB"/>
              </w:rPr>
              <w:t>Y</w:t>
            </w:r>
            <w:r w:rsidRPr="00E804C9">
              <w:rPr>
                <w:lang w:eastAsia="en-GB"/>
              </w:rPr>
              <w:t>es</w:t>
            </w:r>
          </w:p>
        </w:tc>
      </w:tr>
      <w:tr w:rsidR="00E804C9" w:rsidRPr="00E804C9" w14:paraId="675F5179" w14:textId="77777777" w:rsidTr="00CA557B">
        <w:trPr>
          <w:cantSplit/>
        </w:trPr>
        <w:tc>
          <w:tcPr>
            <w:tcW w:w="7825" w:type="dxa"/>
            <w:gridSpan w:val="2"/>
          </w:tcPr>
          <w:p w14:paraId="269B2AA4" w14:textId="77777777" w:rsidR="00862A1C" w:rsidRPr="00E804C9" w:rsidRDefault="00862A1C" w:rsidP="00862A1C">
            <w:pPr>
              <w:pStyle w:val="TAL"/>
              <w:rPr>
                <w:b/>
                <w:i/>
                <w:noProof/>
                <w:lang w:eastAsia="en-GB"/>
              </w:rPr>
            </w:pPr>
            <w:r w:rsidRPr="00E804C9">
              <w:rPr>
                <w:b/>
                <w:i/>
                <w:noProof/>
                <w:lang w:eastAsia="en-GB"/>
              </w:rPr>
              <w:t>ue-TxAntennaSelection-SRS-1T4R</w:t>
            </w:r>
          </w:p>
          <w:p w14:paraId="29BF8B61" w14:textId="77777777" w:rsidR="00862A1C" w:rsidRPr="00E804C9" w:rsidRDefault="00862A1C" w:rsidP="00862A1C">
            <w:pPr>
              <w:pStyle w:val="TAL"/>
              <w:rPr>
                <w:b/>
                <w:i/>
                <w:noProof/>
                <w:lang w:eastAsia="en-GB"/>
              </w:rPr>
            </w:pPr>
            <w:r w:rsidRPr="00E804C9">
              <w:rPr>
                <w:lang w:eastAsia="en-GB"/>
              </w:rPr>
              <w:t xml:space="preserve">Indicates whether the UE supports selecting one antenna among four antennas to transmit SRS </w:t>
            </w:r>
            <w:r w:rsidRPr="00E804C9">
              <w:rPr>
                <w:rFonts w:eastAsia="SimSun"/>
                <w:lang w:eastAsia="zh-CN"/>
              </w:rPr>
              <w:t xml:space="preserve">for the corresponding band of the band combination </w:t>
            </w:r>
            <w:r w:rsidRPr="00E804C9">
              <w:rPr>
                <w:lang w:eastAsia="en-GB"/>
              </w:rPr>
              <w:t>as described in TS 36.213 [23].</w:t>
            </w:r>
          </w:p>
        </w:tc>
        <w:tc>
          <w:tcPr>
            <w:tcW w:w="830" w:type="dxa"/>
          </w:tcPr>
          <w:p w14:paraId="3452CBC0" w14:textId="77777777" w:rsidR="00862A1C" w:rsidRPr="00E804C9" w:rsidRDefault="00862A1C" w:rsidP="00862A1C">
            <w:pPr>
              <w:pStyle w:val="TAL"/>
              <w:jc w:val="center"/>
              <w:rPr>
                <w:noProof/>
                <w:lang w:eastAsia="en-GB"/>
              </w:rPr>
            </w:pPr>
            <w:r w:rsidRPr="00E804C9">
              <w:rPr>
                <w:lang w:eastAsia="zh-CN"/>
              </w:rPr>
              <w:t>-</w:t>
            </w:r>
          </w:p>
        </w:tc>
      </w:tr>
      <w:tr w:rsidR="00E804C9" w:rsidRPr="00E804C9" w14:paraId="22AC0F67" w14:textId="77777777" w:rsidTr="00CA557B">
        <w:trPr>
          <w:cantSplit/>
        </w:trPr>
        <w:tc>
          <w:tcPr>
            <w:tcW w:w="7825" w:type="dxa"/>
            <w:gridSpan w:val="2"/>
          </w:tcPr>
          <w:p w14:paraId="4EC58F29" w14:textId="77777777" w:rsidR="00862A1C" w:rsidRPr="00E804C9" w:rsidRDefault="00862A1C" w:rsidP="00862A1C">
            <w:pPr>
              <w:pStyle w:val="TAL"/>
              <w:rPr>
                <w:rFonts w:eastAsia="SimSun"/>
                <w:b/>
                <w:i/>
                <w:noProof/>
                <w:lang w:eastAsia="zh-CN"/>
              </w:rPr>
            </w:pPr>
            <w:r w:rsidRPr="00E804C9">
              <w:rPr>
                <w:b/>
                <w:i/>
                <w:noProof/>
                <w:lang w:eastAsia="en-GB"/>
              </w:rPr>
              <w:t>ue-TxAntennaSelection-SRS-2T4R</w:t>
            </w:r>
            <w:r w:rsidRPr="00E804C9">
              <w:rPr>
                <w:rFonts w:eastAsia="SimSun"/>
                <w:b/>
                <w:i/>
                <w:noProof/>
                <w:lang w:eastAsia="zh-CN"/>
              </w:rPr>
              <w:t>-2Pairs</w:t>
            </w:r>
          </w:p>
          <w:p w14:paraId="0C11E992" w14:textId="77777777" w:rsidR="00862A1C" w:rsidRPr="00E804C9" w:rsidRDefault="00862A1C" w:rsidP="00862A1C">
            <w:pPr>
              <w:pStyle w:val="TAL"/>
              <w:rPr>
                <w:b/>
                <w:i/>
                <w:noProof/>
                <w:lang w:eastAsia="en-GB"/>
              </w:rPr>
            </w:pPr>
            <w:r w:rsidRPr="00E804C9">
              <w:rPr>
                <w:lang w:eastAsia="en-GB"/>
              </w:rPr>
              <w:t>Indicates whether the UE supports selecting</w:t>
            </w:r>
            <w:r w:rsidRPr="00E804C9">
              <w:rPr>
                <w:rFonts w:eastAsia="SimSun"/>
                <w:lang w:eastAsia="zh-CN"/>
              </w:rPr>
              <w:t xml:space="preserve"> one antenna pair between two antenna pairs to </w:t>
            </w:r>
            <w:r w:rsidRPr="00E804C9">
              <w:rPr>
                <w:lang w:eastAsia="en-GB"/>
              </w:rPr>
              <w:t xml:space="preserve">transmit SRS simultaneously </w:t>
            </w:r>
            <w:r w:rsidRPr="00E804C9">
              <w:rPr>
                <w:lang w:eastAsia="ko-KR"/>
              </w:rPr>
              <w:t xml:space="preserve">for </w:t>
            </w:r>
            <w:r w:rsidRPr="00E804C9">
              <w:rPr>
                <w:rFonts w:eastAsia="SimSun"/>
                <w:lang w:eastAsia="zh-CN"/>
              </w:rPr>
              <w:t>the corresponding band of the band combination</w:t>
            </w:r>
            <w:r w:rsidRPr="00E804C9">
              <w:rPr>
                <w:lang w:eastAsia="en-GB"/>
              </w:rPr>
              <w:t xml:space="preserve"> as described in TS 36.213 [23</w:t>
            </w:r>
            <w:r w:rsidRPr="00E804C9">
              <w:rPr>
                <w:rFonts w:eastAsia="SimSun"/>
                <w:lang w:eastAsia="zh-CN"/>
              </w:rPr>
              <w:t>].</w:t>
            </w:r>
          </w:p>
        </w:tc>
        <w:tc>
          <w:tcPr>
            <w:tcW w:w="830" w:type="dxa"/>
          </w:tcPr>
          <w:p w14:paraId="263A3911" w14:textId="77777777" w:rsidR="00862A1C" w:rsidRPr="00E804C9" w:rsidRDefault="00862A1C" w:rsidP="00862A1C">
            <w:pPr>
              <w:pStyle w:val="TAL"/>
              <w:jc w:val="center"/>
              <w:rPr>
                <w:noProof/>
                <w:lang w:eastAsia="en-GB"/>
              </w:rPr>
            </w:pPr>
            <w:r w:rsidRPr="00E804C9">
              <w:rPr>
                <w:lang w:eastAsia="zh-CN"/>
              </w:rPr>
              <w:t>-</w:t>
            </w:r>
          </w:p>
        </w:tc>
      </w:tr>
      <w:tr w:rsidR="00E804C9" w:rsidRPr="00E804C9" w14:paraId="6CD292C4" w14:textId="77777777" w:rsidTr="00CA557B">
        <w:trPr>
          <w:cantSplit/>
        </w:trPr>
        <w:tc>
          <w:tcPr>
            <w:tcW w:w="7825" w:type="dxa"/>
            <w:gridSpan w:val="2"/>
          </w:tcPr>
          <w:p w14:paraId="3DD7AE2C" w14:textId="77777777" w:rsidR="00862A1C" w:rsidRPr="00E804C9" w:rsidRDefault="00862A1C" w:rsidP="00862A1C">
            <w:pPr>
              <w:pStyle w:val="TAL"/>
              <w:rPr>
                <w:rFonts w:eastAsia="SimSun"/>
                <w:b/>
                <w:i/>
                <w:noProof/>
                <w:lang w:eastAsia="zh-CN"/>
              </w:rPr>
            </w:pPr>
            <w:r w:rsidRPr="00E804C9">
              <w:rPr>
                <w:b/>
                <w:i/>
                <w:noProof/>
                <w:lang w:eastAsia="en-GB"/>
              </w:rPr>
              <w:t>ue-TxAntennaSelection-SRS-2T4R</w:t>
            </w:r>
            <w:r w:rsidRPr="00E804C9">
              <w:rPr>
                <w:rFonts w:eastAsia="SimSun"/>
                <w:b/>
                <w:i/>
                <w:noProof/>
                <w:lang w:eastAsia="zh-CN"/>
              </w:rPr>
              <w:t>-3Pairs</w:t>
            </w:r>
          </w:p>
          <w:p w14:paraId="164199F7" w14:textId="77777777" w:rsidR="00862A1C" w:rsidRPr="00E804C9" w:rsidRDefault="00862A1C" w:rsidP="00862A1C">
            <w:pPr>
              <w:pStyle w:val="TAL"/>
              <w:rPr>
                <w:b/>
                <w:i/>
                <w:noProof/>
                <w:lang w:eastAsia="en-GB"/>
              </w:rPr>
            </w:pPr>
            <w:r w:rsidRPr="00E804C9">
              <w:rPr>
                <w:lang w:eastAsia="en-GB"/>
              </w:rPr>
              <w:t>Indicates whether the UE supports selecting</w:t>
            </w:r>
            <w:r w:rsidRPr="00E804C9">
              <w:rPr>
                <w:rFonts w:eastAsia="SimSun"/>
                <w:lang w:eastAsia="zh-CN"/>
              </w:rPr>
              <w:t xml:space="preserve"> one antenna pair among three antenna pairs to </w:t>
            </w:r>
            <w:r w:rsidRPr="00E804C9">
              <w:rPr>
                <w:lang w:eastAsia="en-GB"/>
              </w:rPr>
              <w:t xml:space="preserve">transmit SRS simultaneously </w:t>
            </w:r>
            <w:r w:rsidRPr="00E804C9">
              <w:rPr>
                <w:lang w:eastAsia="ko-KR"/>
              </w:rPr>
              <w:t xml:space="preserve">for </w:t>
            </w:r>
            <w:r w:rsidRPr="00E804C9">
              <w:rPr>
                <w:rFonts w:eastAsia="SimSun"/>
                <w:lang w:eastAsia="zh-CN"/>
              </w:rPr>
              <w:t>the corresponding band of the band combination</w:t>
            </w:r>
            <w:r w:rsidRPr="00E804C9">
              <w:rPr>
                <w:lang w:eastAsia="en-GB"/>
              </w:rPr>
              <w:t xml:space="preserve"> as described in TS 36.213 [23</w:t>
            </w:r>
            <w:r w:rsidRPr="00E804C9">
              <w:rPr>
                <w:rFonts w:eastAsia="SimSun"/>
                <w:lang w:eastAsia="zh-CN"/>
              </w:rPr>
              <w:t>].</w:t>
            </w:r>
          </w:p>
        </w:tc>
        <w:tc>
          <w:tcPr>
            <w:tcW w:w="830" w:type="dxa"/>
          </w:tcPr>
          <w:p w14:paraId="6DBC533F" w14:textId="77777777" w:rsidR="00862A1C" w:rsidRPr="00E804C9" w:rsidRDefault="00862A1C" w:rsidP="00862A1C">
            <w:pPr>
              <w:pStyle w:val="TAL"/>
              <w:jc w:val="center"/>
              <w:rPr>
                <w:noProof/>
                <w:lang w:eastAsia="en-GB"/>
              </w:rPr>
            </w:pPr>
            <w:r w:rsidRPr="00E804C9">
              <w:rPr>
                <w:lang w:eastAsia="zh-CN"/>
              </w:rPr>
              <w:t>-</w:t>
            </w:r>
          </w:p>
        </w:tc>
      </w:tr>
      <w:tr w:rsidR="00E804C9" w:rsidRPr="00E804C9" w14:paraId="017E692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556535" w14:textId="77777777" w:rsidR="00862A1C" w:rsidRPr="00E804C9" w:rsidRDefault="00862A1C" w:rsidP="00862A1C">
            <w:pPr>
              <w:pStyle w:val="TAL"/>
              <w:rPr>
                <w:b/>
                <w:i/>
                <w:lang w:eastAsia="zh-CN"/>
              </w:rPr>
            </w:pPr>
            <w:r w:rsidRPr="00E804C9">
              <w:rPr>
                <w:b/>
                <w:i/>
                <w:lang w:eastAsia="zh-CN"/>
              </w:rPr>
              <w:t>ul-64QAM</w:t>
            </w:r>
          </w:p>
          <w:p w14:paraId="181893C6" w14:textId="77777777" w:rsidR="00862A1C" w:rsidRPr="00E804C9" w:rsidRDefault="00862A1C" w:rsidP="00862A1C">
            <w:pPr>
              <w:pStyle w:val="TAL"/>
              <w:rPr>
                <w:b/>
                <w:i/>
                <w:lang w:eastAsia="zh-CN"/>
              </w:rPr>
            </w:pPr>
            <w:r w:rsidRPr="00E804C9">
              <w:rPr>
                <w:lang w:eastAsia="en-GB"/>
              </w:rPr>
              <w:t>Indicates whether the UE supports 64QAM in UL</w:t>
            </w:r>
            <w:r w:rsidRPr="00E804C9">
              <w:rPr>
                <w:lang w:eastAsia="zh-CN"/>
              </w:rPr>
              <w:t xml:space="preserve"> on the </w:t>
            </w:r>
            <w:r w:rsidRPr="00E804C9">
              <w:rPr>
                <w:lang w:eastAsia="en-GB"/>
              </w:rPr>
              <w:t>band. This field is only present when the field ue</w:t>
            </w:r>
            <w:r w:rsidRPr="00E804C9">
              <w:rPr>
                <w:i/>
                <w:iCs/>
                <w:lang w:eastAsia="en-GB"/>
              </w:rPr>
              <w:t>-CategoryUL</w:t>
            </w:r>
            <w:r w:rsidRPr="00E804C9">
              <w:rPr>
                <w:iCs/>
                <w:lang w:eastAsia="en-GB"/>
              </w:rPr>
              <w:t xml:space="preserve"> indicates UL UE category that supports UL 64QAM, see TS 36.306 [5], Table 4.1A-2</w:t>
            </w:r>
            <w:r w:rsidRPr="00E804C9">
              <w:rPr>
                <w:lang w:eastAsia="en-GB"/>
              </w:rPr>
              <w:t>.</w:t>
            </w:r>
            <w:r w:rsidRPr="00E804C9">
              <w:rPr>
                <w:lang w:eastAsia="zh-CN"/>
              </w:rPr>
              <w:t xml:space="preserve"> If the field is present for one band, the field shall be present for all bands including downlink only bands.</w:t>
            </w:r>
          </w:p>
        </w:tc>
        <w:tc>
          <w:tcPr>
            <w:tcW w:w="830" w:type="dxa"/>
            <w:tcBorders>
              <w:top w:val="single" w:sz="4" w:space="0" w:color="808080"/>
              <w:left w:val="single" w:sz="4" w:space="0" w:color="808080"/>
              <w:bottom w:val="single" w:sz="4" w:space="0" w:color="808080"/>
              <w:right w:val="single" w:sz="4" w:space="0" w:color="808080"/>
            </w:tcBorders>
          </w:tcPr>
          <w:p w14:paraId="01E9CD87" w14:textId="77777777" w:rsidR="00862A1C" w:rsidRPr="00E804C9" w:rsidRDefault="00862A1C" w:rsidP="00862A1C">
            <w:pPr>
              <w:pStyle w:val="TAL"/>
              <w:jc w:val="center"/>
              <w:rPr>
                <w:lang w:eastAsia="zh-CN"/>
              </w:rPr>
            </w:pPr>
            <w:r w:rsidRPr="00E804C9">
              <w:rPr>
                <w:lang w:eastAsia="zh-CN"/>
              </w:rPr>
              <w:t>-</w:t>
            </w:r>
          </w:p>
        </w:tc>
      </w:tr>
      <w:tr w:rsidR="00E804C9" w:rsidRPr="00E804C9" w14:paraId="26F417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956825" w14:textId="77777777" w:rsidR="00862A1C" w:rsidRPr="00E804C9" w:rsidRDefault="00862A1C" w:rsidP="00862A1C">
            <w:pPr>
              <w:pStyle w:val="TAL"/>
              <w:rPr>
                <w:b/>
                <w:i/>
                <w:lang w:eastAsia="zh-CN"/>
              </w:rPr>
            </w:pPr>
            <w:r w:rsidRPr="00E804C9">
              <w:rPr>
                <w:b/>
                <w:i/>
                <w:lang w:eastAsia="zh-CN"/>
              </w:rPr>
              <w:t>ul-256QAM</w:t>
            </w:r>
          </w:p>
          <w:p w14:paraId="23C935E5" w14:textId="77777777" w:rsidR="00862A1C" w:rsidRPr="00E804C9" w:rsidRDefault="00862A1C" w:rsidP="00862A1C">
            <w:pPr>
              <w:pStyle w:val="TAL"/>
              <w:rPr>
                <w:b/>
                <w:i/>
                <w:lang w:eastAsia="zh-CN"/>
              </w:rPr>
            </w:pPr>
            <w:r w:rsidRPr="00E804C9">
              <w:rPr>
                <w:lang w:eastAsia="en-GB"/>
              </w:rPr>
              <w:t>Indicates whether the UE supports 256QAM in UL</w:t>
            </w:r>
            <w:r w:rsidRPr="00E804C9">
              <w:rPr>
                <w:lang w:eastAsia="zh-CN"/>
              </w:rPr>
              <w:t xml:space="preserve"> on the </w:t>
            </w:r>
            <w:r w:rsidRPr="00E804C9">
              <w:rPr>
                <w:lang w:eastAsia="en-GB"/>
              </w:rPr>
              <w:t>band in the band combination. This field is only present when the field ue</w:t>
            </w:r>
            <w:r w:rsidRPr="00E804C9">
              <w:rPr>
                <w:i/>
                <w:iCs/>
                <w:lang w:eastAsia="en-GB"/>
              </w:rPr>
              <w:t>-CategoryUL</w:t>
            </w:r>
            <w:r w:rsidRPr="00E804C9">
              <w:rPr>
                <w:lang w:eastAsia="en-GB"/>
              </w:rPr>
              <w:t xml:space="preserve"> indicates UL UE category that supports 256QAM in UL, see TS 36.306 [5], Table 4.1A-2. The UE includes this field only if the field </w:t>
            </w:r>
            <w:r w:rsidRPr="00E804C9">
              <w:rPr>
                <w:i/>
                <w:lang w:eastAsia="en-GB"/>
              </w:rPr>
              <w:t>ul-256QAM-perCC-InfoLis</w:t>
            </w:r>
            <w:r w:rsidRPr="00E804C9">
              <w:rPr>
                <w:lang w:eastAsia="en-GB"/>
              </w:rPr>
              <w:t>t is not included.</w:t>
            </w:r>
          </w:p>
        </w:tc>
        <w:tc>
          <w:tcPr>
            <w:tcW w:w="830" w:type="dxa"/>
            <w:tcBorders>
              <w:top w:val="single" w:sz="4" w:space="0" w:color="808080"/>
              <w:left w:val="single" w:sz="4" w:space="0" w:color="808080"/>
              <w:bottom w:val="single" w:sz="4" w:space="0" w:color="808080"/>
              <w:right w:val="single" w:sz="4" w:space="0" w:color="808080"/>
            </w:tcBorders>
          </w:tcPr>
          <w:p w14:paraId="79254C7C" w14:textId="77777777" w:rsidR="00862A1C" w:rsidRPr="00E804C9" w:rsidRDefault="00862A1C" w:rsidP="00862A1C">
            <w:pPr>
              <w:pStyle w:val="TAL"/>
              <w:jc w:val="center"/>
              <w:rPr>
                <w:lang w:eastAsia="zh-CN"/>
              </w:rPr>
            </w:pPr>
            <w:r w:rsidRPr="00E804C9">
              <w:rPr>
                <w:lang w:eastAsia="zh-CN"/>
              </w:rPr>
              <w:t>-</w:t>
            </w:r>
          </w:p>
        </w:tc>
      </w:tr>
      <w:tr w:rsidR="00E804C9" w:rsidRPr="00E804C9" w14:paraId="68E721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242342" w14:textId="77777777" w:rsidR="00862A1C" w:rsidRPr="00E804C9" w:rsidRDefault="00862A1C" w:rsidP="00862A1C">
            <w:pPr>
              <w:pStyle w:val="TAL"/>
              <w:rPr>
                <w:b/>
                <w:i/>
                <w:lang w:eastAsia="zh-CN"/>
              </w:rPr>
            </w:pPr>
            <w:r w:rsidRPr="00E804C9">
              <w:rPr>
                <w:b/>
                <w:i/>
                <w:lang w:eastAsia="zh-CN"/>
              </w:rPr>
              <w:t>ul-256QAM (in FeatureSetUL-PerCC)</w:t>
            </w:r>
          </w:p>
          <w:p w14:paraId="6E699243" w14:textId="77777777" w:rsidR="00862A1C" w:rsidRPr="00E804C9" w:rsidRDefault="00862A1C" w:rsidP="00862A1C">
            <w:pPr>
              <w:pStyle w:val="TAL"/>
              <w:rPr>
                <w:bCs/>
                <w:iCs/>
                <w:lang w:eastAsia="zh-CN"/>
              </w:rPr>
            </w:pPr>
            <w:r w:rsidRPr="00E804C9">
              <w:rPr>
                <w:bCs/>
                <w:iCs/>
                <w:lang w:eastAsia="zh-CN"/>
              </w:rPr>
              <w:t>Indicates whether the UE supports 256QAM in UL for MR-DC within the indicated feature set. This field is only present when the field ue-CategoryUL indicates UL UE category that supports 256QAM in UL, see TS 36.306 [5], Table 4.1A-2.</w:t>
            </w:r>
          </w:p>
        </w:tc>
        <w:tc>
          <w:tcPr>
            <w:tcW w:w="830" w:type="dxa"/>
            <w:tcBorders>
              <w:top w:val="single" w:sz="4" w:space="0" w:color="808080"/>
              <w:left w:val="single" w:sz="4" w:space="0" w:color="808080"/>
              <w:bottom w:val="single" w:sz="4" w:space="0" w:color="808080"/>
              <w:right w:val="single" w:sz="4" w:space="0" w:color="808080"/>
            </w:tcBorders>
          </w:tcPr>
          <w:p w14:paraId="631CF4C5" w14:textId="77777777" w:rsidR="00862A1C" w:rsidRPr="00E804C9" w:rsidRDefault="00862A1C" w:rsidP="00862A1C">
            <w:pPr>
              <w:pStyle w:val="TAL"/>
              <w:jc w:val="center"/>
              <w:rPr>
                <w:lang w:eastAsia="zh-CN"/>
              </w:rPr>
            </w:pPr>
            <w:r w:rsidRPr="00E804C9">
              <w:rPr>
                <w:lang w:eastAsia="zh-CN"/>
              </w:rPr>
              <w:t>-</w:t>
            </w:r>
          </w:p>
        </w:tc>
      </w:tr>
      <w:tr w:rsidR="00E804C9" w:rsidRPr="00E804C9" w14:paraId="591A14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5ECCB3E" w14:textId="77777777" w:rsidR="00862A1C" w:rsidRPr="00E804C9" w:rsidRDefault="00862A1C" w:rsidP="00862A1C">
            <w:pPr>
              <w:pStyle w:val="TAL"/>
              <w:rPr>
                <w:b/>
                <w:i/>
                <w:lang w:eastAsia="zh-CN"/>
              </w:rPr>
            </w:pPr>
            <w:r w:rsidRPr="00E804C9">
              <w:rPr>
                <w:b/>
                <w:i/>
                <w:lang w:eastAsia="zh-CN"/>
              </w:rPr>
              <w:lastRenderedPageBreak/>
              <w:t>ul-256QAM-perCC-InfoList</w:t>
            </w:r>
          </w:p>
          <w:p w14:paraId="683DCE3B" w14:textId="77777777" w:rsidR="00862A1C" w:rsidRPr="00E804C9" w:rsidRDefault="00862A1C" w:rsidP="00862A1C">
            <w:pPr>
              <w:pStyle w:val="TAL"/>
              <w:rPr>
                <w:lang w:eastAsia="zh-CN"/>
              </w:rPr>
            </w:pPr>
            <w:r w:rsidRPr="00E804C9">
              <w:t>Indicates</w:t>
            </w:r>
            <w:r w:rsidRPr="00E804C9">
              <w:rPr>
                <w:lang w:eastAsia="ko-KR"/>
              </w:rPr>
              <w:t>,</w:t>
            </w:r>
            <w:r w:rsidRPr="00E804C9">
              <w:rPr>
                <w:rFonts w:cs="Arial"/>
                <w:szCs w:val="18"/>
              </w:rPr>
              <w:t xml:space="preserve"> per serving carrier of which the corresponding bandwidth class includes multiple serving carriers (i.e. bandwidth class B, C, D and so on)</w:t>
            </w:r>
            <w:r w:rsidRPr="00E804C9">
              <w:rPr>
                <w:rFonts w:cs="Arial"/>
                <w:szCs w:val="18"/>
                <w:lang w:eastAsia="ko-KR"/>
              </w:rPr>
              <w:t xml:space="preserve">, </w:t>
            </w:r>
            <w:r w:rsidRPr="00E804C9">
              <w:rPr>
                <w:lang w:eastAsia="en-GB"/>
              </w:rPr>
              <w:t xml:space="preserve">whether the UE supports 256QAM in the band combination. </w:t>
            </w:r>
            <w:r w:rsidRPr="00E804C9">
              <w:rPr>
                <w:lang w:eastAsia="ko-KR"/>
              </w:rPr>
              <w:t xml:space="preserve">The number of entries is equal to the number of component carriers in the corresponding bandwidth class. </w:t>
            </w:r>
            <w:r w:rsidRPr="00E804C9">
              <w:rPr>
                <w:rFonts w:cs="Arial"/>
                <w:szCs w:val="18"/>
                <w:lang w:eastAsia="ko-KR"/>
              </w:rPr>
              <w:t xml:space="preserve">The UE shall support the setting indicated in each entry of the list regardless of the order of entries in the list. This field is only present when the field </w:t>
            </w:r>
            <w:r w:rsidRPr="00E804C9">
              <w:rPr>
                <w:rFonts w:cs="Arial"/>
                <w:i/>
                <w:szCs w:val="18"/>
                <w:lang w:eastAsia="ko-KR"/>
              </w:rPr>
              <w:t>ue-CategoryUL</w:t>
            </w:r>
            <w:r w:rsidRPr="00E804C9">
              <w:rPr>
                <w:rFonts w:cs="Arial"/>
                <w:szCs w:val="18"/>
                <w:lang w:eastAsia="ko-KR"/>
              </w:rPr>
              <w:t xml:space="preserve"> indicates UL UE category that supports 256QAM in UL, see TS 36.306 [5], Table 4.1A-2. The UE includes this field only if the field </w:t>
            </w:r>
            <w:r w:rsidRPr="00E804C9">
              <w:rPr>
                <w:rFonts w:cs="Arial"/>
                <w:i/>
                <w:szCs w:val="18"/>
                <w:lang w:eastAsia="ko-KR"/>
              </w:rPr>
              <w:t>ul-256QAM</w:t>
            </w:r>
            <w:r w:rsidRPr="00E804C9">
              <w:rPr>
                <w:rFonts w:cs="Arial"/>
                <w:szCs w:val="18"/>
                <w:lang w:eastAsia="ko-KR"/>
              </w:rPr>
              <w:t xml:space="preserve"> is not included.</w:t>
            </w:r>
          </w:p>
        </w:tc>
        <w:tc>
          <w:tcPr>
            <w:tcW w:w="830" w:type="dxa"/>
            <w:tcBorders>
              <w:top w:val="single" w:sz="4" w:space="0" w:color="808080"/>
              <w:left w:val="single" w:sz="4" w:space="0" w:color="808080"/>
              <w:bottom w:val="single" w:sz="4" w:space="0" w:color="808080"/>
              <w:right w:val="single" w:sz="4" w:space="0" w:color="808080"/>
            </w:tcBorders>
          </w:tcPr>
          <w:p w14:paraId="261D9CEE" w14:textId="77777777" w:rsidR="00862A1C" w:rsidRPr="00E804C9" w:rsidRDefault="00862A1C" w:rsidP="00862A1C">
            <w:pPr>
              <w:pStyle w:val="TAL"/>
              <w:jc w:val="center"/>
              <w:rPr>
                <w:lang w:eastAsia="zh-CN"/>
              </w:rPr>
            </w:pPr>
            <w:r w:rsidRPr="00E804C9">
              <w:rPr>
                <w:lang w:eastAsia="zh-CN"/>
              </w:rPr>
              <w:t>-</w:t>
            </w:r>
          </w:p>
        </w:tc>
      </w:tr>
      <w:tr w:rsidR="00E804C9" w:rsidRPr="00E804C9" w14:paraId="490F20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99FB3C" w14:textId="77777777" w:rsidR="00862A1C" w:rsidRPr="00E804C9" w:rsidRDefault="00862A1C" w:rsidP="00862A1C">
            <w:pPr>
              <w:pStyle w:val="TAL"/>
              <w:rPr>
                <w:b/>
                <w:i/>
                <w:lang w:eastAsia="zh-CN"/>
              </w:rPr>
            </w:pPr>
            <w:r w:rsidRPr="00E804C9">
              <w:rPr>
                <w:b/>
                <w:i/>
                <w:lang w:eastAsia="zh-CN"/>
              </w:rPr>
              <w:t>ul-256QAM-Slot</w:t>
            </w:r>
          </w:p>
          <w:p w14:paraId="26481A92" w14:textId="77777777" w:rsidR="00862A1C" w:rsidRPr="00E804C9" w:rsidRDefault="00862A1C" w:rsidP="00862A1C">
            <w:pPr>
              <w:pStyle w:val="TAL"/>
              <w:rPr>
                <w:b/>
                <w:i/>
                <w:lang w:eastAsia="zh-CN"/>
              </w:rPr>
            </w:pPr>
            <w:r w:rsidRPr="00E804C9">
              <w:rPr>
                <w:lang w:eastAsia="en-GB"/>
              </w:rPr>
              <w:t>Indicates whether the UE supports 256QAM in UL</w:t>
            </w:r>
            <w:r w:rsidRPr="00E804C9">
              <w:rPr>
                <w:lang w:eastAsia="zh-CN"/>
              </w:rPr>
              <w:t xml:space="preserve"> for slot TTI operation on the </w:t>
            </w:r>
            <w:r w:rsidRPr="00E804C9">
              <w:rPr>
                <w:lang w:eastAsia="en-GB"/>
              </w:rPr>
              <w:t xml:space="preserve">band. </w:t>
            </w:r>
          </w:p>
        </w:tc>
        <w:tc>
          <w:tcPr>
            <w:tcW w:w="830" w:type="dxa"/>
            <w:tcBorders>
              <w:top w:val="single" w:sz="4" w:space="0" w:color="808080"/>
              <w:left w:val="single" w:sz="4" w:space="0" w:color="808080"/>
              <w:bottom w:val="single" w:sz="4" w:space="0" w:color="808080"/>
              <w:right w:val="single" w:sz="4" w:space="0" w:color="808080"/>
            </w:tcBorders>
          </w:tcPr>
          <w:p w14:paraId="37300A7D" w14:textId="77777777" w:rsidR="00862A1C" w:rsidRPr="00E804C9" w:rsidRDefault="00862A1C" w:rsidP="00862A1C">
            <w:pPr>
              <w:pStyle w:val="TAL"/>
              <w:jc w:val="center"/>
              <w:rPr>
                <w:lang w:eastAsia="zh-CN"/>
              </w:rPr>
            </w:pPr>
            <w:r w:rsidRPr="00E804C9">
              <w:rPr>
                <w:lang w:eastAsia="zh-CN"/>
              </w:rPr>
              <w:t>-</w:t>
            </w:r>
          </w:p>
        </w:tc>
      </w:tr>
      <w:tr w:rsidR="00E804C9" w:rsidRPr="00E804C9" w14:paraId="287EC74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690AB8" w14:textId="77777777" w:rsidR="00862A1C" w:rsidRPr="00E804C9" w:rsidRDefault="00862A1C" w:rsidP="00862A1C">
            <w:pPr>
              <w:pStyle w:val="TAL"/>
              <w:rPr>
                <w:b/>
                <w:i/>
                <w:lang w:eastAsia="zh-CN"/>
              </w:rPr>
            </w:pPr>
            <w:r w:rsidRPr="00E804C9">
              <w:rPr>
                <w:b/>
                <w:i/>
                <w:lang w:eastAsia="zh-CN"/>
              </w:rPr>
              <w:t>ul-256QAM-Subslot</w:t>
            </w:r>
          </w:p>
          <w:p w14:paraId="2CCD16ED" w14:textId="77777777" w:rsidR="00862A1C" w:rsidRPr="00E804C9" w:rsidRDefault="00862A1C" w:rsidP="00862A1C">
            <w:pPr>
              <w:pStyle w:val="TAL"/>
              <w:rPr>
                <w:b/>
                <w:i/>
                <w:lang w:eastAsia="zh-CN"/>
              </w:rPr>
            </w:pPr>
            <w:r w:rsidRPr="00E804C9">
              <w:rPr>
                <w:lang w:eastAsia="en-GB"/>
              </w:rPr>
              <w:t>Indicates whether the UE supports 256QAM in UL</w:t>
            </w:r>
            <w:r w:rsidRPr="00E804C9">
              <w:rPr>
                <w:lang w:eastAsia="zh-CN"/>
              </w:rPr>
              <w:t xml:space="preserve"> for subslot TTI operation on the </w:t>
            </w:r>
            <w:r w:rsidRPr="00E804C9">
              <w:rPr>
                <w:lang w:eastAsia="en-GB"/>
              </w:rPr>
              <w:t xml:space="preserve">band. </w:t>
            </w:r>
          </w:p>
        </w:tc>
        <w:tc>
          <w:tcPr>
            <w:tcW w:w="830" w:type="dxa"/>
            <w:tcBorders>
              <w:top w:val="single" w:sz="4" w:space="0" w:color="808080"/>
              <w:left w:val="single" w:sz="4" w:space="0" w:color="808080"/>
              <w:bottom w:val="single" w:sz="4" w:space="0" w:color="808080"/>
              <w:right w:val="single" w:sz="4" w:space="0" w:color="808080"/>
            </w:tcBorders>
          </w:tcPr>
          <w:p w14:paraId="52F55305" w14:textId="77777777" w:rsidR="00862A1C" w:rsidRPr="00E804C9" w:rsidRDefault="00862A1C" w:rsidP="00862A1C">
            <w:pPr>
              <w:pStyle w:val="TAL"/>
              <w:jc w:val="center"/>
              <w:rPr>
                <w:lang w:eastAsia="zh-CN"/>
              </w:rPr>
            </w:pPr>
            <w:r w:rsidRPr="00E804C9">
              <w:rPr>
                <w:lang w:eastAsia="zh-CN"/>
              </w:rPr>
              <w:t>-</w:t>
            </w:r>
          </w:p>
        </w:tc>
      </w:tr>
      <w:tr w:rsidR="00E804C9" w:rsidRPr="00E804C9" w14:paraId="1F9D38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AEB353" w14:textId="77777777" w:rsidR="00862A1C" w:rsidRPr="00E804C9" w:rsidRDefault="00862A1C" w:rsidP="00862A1C">
            <w:pPr>
              <w:pStyle w:val="TAL"/>
              <w:rPr>
                <w:b/>
                <w:i/>
                <w:lang w:eastAsia="zh-CN"/>
              </w:rPr>
            </w:pPr>
            <w:bookmarkStart w:id="10808" w:name="_Hlk523748107"/>
            <w:r w:rsidRPr="00E804C9">
              <w:rPr>
                <w:b/>
                <w:i/>
                <w:lang w:eastAsia="zh-CN"/>
              </w:rPr>
              <w:t>ul-AsyncHarqSharingDiff-TTI-Lengths</w:t>
            </w:r>
            <w:bookmarkEnd w:id="10808"/>
          </w:p>
          <w:p w14:paraId="23223F29" w14:textId="77777777" w:rsidR="00862A1C" w:rsidRPr="00E804C9" w:rsidRDefault="00862A1C" w:rsidP="00862A1C">
            <w:pPr>
              <w:pStyle w:val="TAL"/>
              <w:rPr>
                <w:b/>
                <w:i/>
                <w:lang w:eastAsia="zh-CN"/>
              </w:rPr>
            </w:pPr>
            <w:r w:rsidRPr="00E804C9">
              <w:rPr>
                <w:lang w:eastAsia="zh-CN"/>
              </w:rPr>
              <w:t xml:space="preserve">Indicates whether the UE supports </w:t>
            </w:r>
            <w:bookmarkStart w:id="10809" w:name="_Hlk523748122"/>
            <w:r w:rsidRPr="00E804C9">
              <w:rPr>
                <w:lang w:eastAsia="zh-CN"/>
              </w:rPr>
              <w:t>UL asynchronous HARQ sharing between different TTI lengths for an UL serving cell</w:t>
            </w:r>
            <w:bookmarkEnd w:id="10809"/>
            <w:r w:rsidRPr="00E804C9">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3DDD0B9" w14:textId="77777777" w:rsidR="00862A1C" w:rsidRPr="00E804C9" w:rsidRDefault="00862A1C" w:rsidP="00862A1C">
            <w:pPr>
              <w:pStyle w:val="TAL"/>
              <w:jc w:val="center"/>
              <w:rPr>
                <w:lang w:eastAsia="zh-CN"/>
              </w:rPr>
            </w:pPr>
            <w:r w:rsidRPr="00E804C9">
              <w:rPr>
                <w:lang w:eastAsia="zh-CN"/>
              </w:rPr>
              <w:t>Yes</w:t>
            </w:r>
          </w:p>
        </w:tc>
      </w:tr>
      <w:tr w:rsidR="00E804C9" w:rsidRPr="00E804C9" w14:paraId="0DF8BC3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D86B060" w14:textId="77777777" w:rsidR="00862A1C" w:rsidRPr="00E804C9" w:rsidRDefault="00862A1C" w:rsidP="00862A1C">
            <w:pPr>
              <w:pStyle w:val="TAL"/>
              <w:rPr>
                <w:b/>
                <w:i/>
                <w:lang w:eastAsia="zh-CN"/>
              </w:rPr>
            </w:pPr>
            <w:r w:rsidRPr="00E804C9">
              <w:rPr>
                <w:b/>
                <w:i/>
                <w:lang w:eastAsia="zh-CN"/>
              </w:rPr>
              <w:t>ul-CoMP</w:t>
            </w:r>
          </w:p>
          <w:p w14:paraId="6329461D" w14:textId="77777777" w:rsidR="00862A1C" w:rsidRPr="00E804C9" w:rsidRDefault="00862A1C" w:rsidP="00862A1C">
            <w:pPr>
              <w:pStyle w:val="TAL"/>
              <w:rPr>
                <w:b/>
                <w:i/>
                <w:lang w:eastAsia="zh-CN"/>
              </w:rPr>
            </w:pPr>
            <w:r w:rsidRPr="00E804C9">
              <w:rPr>
                <w:lang w:eastAsia="zh-CN"/>
              </w:rPr>
              <w:t>Indicates whether the UE supports UL Coordinated Multi-Point operation.</w:t>
            </w:r>
          </w:p>
        </w:tc>
        <w:tc>
          <w:tcPr>
            <w:tcW w:w="830" w:type="dxa"/>
            <w:tcBorders>
              <w:top w:val="single" w:sz="4" w:space="0" w:color="808080"/>
              <w:left w:val="single" w:sz="4" w:space="0" w:color="808080"/>
              <w:bottom w:val="single" w:sz="4" w:space="0" w:color="808080"/>
              <w:right w:val="single" w:sz="4" w:space="0" w:color="808080"/>
            </w:tcBorders>
          </w:tcPr>
          <w:p w14:paraId="4173AE76" w14:textId="77777777" w:rsidR="00862A1C" w:rsidRPr="00E804C9" w:rsidRDefault="00862A1C" w:rsidP="00862A1C">
            <w:pPr>
              <w:pStyle w:val="TAL"/>
              <w:jc w:val="center"/>
              <w:rPr>
                <w:lang w:eastAsia="zh-CN"/>
              </w:rPr>
            </w:pPr>
            <w:r w:rsidRPr="00E804C9">
              <w:rPr>
                <w:lang w:eastAsia="zh-CN"/>
              </w:rPr>
              <w:t>No</w:t>
            </w:r>
          </w:p>
        </w:tc>
      </w:tr>
      <w:tr w:rsidR="00E804C9" w:rsidRPr="00E804C9" w14:paraId="6B8710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5A1BB2" w14:textId="77777777" w:rsidR="00862A1C" w:rsidRPr="00E804C9" w:rsidRDefault="00862A1C" w:rsidP="00862A1C">
            <w:pPr>
              <w:pStyle w:val="TAL"/>
              <w:rPr>
                <w:b/>
                <w:i/>
              </w:rPr>
            </w:pPr>
            <w:r w:rsidRPr="00E804C9">
              <w:rPr>
                <w:b/>
                <w:i/>
              </w:rPr>
              <w:t>ul-dmrs-Enhancements</w:t>
            </w:r>
          </w:p>
          <w:p w14:paraId="0DE54399" w14:textId="77777777" w:rsidR="00862A1C" w:rsidRPr="00E804C9" w:rsidRDefault="00862A1C" w:rsidP="00862A1C">
            <w:pPr>
              <w:pStyle w:val="TAL"/>
              <w:rPr>
                <w:b/>
                <w:i/>
                <w:lang w:eastAsia="zh-CN"/>
              </w:rPr>
            </w:pPr>
            <w:r w:rsidRPr="00E804C9">
              <w:rPr>
                <w:lang w:eastAsia="zh-CN"/>
              </w:rPr>
              <w:t xml:space="preserve">Indicates whether the UE supports UL DMRS enhancements </w:t>
            </w:r>
            <w:r w:rsidRPr="00E804C9">
              <w:t>as defined in TS 36.211 [21], clause 6.10.3A</w:t>
            </w:r>
            <w:r w:rsidRPr="00E804C9">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F5F0672" w14:textId="77777777" w:rsidR="00862A1C" w:rsidRPr="00E804C9" w:rsidRDefault="00862A1C" w:rsidP="00862A1C">
            <w:pPr>
              <w:pStyle w:val="TAL"/>
              <w:jc w:val="center"/>
              <w:rPr>
                <w:lang w:eastAsia="zh-CN"/>
              </w:rPr>
            </w:pPr>
            <w:r w:rsidRPr="00E804C9">
              <w:rPr>
                <w:lang w:eastAsia="zh-CN"/>
              </w:rPr>
              <w:t>Yes</w:t>
            </w:r>
          </w:p>
        </w:tc>
      </w:tr>
      <w:tr w:rsidR="00E804C9" w:rsidRPr="00E804C9" w14:paraId="1A9D36D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88CEA9" w14:textId="77777777" w:rsidR="00862A1C" w:rsidRPr="00E804C9" w:rsidRDefault="00862A1C" w:rsidP="00862A1C">
            <w:pPr>
              <w:pStyle w:val="TAL"/>
              <w:rPr>
                <w:b/>
                <w:i/>
                <w:lang w:eastAsia="zh-CN"/>
              </w:rPr>
            </w:pPr>
            <w:r w:rsidRPr="00E804C9">
              <w:rPr>
                <w:b/>
                <w:i/>
                <w:lang w:eastAsia="zh-CN"/>
              </w:rPr>
              <w:t>ul-PDCP-AvgDelay</w:t>
            </w:r>
          </w:p>
          <w:p w14:paraId="166CF2E7" w14:textId="77777777" w:rsidR="00862A1C" w:rsidRPr="00E804C9" w:rsidRDefault="00862A1C" w:rsidP="00862A1C">
            <w:pPr>
              <w:pStyle w:val="TAL"/>
              <w:rPr>
                <w:b/>
                <w:i/>
              </w:rPr>
            </w:pPr>
            <w:r w:rsidRPr="00E804C9">
              <w:rPr>
                <w:lang w:eastAsia="zh-CN"/>
              </w:rPr>
              <w:t xml:space="preserve">Indicates whether the UE supports </w:t>
            </w:r>
            <w:r w:rsidRPr="00E804C9">
              <w:rPr>
                <w:kern w:val="2"/>
                <w:lang w:eastAsia="zh-CN"/>
              </w:rPr>
              <w:t>UL PDCP Packet Average Delay</w:t>
            </w:r>
            <w:r w:rsidRPr="00E804C9">
              <w:rPr>
                <w:lang w:eastAsia="zh-CN"/>
              </w:rPr>
              <w:t xml:space="preserve"> measurement (as specified in TS 38.314 [103]) and reporting in RRC_CONNECTED.</w:t>
            </w:r>
          </w:p>
        </w:tc>
        <w:tc>
          <w:tcPr>
            <w:tcW w:w="830" w:type="dxa"/>
            <w:tcBorders>
              <w:top w:val="single" w:sz="4" w:space="0" w:color="808080"/>
              <w:left w:val="single" w:sz="4" w:space="0" w:color="808080"/>
              <w:bottom w:val="single" w:sz="4" w:space="0" w:color="808080"/>
              <w:right w:val="single" w:sz="4" w:space="0" w:color="808080"/>
            </w:tcBorders>
          </w:tcPr>
          <w:p w14:paraId="6CAF42A9" w14:textId="77777777" w:rsidR="00862A1C" w:rsidRPr="00E804C9" w:rsidRDefault="00862A1C" w:rsidP="00862A1C">
            <w:pPr>
              <w:pStyle w:val="TAL"/>
              <w:jc w:val="center"/>
              <w:rPr>
                <w:lang w:eastAsia="zh-CN"/>
              </w:rPr>
            </w:pPr>
            <w:r w:rsidRPr="00E804C9">
              <w:rPr>
                <w:lang w:eastAsia="zh-CN"/>
              </w:rPr>
              <w:t>-</w:t>
            </w:r>
          </w:p>
        </w:tc>
      </w:tr>
      <w:tr w:rsidR="00E804C9" w:rsidRPr="00E804C9" w14:paraId="20E5C7A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C4CDFA5" w14:textId="77777777" w:rsidR="00862A1C" w:rsidRPr="00E804C9" w:rsidRDefault="00862A1C" w:rsidP="00862A1C">
            <w:pPr>
              <w:pStyle w:val="TAL"/>
              <w:rPr>
                <w:b/>
                <w:i/>
                <w:lang w:eastAsia="zh-CN"/>
              </w:rPr>
            </w:pPr>
            <w:r w:rsidRPr="00E804C9">
              <w:rPr>
                <w:b/>
                <w:i/>
                <w:lang w:eastAsia="zh-CN"/>
              </w:rPr>
              <w:t>ul-PDCP-Delay</w:t>
            </w:r>
          </w:p>
          <w:p w14:paraId="4C2C901D" w14:textId="77777777" w:rsidR="00862A1C" w:rsidRPr="00E804C9" w:rsidRDefault="00862A1C" w:rsidP="00862A1C">
            <w:pPr>
              <w:pStyle w:val="TAL"/>
              <w:rPr>
                <w:lang w:eastAsia="zh-CN"/>
              </w:rPr>
            </w:pPr>
            <w:r w:rsidRPr="00E804C9">
              <w:rPr>
                <w:lang w:eastAsia="zh-CN"/>
              </w:rPr>
              <w:t>Indicates whether the UE supports UL PDCP Packet Delay per QCI measurement as specified in TS 36.314 [71].</w:t>
            </w:r>
          </w:p>
        </w:tc>
        <w:tc>
          <w:tcPr>
            <w:tcW w:w="830" w:type="dxa"/>
            <w:tcBorders>
              <w:top w:val="single" w:sz="4" w:space="0" w:color="808080"/>
              <w:left w:val="single" w:sz="4" w:space="0" w:color="808080"/>
              <w:bottom w:val="single" w:sz="4" w:space="0" w:color="808080"/>
              <w:right w:val="single" w:sz="4" w:space="0" w:color="808080"/>
            </w:tcBorders>
          </w:tcPr>
          <w:p w14:paraId="64A173D6" w14:textId="77777777" w:rsidR="00862A1C" w:rsidRPr="00E804C9" w:rsidRDefault="00862A1C" w:rsidP="00862A1C">
            <w:pPr>
              <w:pStyle w:val="TAL"/>
              <w:jc w:val="center"/>
              <w:rPr>
                <w:lang w:eastAsia="zh-CN"/>
              </w:rPr>
            </w:pPr>
            <w:r w:rsidRPr="00E804C9">
              <w:rPr>
                <w:lang w:eastAsia="zh-CN"/>
              </w:rPr>
              <w:t>-</w:t>
            </w:r>
          </w:p>
        </w:tc>
      </w:tr>
      <w:tr w:rsidR="00E804C9" w:rsidRPr="00E804C9" w14:paraId="4261741B"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A288B76" w14:textId="77777777" w:rsidR="00862A1C" w:rsidRPr="00E804C9" w:rsidRDefault="00862A1C" w:rsidP="00862A1C">
            <w:pPr>
              <w:pStyle w:val="TAL"/>
              <w:rPr>
                <w:b/>
                <w:i/>
                <w:lang w:eastAsia="zh-CN"/>
              </w:rPr>
            </w:pPr>
            <w:r w:rsidRPr="00E804C9">
              <w:rPr>
                <w:b/>
                <w:i/>
                <w:lang w:eastAsia="zh-CN"/>
              </w:rPr>
              <w:t>ul-powerControlEnhancements</w:t>
            </w:r>
          </w:p>
          <w:p w14:paraId="707B0023" w14:textId="77777777" w:rsidR="00862A1C" w:rsidRPr="00E804C9" w:rsidRDefault="00862A1C" w:rsidP="00862A1C">
            <w:pPr>
              <w:pStyle w:val="TAL"/>
              <w:rPr>
                <w:lang w:eastAsia="zh-CN"/>
              </w:rPr>
            </w:pPr>
            <w:r w:rsidRPr="00E804C9">
              <w:rPr>
                <w:lang w:eastAsia="zh-CN"/>
              </w:rPr>
              <w:t>Indicates whether UE supports UplinkPowerControlDedicated.</w:t>
            </w:r>
          </w:p>
        </w:tc>
        <w:tc>
          <w:tcPr>
            <w:tcW w:w="830" w:type="dxa"/>
            <w:tcBorders>
              <w:top w:val="single" w:sz="4" w:space="0" w:color="808080"/>
              <w:left w:val="single" w:sz="4" w:space="0" w:color="808080"/>
              <w:bottom w:val="single" w:sz="4" w:space="0" w:color="808080"/>
              <w:right w:val="single" w:sz="4" w:space="0" w:color="808080"/>
            </w:tcBorders>
          </w:tcPr>
          <w:p w14:paraId="39C1297D" w14:textId="77777777" w:rsidR="00862A1C" w:rsidRPr="00E804C9" w:rsidRDefault="00862A1C" w:rsidP="00862A1C">
            <w:pPr>
              <w:pStyle w:val="TAL"/>
              <w:jc w:val="center"/>
              <w:rPr>
                <w:lang w:eastAsia="zh-CN"/>
              </w:rPr>
            </w:pPr>
            <w:r w:rsidRPr="00E804C9">
              <w:rPr>
                <w:lang w:eastAsia="zh-CN"/>
              </w:rPr>
              <w:t>Yes</w:t>
            </w:r>
          </w:p>
        </w:tc>
      </w:tr>
      <w:tr w:rsidR="00E804C9" w:rsidRPr="00E804C9" w14:paraId="02E83EF8"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20639C1" w14:textId="77777777" w:rsidR="00EF2FC4" w:rsidRPr="00E804C9" w:rsidRDefault="00EF2FC4" w:rsidP="00EF2FC4">
            <w:pPr>
              <w:pStyle w:val="TAL"/>
              <w:rPr>
                <w:b/>
                <w:i/>
                <w:lang w:eastAsia="zh-CN"/>
              </w:rPr>
            </w:pPr>
            <w:r w:rsidRPr="00E804C9">
              <w:rPr>
                <w:b/>
                <w:i/>
                <w:lang w:eastAsia="zh-CN"/>
              </w:rPr>
              <w:t>ul-RRC-Segmentation</w:t>
            </w:r>
          </w:p>
          <w:p w14:paraId="71A78743" w14:textId="2A9181E4" w:rsidR="00EF2FC4" w:rsidRPr="00E804C9" w:rsidRDefault="00EF2FC4" w:rsidP="00EF2FC4">
            <w:pPr>
              <w:pStyle w:val="TAL"/>
              <w:rPr>
                <w:b/>
                <w:i/>
                <w:lang w:eastAsia="zh-CN"/>
              </w:rPr>
            </w:pPr>
            <w:r w:rsidRPr="00E804C9">
              <w:rPr>
                <w:lang w:eastAsia="zh-CN"/>
              </w:rPr>
              <w:t>Indicates the UE supports uplink RRC segmentation</w:t>
            </w:r>
            <w:r w:rsidRPr="00E804C9">
              <w:t xml:space="preserve"> of </w:t>
            </w:r>
            <w:r w:rsidRPr="00E804C9">
              <w:rPr>
                <w:i/>
              </w:rPr>
              <w:t>UECapabilityInformation</w:t>
            </w:r>
            <w:r w:rsidRPr="00E804C9">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2FD1A56" w14:textId="7CA5F898" w:rsidR="00EF2FC4" w:rsidRPr="00E804C9" w:rsidRDefault="00EF2FC4" w:rsidP="00EF2FC4">
            <w:pPr>
              <w:pStyle w:val="TAL"/>
              <w:jc w:val="center"/>
              <w:rPr>
                <w:lang w:eastAsia="zh-CN"/>
              </w:rPr>
            </w:pPr>
            <w:r w:rsidRPr="00E804C9">
              <w:rPr>
                <w:lang w:eastAsia="zh-CN"/>
              </w:rPr>
              <w:t>-</w:t>
            </w:r>
          </w:p>
        </w:tc>
      </w:tr>
      <w:tr w:rsidR="00E804C9" w:rsidRPr="00E804C9" w14:paraId="5293E0B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FB00587" w14:textId="77777777" w:rsidR="00862A1C" w:rsidRPr="00E804C9" w:rsidRDefault="00862A1C" w:rsidP="00862A1C">
            <w:pPr>
              <w:pStyle w:val="TAL"/>
              <w:rPr>
                <w:b/>
                <w:i/>
                <w:lang w:eastAsia="en-GB"/>
              </w:rPr>
            </w:pPr>
            <w:r w:rsidRPr="00E804C9">
              <w:rPr>
                <w:b/>
                <w:i/>
                <w:lang w:eastAsia="zh-CN"/>
              </w:rPr>
              <w:t>up</w:t>
            </w:r>
            <w:r w:rsidRPr="00E804C9">
              <w:rPr>
                <w:b/>
                <w:i/>
                <w:lang w:eastAsia="en-GB"/>
              </w:rPr>
              <w:t>linkLAA</w:t>
            </w:r>
          </w:p>
          <w:p w14:paraId="0ED0DE18" w14:textId="77777777" w:rsidR="00862A1C" w:rsidRPr="00E804C9" w:rsidRDefault="00862A1C" w:rsidP="00862A1C">
            <w:pPr>
              <w:pStyle w:val="TAL"/>
              <w:rPr>
                <w:b/>
                <w:i/>
                <w:lang w:eastAsia="zh-CN"/>
              </w:rPr>
            </w:pPr>
            <w:r w:rsidRPr="00E804C9">
              <w:rPr>
                <w:lang w:eastAsia="en-GB"/>
              </w:rPr>
              <w:t xml:space="preserve">Presence of the field indicates that the UE supports </w:t>
            </w:r>
            <w:r w:rsidRPr="00E804C9">
              <w:rPr>
                <w:lang w:eastAsia="zh-CN"/>
              </w:rPr>
              <w:t>uplink</w:t>
            </w:r>
            <w:r w:rsidRPr="00E804C9">
              <w:rPr>
                <w:lang w:eastAsia="en-GB"/>
              </w:rPr>
              <w:t xml:space="preserve"> LAA operation.</w:t>
            </w:r>
          </w:p>
        </w:tc>
        <w:tc>
          <w:tcPr>
            <w:tcW w:w="830" w:type="dxa"/>
            <w:tcBorders>
              <w:top w:val="single" w:sz="4" w:space="0" w:color="808080"/>
              <w:left w:val="single" w:sz="4" w:space="0" w:color="808080"/>
              <w:bottom w:val="single" w:sz="4" w:space="0" w:color="808080"/>
              <w:right w:val="single" w:sz="4" w:space="0" w:color="808080"/>
            </w:tcBorders>
          </w:tcPr>
          <w:p w14:paraId="7DE4EE38" w14:textId="77777777" w:rsidR="00862A1C" w:rsidRPr="00E804C9" w:rsidRDefault="00862A1C" w:rsidP="00862A1C">
            <w:pPr>
              <w:pStyle w:val="TAL"/>
              <w:jc w:val="center"/>
              <w:rPr>
                <w:lang w:eastAsia="zh-CN"/>
              </w:rPr>
            </w:pPr>
            <w:r w:rsidRPr="00E804C9">
              <w:rPr>
                <w:lang w:eastAsia="zh-CN"/>
              </w:rPr>
              <w:t>-</w:t>
            </w:r>
          </w:p>
        </w:tc>
      </w:tr>
      <w:tr w:rsidR="00E804C9" w:rsidRPr="00E804C9" w14:paraId="62495B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1FB401" w14:textId="77777777" w:rsidR="00862A1C" w:rsidRPr="00E804C9" w:rsidRDefault="00862A1C" w:rsidP="00862A1C">
            <w:pPr>
              <w:pStyle w:val="TAL"/>
              <w:rPr>
                <w:b/>
                <w:i/>
                <w:lang w:eastAsia="zh-CN"/>
              </w:rPr>
            </w:pPr>
            <w:r w:rsidRPr="00E804C9">
              <w:rPr>
                <w:b/>
                <w:i/>
                <w:lang w:eastAsia="zh-CN"/>
              </w:rPr>
              <w:t>uss-BlindDecodingAdjustment</w:t>
            </w:r>
          </w:p>
          <w:p w14:paraId="71494BB3" w14:textId="77777777" w:rsidR="00862A1C" w:rsidRPr="00E804C9" w:rsidRDefault="00862A1C" w:rsidP="00862A1C">
            <w:pPr>
              <w:pStyle w:val="TAL"/>
              <w:rPr>
                <w:b/>
                <w:lang w:eastAsia="zh-CN"/>
              </w:rPr>
            </w:pPr>
            <w:r w:rsidRPr="00E804C9">
              <w:rPr>
                <w:lang w:eastAsia="en-GB"/>
              </w:rPr>
              <w:t>Indicates whether the UE</w:t>
            </w:r>
            <w:r w:rsidRPr="00E804C9">
              <w:rPr>
                <w:b/>
                <w:lang w:eastAsia="zh-CN"/>
              </w:rPr>
              <w:t xml:space="preserve"> </w:t>
            </w:r>
            <w:r w:rsidRPr="00E804C9">
              <w:rPr>
                <w:lang w:eastAsia="zh-CN"/>
              </w:rPr>
              <w:t>supports</w:t>
            </w:r>
            <w:r w:rsidRPr="00E804C9">
              <w:t xml:space="preserve"> blind decoding adjustment on UE specific search space as defined in TS 36.213 [22].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23E9FADB" w14:textId="77777777" w:rsidR="00862A1C" w:rsidRPr="00E804C9" w:rsidRDefault="00862A1C" w:rsidP="00862A1C">
            <w:pPr>
              <w:pStyle w:val="TAL"/>
              <w:jc w:val="center"/>
              <w:rPr>
                <w:lang w:eastAsia="zh-CN"/>
              </w:rPr>
            </w:pPr>
            <w:r w:rsidRPr="00E804C9">
              <w:rPr>
                <w:lang w:eastAsia="zh-CN"/>
              </w:rPr>
              <w:t>-</w:t>
            </w:r>
          </w:p>
        </w:tc>
      </w:tr>
      <w:tr w:rsidR="00E804C9" w:rsidRPr="00E804C9" w14:paraId="2B8B763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493E2F" w14:textId="77777777" w:rsidR="00862A1C" w:rsidRPr="00E804C9" w:rsidRDefault="00862A1C" w:rsidP="00862A1C">
            <w:pPr>
              <w:pStyle w:val="TAL"/>
              <w:rPr>
                <w:lang w:eastAsia="en-GB"/>
              </w:rPr>
            </w:pPr>
            <w:r w:rsidRPr="00E804C9">
              <w:rPr>
                <w:b/>
                <w:i/>
                <w:lang w:eastAsia="zh-CN"/>
              </w:rPr>
              <w:t>uss-BlindDecodingReduction</w:t>
            </w:r>
          </w:p>
          <w:p w14:paraId="1BE35962" w14:textId="77777777" w:rsidR="00862A1C" w:rsidRPr="00E804C9" w:rsidRDefault="00862A1C" w:rsidP="00862A1C">
            <w:pPr>
              <w:pStyle w:val="TAL"/>
              <w:rPr>
                <w:b/>
                <w:lang w:eastAsia="zh-CN"/>
              </w:rPr>
            </w:pPr>
            <w:r w:rsidRPr="00E804C9">
              <w:rPr>
                <w:lang w:eastAsia="en-GB"/>
              </w:rPr>
              <w:t xml:space="preserve">Indicates </w:t>
            </w:r>
            <w:r w:rsidRPr="00E804C9">
              <w:t>whether the UE supports blind decoding reduction on UE specific search space by not monitoring DCI format 0A/0B/4A/4B as defined in TS 36.213 [22].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7BE8C2F0" w14:textId="77777777" w:rsidR="00862A1C" w:rsidRPr="00E804C9" w:rsidRDefault="00862A1C" w:rsidP="00862A1C">
            <w:pPr>
              <w:pStyle w:val="TAL"/>
              <w:jc w:val="center"/>
              <w:rPr>
                <w:lang w:eastAsia="zh-CN"/>
              </w:rPr>
            </w:pPr>
            <w:r w:rsidRPr="00E804C9">
              <w:rPr>
                <w:lang w:eastAsia="zh-CN"/>
              </w:rPr>
              <w:t>-</w:t>
            </w:r>
          </w:p>
        </w:tc>
      </w:tr>
      <w:tr w:rsidR="00E804C9" w:rsidRPr="00E804C9" w14:paraId="31CD452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41D2CD" w14:textId="77777777" w:rsidR="00862A1C" w:rsidRPr="00E804C9" w:rsidRDefault="00862A1C" w:rsidP="00862A1C">
            <w:pPr>
              <w:pStyle w:val="TAL"/>
              <w:rPr>
                <w:b/>
                <w:i/>
              </w:rPr>
            </w:pPr>
            <w:r w:rsidRPr="00E804C9">
              <w:rPr>
                <w:b/>
                <w:i/>
              </w:rPr>
              <w:t>unicastFrequencyHopping</w:t>
            </w:r>
          </w:p>
          <w:p w14:paraId="1840C144" w14:textId="77777777" w:rsidR="00862A1C" w:rsidRPr="00E804C9" w:rsidRDefault="00862A1C" w:rsidP="00862A1C">
            <w:pPr>
              <w:pStyle w:val="TAL"/>
              <w:rPr>
                <w:b/>
                <w:i/>
                <w:lang w:eastAsia="zh-CN"/>
              </w:rPr>
            </w:pPr>
            <w:r w:rsidRPr="00E804C9">
              <w:t xml:space="preserve">Indicates whether the UE supports frequency hopping for unicast </w:t>
            </w:r>
            <w:r w:rsidRPr="00E804C9">
              <w:rPr>
                <w:noProof/>
              </w:rPr>
              <w:t xml:space="preserve">MPDCCH/PDSCH (configured by </w:t>
            </w:r>
            <w:r w:rsidRPr="00E804C9">
              <w:rPr>
                <w:i/>
                <w:noProof/>
              </w:rPr>
              <w:t>mpdcch-pdsch-HoppingConfig</w:t>
            </w:r>
            <w:r w:rsidRPr="00E804C9">
              <w:rPr>
                <w:noProof/>
              </w:rPr>
              <w:t xml:space="preserve">) and </w:t>
            </w:r>
            <w:r w:rsidRPr="00E804C9">
              <w:rPr>
                <w:lang w:eastAsia="en-GB"/>
              </w:rPr>
              <w:t xml:space="preserve">unicast PUSCH (configured by </w:t>
            </w:r>
            <w:r w:rsidRPr="00E804C9">
              <w:rPr>
                <w:i/>
                <w:lang w:eastAsia="en-GB"/>
              </w:rPr>
              <w:t>pusch-HoppingConfig</w:t>
            </w:r>
            <w:r w:rsidRPr="00E804C9">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743096D" w14:textId="77777777" w:rsidR="00862A1C" w:rsidRPr="00E804C9" w:rsidRDefault="00862A1C" w:rsidP="00862A1C">
            <w:pPr>
              <w:pStyle w:val="TAL"/>
              <w:jc w:val="center"/>
              <w:rPr>
                <w:lang w:eastAsia="zh-CN"/>
              </w:rPr>
            </w:pPr>
            <w:r w:rsidRPr="00E804C9">
              <w:rPr>
                <w:lang w:eastAsia="zh-CN"/>
              </w:rPr>
              <w:t>-</w:t>
            </w:r>
          </w:p>
        </w:tc>
      </w:tr>
      <w:tr w:rsidR="00E804C9" w:rsidRPr="00E804C9" w14:paraId="627694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E2EFF7" w14:textId="77777777" w:rsidR="00862A1C" w:rsidRPr="00E804C9" w:rsidRDefault="00862A1C" w:rsidP="00862A1C">
            <w:pPr>
              <w:pStyle w:val="TAL"/>
              <w:rPr>
                <w:b/>
                <w:i/>
              </w:rPr>
            </w:pPr>
            <w:r w:rsidRPr="00E804C9">
              <w:rPr>
                <w:b/>
                <w:i/>
              </w:rPr>
              <w:t>unicast-fembmsMixedSCell</w:t>
            </w:r>
          </w:p>
          <w:p w14:paraId="5F1CA7CD" w14:textId="77777777" w:rsidR="00862A1C" w:rsidRPr="00E804C9" w:rsidRDefault="00862A1C" w:rsidP="00862A1C">
            <w:pPr>
              <w:pStyle w:val="TAL"/>
              <w:rPr>
                <w:b/>
                <w:i/>
              </w:rPr>
            </w:pPr>
            <w:r w:rsidRPr="00E804C9">
              <w:t>Indicates whether the UE supports unicast reception from FeMBMS/Unicast mixed cell. Thi</w:t>
            </w:r>
            <w:r w:rsidRPr="00E804C9">
              <w:rPr>
                <w:iCs/>
                <w:noProof/>
              </w:rPr>
              <w:t>s field is included only if UE supports carrier aggregation.</w:t>
            </w:r>
          </w:p>
        </w:tc>
        <w:tc>
          <w:tcPr>
            <w:tcW w:w="830" w:type="dxa"/>
            <w:tcBorders>
              <w:top w:val="single" w:sz="4" w:space="0" w:color="808080"/>
              <w:left w:val="single" w:sz="4" w:space="0" w:color="808080"/>
              <w:bottom w:val="single" w:sz="4" w:space="0" w:color="808080"/>
              <w:right w:val="single" w:sz="4" w:space="0" w:color="808080"/>
            </w:tcBorders>
          </w:tcPr>
          <w:p w14:paraId="695E51D7" w14:textId="77777777" w:rsidR="00862A1C" w:rsidRPr="00E804C9" w:rsidRDefault="00862A1C" w:rsidP="00862A1C">
            <w:pPr>
              <w:pStyle w:val="TAL"/>
              <w:jc w:val="center"/>
              <w:rPr>
                <w:lang w:eastAsia="zh-CN"/>
              </w:rPr>
            </w:pPr>
            <w:r w:rsidRPr="00E804C9">
              <w:rPr>
                <w:lang w:eastAsia="zh-CN"/>
              </w:rPr>
              <w:t>No</w:t>
            </w:r>
          </w:p>
        </w:tc>
      </w:tr>
      <w:tr w:rsidR="00E804C9" w:rsidRPr="00E804C9" w14:paraId="187AD42D"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A2416BA" w14:textId="77777777" w:rsidR="00862A1C" w:rsidRPr="00E804C9" w:rsidRDefault="00862A1C" w:rsidP="00862A1C">
            <w:pPr>
              <w:pStyle w:val="TAL"/>
              <w:rPr>
                <w:b/>
                <w:i/>
                <w:lang w:eastAsia="zh-CN"/>
              </w:rPr>
            </w:pPr>
            <w:r w:rsidRPr="00E804C9">
              <w:rPr>
                <w:b/>
                <w:i/>
                <w:lang w:eastAsia="zh-CN"/>
              </w:rPr>
              <w:t>utra-GERAN-CGI-Reporting-ENDC</w:t>
            </w:r>
          </w:p>
          <w:p w14:paraId="5588C5B8" w14:textId="77777777" w:rsidR="00862A1C" w:rsidRPr="00E804C9" w:rsidRDefault="00862A1C" w:rsidP="00862A1C">
            <w:pPr>
              <w:pStyle w:val="TAL"/>
              <w:rPr>
                <w:b/>
                <w:i/>
                <w:lang w:eastAsia="zh-CN"/>
              </w:rPr>
            </w:pPr>
            <w:r w:rsidRPr="00E804C9">
              <w:rPr>
                <w:lang w:eastAsia="zh-CN"/>
              </w:rPr>
              <w:t xml:space="preserve">Indicates </w:t>
            </w:r>
            <w:r w:rsidRPr="00E804C9">
              <w:rPr>
                <w:lang w:eastAsia="en-GB"/>
              </w:rPr>
              <w:t xml:space="preserve">whether the UE supports </w:t>
            </w:r>
            <w:r w:rsidRPr="00E804C9">
              <w:rPr>
                <w:lang w:eastAsia="zh-CN"/>
              </w:rPr>
              <w:t>Inter-RAT report CGI procedure towards GERAN/UTRA cell when it is configured with (NG)EN-DC wherein either MN and SN have different DRX cycles, or on-duration configured by MN does not contain on-duration configured by SN if their DRX cycles are same.</w:t>
            </w:r>
          </w:p>
        </w:tc>
        <w:tc>
          <w:tcPr>
            <w:tcW w:w="830" w:type="dxa"/>
            <w:tcBorders>
              <w:top w:val="single" w:sz="4" w:space="0" w:color="808080"/>
              <w:left w:val="single" w:sz="4" w:space="0" w:color="808080"/>
              <w:bottom w:val="single" w:sz="4" w:space="0" w:color="808080"/>
              <w:right w:val="single" w:sz="4" w:space="0" w:color="808080"/>
            </w:tcBorders>
          </w:tcPr>
          <w:p w14:paraId="7B161043" w14:textId="77777777" w:rsidR="00862A1C" w:rsidRPr="00E804C9" w:rsidRDefault="00862A1C" w:rsidP="00862A1C">
            <w:pPr>
              <w:pStyle w:val="TAL"/>
              <w:jc w:val="center"/>
              <w:rPr>
                <w:bCs/>
                <w:noProof/>
                <w:lang w:eastAsia="zh-CN"/>
              </w:rPr>
            </w:pPr>
            <w:r w:rsidRPr="00E804C9">
              <w:rPr>
                <w:bCs/>
                <w:noProof/>
                <w:lang w:eastAsia="zh-CN"/>
              </w:rPr>
              <w:t>Yes</w:t>
            </w:r>
          </w:p>
        </w:tc>
      </w:tr>
      <w:tr w:rsidR="00E804C9" w:rsidRPr="00E804C9" w14:paraId="7C9FC53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2A8350" w14:textId="77777777" w:rsidR="00862A1C" w:rsidRPr="00E804C9" w:rsidRDefault="00862A1C" w:rsidP="00862A1C">
            <w:pPr>
              <w:pStyle w:val="TAL"/>
              <w:rPr>
                <w:b/>
                <w:i/>
                <w:lang w:eastAsia="zh-CN"/>
              </w:rPr>
            </w:pPr>
            <w:r w:rsidRPr="00E804C9">
              <w:rPr>
                <w:b/>
                <w:i/>
                <w:lang w:eastAsia="zh-CN"/>
              </w:rPr>
              <w:t>utran-ProximityIndication</w:t>
            </w:r>
          </w:p>
          <w:p w14:paraId="68FC5A0B" w14:textId="77777777" w:rsidR="00862A1C" w:rsidRPr="00E804C9" w:rsidRDefault="00862A1C" w:rsidP="00862A1C">
            <w:pPr>
              <w:pStyle w:val="TAL"/>
              <w:rPr>
                <w:b/>
                <w:i/>
                <w:lang w:eastAsia="zh-CN"/>
              </w:rPr>
            </w:pPr>
            <w:r w:rsidRPr="00E804C9">
              <w:rPr>
                <w:lang w:eastAsia="zh-CN"/>
              </w:rPr>
              <w:t>Indicates whether the UE supports proximity indication for UTRAN CSG member cells.</w:t>
            </w:r>
          </w:p>
        </w:tc>
        <w:tc>
          <w:tcPr>
            <w:tcW w:w="830" w:type="dxa"/>
            <w:tcBorders>
              <w:top w:val="single" w:sz="4" w:space="0" w:color="808080"/>
              <w:left w:val="single" w:sz="4" w:space="0" w:color="808080"/>
              <w:bottom w:val="single" w:sz="4" w:space="0" w:color="808080"/>
              <w:right w:val="single" w:sz="4" w:space="0" w:color="808080"/>
            </w:tcBorders>
          </w:tcPr>
          <w:p w14:paraId="34174ADD" w14:textId="77777777" w:rsidR="00862A1C" w:rsidRPr="00E804C9" w:rsidRDefault="00862A1C" w:rsidP="00862A1C">
            <w:pPr>
              <w:pStyle w:val="TAL"/>
              <w:jc w:val="center"/>
              <w:rPr>
                <w:lang w:eastAsia="zh-CN"/>
              </w:rPr>
            </w:pPr>
            <w:r w:rsidRPr="00E804C9">
              <w:rPr>
                <w:lang w:eastAsia="zh-CN"/>
              </w:rPr>
              <w:t>-</w:t>
            </w:r>
          </w:p>
        </w:tc>
      </w:tr>
      <w:tr w:rsidR="00E804C9" w:rsidRPr="00E804C9" w14:paraId="3893F4C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85DD362" w14:textId="77777777" w:rsidR="00862A1C" w:rsidRPr="00E804C9" w:rsidRDefault="00862A1C" w:rsidP="00862A1C">
            <w:pPr>
              <w:pStyle w:val="TAL"/>
              <w:rPr>
                <w:b/>
                <w:i/>
                <w:lang w:eastAsia="zh-CN"/>
              </w:rPr>
            </w:pPr>
            <w:r w:rsidRPr="00E804C9">
              <w:rPr>
                <w:b/>
                <w:i/>
                <w:lang w:eastAsia="zh-CN"/>
              </w:rPr>
              <w:t>utran-SI-AcquisitionForHO</w:t>
            </w:r>
          </w:p>
          <w:p w14:paraId="62830894" w14:textId="77777777" w:rsidR="00862A1C" w:rsidRPr="00E804C9" w:rsidRDefault="00862A1C" w:rsidP="00862A1C">
            <w:pPr>
              <w:pStyle w:val="TAL"/>
              <w:rPr>
                <w:b/>
                <w:i/>
                <w:lang w:eastAsia="zh-CN"/>
              </w:rPr>
            </w:pPr>
            <w:r w:rsidRPr="00E804C9">
              <w:rPr>
                <w:lang w:eastAsia="zh-CN"/>
              </w:rPr>
              <w:t>Indicates whether the UE supports, upon configuration of si-RequestForHO by the network, acquisition and reporting of relevant information using autonomous gaps by reading the SI from a neighbouring UMTS cell.</w:t>
            </w:r>
          </w:p>
        </w:tc>
        <w:tc>
          <w:tcPr>
            <w:tcW w:w="830" w:type="dxa"/>
            <w:tcBorders>
              <w:top w:val="single" w:sz="4" w:space="0" w:color="808080"/>
              <w:left w:val="single" w:sz="4" w:space="0" w:color="808080"/>
              <w:bottom w:val="single" w:sz="4" w:space="0" w:color="808080"/>
              <w:right w:val="single" w:sz="4" w:space="0" w:color="808080"/>
            </w:tcBorders>
          </w:tcPr>
          <w:p w14:paraId="57ECF586" w14:textId="77777777" w:rsidR="00862A1C" w:rsidRPr="00E804C9" w:rsidRDefault="00862A1C" w:rsidP="00862A1C">
            <w:pPr>
              <w:pStyle w:val="TAL"/>
              <w:jc w:val="center"/>
              <w:rPr>
                <w:lang w:eastAsia="zh-CN"/>
              </w:rPr>
            </w:pPr>
            <w:r w:rsidRPr="00E804C9">
              <w:rPr>
                <w:lang w:eastAsia="zh-CN"/>
              </w:rPr>
              <w:t>Y</w:t>
            </w:r>
            <w:r w:rsidRPr="00E804C9">
              <w:rPr>
                <w:lang w:eastAsia="en-GB"/>
              </w:rPr>
              <w:t>es</w:t>
            </w:r>
          </w:p>
        </w:tc>
      </w:tr>
      <w:tr w:rsidR="00E804C9" w:rsidRPr="00E804C9" w14:paraId="5194414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21C9F0" w14:textId="77777777" w:rsidR="00862A1C" w:rsidRPr="00E804C9" w:rsidRDefault="00862A1C" w:rsidP="00862A1C">
            <w:pPr>
              <w:pStyle w:val="TAL"/>
              <w:rPr>
                <w:b/>
                <w:i/>
                <w:lang w:eastAsia="en-GB"/>
              </w:rPr>
            </w:pPr>
            <w:r w:rsidRPr="00E804C9">
              <w:rPr>
                <w:b/>
                <w:i/>
                <w:lang w:eastAsia="en-GB"/>
              </w:rPr>
              <w:t>v2x-BandParametersNR</w:t>
            </w:r>
          </w:p>
          <w:p w14:paraId="6E4CC1A5" w14:textId="1BDB2E05" w:rsidR="00862A1C" w:rsidRPr="00E804C9" w:rsidRDefault="00862A1C" w:rsidP="00862A1C">
            <w:pPr>
              <w:pStyle w:val="TAL"/>
              <w:rPr>
                <w:b/>
                <w:i/>
                <w:lang w:eastAsia="en-GB"/>
              </w:rPr>
            </w:pPr>
            <w:r w:rsidRPr="00E804C9">
              <w:rPr>
                <w:bCs/>
                <w:noProof/>
                <w:lang w:eastAsia="en-GB"/>
              </w:rPr>
              <w:t xml:space="preserve">Includes the NR </w:t>
            </w:r>
            <w:r w:rsidRPr="00E804C9">
              <w:rPr>
                <w:i/>
              </w:rPr>
              <w:t>BandParametersSidelink-r16</w:t>
            </w:r>
            <w:r w:rsidRPr="00E804C9">
              <w:rPr>
                <w:bCs/>
                <w:i/>
                <w:noProof/>
                <w:lang w:eastAsia="en-GB"/>
              </w:rPr>
              <w:t xml:space="preserve"> </w:t>
            </w:r>
            <w:r w:rsidRPr="00E804C9">
              <w:rPr>
                <w:bCs/>
                <w:noProof/>
                <w:lang w:eastAsia="en-GB"/>
              </w:rPr>
              <w:t>IE as specified in TS 38.331 [82]. The field includes the per-band per-band-combination sidelink capability for NR-PC5.</w:t>
            </w:r>
          </w:p>
        </w:tc>
        <w:tc>
          <w:tcPr>
            <w:tcW w:w="830" w:type="dxa"/>
            <w:tcBorders>
              <w:top w:val="single" w:sz="4" w:space="0" w:color="808080"/>
              <w:left w:val="single" w:sz="4" w:space="0" w:color="808080"/>
              <w:bottom w:val="single" w:sz="4" w:space="0" w:color="808080"/>
              <w:right w:val="single" w:sz="4" w:space="0" w:color="808080"/>
            </w:tcBorders>
          </w:tcPr>
          <w:p w14:paraId="11ADBF65" w14:textId="77777777" w:rsidR="00862A1C" w:rsidRPr="00E804C9" w:rsidRDefault="00862A1C" w:rsidP="00862A1C">
            <w:pPr>
              <w:pStyle w:val="TAL"/>
              <w:jc w:val="center"/>
              <w:rPr>
                <w:bCs/>
                <w:noProof/>
                <w:lang w:eastAsia="ko-KR"/>
              </w:rPr>
            </w:pPr>
            <w:r w:rsidRPr="00E804C9">
              <w:rPr>
                <w:bCs/>
                <w:noProof/>
                <w:lang w:eastAsia="ko-KR"/>
              </w:rPr>
              <w:t>-</w:t>
            </w:r>
          </w:p>
        </w:tc>
      </w:tr>
      <w:tr w:rsidR="00E804C9" w:rsidRPr="00E804C9" w14:paraId="2D54858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BBD73F" w14:textId="4E40D9C3" w:rsidR="00862A1C" w:rsidRPr="00E804C9" w:rsidRDefault="00862A1C" w:rsidP="00862A1C">
            <w:pPr>
              <w:keepNext/>
              <w:keepLines/>
              <w:spacing w:after="0"/>
              <w:rPr>
                <w:rFonts w:ascii="Arial" w:hAnsi="Arial"/>
                <w:b/>
                <w:i/>
                <w:sz w:val="18"/>
                <w:lang w:eastAsia="en-GB"/>
              </w:rPr>
            </w:pPr>
            <w:r w:rsidRPr="00E804C9">
              <w:rPr>
                <w:rFonts w:ascii="Arial" w:hAnsi="Arial"/>
                <w:b/>
                <w:i/>
                <w:sz w:val="18"/>
                <w:lang w:eastAsia="en-GB"/>
              </w:rPr>
              <w:t>v2x-BandParametersEUTRA-NR-v1710</w:t>
            </w:r>
          </w:p>
          <w:p w14:paraId="2AC5BB0C" w14:textId="201454E5" w:rsidR="00862A1C" w:rsidRPr="00E804C9" w:rsidRDefault="00862A1C" w:rsidP="00862A1C">
            <w:pPr>
              <w:pStyle w:val="TAL"/>
              <w:rPr>
                <w:b/>
                <w:i/>
                <w:lang w:eastAsia="en-GB"/>
              </w:rPr>
            </w:pPr>
            <w:r w:rsidRPr="00E804C9">
              <w:rPr>
                <w:bCs/>
                <w:noProof/>
                <w:lang w:eastAsia="en-GB"/>
              </w:rPr>
              <w:t xml:space="preserve">Includes the </w:t>
            </w:r>
            <w:r w:rsidRPr="00E804C9">
              <w:rPr>
                <w:i/>
              </w:rPr>
              <w:t>BandParametersSidelinkEUTRA-NR-v1710</w:t>
            </w:r>
            <w:r w:rsidRPr="00E804C9">
              <w:rPr>
                <w:bCs/>
                <w:i/>
                <w:noProof/>
                <w:lang w:eastAsia="en-GB"/>
              </w:rPr>
              <w:t xml:space="preserve"> </w:t>
            </w:r>
            <w:r w:rsidRPr="00E804C9">
              <w:rPr>
                <w:bCs/>
                <w:noProof/>
                <w:lang w:eastAsia="en-GB"/>
              </w:rPr>
              <w:t>IE as specified in TS 38.331 [82]. The field includes the per-band per-band-combination sidelink capability for NR-PC5.</w:t>
            </w:r>
          </w:p>
        </w:tc>
        <w:tc>
          <w:tcPr>
            <w:tcW w:w="830" w:type="dxa"/>
            <w:tcBorders>
              <w:top w:val="single" w:sz="4" w:space="0" w:color="808080"/>
              <w:left w:val="single" w:sz="4" w:space="0" w:color="808080"/>
              <w:bottom w:val="single" w:sz="4" w:space="0" w:color="808080"/>
              <w:right w:val="single" w:sz="4" w:space="0" w:color="808080"/>
            </w:tcBorders>
          </w:tcPr>
          <w:p w14:paraId="7EA57A5F" w14:textId="4B800D3C" w:rsidR="00862A1C" w:rsidRPr="00E804C9" w:rsidRDefault="00862A1C" w:rsidP="00862A1C">
            <w:pPr>
              <w:pStyle w:val="TAL"/>
              <w:jc w:val="center"/>
              <w:rPr>
                <w:bCs/>
                <w:noProof/>
                <w:lang w:eastAsia="ko-KR"/>
              </w:rPr>
            </w:pPr>
            <w:r w:rsidRPr="00E804C9">
              <w:rPr>
                <w:rFonts w:asciiTheme="minorEastAsia" w:eastAsiaTheme="minorEastAsia" w:hAnsiTheme="minorEastAsia"/>
                <w:bCs/>
                <w:noProof/>
                <w:lang w:eastAsia="zh-CN"/>
              </w:rPr>
              <w:t>-</w:t>
            </w:r>
          </w:p>
        </w:tc>
      </w:tr>
      <w:tr w:rsidR="00E804C9" w:rsidRPr="00E804C9" w14:paraId="0EEEAF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986A53" w14:textId="77777777" w:rsidR="00862A1C" w:rsidRPr="00E804C9" w:rsidRDefault="00862A1C" w:rsidP="00862A1C">
            <w:pPr>
              <w:pStyle w:val="TAL"/>
              <w:rPr>
                <w:b/>
                <w:i/>
                <w:lang w:eastAsia="en-GB"/>
              </w:rPr>
            </w:pPr>
            <w:r w:rsidRPr="00E804C9">
              <w:rPr>
                <w:b/>
                <w:i/>
                <w:lang w:eastAsia="en-GB"/>
              </w:rPr>
              <w:lastRenderedPageBreak/>
              <w:t>v2x-BandwidthClassTxSL, v2x-BandwidthClassRxSL</w:t>
            </w:r>
          </w:p>
          <w:p w14:paraId="5533DAD4" w14:textId="77777777" w:rsidR="00862A1C" w:rsidRPr="00E804C9" w:rsidRDefault="00862A1C" w:rsidP="00862A1C">
            <w:pPr>
              <w:pStyle w:val="TAL"/>
              <w:rPr>
                <w:iCs/>
                <w:noProof/>
                <w:kern w:val="2"/>
                <w:lang w:eastAsia="zh-CN"/>
              </w:rPr>
            </w:pPr>
            <w:r w:rsidRPr="00E804C9">
              <w:rPr>
                <w:iCs/>
                <w:noProof/>
                <w:lang w:eastAsia="en-GB"/>
              </w:rPr>
              <w:t xml:space="preserve">The bandwidth class </w:t>
            </w:r>
            <w:r w:rsidRPr="00E804C9">
              <w:rPr>
                <w:iCs/>
                <w:noProof/>
                <w:lang w:eastAsia="zh-CN"/>
              </w:rPr>
              <w:t xml:space="preserve">for V2X sidelink transmission and reception </w:t>
            </w:r>
            <w:r w:rsidRPr="00E804C9">
              <w:rPr>
                <w:iCs/>
                <w:noProof/>
                <w:lang w:eastAsia="en-GB"/>
              </w:rPr>
              <w:t>supported by the UE as defined in TS 36.101 [42], Table 5.6</w:t>
            </w:r>
            <w:r w:rsidRPr="00E804C9">
              <w:rPr>
                <w:iCs/>
                <w:noProof/>
                <w:lang w:eastAsia="zh-CN"/>
              </w:rPr>
              <w:t>G.1</w:t>
            </w:r>
            <w:r w:rsidRPr="00E804C9">
              <w:rPr>
                <w:iCs/>
                <w:noProof/>
                <w:lang w:eastAsia="en-GB"/>
              </w:rPr>
              <w:t>-</w:t>
            </w:r>
            <w:r w:rsidRPr="00E804C9">
              <w:rPr>
                <w:iCs/>
                <w:noProof/>
                <w:lang w:eastAsia="zh-CN"/>
              </w:rPr>
              <w:t>3</w:t>
            </w:r>
            <w:r w:rsidRPr="00E804C9">
              <w:rPr>
                <w:iCs/>
                <w:noProof/>
                <w:lang w:eastAsia="en-GB"/>
              </w:rPr>
              <w:t>.</w:t>
            </w:r>
          </w:p>
          <w:p w14:paraId="415EC757" w14:textId="77777777" w:rsidR="00862A1C" w:rsidRPr="00E804C9" w:rsidRDefault="00862A1C" w:rsidP="00862A1C">
            <w:pPr>
              <w:pStyle w:val="TAL"/>
              <w:rPr>
                <w:b/>
                <w:i/>
                <w:lang w:eastAsia="en-GB"/>
              </w:rPr>
            </w:pPr>
            <w:r w:rsidRPr="00E804C9">
              <w:rPr>
                <w:iCs/>
                <w:noProof/>
                <w:kern w:val="2"/>
                <w:lang w:eastAsia="zh-CN"/>
              </w:rPr>
              <w:t xml:space="preserve">The UE explicitly includes all the supported bandwidth class combinations </w:t>
            </w:r>
            <w:r w:rsidRPr="00E804C9">
              <w:rPr>
                <w:iCs/>
                <w:noProof/>
                <w:lang w:eastAsia="zh-CN"/>
              </w:rPr>
              <w:t>for V2X sidelink transmission or reception</w:t>
            </w:r>
            <w:r w:rsidRPr="00E804C9">
              <w:rPr>
                <w:iCs/>
                <w:noProof/>
                <w:kern w:val="2"/>
                <w:lang w:eastAsia="zh-CN"/>
              </w:rPr>
              <w:t xml:space="preserve"> in the band combination signalling. Support for one bandwidth class does not implicitly indicate support for another bandwidth class</w:t>
            </w:r>
            <w:r w:rsidRPr="00E804C9">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C1223A7" w14:textId="77777777" w:rsidR="00862A1C" w:rsidRPr="00E804C9" w:rsidRDefault="00862A1C" w:rsidP="00862A1C">
            <w:pPr>
              <w:pStyle w:val="TAL"/>
              <w:jc w:val="center"/>
              <w:rPr>
                <w:bCs/>
                <w:noProof/>
                <w:lang w:eastAsia="zh-CN"/>
              </w:rPr>
            </w:pPr>
            <w:r w:rsidRPr="00E804C9">
              <w:rPr>
                <w:bCs/>
                <w:noProof/>
                <w:lang w:eastAsia="zh-CN"/>
              </w:rPr>
              <w:t>-</w:t>
            </w:r>
          </w:p>
        </w:tc>
      </w:tr>
      <w:tr w:rsidR="00E804C9" w:rsidRPr="00E804C9" w14:paraId="14E16A3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D79E46" w14:textId="77777777" w:rsidR="00862A1C" w:rsidRPr="00E804C9" w:rsidRDefault="00862A1C" w:rsidP="00862A1C">
            <w:pPr>
              <w:pStyle w:val="TAL"/>
              <w:rPr>
                <w:b/>
                <w:i/>
                <w:lang w:eastAsia="en-GB"/>
              </w:rPr>
            </w:pPr>
            <w:r w:rsidRPr="00E804C9">
              <w:rPr>
                <w:b/>
                <w:i/>
                <w:lang w:eastAsia="en-GB"/>
              </w:rPr>
              <w:t>v2x-eNB-Scheduled</w:t>
            </w:r>
          </w:p>
          <w:p w14:paraId="6BDFD65E" w14:textId="77777777" w:rsidR="00862A1C" w:rsidRPr="00E804C9" w:rsidRDefault="00862A1C" w:rsidP="00862A1C">
            <w:pPr>
              <w:pStyle w:val="TAL"/>
              <w:rPr>
                <w:b/>
                <w:i/>
                <w:lang w:eastAsia="en-GB"/>
              </w:rPr>
            </w:pPr>
            <w:r w:rsidRPr="00E804C9">
              <w:t xml:space="preserve">Indicates whether the UE supports transmitting PSCCH/PSSCH using dynamic scheduling, SPS in eNB scheduled mode for V2X sidelink communication, reporting SPS assistance information and the UE supports maximum transmit power </w:t>
            </w:r>
            <w:r w:rsidRPr="00E804C9">
              <w:rPr>
                <w:lang w:eastAsia="ko-KR"/>
              </w:rPr>
              <w:t xml:space="preserve">associated with Power class 3 V2X UE, see </w:t>
            </w:r>
            <w:r w:rsidRPr="00E804C9">
              <w:rPr>
                <w:lang w:eastAsia="en-GB"/>
              </w:rPr>
              <w:t>TS 36.101 [42]</w:t>
            </w:r>
            <w:r w:rsidRPr="00E804C9">
              <w:t xml:space="preserve"> in a band</w:t>
            </w:r>
            <w:r w:rsidRPr="00E804C9">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52FC691" w14:textId="77777777" w:rsidR="00862A1C" w:rsidRPr="00E804C9" w:rsidRDefault="00862A1C" w:rsidP="00862A1C">
            <w:pPr>
              <w:pStyle w:val="TAL"/>
              <w:jc w:val="center"/>
              <w:rPr>
                <w:bCs/>
                <w:noProof/>
                <w:lang w:eastAsia="ko-KR"/>
              </w:rPr>
            </w:pPr>
            <w:r w:rsidRPr="00E804C9">
              <w:rPr>
                <w:bCs/>
                <w:noProof/>
                <w:lang w:eastAsia="ko-KR"/>
              </w:rPr>
              <w:t>-</w:t>
            </w:r>
          </w:p>
        </w:tc>
      </w:tr>
      <w:tr w:rsidR="00E804C9" w:rsidRPr="00E804C9" w14:paraId="76E264E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B57D87" w14:textId="77777777" w:rsidR="00862A1C" w:rsidRPr="00E804C9" w:rsidRDefault="00862A1C" w:rsidP="00862A1C">
            <w:pPr>
              <w:pStyle w:val="TAL"/>
              <w:rPr>
                <w:b/>
                <w:i/>
              </w:rPr>
            </w:pPr>
            <w:r w:rsidRPr="00E804C9">
              <w:rPr>
                <w:b/>
                <w:i/>
              </w:rPr>
              <w:t>v2x-EnhancedHighReception</w:t>
            </w:r>
          </w:p>
          <w:p w14:paraId="1B9D75F1" w14:textId="77777777" w:rsidR="00862A1C" w:rsidRPr="00E804C9" w:rsidRDefault="00862A1C" w:rsidP="00862A1C">
            <w:pPr>
              <w:pStyle w:val="TAL"/>
              <w:rPr>
                <w:rFonts w:cs="Arial"/>
                <w:szCs w:val="18"/>
              </w:rPr>
            </w:pPr>
            <w:r w:rsidRPr="00E804C9">
              <w:rPr>
                <w:rFonts w:cs="Arial"/>
                <w:szCs w:val="18"/>
              </w:rPr>
              <w:t>Indicates whether the UE supports reception of 30 PSCCH in a subframe and decoding of 204 RBs per subframe counting both PSCCH and PSSCH in a band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02C2667C" w14:textId="77777777" w:rsidR="00862A1C" w:rsidRPr="00E804C9" w:rsidRDefault="00862A1C" w:rsidP="00862A1C">
            <w:pPr>
              <w:pStyle w:val="TAL"/>
              <w:jc w:val="center"/>
              <w:rPr>
                <w:bCs/>
                <w:noProof/>
                <w:lang w:eastAsia="zh-CN"/>
              </w:rPr>
            </w:pPr>
            <w:r w:rsidRPr="00E804C9">
              <w:rPr>
                <w:bCs/>
                <w:noProof/>
                <w:lang w:eastAsia="zh-CN"/>
              </w:rPr>
              <w:t>-</w:t>
            </w:r>
          </w:p>
        </w:tc>
      </w:tr>
      <w:tr w:rsidR="00E804C9" w:rsidRPr="00E804C9" w14:paraId="0905C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6460B85" w14:textId="77777777" w:rsidR="00862A1C" w:rsidRPr="00E804C9" w:rsidRDefault="00862A1C" w:rsidP="00862A1C">
            <w:pPr>
              <w:pStyle w:val="TAL"/>
              <w:rPr>
                <w:b/>
                <w:i/>
                <w:lang w:eastAsia="en-GB"/>
              </w:rPr>
            </w:pPr>
            <w:r w:rsidRPr="00E804C9">
              <w:rPr>
                <w:b/>
                <w:i/>
                <w:lang w:eastAsia="en-GB"/>
              </w:rPr>
              <w:t>v2x-HighPower</w:t>
            </w:r>
          </w:p>
          <w:p w14:paraId="2834EC2C" w14:textId="77777777" w:rsidR="00862A1C" w:rsidRPr="00E804C9" w:rsidRDefault="00862A1C" w:rsidP="00862A1C">
            <w:pPr>
              <w:pStyle w:val="TAL"/>
              <w:rPr>
                <w:b/>
                <w:i/>
                <w:lang w:eastAsia="en-GB"/>
              </w:rPr>
            </w:pPr>
            <w:r w:rsidRPr="00E804C9">
              <w:t xml:space="preserve">Indicates whether the UE supports </w:t>
            </w:r>
            <w:r w:rsidRPr="00E804C9">
              <w:rPr>
                <w:lang w:eastAsia="ko-KR"/>
              </w:rPr>
              <w:t xml:space="preserve">maximum transmit power associated with Power class 2 V2X UE for V2X sidelink transmission in a band, </w:t>
            </w:r>
            <w:r w:rsidRPr="00E804C9">
              <w:rPr>
                <w:lang w:eastAsia="en-GB"/>
              </w:rPr>
              <w:t>see TS 36.101 [42]</w:t>
            </w:r>
            <w:r w:rsidRPr="00E804C9">
              <w:rPr>
                <w:lang w:eastAsia="ko-KR"/>
              </w:rPr>
              <w:t>.</w:t>
            </w:r>
          </w:p>
        </w:tc>
        <w:tc>
          <w:tcPr>
            <w:tcW w:w="830" w:type="dxa"/>
            <w:tcBorders>
              <w:top w:val="single" w:sz="4" w:space="0" w:color="808080"/>
              <w:left w:val="single" w:sz="4" w:space="0" w:color="808080"/>
              <w:bottom w:val="single" w:sz="4" w:space="0" w:color="808080"/>
              <w:right w:val="single" w:sz="4" w:space="0" w:color="808080"/>
            </w:tcBorders>
          </w:tcPr>
          <w:p w14:paraId="11551B52" w14:textId="77777777" w:rsidR="00862A1C" w:rsidRPr="00E804C9" w:rsidRDefault="00862A1C" w:rsidP="00862A1C">
            <w:pPr>
              <w:pStyle w:val="TAL"/>
              <w:jc w:val="center"/>
              <w:rPr>
                <w:bCs/>
                <w:noProof/>
                <w:lang w:eastAsia="ko-KR"/>
              </w:rPr>
            </w:pPr>
            <w:r w:rsidRPr="00E804C9">
              <w:rPr>
                <w:bCs/>
                <w:noProof/>
                <w:lang w:eastAsia="ko-KR"/>
              </w:rPr>
              <w:t>-</w:t>
            </w:r>
          </w:p>
        </w:tc>
      </w:tr>
      <w:tr w:rsidR="00E804C9" w:rsidRPr="00E804C9" w14:paraId="549DC7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07238C" w14:textId="77777777" w:rsidR="00862A1C" w:rsidRPr="00E804C9" w:rsidRDefault="00862A1C" w:rsidP="00862A1C">
            <w:pPr>
              <w:pStyle w:val="TAL"/>
              <w:rPr>
                <w:b/>
                <w:i/>
                <w:lang w:eastAsia="en-GB"/>
              </w:rPr>
            </w:pPr>
            <w:r w:rsidRPr="00E804C9">
              <w:rPr>
                <w:b/>
                <w:i/>
                <w:lang w:eastAsia="en-GB"/>
              </w:rPr>
              <w:t>v2x-HighReception</w:t>
            </w:r>
          </w:p>
          <w:p w14:paraId="32EB96A4" w14:textId="77777777" w:rsidR="00862A1C" w:rsidRPr="00E804C9" w:rsidRDefault="00862A1C" w:rsidP="00862A1C">
            <w:pPr>
              <w:pStyle w:val="TAL"/>
              <w:rPr>
                <w:b/>
                <w:bCs/>
                <w:i/>
                <w:noProof/>
                <w:lang w:eastAsia="en-GB"/>
              </w:rPr>
            </w:pPr>
            <w:r w:rsidRPr="00E804C9">
              <w:t>Indicates whether the UE supports reception of 20 PSCCH in a subframe and decoding of 136 RBs per subframe counting both PSCCH and PSSCH in a band for V2X sidelink communication</w:t>
            </w:r>
            <w:r w:rsidRPr="00E804C9">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2FED0D2" w14:textId="77777777" w:rsidR="00862A1C" w:rsidRPr="00E804C9" w:rsidRDefault="00862A1C" w:rsidP="00862A1C">
            <w:pPr>
              <w:pStyle w:val="TAL"/>
              <w:jc w:val="center"/>
              <w:rPr>
                <w:bCs/>
                <w:noProof/>
                <w:lang w:eastAsia="en-GB"/>
              </w:rPr>
            </w:pPr>
            <w:r w:rsidRPr="00E804C9">
              <w:rPr>
                <w:bCs/>
                <w:noProof/>
                <w:lang w:eastAsia="ko-KR"/>
              </w:rPr>
              <w:t>-</w:t>
            </w:r>
          </w:p>
        </w:tc>
      </w:tr>
      <w:tr w:rsidR="00E804C9" w:rsidRPr="00E804C9" w14:paraId="7029B34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F98BB3" w14:textId="77777777" w:rsidR="00862A1C" w:rsidRPr="00E804C9" w:rsidRDefault="00862A1C" w:rsidP="00862A1C">
            <w:pPr>
              <w:pStyle w:val="TAL"/>
              <w:rPr>
                <w:b/>
                <w:i/>
                <w:lang w:eastAsia="en-GB"/>
              </w:rPr>
            </w:pPr>
            <w:r w:rsidRPr="00E804C9">
              <w:rPr>
                <w:b/>
                <w:i/>
                <w:lang w:eastAsia="en-GB"/>
              </w:rPr>
              <w:t>v2x-nonAdjacentPSCCH-PSSCH</w:t>
            </w:r>
          </w:p>
          <w:p w14:paraId="577134B5" w14:textId="77777777" w:rsidR="00862A1C" w:rsidRPr="00E804C9" w:rsidRDefault="00862A1C" w:rsidP="00862A1C">
            <w:pPr>
              <w:pStyle w:val="TAL"/>
              <w:rPr>
                <w:b/>
                <w:i/>
                <w:lang w:eastAsia="en-GB"/>
              </w:rPr>
            </w:pPr>
            <w:r w:rsidRPr="00E804C9">
              <w:t>Indicates whether the UE supports transmission and reception in the configuration of non-adjacent PSCCH and PSSCH for V2X sidelink communication</w:t>
            </w:r>
            <w:r w:rsidRPr="00E804C9">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CFFE610" w14:textId="77777777" w:rsidR="00862A1C" w:rsidRPr="00E804C9" w:rsidRDefault="00862A1C" w:rsidP="00862A1C">
            <w:pPr>
              <w:pStyle w:val="TAL"/>
              <w:jc w:val="center"/>
              <w:rPr>
                <w:bCs/>
                <w:noProof/>
                <w:lang w:eastAsia="ko-KR"/>
              </w:rPr>
            </w:pPr>
            <w:r w:rsidRPr="00E804C9">
              <w:rPr>
                <w:bCs/>
                <w:noProof/>
                <w:lang w:eastAsia="ko-KR"/>
              </w:rPr>
              <w:t>-</w:t>
            </w:r>
          </w:p>
        </w:tc>
      </w:tr>
      <w:tr w:rsidR="00E804C9" w:rsidRPr="00E804C9" w14:paraId="73F816E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CF7EDE" w14:textId="77777777" w:rsidR="00862A1C" w:rsidRPr="00E804C9" w:rsidRDefault="00862A1C" w:rsidP="00862A1C">
            <w:pPr>
              <w:pStyle w:val="TAL"/>
              <w:rPr>
                <w:b/>
                <w:i/>
                <w:lang w:eastAsia="en-GB"/>
              </w:rPr>
            </w:pPr>
            <w:r w:rsidRPr="00E804C9">
              <w:rPr>
                <w:b/>
                <w:i/>
                <w:lang w:eastAsia="en-GB"/>
              </w:rPr>
              <w:t>v2x-numberTxRxTiming</w:t>
            </w:r>
          </w:p>
          <w:p w14:paraId="5542B6A1" w14:textId="77777777" w:rsidR="00862A1C" w:rsidRPr="00E804C9" w:rsidRDefault="00862A1C" w:rsidP="00862A1C">
            <w:pPr>
              <w:pStyle w:val="TAL"/>
              <w:rPr>
                <w:b/>
                <w:i/>
                <w:lang w:eastAsia="en-GB"/>
              </w:rPr>
            </w:pPr>
            <w:r w:rsidRPr="00E804C9">
              <w:t>Indicates the number of multiple reference TX/RX timings counted over all the configured sidelink carriers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7B65303A" w14:textId="77777777" w:rsidR="00862A1C" w:rsidRPr="00E804C9" w:rsidRDefault="00862A1C" w:rsidP="00862A1C">
            <w:pPr>
              <w:pStyle w:val="TAL"/>
              <w:jc w:val="center"/>
              <w:rPr>
                <w:bCs/>
                <w:noProof/>
                <w:lang w:eastAsia="ko-KR"/>
              </w:rPr>
            </w:pPr>
            <w:r w:rsidRPr="00E804C9">
              <w:rPr>
                <w:bCs/>
                <w:noProof/>
                <w:lang w:eastAsia="ko-KR"/>
              </w:rPr>
              <w:t>-</w:t>
            </w:r>
          </w:p>
        </w:tc>
      </w:tr>
      <w:tr w:rsidR="00E804C9" w:rsidRPr="00E804C9" w14:paraId="5DE9440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F949E07" w14:textId="77777777" w:rsidR="00862A1C" w:rsidRPr="00E804C9" w:rsidRDefault="00862A1C" w:rsidP="00862A1C">
            <w:pPr>
              <w:pStyle w:val="TAL"/>
              <w:rPr>
                <w:b/>
                <w:i/>
                <w:lang w:eastAsia="en-US"/>
              </w:rPr>
            </w:pPr>
            <w:r w:rsidRPr="00E804C9">
              <w:rPr>
                <w:b/>
                <w:i/>
              </w:rPr>
              <w:t>v2x-SensingReportingMode3</w:t>
            </w:r>
          </w:p>
          <w:p w14:paraId="537F25DE" w14:textId="77777777" w:rsidR="00862A1C" w:rsidRPr="00E804C9" w:rsidRDefault="00862A1C" w:rsidP="00862A1C">
            <w:pPr>
              <w:pStyle w:val="TAL"/>
              <w:rPr>
                <w:b/>
                <w:i/>
                <w:lang w:eastAsia="en-GB"/>
              </w:rPr>
            </w:pPr>
            <w:r w:rsidRPr="00E804C9">
              <w:rPr>
                <w:rFonts w:cs="Arial"/>
              </w:rPr>
              <w:t>Indicates whether the UE supports sensing measurements and reporting of measurement results in eNB scheduled mode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4FDC9FBF" w14:textId="77777777" w:rsidR="00862A1C" w:rsidRPr="00E804C9" w:rsidRDefault="00862A1C" w:rsidP="00862A1C">
            <w:pPr>
              <w:pStyle w:val="TAL"/>
              <w:jc w:val="center"/>
              <w:rPr>
                <w:bCs/>
                <w:noProof/>
                <w:lang w:eastAsia="ko-KR"/>
              </w:rPr>
            </w:pPr>
            <w:r w:rsidRPr="00E804C9">
              <w:rPr>
                <w:rFonts w:cs="Arial"/>
                <w:bCs/>
                <w:noProof/>
                <w:lang w:eastAsia="zh-CN"/>
              </w:rPr>
              <w:t>-</w:t>
            </w:r>
          </w:p>
        </w:tc>
      </w:tr>
      <w:tr w:rsidR="00E804C9" w:rsidRPr="00E804C9" w14:paraId="68914E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E3414B" w14:textId="77777777" w:rsidR="00862A1C" w:rsidRPr="00E804C9" w:rsidRDefault="00862A1C" w:rsidP="00862A1C">
            <w:pPr>
              <w:pStyle w:val="TAL"/>
              <w:rPr>
                <w:b/>
                <w:i/>
                <w:lang w:eastAsia="en-GB"/>
              </w:rPr>
            </w:pPr>
            <w:r w:rsidRPr="00E804C9">
              <w:rPr>
                <w:b/>
                <w:i/>
                <w:lang w:eastAsia="en-GB"/>
              </w:rPr>
              <w:t>v2x-SupportedBandCombinationList</w:t>
            </w:r>
          </w:p>
          <w:p w14:paraId="214CAD0B" w14:textId="77777777" w:rsidR="00862A1C" w:rsidRPr="00E804C9" w:rsidRDefault="00862A1C" w:rsidP="00862A1C">
            <w:pPr>
              <w:pStyle w:val="TAL"/>
              <w:rPr>
                <w:b/>
                <w:i/>
                <w:lang w:eastAsia="en-GB"/>
              </w:rPr>
            </w:pPr>
            <w:r w:rsidRPr="00E804C9">
              <w:rPr>
                <w:lang w:eastAsia="ko-KR"/>
              </w:rPr>
              <w:t xml:space="preserve">Indicates the supported band combination list </w:t>
            </w:r>
            <w:r w:rsidRPr="00E804C9">
              <w:t xml:space="preserve">on which the UE supports simultaneous transmission and/or reception of V2X </w:t>
            </w:r>
            <w:r w:rsidRPr="00E804C9">
              <w:rPr>
                <w:rFonts w:eastAsia="SimSun"/>
                <w:lang w:eastAsia="zh-CN"/>
              </w:rPr>
              <w:t>sidelink</w:t>
            </w:r>
            <w:r w:rsidRPr="00E804C9">
              <w:t xml:space="preserve"> communication.</w:t>
            </w:r>
          </w:p>
        </w:tc>
        <w:tc>
          <w:tcPr>
            <w:tcW w:w="830" w:type="dxa"/>
            <w:tcBorders>
              <w:top w:val="single" w:sz="4" w:space="0" w:color="808080"/>
              <w:left w:val="single" w:sz="4" w:space="0" w:color="808080"/>
              <w:bottom w:val="single" w:sz="4" w:space="0" w:color="808080"/>
              <w:right w:val="single" w:sz="4" w:space="0" w:color="808080"/>
            </w:tcBorders>
          </w:tcPr>
          <w:p w14:paraId="15974DD3" w14:textId="77777777" w:rsidR="00862A1C" w:rsidRPr="00E804C9" w:rsidRDefault="00862A1C" w:rsidP="00862A1C">
            <w:pPr>
              <w:pStyle w:val="TAL"/>
              <w:jc w:val="center"/>
              <w:rPr>
                <w:bCs/>
                <w:noProof/>
                <w:lang w:eastAsia="ko-KR"/>
              </w:rPr>
            </w:pPr>
          </w:p>
        </w:tc>
      </w:tr>
      <w:tr w:rsidR="00E804C9" w:rsidRPr="00E804C9" w14:paraId="2471EFE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7A7CF9" w14:textId="77777777" w:rsidR="00862A1C" w:rsidRPr="00E804C9" w:rsidRDefault="00862A1C" w:rsidP="00862A1C">
            <w:pPr>
              <w:pStyle w:val="TAL"/>
              <w:rPr>
                <w:b/>
                <w:i/>
                <w:lang w:eastAsia="en-GB"/>
              </w:rPr>
            </w:pPr>
            <w:r w:rsidRPr="00E804C9">
              <w:rPr>
                <w:b/>
                <w:i/>
                <w:lang w:eastAsia="en-GB"/>
              </w:rPr>
              <w:t>v2x-SupportedBandCombinationListEUTRA-NR</w:t>
            </w:r>
          </w:p>
          <w:p w14:paraId="5B1919F9" w14:textId="77777777" w:rsidR="00862A1C" w:rsidRPr="00E804C9" w:rsidRDefault="00862A1C" w:rsidP="00862A1C">
            <w:pPr>
              <w:pStyle w:val="TAL"/>
              <w:rPr>
                <w:b/>
                <w:i/>
                <w:lang w:eastAsia="en-GB"/>
              </w:rPr>
            </w:pPr>
            <w:r w:rsidRPr="00E804C9">
              <w:rPr>
                <w:lang w:eastAsia="ko-KR"/>
              </w:rPr>
              <w:t xml:space="preserve">Indicates the supported band combination list </w:t>
            </w:r>
            <w:r w:rsidRPr="00E804C9">
              <w:t xml:space="preserve">on which the UE supports simultaneous transmission and/or reception of NR sidelink communication only, or joint V2X </w:t>
            </w:r>
            <w:r w:rsidRPr="00E804C9">
              <w:rPr>
                <w:rFonts w:eastAsia="SimSun"/>
                <w:lang w:eastAsia="zh-CN"/>
              </w:rPr>
              <w:t>sidelink</w:t>
            </w:r>
            <w:r w:rsidRPr="00E804C9">
              <w:t xml:space="preserve"> communication and NR sidelink communication. </w:t>
            </w:r>
          </w:p>
        </w:tc>
        <w:tc>
          <w:tcPr>
            <w:tcW w:w="830" w:type="dxa"/>
            <w:tcBorders>
              <w:top w:val="single" w:sz="4" w:space="0" w:color="808080"/>
              <w:left w:val="single" w:sz="4" w:space="0" w:color="808080"/>
              <w:bottom w:val="single" w:sz="4" w:space="0" w:color="808080"/>
              <w:right w:val="single" w:sz="4" w:space="0" w:color="808080"/>
            </w:tcBorders>
          </w:tcPr>
          <w:p w14:paraId="6D06442A" w14:textId="77777777" w:rsidR="00862A1C" w:rsidRPr="00E804C9" w:rsidRDefault="00862A1C" w:rsidP="00862A1C">
            <w:pPr>
              <w:pStyle w:val="TAL"/>
              <w:jc w:val="center"/>
              <w:rPr>
                <w:bCs/>
                <w:noProof/>
                <w:lang w:eastAsia="ko-KR"/>
              </w:rPr>
            </w:pPr>
            <w:r w:rsidRPr="00E804C9">
              <w:rPr>
                <w:bCs/>
                <w:noProof/>
                <w:lang w:eastAsia="ko-KR"/>
              </w:rPr>
              <w:t>-</w:t>
            </w:r>
          </w:p>
        </w:tc>
      </w:tr>
      <w:tr w:rsidR="00E804C9" w:rsidRPr="00E804C9" w14:paraId="198BAB9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0C3E84" w14:textId="77777777" w:rsidR="00862A1C" w:rsidRPr="00E804C9" w:rsidRDefault="00862A1C" w:rsidP="00862A1C">
            <w:pPr>
              <w:pStyle w:val="TAL"/>
              <w:rPr>
                <w:b/>
                <w:i/>
                <w:lang w:eastAsia="en-GB"/>
              </w:rPr>
            </w:pPr>
            <w:r w:rsidRPr="00E804C9">
              <w:rPr>
                <w:b/>
                <w:i/>
                <w:lang w:eastAsia="en-GB"/>
              </w:rPr>
              <w:t>v2x-SupportedTxBandCombListPerBC, v2x-SupportedRxBandCombListPerBC</w:t>
            </w:r>
          </w:p>
          <w:p w14:paraId="6AC71522" w14:textId="77777777" w:rsidR="00862A1C" w:rsidRPr="00E804C9" w:rsidRDefault="00862A1C" w:rsidP="00862A1C">
            <w:pPr>
              <w:pStyle w:val="TAL"/>
              <w:rPr>
                <w:b/>
                <w:i/>
                <w:lang w:eastAsia="en-GB"/>
              </w:rPr>
            </w:pPr>
            <w:r w:rsidRPr="00E804C9">
              <w:t xml:space="preserve">Indicates, for a particular band combination of EUTRA, the supported band combination list among </w:t>
            </w:r>
            <w:r w:rsidRPr="00E804C9">
              <w:rPr>
                <w:i/>
              </w:rPr>
              <w:t>v2x-SupportedBandCombinationList</w:t>
            </w:r>
            <w:r w:rsidRPr="00E804C9">
              <w:t xml:space="preserve"> on which the UE supports simultaneous transmission or reception of EUTRA and V2X </w:t>
            </w:r>
            <w:r w:rsidRPr="00E804C9">
              <w:rPr>
                <w:rFonts w:eastAsia="SimSun"/>
                <w:lang w:eastAsia="zh-CN"/>
              </w:rPr>
              <w:t>sidelink</w:t>
            </w:r>
            <w:r w:rsidRPr="00E804C9">
              <w:t xml:space="preserve"> communication respectively. The first bit refers to the first entry of </w:t>
            </w:r>
            <w:r w:rsidRPr="00E804C9">
              <w:rPr>
                <w:i/>
              </w:rPr>
              <w:t>v2x-SupportedBandCombinationList</w:t>
            </w:r>
            <w:r w:rsidRPr="00E804C9">
              <w:t>, with value 1 indicating V2X sidelink transmission/reception is supported.</w:t>
            </w:r>
          </w:p>
        </w:tc>
        <w:tc>
          <w:tcPr>
            <w:tcW w:w="830" w:type="dxa"/>
            <w:tcBorders>
              <w:top w:val="single" w:sz="4" w:space="0" w:color="808080"/>
              <w:left w:val="single" w:sz="4" w:space="0" w:color="808080"/>
              <w:bottom w:val="single" w:sz="4" w:space="0" w:color="808080"/>
              <w:right w:val="single" w:sz="4" w:space="0" w:color="808080"/>
            </w:tcBorders>
          </w:tcPr>
          <w:p w14:paraId="7282A89E" w14:textId="77777777" w:rsidR="00862A1C" w:rsidRPr="00E804C9" w:rsidRDefault="00862A1C" w:rsidP="00862A1C">
            <w:pPr>
              <w:pStyle w:val="TAL"/>
              <w:jc w:val="center"/>
              <w:rPr>
                <w:bCs/>
                <w:noProof/>
                <w:lang w:eastAsia="ko-KR"/>
              </w:rPr>
            </w:pPr>
            <w:r w:rsidRPr="00E804C9">
              <w:rPr>
                <w:bCs/>
                <w:noProof/>
                <w:lang w:eastAsia="ko-KR"/>
              </w:rPr>
              <w:t>-</w:t>
            </w:r>
          </w:p>
        </w:tc>
      </w:tr>
      <w:tr w:rsidR="00E804C9" w:rsidRPr="00E804C9" w14:paraId="2CD01C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417806" w14:textId="77777777" w:rsidR="00862A1C" w:rsidRPr="00E804C9" w:rsidRDefault="00862A1C" w:rsidP="00862A1C">
            <w:pPr>
              <w:keepNext/>
              <w:keepLines/>
              <w:spacing w:after="0"/>
              <w:rPr>
                <w:rFonts w:ascii="Arial" w:hAnsi="Arial"/>
                <w:b/>
                <w:i/>
                <w:sz w:val="18"/>
                <w:lang w:eastAsia="en-GB"/>
              </w:rPr>
            </w:pPr>
            <w:r w:rsidRPr="00E804C9">
              <w:rPr>
                <w:rFonts w:ascii="Arial" w:hAnsi="Arial"/>
                <w:b/>
                <w:i/>
                <w:sz w:val="18"/>
                <w:lang w:eastAsia="en-GB"/>
              </w:rPr>
              <w:t>v2x-SupportedTxBandCombListPerBC-v1630, v2x-SupportedRxBandCombListPerBC-v1630</w:t>
            </w:r>
          </w:p>
          <w:p w14:paraId="50A6474F" w14:textId="77777777" w:rsidR="00862A1C" w:rsidRPr="00E804C9" w:rsidRDefault="00862A1C" w:rsidP="00862A1C">
            <w:pPr>
              <w:pStyle w:val="TAL"/>
              <w:rPr>
                <w:b/>
                <w:i/>
                <w:lang w:eastAsia="en-GB"/>
              </w:rPr>
            </w:pPr>
            <w:r w:rsidRPr="00E804C9">
              <w:t xml:space="preserve">Indicates, for a particular band combination of EUTRA, the supported band combination list among </w:t>
            </w:r>
            <w:r w:rsidRPr="00E804C9">
              <w:rPr>
                <w:i/>
              </w:rPr>
              <w:t>v2x-SupportedBandCombinationListEUTRA-NR</w:t>
            </w:r>
            <w:r w:rsidRPr="00E804C9">
              <w:t xml:space="preserve"> on which the UE supports simultaneous transmission or reception of EUTRA and NR </w:t>
            </w:r>
            <w:r w:rsidRPr="00E804C9">
              <w:rPr>
                <w:rFonts w:eastAsia="SimSun"/>
                <w:lang w:eastAsia="zh-CN"/>
              </w:rPr>
              <w:t>sidelink</w:t>
            </w:r>
            <w:r w:rsidRPr="00E804C9">
              <w:t xml:space="preserve"> communication respectively, or simultaneous transmission or reception of EUTRA and joint V2X sidelink communication and NR </w:t>
            </w:r>
            <w:r w:rsidRPr="00E804C9">
              <w:rPr>
                <w:rFonts w:eastAsia="SimSun"/>
                <w:lang w:eastAsia="zh-CN"/>
              </w:rPr>
              <w:t>sidelink</w:t>
            </w:r>
            <w:r w:rsidRPr="00E804C9">
              <w:t xml:space="preserve"> communication respectively. The first bit refers to the first entry of </w:t>
            </w:r>
            <w:r w:rsidRPr="00E804C9">
              <w:rPr>
                <w:i/>
              </w:rPr>
              <w:t>v2x-SupportedBandCombinationListEUTRA-NR</w:t>
            </w:r>
            <w:r w:rsidRPr="00E804C9">
              <w:t>, with value 1 indicating V2X sidelink transmission/reception is supported.</w:t>
            </w:r>
          </w:p>
        </w:tc>
        <w:tc>
          <w:tcPr>
            <w:tcW w:w="830" w:type="dxa"/>
            <w:tcBorders>
              <w:top w:val="single" w:sz="4" w:space="0" w:color="808080"/>
              <w:left w:val="single" w:sz="4" w:space="0" w:color="808080"/>
              <w:bottom w:val="single" w:sz="4" w:space="0" w:color="808080"/>
              <w:right w:val="single" w:sz="4" w:space="0" w:color="808080"/>
            </w:tcBorders>
          </w:tcPr>
          <w:p w14:paraId="160A8655" w14:textId="77777777" w:rsidR="00862A1C" w:rsidRPr="00E804C9" w:rsidRDefault="00862A1C" w:rsidP="00862A1C">
            <w:pPr>
              <w:pStyle w:val="TAL"/>
              <w:jc w:val="center"/>
              <w:rPr>
                <w:bCs/>
                <w:noProof/>
                <w:lang w:eastAsia="ko-KR"/>
              </w:rPr>
            </w:pPr>
            <w:r w:rsidRPr="00E804C9">
              <w:rPr>
                <w:rFonts w:eastAsia="DengXian"/>
                <w:bCs/>
                <w:noProof/>
                <w:lang w:eastAsia="zh-CN"/>
              </w:rPr>
              <w:t>-</w:t>
            </w:r>
          </w:p>
        </w:tc>
      </w:tr>
      <w:tr w:rsidR="00E804C9" w:rsidRPr="00E804C9" w14:paraId="331B4E4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D5FE7B" w14:textId="77777777" w:rsidR="00862A1C" w:rsidRPr="00E804C9" w:rsidRDefault="00862A1C" w:rsidP="00862A1C">
            <w:pPr>
              <w:pStyle w:val="TAL"/>
              <w:rPr>
                <w:b/>
                <w:i/>
                <w:lang w:eastAsia="en-GB"/>
              </w:rPr>
            </w:pPr>
            <w:r w:rsidRPr="00E804C9">
              <w:rPr>
                <w:b/>
                <w:i/>
                <w:lang w:eastAsia="en-GB"/>
              </w:rPr>
              <w:t>v2x-TxWithShortResvInterval</w:t>
            </w:r>
          </w:p>
          <w:p w14:paraId="1A90927F" w14:textId="77777777" w:rsidR="00862A1C" w:rsidRPr="00E804C9" w:rsidRDefault="00862A1C" w:rsidP="00862A1C">
            <w:pPr>
              <w:pStyle w:val="TAL"/>
              <w:rPr>
                <w:b/>
                <w:i/>
                <w:lang w:eastAsia="en-GB"/>
              </w:rPr>
            </w:pPr>
            <w:r w:rsidRPr="00E804C9">
              <w:t xml:space="preserve">Indicates whether the UE supports 20 ms and 50 ms resource reservation periods for </w:t>
            </w:r>
            <w:r w:rsidRPr="00E804C9">
              <w:rPr>
                <w:lang w:eastAsia="ko-KR"/>
              </w:rPr>
              <w:t>UE autonomous resource selection and eNB scheduled resource allocation for V2X sidelink communication</w:t>
            </w:r>
            <w:r w:rsidRPr="00E804C9">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750D580" w14:textId="77777777" w:rsidR="00862A1C" w:rsidRPr="00E804C9" w:rsidRDefault="00862A1C" w:rsidP="00862A1C">
            <w:pPr>
              <w:pStyle w:val="TAL"/>
              <w:jc w:val="center"/>
              <w:rPr>
                <w:bCs/>
                <w:noProof/>
                <w:lang w:eastAsia="ko-KR"/>
              </w:rPr>
            </w:pPr>
            <w:r w:rsidRPr="00E804C9">
              <w:rPr>
                <w:bCs/>
                <w:noProof/>
                <w:lang w:eastAsia="ko-KR"/>
              </w:rPr>
              <w:t>-</w:t>
            </w:r>
          </w:p>
        </w:tc>
      </w:tr>
      <w:tr w:rsidR="00E804C9" w:rsidRPr="00E804C9" w14:paraId="06A79B9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9974EF7" w14:textId="77777777" w:rsidR="00862A1C" w:rsidRPr="00E804C9" w:rsidRDefault="00862A1C" w:rsidP="00862A1C">
            <w:pPr>
              <w:pStyle w:val="TAL"/>
              <w:rPr>
                <w:b/>
                <w:i/>
                <w:lang w:eastAsia="en-GB"/>
              </w:rPr>
            </w:pPr>
            <w:r w:rsidRPr="00E804C9">
              <w:rPr>
                <w:b/>
                <w:i/>
                <w:lang w:eastAsia="en-GB"/>
              </w:rPr>
              <w:t>virtualCellID-BasicSRS</w:t>
            </w:r>
          </w:p>
          <w:p w14:paraId="7CBD2AA6" w14:textId="77777777" w:rsidR="00862A1C" w:rsidRPr="00E804C9" w:rsidRDefault="00862A1C" w:rsidP="00862A1C">
            <w:pPr>
              <w:pStyle w:val="TAL"/>
              <w:rPr>
                <w:b/>
                <w:i/>
                <w:lang w:eastAsia="en-GB"/>
              </w:rPr>
            </w:pPr>
            <w:r w:rsidRPr="00E804C9">
              <w:rPr>
                <w:lang w:eastAsia="ko-KR"/>
              </w:rPr>
              <w:t>Indicates whether the UE supports virtual cell ID for basic SRS symbol(s).</w:t>
            </w:r>
          </w:p>
        </w:tc>
        <w:tc>
          <w:tcPr>
            <w:tcW w:w="830" w:type="dxa"/>
            <w:tcBorders>
              <w:top w:val="single" w:sz="4" w:space="0" w:color="808080"/>
              <w:left w:val="single" w:sz="4" w:space="0" w:color="808080"/>
              <w:bottom w:val="single" w:sz="4" w:space="0" w:color="808080"/>
              <w:right w:val="single" w:sz="4" w:space="0" w:color="808080"/>
            </w:tcBorders>
          </w:tcPr>
          <w:p w14:paraId="001A291B" w14:textId="77777777" w:rsidR="00862A1C" w:rsidRPr="00E804C9" w:rsidRDefault="00862A1C" w:rsidP="00862A1C">
            <w:pPr>
              <w:pStyle w:val="TAL"/>
              <w:jc w:val="center"/>
              <w:rPr>
                <w:bCs/>
                <w:noProof/>
                <w:lang w:eastAsia="ko-KR"/>
              </w:rPr>
            </w:pPr>
            <w:r w:rsidRPr="00E804C9">
              <w:rPr>
                <w:bCs/>
                <w:noProof/>
                <w:lang w:eastAsia="ko-KR"/>
              </w:rPr>
              <w:t>-</w:t>
            </w:r>
          </w:p>
        </w:tc>
      </w:tr>
      <w:tr w:rsidR="00E804C9" w:rsidRPr="00E804C9" w14:paraId="272CAF9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08E531" w14:textId="77777777" w:rsidR="00862A1C" w:rsidRPr="00E804C9" w:rsidRDefault="00862A1C" w:rsidP="00862A1C">
            <w:pPr>
              <w:pStyle w:val="TAL"/>
              <w:rPr>
                <w:b/>
                <w:i/>
                <w:lang w:eastAsia="en-GB"/>
              </w:rPr>
            </w:pPr>
            <w:r w:rsidRPr="00E804C9">
              <w:rPr>
                <w:b/>
                <w:i/>
                <w:lang w:eastAsia="en-GB"/>
              </w:rPr>
              <w:t>virtualCellID-AddSRS</w:t>
            </w:r>
          </w:p>
          <w:p w14:paraId="5B4D823F" w14:textId="77777777" w:rsidR="00862A1C" w:rsidRPr="00E804C9" w:rsidRDefault="00862A1C" w:rsidP="00862A1C">
            <w:pPr>
              <w:pStyle w:val="TAL"/>
              <w:rPr>
                <w:b/>
                <w:i/>
                <w:lang w:eastAsia="en-GB"/>
              </w:rPr>
            </w:pPr>
            <w:r w:rsidRPr="00E804C9">
              <w:rPr>
                <w:lang w:eastAsia="ko-KR"/>
              </w:rPr>
              <w:t>This field indicates whether the UE supports virtual cell ID for additional SRS symbol(s).</w:t>
            </w:r>
          </w:p>
        </w:tc>
        <w:tc>
          <w:tcPr>
            <w:tcW w:w="830" w:type="dxa"/>
            <w:tcBorders>
              <w:top w:val="single" w:sz="4" w:space="0" w:color="808080"/>
              <w:left w:val="single" w:sz="4" w:space="0" w:color="808080"/>
              <w:bottom w:val="single" w:sz="4" w:space="0" w:color="808080"/>
              <w:right w:val="single" w:sz="4" w:space="0" w:color="808080"/>
            </w:tcBorders>
          </w:tcPr>
          <w:p w14:paraId="478A7EBB" w14:textId="77777777" w:rsidR="00862A1C" w:rsidRPr="00E804C9" w:rsidRDefault="00862A1C" w:rsidP="00862A1C">
            <w:pPr>
              <w:pStyle w:val="TAL"/>
              <w:jc w:val="center"/>
              <w:rPr>
                <w:bCs/>
                <w:noProof/>
                <w:lang w:eastAsia="ko-KR"/>
              </w:rPr>
            </w:pPr>
            <w:r w:rsidRPr="00E804C9">
              <w:rPr>
                <w:bCs/>
                <w:noProof/>
                <w:lang w:eastAsia="ko-KR"/>
              </w:rPr>
              <w:t>-</w:t>
            </w:r>
          </w:p>
        </w:tc>
      </w:tr>
      <w:tr w:rsidR="00E804C9" w:rsidRPr="00E804C9" w14:paraId="228884B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58FDA8" w14:textId="77777777" w:rsidR="00862A1C" w:rsidRPr="00E804C9" w:rsidRDefault="00862A1C" w:rsidP="00862A1C">
            <w:pPr>
              <w:pStyle w:val="TAL"/>
              <w:rPr>
                <w:b/>
                <w:bCs/>
                <w:i/>
                <w:noProof/>
                <w:lang w:eastAsia="en-GB"/>
              </w:rPr>
            </w:pPr>
            <w:r w:rsidRPr="00E804C9">
              <w:rPr>
                <w:b/>
                <w:bCs/>
                <w:i/>
                <w:noProof/>
                <w:lang w:eastAsia="en-GB"/>
              </w:rPr>
              <w:t>voiceOverPS-HS-UTRA-FDD</w:t>
            </w:r>
          </w:p>
          <w:p w14:paraId="09081304" w14:textId="77777777" w:rsidR="00862A1C" w:rsidRPr="00E804C9" w:rsidRDefault="00862A1C" w:rsidP="00862A1C">
            <w:pPr>
              <w:pStyle w:val="TAL"/>
              <w:rPr>
                <w:b/>
                <w:i/>
                <w:lang w:eastAsia="zh-CN"/>
              </w:rPr>
            </w:pPr>
            <w:r w:rsidRPr="00E804C9">
              <w:rPr>
                <w:lang w:eastAsia="en-GB"/>
              </w:rPr>
              <w:t>Indicates whether UE supports IMS voice according to GSMA IR.58 profile in UTRA FDD</w:t>
            </w:r>
            <w:r w:rsidRPr="00E804C9">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5CE3308" w14:textId="77777777" w:rsidR="00862A1C" w:rsidRPr="00E804C9" w:rsidRDefault="00862A1C" w:rsidP="00862A1C">
            <w:pPr>
              <w:pStyle w:val="TAL"/>
              <w:jc w:val="center"/>
              <w:rPr>
                <w:lang w:eastAsia="zh-CN"/>
              </w:rPr>
            </w:pPr>
            <w:r w:rsidRPr="00E804C9">
              <w:rPr>
                <w:bCs/>
                <w:noProof/>
                <w:lang w:eastAsia="en-GB"/>
              </w:rPr>
              <w:t>-</w:t>
            </w:r>
          </w:p>
        </w:tc>
      </w:tr>
      <w:tr w:rsidR="00E804C9" w:rsidRPr="00E804C9" w14:paraId="505DAD7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57120D" w14:textId="77777777" w:rsidR="00862A1C" w:rsidRPr="00E804C9" w:rsidRDefault="00862A1C" w:rsidP="00862A1C">
            <w:pPr>
              <w:pStyle w:val="TAL"/>
              <w:rPr>
                <w:b/>
                <w:bCs/>
                <w:i/>
                <w:noProof/>
                <w:lang w:eastAsia="en-GB"/>
              </w:rPr>
            </w:pPr>
            <w:r w:rsidRPr="00E804C9">
              <w:rPr>
                <w:b/>
                <w:bCs/>
                <w:i/>
                <w:noProof/>
                <w:lang w:eastAsia="en-GB"/>
              </w:rPr>
              <w:t>voiceOverPS-HS-UTRA-TDD128</w:t>
            </w:r>
          </w:p>
          <w:p w14:paraId="295C6CD1" w14:textId="77777777" w:rsidR="00862A1C" w:rsidRPr="00E804C9" w:rsidRDefault="00862A1C" w:rsidP="00862A1C">
            <w:pPr>
              <w:pStyle w:val="TAL"/>
              <w:rPr>
                <w:b/>
                <w:i/>
                <w:lang w:eastAsia="zh-CN"/>
              </w:rPr>
            </w:pPr>
            <w:r w:rsidRPr="00E804C9">
              <w:rPr>
                <w:lang w:eastAsia="en-GB"/>
              </w:rPr>
              <w:t>Indicates whether UE supports IMS voice in UTRA TDD 1.28Mcps</w:t>
            </w:r>
            <w:r w:rsidRPr="00E804C9">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C75D93" w14:textId="77777777" w:rsidR="00862A1C" w:rsidRPr="00E804C9" w:rsidRDefault="00862A1C" w:rsidP="00862A1C">
            <w:pPr>
              <w:pStyle w:val="TAL"/>
              <w:jc w:val="center"/>
              <w:rPr>
                <w:lang w:eastAsia="zh-CN"/>
              </w:rPr>
            </w:pPr>
            <w:r w:rsidRPr="00E804C9">
              <w:rPr>
                <w:bCs/>
                <w:noProof/>
                <w:lang w:eastAsia="en-GB"/>
              </w:rPr>
              <w:t>-</w:t>
            </w:r>
          </w:p>
        </w:tc>
      </w:tr>
      <w:tr w:rsidR="00E804C9" w:rsidRPr="00E804C9" w14:paraId="49BFBEB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695562" w14:textId="77777777" w:rsidR="00862A1C" w:rsidRPr="00E804C9" w:rsidRDefault="00862A1C" w:rsidP="00862A1C">
            <w:pPr>
              <w:pStyle w:val="TAL"/>
              <w:rPr>
                <w:b/>
                <w:bCs/>
                <w:i/>
                <w:iCs/>
                <w:lang w:eastAsia="en-GB"/>
              </w:rPr>
            </w:pPr>
            <w:r w:rsidRPr="00E804C9">
              <w:rPr>
                <w:b/>
                <w:bCs/>
                <w:i/>
                <w:iCs/>
                <w:lang w:eastAsia="en-GB"/>
              </w:rPr>
              <w:lastRenderedPageBreak/>
              <w:t>widebandPRG-Slot, widebandPRG-Subslot, widebandPRG-Subframe</w:t>
            </w:r>
          </w:p>
          <w:p w14:paraId="25FD4EF2" w14:textId="77777777" w:rsidR="00862A1C" w:rsidRPr="00E804C9" w:rsidRDefault="00862A1C" w:rsidP="00862A1C">
            <w:pPr>
              <w:pStyle w:val="TAL"/>
              <w:rPr>
                <w:lang w:eastAsia="en-GB"/>
              </w:rPr>
            </w:pPr>
            <w:r w:rsidRPr="00E804C9">
              <w:t xml:space="preserve">Indicates whether the UE supports wideband </w:t>
            </w:r>
            <w:r w:rsidRPr="00E804C9">
              <w:rPr>
                <w:lang w:eastAsia="en-GB"/>
              </w:rPr>
              <w:t>precoding resource block group</w:t>
            </w:r>
            <w:r w:rsidRPr="00E804C9">
              <w:t xml:space="preserve"> size for slot/subslot/subframe operation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01CA5230" w14:textId="77777777" w:rsidR="00862A1C" w:rsidRPr="00E804C9" w:rsidRDefault="00862A1C" w:rsidP="00862A1C">
            <w:pPr>
              <w:pStyle w:val="TAL"/>
              <w:jc w:val="center"/>
              <w:rPr>
                <w:lang w:eastAsia="en-GB"/>
              </w:rPr>
            </w:pPr>
            <w:r w:rsidRPr="00E804C9">
              <w:rPr>
                <w:lang w:eastAsia="zh-CN"/>
              </w:rPr>
              <w:t>-</w:t>
            </w:r>
          </w:p>
        </w:tc>
      </w:tr>
      <w:tr w:rsidR="00E804C9" w:rsidRPr="00E804C9" w14:paraId="6C74C1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049D65" w14:textId="77777777" w:rsidR="00862A1C" w:rsidRPr="00E804C9" w:rsidRDefault="00862A1C" w:rsidP="00862A1C">
            <w:pPr>
              <w:pStyle w:val="TAL"/>
              <w:rPr>
                <w:b/>
                <w:i/>
                <w:lang w:eastAsia="en-GB"/>
              </w:rPr>
            </w:pPr>
            <w:r w:rsidRPr="00E804C9">
              <w:rPr>
                <w:b/>
                <w:i/>
                <w:lang w:eastAsia="en-GB"/>
              </w:rPr>
              <w:t>wlan-IW-RAN-Rules</w:t>
            </w:r>
          </w:p>
          <w:p w14:paraId="38170289" w14:textId="77777777" w:rsidR="00862A1C" w:rsidRPr="00E804C9" w:rsidRDefault="00862A1C" w:rsidP="00862A1C">
            <w:pPr>
              <w:pStyle w:val="TAL"/>
              <w:rPr>
                <w:b/>
                <w:bCs/>
                <w:i/>
                <w:noProof/>
                <w:lang w:eastAsia="en-GB"/>
              </w:rPr>
            </w:pPr>
            <w:r w:rsidRPr="00E804C9">
              <w:rPr>
                <w:lang w:eastAsia="en-GB"/>
              </w:rPr>
              <w:t xml:space="preserve">Indicates whether the UE supports </w:t>
            </w:r>
            <w:r w:rsidRPr="00E804C9">
              <w:rPr>
                <w:noProof/>
                <w:lang w:eastAsia="en-GB"/>
              </w:rPr>
              <w:t>RAN-assisted WLAN interworking based on access network selection and traffic steering rules</w:t>
            </w:r>
            <w:r w:rsidRPr="00E804C9">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5C90940" w14:textId="77777777" w:rsidR="00862A1C" w:rsidRPr="00E804C9" w:rsidRDefault="00862A1C" w:rsidP="00862A1C">
            <w:pPr>
              <w:pStyle w:val="TAL"/>
              <w:jc w:val="center"/>
              <w:rPr>
                <w:bCs/>
                <w:noProof/>
                <w:lang w:eastAsia="en-GB"/>
              </w:rPr>
            </w:pPr>
            <w:r w:rsidRPr="00E804C9">
              <w:rPr>
                <w:bCs/>
                <w:noProof/>
                <w:lang w:eastAsia="en-GB"/>
              </w:rPr>
              <w:t>-</w:t>
            </w:r>
          </w:p>
        </w:tc>
      </w:tr>
      <w:tr w:rsidR="00E804C9" w:rsidRPr="00E804C9" w14:paraId="5EFB0C5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1E0F25" w14:textId="77777777" w:rsidR="00862A1C" w:rsidRPr="00E804C9" w:rsidRDefault="00862A1C" w:rsidP="00862A1C">
            <w:pPr>
              <w:pStyle w:val="TAL"/>
              <w:rPr>
                <w:b/>
                <w:i/>
                <w:lang w:eastAsia="en-GB"/>
              </w:rPr>
            </w:pPr>
            <w:r w:rsidRPr="00E804C9">
              <w:rPr>
                <w:b/>
                <w:i/>
                <w:lang w:eastAsia="en-GB"/>
              </w:rPr>
              <w:t>wlan-IW-ANDSF-Policies</w:t>
            </w:r>
          </w:p>
          <w:p w14:paraId="5A37E3F8" w14:textId="77777777" w:rsidR="00862A1C" w:rsidRPr="00E804C9" w:rsidRDefault="00862A1C" w:rsidP="00862A1C">
            <w:pPr>
              <w:pStyle w:val="TAL"/>
              <w:rPr>
                <w:b/>
                <w:bCs/>
                <w:i/>
                <w:noProof/>
                <w:lang w:eastAsia="en-GB"/>
              </w:rPr>
            </w:pPr>
            <w:r w:rsidRPr="00E804C9">
              <w:rPr>
                <w:lang w:eastAsia="en-GB"/>
              </w:rPr>
              <w:t xml:space="preserve">Indicates whether the UE supports </w:t>
            </w:r>
            <w:r w:rsidRPr="00E804C9">
              <w:rPr>
                <w:noProof/>
                <w:lang w:eastAsia="en-GB"/>
              </w:rPr>
              <w:t>RAN-assisted WLAN interworking based on ANDSF policies</w:t>
            </w:r>
            <w:r w:rsidRPr="00E804C9">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D317FA8" w14:textId="77777777" w:rsidR="00862A1C" w:rsidRPr="00E804C9" w:rsidRDefault="00862A1C" w:rsidP="00862A1C">
            <w:pPr>
              <w:pStyle w:val="TAL"/>
              <w:jc w:val="center"/>
              <w:rPr>
                <w:bCs/>
                <w:noProof/>
                <w:lang w:eastAsia="en-GB"/>
              </w:rPr>
            </w:pPr>
            <w:r w:rsidRPr="00E804C9">
              <w:rPr>
                <w:bCs/>
                <w:noProof/>
                <w:lang w:eastAsia="en-GB"/>
              </w:rPr>
              <w:t>-</w:t>
            </w:r>
          </w:p>
        </w:tc>
      </w:tr>
      <w:tr w:rsidR="00E804C9" w:rsidRPr="00E804C9" w14:paraId="190EBF6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1594A3" w14:textId="77777777" w:rsidR="00862A1C" w:rsidRPr="00E804C9" w:rsidRDefault="00862A1C" w:rsidP="00862A1C">
            <w:pPr>
              <w:pStyle w:val="TAL"/>
              <w:rPr>
                <w:b/>
                <w:i/>
                <w:lang w:eastAsia="en-GB"/>
              </w:rPr>
            </w:pPr>
            <w:r w:rsidRPr="00E804C9">
              <w:rPr>
                <w:b/>
                <w:i/>
                <w:lang w:eastAsia="en-GB"/>
              </w:rPr>
              <w:t>wlan-MAC-Address</w:t>
            </w:r>
          </w:p>
          <w:p w14:paraId="36F4170B" w14:textId="77777777" w:rsidR="00862A1C" w:rsidRPr="00E804C9" w:rsidRDefault="00862A1C" w:rsidP="00862A1C">
            <w:pPr>
              <w:pStyle w:val="TAL"/>
              <w:rPr>
                <w:b/>
                <w:i/>
                <w:lang w:eastAsia="en-GB"/>
              </w:rPr>
            </w:pPr>
            <w:r w:rsidRPr="00E804C9">
              <w:rPr>
                <w:lang w:eastAsia="en-GB"/>
              </w:rPr>
              <w:t>Indicates the WLAN MAC address of this UE.</w:t>
            </w:r>
          </w:p>
        </w:tc>
        <w:tc>
          <w:tcPr>
            <w:tcW w:w="830" w:type="dxa"/>
            <w:tcBorders>
              <w:top w:val="single" w:sz="4" w:space="0" w:color="808080"/>
              <w:left w:val="single" w:sz="4" w:space="0" w:color="808080"/>
              <w:bottom w:val="single" w:sz="4" w:space="0" w:color="808080"/>
              <w:right w:val="single" w:sz="4" w:space="0" w:color="808080"/>
            </w:tcBorders>
          </w:tcPr>
          <w:p w14:paraId="4D24D511" w14:textId="77777777" w:rsidR="00862A1C" w:rsidRPr="00E804C9" w:rsidRDefault="00862A1C" w:rsidP="00862A1C">
            <w:pPr>
              <w:pStyle w:val="TAL"/>
              <w:jc w:val="center"/>
              <w:rPr>
                <w:bCs/>
                <w:noProof/>
                <w:lang w:eastAsia="en-GB"/>
              </w:rPr>
            </w:pPr>
            <w:r w:rsidRPr="00E804C9">
              <w:rPr>
                <w:bCs/>
                <w:noProof/>
                <w:lang w:eastAsia="en-GB"/>
              </w:rPr>
              <w:t>-</w:t>
            </w:r>
          </w:p>
        </w:tc>
      </w:tr>
      <w:tr w:rsidR="00E804C9" w:rsidRPr="00E804C9" w14:paraId="25E195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D08350" w14:textId="77777777" w:rsidR="00862A1C" w:rsidRPr="00E804C9" w:rsidRDefault="00862A1C" w:rsidP="00862A1C">
            <w:pPr>
              <w:pStyle w:val="TAL"/>
              <w:rPr>
                <w:b/>
                <w:i/>
                <w:lang w:eastAsia="en-GB"/>
              </w:rPr>
            </w:pPr>
            <w:r w:rsidRPr="00E804C9">
              <w:rPr>
                <w:b/>
                <w:i/>
                <w:lang w:eastAsia="en-GB"/>
              </w:rPr>
              <w:t>wlan-PeriodicMeas</w:t>
            </w:r>
          </w:p>
          <w:p w14:paraId="0B4A922C" w14:textId="77777777" w:rsidR="00862A1C" w:rsidRPr="00E804C9" w:rsidRDefault="00862A1C" w:rsidP="00862A1C">
            <w:pPr>
              <w:pStyle w:val="TAL"/>
              <w:rPr>
                <w:lang w:eastAsia="en-GB"/>
              </w:rPr>
            </w:pPr>
            <w:r w:rsidRPr="00E804C9">
              <w:rPr>
                <w:lang w:eastAsia="en-GB"/>
              </w:rPr>
              <w:t>Indicates whether the UE supports periodic reporting of WLAN measurements.</w:t>
            </w:r>
          </w:p>
        </w:tc>
        <w:tc>
          <w:tcPr>
            <w:tcW w:w="830" w:type="dxa"/>
            <w:tcBorders>
              <w:top w:val="single" w:sz="4" w:space="0" w:color="808080"/>
              <w:left w:val="single" w:sz="4" w:space="0" w:color="808080"/>
              <w:bottom w:val="single" w:sz="4" w:space="0" w:color="808080"/>
              <w:right w:val="single" w:sz="4" w:space="0" w:color="808080"/>
            </w:tcBorders>
          </w:tcPr>
          <w:p w14:paraId="46D649FF" w14:textId="77777777" w:rsidR="00862A1C" w:rsidRPr="00E804C9" w:rsidRDefault="00862A1C" w:rsidP="00862A1C">
            <w:pPr>
              <w:pStyle w:val="TAL"/>
              <w:jc w:val="center"/>
              <w:rPr>
                <w:bCs/>
                <w:noProof/>
                <w:lang w:eastAsia="en-GB"/>
              </w:rPr>
            </w:pPr>
            <w:r w:rsidRPr="00E804C9">
              <w:rPr>
                <w:bCs/>
                <w:noProof/>
                <w:lang w:eastAsia="en-GB"/>
              </w:rPr>
              <w:t>-</w:t>
            </w:r>
          </w:p>
        </w:tc>
      </w:tr>
      <w:tr w:rsidR="00E804C9" w:rsidRPr="00E804C9" w14:paraId="1FA1BE9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2A7B40" w14:textId="77777777" w:rsidR="00862A1C" w:rsidRPr="00E804C9" w:rsidRDefault="00862A1C" w:rsidP="00862A1C">
            <w:pPr>
              <w:pStyle w:val="TAL"/>
              <w:rPr>
                <w:b/>
                <w:i/>
                <w:lang w:eastAsia="en-GB"/>
              </w:rPr>
            </w:pPr>
            <w:r w:rsidRPr="00E804C9">
              <w:rPr>
                <w:b/>
                <w:i/>
                <w:lang w:eastAsia="en-GB"/>
              </w:rPr>
              <w:t>wlan-ReportAnyWLAN</w:t>
            </w:r>
          </w:p>
          <w:p w14:paraId="2AC727E2" w14:textId="77777777" w:rsidR="00862A1C" w:rsidRPr="00E804C9" w:rsidRDefault="00862A1C" w:rsidP="00862A1C">
            <w:pPr>
              <w:pStyle w:val="TAL"/>
              <w:rPr>
                <w:lang w:eastAsia="en-GB"/>
              </w:rPr>
            </w:pPr>
            <w:r w:rsidRPr="00E804C9">
              <w:rPr>
                <w:lang w:eastAsia="en-GB"/>
              </w:rPr>
              <w:t xml:space="preserve">Indicates whether the UE supports reporting of WLANs not listed in the </w:t>
            </w:r>
            <w:r w:rsidRPr="00E804C9">
              <w:rPr>
                <w:i/>
                <w:lang w:eastAsia="en-GB"/>
              </w:rPr>
              <w:t>measObjectWLAN</w:t>
            </w:r>
            <w:r w:rsidRPr="00E804C9">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551D694" w14:textId="77777777" w:rsidR="00862A1C" w:rsidRPr="00E804C9" w:rsidRDefault="00862A1C" w:rsidP="00862A1C">
            <w:pPr>
              <w:pStyle w:val="TAL"/>
              <w:jc w:val="center"/>
              <w:rPr>
                <w:bCs/>
                <w:noProof/>
                <w:lang w:eastAsia="en-GB"/>
              </w:rPr>
            </w:pPr>
            <w:r w:rsidRPr="00E804C9">
              <w:rPr>
                <w:bCs/>
                <w:noProof/>
                <w:lang w:eastAsia="en-GB"/>
              </w:rPr>
              <w:t>-</w:t>
            </w:r>
          </w:p>
        </w:tc>
      </w:tr>
      <w:tr w:rsidR="00E804C9" w:rsidRPr="00E804C9" w14:paraId="23B8EA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186924" w14:textId="77777777" w:rsidR="00862A1C" w:rsidRPr="00E804C9" w:rsidRDefault="00862A1C" w:rsidP="00862A1C">
            <w:pPr>
              <w:pStyle w:val="TAL"/>
              <w:rPr>
                <w:b/>
                <w:i/>
                <w:lang w:eastAsia="en-GB"/>
              </w:rPr>
            </w:pPr>
            <w:r w:rsidRPr="00E804C9">
              <w:rPr>
                <w:b/>
                <w:i/>
                <w:lang w:eastAsia="en-GB"/>
              </w:rPr>
              <w:t>wlan-SupportedDataRate</w:t>
            </w:r>
          </w:p>
          <w:p w14:paraId="128640DB" w14:textId="77777777" w:rsidR="00862A1C" w:rsidRPr="00E804C9" w:rsidRDefault="00862A1C" w:rsidP="00862A1C">
            <w:pPr>
              <w:pStyle w:val="TAL"/>
              <w:rPr>
                <w:lang w:eastAsia="en-GB"/>
              </w:rPr>
            </w:pPr>
            <w:r w:rsidRPr="00E804C9">
              <w:rPr>
                <w:lang w:eastAsia="en-GB"/>
              </w:rPr>
              <w:t xml:space="preserve">Indicates the maximum WLAN data rate supported by the UE over all LWA bearers. Actual value of supported data rate is field value * 10 Mbps (i.e., value 1 corresponds to 10 Mbps, value 2 corresponds to 20 Mbps and so on). </w:t>
            </w:r>
          </w:p>
        </w:tc>
        <w:tc>
          <w:tcPr>
            <w:tcW w:w="830" w:type="dxa"/>
            <w:tcBorders>
              <w:top w:val="single" w:sz="4" w:space="0" w:color="808080"/>
              <w:left w:val="single" w:sz="4" w:space="0" w:color="808080"/>
              <w:bottom w:val="single" w:sz="4" w:space="0" w:color="808080"/>
              <w:right w:val="single" w:sz="4" w:space="0" w:color="808080"/>
            </w:tcBorders>
          </w:tcPr>
          <w:p w14:paraId="4372BC91" w14:textId="77777777" w:rsidR="00862A1C" w:rsidRPr="00E804C9" w:rsidRDefault="00862A1C" w:rsidP="00862A1C">
            <w:pPr>
              <w:pStyle w:val="TAL"/>
              <w:jc w:val="center"/>
              <w:rPr>
                <w:bCs/>
                <w:noProof/>
                <w:lang w:eastAsia="en-GB"/>
              </w:rPr>
            </w:pPr>
            <w:r w:rsidRPr="00E804C9">
              <w:rPr>
                <w:bCs/>
                <w:noProof/>
                <w:lang w:eastAsia="en-GB"/>
              </w:rPr>
              <w:t>-</w:t>
            </w:r>
          </w:p>
        </w:tc>
      </w:tr>
      <w:tr w:rsidR="00862A1C" w:rsidRPr="00E804C9" w14:paraId="574971E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0B284D" w14:textId="77777777" w:rsidR="00862A1C" w:rsidRPr="00E804C9" w:rsidRDefault="00862A1C" w:rsidP="00862A1C">
            <w:pPr>
              <w:pStyle w:val="TAL"/>
              <w:rPr>
                <w:b/>
                <w:i/>
              </w:rPr>
            </w:pPr>
            <w:r w:rsidRPr="00E804C9">
              <w:rPr>
                <w:b/>
                <w:i/>
              </w:rPr>
              <w:t>zp-CSI-RS-AperiodicInfo</w:t>
            </w:r>
          </w:p>
          <w:p w14:paraId="2F15B5DD" w14:textId="77777777" w:rsidR="00862A1C" w:rsidRPr="00E804C9" w:rsidRDefault="00862A1C" w:rsidP="00862A1C">
            <w:pPr>
              <w:pStyle w:val="TAL"/>
              <w:rPr>
                <w:b/>
                <w:i/>
                <w:lang w:eastAsia="en-GB"/>
              </w:rPr>
            </w:pPr>
            <w:r w:rsidRPr="00E804C9">
              <w:rPr>
                <w:lang w:eastAsia="en-GB"/>
              </w:rPr>
              <w:t>Indicates whether the UE supports aperiodic ZP-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6EEEB959" w14:textId="77777777" w:rsidR="00862A1C" w:rsidRPr="00E804C9" w:rsidRDefault="00862A1C" w:rsidP="00862A1C">
            <w:pPr>
              <w:pStyle w:val="TAL"/>
              <w:jc w:val="center"/>
              <w:rPr>
                <w:bCs/>
                <w:noProof/>
                <w:lang w:eastAsia="en-GB"/>
              </w:rPr>
            </w:pPr>
            <w:r w:rsidRPr="00E804C9">
              <w:rPr>
                <w:bCs/>
                <w:noProof/>
                <w:lang w:eastAsia="en-GB"/>
              </w:rPr>
              <w:t>Yes</w:t>
            </w:r>
          </w:p>
        </w:tc>
      </w:tr>
    </w:tbl>
    <w:p w14:paraId="37A3C4BF" w14:textId="77777777" w:rsidR="009722D5" w:rsidRPr="00E804C9" w:rsidRDefault="009722D5" w:rsidP="009722D5"/>
    <w:p w14:paraId="20BFA9B5" w14:textId="77777777" w:rsidR="009722D5" w:rsidRPr="00E804C9" w:rsidRDefault="009722D5" w:rsidP="009722D5">
      <w:pPr>
        <w:pStyle w:val="NO"/>
      </w:pPr>
      <w:r w:rsidRPr="00E804C9">
        <w:t>NOTE 1:</w:t>
      </w:r>
      <w:r w:rsidRPr="00E804C9">
        <w:tab/>
        <w:t xml:space="preserve">The IE </w:t>
      </w:r>
      <w:r w:rsidRPr="00E804C9">
        <w:rPr>
          <w:i/>
          <w:noProof/>
        </w:rPr>
        <w:t>UE-EUTRA-Capability</w:t>
      </w:r>
      <w:r w:rsidRPr="00E804C9">
        <w:t xml:space="preserve"> does not include AS security capability information, since these are the same as the security capabilities that are signalled by NAS. Consequently</w:t>
      </w:r>
      <w:r w:rsidR="002E59F3" w:rsidRPr="00E804C9">
        <w:t>,</w:t>
      </w:r>
      <w:r w:rsidRPr="00E804C9">
        <w:t xml:space="preserve"> AS need not provide "man-in-the-middle" protection for the security capabilities.</w:t>
      </w:r>
    </w:p>
    <w:p w14:paraId="73DE41D1" w14:textId="77777777" w:rsidR="009722D5" w:rsidRPr="00E804C9" w:rsidRDefault="009722D5" w:rsidP="009722D5">
      <w:pPr>
        <w:pStyle w:val="NO"/>
        <w:rPr>
          <w:noProof/>
          <w:lang w:eastAsia="ko-KR"/>
        </w:rPr>
      </w:pPr>
      <w:r w:rsidRPr="00E804C9">
        <w:rPr>
          <w:noProof/>
          <w:lang w:eastAsia="ko-KR"/>
        </w:rPr>
        <w:t>NOTE 2:</w:t>
      </w:r>
      <w:r w:rsidRPr="00E804C9">
        <w:rPr>
          <w:noProof/>
          <w:lang w:eastAsia="ko-KR"/>
        </w:rPr>
        <w:tab/>
        <w:t xml:space="preserve">The column FDD/ TDD diff indicates if the UE is allowed to signal, as part of the additional capabilities for an XDD mode i.e. within </w:t>
      </w:r>
      <w:r w:rsidRPr="00E804C9">
        <w:rPr>
          <w:i/>
          <w:noProof/>
          <w:lang w:eastAsia="ko-KR"/>
        </w:rPr>
        <w:t>UE-EUTRA-CapabilityAddXDD-Mode-xNM</w:t>
      </w:r>
      <w:r w:rsidRPr="00E804C9">
        <w:rPr>
          <w:noProof/>
          <w:lang w:eastAsia="ko-KR"/>
        </w:rPr>
        <w:t xml:space="preserve">, a different value compared to the value signalled elsewhere within </w:t>
      </w:r>
      <w:r w:rsidRPr="00E804C9">
        <w:rPr>
          <w:i/>
          <w:noProof/>
          <w:lang w:eastAsia="ko-KR"/>
        </w:rPr>
        <w:t>UE-EUTRA-Capability</w:t>
      </w:r>
      <w:r w:rsidRPr="00E804C9">
        <w:rPr>
          <w:noProof/>
          <w:lang w:eastAsia="ko-KR"/>
        </w:rPr>
        <w:t xml:space="preserve"> (i.e. the common value, supported for both XDD modes). A '-' is used to indicate that it is not possible to signal different values (used for fields for which the field description is provided for other reasons). Annex E specifies for which TDD and FDD serving cells a UE supporting TDD/FDD CA shall support a capability for which it indicates support within the capability signalling.</w:t>
      </w:r>
    </w:p>
    <w:p w14:paraId="308FF08E" w14:textId="77777777" w:rsidR="00716A62" w:rsidRPr="00E804C9" w:rsidRDefault="00716A62" w:rsidP="00716A62">
      <w:pPr>
        <w:pStyle w:val="NO"/>
        <w:rPr>
          <w:noProof/>
          <w:lang w:eastAsia="ko-KR"/>
        </w:rPr>
      </w:pPr>
      <w:r w:rsidRPr="00E804C9">
        <w:rPr>
          <w:noProof/>
          <w:lang w:eastAsia="ko-KR"/>
        </w:rPr>
        <w:t>NOTE 2a:</w:t>
      </w:r>
      <w:r w:rsidRPr="00E804C9">
        <w:rPr>
          <w:noProof/>
          <w:lang w:eastAsia="ko-KR"/>
        </w:rPr>
        <w:tab/>
        <w:t>From REL-15 onwards, the UE is not allowed to signal different values for FDD and TDD unless yes is indicated in column FDD/ TDD diff (i.e. no need to introduce field description solely for the purpose of indicate no)</w:t>
      </w:r>
      <w:r w:rsidRPr="00E804C9">
        <w:rPr>
          <w:noProof/>
          <w:lang w:eastAsia="zh-CN"/>
        </w:rPr>
        <w:t>.</w:t>
      </w:r>
    </w:p>
    <w:p w14:paraId="1D0C345B" w14:textId="77777777" w:rsidR="009722D5" w:rsidRPr="00E804C9" w:rsidRDefault="009722D5" w:rsidP="009722D5">
      <w:pPr>
        <w:pStyle w:val="NO"/>
        <w:rPr>
          <w:iCs/>
          <w:noProof/>
          <w:lang w:eastAsia="ko-KR"/>
        </w:rPr>
      </w:pPr>
      <w:r w:rsidRPr="00E804C9">
        <w:rPr>
          <w:noProof/>
          <w:lang w:eastAsia="ko-KR"/>
        </w:rPr>
        <w:t>NOTE 3:</w:t>
      </w:r>
      <w:r w:rsidRPr="00E804C9">
        <w:rPr>
          <w:noProof/>
          <w:lang w:eastAsia="ko-KR"/>
        </w:rPr>
        <w:tab/>
        <w:t xml:space="preserve">The </w:t>
      </w:r>
      <w:r w:rsidRPr="00E804C9">
        <w:rPr>
          <w:i/>
          <w:iCs/>
          <w:noProof/>
          <w:lang w:eastAsia="ko-KR"/>
        </w:rPr>
        <w:t xml:space="preserve">BandCombinationParameters </w:t>
      </w:r>
      <w:r w:rsidRPr="00E804C9">
        <w:rPr>
          <w:iCs/>
          <w:noProof/>
          <w:lang w:eastAsia="ko-KR"/>
        </w:rPr>
        <w:t>for the same band combination can be included more than once.</w:t>
      </w:r>
    </w:p>
    <w:p w14:paraId="78414672" w14:textId="77777777" w:rsidR="009722D5" w:rsidRPr="00E804C9" w:rsidRDefault="009722D5" w:rsidP="009722D5">
      <w:pPr>
        <w:pStyle w:val="NO"/>
        <w:rPr>
          <w:noProof/>
          <w:lang w:eastAsia="ko-KR"/>
        </w:rPr>
      </w:pPr>
      <w:r w:rsidRPr="00E804C9">
        <w:rPr>
          <w:noProof/>
          <w:lang w:eastAsia="ko-KR"/>
        </w:rPr>
        <w:t>NOTE 4:</w:t>
      </w:r>
      <w:r w:rsidRPr="00E804C9">
        <w:rPr>
          <w:noProof/>
          <w:lang w:eastAsia="ko-KR"/>
        </w:rPr>
        <w:tab/>
        <w:t>UE CA and measurement capabilities indicate the combinations of frequencies that can be configured as serving frequencies.</w:t>
      </w:r>
    </w:p>
    <w:p w14:paraId="7B3876E0" w14:textId="77777777" w:rsidR="009722D5" w:rsidRPr="00E804C9" w:rsidRDefault="009722D5" w:rsidP="009722D5">
      <w:pPr>
        <w:pStyle w:val="NO"/>
        <w:rPr>
          <w:noProof/>
          <w:lang w:eastAsia="ko-KR"/>
        </w:rPr>
      </w:pPr>
      <w:r w:rsidRPr="00E804C9">
        <w:rPr>
          <w:noProof/>
          <w:lang w:eastAsia="ko-KR"/>
        </w:rPr>
        <w:t>NOTE 5:</w:t>
      </w:r>
      <w:r w:rsidRPr="00E804C9">
        <w:rPr>
          <w:noProof/>
          <w:lang w:eastAsia="ko-KR"/>
        </w:rPr>
        <w:tab/>
        <w:t xml:space="preserve">The grouping of the cells to the first and second cell group, as indicated by </w:t>
      </w:r>
      <w:r w:rsidRPr="00E804C9">
        <w:rPr>
          <w:i/>
          <w:noProof/>
          <w:lang w:eastAsia="ko-KR"/>
        </w:rPr>
        <w:t>supportedCellGrouping</w:t>
      </w:r>
      <w:r w:rsidRPr="00E804C9">
        <w:rPr>
          <w:noProof/>
          <w:lang w:eastAsia="ko-KR"/>
        </w:rPr>
        <w:t>, is shown in the table below.</w:t>
      </w:r>
      <w:r w:rsidRPr="00E804C9">
        <w:rPr>
          <w:noProof/>
          <w:lang w:eastAsia="zh-CN"/>
        </w:rPr>
        <w:t xml:space="preserve"> The leading / leftmost bit of </w:t>
      </w:r>
      <w:r w:rsidRPr="00E804C9">
        <w:rPr>
          <w:i/>
          <w:noProof/>
          <w:lang w:eastAsia="ko-KR"/>
        </w:rPr>
        <w:t>supportedCellGrouping</w:t>
      </w:r>
      <w:r w:rsidRPr="00E804C9">
        <w:rPr>
          <w:noProof/>
          <w:lang w:eastAsia="zh-CN"/>
        </w:rPr>
        <w:t xml:space="preserve"> corresponds to the Bit String Position 1.</w:t>
      </w:r>
    </w:p>
    <w:tbl>
      <w:tblPr>
        <w:tblW w:w="5240" w:type="dxa"/>
        <w:tblInd w:w="567" w:type="dxa"/>
        <w:tblLayout w:type="fixed"/>
        <w:tblCellMar>
          <w:left w:w="70" w:type="dxa"/>
          <w:right w:w="70" w:type="dxa"/>
        </w:tblCellMar>
        <w:tblLook w:val="04A0" w:firstRow="1" w:lastRow="0" w:firstColumn="1" w:lastColumn="0" w:noHBand="0" w:noVBand="1"/>
      </w:tblPr>
      <w:tblGrid>
        <w:gridCol w:w="2360"/>
        <w:gridCol w:w="960"/>
        <w:gridCol w:w="960"/>
        <w:gridCol w:w="960"/>
      </w:tblGrid>
      <w:tr w:rsidR="00E804C9" w:rsidRPr="00E804C9" w14:paraId="7ABE8FC0" w14:textId="77777777" w:rsidTr="005411BB">
        <w:trPr>
          <w:trHeight w:val="315"/>
        </w:trPr>
        <w:tc>
          <w:tcPr>
            <w:tcW w:w="2360" w:type="dxa"/>
            <w:tcBorders>
              <w:top w:val="single" w:sz="8" w:space="0" w:color="auto"/>
              <w:left w:val="single" w:sz="8" w:space="0" w:color="auto"/>
              <w:bottom w:val="single" w:sz="8" w:space="0" w:color="auto"/>
              <w:right w:val="nil"/>
            </w:tcBorders>
            <w:shd w:val="clear" w:color="auto" w:fill="auto"/>
            <w:noWrap/>
            <w:vAlign w:val="bottom"/>
            <w:hideMark/>
          </w:tcPr>
          <w:p w14:paraId="40356C22" w14:textId="77777777" w:rsidR="009722D5" w:rsidRPr="00E804C9" w:rsidRDefault="009722D5" w:rsidP="005411BB">
            <w:pPr>
              <w:pStyle w:val="TAH"/>
              <w:rPr>
                <w:lang w:eastAsia="en-GB"/>
              </w:rPr>
            </w:pPr>
            <w:r w:rsidRPr="00E804C9">
              <w:rPr>
                <w:lang w:eastAsia="en-GB"/>
              </w:rPr>
              <w:lastRenderedPageBreak/>
              <w:t>Nr of Band Entries:</w:t>
            </w:r>
          </w:p>
        </w:tc>
        <w:tc>
          <w:tcPr>
            <w:tcW w:w="960" w:type="dxa"/>
            <w:tcBorders>
              <w:top w:val="single" w:sz="8" w:space="0" w:color="auto"/>
              <w:left w:val="single" w:sz="8" w:space="0" w:color="auto"/>
              <w:bottom w:val="single" w:sz="8" w:space="0" w:color="auto"/>
              <w:right w:val="nil"/>
            </w:tcBorders>
            <w:shd w:val="clear" w:color="auto" w:fill="auto"/>
            <w:noWrap/>
            <w:vAlign w:val="bottom"/>
            <w:hideMark/>
          </w:tcPr>
          <w:p w14:paraId="5C821876" w14:textId="77777777" w:rsidR="009722D5" w:rsidRPr="00E804C9" w:rsidRDefault="009722D5" w:rsidP="005411BB">
            <w:pPr>
              <w:pStyle w:val="TAL"/>
              <w:rPr>
                <w:lang w:eastAsia="en-GB"/>
              </w:rPr>
            </w:pPr>
            <w:r w:rsidRPr="00E804C9">
              <w:rPr>
                <w:lang w:eastAsia="en-GB"/>
              </w:rPr>
              <w:t>5</w:t>
            </w:r>
          </w:p>
        </w:tc>
        <w:tc>
          <w:tcPr>
            <w:tcW w:w="960" w:type="dxa"/>
            <w:tcBorders>
              <w:top w:val="single" w:sz="8" w:space="0" w:color="auto"/>
              <w:left w:val="nil"/>
              <w:bottom w:val="single" w:sz="8" w:space="0" w:color="auto"/>
              <w:right w:val="nil"/>
            </w:tcBorders>
            <w:shd w:val="clear" w:color="auto" w:fill="auto"/>
            <w:noWrap/>
            <w:vAlign w:val="bottom"/>
            <w:hideMark/>
          </w:tcPr>
          <w:p w14:paraId="05F144FB" w14:textId="77777777" w:rsidR="009722D5" w:rsidRPr="00E804C9" w:rsidRDefault="009722D5" w:rsidP="005411BB">
            <w:pPr>
              <w:pStyle w:val="TAL"/>
              <w:rPr>
                <w:lang w:eastAsia="en-GB"/>
              </w:rPr>
            </w:pPr>
            <w:r w:rsidRPr="00E804C9">
              <w:rPr>
                <w:lang w:eastAsia="en-GB"/>
              </w:rPr>
              <w:t>4</w:t>
            </w:r>
          </w:p>
        </w:tc>
        <w:tc>
          <w:tcPr>
            <w:tcW w:w="960" w:type="dxa"/>
            <w:tcBorders>
              <w:top w:val="single" w:sz="8" w:space="0" w:color="auto"/>
              <w:left w:val="nil"/>
              <w:bottom w:val="single" w:sz="8" w:space="0" w:color="auto"/>
              <w:right w:val="single" w:sz="8" w:space="0" w:color="auto"/>
            </w:tcBorders>
            <w:shd w:val="clear" w:color="auto" w:fill="auto"/>
            <w:noWrap/>
            <w:vAlign w:val="bottom"/>
            <w:hideMark/>
          </w:tcPr>
          <w:p w14:paraId="13F00A0F" w14:textId="77777777" w:rsidR="009722D5" w:rsidRPr="00E804C9" w:rsidRDefault="009722D5" w:rsidP="005411BB">
            <w:pPr>
              <w:pStyle w:val="TAL"/>
              <w:rPr>
                <w:lang w:eastAsia="en-GB"/>
              </w:rPr>
            </w:pPr>
            <w:r w:rsidRPr="00E804C9">
              <w:rPr>
                <w:lang w:eastAsia="en-GB"/>
              </w:rPr>
              <w:t>3</w:t>
            </w:r>
          </w:p>
        </w:tc>
      </w:tr>
      <w:tr w:rsidR="00E804C9" w:rsidRPr="00E804C9" w14:paraId="494571D6" w14:textId="77777777" w:rsidTr="005411BB">
        <w:trPr>
          <w:trHeight w:val="315"/>
        </w:trPr>
        <w:tc>
          <w:tcPr>
            <w:tcW w:w="2360" w:type="dxa"/>
            <w:tcBorders>
              <w:top w:val="nil"/>
              <w:left w:val="single" w:sz="8" w:space="0" w:color="auto"/>
              <w:bottom w:val="single" w:sz="8" w:space="0" w:color="auto"/>
              <w:right w:val="nil"/>
            </w:tcBorders>
            <w:shd w:val="clear" w:color="auto" w:fill="auto"/>
            <w:noWrap/>
            <w:vAlign w:val="bottom"/>
            <w:hideMark/>
          </w:tcPr>
          <w:p w14:paraId="7B9DC2B1" w14:textId="77777777" w:rsidR="009722D5" w:rsidRPr="00E804C9" w:rsidRDefault="009722D5" w:rsidP="005411BB">
            <w:pPr>
              <w:pStyle w:val="TAH"/>
              <w:rPr>
                <w:lang w:eastAsia="en-GB"/>
              </w:rPr>
            </w:pPr>
            <w:r w:rsidRPr="00E804C9">
              <w:rPr>
                <w:lang w:eastAsia="en-GB"/>
              </w:rPr>
              <w:t>Length of Bit-String:</w:t>
            </w:r>
          </w:p>
        </w:tc>
        <w:tc>
          <w:tcPr>
            <w:tcW w:w="960" w:type="dxa"/>
            <w:tcBorders>
              <w:top w:val="nil"/>
              <w:left w:val="single" w:sz="8" w:space="0" w:color="auto"/>
              <w:bottom w:val="single" w:sz="8" w:space="0" w:color="auto"/>
              <w:right w:val="nil"/>
            </w:tcBorders>
            <w:shd w:val="clear" w:color="auto" w:fill="auto"/>
            <w:noWrap/>
            <w:vAlign w:val="bottom"/>
            <w:hideMark/>
          </w:tcPr>
          <w:p w14:paraId="6E42E993" w14:textId="77777777" w:rsidR="009722D5" w:rsidRPr="00E804C9" w:rsidRDefault="009722D5" w:rsidP="005411BB">
            <w:pPr>
              <w:pStyle w:val="TAL"/>
              <w:rPr>
                <w:lang w:eastAsia="en-GB"/>
              </w:rPr>
            </w:pPr>
            <w:r w:rsidRPr="00E804C9">
              <w:rPr>
                <w:lang w:eastAsia="en-GB"/>
              </w:rPr>
              <w:t>15</w:t>
            </w:r>
          </w:p>
        </w:tc>
        <w:tc>
          <w:tcPr>
            <w:tcW w:w="960" w:type="dxa"/>
            <w:tcBorders>
              <w:top w:val="nil"/>
              <w:left w:val="nil"/>
              <w:bottom w:val="single" w:sz="8" w:space="0" w:color="auto"/>
              <w:right w:val="nil"/>
            </w:tcBorders>
            <w:shd w:val="clear" w:color="auto" w:fill="auto"/>
            <w:noWrap/>
            <w:vAlign w:val="bottom"/>
            <w:hideMark/>
          </w:tcPr>
          <w:p w14:paraId="18078E30" w14:textId="77777777" w:rsidR="009722D5" w:rsidRPr="00E804C9" w:rsidRDefault="009722D5" w:rsidP="005411BB">
            <w:pPr>
              <w:pStyle w:val="TAL"/>
              <w:rPr>
                <w:lang w:eastAsia="en-GB"/>
              </w:rPr>
            </w:pPr>
            <w:r w:rsidRPr="00E804C9">
              <w:rPr>
                <w:lang w:eastAsia="en-GB"/>
              </w:rPr>
              <w:t>7</w:t>
            </w:r>
          </w:p>
        </w:tc>
        <w:tc>
          <w:tcPr>
            <w:tcW w:w="960" w:type="dxa"/>
            <w:tcBorders>
              <w:top w:val="nil"/>
              <w:left w:val="nil"/>
              <w:bottom w:val="single" w:sz="8" w:space="0" w:color="auto"/>
              <w:right w:val="single" w:sz="8" w:space="0" w:color="auto"/>
            </w:tcBorders>
            <w:shd w:val="clear" w:color="auto" w:fill="auto"/>
            <w:noWrap/>
            <w:vAlign w:val="bottom"/>
            <w:hideMark/>
          </w:tcPr>
          <w:p w14:paraId="74E67C8F" w14:textId="77777777" w:rsidR="009722D5" w:rsidRPr="00E804C9" w:rsidRDefault="009722D5" w:rsidP="005411BB">
            <w:pPr>
              <w:pStyle w:val="TAL"/>
              <w:rPr>
                <w:lang w:eastAsia="en-GB"/>
              </w:rPr>
            </w:pPr>
            <w:r w:rsidRPr="00E804C9">
              <w:rPr>
                <w:lang w:eastAsia="en-GB"/>
              </w:rPr>
              <w:t>3</w:t>
            </w:r>
          </w:p>
        </w:tc>
      </w:tr>
      <w:tr w:rsidR="00E804C9" w:rsidRPr="00E804C9" w14:paraId="20054FDB"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082CEA33" w14:textId="77777777" w:rsidR="009722D5" w:rsidRPr="00E804C9" w:rsidRDefault="009722D5" w:rsidP="005411BB">
            <w:pPr>
              <w:pStyle w:val="TAH"/>
              <w:rPr>
                <w:lang w:eastAsia="en-GB"/>
              </w:rPr>
            </w:pPr>
            <w:r w:rsidRPr="00E804C9">
              <w:rPr>
                <w:lang w:eastAsia="en-GB"/>
              </w:rPr>
              <w:t>Bit String Position</w:t>
            </w:r>
          </w:p>
        </w:tc>
        <w:tc>
          <w:tcPr>
            <w:tcW w:w="2880" w:type="dxa"/>
            <w:gridSpan w:val="3"/>
            <w:tcBorders>
              <w:top w:val="nil"/>
              <w:left w:val="nil"/>
              <w:bottom w:val="single" w:sz="8" w:space="0" w:color="auto"/>
              <w:right w:val="single" w:sz="8" w:space="0" w:color="000000"/>
            </w:tcBorders>
            <w:shd w:val="clear" w:color="auto" w:fill="auto"/>
            <w:vAlign w:val="bottom"/>
            <w:hideMark/>
          </w:tcPr>
          <w:p w14:paraId="3E2156A2" w14:textId="77777777" w:rsidR="009722D5" w:rsidRPr="00E804C9" w:rsidRDefault="009722D5" w:rsidP="005411BB">
            <w:pPr>
              <w:pStyle w:val="TAH"/>
              <w:rPr>
                <w:lang w:eastAsia="en-GB"/>
              </w:rPr>
            </w:pPr>
            <w:r w:rsidRPr="00E804C9">
              <w:rPr>
                <w:lang w:eastAsia="en-GB"/>
              </w:rPr>
              <w:t>Cell grouping option (0= first cell group, 1= second cell group)</w:t>
            </w:r>
          </w:p>
        </w:tc>
      </w:tr>
      <w:tr w:rsidR="00E804C9" w:rsidRPr="00E804C9" w14:paraId="4214DB7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06D55795" w14:textId="77777777" w:rsidR="009722D5" w:rsidRPr="00E804C9" w:rsidRDefault="009722D5" w:rsidP="005411BB">
            <w:pPr>
              <w:pStyle w:val="TAL"/>
              <w:rPr>
                <w:lang w:eastAsia="en-GB"/>
              </w:rPr>
            </w:pPr>
            <w:r w:rsidRPr="00E804C9">
              <w:rPr>
                <w:lang w:eastAsia="en-GB"/>
              </w:rPr>
              <w:t>1</w:t>
            </w:r>
          </w:p>
        </w:tc>
        <w:tc>
          <w:tcPr>
            <w:tcW w:w="960" w:type="dxa"/>
            <w:tcBorders>
              <w:top w:val="nil"/>
              <w:left w:val="nil"/>
              <w:bottom w:val="nil"/>
              <w:right w:val="single" w:sz="8" w:space="0" w:color="auto"/>
            </w:tcBorders>
            <w:shd w:val="clear" w:color="auto" w:fill="auto"/>
            <w:noWrap/>
            <w:vAlign w:val="bottom"/>
            <w:hideMark/>
          </w:tcPr>
          <w:p w14:paraId="418DAC7F" w14:textId="77777777" w:rsidR="009722D5" w:rsidRPr="00E804C9" w:rsidRDefault="009722D5" w:rsidP="005411BB">
            <w:pPr>
              <w:pStyle w:val="TAL"/>
              <w:rPr>
                <w:lang w:eastAsia="en-GB"/>
              </w:rPr>
            </w:pPr>
            <w:r w:rsidRPr="00E804C9">
              <w:rPr>
                <w:lang w:eastAsia="en-GB"/>
              </w:rPr>
              <w:t>00001</w:t>
            </w:r>
          </w:p>
        </w:tc>
        <w:tc>
          <w:tcPr>
            <w:tcW w:w="960" w:type="dxa"/>
            <w:tcBorders>
              <w:top w:val="nil"/>
              <w:left w:val="nil"/>
              <w:bottom w:val="nil"/>
              <w:right w:val="single" w:sz="8" w:space="0" w:color="auto"/>
            </w:tcBorders>
            <w:shd w:val="clear" w:color="auto" w:fill="auto"/>
            <w:noWrap/>
            <w:vAlign w:val="bottom"/>
            <w:hideMark/>
          </w:tcPr>
          <w:p w14:paraId="731F54E8" w14:textId="77777777" w:rsidR="009722D5" w:rsidRPr="00E804C9" w:rsidRDefault="009722D5" w:rsidP="005411BB">
            <w:pPr>
              <w:pStyle w:val="TAL"/>
              <w:rPr>
                <w:lang w:eastAsia="en-GB"/>
              </w:rPr>
            </w:pPr>
            <w:r w:rsidRPr="00E804C9">
              <w:rPr>
                <w:lang w:eastAsia="en-GB"/>
              </w:rPr>
              <w:t>0001</w:t>
            </w:r>
          </w:p>
        </w:tc>
        <w:tc>
          <w:tcPr>
            <w:tcW w:w="960" w:type="dxa"/>
            <w:tcBorders>
              <w:top w:val="nil"/>
              <w:left w:val="nil"/>
              <w:bottom w:val="nil"/>
              <w:right w:val="single" w:sz="8" w:space="0" w:color="auto"/>
            </w:tcBorders>
            <w:shd w:val="clear" w:color="auto" w:fill="auto"/>
            <w:noWrap/>
            <w:vAlign w:val="bottom"/>
            <w:hideMark/>
          </w:tcPr>
          <w:p w14:paraId="14094125" w14:textId="77777777" w:rsidR="009722D5" w:rsidRPr="00E804C9" w:rsidRDefault="009722D5" w:rsidP="005411BB">
            <w:pPr>
              <w:pStyle w:val="TAL"/>
              <w:rPr>
                <w:lang w:eastAsia="en-GB"/>
              </w:rPr>
            </w:pPr>
            <w:r w:rsidRPr="00E804C9">
              <w:rPr>
                <w:lang w:eastAsia="en-GB"/>
              </w:rPr>
              <w:t>001</w:t>
            </w:r>
          </w:p>
        </w:tc>
      </w:tr>
      <w:tr w:rsidR="00E804C9" w:rsidRPr="00E804C9" w14:paraId="4E80902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53458D2" w14:textId="77777777" w:rsidR="009722D5" w:rsidRPr="00E804C9" w:rsidRDefault="009722D5" w:rsidP="005411BB">
            <w:pPr>
              <w:pStyle w:val="TAL"/>
              <w:rPr>
                <w:lang w:eastAsia="en-GB"/>
              </w:rPr>
            </w:pPr>
            <w:r w:rsidRPr="00E804C9">
              <w:rPr>
                <w:lang w:eastAsia="en-GB"/>
              </w:rPr>
              <w:t>2</w:t>
            </w:r>
          </w:p>
        </w:tc>
        <w:tc>
          <w:tcPr>
            <w:tcW w:w="960" w:type="dxa"/>
            <w:tcBorders>
              <w:top w:val="nil"/>
              <w:left w:val="nil"/>
              <w:bottom w:val="nil"/>
              <w:right w:val="single" w:sz="8" w:space="0" w:color="auto"/>
            </w:tcBorders>
            <w:shd w:val="clear" w:color="auto" w:fill="auto"/>
            <w:noWrap/>
            <w:vAlign w:val="bottom"/>
            <w:hideMark/>
          </w:tcPr>
          <w:p w14:paraId="34403C0B" w14:textId="77777777" w:rsidR="009722D5" w:rsidRPr="00E804C9" w:rsidRDefault="009722D5" w:rsidP="005411BB">
            <w:pPr>
              <w:pStyle w:val="TAL"/>
              <w:rPr>
                <w:lang w:eastAsia="en-GB"/>
              </w:rPr>
            </w:pPr>
            <w:r w:rsidRPr="00E804C9">
              <w:rPr>
                <w:lang w:eastAsia="en-GB"/>
              </w:rPr>
              <w:t>00010</w:t>
            </w:r>
          </w:p>
        </w:tc>
        <w:tc>
          <w:tcPr>
            <w:tcW w:w="960" w:type="dxa"/>
            <w:tcBorders>
              <w:top w:val="nil"/>
              <w:left w:val="nil"/>
              <w:bottom w:val="nil"/>
              <w:right w:val="single" w:sz="8" w:space="0" w:color="auto"/>
            </w:tcBorders>
            <w:shd w:val="clear" w:color="auto" w:fill="auto"/>
            <w:noWrap/>
            <w:vAlign w:val="bottom"/>
            <w:hideMark/>
          </w:tcPr>
          <w:p w14:paraId="1F4C3DFA" w14:textId="77777777" w:rsidR="009722D5" w:rsidRPr="00E804C9" w:rsidRDefault="009722D5" w:rsidP="005411BB">
            <w:pPr>
              <w:pStyle w:val="TAL"/>
              <w:rPr>
                <w:lang w:eastAsia="en-GB"/>
              </w:rPr>
            </w:pPr>
            <w:r w:rsidRPr="00E804C9">
              <w:rPr>
                <w:lang w:eastAsia="en-GB"/>
              </w:rPr>
              <w:t>0010</w:t>
            </w:r>
          </w:p>
        </w:tc>
        <w:tc>
          <w:tcPr>
            <w:tcW w:w="960" w:type="dxa"/>
            <w:tcBorders>
              <w:top w:val="nil"/>
              <w:left w:val="nil"/>
              <w:bottom w:val="nil"/>
              <w:right w:val="single" w:sz="8" w:space="0" w:color="auto"/>
            </w:tcBorders>
            <w:shd w:val="clear" w:color="auto" w:fill="auto"/>
            <w:noWrap/>
            <w:vAlign w:val="bottom"/>
            <w:hideMark/>
          </w:tcPr>
          <w:p w14:paraId="4AF25A57" w14:textId="77777777" w:rsidR="009722D5" w:rsidRPr="00E804C9" w:rsidRDefault="009722D5" w:rsidP="005411BB">
            <w:pPr>
              <w:pStyle w:val="TAL"/>
              <w:rPr>
                <w:lang w:eastAsia="en-GB"/>
              </w:rPr>
            </w:pPr>
            <w:r w:rsidRPr="00E804C9">
              <w:rPr>
                <w:lang w:eastAsia="en-GB"/>
              </w:rPr>
              <w:t>010</w:t>
            </w:r>
          </w:p>
        </w:tc>
      </w:tr>
      <w:tr w:rsidR="00E804C9" w:rsidRPr="00E804C9" w14:paraId="6945792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3525F145" w14:textId="77777777" w:rsidR="009722D5" w:rsidRPr="00E804C9" w:rsidRDefault="009722D5" w:rsidP="005411BB">
            <w:pPr>
              <w:pStyle w:val="TAL"/>
              <w:rPr>
                <w:lang w:eastAsia="en-GB"/>
              </w:rPr>
            </w:pPr>
            <w:r w:rsidRPr="00E804C9">
              <w:rPr>
                <w:lang w:eastAsia="en-GB"/>
              </w:rPr>
              <w:t>3</w:t>
            </w:r>
          </w:p>
        </w:tc>
        <w:tc>
          <w:tcPr>
            <w:tcW w:w="960" w:type="dxa"/>
            <w:tcBorders>
              <w:top w:val="nil"/>
              <w:left w:val="nil"/>
              <w:bottom w:val="nil"/>
              <w:right w:val="single" w:sz="8" w:space="0" w:color="auto"/>
            </w:tcBorders>
            <w:shd w:val="clear" w:color="auto" w:fill="auto"/>
            <w:noWrap/>
            <w:vAlign w:val="bottom"/>
            <w:hideMark/>
          </w:tcPr>
          <w:p w14:paraId="0BA5AF26" w14:textId="77777777" w:rsidR="009722D5" w:rsidRPr="00E804C9" w:rsidRDefault="009722D5" w:rsidP="005411BB">
            <w:pPr>
              <w:pStyle w:val="TAL"/>
              <w:rPr>
                <w:lang w:eastAsia="en-GB"/>
              </w:rPr>
            </w:pPr>
            <w:r w:rsidRPr="00E804C9">
              <w:rPr>
                <w:lang w:eastAsia="en-GB"/>
              </w:rPr>
              <w:t>00011</w:t>
            </w:r>
          </w:p>
        </w:tc>
        <w:tc>
          <w:tcPr>
            <w:tcW w:w="960" w:type="dxa"/>
            <w:tcBorders>
              <w:top w:val="nil"/>
              <w:left w:val="nil"/>
              <w:bottom w:val="nil"/>
              <w:right w:val="single" w:sz="8" w:space="0" w:color="auto"/>
            </w:tcBorders>
            <w:shd w:val="clear" w:color="auto" w:fill="auto"/>
            <w:noWrap/>
            <w:vAlign w:val="bottom"/>
            <w:hideMark/>
          </w:tcPr>
          <w:p w14:paraId="6E3CF86E" w14:textId="77777777" w:rsidR="009722D5" w:rsidRPr="00E804C9" w:rsidRDefault="009722D5" w:rsidP="005411BB">
            <w:pPr>
              <w:pStyle w:val="TAL"/>
              <w:rPr>
                <w:lang w:eastAsia="en-GB"/>
              </w:rPr>
            </w:pPr>
            <w:r w:rsidRPr="00E804C9">
              <w:rPr>
                <w:lang w:eastAsia="en-GB"/>
              </w:rPr>
              <w:t>0011</w:t>
            </w:r>
          </w:p>
        </w:tc>
        <w:tc>
          <w:tcPr>
            <w:tcW w:w="960" w:type="dxa"/>
            <w:tcBorders>
              <w:top w:val="nil"/>
              <w:left w:val="nil"/>
              <w:bottom w:val="single" w:sz="8" w:space="0" w:color="auto"/>
              <w:right w:val="single" w:sz="8" w:space="0" w:color="auto"/>
            </w:tcBorders>
            <w:shd w:val="clear" w:color="auto" w:fill="auto"/>
            <w:noWrap/>
            <w:vAlign w:val="bottom"/>
            <w:hideMark/>
          </w:tcPr>
          <w:p w14:paraId="34137392" w14:textId="77777777" w:rsidR="009722D5" w:rsidRPr="00E804C9" w:rsidRDefault="009722D5" w:rsidP="005411BB">
            <w:pPr>
              <w:pStyle w:val="TAL"/>
              <w:rPr>
                <w:lang w:eastAsia="en-GB"/>
              </w:rPr>
            </w:pPr>
            <w:r w:rsidRPr="00E804C9">
              <w:rPr>
                <w:lang w:eastAsia="en-GB"/>
              </w:rPr>
              <w:t>011</w:t>
            </w:r>
          </w:p>
        </w:tc>
      </w:tr>
      <w:tr w:rsidR="00E804C9" w:rsidRPr="00E804C9" w14:paraId="77AE1D2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2946F56A" w14:textId="77777777" w:rsidR="009722D5" w:rsidRPr="00E804C9" w:rsidRDefault="009722D5" w:rsidP="005411BB">
            <w:pPr>
              <w:pStyle w:val="TAL"/>
              <w:rPr>
                <w:lang w:eastAsia="en-GB"/>
              </w:rPr>
            </w:pPr>
            <w:r w:rsidRPr="00E804C9">
              <w:rPr>
                <w:lang w:eastAsia="en-GB"/>
              </w:rPr>
              <w:t>4</w:t>
            </w:r>
          </w:p>
        </w:tc>
        <w:tc>
          <w:tcPr>
            <w:tcW w:w="960" w:type="dxa"/>
            <w:tcBorders>
              <w:top w:val="nil"/>
              <w:left w:val="nil"/>
              <w:bottom w:val="nil"/>
              <w:right w:val="single" w:sz="8" w:space="0" w:color="auto"/>
            </w:tcBorders>
            <w:shd w:val="clear" w:color="auto" w:fill="auto"/>
            <w:noWrap/>
            <w:vAlign w:val="bottom"/>
            <w:hideMark/>
          </w:tcPr>
          <w:p w14:paraId="2241A838" w14:textId="77777777" w:rsidR="009722D5" w:rsidRPr="00E804C9" w:rsidRDefault="009722D5" w:rsidP="005411BB">
            <w:pPr>
              <w:pStyle w:val="TAL"/>
              <w:rPr>
                <w:lang w:eastAsia="en-GB"/>
              </w:rPr>
            </w:pPr>
            <w:r w:rsidRPr="00E804C9">
              <w:rPr>
                <w:lang w:eastAsia="en-GB"/>
              </w:rPr>
              <w:t>00100</w:t>
            </w:r>
          </w:p>
        </w:tc>
        <w:tc>
          <w:tcPr>
            <w:tcW w:w="960" w:type="dxa"/>
            <w:tcBorders>
              <w:top w:val="nil"/>
              <w:left w:val="nil"/>
              <w:bottom w:val="nil"/>
              <w:right w:val="single" w:sz="8" w:space="0" w:color="auto"/>
            </w:tcBorders>
            <w:shd w:val="clear" w:color="auto" w:fill="auto"/>
            <w:noWrap/>
            <w:vAlign w:val="bottom"/>
            <w:hideMark/>
          </w:tcPr>
          <w:p w14:paraId="4BDF3579" w14:textId="77777777" w:rsidR="009722D5" w:rsidRPr="00E804C9" w:rsidRDefault="009722D5" w:rsidP="005411BB">
            <w:pPr>
              <w:pStyle w:val="TAL"/>
              <w:rPr>
                <w:lang w:eastAsia="en-GB"/>
              </w:rPr>
            </w:pPr>
            <w:r w:rsidRPr="00E804C9">
              <w:rPr>
                <w:lang w:eastAsia="en-GB"/>
              </w:rPr>
              <w:t>0100</w:t>
            </w:r>
          </w:p>
        </w:tc>
        <w:tc>
          <w:tcPr>
            <w:tcW w:w="960" w:type="dxa"/>
            <w:tcBorders>
              <w:top w:val="nil"/>
              <w:left w:val="nil"/>
              <w:bottom w:val="nil"/>
              <w:right w:val="nil"/>
            </w:tcBorders>
            <w:shd w:val="clear" w:color="auto" w:fill="auto"/>
            <w:noWrap/>
            <w:vAlign w:val="bottom"/>
            <w:hideMark/>
          </w:tcPr>
          <w:p w14:paraId="4D134796" w14:textId="77777777" w:rsidR="009722D5" w:rsidRPr="00E804C9" w:rsidRDefault="009722D5" w:rsidP="005411BB">
            <w:pPr>
              <w:pStyle w:val="TAL"/>
              <w:rPr>
                <w:lang w:eastAsia="en-GB"/>
              </w:rPr>
            </w:pPr>
          </w:p>
        </w:tc>
      </w:tr>
      <w:tr w:rsidR="00E804C9" w:rsidRPr="00E804C9" w14:paraId="27548881"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DA1754C" w14:textId="77777777" w:rsidR="009722D5" w:rsidRPr="00E804C9" w:rsidRDefault="009722D5" w:rsidP="005411BB">
            <w:pPr>
              <w:pStyle w:val="TAL"/>
              <w:rPr>
                <w:lang w:eastAsia="en-GB"/>
              </w:rPr>
            </w:pPr>
            <w:r w:rsidRPr="00E804C9">
              <w:rPr>
                <w:lang w:eastAsia="en-GB"/>
              </w:rPr>
              <w:t>5</w:t>
            </w:r>
          </w:p>
        </w:tc>
        <w:tc>
          <w:tcPr>
            <w:tcW w:w="960" w:type="dxa"/>
            <w:tcBorders>
              <w:top w:val="nil"/>
              <w:left w:val="nil"/>
              <w:bottom w:val="nil"/>
              <w:right w:val="single" w:sz="8" w:space="0" w:color="auto"/>
            </w:tcBorders>
            <w:shd w:val="clear" w:color="auto" w:fill="auto"/>
            <w:noWrap/>
            <w:vAlign w:val="bottom"/>
            <w:hideMark/>
          </w:tcPr>
          <w:p w14:paraId="661DE8DB" w14:textId="77777777" w:rsidR="009722D5" w:rsidRPr="00E804C9" w:rsidRDefault="009722D5" w:rsidP="005411BB">
            <w:pPr>
              <w:pStyle w:val="TAL"/>
              <w:rPr>
                <w:lang w:eastAsia="en-GB"/>
              </w:rPr>
            </w:pPr>
            <w:r w:rsidRPr="00E804C9">
              <w:rPr>
                <w:lang w:eastAsia="en-GB"/>
              </w:rPr>
              <w:t>00101</w:t>
            </w:r>
          </w:p>
        </w:tc>
        <w:tc>
          <w:tcPr>
            <w:tcW w:w="960" w:type="dxa"/>
            <w:tcBorders>
              <w:top w:val="nil"/>
              <w:left w:val="nil"/>
              <w:bottom w:val="nil"/>
              <w:right w:val="single" w:sz="8" w:space="0" w:color="auto"/>
            </w:tcBorders>
            <w:shd w:val="clear" w:color="auto" w:fill="auto"/>
            <w:noWrap/>
            <w:vAlign w:val="bottom"/>
            <w:hideMark/>
          </w:tcPr>
          <w:p w14:paraId="247B0A54" w14:textId="77777777" w:rsidR="009722D5" w:rsidRPr="00E804C9" w:rsidRDefault="009722D5" w:rsidP="005411BB">
            <w:pPr>
              <w:pStyle w:val="TAL"/>
              <w:rPr>
                <w:lang w:eastAsia="en-GB"/>
              </w:rPr>
            </w:pPr>
            <w:r w:rsidRPr="00E804C9">
              <w:rPr>
                <w:lang w:eastAsia="en-GB"/>
              </w:rPr>
              <w:t>0101</w:t>
            </w:r>
          </w:p>
        </w:tc>
        <w:tc>
          <w:tcPr>
            <w:tcW w:w="960" w:type="dxa"/>
            <w:tcBorders>
              <w:top w:val="nil"/>
              <w:left w:val="nil"/>
              <w:bottom w:val="nil"/>
              <w:right w:val="nil"/>
            </w:tcBorders>
            <w:shd w:val="clear" w:color="auto" w:fill="auto"/>
            <w:noWrap/>
            <w:vAlign w:val="bottom"/>
            <w:hideMark/>
          </w:tcPr>
          <w:p w14:paraId="1F47FA28" w14:textId="77777777" w:rsidR="009722D5" w:rsidRPr="00E804C9" w:rsidRDefault="009722D5" w:rsidP="005411BB">
            <w:pPr>
              <w:pStyle w:val="TAL"/>
              <w:rPr>
                <w:lang w:eastAsia="en-GB"/>
              </w:rPr>
            </w:pPr>
          </w:p>
        </w:tc>
      </w:tr>
      <w:tr w:rsidR="00E804C9" w:rsidRPr="00E804C9" w14:paraId="79289B0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1058AA3" w14:textId="77777777" w:rsidR="009722D5" w:rsidRPr="00E804C9" w:rsidRDefault="009722D5" w:rsidP="005411BB">
            <w:pPr>
              <w:pStyle w:val="TAL"/>
              <w:rPr>
                <w:lang w:eastAsia="en-GB"/>
              </w:rPr>
            </w:pPr>
            <w:r w:rsidRPr="00E804C9">
              <w:rPr>
                <w:lang w:eastAsia="en-GB"/>
              </w:rPr>
              <w:t>6</w:t>
            </w:r>
          </w:p>
        </w:tc>
        <w:tc>
          <w:tcPr>
            <w:tcW w:w="960" w:type="dxa"/>
            <w:tcBorders>
              <w:top w:val="nil"/>
              <w:left w:val="nil"/>
              <w:bottom w:val="nil"/>
              <w:right w:val="single" w:sz="8" w:space="0" w:color="auto"/>
            </w:tcBorders>
            <w:shd w:val="clear" w:color="auto" w:fill="auto"/>
            <w:noWrap/>
            <w:vAlign w:val="bottom"/>
            <w:hideMark/>
          </w:tcPr>
          <w:p w14:paraId="7CA47DE1" w14:textId="77777777" w:rsidR="009722D5" w:rsidRPr="00E804C9" w:rsidRDefault="009722D5" w:rsidP="005411BB">
            <w:pPr>
              <w:pStyle w:val="TAL"/>
              <w:rPr>
                <w:lang w:eastAsia="en-GB"/>
              </w:rPr>
            </w:pPr>
            <w:r w:rsidRPr="00E804C9">
              <w:rPr>
                <w:lang w:eastAsia="en-GB"/>
              </w:rPr>
              <w:t>00110</w:t>
            </w:r>
          </w:p>
        </w:tc>
        <w:tc>
          <w:tcPr>
            <w:tcW w:w="960" w:type="dxa"/>
            <w:tcBorders>
              <w:top w:val="nil"/>
              <w:left w:val="nil"/>
              <w:bottom w:val="nil"/>
              <w:right w:val="single" w:sz="8" w:space="0" w:color="auto"/>
            </w:tcBorders>
            <w:shd w:val="clear" w:color="auto" w:fill="auto"/>
            <w:noWrap/>
            <w:vAlign w:val="bottom"/>
            <w:hideMark/>
          </w:tcPr>
          <w:p w14:paraId="4D7E2BE1" w14:textId="77777777" w:rsidR="009722D5" w:rsidRPr="00E804C9" w:rsidRDefault="009722D5" w:rsidP="005411BB">
            <w:pPr>
              <w:pStyle w:val="TAL"/>
              <w:rPr>
                <w:lang w:eastAsia="en-GB"/>
              </w:rPr>
            </w:pPr>
            <w:r w:rsidRPr="00E804C9">
              <w:rPr>
                <w:lang w:eastAsia="en-GB"/>
              </w:rPr>
              <w:t>0110</w:t>
            </w:r>
          </w:p>
        </w:tc>
        <w:tc>
          <w:tcPr>
            <w:tcW w:w="960" w:type="dxa"/>
            <w:tcBorders>
              <w:top w:val="nil"/>
              <w:left w:val="nil"/>
              <w:bottom w:val="nil"/>
              <w:right w:val="nil"/>
            </w:tcBorders>
            <w:shd w:val="clear" w:color="auto" w:fill="auto"/>
            <w:noWrap/>
            <w:vAlign w:val="bottom"/>
            <w:hideMark/>
          </w:tcPr>
          <w:p w14:paraId="7C663C6A" w14:textId="77777777" w:rsidR="009722D5" w:rsidRPr="00E804C9" w:rsidRDefault="009722D5" w:rsidP="005411BB">
            <w:pPr>
              <w:pStyle w:val="TAL"/>
              <w:rPr>
                <w:lang w:eastAsia="en-GB"/>
              </w:rPr>
            </w:pPr>
          </w:p>
        </w:tc>
      </w:tr>
      <w:tr w:rsidR="00E804C9" w:rsidRPr="00E804C9" w14:paraId="0044EF4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25CF4FCE" w14:textId="77777777" w:rsidR="009722D5" w:rsidRPr="00E804C9" w:rsidRDefault="009722D5" w:rsidP="005411BB">
            <w:pPr>
              <w:pStyle w:val="TAL"/>
              <w:rPr>
                <w:lang w:eastAsia="en-GB"/>
              </w:rPr>
            </w:pPr>
            <w:r w:rsidRPr="00E804C9">
              <w:rPr>
                <w:lang w:eastAsia="en-GB"/>
              </w:rPr>
              <w:t>7</w:t>
            </w:r>
          </w:p>
        </w:tc>
        <w:tc>
          <w:tcPr>
            <w:tcW w:w="960" w:type="dxa"/>
            <w:tcBorders>
              <w:top w:val="nil"/>
              <w:left w:val="nil"/>
              <w:bottom w:val="nil"/>
              <w:right w:val="single" w:sz="8" w:space="0" w:color="auto"/>
            </w:tcBorders>
            <w:shd w:val="clear" w:color="auto" w:fill="auto"/>
            <w:noWrap/>
            <w:vAlign w:val="bottom"/>
            <w:hideMark/>
          </w:tcPr>
          <w:p w14:paraId="1D354E9B" w14:textId="77777777" w:rsidR="009722D5" w:rsidRPr="00E804C9" w:rsidRDefault="009722D5" w:rsidP="005411BB">
            <w:pPr>
              <w:pStyle w:val="TAL"/>
              <w:rPr>
                <w:lang w:eastAsia="en-GB"/>
              </w:rPr>
            </w:pPr>
            <w:r w:rsidRPr="00E804C9">
              <w:rPr>
                <w:lang w:eastAsia="en-GB"/>
              </w:rPr>
              <w:t>00111</w:t>
            </w:r>
          </w:p>
        </w:tc>
        <w:tc>
          <w:tcPr>
            <w:tcW w:w="960" w:type="dxa"/>
            <w:tcBorders>
              <w:top w:val="nil"/>
              <w:left w:val="nil"/>
              <w:bottom w:val="single" w:sz="8" w:space="0" w:color="auto"/>
              <w:right w:val="single" w:sz="8" w:space="0" w:color="auto"/>
            </w:tcBorders>
            <w:shd w:val="clear" w:color="auto" w:fill="auto"/>
            <w:noWrap/>
            <w:vAlign w:val="bottom"/>
            <w:hideMark/>
          </w:tcPr>
          <w:p w14:paraId="21154FB3" w14:textId="77777777" w:rsidR="009722D5" w:rsidRPr="00E804C9" w:rsidRDefault="009722D5" w:rsidP="005411BB">
            <w:pPr>
              <w:pStyle w:val="TAL"/>
              <w:rPr>
                <w:lang w:eastAsia="en-GB"/>
              </w:rPr>
            </w:pPr>
            <w:r w:rsidRPr="00E804C9">
              <w:rPr>
                <w:lang w:eastAsia="en-GB"/>
              </w:rPr>
              <w:t>0111</w:t>
            </w:r>
          </w:p>
        </w:tc>
        <w:tc>
          <w:tcPr>
            <w:tcW w:w="960" w:type="dxa"/>
            <w:tcBorders>
              <w:top w:val="nil"/>
              <w:left w:val="nil"/>
              <w:bottom w:val="nil"/>
              <w:right w:val="nil"/>
            </w:tcBorders>
            <w:shd w:val="clear" w:color="auto" w:fill="auto"/>
            <w:noWrap/>
            <w:vAlign w:val="bottom"/>
            <w:hideMark/>
          </w:tcPr>
          <w:p w14:paraId="499F5321" w14:textId="77777777" w:rsidR="009722D5" w:rsidRPr="00E804C9" w:rsidRDefault="009722D5" w:rsidP="005411BB">
            <w:pPr>
              <w:pStyle w:val="TAL"/>
              <w:rPr>
                <w:lang w:eastAsia="en-GB"/>
              </w:rPr>
            </w:pPr>
          </w:p>
        </w:tc>
      </w:tr>
      <w:tr w:rsidR="00E804C9" w:rsidRPr="00E804C9" w14:paraId="09A595AE"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F9D66C3" w14:textId="77777777" w:rsidR="009722D5" w:rsidRPr="00E804C9" w:rsidRDefault="009722D5" w:rsidP="005411BB">
            <w:pPr>
              <w:pStyle w:val="TAL"/>
              <w:rPr>
                <w:lang w:eastAsia="en-GB"/>
              </w:rPr>
            </w:pPr>
            <w:r w:rsidRPr="00E804C9">
              <w:rPr>
                <w:lang w:eastAsia="en-GB"/>
              </w:rPr>
              <w:t>8</w:t>
            </w:r>
          </w:p>
        </w:tc>
        <w:tc>
          <w:tcPr>
            <w:tcW w:w="960" w:type="dxa"/>
            <w:tcBorders>
              <w:top w:val="nil"/>
              <w:left w:val="nil"/>
              <w:bottom w:val="nil"/>
              <w:right w:val="single" w:sz="8" w:space="0" w:color="auto"/>
            </w:tcBorders>
            <w:shd w:val="clear" w:color="auto" w:fill="auto"/>
            <w:noWrap/>
            <w:vAlign w:val="bottom"/>
            <w:hideMark/>
          </w:tcPr>
          <w:p w14:paraId="047C4879" w14:textId="77777777" w:rsidR="009722D5" w:rsidRPr="00E804C9" w:rsidRDefault="009722D5" w:rsidP="005411BB">
            <w:pPr>
              <w:pStyle w:val="TAL"/>
              <w:rPr>
                <w:lang w:eastAsia="en-GB"/>
              </w:rPr>
            </w:pPr>
            <w:r w:rsidRPr="00E804C9">
              <w:rPr>
                <w:lang w:eastAsia="en-GB"/>
              </w:rPr>
              <w:t>01000</w:t>
            </w:r>
          </w:p>
        </w:tc>
        <w:tc>
          <w:tcPr>
            <w:tcW w:w="960" w:type="dxa"/>
            <w:tcBorders>
              <w:top w:val="nil"/>
              <w:left w:val="nil"/>
              <w:bottom w:val="nil"/>
              <w:right w:val="nil"/>
            </w:tcBorders>
            <w:shd w:val="clear" w:color="auto" w:fill="auto"/>
            <w:noWrap/>
            <w:vAlign w:val="bottom"/>
            <w:hideMark/>
          </w:tcPr>
          <w:p w14:paraId="2EF4EE99" w14:textId="77777777" w:rsidR="009722D5" w:rsidRPr="00E804C9"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0572369B" w14:textId="77777777" w:rsidR="009722D5" w:rsidRPr="00E804C9" w:rsidRDefault="009722D5" w:rsidP="005411BB">
            <w:pPr>
              <w:pStyle w:val="TAL"/>
              <w:rPr>
                <w:lang w:eastAsia="en-GB"/>
              </w:rPr>
            </w:pPr>
          </w:p>
        </w:tc>
      </w:tr>
      <w:tr w:rsidR="00E804C9" w:rsidRPr="00E804C9" w14:paraId="3E9E79BD"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06BDE9F" w14:textId="77777777" w:rsidR="009722D5" w:rsidRPr="00E804C9" w:rsidRDefault="009722D5" w:rsidP="005411BB">
            <w:pPr>
              <w:pStyle w:val="TAL"/>
              <w:rPr>
                <w:lang w:eastAsia="en-GB"/>
              </w:rPr>
            </w:pPr>
            <w:r w:rsidRPr="00E804C9">
              <w:rPr>
                <w:lang w:eastAsia="en-GB"/>
              </w:rPr>
              <w:t>9</w:t>
            </w:r>
          </w:p>
        </w:tc>
        <w:tc>
          <w:tcPr>
            <w:tcW w:w="960" w:type="dxa"/>
            <w:tcBorders>
              <w:top w:val="nil"/>
              <w:left w:val="nil"/>
              <w:bottom w:val="nil"/>
              <w:right w:val="single" w:sz="8" w:space="0" w:color="auto"/>
            </w:tcBorders>
            <w:shd w:val="clear" w:color="auto" w:fill="auto"/>
            <w:noWrap/>
            <w:vAlign w:val="bottom"/>
            <w:hideMark/>
          </w:tcPr>
          <w:p w14:paraId="35484C42" w14:textId="77777777" w:rsidR="009722D5" w:rsidRPr="00E804C9" w:rsidRDefault="009722D5" w:rsidP="005411BB">
            <w:pPr>
              <w:pStyle w:val="TAL"/>
              <w:rPr>
                <w:lang w:eastAsia="en-GB"/>
              </w:rPr>
            </w:pPr>
            <w:r w:rsidRPr="00E804C9">
              <w:rPr>
                <w:lang w:eastAsia="en-GB"/>
              </w:rPr>
              <w:t>01001</w:t>
            </w:r>
          </w:p>
        </w:tc>
        <w:tc>
          <w:tcPr>
            <w:tcW w:w="960" w:type="dxa"/>
            <w:tcBorders>
              <w:top w:val="nil"/>
              <w:left w:val="nil"/>
              <w:bottom w:val="nil"/>
              <w:right w:val="nil"/>
            </w:tcBorders>
            <w:shd w:val="clear" w:color="auto" w:fill="auto"/>
            <w:noWrap/>
            <w:vAlign w:val="bottom"/>
            <w:hideMark/>
          </w:tcPr>
          <w:p w14:paraId="31A2594B" w14:textId="77777777" w:rsidR="009722D5" w:rsidRPr="00E804C9"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C485981" w14:textId="77777777" w:rsidR="009722D5" w:rsidRPr="00E804C9" w:rsidRDefault="009722D5" w:rsidP="005411BB">
            <w:pPr>
              <w:pStyle w:val="TAL"/>
              <w:rPr>
                <w:lang w:eastAsia="en-GB"/>
              </w:rPr>
            </w:pPr>
          </w:p>
        </w:tc>
      </w:tr>
      <w:tr w:rsidR="00E804C9" w:rsidRPr="00E804C9" w14:paraId="5A0B5016"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0B11343" w14:textId="77777777" w:rsidR="009722D5" w:rsidRPr="00E804C9" w:rsidRDefault="009722D5" w:rsidP="005411BB">
            <w:pPr>
              <w:pStyle w:val="TAL"/>
              <w:rPr>
                <w:lang w:eastAsia="en-GB"/>
              </w:rPr>
            </w:pPr>
            <w:r w:rsidRPr="00E804C9">
              <w:rPr>
                <w:lang w:eastAsia="en-GB"/>
              </w:rPr>
              <w:t>10</w:t>
            </w:r>
          </w:p>
        </w:tc>
        <w:tc>
          <w:tcPr>
            <w:tcW w:w="960" w:type="dxa"/>
            <w:tcBorders>
              <w:top w:val="nil"/>
              <w:left w:val="nil"/>
              <w:bottom w:val="nil"/>
              <w:right w:val="single" w:sz="8" w:space="0" w:color="auto"/>
            </w:tcBorders>
            <w:shd w:val="clear" w:color="auto" w:fill="auto"/>
            <w:noWrap/>
            <w:vAlign w:val="bottom"/>
            <w:hideMark/>
          </w:tcPr>
          <w:p w14:paraId="043CD5BF" w14:textId="77777777" w:rsidR="009722D5" w:rsidRPr="00E804C9" w:rsidRDefault="009722D5" w:rsidP="005411BB">
            <w:pPr>
              <w:pStyle w:val="TAL"/>
              <w:rPr>
                <w:lang w:eastAsia="en-GB"/>
              </w:rPr>
            </w:pPr>
            <w:r w:rsidRPr="00E804C9">
              <w:rPr>
                <w:lang w:eastAsia="en-GB"/>
              </w:rPr>
              <w:t>01010</w:t>
            </w:r>
          </w:p>
        </w:tc>
        <w:tc>
          <w:tcPr>
            <w:tcW w:w="960" w:type="dxa"/>
            <w:tcBorders>
              <w:top w:val="nil"/>
              <w:left w:val="nil"/>
              <w:bottom w:val="nil"/>
              <w:right w:val="nil"/>
            </w:tcBorders>
            <w:shd w:val="clear" w:color="auto" w:fill="auto"/>
            <w:noWrap/>
            <w:vAlign w:val="bottom"/>
            <w:hideMark/>
          </w:tcPr>
          <w:p w14:paraId="2CE0C326" w14:textId="77777777" w:rsidR="009722D5" w:rsidRPr="00E804C9"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5AB5C93" w14:textId="77777777" w:rsidR="009722D5" w:rsidRPr="00E804C9" w:rsidRDefault="009722D5" w:rsidP="005411BB">
            <w:pPr>
              <w:pStyle w:val="TAL"/>
              <w:rPr>
                <w:lang w:eastAsia="en-GB"/>
              </w:rPr>
            </w:pPr>
          </w:p>
        </w:tc>
      </w:tr>
      <w:tr w:rsidR="00E804C9" w:rsidRPr="00E804C9" w14:paraId="722457E3"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F0C5047" w14:textId="77777777" w:rsidR="009722D5" w:rsidRPr="00E804C9" w:rsidRDefault="009722D5" w:rsidP="005411BB">
            <w:pPr>
              <w:pStyle w:val="TAL"/>
              <w:rPr>
                <w:lang w:eastAsia="en-GB"/>
              </w:rPr>
            </w:pPr>
            <w:r w:rsidRPr="00E804C9">
              <w:rPr>
                <w:lang w:eastAsia="en-GB"/>
              </w:rPr>
              <w:t>11</w:t>
            </w:r>
          </w:p>
        </w:tc>
        <w:tc>
          <w:tcPr>
            <w:tcW w:w="960" w:type="dxa"/>
            <w:tcBorders>
              <w:top w:val="nil"/>
              <w:left w:val="nil"/>
              <w:bottom w:val="nil"/>
              <w:right w:val="single" w:sz="8" w:space="0" w:color="auto"/>
            </w:tcBorders>
            <w:shd w:val="clear" w:color="auto" w:fill="auto"/>
            <w:noWrap/>
            <w:vAlign w:val="bottom"/>
            <w:hideMark/>
          </w:tcPr>
          <w:p w14:paraId="1670B067" w14:textId="77777777" w:rsidR="009722D5" w:rsidRPr="00E804C9" w:rsidRDefault="009722D5" w:rsidP="005411BB">
            <w:pPr>
              <w:pStyle w:val="TAL"/>
              <w:rPr>
                <w:lang w:eastAsia="en-GB"/>
              </w:rPr>
            </w:pPr>
            <w:r w:rsidRPr="00E804C9">
              <w:rPr>
                <w:lang w:eastAsia="en-GB"/>
              </w:rPr>
              <w:t>01011</w:t>
            </w:r>
          </w:p>
        </w:tc>
        <w:tc>
          <w:tcPr>
            <w:tcW w:w="960" w:type="dxa"/>
            <w:tcBorders>
              <w:top w:val="nil"/>
              <w:left w:val="nil"/>
              <w:bottom w:val="nil"/>
              <w:right w:val="nil"/>
            </w:tcBorders>
            <w:shd w:val="clear" w:color="auto" w:fill="auto"/>
            <w:noWrap/>
            <w:vAlign w:val="bottom"/>
            <w:hideMark/>
          </w:tcPr>
          <w:p w14:paraId="7C2C1596" w14:textId="77777777" w:rsidR="009722D5" w:rsidRPr="00E804C9"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2452835" w14:textId="77777777" w:rsidR="009722D5" w:rsidRPr="00E804C9" w:rsidRDefault="009722D5" w:rsidP="005411BB">
            <w:pPr>
              <w:pStyle w:val="TAL"/>
              <w:rPr>
                <w:lang w:eastAsia="en-GB"/>
              </w:rPr>
            </w:pPr>
          </w:p>
        </w:tc>
      </w:tr>
      <w:tr w:rsidR="00E804C9" w:rsidRPr="00E804C9" w14:paraId="56C2468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74C891C" w14:textId="77777777" w:rsidR="009722D5" w:rsidRPr="00E804C9" w:rsidRDefault="009722D5" w:rsidP="005411BB">
            <w:pPr>
              <w:pStyle w:val="TAL"/>
              <w:rPr>
                <w:lang w:eastAsia="en-GB"/>
              </w:rPr>
            </w:pPr>
            <w:r w:rsidRPr="00E804C9">
              <w:rPr>
                <w:lang w:eastAsia="en-GB"/>
              </w:rPr>
              <w:t>12</w:t>
            </w:r>
          </w:p>
        </w:tc>
        <w:tc>
          <w:tcPr>
            <w:tcW w:w="960" w:type="dxa"/>
            <w:tcBorders>
              <w:top w:val="nil"/>
              <w:left w:val="nil"/>
              <w:bottom w:val="nil"/>
              <w:right w:val="single" w:sz="8" w:space="0" w:color="auto"/>
            </w:tcBorders>
            <w:shd w:val="clear" w:color="auto" w:fill="auto"/>
            <w:noWrap/>
            <w:vAlign w:val="bottom"/>
            <w:hideMark/>
          </w:tcPr>
          <w:p w14:paraId="4E34FBDF" w14:textId="77777777" w:rsidR="009722D5" w:rsidRPr="00E804C9" w:rsidRDefault="009722D5" w:rsidP="005411BB">
            <w:pPr>
              <w:pStyle w:val="TAL"/>
              <w:rPr>
                <w:lang w:eastAsia="en-GB"/>
              </w:rPr>
            </w:pPr>
            <w:r w:rsidRPr="00E804C9">
              <w:rPr>
                <w:lang w:eastAsia="en-GB"/>
              </w:rPr>
              <w:t>01100</w:t>
            </w:r>
          </w:p>
        </w:tc>
        <w:tc>
          <w:tcPr>
            <w:tcW w:w="960" w:type="dxa"/>
            <w:tcBorders>
              <w:top w:val="nil"/>
              <w:left w:val="nil"/>
              <w:bottom w:val="nil"/>
              <w:right w:val="nil"/>
            </w:tcBorders>
            <w:shd w:val="clear" w:color="auto" w:fill="auto"/>
            <w:noWrap/>
            <w:vAlign w:val="bottom"/>
            <w:hideMark/>
          </w:tcPr>
          <w:p w14:paraId="61AF67DC" w14:textId="77777777" w:rsidR="009722D5" w:rsidRPr="00E804C9"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21305890" w14:textId="77777777" w:rsidR="009722D5" w:rsidRPr="00E804C9" w:rsidRDefault="009722D5" w:rsidP="005411BB">
            <w:pPr>
              <w:pStyle w:val="TAL"/>
              <w:rPr>
                <w:lang w:eastAsia="en-GB"/>
              </w:rPr>
            </w:pPr>
          </w:p>
        </w:tc>
      </w:tr>
      <w:tr w:rsidR="00E804C9" w:rsidRPr="00E804C9" w14:paraId="5D8F4AA2"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618AE6A" w14:textId="77777777" w:rsidR="009722D5" w:rsidRPr="00E804C9" w:rsidRDefault="009722D5" w:rsidP="005411BB">
            <w:pPr>
              <w:pStyle w:val="TAL"/>
              <w:rPr>
                <w:lang w:eastAsia="en-GB"/>
              </w:rPr>
            </w:pPr>
            <w:r w:rsidRPr="00E804C9">
              <w:rPr>
                <w:lang w:eastAsia="en-GB"/>
              </w:rPr>
              <w:t>13</w:t>
            </w:r>
          </w:p>
        </w:tc>
        <w:tc>
          <w:tcPr>
            <w:tcW w:w="960" w:type="dxa"/>
            <w:tcBorders>
              <w:top w:val="nil"/>
              <w:left w:val="nil"/>
              <w:bottom w:val="nil"/>
              <w:right w:val="single" w:sz="8" w:space="0" w:color="auto"/>
            </w:tcBorders>
            <w:shd w:val="clear" w:color="auto" w:fill="auto"/>
            <w:noWrap/>
            <w:vAlign w:val="bottom"/>
            <w:hideMark/>
          </w:tcPr>
          <w:p w14:paraId="2BE7FEA3" w14:textId="77777777" w:rsidR="009722D5" w:rsidRPr="00E804C9" w:rsidRDefault="009722D5" w:rsidP="005411BB">
            <w:pPr>
              <w:pStyle w:val="TAL"/>
              <w:rPr>
                <w:lang w:eastAsia="en-GB"/>
              </w:rPr>
            </w:pPr>
            <w:r w:rsidRPr="00E804C9">
              <w:rPr>
                <w:lang w:eastAsia="en-GB"/>
              </w:rPr>
              <w:t>01101</w:t>
            </w:r>
          </w:p>
        </w:tc>
        <w:tc>
          <w:tcPr>
            <w:tcW w:w="960" w:type="dxa"/>
            <w:tcBorders>
              <w:top w:val="nil"/>
              <w:left w:val="nil"/>
              <w:bottom w:val="nil"/>
              <w:right w:val="nil"/>
            </w:tcBorders>
            <w:shd w:val="clear" w:color="auto" w:fill="auto"/>
            <w:noWrap/>
            <w:vAlign w:val="bottom"/>
            <w:hideMark/>
          </w:tcPr>
          <w:p w14:paraId="7E207CDE" w14:textId="77777777" w:rsidR="009722D5" w:rsidRPr="00E804C9"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F633FB1" w14:textId="77777777" w:rsidR="009722D5" w:rsidRPr="00E804C9" w:rsidRDefault="009722D5" w:rsidP="005411BB">
            <w:pPr>
              <w:pStyle w:val="TAL"/>
              <w:rPr>
                <w:lang w:eastAsia="en-GB"/>
              </w:rPr>
            </w:pPr>
          </w:p>
        </w:tc>
      </w:tr>
      <w:tr w:rsidR="00E804C9" w:rsidRPr="00E804C9" w14:paraId="3EB5AFFA"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5D2F00D1" w14:textId="77777777" w:rsidR="009722D5" w:rsidRPr="00E804C9" w:rsidRDefault="009722D5" w:rsidP="005411BB">
            <w:pPr>
              <w:pStyle w:val="TAL"/>
              <w:rPr>
                <w:lang w:eastAsia="en-GB"/>
              </w:rPr>
            </w:pPr>
            <w:r w:rsidRPr="00E804C9">
              <w:rPr>
                <w:lang w:eastAsia="en-GB"/>
              </w:rPr>
              <w:t>14</w:t>
            </w:r>
          </w:p>
        </w:tc>
        <w:tc>
          <w:tcPr>
            <w:tcW w:w="960" w:type="dxa"/>
            <w:tcBorders>
              <w:top w:val="nil"/>
              <w:left w:val="nil"/>
              <w:bottom w:val="nil"/>
              <w:right w:val="single" w:sz="8" w:space="0" w:color="auto"/>
            </w:tcBorders>
            <w:shd w:val="clear" w:color="auto" w:fill="auto"/>
            <w:noWrap/>
            <w:vAlign w:val="bottom"/>
            <w:hideMark/>
          </w:tcPr>
          <w:p w14:paraId="6F3F3534" w14:textId="77777777" w:rsidR="009722D5" w:rsidRPr="00E804C9" w:rsidRDefault="009722D5" w:rsidP="005411BB">
            <w:pPr>
              <w:pStyle w:val="TAL"/>
              <w:rPr>
                <w:lang w:eastAsia="en-GB"/>
              </w:rPr>
            </w:pPr>
            <w:r w:rsidRPr="00E804C9">
              <w:rPr>
                <w:lang w:eastAsia="en-GB"/>
              </w:rPr>
              <w:t>01110</w:t>
            </w:r>
          </w:p>
        </w:tc>
        <w:tc>
          <w:tcPr>
            <w:tcW w:w="960" w:type="dxa"/>
            <w:tcBorders>
              <w:top w:val="nil"/>
              <w:left w:val="nil"/>
              <w:bottom w:val="nil"/>
              <w:right w:val="nil"/>
            </w:tcBorders>
            <w:shd w:val="clear" w:color="auto" w:fill="auto"/>
            <w:noWrap/>
            <w:vAlign w:val="bottom"/>
            <w:hideMark/>
          </w:tcPr>
          <w:p w14:paraId="66E8FF94" w14:textId="77777777" w:rsidR="009722D5" w:rsidRPr="00E804C9"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13A1BBFE" w14:textId="77777777" w:rsidR="009722D5" w:rsidRPr="00E804C9" w:rsidRDefault="009722D5" w:rsidP="005411BB">
            <w:pPr>
              <w:pStyle w:val="TAL"/>
              <w:rPr>
                <w:lang w:eastAsia="en-GB"/>
              </w:rPr>
            </w:pPr>
          </w:p>
        </w:tc>
      </w:tr>
      <w:tr w:rsidR="009722D5" w:rsidRPr="00E804C9" w14:paraId="228FC538"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5B2CE635" w14:textId="77777777" w:rsidR="009722D5" w:rsidRPr="00E804C9" w:rsidRDefault="009722D5" w:rsidP="005411BB">
            <w:pPr>
              <w:pStyle w:val="TAL"/>
              <w:rPr>
                <w:lang w:eastAsia="en-GB"/>
              </w:rPr>
            </w:pPr>
            <w:r w:rsidRPr="00E804C9">
              <w:rPr>
                <w:lang w:eastAsia="en-GB"/>
              </w:rPr>
              <w:t>15</w:t>
            </w:r>
          </w:p>
        </w:tc>
        <w:tc>
          <w:tcPr>
            <w:tcW w:w="960" w:type="dxa"/>
            <w:tcBorders>
              <w:top w:val="nil"/>
              <w:left w:val="nil"/>
              <w:bottom w:val="single" w:sz="8" w:space="0" w:color="auto"/>
              <w:right w:val="single" w:sz="8" w:space="0" w:color="auto"/>
            </w:tcBorders>
            <w:shd w:val="clear" w:color="auto" w:fill="auto"/>
            <w:noWrap/>
            <w:vAlign w:val="bottom"/>
            <w:hideMark/>
          </w:tcPr>
          <w:p w14:paraId="648857AB" w14:textId="77777777" w:rsidR="009722D5" w:rsidRPr="00E804C9" w:rsidRDefault="009722D5" w:rsidP="005411BB">
            <w:pPr>
              <w:pStyle w:val="TAL"/>
              <w:rPr>
                <w:lang w:eastAsia="en-GB"/>
              </w:rPr>
            </w:pPr>
            <w:r w:rsidRPr="00E804C9">
              <w:rPr>
                <w:lang w:eastAsia="en-GB"/>
              </w:rPr>
              <w:t>01111</w:t>
            </w:r>
          </w:p>
        </w:tc>
        <w:tc>
          <w:tcPr>
            <w:tcW w:w="960" w:type="dxa"/>
            <w:tcBorders>
              <w:top w:val="nil"/>
              <w:left w:val="nil"/>
              <w:bottom w:val="nil"/>
              <w:right w:val="nil"/>
            </w:tcBorders>
            <w:shd w:val="clear" w:color="auto" w:fill="auto"/>
            <w:noWrap/>
            <w:vAlign w:val="bottom"/>
            <w:hideMark/>
          </w:tcPr>
          <w:p w14:paraId="5D9821D9" w14:textId="77777777" w:rsidR="009722D5" w:rsidRPr="00E804C9"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0575CCC" w14:textId="77777777" w:rsidR="009722D5" w:rsidRPr="00E804C9" w:rsidRDefault="009722D5" w:rsidP="005411BB">
            <w:pPr>
              <w:pStyle w:val="TAL"/>
              <w:rPr>
                <w:lang w:eastAsia="en-GB"/>
              </w:rPr>
            </w:pPr>
          </w:p>
        </w:tc>
      </w:tr>
    </w:tbl>
    <w:p w14:paraId="008DB749" w14:textId="77777777" w:rsidR="009722D5" w:rsidRPr="00E804C9" w:rsidRDefault="009722D5" w:rsidP="009722D5">
      <w:pPr>
        <w:rPr>
          <w:noProof/>
        </w:rPr>
      </w:pPr>
    </w:p>
    <w:p w14:paraId="57BD1900" w14:textId="77777777" w:rsidR="000511C9" w:rsidRPr="00E804C9" w:rsidRDefault="009722D5" w:rsidP="000511C9">
      <w:pPr>
        <w:pStyle w:val="NO"/>
        <w:rPr>
          <w:noProof/>
        </w:rPr>
      </w:pPr>
      <w:r w:rsidRPr="00E804C9">
        <w:rPr>
          <w:noProof/>
        </w:rPr>
        <w:t>NOTE 6:</w:t>
      </w:r>
      <w:r w:rsidRPr="00E804C9">
        <w:rPr>
          <w:noProof/>
        </w:rPr>
        <w:tab/>
        <w:t xml:space="preserve">UE includes the </w:t>
      </w:r>
      <w:r w:rsidRPr="00E804C9">
        <w:rPr>
          <w:i/>
          <w:noProof/>
        </w:rPr>
        <w:t>intraBandContiguousCC-InfoList-r12</w:t>
      </w:r>
      <w:r w:rsidRPr="00E804C9">
        <w:rPr>
          <w:noProof/>
        </w:rPr>
        <w:t xml:space="preserve"> also for bandwidth class A because of the presence conditions in </w:t>
      </w:r>
      <w:r w:rsidRPr="00E804C9">
        <w:rPr>
          <w:i/>
          <w:noProof/>
        </w:rPr>
        <w:t>BandCombinationParameters-v1270</w:t>
      </w:r>
      <w:r w:rsidRPr="00E804C9">
        <w:rPr>
          <w:noProof/>
        </w:rPr>
        <w:t xml:space="preserve">. For example, if UE supports CA_1A_41D band combination, if UE includes the field </w:t>
      </w:r>
      <w:r w:rsidRPr="00E804C9">
        <w:rPr>
          <w:i/>
          <w:noProof/>
        </w:rPr>
        <w:t>intraBandContiguousCC-InfoList-r12</w:t>
      </w:r>
      <w:r w:rsidRPr="00E804C9">
        <w:rPr>
          <w:noProof/>
        </w:rPr>
        <w:t xml:space="preserve"> for band 41, the UE includes </w:t>
      </w:r>
      <w:r w:rsidRPr="00E804C9">
        <w:rPr>
          <w:i/>
          <w:noProof/>
        </w:rPr>
        <w:t>intraBandContiguousCC-InfoList-r12</w:t>
      </w:r>
      <w:r w:rsidRPr="00E804C9">
        <w:rPr>
          <w:noProof/>
        </w:rPr>
        <w:t xml:space="preserve"> also for band 1.</w:t>
      </w:r>
    </w:p>
    <w:p w14:paraId="0C74F8A9" w14:textId="77777777" w:rsidR="009722D5" w:rsidRPr="00E804C9" w:rsidRDefault="000511C9" w:rsidP="009722D5">
      <w:pPr>
        <w:pStyle w:val="NO"/>
        <w:rPr>
          <w:noProof/>
          <w:lang w:eastAsia="ko-KR"/>
        </w:rPr>
      </w:pPr>
      <w:bookmarkStart w:id="10810" w:name="_Hlk49984300"/>
      <w:r w:rsidRPr="00E804C9">
        <w:rPr>
          <w:noProof/>
          <w:lang w:eastAsia="ko-KR"/>
        </w:rPr>
        <w:t>NOTE 6a:</w:t>
      </w:r>
      <w:r w:rsidRPr="00E804C9">
        <w:rPr>
          <w:noProof/>
          <w:lang w:eastAsia="ko-KR"/>
        </w:rPr>
        <w:tab/>
        <w:t xml:space="preserve">For multiple </w:t>
      </w:r>
      <w:r w:rsidRPr="00E804C9">
        <w:rPr>
          <w:i/>
          <w:iCs/>
          <w:noProof/>
          <w:lang w:eastAsia="ko-KR"/>
        </w:rPr>
        <w:t>BandParameters</w:t>
      </w:r>
      <w:r w:rsidRPr="00E804C9">
        <w:rPr>
          <w:noProof/>
          <w:lang w:eastAsia="ko-KR"/>
        </w:rPr>
        <w:t xml:space="preserve"> entries with the same </w:t>
      </w:r>
      <w:r w:rsidRPr="00E804C9">
        <w:rPr>
          <w:i/>
          <w:iCs/>
          <w:noProof/>
          <w:lang w:eastAsia="ko-KR"/>
        </w:rPr>
        <w:t>bandEUTRA</w:t>
      </w:r>
      <w:r w:rsidRPr="00E804C9">
        <w:rPr>
          <w:noProof/>
          <w:lang w:eastAsia="ko-KR"/>
        </w:rPr>
        <w:t xml:space="preserve"> and same </w:t>
      </w:r>
      <w:r w:rsidRPr="00E804C9">
        <w:rPr>
          <w:i/>
          <w:iCs/>
          <w:noProof/>
          <w:lang w:eastAsia="ko-KR"/>
        </w:rPr>
        <w:t xml:space="preserve">ca-BandwidthClassDL </w:t>
      </w:r>
      <w:r w:rsidRPr="00E804C9">
        <w:rPr>
          <w:noProof/>
          <w:lang w:eastAsia="ko-KR"/>
        </w:rPr>
        <w:t xml:space="preserve">in a supported band combination, the UE capabilities indicated by </w:t>
      </w:r>
      <w:r w:rsidRPr="00E804C9">
        <w:rPr>
          <w:i/>
          <w:iCs/>
          <w:noProof/>
          <w:lang w:eastAsia="ko-KR"/>
        </w:rPr>
        <w:t>BandParameters</w:t>
      </w:r>
      <w:r w:rsidRPr="00E804C9">
        <w:rPr>
          <w:noProof/>
          <w:lang w:eastAsia="ko-KR"/>
        </w:rPr>
        <w:t xml:space="preserve"> are agnostic to the order in which they are indicated in the </w:t>
      </w:r>
      <w:r w:rsidRPr="00E804C9">
        <w:rPr>
          <w:i/>
          <w:iCs/>
          <w:noProof/>
          <w:lang w:eastAsia="ko-KR"/>
        </w:rPr>
        <w:t>bandParameterList</w:t>
      </w:r>
      <w:r w:rsidRPr="00E804C9">
        <w:rPr>
          <w:noProof/>
          <w:lang w:eastAsia="ko-KR"/>
        </w:rPr>
        <w:t xml:space="preserve">, under the condition that the set of the capabilities indicated for the concerned </w:t>
      </w:r>
      <w:r w:rsidRPr="00E804C9">
        <w:rPr>
          <w:i/>
          <w:iCs/>
          <w:noProof/>
          <w:lang w:eastAsia="ko-KR"/>
        </w:rPr>
        <w:t>bandEUTRA</w:t>
      </w:r>
      <w:r w:rsidRPr="00E804C9">
        <w:rPr>
          <w:noProof/>
          <w:lang w:eastAsia="ko-KR"/>
        </w:rPr>
        <w:t xml:space="preserve"> (e.g. </w:t>
      </w:r>
      <w:r w:rsidRPr="00E804C9">
        <w:rPr>
          <w:i/>
          <w:iCs/>
          <w:noProof/>
          <w:lang w:eastAsia="ko-KR"/>
        </w:rPr>
        <w:t>bandParametersDL</w:t>
      </w:r>
      <w:r w:rsidRPr="00E804C9">
        <w:rPr>
          <w:noProof/>
          <w:lang w:eastAsia="ko-KR"/>
        </w:rPr>
        <w:t xml:space="preserve"> and </w:t>
      </w:r>
      <w:r w:rsidRPr="00E804C9">
        <w:rPr>
          <w:i/>
          <w:iCs/>
          <w:noProof/>
          <w:lang w:eastAsia="ko-KR"/>
        </w:rPr>
        <w:t>bandParametersUL)</w:t>
      </w:r>
      <w:r w:rsidRPr="00E804C9">
        <w:rPr>
          <w:noProof/>
          <w:lang w:eastAsia="ko-KR"/>
        </w:rPr>
        <w:t xml:space="preserve"> are used together, and the concerned </w:t>
      </w:r>
      <w:r w:rsidRPr="00E804C9">
        <w:rPr>
          <w:i/>
          <w:iCs/>
          <w:noProof/>
          <w:lang w:eastAsia="ko-KR"/>
        </w:rPr>
        <w:t>BandParameters</w:t>
      </w:r>
      <w:r w:rsidRPr="00E804C9">
        <w:rPr>
          <w:noProof/>
          <w:lang w:eastAsia="ko-KR"/>
        </w:rPr>
        <w:t xml:space="preserve"> correspond to the </w:t>
      </w:r>
      <w:r w:rsidRPr="00E804C9">
        <w:rPr>
          <w:i/>
          <w:iCs/>
          <w:noProof/>
          <w:lang w:eastAsia="ko-KR"/>
        </w:rPr>
        <w:t>supportedBandwithCombinationSet</w:t>
      </w:r>
      <w:r w:rsidRPr="00E804C9">
        <w:rPr>
          <w:noProof/>
          <w:lang w:eastAsia="ko-KR"/>
        </w:rPr>
        <w:t xml:space="preserve"> for which set of channel bandwidths for carrier(s) is the same among sub-blocks, as defined in TS 36.101 [42], Table 5.6A.1-3, Table</w:t>
      </w:r>
      <w:r w:rsidRPr="00E804C9">
        <w:t xml:space="preserve"> 5.6A.1-4, Table 5.6A.1-5.</w:t>
      </w:r>
      <w:bookmarkEnd w:id="10810"/>
    </w:p>
    <w:p w14:paraId="7E741A4C" w14:textId="77777777" w:rsidR="00E12B8A" w:rsidRPr="00E804C9" w:rsidRDefault="005175D9" w:rsidP="00E12B8A">
      <w:pPr>
        <w:pStyle w:val="NO"/>
        <w:rPr>
          <w:noProof/>
          <w:lang w:eastAsia="ko-KR"/>
        </w:rPr>
      </w:pPr>
      <w:r w:rsidRPr="00E804C9">
        <w:rPr>
          <w:noProof/>
          <w:lang w:eastAsia="ko-KR"/>
        </w:rPr>
        <w:t>NOTE 7:</w:t>
      </w:r>
      <w:r w:rsidRPr="00E804C9">
        <w:rPr>
          <w:noProof/>
          <w:lang w:eastAsia="ko-KR"/>
        </w:rPr>
        <w:tab/>
        <w:t xml:space="preserve">For a UE that indicates release X in field </w:t>
      </w:r>
      <w:r w:rsidRPr="00E804C9">
        <w:rPr>
          <w:i/>
          <w:noProof/>
          <w:lang w:eastAsia="ko-KR"/>
        </w:rPr>
        <w:t>accessStratumRelease</w:t>
      </w:r>
      <w:r w:rsidRPr="00E804C9">
        <w:rPr>
          <w:noProof/>
          <w:lang w:eastAsia="ko-KR"/>
        </w:rPr>
        <w:t xml:space="preserve"> but supports a feature specified in release X+ N (i.e. early UE implementation), the ASN.1 comprehension requirement are specified in Annex F.</w:t>
      </w:r>
    </w:p>
    <w:p w14:paraId="4721CA93" w14:textId="77777777" w:rsidR="00E12B8A" w:rsidRPr="00E804C9" w:rsidRDefault="00E12B8A" w:rsidP="00E12B8A">
      <w:pPr>
        <w:pStyle w:val="NO"/>
        <w:rPr>
          <w:noProof/>
        </w:rPr>
      </w:pPr>
      <w:bookmarkStart w:id="10811" w:name="_Hlk6668875"/>
      <w:r w:rsidRPr="00E804C9">
        <w:t>NOTE 8:</w:t>
      </w:r>
      <w:r w:rsidRPr="00E804C9">
        <w:tab/>
        <w:t xml:space="preserve">For a UE that does not include </w:t>
      </w:r>
      <w:r w:rsidRPr="00E804C9">
        <w:rPr>
          <w:i/>
        </w:rPr>
        <w:t>mimo-WeightedLayersCapabilities-r13</w:t>
      </w:r>
      <w:r w:rsidRPr="00E804C9">
        <w:t xml:space="preserve">, or for the case with no CC configured with FD-MIMO, the </w:t>
      </w:r>
      <w:r w:rsidRPr="00E804C9">
        <w:rPr>
          <w:lang w:eastAsia="en-GB"/>
        </w:rPr>
        <w:t>FD-MIMO processing capability</w:t>
      </w:r>
      <w:r w:rsidRPr="00E804C9">
        <w:t xml:space="preserve"> condition is not applicable (i.e. considered as satisfied). For a UE that includes </w:t>
      </w:r>
      <w:r w:rsidRPr="00E804C9">
        <w:rPr>
          <w:i/>
        </w:rPr>
        <w:t>mimo-WeightedLayersCapabilities-r13</w:t>
      </w:r>
      <w:r w:rsidRPr="00E804C9">
        <w:t xml:space="preserve">, the </w:t>
      </w:r>
      <w:r w:rsidRPr="00E804C9">
        <w:rPr>
          <w:lang w:eastAsia="en-GB"/>
        </w:rPr>
        <w:t>FD-MIMO processing capability</w:t>
      </w:r>
      <w:r w:rsidRPr="00E804C9">
        <w:t xml:space="preserve"> condition is satisfied if the </w:t>
      </w:r>
      <w:r w:rsidRPr="00E804C9">
        <w:rPr>
          <w:noProof/>
        </w:rPr>
        <w:t>equation 4.3.28.</w:t>
      </w:r>
      <w:r w:rsidR="00974AC5" w:rsidRPr="00E804C9">
        <w:rPr>
          <w:noProof/>
        </w:rPr>
        <w:t>13</w:t>
      </w:r>
      <w:r w:rsidRPr="00E804C9">
        <w:rPr>
          <w:noProof/>
        </w:rPr>
        <w:t>-1 in TS 36.306 [5] is satisfied.</w:t>
      </w:r>
      <w:bookmarkEnd w:id="10811"/>
    </w:p>
    <w:p w14:paraId="766531B5" w14:textId="77777777" w:rsidR="005175D9" w:rsidRPr="00E804C9" w:rsidRDefault="005175D9" w:rsidP="009722D5">
      <w:pPr>
        <w:pStyle w:val="NO"/>
        <w:rPr>
          <w:noProof/>
          <w:lang w:eastAsia="ko-KR"/>
        </w:rPr>
      </w:pPr>
    </w:p>
    <w:p w14:paraId="2330D176" w14:textId="77777777" w:rsidR="009722D5" w:rsidRPr="00E804C9" w:rsidRDefault="009722D5" w:rsidP="009722D5">
      <w:pPr>
        <w:pStyle w:val="Heading4"/>
        <w:rPr>
          <w:i/>
          <w:noProof/>
        </w:rPr>
      </w:pPr>
      <w:bookmarkStart w:id="10812" w:name="_Toc20487490"/>
      <w:bookmarkStart w:id="10813" w:name="_Toc29342790"/>
      <w:bookmarkStart w:id="10814" w:name="_Toc29343929"/>
      <w:bookmarkStart w:id="10815" w:name="_Toc36567195"/>
      <w:bookmarkStart w:id="10816" w:name="_Toc36810642"/>
      <w:bookmarkStart w:id="10817" w:name="_Toc36847006"/>
      <w:bookmarkStart w:id="10818" w:name="_Toc36939659"/>
      <w:bookmarkStart w:id="10819" w:name="_Toc37082639"/>
      <w:bookmarkStart w:id="10820" w:name="_Toc46481280"/>
      <w:bookmarkStart w:id="10821" w:name="_Toc46482514"/>
      <w:bookmarkStart w:id="10822" w:name="_Toc46483748"/>
      <w:bookmarkStart w:id="10823" w:name="_Toc171495437"/>
      <w:r w:rsidRPr="00E804C9">
        <w:t>–</w:t>
      </w:r>
      <w:r w:rsidRPr="00E804C9">
        <w:tab/>
      </w:r>
      <w:r w:rsidRPr="00E804C9">
        <w:rPr>
          <w:i/>
        </w:rPr>
        <w:t>UE-RadioPagingInfo</w:t>
      </w:r>
      <w:bookmarkEnd w:id="10812"/>
      <w:bookmarkEnd w:id="10813"/>
      <w:bookmarkEnd w:id="10814"/>
      <w:bookmarkEnd w:id="10815"/>
      <w:bookmarkEnd w:id="10816"/>
      <w:bookmarkEnd w:id="10817"/>
      <w:bookmarkEnd w:id="10818"/>
      <w:bookmarkEnd w:id="10819"/>
      <w:bookmarkEnd w:id="10820"/>
      <w:bookmarkEnd w:id="10821"/>
      <w:bookmarkEnd w:id="10822"/>
      <w:bookmarkEnd w:id="10823"/>
    </w:p>
    <w:p w14:paraId="22E05424" w14:textId="77777777" w:rsidR="009722D5" w:rsidRPr="00E804C9" w:rsidRDefault="009722D5" w:rsidP="009722D5">
      <w:r w:rsidRPr="00E804C9">
        <w:t xml:space="preserve">The </w:t>
      </w:r>
      <w:r w:rsidRPr="00E804C9">
        <w:rPr>
          <w:i/>
        </w:rPr>
        <w:t>UE-RadioPagingInfo</w:t>
      </w:r>
      <w:r w:rsidRPr="00E804C9">
        <w:t xml:space="preserve"> IE contains UE capability information needed for paging.</w:t>
      </w:r>
    </w:p>
    <w:p w14:paraId="1308AC5E" w14:textId="77777777" w:rsidR="009722D5" w:rsidRPr="00E804C9" w:rsidRDefault="009722D5" w:rsidP="009722D5">
      <w:pPr>
        <w:pStyle w:val="TH"/>
      </w:pPr>
      <w:r w:rsidRPr="00E804C9">
        <w:rPr>
          <w:bCs/>
          <w:i/>
          <w:iCs/>
        </w:rPr>
        <w:t>UE-RadioPagingInfo</w:t>
      </w:r>
      <w:r w:rsidRPr="00E804C9">
        <w:t xml:space="preserve"> information element</w:t>
      </w:r>
    </w:p>
    <w:p w14:paraId="4EC949F8" w14:textId="77777777" w:rsidR="009722D5" w:rsidRPr="00E804C9" w:rsidRDefault="009722D5" w:rsidP="009722D5">
      <w:pPr>
        <w:pStyle w:val="PL"/>
        <w:shd w:val="clear" w:color="auto" w:fill="E6E6E6"/>
      </w:pPr>
      <w:r w:rsidRPr="00E804C9">
        <w:t>-- ASN1START</w:t>
      </w:r>
    </w:p>
    <w:p w14:paraId="1B27954C" w14:textId="77777777" w:rsidR="009722D5" w:rsidRPr="00E804C9" w:rsidRDefault="009722D5" w:rsidP="009722D5">
      <w:pPr>
        <w:pStyle w:val="PL"/>
        <w:shd w:val="clear" w:color="auto" w:fill="E6E6E6"/>
      </w:pPr>
    </w:p>
    <w:p w14:paraId="58975528" w14:textId="77777777" w:rsidR="009722D5" w:rsidRPr="00E804C9" w:rsidRDefault="009722D5" w:rsidP="009722D5">
      <w:pPr>
        <w:pStyle w:val="PL"/>
        <w:shd w:val="clear" w:color="auto" w:fill="E6E6E6"/>
      </w:pPr>
      <w:r w:rsidRPr="00E804C9">
        <w:t>UE-RadioPagingInfo-r12 ::=</w:t>
      </w:r>
      <w:r w:rsidRPr="00E804C9">
        <w:tab/>
      </w:r>
      <w:r w:rsidRPr="00E804C9">
        <w:tab/>
      </w:r>
      <w:r w:rsidRPr="00E804C9">
        <w:tab/>
      </w:r>
      <w:r w:rsidRPr="00E804C9">
        <w:tab/>
        <w:t>SEQUENCE {</w:t>
      </w:r>
    </w:p>
    <w:p w14:paraId="40AAC37C" w14:textId="77777777" w:rsidR="009722D5" w:rsidRPr="00E804C9" w:rsidRDefault="009722D5" w:rsidP="009722D5">
      <w:pPr>
        <w:pStyle w:val="PL"/>
        <w:shd w:val="clear" w:color="auto" w:fill="E6E6E6"/>
      </w:pPr>
      <w:r w:rsidRPr="00E804C9">
        <w:tab/>
        <w:t>ue-Category-v1250</w:t>
      </w:r>
      <w:r w:rsidRPr="00E804C9">
        <w:tab/>
      </w:r>
      <w:r w:rsidRPr="00E804C9">
        <w:tab/>
      </w:r>
      <w:r w:rsidRPr="00E804C9">
        <w:tab/>
      </w:r>
      <w:r w:rsidRPr="00E804C9">
        <w:tab/>
      </w:r>
      <w:r w:rsidRPr="00E804C9">
        <w:tab/>
      </w:r>
      <w:r w:rsidR="0017564B" w:rsidRPr="00E804C9">
        <w:tab/>
      </w:r>
      <w:r w:rsidRPr="00E804C9">
        <w:t>INTEGER (0)</w:t>
      </w:r>
      <w:r w:rsidRPr="00E804C9">
        <w:tab/>
      </w:r>
      <w:r w:rsidRPr="00E804C9">
        <w:tab/>
      </w:r>
      <w:r w:rsidRPr="00E804C9">
        <w:tab/>
        <w:t>OPTIONAL,</w:t>
      </w:r>
    </w:p>
    <w:p w14:paraId="721A51B9" w14:textId="77777777" w:rsidR="009722D5" w:rsidRPr="00E804C9" w:rsidRDefault="009722D5" w:rsidP="009722D5">
      <w:pPr>
        <w:pStyle w:val="PL"/>
        <w:shd w:val="clear" w:color="auto" w:fill="E6E6E6"/>
      </w:pPr>
      <w:r w:rsidRPr="00E804C9">
        <w:tab/>
        <w:t>...,</w:t>
      </w:r>
    </w:p>
    <w:p w14:paraId="76BE12B3" w14:textId="77777777" w:rsidR="009722D5" w:rsidRPr="00E804C9" w:rsidRDefault="009722D5" w:rsidP="009722D5">
      <w:pPr>
        <w:pStyle w:val="PL"/>
        <w:shd w:val="clear" w:color="auto" w:fill="E6E6E6"/>
      </w:pPr>
      <w:r w:rsidRPr="00E804C9">
        <w:tab/>
        <w:t>[[</w:t>
      </w:r>
      <w:r w:rsidRPr="00E804C9">
        <w:tab/>
        <w:t>ue-CategoryDL-v1310</w:t>
      </w:r>
      <w:r w:rsidRPr="00E804C9">
        <w:tab/>
      </w:r>
      <w:r w:rsidRPr="00E804C9">
        <w:tab/>
      </w:r>
      <w:r w:rsidRPr="00E804C9">
        <w:tab/>
      </w:r>
      <w:r w:rsidRPr="00E804C9">
        <w:tab/>
      </w:r>
      <w:r w:rsidRPr="00E804C9">
        <w:tab/>
        <w:t>ENUMERATED {m1}</w:t>
      </w:r>
      <w:r w:rsidRPr="00E804C9">
        <w:tab/>
      </w:r>
      <w:r w:rsidRPr="00E804C9">
        <w:tab/>
        <w:t>OPTIONAL,</w:t>
      </w:r>
    </w:p>
    <w:p w14:paraId="74E05DD4" w14:textId="77777777" w:rsidR="009722D5" w:rsidRPr="00E804C9" w:rsidRDefault="009722D5" w:rsidP="009722D5">
      <w:pPr>
        <w:pStyle w:val="PL"/>
        <w:shd w:val="clear" w:color="auto" w:fill="E6E6E6"/>
      </w:pPr>
      <w:r w:rsidRPr="00E804C9">
        <w:tab/>
      </w:r>
      <w:r w:rsidRPr="00E804C9">
        <w:tab/>
      </w:r>
      <w:r w:rsidRPr="00E804C9">
        <w:rPr>
          <w:iCs/>
        </w:rPr>
        <w:t>ce-ModeA-r13</w:t>
      </w:r>
      <w:r w:rsidRPr="00E804C9">
        <w:rPr>
          <w:iCs/>
        </w:rPr>
        <w:tab/>
      </w:r>
      <w:r w:rsidRPr="00E804C9">
        <w:rPr>
          <w:iCs/>
        </w:rPr>
        <w:tab/>
      </w:r>
      <w:r w:rsidRPr="00E804C9">
        <w:rPr>
          <w:iCs/>
        </w:rPr>
        <w:tab/>
      </w:r>
      <w:r w:rsidRPr="00E804C9">
        <w:rPr>
          <w:iCs/>
        </w:rPr>
        <w:tab/>
      </w:r>
      <w:r w:rsidRPr="00E804C9">
        <w:rPr>
          <w:iCs/>
        </w:rPr>
        <w:tab/>
      </w:r>
      <w:r w:rsidRPr="00E804C9">
        <w:rPr>
          <w:iCs/>
        </w:rPr>
        <w:tab/>
      </w:r>
      <w:r w:rsidRPr="00E804C9">
        <w:t>ENUMERATED {true}</w:t>
      </w:r>
      <w:r w:rsidRPr="00E804C9">
        <w:tab/>
        <w:t>OPTIONAL,</w:t>
      </w:r>
    </w:p>
    <w:p w14:paraId="5E7C7125" w14:textId="77777777" w:rsidR="009722D5" w:rsidRPr="00E804C9" w:rsidRDefault="009722D5" w:rsidP="009722D5">
      <w:pPr>
        <w:pStyle w:val="PL"/>
        <w:shd w:val="clear" w:color="auto" w:fill="E6E6E6"/>
      </w:pPr>
      <w:r w:rsidRPr="00E804C9">
        <w:lastRenderedPageBreak/>
        <w:tab/>
      </w:r>
      <w:r w:rsidRPr="00E804C9">
        <w:tab/>
      </w:r>
      <w:r w:rsidRPr="00E804C9">
        <w:rPr>
          <w:iCs/>
        </w:rPr>
        <w:t>ce-ModeB-r13</w:t>
      </w:r>
      <w:r w:rsidRPr="00E804C9">
        <w:rPr>
          <w:iCs/>
        </w:rPr>
        <w:tab/>
      </w:r>
      <w:r w:rsidRPr="00E804C9">
        <w:rPr>
          <w:i/>
          <w:iCs/>
        </w:rPr>
        <w:tab/>
      </w:r>
      <w:r w:rsidRPr="00E804C9">
        <w:rPr>
          <w:i/>
          <w:iCs/>
        </w:rPr>
        <w:tab/>
      </w:r>
      <w:r w:rsidRPr="00E804C9">
        <w:rPr>
          <w:i/>
          <w:iCs/>
        </w:rPr>
        <w:tab/>
      </w:r>
      <w:r w:rsidRPr="00E804C9">
        <w:rPr>
          <w:i/>
          <w:iCs/>
        </w:rPr>
        <w:tab/>
      </w:r>
      <w:r w:rsidRPr="00E804C9">
        <w:rPr>
          <w:i/>
          <w:iCs/>
        </w:rPr>
        <w:tab/>
      </w:r>
      <w:r w:rsidRPr="00E804C9">
        <w:t>ENUMERATED {true}</w:t>
      </w:r>
      <w:r w:rsidRPr="00E804C9">
        <w:tab/>
        <w:t>OPTIONAL</w:t>
      </w:r>
    </w:p>
    <w:p w14:paraId="670D7E44" w14:textId="77777777" w:rsidR="00BD14E3" w:rsidRPr="00E804C9" w:rsidRDefault="009722D5" w:rsidP="00BD14E3">
      <w:pPr>
        <w:pStyle w:val="PL"/>
        <w:shd w:val="clear" w:color="auto" w:fill="E6E6E6"/>
      </w:pPr>
      <w:r w:rsidRPr="00E804C9">
        <w:tab/>
        <w:t>]]</w:t>
      </w:r>
      <w:r w:rsidR="00BD14E3" w:rsidRPr="00E804C9">
        <w:t>,</w:t>
      </w:r>
    </w:p>
    <w:p w14:paraId="0BB1F124" w14:textId="77777777" w:rsidR="00BD14E3" w:rsidRPr="00E804C9" w:rsidRDefault="00BD14E3" w:rsidP="00BD14E3">
      <w:pPr>
        <w:pStyle w:val="PL"/>
        <w:shd w:val="clear" w:color="auto" w:fill="E6E6E6"/>
      </w:pPr>
      <w:r w:rsidRPr="00E804C9">
        <w:tab/>
        <w:t>[[</w:t>
      </w:r>
      <w:r w:rsidRPr="00E804C9">
        <w:tab/>
        <w:t>wakeUpSignal-r15</w:t>
      </w:r>
      <w:r w:rsidRPr="00E804C9">
        <w:tab/>
      </w:r>
      <w:r w:rsidRPr="00E804C9">
        <w:tab/>
      </w:r>
      <w:r w:rsidRPr="00E804C9">
        <w:tab/>
      </w:r>
      <w:r w:rsidRPr="00E804C9">
        <w:tab/>
      </w:r>
      <w:r w:rsidRPr="00E804C9">
        <w:tab/>
        <w:t>ENUMERATED {true}</w:t>
      </w:r>
      <w:r w:rsidRPr="00E804C9">
        <w:tab/>
        <w:t>OPTIONAL,</w:t>
      </w:r>
    </w:p>
    <w:p w14:paraId="447C9DE9" w14:textId="77777777" w:rsidR="00BD14E3" w:rsidRPr="00E804C9" w:rsidRDefault="00BD14E3" w:rsidP="00BD14E3">
      <w:pPr>
        <w:pStyle w:val="PL"/>
        <w:shd w:val="clear" w:color="auto" w:fill="E6E6E6"/>
      </w:pPr>
      <w:r w:rsidRPr="00E804C9">
        <w:tab/>
      </w:r>
      <w:r w:rsidRPr="00E804C9">
        <w:tab/>
        <w:t>wakeUpSignal-TDD-r15</w:t>
      </w:r>
      <w:r w:rsidRPr="00E804C9">
        <w:tab/>
      </w:r>
      <w:r w:rsidRPr="00E804C9">
        <w:tab/>
      </w:r>
      <w:r w:rsidRPr="00E804C9">
        <w:tab/>
      </w:r>
      <w:r w:rsidRPr="00E804C9">
        <w:tab/>
        <w:t>ENUMERATED {true}</w:t>
      </w:r>
      <w:r w:rsidRPr="00E804C9">
        <w:tab/>
        <w:t>OPTIONAL,</w:t>
      </w:r>
    </w:p>
    <w:p w14:paraId="7BC2D772" w14:textId="77777777" w:rsidR="00BD14E3" w:rsidRPr="00E804C9" w:rsidRDefault="00BD14E3" w:rsidP="00BD14E3">
      <w:pPr>
        <w:pStyle w:val="PL"/>
        <w:shd w:val="clear" w:color="auto" w:fill="E6E6E6"/>
      </w:pPr>
      <w:r w:rsidRPr="00E804C9">
        <w:tab/>
      </w:r>
      <w:r w:rsidRPr="00E804C9">
        <w:tab/>
        <w:t>wakeUpSignalMinGap-eDRX-r15</w:t>
      </w:r>
      <w:r w:rsidRPr="00E804C9">
        <w:tab/>
      </w:r>
      <w:r w:rsidRPr="00E804C9">
        <w:tab/>
      </w:r>
      <w:r w:rsidRPr="00E804C9">
        <w:tab/>
        <w:t>ENUMERATED {ms40, ms240, ms1000, ms2000}</w:t>
      </w:r>
      <w:r w:rsidRPr="00E804C9">
        <w:tab/>
      </w:r>
      <w:r w:rsidRPr="00E804C9">
        <w:tab/>
        <w:t>OPTIONAL,</w:t>
      </w:r>
    </w:p>
    <w:p w14:paraId="7CD02E84" w14:textId="77777777" w:rsidR="00BD14E3" w:rsidRPr="00E804C9" w:rsidRDefault="00BD14E3" w:rsidP="00BD14E3">
      <w:pPr>
        <w:pStyle w:val="PL"/>
        <w:shd w:val="clear" w:color="auto" w:fill="E6E6E6"/>
      </w:pPr>
      <w:r w:rsidRPr="00E804C9">
        <w:tab/>
      </w:r>
      <w:r w:rsidRPr="00E804C9">
        <w:tab/>
        <w:t>wakeUpSignalMinGap-eDRX-TDD-r15</w:t>
      </w:r>
      <w:r w:rsidRPr="00E804C9">
        <w:tab/>
      </w:r>
      <w:r w:rsidRPr="00E804C9">
        <w:tab/>
        <w:t>ENUMERATED {ms40, ms240, ms1000, ms2000}</w:t>
      </w:r>
      <w:r w:rsidRPr="00E804C9">
        <w:tab/>
      </w:r>
      <w:r w:rsidRPr="00E804C9">
        <w:tab/>
        <w:t>OPTIONAL</w:t>
      </w:r>
    </w:p>
    <w:p w14:paraId="599572C4" w14:textId="77777777" w:rsidR="0017564B" w:rsidRPr="00E804C9" w:rsidRDefault="00BD14E3" w:rsidP="0017564B">
      <w:pPr>
        <w:pStyle w:val="PL"/>
        <w:shd w:val="clear" w:color="auto" w:fill="E6E6E6"/>
      </w:pPr>
      <w:r w:rsidRPr="00E804C9">
        <w:tab/>
        <w:t>]]</w:t>
      </w:r>
      <w:r w:rsidR="0017564B" w:rsidRPr="00E804C9">
        <w:t>,</w:t>
      </w:r>
    </w:p>
    <w:p w14:paraId="5560A9EF" w14:textId="77777777" w:rsidR="0017564B" w:rsidRPr="00E804C9" w:rsidRDefault="0017564B" w:rsidP="0017564B">
      <w:pPr>
        <w:pStyle w:val="PL"/>
        <w:shd w:val="clear" w:color="auto" w:fill="E6E6E6"/>
      </w:pPr>
      <w:r w:rsidRPr="00E804C9">
        <w:tab/>
        <w:t>[[</w:t>
      </w:r>
      <w:r w:rsidRPr="00E804C9">
        <w:tab/>
        <w:t>ue-CategoryDL</w:t>
      </w:r>
      <w:r w:rsidR="0029285D" w:rsidRPr="00E804C9">
        <w:t>-v1610</w:t>
      </w:r>
      <w:r w:rsidRPr="00E804C9">
        <w:tab/>
      </w:r>
      <w:r w:rsidRPr="00E804C9">
        <w:tab/>
      </w:r>
      <w:r w:rsidRPr="00E804C9">
        <w:tab/>
      </w:r>
      <w:r w:rsidRPr="00E804C9">
        <w:tab/>
      </w:r>
      <w:r w:rsidRPr="00E804C9">
        <w:tab/>
        <w:t>ENUMERATED {m2}</w:t>
      </w:r>
      <w:r w:rsidRPr="00E804C9">
        <w:tab/>
      </w:r>
      <w:r w:rsidRPr="00E804C9">
        <w:tab/>
        <w:t>OPTIONAL,</w:t>
      </w:r>
    </w:p>
    <w:p w14:paraId="786422C4" w14:textId="77777777" w:rsidR="0017564B" w:rsidRPr="00E804C9" w:rsidRDefault="0017564B" w:rsidP="0017564B">
      <w:pPr>
        <w:pStyle w:val="PL"/>
        <w:shd w:val="clear" w:color="auto" w:fill="E6E6E6"/>
      </w:pPr>
      <w:r w:rsidRPr="00E804C9">
        <w:tab/>
      </w:r>
      <w:r w:rsidRPr="00E804C9">
        <w:tab/>
        <w:t>groupWakeUpSignal-r16</w:t>
      </w:r>
      <w:r w:rsidRPr="00E804C9">
        <w:tab/>
      </w:r>
      <w:r w:rsidRPr="00E804C9">
        <w:tab/>
      </w:r>
      <w:r w:rsidRPr="00E804C9">
        <w:tab/>
      </w:r>
      <w:r w:rsidRPr="00E804C9">
        <w:tab/>
        <w:t>ENUMERATED {true}</w:t>
      </w:r>
      <w:r w:rsidRPr="00E804C9">
        <w:tab/>
        <w:t>OPTIONAL</w:t>
      </w:r>
      <w:r w:rsidR="00A171DB" w:rsidRPr="00E804C9">
        <w:t>,</w:t>
      </w:r>
    </w:p>
    <w:p w14:paraId="3496BD74" w14:textId="77777777" w:rsidR="00A171DB" w:rsidRPr="00E804C9" w:rsidRDefault="00A171DB" w:rsidP="00A171DB">
      <w:pPr>
        <w:pStyle w:val="PL"/>
        <w:shd w:val="clear" w:color="auto" w:fill="E6E6E6"/>
      </w:pPr>
      <w:r w:rsidRPr="00E804C9">
        <w:tab/>
      </w:r>
      <w:r w:rsidRPr="00E804C9">
        <w:tab/>
        <w:t>groupWakeUpSignalTDD-r16</w:t>
      </w:r>
      <w:r w:rsidRPr="00E804C9">
        <w:tab/>
      </w:r>
      <w:r w:rsidRPr="00E804C9">
        <w:tab/>
      </w:r>
      <w:r w:rsidRPr="00E804C9">
        <w:tab/>
        <w:t>ENUMERATED {true}</w:t>
      </w:r>
      <w:r w:rsidRPr="00E804C9">
        <w:tab/>
        <w:t>OPTIONAL,</w:t>
      </w:r>
    </w:p>
    <w:p w14:paraId="15EED58C" w14:textId="77777777" w:rsidR="00A171DB" w:rsidRPr="00E804C9" w:rsidRDefault="00A171DB" w:rsidP="00A171DB">
      <w:pPr>
        <w:pStyle w:val="PL"/>
        <w:shd w:val="clear" w:color="auto" w:fill="E6E6E6"/>
      </w:pPr>
      <w:r w:rsidRPr="00E804C9">
        <w:tab/>
      </w:r>
      <w:r w:rsidRPr="00E804C9">
        <w:tab/>
        <w:t>groupWakeUpSignalAlternation-r16</w:t>
      </w:r>
      <w:r w:rsidRPr="00E804C9">
        <w:tab/>
        <w:t>ENUMERATED {true}</w:t>
      </w:r>
      <w:r w:rsidRPr="00E804C9">
        <w:tab/>
        <w:t>OPTIONAL,</w:t>
      </w:r>
    </w:p>
    <w:p w14:paraId="06831D80" w14:textId="77777777" w:rsidR="00A171DB" w:rsidRPr="00E804C9" w:rsidRDefault="00A171DB" w:rsidP="00A171DB">
      <w:pPr>
        <w:pStyle w:val="PL"/>
        <w:shd w:val="clear" w:color="auto" w:fill="E6E6E6"/>
      </w:pPr>
      <w:r w:rsidRPr="00E804C9">
        <w:tab/>
      </w:r>
      <w:r w:rsidRPr="00E804C9">
        <w:tab/>
        <w:t>groupWakeUpSignalAlternationTDD-r16</w:t>
      </w:r>
      <w:r w:rsidRPr="00E804C9">
        <w:tab/>
        <w:t>ENUMERATED {true}</w:t>
      </w:r>
      <w:r w:rsidRPr="00E804C9">
        <w:tab/>
        <w:t>OPTIONAL</w:t>
      </w:r>
    </w:p>
    <w:p w14:paraId="1599196E" w14:textId="77777777" w:rsidR="0066329E" w:rsidRPr="00E804C9" w:rsidRDefault="0066329E" w:rsidP="0066329E">
      <w:pPr>
        <w:pStyle w:val="PL"/>
        <w:shd w:val="clear" w:color="auto" w:fill="E6E6E6"/>
      </w:pPr>
      <w:r w:rsidRPr="00E804C9">
        <w:tab/>
        <w:t>]],</w:t>
      </w:r>
    </w:p>
    <w:p w14:paraId="5B2374A6" w14:textId="247CE3E4" w:rsidR="0066329E" w:rsidRPr="00E804C9" w:rsidRDefault="0066329E" w:rsidP="0066329E">
      <w:pPr>
        <w:pStyle w:val="PL"/>
        <w:shd w:val="clear" w:color="auto" w:fill="E6E6E6"/>
      </w:pPr>
      <w:r w:rsidRPr="00E804C9">
        <w:tab/>
        <w:t>[[</w:t>
      </w:r>
    </w:p>
    <w:p w14:paraId="4C83FA0B" w14:textId="6F6D9CC0" w:rsidR="0066329E" w:rsidRPr="00E804C9" w:rsidRDefault="0066329E" w:rsidP="0066329E">
      <w:pPr>
        <w:pStyle w:val="PL"/>
        <w:shd w:val="clear" w:color="auto" w:fill="E6E6E6"/>
      </w:pPr>
      <w:r w:rsidRPr="00E804C9">
        <w:tab/>
      </w:r>
      <w:r w:rsidRPr="00E804C9">
        <w:tab/>
        <w:t>inactiveStatePO-Determination-r17</w:t>
      </w:r>
      <w:r w:rsidRPr="00E804C9">
        <w:tab/>
        <w:t>ENUMERATED {true}</w:t>
      </w:r>
      <w:r w:rsidRPr="00E804C9">
        <w:tab/>
        <w:t>OPTIONAL</w:t>
      </w:r>
    </w:p>
    <w:p w14:paraId="6F0F6F78" w14:textId="7E1C5474" w:rsidR="009722D5" w:rsidRPr="00E804C9" w:rsidRDefault="0066329E" w:rsidP="0066329E">
      <w:pPr>
        <w:pStyle w:val="PL"/>
        <w:shd w:val="clear" w:color="auto" w:fill="E6E6E6"/>
      </w:pPr>
      <w:r w:rsidRPr="00E804C9">
        <w:tab/>
        <w:t>]]</w:t>
      </w:r>
    </w:p>
    <w:p w14:paraId="3E3442BC" w14:textId="77777777" w:rsidR="000E0EAE" w:rsidRPr="00E804C9" w:rsidRDefault="000E0EAE" w:rsidP="009722D5">
      <w:pPr>
        <w:pStyle w:val="PL"/>
        <w:shd w:val="clear" w:color="auto" w:fill="E6E6E6"/>
      </w:pPr>
      <w:r w:rsidRPr="00E804C9">
        <w:t>}</w:t>
      </w:r>
    </w:p>
    <w:p w14:paraId="75F0EEC0" w14:textId="77777777" w:rsidR="009722D5" w:rsidRPr="00E804C9" w:rsidRDefault="009722D5" w:rsidP="009722D5">
      <w:pPr>
        <w:pStyle w:val="PL"/>
        <w:shd w:val="clear" w:color="auto" w:fill="E6E6E6"/>
      </w:pPr>
    </w:p>
    <w:p w14:paraId="37042E64" w14:textId="77777777" w:rsidR="009722D5" w:rsidRPr="00E804C9" w:rsidRDefault="009722D5" w:rsidP="009722D5">
      <w:pPr>
        <w:pStyle w:val="PL"/>
        <w:shd w:val="clear" w:color="auto" w:fill="E6E6E6"/>
      </w:pPr>
      <w:r w:rsidRPr="00E804C9">
        <w:t>-- ASN1STOP</w:t>
      </w:r>
    </w:p>
    <w:p w14:paraId="367488DF"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19CD2673" w14:textId="77777777" w:rsidTr="0017564B">
        <w:trPr>
          <w:cantSplit/>
          <w:tblHeader/>
        </w:trPr>
        <w:tc>
          <w:tcPr>
            <w:tcW w:w="9639" w:type="dxa"/>
          </w:tcPr>
          <w:p w14:paraId="2FB3A4FC" w14:textId="77777777" w:rsidR="009722D5" w:rsidRPr="00E804C9" w:rsidRDefault="009722D5" w:rsidP="005411BB">
            <w:pPr>
              <w:pStyle w:val="TAH"/>
              <w:rPr>
                <w:lang w:eastAsia="en-GB"/>
              </w:rPr>
            </w:pPr>
            <w:r w:rsidRPr="00E804C9">
              <w:rPr>
                <w:i/>
                <w:noProof/>
              </w:rPr>
              <w:t>UE-RadioPagingInfo</w:t>
            </w:r>
            <w:r w:rsidRPr="00E804C9">
              <w:rPr>
                <w:noProof/>
              </w:rPr>
              <w:t xml:space="preserve"> </w:t>
            </w:r>
            <w:r w:rsidRPr="00E804C9">
              <w:rPr>
                <w:iCs/>
                <w:noProof/>
                <w:lang w:eastAsia="en-GB"/>
              </w:rPr>
              <w:t>field descriptions</w:t>
            </w:r>
          </w:p>
        </w:tc>
      </w:tr>
      <w:tr w:rsidR="00E804C9" w:rsidRPr="00E804C9" w14:paraId="1CD7CD02" w14:textId="77777777" w:rsidTr="0017564B">
        <w:trPr>
          <w:cantSplit/>
        </w:trPr>
        <w:tc>
          <w:tcPr>
            <w:tcW w:w="9639" w:type="dxa"/>
          </w:tcPr>
          <w:p w14:paraId="6E48C784" w14:textId="77777777" w:rsidR="009722D5" w:rsidRPr="00E804C9" w:rsidRDefault="009722D5" w:rsidP="005411BB">
            <w:pPr>
              <w:pStyle w:val="TAL"/>
              <w:rPr>
                <w:b/>
                <w:bCs/>
                <w:i/>
                <w:noProof/>
                <w:lang w:eastAsia="en-GB"/>
              </w:rPr>
            </w:pPr>
            <w:r w:rsidRPr="00E804C9">
              <w:rPr>
                <w:b/>
                <w:bCs/>
                <w:i/>
                <w:noProof/>
                <w:lang w:eastAsia="en-GB"/>
              </w:rPr>
              <w:t>ce-ModeA, ce-ModeB</w:t>
            </w:r>
          </w:p>
          <w:p w14:paraId="791B0690" w14:textId="77777777" w:rsidR="009722D5" w:rsidRPr="00E804C9" w:rsidRDefault="009722D5" w:rsidP="005411BB">
            <w:pPr>
              <w:pStyle w:val="TAL"/>
              <w:rPr>
                <w:b/>
                <w:bCs/>
                <w:i/>
                <w:noProof/>
                <w:lang w:eastAsia="en-GB"/>
              </w:rPr>
            </w:pPr>
            <w:r w:rsidRPr="00E804C9">
              <w:rPr>
                <w:iCs/>
                <w:noProof/>
                <w:lang w:eastAsia="en-GB"/>
              </w:rPr>
              <w:t xml:space="preserve">Indicates whether the UE supports </w:t>
            </w:r>
            <w:r w:rsidRPr="00E804C9">
              <w:t xml:space="preserve">operation in CE mode A and/or B, as specified in TS </w:t>
            </w:r>
            <w:r w:rsidRPr="00E804C9">
              <w:rPr>
                <w:lang w:eastAsia="en-GB"/>
              </w:rPr>
              <w:t>36.211 [21] and TS 36.213 [23]</w:t>
            </w:r>
            <w:r w:rsidRPr="00E804C9">
              <w:t>.</w:t>
            </w:r>
          </w:p>
        </w:tc>
      </w:tr>
      <w:tr w:rsidR="00E804C9" w:rsidRPr="00E804C9" w14:paraId="35296E75"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DE08199" w14:textId="77777777" w:rsidR="0017564B" w:rsidRPr="00E804C9" w:rsidRDefault="0017564B" w:rsidP="003C0A8B">
            <w:pPr>
              <w:pStyle w:val="TAL"/>
              <w:rPr>
                <w:b/>
                <w:bCs/>
                <w:i/>
                <w:noProof/>
                <w:lang w:eastAsia="en-GB"/>
              </w:rPr>
            </w:pPr>
            <w:r w:rsidRPr="00E804C9">
              <w:rPr>
                <w:b/>
                <w:bCs/>
                <w:i/>
                <w:noProof/>
                <w:lang w:eastAsia="en-GB"/>
              </w:rPr>
              <w:t>groupWakeUpSignal</w:t>
            </w:r>
            <w:r w:rsidR="00A171DB" w:rsidRPr="00E804C9">
              <w:rPr>
                <w:b/>
                <w:bCs/>
                <w:i/>
                <w:noProof/>
                <w:lang w:eastAsia="en-GB"/>
              </w:rPr>
              <w:t>, groupWakeUpSignalTDD</w:t>
            </w:r>
          </w:p>
          <w:p w14:paraId="48D88314" w14:textId="77777777" w:rsidR="0017564B" w:rsidRPr="00E804C9" w:rsidRDefault="0017564B" w:rsidP="003C0A8B">
            <w:pPr>
              <w:pStyle w:val="TAL"/>
              <w:rPr>
                <w:bCs/>
                <w:noProof/>
                <w:lang w:eastAsia="en-GB"/>
              </w:rPr>
            </w:pPr>
            <w:r w:rsidRPr="00E804C9">
              <w:rPr>
                <w:bCs/>
                <w:noProof/>
                <w:lang w:eastAsia="en-GB"/>
              </w:rPr>
              <w:t xml:space="preserve">Indicates whether the UE supports GWUS </w:t>
            </w:r>
            <w:r w:rsidR="00A171DB" w:rsidRPr="00E804C9">
              <w:rPr>
                <w:bCs/>
                <w:noProof/>
                <w:lang w:eastAsia="en-GB"/>
              </w:rPr>
              <w:t xml:space="preserve">for paging in RRC_IDLE </w:t>
            </w:r>
            <w:r w:rsidRPr="00E804C9">
              <w:rPr>
                <w:bCs/>
                <w:noProof/>
                <w:lang w:eastAsia="en-GB"/>
              </w:rPr>
              <w:t>as specified in TS 36.211 [21], TS 36.213 [23] and TS 36.304 [4]. If this field is included, the minimum gap between GWUS and associated PO for DRX is fixed as 40 ms.</w:t>
            </w:r>
          </w:p>
        </w:tc>
      </w:tr>
      <w:tr w:rsidR="00E804C9" w:rsidRPr="00E804C9" w14:paraId="21439FAB"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17F5054" w14:textId="77777777" w:rsidR="00A171DB" w:rsidRPr="00E804C9" w:rsidRDefault="00A171DB" w:rsidP="00A171DB">
            <w:pPr>
              <w:pStyle w:val="TAL"/>
              <w:rPr>
                <w:b/>
                <w:bCs/>
                <w:i/>
                <w:noProof/>
                <w:lang w:eastAsia="en-GB"/>
              </w:rPr>
            </w:pPr>
            <w:r w:rsidRPr="00E804C9">
              <w:rPr>
                <w:b/>
                <w:bCs/>
                <w:i/>
                <w:noProof/>
                <w:lang w:eastAsia="en-GB"/>
              </w:rPr>
              <w:t>groupWakeUpSignalAlternation, groupWakeUpSignalAlternationTDD</w:t>
            </w:r>
          </w:p>
          <w:p w14:paraId="5C39677A" w14:textId="77777777" w:rsidR="00A171DB" w:rsidRPr="00E804C9" w:rsidRDefault="00A171DB" w:rsidP="00A171DB">
            <w:pPr>
              <w:pStyle w:val="TAL"/>
              <w:rPr>
                <w:b/>
                <w:bCs/>
                <w:i/>
                <w:noProof/>
                <w:lang w:eastAsia="en-GB"/>
              </w:rPr>
            </w:pPr>
            <w:r w:rsidRPr="00E804C9">
              <w:rPr>
                <w:bCs/>
                <w:noProof/>
                <w:lang w:eastAsia="en-GB"/>
              </w:rPr>
              <w:t>Indicates whether the UE supports GWUS with group resource alternation for paging in RRC_IDLE as specified in TS 36.211 [21], TS 36.213 [23] and TS 36.304 [4]. If this field is included, the minimum gap between GWUS and associated PO for DRX is fixed as 40 ms.</w:t>
            </w:r>
          </w:p>
        </w:tc>
      </w:tr>
      <w:tr w:rsidR="00E804C9" w:rsidRPr="00E804C9" w14:paraId="42700678" w14:textId="77777777" w:rsidTr="00D02D01">
        <w:trPr>
          <w:cantSplit/>
        </w:trPr>
        <w:tc>
          <w:tcPr>
            <w:tcW w:w="9639" w:type="dxa"/>
          </w:tcPr>
          <w:p w14:paraId="3267AB21" w14:textId="77777777" w:rsidR="0066329E" w:rsidRPr="00E804C9" w:rsidRDefault="0066329E" w:rsidP="00D02D01">
            <w:pPr>
              <w:pStyle w:val="TAL"/>
              <w:rPr>
                <w:b/>
                <w:bCs/>
                <w:i/>
                <w:lang w:eastAsia="zh-CN"/>
              </w:rPr>
            </w:pPr>
            <w:r w:rsidRPr="00E804C9">
              <w:rPr>
                <w:b/>
                <w:bCs/>
                <w:i/>
                <w:lang w:eastAsia="en-GB"/>
              </w:rPr>
              <w:t>inactiveState</w:t>
            </w:r>
            <w:r w:rsidRPr="00E804C9">
              <w:rPr>
                <w:b/>
                <w:bCs/>
                <w:i/>
                <w:lang w:eastAsia="zh-CN"/>
              </w:rPr>
              <w:t>PO-Determination</w:t>
            </w:r>
          </w:p>
          <w:p w14:paraId="4E1CD04D" w14:textId="50218344" w:rsidR="0066329E" w:rsidRPr="00E804C9" w:rsidRDefault="0066329E" w:rsidP="00D02D01">
            <w:pPr>
              <w:keepNext/>
              <w:keepLines/>
              <w:spacing w:after="0"/>
              <w:rPr>
                <w:rFonts w:ascii="Arial" w:hAnsi="Arial"/>
                <w:b/>
                <w:bCs/>
                <w:i/>
                <w:noProof/>
                <w:sz w:val="18"/>
                <w:lang w:eastAsia="en-GB"/>
              </w:rPr>
            </w:pPr>
            <w:r w:rsidRPr="00E804C9">
              <w:rPr>
                <w:rFonts w:ascii="Arial" w:hAnsi="Arial"/>
                <w:bCs/>
                <w:noProof/>
                <w:sz w:val="18"/>
                <w:lang w:eastAsia="en-GB"/>
              </w:rPr>
              <w:t>Indicates whether the UE other than BL UE or UE in CE supports to use the same i_s in RRC_INACTIVE state as in RRC_IDLE state</w:t>
            </w:r>
            <w:r w:rsidR="000B12DB" w:rsidRPr="00E804C9">
              <w:rPr>
                <w:rFonts w:ascii="Arial" w:hAnsi="Arial"/>
                <w:bCs/>
                <w:noProof/>
                <w:sz w:val="18"/>
                <w:lang w:eastAsia="en-GB"/>
              </w:rPr>
              <w:t>, as specified in TS 36.304 [4]</w:t>
            </w:r>
            <w:r w:rsidRPr="00E804C9">
              <w:rPr>
                <w:rFonts w:ascii="Arial" w:hAnsi="Arial"/>
                <w:bCs/>
                <w:noProof/>
                <w:sz w:val="18"/>
                <w:lang w:eastAsia="en-GB"/>
              </w:rPr>
              <w:t>.</w:t>
            </w:r>
          </w:p>
        </w:tc>
      </w:tr>
      <w:tr w:rsidR="00E804C9" w:rsidRPr="00E804C9" w14:paraId="3633677C" w14:textId="77777777" w:rsidTr="0017564B">
        <w:trPr>
          <w:cantSplit/>
        </w:trPr>
        <w:tc>
          <w:tcPr>
            <w:tcW w:w="9639" w:type="dxa"/>
          </w:tcPr>
          <w:p w14:paraId="3A512FA0" w14:textId="77777777" w:rsidR="009722D5" w:rsidRPr="00E804C9" w:rsidRDefault="009722D5" w:rsidP="005411BB">
            <w:pPr>
              <w:pStyle w:val="TAL"/>
              <w:rPr>
                <w:b/>
                <w:bCs/>
                <w:i/>
                <w:noProof/>
                <w:lang w:eastAsia="zh-CN"/>
              </w:rPr>
            </w:pPr>
            <w:r w:rsidRPr="00E804C9">
              <w:rPr>
                <w:b/>
                <w:bCs/>
                <w:i/>
                <w:noProof/>
                <w:lang w:eastAsia="en-GB"/>
              </w:rPr>
              <w:t>ue-Category, ue-Category</w:t>
            </w:r>
            <w:r w:rsidRPr="00E804C9">
              <w:rPr>
                <w:b/>
                <w:bCs/>
                <w:i/>
                <w:noProof/>
                <w:lang w:eastAsia="zh-CN"/>
              </w:rPr>
              <w:t>DL</w:t>
            </w:r>
          </w:p>
          <w:p w14:paraId="579CD20F" w14:textId="77777777" w:rsidR="009722D5" w:rsidRPr="00E804C9" w:rsidRDefault="009722D5" w:rsidP="005411BB">
            <w:pPr>
              <w:pStyle w:val="TAL"/>
              <w:rPr>
                <w:lang w:eastAsia="en-GB"/>
              </w:rPr>
            </w:pPr>
            <w:r w:rsidRPr="00E804C9">
              <w:rPr>
                <w:lang w:eastAsia="en-GB"/>
              </w:rPr>
              <w:t xml:space="preserve">UE category as defined in TS 36.306 [5]. </w:t>
            </w:r>
            <w:r w:rsidR="000317AB" w:rsidRPr="00E804C9">
              <w:rPr>
                <w:lang w:eastAsia="en-GB"/>
              </w:rPr>
              <w:t xml:space="preserve">A category M2 UE shall </w:t>
            </w:r>
            <w:r w:rsidR="0017564B" w:rsidRPr="00E804C9">
              <w:rPr>
                <w:lang w:eastAsia="en-GB"/>
              </w:rPr>
              <w:t xml:space="preserve">also </w:t>
            </w:r>
            <w:r w:rsidR="000317AB" w:rsidRPr="00E804C9">
              <w:rPr>
                <w:lang w:eastAsia="en-GB"/>
              </w:rPr>
              <w:t xml:space="preserve">include the field </w:t>
            </w:r>
            <w:r w:rsidR="000317AB" w:rsidRPr="00E804C9">
              <w:rPr>
                <w:i/>
                <w:lang w:eastAsia="en-GB"/>
              </w:rPr>
              <w:t>ue-CategoryDL-v1310</w:t>
            </w:r>
            <w:r w:rsidR="000317AB" w:rsidRPr="00E804C9">
              <w:rPr>
                <w:lang w:eastAsia="en-GB"/>
              </w:rPr>
              <w:t xml:space="preserve"> in this version of the specification.</w:t>
            </w:r>
          </w:p>
        </w:tc>
      </w:tr>
      <w:tr w:rsidR="00E804C9" w:rsidRPr="00E804C9" w14:paraId="116F877A"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6D15D84F" w14:textId="77777777" w:rsidR="00BD14E3" w:rsidRPr="00E804C9" w:rsidRDefault="00BD14E3" w:rsidP="005D1BAE">
            <w:pPr>
              <w:pStyle w:val="TAL"/>
              <w:rPr>
                <w:b/>
                <w:bCs/>
                <w:i/>
                <w:noProof/>
                <w:lang w:eastAsia="en-GB"/>
              </w:rPr>
            </w:pPr>
            <w:r w:rsidRPr="00E804C9">
              <w:rPr>
                <w:b/>
                <w:bCs/>
                <w:i/>
                <w:noProof/>
                <w:lang w:eastAsia="en-GB"/>
              </w:rPr>
              <w:t>wakeUpSignal, wakeUpSignal-TDD</w:t>
            </w:r>
          </w:p>
          <w:p w14:paraId="7A184DD9" w14:textId="77777777" w:rsidR="00BD14E3" w:rsidRPr="00E804C9" w:rsidRDefault="00BD14E3" w:rsidP="005D1BAE">
            <w:pPr>
              <w:pStyle w:val="TAL"/>
              <w:rPr>
                <w:bCs/>
                <w:noProof/>
                <w:lang w:eastAsia="en-GB"/>
              </w:rPr>
            </w:pPr>
            <w:r w:rsidRPr="00E804C9">
              <w:rPr>
                <w:bCs/>
                <w:noProof/>
                <w:lang w:eastAsia="en-GB"/>
              </w:rPr>
              <w:t>Indicates whether the UE supports WUS for paging</w:t>
            </w:r>
            <w:r w:rsidR="00A171DB" w:rsidRPr="00E804C9">
              <w:rPr>
                <w:bCs/>
                <w:noProof/>
                <w:lang w:eastAsia="en-GB"/>
              </w:rPr>
              <w:t xml:space="preserve"> in RRC_IDLE</w:t>
            </w:r>
            <w:r w:rsidRPr="00E804C9">
              <w:rPr>
                <w:bCs/>
                <w:noProof/>
                <w:lang w:eastAsia="en-GB"/>
              </w:rPr>
              <w:t xml:space="preserve"> as specified in TS 36.213 [22] and TS 36.304 [4]. If this field is included, the minimum gap between WUS and associated PO for DRX is fixed as 40 ms.</w:t>
            </w:r>
          </w:p>
        </w:tc>
      </w:tr>
      <w:tr w:rsidR="00BD14E3" w:rsidRPr="00E804C9" w14:paraId="23129D38"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7EAD20B8" w14:textId="77777777" w:rsidR="00BD14E3" w:rsidRPr="00E804C9" w:rsidRDefault="00BD14E3" w:rsidP="005D1BAE">
            <w:pPr>
              <w:pStyle w:val="TAL"/>
              <w:rPr>
                <w:b/>
                <w:bCs/>
                <w:i/>
                <w:noProof/>
                <w:lang w:eastAsia="en-GB"/>
              </w:rPr>
            </w:pPr>
            <w:r w:rsidRPr="00E804C9">
              <w:rPr>
                <w:b/>
                <w:bCs/>
                <w:i/>
                <w:noProof/>
                <w:lang w:eastAsia="en-GB"/>
              </w:rPr>
              <w:t>wakeUpSignalMinGap-eDRX, wakeUpSignalMinGap-eDRX-TDD</w:t>
            </w:r>
          </w:p>
          <w:p w14:paraId="52CD2509" w14:textId="77777777" w:rsidR="00BD14E3" w:rsidRPr="00E804C9" w:rsidRDefault="00BD14E3" w:rsidP="00315A50">
            <w:pPr>
              <w:pStyle w:val="TAL"/>
              <w:rPr>
                <w:bCs/>
                <w:noProof/>
                <w:lang w:eastAsia="en-GB"/>
              </w:rPr>
            </w:pPr>
            <w:r w:rsidRPr="00E804C9">
              <w:rPr>
                <w:bCs/>
                <w:noProof/>
                <w:lang w:eastAsia="en-GB"/>
              </w:rPr>
              <w:t xml:space="preserve">Indicates the minimum gap the UE supports between WUS and associated PO for eDRX as specified in TS 36.213 [22] and TS 36.304 [4]. Value ms40 corresponds to 40 ms, ms240 corresponds to 240 ms and so on. If this field is included, </w:t>
            </w:r>
            <w:r w:rsidR="00360091" w:rsidRPr="00E804C9">
              <w:rPr>
                <w:bCs/>
                <w:noProof/>
                <w:lang w:eastAsia="en-GB"/>
              </w:rPr>
              <w:t xml:space="preserve">the </w:t>
            </w:r>
            <w:r w:rsidRPr="00E804C9">
              <w:rPr>
                <w:bCs/>
                <w:noProof/>
                <w:lang w:eastAsia="en-GB"/>
              </w:rPr>
              <w:t>UE shall also indicate support o</w:t>
            </w:r>
            <w:r w:rsidR="00360091" w:rsidRPr="00E804C9">
              <w:rPr>
                <w:bCs/>
                <w:noProof/>
                <w:lang w:eastAsia="en-GB"/>
              </w:rPr>
              <w:t>f</w:t>
            </w:r>
            <w:r w:rsidRPr="00E804C9">
              <w:rPr>
                <w:bCs/>
                <w:noProof/>
                <w:lang w:eastAsia="en-GB"/>
              </w:rPr>
              <w:t xml:space="preserve"> WUS</w:t>
            </w:r>
            <w:r w:rsidR="00A171DB" w:rsidRPr="00E804C9">
              <w:rPr>
                <w:bCs/>
                <w:noProof/>
                <w:lang w:eastAsia="en-GB"/>
              </w:rPr>
              <w:t xml:space="preserve"> or GWUS</w:t>
            </w:r>
            <w:r w:rsidRPr="00E804C9">
              <w:rPr>
                <w:bCs/>
                <w:noProof/>
                <w:lang w:eastAsia="en-GB"/>
              </w:rPr>
              <w:t xml:space="preserve"> for paging.</w:t>
            </w:r>
          </w:p>
        </w:tc>
      </w:tr>
    </w:tbl>
    <w:p w14:paraId="1C2623BF" w14:textId="77777777" w:rsidR="009722D5" w:rsidRPr="00E804C9" w:rsidRDefault="009722D5" w:rsidP="009722D5">
      <w:pPr>
        <w:rPr>
          <w:noProof/>
          <w:lang w:eastAsia="ko-KR"/>
        </w:rPr>
      </w:pPr>
    </w:p>
    <w:p w14:paraId="7E3604EA" w14:textId="77777777" w:rsidR="009722D5" w:rsidRPr="00E804C9" w:rsidRDefault="009722D5" w:rsidP="009722D5">
      <w:pPr>
        <w:rPr>
          <w:noProof/>
          <w:lang w:eastAsia="ko-KR"/>
        </w:rPr>
      </w:pPr>
    </w:p>
    <w:p w14:paraId="79677D7D" w14:textId="77777777" w:rsidR="009722D5" w:rsidRPr="00E804C9" w:rsidRDefault="009722D5" w:rsidP="009722D5">
      <w:pPr>
        <w:pStyle w:val="Heading4"/>
      </w:pPr>
      <w:bookmarkStart w:id="10824" w:name="_Toc20487491"/>
      <w:bookmarkStart w:id="10825" w:name="_Toc29342791"/>
      <w:bookmarkStart w:id="10826" w:name="_Toc29343930"/>
      <w:bookmarkStart w:id="10827" w:name="_Toc36567196"/>
      <w:bookmarkStart w:id="10828" w:name="_Toc36810643"/>
      <w:bookmarkStart w:id="10829" w:name="_Toc36847007"/>
      <w:bookmarkStart w:id="10830" w:name="_Toc36939660"/>
      <w:bookmarkStart w:id="10831" w:name="_Toc37082640"/>
      <w:bookmarkStart w:id="10832" w:name="_Toc46481281"/>
      <w:bookmarkStart w:id="10833" w:name="_Toc46482515"/>
      <w:bookmarkStart w:id="10834" w:name="_Toc46483749"/>
      <w:bookmarkStart w:id="10835" w:name="_Toc171495438"/>
      <w:r w:rsidRPr="00E804C9">
        <w:t>–</w:t>
      </w:r>
      <w:r w:rsidRPr="00E804C9">
        <w:tab/>
      </w:r>
      <w:r w:rsidRPr="00E804C9">
        <w:rPr>
          <w:i/>
          <w:noProof/>
        </w:rPr>
        <w:t>UE-TimersAndConstants</w:t>
      </w:r>
      <w:bookmarkEnd w:id="10824"/>
      <w:bookmarkEnd w:id="10825"/>
      <w:bookmarkEnd w:id="10826"/>
      <w:bookmarkEnd w:id="10827"/>
      <w:bookmarkEnd w:id="10828"/>
      <w:bookmarkEnd w:id="10829"/>
      <w:bookmarkEnd w:id="10830"/>
      <w:bookmarkEnd w:id="10831"/>
      <w:bookmarkEnd w:id="10832"/>
      <w:bookmarkEnd w:id="10833"/>
      <w:bookmarkEnd w:id="10834"/>
      <w:bookmarkEnd w:id="10835"/>
    </w:p>
    <w:p w14:paraId="1246279D" w14:textId="77777777" w:rsidR="009722D5" w:rsidRPr="00E804C9" w:rsidRDefault="009722D5" w:rsidP="009722D5">
      <w:r w:rsidRPr="00E804C9">
        <w:t xml:space="preserve">The IE </w:t>
      </w:r>
      <w:r w:rsidRPr="00E804C9">
        <w:rPr>
          <w:i/>
          <w:noProof/>
        </w:rPr>
        <w:t>UE-TimersAndConstants</w:t>
      </w:r>
      <w:r w:rsidRPr="00E804C9">
        <w:t xml:space="preserve"> contains timers and constants used by the UE in either RRC_CONNECTED or RRC_IDLE.</w:t>
      </w:r>
    </w:p>
    <w:p w14:paraId="286A679C" w14:textId="77777777" w:rsidR="009722D5" w:rsidRPr="00E804C9" w:rsidRDefault="009722D5" w:rsidP="009722D5">
      <w:pPr>
        <w:pStyle w:val="TH"/>
      </w:pPr>
      <w:r w:rsidRPr="00E804C9">
        <w:rPr>
          <w:bCs/>
          <w:i/>
          <w:iCs/>
        </w:rPr>
        <w:t>UE-TimersAndConstants</w:t>
      </w:r>
      <w:r w:rsidRPr="00E804C9">
        <w:t xml:space="preserve"> information element</w:t>
      </w:r>
    </w:p>
    <w:p w14:paraId="1515A0A5" w14:textId="77777777" w:rsidR="009722D5" w:rsidRPr="00E804C9" w:rsidRDefault="009722D5" w:rsidP="009722D5">
      <w:pPr>
        <w:pStyle w:val="PL"/>
        <w:shd w:val="clear" w:color="auto" w:fill="E6E6E6"/>
      </w:pPr>
      <w:r w:rsidRPr="00E804C9">
        <w:t>-- ASN1START</w:t>
      </w:r>
    </w:p>
    <w:p w14:paraId="79C08CAA" w14:textId="77777777" w:rsidR="009722D5" w:rsidRPr="00E804C9" w:rsidRDefault="009722D5" w:rsidP="009722D5">
      <w:pPr>
        <w:pStyle w:val="PL"/>
        <w:shd w:val="clear" w:color="auto" w:fill="E6E6E6"/>
      </w:pPr>
    </w:p>
    <w:p w14:paraId="6AE154D5" w14:textId="77777777" w:rsidR="009722D5" w:rsidRPr="00E804C9" w:rsidRDefault="009722D5" w:rsidP="009722D5">
      <w:pPr>
        <w:pStyle w:val="PL"/>
        <w:shd w:val="clear" w:color="auto" w:fill="E6E6E6"/>
      </w:pPr>
      <w:r w:rsidRPr="00E804C9">
        <w:t>UE-TimersAndConstants ::=</w:t>
      </w:r>
      <w:r w:rsidRPr="00E804C9">
        <w:tab/>
      </w:r>
      <w:r w:rsidRPr="00E804C9">
        <w:tab/>
      </w:r>
      <w:r w:rsidRPr="00E804C9">
        <w:tab/>
        <w:t>SEQUENCE {</w:t>
      </w:r>
    </w:p>
    <w:p w14:paraId="618071FA" w14:textId="77777777" w:rsidR="009722D5" w:rsidRPr="00E804C9" w:rsidRDefault="009722D5" w:rsidP="009722D5">
      <w:pPr>
        <w:pStyle w:val="PL"/>
        <w:shd w:val="clear" w:color="auto" w:fill="E6E6E6"/>
        <w:rPr>
          <w:snapToGrid w:val="0"/>
        </w:rPr>
      </w:pPr>
      <w:r w:rsidRPr="00E804C9">
        <w:rPr>
          <w:snapToGrid w:val="0"/>
        </w:rPr>
        <w:tab/>
        <w:t>t300</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ENUMERATED {</w:t>
      </w:r>
    </w:p>
    <w:p w14:paraId="17A174BD" w14:textId="77777777" w:rsidR="009722D5" w:rsidRPr="00E804C9" w:rsidRDefault="009722D5" w:rsidP="009722D5">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ms100, ms200, ms300, ms400, ms600, ms1000, ms1500,</w:t>
      </w:r>
    </w:p>
    <w:p w14:paraId="2808463C" w14:textId="77777777" w:rsidR="009722D5" w:rsidRPr="00E804C9" w:rsidRDefault="009722D5" w:rsidP="009722D5">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ms2000},</w:t>
      </w:r>
    </w:p>
    <w:p w14:paraId="607B41E3" w14:textId="77777777" w:rsidR="009722D5" w:rsidRPr="00E804C9" w:rsidRDefault="009722D5" w:rsidP="009722D5">
      <w:pPr>
        <w:pStyle w:val="PL"/>
        <w:shd w:val="clear" w:color="auto" w:fill="E6E6E6"/>
        <w:rPr>
          <w:snapToGrid w:val="0"/>
        </w:rPr>
      </w:pPr>
      <w:r w:rsidRPr="00E804C9">
        <w:rPr>
          <w:snapToGrid w:val="0"/>
        </w:rPr>
        <w:tab/>
        <w:t>t301</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ENUMERATED {</w:t>
      </w:r>
    </w:p>
    <w:p w14:paraId="739B965A" w14:textId="77777777" w:rsidR="009722D5" w:rsidRPr="00E804C9" w:rsidRDefault="009722D5" w:rsidP="009722D5">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ms100, ms200, ms300, ms400, ms600, ms1000, ms1500,</w:t>
      </w:r>
    </w:p>
    <w:p w14:paraId="32E3E253" w14:textId="77777777" w:rsidR="009722D5" w:rsidRPr="00E804C9" w:rsidRDefault="009722D5" w:rsidP="009722D5">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ms2000},</w:t>
      </w:r>
    </w:p>
    <w:p w14:paraId="6B6E45B8" w14:textId="77777777" w:rsidR="009722D5" w:rsidRPr="00E804C9" w:rsidRDefault="009722D5" w:rsidP="009722D5">
      <w:pPr>
        <w:pStyle w:val="PL"/>
        <w:shd w:val="clear" w:color="auto" w:fill="E6E6E6"/>
        <w:rPr>
          <w:snapToGrid w:val="0"/>
        </w:rPr>
      </w:pPr>
      <w:r w:rsidRPr="00E804C9">
        <w:rPr>
          <w:snapToGrid w:val="0"/>
        </w:rPr>
        <w:tab/>
        <w:t>t310</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ENUMERATED {</w:t>
      </w:r>
    </w:p>
    <w:p w14:paraId="00758D32" w14:textId="77777777" w:rsidR="009722D5" w:rsidRPr="00E804C9" w:rsidRDefault="009722D5" w:rsidP="009722D5">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ms0, ms50, ms100, ms200, ms500, ms1000, ms2000},</w:t>
      </w:r>
    </w:p>
    <w:p w14:paraId="38B679A0" w14:textId="77777777" w:rsidR="009722D5" w:rsidRPr="00E804C9" w:rsidRDefault="009722D5" w:rsidP="009722D5">
      <w:pPr>
        <w:pStyle w:val="PL"/>
        <w:shd w:val="clear" w:color="auto" w:fill="E6E6E6"/>
        <w:rPr>
          <w:snapToGrid w:val="0"/>
        </w:rPr>
      </w:pPr>
      <w:r w:rsidRPr="00E804C9">
        <w:rPr>
          <w:snapToGrid w:val="0"/>
        </w:rPr>
        <w:tab/>
        <w:t>n310</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ENUMERATED {</w:t>
      </w:r>
    </w:p>
    <w:p w14:paraId="4B64CD63" w14:textId="77777777" w:rsidR="009722D5" w:rsidRPr="00E804C9" w:rsidRDefault="009722D5" w:rsidP="009722D5">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n1, n2, n3, n4, n6, n8, n10, n20},</w:t>
      </w:r>
    </w:p>
    <w:p w14:paraId="7528213C" w14:textId="77777777" w:rsidR="009722D5" w:rsidRPr="00E804C9" w:rsidRDefault="009722D5" w:rsidP="009722D5">
      <w:pPr>
        <w:pStyle w:val="PL"/>
        <w:shd w:val="clear" w:color="auto" w:fill="E6E6E6"/>
        <w:rPr>
          <w:snapToGrid w:val="0"/>
        </w:rPr>
      </w:pPr>
      <w:r w:rsidRPr="00E804C9">
        <w:rPr>
          <w:snapToGrid w:val="0"/>
        </w:rPr>
        <w:tab/>
        <w:t>t311</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ENUMERATED {</w:t>
      </w:r>
    </w:p>
    <w:p w14:paraId="1F8FE592" w14:textId="77777777" w:rsidR="009722D5" w:rsidRPr="00E804C9" w:rsidRDefault="009722D5" w:rsidP="009722D5">
      <w:pPr>
        <w:pStyle w:val="PL"/>
        <w:shd w:val="clear" w:color="auto" w:fill="E6E6E6"/>
        <w:rPr>
          <w:snapToGrid w:val="0"/>
        </w:rPr>
      </w:pPr>
      <w:r w:rsidRPr="00E804C9">
        <w:rPr>
          <w:snapToGrid w:val="0"/>
        </w:rPr>
        <w:lastRenderedPageBreak/>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ms1000, ms3000, ms5000, ms10000, ms15000,</w:t>
      </w:r>
    </w:p>
    <w:p w14:paraId="6E66E5BB" w14:textId="77777777" w:rsidR="009722D5" w:rsidRPr="00E804C9" w:rsidRDefault="009722D5" w:rsidP="009722D5">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ms20000, ms30000},</w:t>
      </w:r>
    </w:p>
    <w:p w14:paraId="7C883303" w14:textId="77777777" w:rsidR="009722D5" w:rsidRPr="00E804C9" w:rsidRDefault="009722D5" w:rsidP="009722D5">
      <w:pPr>
        <w:pStyle w:val="PL"/>
        <w:shd w:val="clear" w:color="auto" w:fill="E6E6E6"/>
        <w:rPr>
          <w:snapToGrid w:val="0"/>
        </w:rPr>
      </w:pPr>
      <w:r w:rsidRPr="00E804C9">
        <w:rPr>
          <w:snapToGrid w:val="0"/>
        </w:rPr>
        <w:tab/>
        <w:t>n311</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ENUMERATED {</w:t>
      </w:r>
    </w:p>
    <w:p w14:paraId="1019F281" w14:textId="77777777" w:rsidR="009722D5" w:rsidRPr="00E804C9" w:rsidRDefault="009722D5" w:rsidP="009722D5">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n1, n2, n3, n4, n5, n6, n8, n10},</w:t>
      </w:r>
    </w:p>
    <w:p w14:paraId="4E78EE71" w14:textId="77777777" w:rsidR="009722D5" w:rsidRPr="00E804C9" w:rsidRDefault="009722D5" w:rsidP="009722D5">
      <w:pPr>
        <w:pStyle w:val="PL"/>
        <w:shd w:val="clear" w:color="auto" w:fill="E6E6E6"/>
      </w:pPr>
      <w:r w:rsidRPr="00E804C9">
        <w:tab/>
        <w:t>...,</w:t>
      </w:r>
    </w:p>
    <w:p w14:paraId="10604C01" w14:textId="77777777" w:rsidR="009722D5" w:rsidRPr="00E804C9" w:rsidRDefault="009722D5" w:rsidP="009722D5">
      <w:pPr>
        <w:pStyle w:val="PL"/>
        <w:shd w:val="clear" w:color="auto" w:fill="E6E6E6"/>
        <w:rPr>
          <w:snapToGrid w:val="0"/>
        </w:rPr>
      </w:pPr>
      <w:r w:rsidRPr="00E804C9">
        <w:tab/>
        <w:t>[[</w:t>
      </w:r>
      <w:r w:rsidRPr="00E804C9">
        <w:tab/>
        <w:t>t300-v1310</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ENUMERATED {</w:t>
      </w:r>
    </w:p>
    <w:p w14:paraId="59508BDE" w14:textId="77777777" w:rsidR="009722D5" w:rsidRPr="00E804C9" w:rsidRDefault="009722D5" w:rsidP="009722D5">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ms2500, ms3000, ms3500, ms4000, ms5000, ms6000, ms8000,</w:t>
      </w:r>
    </w:p>
    <w:p w14:paraId="0212A4C2" w14:textId="77777777" w:rsidR="009722D5" w:rsidRPr="00E804C9" w:rsidRDefault="009722D5" w:rsidP="009722D5">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ms10000}</w:t>
      </w:r>
      <w:r w:rsidRPr="00E804C9">
        <w:rPr>
          <w:snapToGrid w:val="0"/>
        </w:rPr>
        <w:tab/>
      </w:r>
      <w:r w:rsidRPr="00E804C9">
        <w:rPr>
          <w:snapToGrid w:val="0"/>
        </w:rPr>
        <w:tab/>
        <w:t>OPTIONAL,</w:t>
      </w:r>
      <w:r w:rsidRPr="00E804C9">
        <w:rPr>
          <w:snapToGrid w:val="0"/>
        </w:rPr>
        <w:tab/>
        <w:t>-- Need OR</w:t>
      </w:r>
    </w:p>
    <w:p w14:paraId="2047698A" w14:textId="77777777" w:rsidR="009722D5" w:rsidRPr="00E804C9" w:rsidRDefault="009722D5" w:rsidP="009722D5">
      <w:pPr>
        <w:pStyle w:val="PL"/>
        <w:shd w:val="clear" w:color="auto" w:fill="E6E6E6"/>
        <w:rPr>
          <w:snapToGrid w:val="0"/>
        </w:rPr>
      </w:pPr>
      <w:r w:rsidRPr="00E804C9">
        <w:tab/>
      </w:r>
      <w:r w:rsidRPr="00E804C9">
        <w:tab/>
        <w:t>t301-v1310</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ENUMERATED {</w:t>
      </w:r>
    </w:p>
    <w:p w14:paraId="6EA89C6A" w14:textId="77777777" w:rsidR="009722D5" w:rsidRPr="00E804C9" w:rsidRDefault="009722D5" w:rsidP="009722D5">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ms2500, ms3000, ms3500, ms4000, ms5000, ms6000, ms8000,</w:t>
      </w:r>
    </w:p>
    <w:p w14:paraId="558571B6" w14:textId="77777777" w:rsidR="009722D5" w:rsidRPr="00E804C9" w:rsidRDefault="009722D5" w:rsidP="009722D5">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ms10000}</w:t>
      </w:r>
      <w:r w:rsidRPr="00E804C9">
        <w:rPr>
          <w:snapToGrid w:val="0"/>
        </w:rPr>
        <w:tab/>
      </w:r>
      <w:r w:rsidRPr="00E804C9">
        <w:rPr>
          <w:snapToGrid w:val="0"/>
        </w:rPr>
        <w:tab/>
        <w:t>OPTIONAL</w:t>
      </w:r>
      <w:r w:rsidRPr="00E804C9">
        <w:rPr>
          <w:snapToGrid w:val="0"/>
        </w:rPr>
        <w:tab/>
        <w:t>-- Need OR</w:t>
      </w:r>
    </w:p>
    <w:p w14:paraId="7B683FD6" w14:textId="77777777" w:rsidR="009722D5" w:rsidRPr="00E804C9" w:rsidRDefault="009722D5" w:rsidP="009722D5">
      <w:pPr>
        <w:pStyle w:val="PL"/>
        <w:shd w:val="clear" w:color="auto" w:fill="E6E6E6"/>
      </w:pPr>
      <w:r w:rsidRPr="00E804C9">
        <w:tab/>
        <w:t>]],</w:t>
      </w:r>
    </w:p>
    <w:p w14:paraId="6965E415" w14:textId="77777777" w:rsidR="009722D5" w:rsidRPr="00E804C9" w:rsidRDefault="009722D5" w:rsidP="009722D5">
      <w:pPr>
        <w:pStyle w:val="PL"/>
        <w:shd w:val="clear" w:color="auto" w:fill="E6E6E6"/>
        <w:rPr>
          <w:snapToGrid w:val="0"/>
        </w:rPr>
      </w:pPr>
      <w:r w:rsidRPr="00E804C9">
        <w:rPr>
          <w:snapToGrid w:val="0"/>
        </w:rPr>
        <w:tab/>
        <w:t>[[</w:t>
      </w:r>
      <w:r w:rsidRPr="00E804C9">
        <w:rPr>
          <w:snapToGrid w:val="0"/>
        </w:rPr>
        <w:tab/>
        <w:t>t310-v1330</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ENUMERATED {ms4000, ms6000}</w:t>
      </w:r>
      <w:r w:rsidRPr="00E804C9">
        <w:rPr>
          <w:snapToGrid w:val="0"/>
        </w:rPr>
        <w:tab/>
      </w:r>
    </w:p>
    <w:p w14:paraId="04EBF6D7" w14:textId="77777777" w:rsidR="009722D5" w:rsidRPr="00E804C9" w:rsidRDefault="009722D5" w:rsidP="009722D5">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OPTIONAL</w:t>
      </w:r>
      <w:r w:rsidRPr="00E804C9">
        <w:rPr>
          <w:snapToGrid w:val="0"/>
        </w:rPr>
        <w:tab/>
        <w:t>-- Need OR</w:t>
      </w:r>
    </w:p>
    <w:p w14:paraId="6B693739" w14:textId="77777777" w:rsidR="002E2F4B" w:rsidRPr="00E804C9" w:rsidRDefault="009722D5" w:rsidP="002E2F4B">
      <w:pPr>
        <w:pStyle w:val="PL"/>
        <w:shd w:val="clear" w:color="auto" w:fill="E6E6E6"/>
        <w:rPr>
          <w:snapToGrid w:val="0"/>
        </w:rPr>
      </w:pPr>
      <w:r w:rsidRPr="00E804C9">
        <w:rPr>
          <w:snapToGrid w:val="0"/>
        </w:rPr>
        <w:tab/>
        <w:t>]]</w:t>
      </w:r>
      <w:r w:rsidR="002E2F4B" w:rsidRPr="00E804C9">
        <w:rPr>
          <w:snapToGrid w:val="0"/>
        </w:rPr>
        <w:t>,</w:t>
      </w:r>
    </w:p>
    <w:p w14:paraId="3E786A7C" w14:textId="77777777" w:rsidR="002E2F4B" w:rsidRPr="00E804C9" w:rsidRDefault="002E2F4B" w:rsidP="002E2F4B">
      <w:pPr>
        <w:pStyle w:val="PL"/>
        <w:shd w:val="clear" w:color="auto" w:fill="E6E6E6"/>
        <w:rPr>
          <w:snapToGrid w:val="0"/>
        </w:rPr>
      </w:pPr>
      <w:r w:rsidRPr="00E804C9">
        <w:rPr>
          <w:snapToGrid w:val="0"/>
        </w:rPr>
        <w:tab/>
        <w:t>[[</w:t>
      </w:r>
      <w:r w:rsidRPr="00E804C9">
        <w:rPr>
          <w:snapToGrid w:val="0"/>
        </w:rPr>
        <w:tab/>
        <w:t>t300-r15</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ENUMERATED {ms4000, ms6000, ms8000, ms10000, ms15000,</w:t>
      </w:r>
    </w:p>
    <w:p w14:paraId="2C99FCBA" w14:textId="77777777" w:rsidR="002E2F4B" w:rsidRPr="00E804C9" w:rsidRDefault="002E2F4B" w:rsidP="002E2F4B">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ms25000, ms40000, ms60000}</w:t>
      </w:r>
      <w:r w:rsidRPr="00E804C9">
        <w:rPr>
          <w:snapToGrid w:val="0"/>
        </w:rPr>
        <w:tab/>
        <w:t>OPTIONAL</w:t>
      </w:r>
      <w:r w:rsidRPr="00E804C9">
        <w:rPr>
          <w:snapToGrid w:val="0"/>
        </w:rPr>
        <w:tab/>
      </w:r>
      <w:r w:rsidRPr="00E804C9">
        <w:rPr>
          <w:snapToGrid w:val="0"/>
        </w:rPr>
        <w:tab/>
        <w:t>-- Cond EDT</w:t>
      </w:r>
      <w:r w:rsidR="0017564B" w:rsidRPr="00E804C9">
        <w:rPr>
          <w:snapToGrid w:val="0"/>
        </w:rPr>
        <w:t>orPUR</w:t>
      </w:r>
    </w:p>
    <w:p w14:paraId="2A8131B4" w14:textId="77777777" w:rsidR="009722D5" w:rsidRPr="00E804C9" w:rsidRDefault="002E2F4B" w:rsidP="002E2F4B">
      <w:pPr>
        <w:pStyle w:val="PL"/>
        <w:shd w:val="clear" w:color="auto" w:fill="E6E6E6"/>
      </w:pPr>
      <w:r w:rsidRPr="00E804C9">
        <w:rPr>
          <w:snapToGrid w:val="0"/>
        </w:rPr>
        <w:tab/>
        <w:t>]]</w:t>
      </w:r>
    </w:p>
    <w:p w14:paraId="395CA0D4" w14:textId="77777777" w:rsidR="009722D5" w:rsidRPr="00E804C9" w:rsidRDefault="009722D5" w:rsidP="009722D5">
      <w:pPr>
        <w:pStyle w:val="PL"/>
        <w:shd w:val="clear" w:color="auto" w:fill="E6E6E6"/>
      </w:pPr>
      <w:r w:rsidRPr="00E804C9">
        <w:t>}</w:t>
      </w:r>
    </w:p>
    <w:p w14:paraId="3192C812" w14:textId="77777777" w:rsidR="009722D5" w:rsidRPr="00E804C9" w:rsidRDefault="009722D5" w:rsidP="009722D5">
      <w:pPr>
        <w:pStyle w:val="PL"/>
        <w:shd w:val="clear" w:color="auto" w:fill="E6E6E6"/>
      </w:pPr>
    </w:p>
    <w:p w14:paraId="67123952" w14:textId="77777777" w:rsidR="009722D5" w:rsidRPr="00E804C9" w:rsidRDefault="009722D5" w:rsidP="009722D5">
      <w:pPr>
        <w:pStyle w:val="PL"/>
        <w:shd w:val="clear" w:color="auto" w:fill="E6E6E6"/>
      </w:pPr>
      <w:r w:rsidRPr="00E804C9">
        <w:t>-- ASN1STOP</w:t>
      </w:r>
    </w:p>
    <w:p w14:paraId="412DF660"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2413B6E1" w14:textId="77777777" w:rsidTr="005411BB">
        <w:trPr>
          <w:cantSplit/>
          <w:tblHeader/>
        </w:trPr>
        <w:tc>
          <w:tcPr>
            <w:tcW w:w="9639" w:type="dxa"/>
          </w:tcPr>
          <w:p w14:paraId="1B5196D2" w14:textId="77777777" w:rsidR="009722D5" w:rsidRPr="00E804C9" w:rsidRDefault="009722D5" w:rsidP="005411BB">
            <w:pPr>
              <w:pStyle w:val="TAH"/>
              <w:rPr>
                <w:lang w:eastAsia="en-GB"/>
              </w:rPr>
            </w:pPr>
            <w:r w:rsidRPr="00E804C9">
              <w:rPr>
                <w:i/>
                <w:noProof/>
                <w:lang w:eastAsia="en-GB"/>
              </w:rPr>
              <w:t>UE-TimersAndConstants</w:t>
            </w:r>
            <w:r w:rsidRPr="00E804C9">
              <w:rPr>
                <w:iCs/>
                <w:noProof/>
                <w:lang w:eastAsia="en-GB"/>
              </w:rPr>
              <w:t xml:space="preserve"> field descriptions</w:t>
            </w:r>
          </w:p>
        </w:tc>
      </w:tr>
      <w:tr w:rsidR="00E804C9" w:rsidRPr="00E804C9" w14:paraId="44E77FE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35B9F3F" w14:textId="77777777" w:rsidR="009722D5" w:rsidRPr="00E804C9" w:rsidRDefault="009722D5" w:rsidP="005411BB">
            <w:pPr>
              <w:pStyle w:val="TAL"/>
              <w:rPr>
                <w:b/>
                <w:bCs/>
                <w:i/>
                <w:noProof/>
                <w:lang w:eastAsia="en-GB"/>
              </w:rPr>
            </w:pPr>
            <w:r w:rsidRPr="00E804C9">
              <w:rPr>
                <w:b/>
                <w:bCs/>
                <w:i/>
                <w:noProof/>
                <w:lang w:eastAsia="en-GB"/>
              </w:rPr>
              <w:t>n3xy</w:t>
            </w:r>
          </w:p>
          <w:p w14:paraId="0CF8EEA2" w14:textId="77777777" w:rsidR="009722D5" w:rsidRPr="00E804C9" w:rsidRDefault="009722D5" w:rsidP="005411BB">
            <w:pPr>
              <w:pStyle w:val="TAL"/>
              <w:rPr>
                <w:bCs/>
                <w:noProof/>
                <w:lang w:eastAsia="en-GB"/>
              </w:rPr>
            </w:pPr>
            <w:r w:rsidRPr="00E804C9">
              <w:rPr>
                <w:bCs/>
                <w:noProof/>
                <w:lang w:eastAsia="en-GB"/>
              </w:rPr>
              <w:t xml:space="preserve">Constants are described in </w:t>
            </w:r>
            <w:r w:rsidR="00746471" w:rsidRPr="00E804C9">
              <w:rPr>
                <w:bCs/>
                <w:noProof/>
                <w:lang w:eastAsia="en-GB"/>
              </w:rPr>
              <w:t>clause</w:t>
            </w:r>
            <w:r w:rsidRPr="00E804C9">
              <w:rPr>
                <w:bCs/>
                <w:noProof/>
                <w:lang w:eastAsia="en-GB"/>
              </w:rPr>
              <w:t xml:space="preserve"> 7.4.</w:t>
            </w:r>
            <w:r w:rsidRPr="00E804C9">
              <w:rPr>
                <w:lang w:eastAsia="en-GB"/>
              </w:rPr>
              <w:t xml:space="preserve"> </w:t>
            </w:r>
            <w:r w:rsidRPr="00E804C9">
              <w:rPr>
                <w:bCs/>
                <w:noProof/>
                <w:lang w:eastAsia="en-GB"/>
              </w:rPr>
              <w:t>n1 corresponds with 1, n2 corresponds with 2 and so on.</w:t>
            </w:r>
          </w:p>
        </w:tc>
      </w:tr>
      <w:tr w:rsidR="009722D5" w:rsidRPr="00E804C9" w14:paraId="76A7DA69" w14:textId="77777777" w:rsidTr="005411BB">
        <w:trPr>
          <w:cantSplit/>
        </w:trPr>
        <w:tc>
          <w:tcPr>
            <w:tcW w:w="9639" w:type="dxa"/>
          </w:tcPr>
          <w:p w14:paraId="0022FD4B" w14:textId="77777777" w:rsidR="009722D5" w:rsidRPr="00E804C9" w:rsidRDefault="009722D5" w:rsidP="005411BB">
            <w:pPr>
              <w:pStyle w:val="TAL"/>
              <w:rPr>
                <w:b/>
                <w:bCs/>
                <w:i/>
                <w:noProof/>
                <w:lang w:eastAsia="en-GB"/>
              </w:rPr>
            </w:pPr>
            <w:r w:rsidRPr="00E804C9">
              <w:rPr>
                <w:b/>
                <w:bCs/>
                <w:i/>
                <w:noProof/>
                <w:lang w:eastAsia="en-GB"/>
              </w:rPr>
              <w:t>t3xy</w:t>
            </w:r>
          </w:p>
          <w:p w14:paraId="595BCC15" w14:textId="77777777" w:rsidR="002E2F4B" w:rsidRPr="00E804C9" w:rsidRDefault="009722D5" w:rsidP="002E2F4B">
            <w:pPr>
              <w:pStyle w:val="TAL"/>
              <w:rPr>
                <w:rFonts w:cs="Arial"/>
                <w:szCs w:val="18"/>
              </w:rPr>
            </w:pPr>
            <w:r w:rsidRPr="00E804C9">
              <w:rPr>
                <w:iCs/>
                <w:noProof/>
                <w:lang w:eastAsia="en-GB"/>
              </w:rPr>
              <w:t xml:space="preserve">Timers are described in </w:t>
            </w:r>
            <w:r w:rsidR="00746471" w:rsidRPr="00E804C9">
              <w:rPr>
                <w:iCs/>
                <w:noProof/>
                <w:lang w:eastAsia="en-GB"/>
              </w:rPr>
              <w:t>clause</w:t>
            </w:r>
            <w:r w:rsidRPr="00E804C9">
              <w:rPr>
                <w:iCs/>
                <w:noProof/>
                <w:lang w:eastAsia="en-GB"/>
              </w:rPr>
              <w:t xml:space="preserve"> 7.3. Value ms0 corresponds with 0 ms, ms50 corresponds with 50 ms and so on. EUTRAN includes an extended value </w:t>
            </w:r>
            <w:r w:rsidRPr="00E804C9">
              <w:rPr>
                <w:i/>
                <w:iCs/>
                <w:noProof/>
                <w:lang w:eastAsia="en-GB"/>
              </w:rPr>
              <w:t xml:space="preserve">t3xy-v1310 and t3xy-v1330 </w:t>
            </w:r>
            <w:r w:rsidRPr="00E804C9">
              <w:rPr>
                <w:iCs/>
                <w:noProof/>
                <w:lang w:eastAsia="en-GB"/>
              </w:rPr>
              <w:t>only in t</w:t>
            </w:r>
            <w:r w:rsidRPr="00E804C9">
              <w:t>he Bandwidth Reduced (BR) version of the SIB.</w:t>
            </w:r>
            <w:r w:rsidRPr="00E804C9">
              <w:rPr>
                <w:szCs w:val="18"/>
              </w:rPr>
              <w:t xml:space="preserve"> </w:t>
            </w:r>
            <w:r w:rsidRPr="00E804C9">
              <w:rPr>
                <w:rFonts w:cs="Arial"/>
                <w:szCs w:val="18"/>
              </w:rPr>
              <w:t xml:space="preserve">UEs that support Coverage Enhancement (CE) mode B shall use the extended values </w:t>
            </w:r>
            <w:r w:rsidRPr="00E804C9">
              <w:rPr>
                <w:rFonts w:cs="Arial"/>
                <w:i/>
                <w:szCs w:val="18"/>
              </w:rPr>
              <w:t xml:space="preserve">t3xy-v1310 and </w:t>
            </w:r>
            <w:r w:rsidRPr="00E804C9">
              <w:rPr>
                <w:i/>
                <w:iCs/>
                <w:noProof/>
                <w:lang w:eastAsia="en-GB"/>
              </w:rPr>
              <w:t>t3xy-v1330</w:t>
            </w:r>
            <w:r w:rsidRPr="00E804C9">
              <w:rPr>
                <w:rFonts w:cs="Arial"/>
                <w:szCs w:val="18"/>
              </w:rPr>
              <w:t xml:space="preserve">, if present, and ignore the value signaled by </w:t>
            </w:r>
            <w:r w:rsidRPr="00E804C9">
              <w:rPr>
                <w:rFonts w:cs="Arial"/>
                <w:i/>
                <w:szCs w:val="18"/>
              </w:rPr>
              <w:t>t3xy</w:t>
            </w:r>
            <w:r w:rsidRPr="00E804C9">
              <w:rPr>
                <w:rFonts w:cs="Arial"/>
                <w:szCs w:val="18"/>
              </w:rPr>
              <w:t xml:space="preserve"> (without the suffix).</w:t>
            </w:r>
          </w:p>
          <w:p w14:paraId="31B1376B" w14:textId="77777777" w:rsidR="009722D5" w:rsidRPr="00E804C9" w:rsidRDefault="002E2F4B" w:rsidP="002E2F4B">
            <w:pPr>
              <w:pStyle w:val="TAL"/>
              <w:rPr>
                <w:lang w:eastAsia="en-GB"/>
              </w:rPr>
            </w:pPr>
            <w:r w:rsidRPr="00E804C9">
              <w:rPr>
                <w:rFonts w:cs="Arial"/>
                <w:i/>
                <w:szCs w:val="18"/>
              </w:rPr>
              <w:t>t300-r15</w:t>
            </w:r>
            <w:r w:rsidRPr="00E804C9">
              <w:rPr>
                <w:rFonts w:cs="Arial"/>
                <w:szCs w:val="18"/>
              </w:rPr>
              <w:t xml:space="preserve"> is only applicable for EDT</w:t>
            </w:r>
            <w:r w:rsidR="0017564B" w:rsidRPr="00E804C9">
              <w:rPr>
                <w:rFonts w:cs="Arial"/>
                <w:szCs w:val="18"/>
              </w:rPr>
              <w:t xml:space="preserve"> for mobile originating calls and for UL data transmission using PUR</w:t>
            </w:r>
            <w:r w:rsidRPr="00E804C9">
              <w:rPr>
                <w:rFonts w:cs="Arial"/>
                <w:szCs w:val="18"/>
              </w:rPr>
              <w:t>. UE performing EDT</w:t>
            </w:r>
            <w:r w:rsidR="0017564B" w:rsidRPr="00E804C9">
              <w:rPr>
                <w:rFonts w:cs="Arial"/>
                <w:szCs w:val="18"/>
              </w:rPr>
              <w:t xml:space="preserve"> for mobile originating calls or UL data transmission using PUR</w:t>
            </w:r>
            <w:r w:rsidRPr="00E804C9">
              <w:rPr>
                <w:rFonts w:cs="Arial"/>
                <w:szCs w:val="18"/>
              </w:rPr>
              <w:t xml:space="preserve"> shall use </w:t>
            </w:r>
            <w:r w:rsidRPr="00E804C9">
              <w:rPr>
                <w:rFonts w:cs="Arial"/>
                <w:i/>
                <w:szCs w:val="18"/>
              </w:rPr>
              <w:t>t300-r15</w:t>
            </w:r>
            <w:r w:rsidRPr="00E804C9">
              <w:rPr>
                <w:rFonts w:cs="Arial"/>
                <w:szCs w:val="18"/>
              </w:rPr>
              <w:t>, if present.</w:t>
            </w:r>
          </w:p>
        </w:tc>
      </w:tr>
    </w:tbl>
    <w:p w14:paraId="2072E67B" w14:textId="77777777" w:rsidR="002E2F4B" w:rsidRPr="00E804C9"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643C59FA" w14:textId="77777777" w:rsidTr="00FE39FB">
        <w:trPr>
          <w:cantSplit/>
          <w:tblHeader/>
        </w:trPr>
        <w:tc>
          <w:tcPr>
            <w:tcW w:w="2268" w:type="dxa"/>
          </w:tcPr>
          <w:p w14:paraId="7300CBBB" w14:textId="77777777" w:rsidR="002E2F4B" w:rsidRPr="00E804C9" w:rsidRDefault="002E2F4B" w:rsidP="004A5246">
            <w:pPr>
              <w:pStyle w:val="TAH"/>
            </w:pPr>
            <w:r w:rsidRPr="00E804C9">
              <w:t>Conditional presence</w:t>
            </w:r>
          </w:p>
        </w:tc>
        <w:tc>
          <w:tcPr>
            <w:tcW w:w="7371" w:type="dxa"/>
          </w:tcPr>
          <w:p w14:paraId="0094B6FB" w14:textId="77777777" w:rsidR="002E2F4B" w:rsidRPr="00E804C9" w:rsidRDefault="002E2F4B" w:rsidP="004A5246">
            <w:pPr>
              <w:pStyle w:val="TAH"/>
            </w:pPr>
            <w:r w:rsidRPr="00E804C9">
              <w:t>Explanation</w:t>
            </w:r>
          </w:p>
        </w:tc>
      </w:tr>
      <w:tr w:rsidR="002E2F4B" w:rsidRPr="00E804C9" w14:paraId="168BC14E" w14:textId="77777777" w:rsidTr="00FE39FB">
        <w:trPr>
          <w:cantSplit/>
        </w:trPr>
        <w:tc>
          <w:tcPr>
            <w:tcW w:w="2268" w:type="dxa"/>
          </w:tcPr>
          <w:p w14:paraId="7A54BEC2" w14:textId="77777777" w:rsidR="002E2F4B" w:rsidRPr="00E804C9" w:rsidRDefault="002E2F4B" w:rsidP="00FE39FB">
            <w:pPr>
              <w:pStyle w:val="TAL"/>
              <w:rPr>
                <w:i/>
              </w:rPr>
            </w:pPr>
            <w:r w:rsidRPr="00E804C9">
              <w:rPr>
                <w:i/>
              </w:rPr>
              <w:t>EDT</w:t>
            </w:r>
            <w:r w:rsidR="0017564B" w:rsidRPr="00E804C9">
              <w:rPr>
                <w:i/>
              </w:rPr>
              <w:t>orPUR</w:t>
            </w:r>
          </w:p>
        </w:tc>
        <w:tc>
          <w:tcPr>
            <w:tcW w:w="7371" w:type="dxa"/>
          </w:tcPr>
          <w:p w14:paraId="20271635" w14:textId="77777777" w:rsidR="002E2F4B" w:rsidRPr="00E804C9" w:rsidRDefault="002E2F4B" w:rsidP="00FE39FB">
            <w:pPr>
              <w:pStyle w:val="TAL"/>
              <w:rPr>
                <w:lang w:eastAsia="en-GB"/>
              </w:rPr>
            </w:pPr>
            <w:r w:rsidRPr="00E804C9">
              <w:rPr>
                <w:lang w:eastAsia="en-GB"/>
              </w:rPr>
              <w:t xml:space="preserve">The field is optionally present, Need OR, if </w:t>
            </w:r>
            <w:r w:rsidRPr="00E804C9">
              <w:rPr>
                <w:i/>
                <w:lang w:eastAsia="en-GB"/>
              </w:rPr>
              <w:t>edt-Parameters</w:t>
            </w:r>
            <w:r w:rsidRPr="00E804C9">
              <w:rPr>
                <w:lang w:eastAsia="en-GB"/>
              </w:rPr>
              <w:t xml:space="preserve"> is present in SIB2</w:t>
            </w:r>
            <w:r w:rsidR="0017564B" w:rsidRPr="00E804C9">
              <w:rPr>
                <w:lang w:eastAsia="en-GB"/>
              </w:rPr>
              <w:t xml:space="preserve"> or the UE is configured with </w:t>
            </w:r>
            <w:r w:rsidR="0017564B" w:rsidRPr="00E804C9">
              <w:rPr>
                <w:i/>
                <w:lang w:eastAsia="en-GB"/>
              </w:rPr>
              <w:t>pur-Config</w:t>
            </w:r>
            <w:r w:rsidRPr="00E804C9">
              <w:rPr>
                <w:lang w:eastAsia="en-GB"/>
              </w:rPr>
              <w:t xml:space="preserve">; otherwise the field is not present </w:t>
            </w:r>
            <w:r w:rsidRPr="00E804C9">
              <w:t>and the UE shall delete any existing value for this field</w:t>
            </w:r>
            <w:r w:rsidRPr="00E804C9">
              <w:rPr>
                <w:lang w:eastAsia="en-GB"/>
              </w:rPr>
              <w:t>.</w:t>
            </w:r>
          </w:p>
        </w:tc>
      </w:tr>
    </w:tbl>
    <w:p w14:paraId="0A837CD8" w14:textId="77777777" w:rsidR="009722D5" w:rsidRPr="00E804C9" w:rsidRDefault="009722D5" w:rsidP="009722D5"/>
    <w:p w14:paraId="71592416" w14:textId="77777777" w:rsidR="009722D5" w:rsidRPr="00E804C9" w:rsidRDefault="009722D5" w:rsidP="009722D5">
      <w:pPr>
        <w:pStyle w:val="Heading4"/>
      </w:pPr>
      <w:bookmarkStart w:id="10836" w:name="_Toc20487492"/>
      <w:bookmarkStart w:id="10837" w:name="_Toc29342792"/>
      <w:bookmarkStart w:id="10838" w:name="_Toc29343931"/>
      <w:bookmarkStart w:id="10839" w:name="_Toc36567197"/>
      <w:bookmarkStart w:id="10840" w:name="_Toc36810644"/>
      <w:bookmarkStart w:id="10841" w:name="_Toc36847008"/>
      <w:bookmarkStart w:id="10842" w:name="_Toc36939661"/>
      <w:bookmarkStart w:id="10843" w:name="_Toc37082641"/>
      <w:bookmarkStart w:id="10844" w:name="_Toc46481282"/>
      <w:bookmarkStart w:id="10845" w:name="_Toc46482516"/>
      <w:bookmarkStart w:id="10846" w:name="_Toc46483750"/>
      <w:bookmarkStart w:id="10847" w:name="_Toc171495439"/>
      <w:r w:rsidRPr="00E804C9">
        <w:t>–</w:t>
      </w:r>
      <w:r w:rsidRPr="00E804C9">
        <w:tab/>
      </w:r>
      <w:r w:rsidRPr="00E804C9">
        <w:rPr>
          <w:i/>
        </w:rPr>
        <w:t>VisitedCellInfoList</w:t>
      </w:r>
      <w:bookmarkEnd w:id="10836"/>
      <w:bookmarkEnd w:id="10837"/>
      <w:bookmarkEnd w:id="10838"/>
      <w:bookmarkEnd w:id="10839"/>
      <w:bookmarkEnd w:id="10840"/>
      <w:bookmarkEnd w:id="10841"/>
      <w:bookmarkEnd w:id="10842"/>
      <w:bookmarkEnd w:id="10843"/>
      <w:bookmarkEnd w:id="10844"/>
      <w:bookmarkEnd w:id="10845"/>
      <w:bookmarkEnd w:id="10846"/>
      <w:bookmarkEnd w:id="10847"/>
    </w:p>
    <w:p w14:paraId="03CA53FC" w14:textId="77777777" w:rsidR="009722D5" w:rsidRPr="00E804C9" w:rsidRDefault="009722D5" w:rsidP="009722D5">
      <w:pPr>
        <w:keepNext/>
        <w:keepLines/>
        <w:rPr>
          <w:iCs/>
        </w:rPr>
      </w:pPr>
      <w:r w:rsidRPr="00E804C9">
        <w:t xml:space="preserve">The IE </w:t>
      </w:r>
      <w:r w:rsidRPr="00E804C9">
        <w:rPr>
          <w:i/>
          <w:noProof/>
        </w:rPr>
        <w:t xml:space="preserve">VisitedCellInfoList </w:t>
      </w:r>
      <w:r w:rsidRPr="00E804C9">
        <w:t>includes the mobility history information of maximum of 16 most recently visited cells or time spent outside E-UTRA. The most recently visited cell is stored first in the list</w:t>
      </w:r>
      <w:r w:rsidRPr="00E804C9">
        <w:rPr>
          <w:iCs/>
        </w:rPr>
        <w:t xml:space="preserve">. </w:t>
      </w:r>
      <w:r w:rsidRPr="00E804C9">
        <w:rPr>
          <w:noProof/>
        </w:rPr>
        <w:t>The list includes cells visited in RRC_IDLE and RRC_CONNECTED states.</w:t>
      </w:r>
    </w:p>
    <w:p w14:paraId="0404A4EC" w14:textId="77777777" w:rsidR="009722D5" w:rsidRPr="00E804C9" w:rsidRDefault="009722D5" w:rsidP="009722D5">
      <w:pPr>
        <w:pStyle w:val="TH"/>
      </w:pPr>
      <w:r w:rsidRPr="00E804C9">
        <w:rPr>
          <w:bCs/>
          <w:i/>
          <w:iCs/>
        </w:rPr>
        <w:t>VisitedCellInfoList</w:t>
      </w:r>
      <w:r w:rsidRPr="00E804C9">
        <w:t xml:space="preserve"> information element</w:t>
      </w:r>
    </w:p>
    <w:p w14:paraId="413791F4" w14:textId="77777777" w:rsidR="009722D5" w:rsidRPr="00E804C9" w:rsidRDefault="009722D5" w:rsidP="009722D5">
      <w:pPr>
        <w:pStyle w:val="PL"/>
        <w:shd w:val="clear" w:color="auto" w:fill="E6E6E6"/>
      </w:pPr>
      <w:r w:rsidRPr="00E804C9">
        <w:t>-- ASN1START</w:t>
      </w:r>
    </w:p>
    <w:p w14:paraId="0BE71B87" w14:textId="77777777" w:rsidR="009722D5" w:rsidRPr="00E804C9" w:rsidRDefault="009722D5" w:rsidP="009722D5">
      <w:pPr>
        <w:pStyle w:val="PL"/>
        <w:shd w:val="clear" w:color="auto" w:fill="E6E6E6"/>
      </w:pPr>
    </w:p>
    <w:p w14:paraId="3C17D45F" w14:textId="77777777" w:rsidR="009722D5" w:rsidRPr="00E804C9" w:rsidRDefault="009722D5" w:rsidP="009722D5">
      <w:pPr>
        <w:pStyle w:val="PL"/>
        <w:shd w:val="clear" w:color="auto" w:fill="E6E6E6"/>
      </w:pPr>
      <w:r w:rsidRPr="00E804C9">
        <w:t>VisitedCellInfoList-r12 ::=</w:t>
      </w:r>
      <w:r w:rsidRPr="00E804C9">
        <w:tab/>
        <w:t>SEQUENCE (SIZE (1..maxCellHistory-r12)) OF VisitedCellInfo-r12</w:t>
      </w:r>
    </w:p>
    <w:p w14:paraId="793B218A" w14:textId="77777777" w:rsidR="009722D5" w:rsidRPr="00E804C9" w:rsidRDefault="009722D5" w:rsidP="009722D5">
      <w:pPr>
        <w:pStyle w:val="PL"/>
        <w:shd w:val="clear" w:color="auto" w:fill="E6E6E6"/>
      </w:pPr>
    </w:p>
    <w:p w14:paraId="6C82B3F3" w14:textId="77777777" w:rsidR="009722D5" w:rsidRPr="00E804C9" w:rsidRDefault="009722D5" w:rsidP="009722D5">
      <w:pPr>
        <w:pStyle w:val="PL"/>
        <w:shd w:val="clear" w:color="auto" w:fill="E6E6E6"/>
      </w:pPr>
      <w:r w:rsidRPr="00E804C9">
        <w:t>VisitedCellInfo-r12 ::=</w:t>
      </w:r>
      <w:r w:rsidRPr="00E804C9">
        <w:tab/>
      </w:r>
      <w:r w:rsidRPr="00E804C9">
        <w:tab/>
      </w:r>
      <w:r w:rsidRPr="00E804C9">
        <w:tab/>
      </w:r>
      <w:r w:rsidRPr="00E804C9">
        <w:tab/>
        <w:t>SEQUENCE {</w:t>
      </w:r>
    </w:p>
    <w:p w14:paraId="6D3E6530" w14:textId="77777777" w:rsidR="009722D5" w:rsidRPr="00E804C9" w:rsidRDefault="009722D5" w:rsidP="009722D5">
      <w:pPr>
        <w:pStyle w:val="PL"/>
        <w:shd w:val="clear" w:color="auto" w:fill="E6E6E6"/>
      </w:pPr>
      <w:r w:rsidRPr="00E804C9">
        <w:tab/>
        <w:t>visitedCellId-r12</w:t>
      </w:r>
      <w:r w:rsidRPr="00E804C9">
        <w:tab/>
      </w:r>
      <w:r w:rsidRPr="00E804C9">
        <w:tab/>
      </w:r>
      <w:r w:rsidRPr="00E804C9">
        <w:tab/>
      </w:r>
      <w:r w:rsidRPr="00E804C9">
        <w:tab/>
      </w:r>
      <w:r w:rsidRPr="00E804C9">
        <w:tab/>
        <w:t>CHOICE {</w:t>
      </w:r>
    </w:p>
    <w:p w14:paraId="0DBCE2A5" w14:textId="77777777" w:rsidR="009722D5" w:rsidRPr="00E804C9" w:rsidRDefault="009722D5" w:rsidP="009722D5">
      <w:pPr>
        <w:pStyle w:val="PL"/>
        <w:shd w:val="clear" w:color="auto" w:fill="E6E6E6"/>
        <w:rPr>
          <w:lang w:val="fr-FR"/>
        </w:rPr>
      </w:pPr>
      <w:r w:rsidRPr="00E804C9">
        <w:tab/>
      </w:r>
      <w:r w:rsidRPr="00E804C9">
        <w:tab/>
      </w:r>
      <w:r w:rsidRPr="00E804C9">
        <w:rPr>
          <w:lang w:val="fr-FR"/>
        </w:rPr>
        <w:t>cellGlobalId-r12</w:t>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CellGlobalIdEUTRA,</w:t>
      </w:r>
    </w:p>
    <w:p w14:paraId="224F7F54" w14:textId="77777777" w:rsidR="009722D5" w:rsidRPr="00E804C9" w:rsidRDefault="009722D5" w:rsidP="009722D5">
      <w:pPr>
        <w:pStyle w:val="PL"/>
        <w:shd w:val="clear" w:color="auto" w:fill="E6E6E6"/>
        <w:rPr>
          <w:lang w:val="fr-FR"/>
        </w:rPr>
      </w:pPr>
      <w:r w:rsidRPr="00E804C9">
        <w:rPr>
          <w:lang w:val="fr-FR"/>
        </w:rPr>
        <w:tab/>
      </w:r>
      <w:r w:rsidRPr="00E804C9">
        <w:rPr>
          <w:lang w:val="fr-FR"/>
        </w:rPr>
        <w:tab/>
        <w:t>pci-arfcn-r12</w:t>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SEQUENCE {</w:t>
      </w:r>
    </w:p>
    <w:p w14:paraId="5ED47382" w14:textId="77777777" w:rsidR="009722D5" w:rsidRPr="00E804C9" w:rsidRDefault="009722D5" w:rsidP="009722D5">
      <w:pPr>
        <w:pStyle w:val="PL"/>
        <w:shd w:val="clear" w:color="auto" w:fill="E6E6E6"/>
      </w:pPr>
      <w:r w:rsidRPr="00E804C9">
        <w:rPr>
          <w:lang w:val="fr-FR"/>
        </w:rPr>
        <w:tab/>
      </w:r>
      <w:r w:rsidRPr="00E804C9">
        <w:rPr>
          <w:lang w:val="fr-FR"/>
        </w:rPr>
        <w:tab/>
      </w:r>
      <w:r w:rsidRPr="00E804C9">
        <w:rPr>
          <w:lang w:val="fr-FR"/>
        </w:rPr>
        <w:tab/>
      </w:r>
      <w:r w:rsidRPr="00E804C9">
        <w:t>physCellId-r12</w:t>
      </w:r>
      <w:r w:rsidRPr="00E804C9">
        <w:tab/>
      </w:r>
      <w:r w:rsidRPr="00E804C9">
        <w:tab/>
      </w:r>
      <w:r w:rsidRPr="00E804C9">
        <w:tab/>
      </w:r>
      <w:r w:rsidRPr="00E804C9">
        <w:tab/>
      </w:r>
      <w:r w:rsidRPr="00E804C9">
        <w:tab/>
      </w:r>
      <w:r w:rsidRPr="00E804C9">
        <w:tab/>
      </w:r>
      <w:r w:rsidRPr="00E804C9">
        <w:tab/>
        <w:t>PhysCellId,</w:t>
      </w:r>
    </w:p>
    <w:p w14:paraId="176032B2" w14:textId="77777777" w:rsidR="009722D5" w:rsidRPr="00E804C9" w:rsidRDefault="009722D5" w:rsidP="009722D5">
      <w:pPr>
        <w:pStyle w:val="PL"/>
        <w:shd w:val="clear" w:color="auto" w:fill="E6E6E6"/>
      </w:pPr>
      <w:r w:rsidRPr="00E804C9">
        <w:tab/>
      </w:r>
      <w:r w:rsidRPr="00E804C9">
        <w:tab/>
      </w:r>
      <w:r w:rsidRPr="00E804C9">
        <w:tab/>
        <w:t>carrierFreq-r12</w:t>
      </w:r>
      <w:r w:rsidRPr="00E804C9">
        <w:tab/>
      </w:r>
      <w:r w:rsidRPr="00E804C9">
        <w:tab/>
      </w:r>
      <w:r w:rsidRPr="00E804C9">
        <w:tab/>
      </w:r>
      <w:r w:rsidRPr="00E804C9">
        <w:tab/>
      </w:r>
      <w:r w:rsidRPr="00E804C9">
        <w:tab/>
      </w:r>
      <w:r w:rsidRPr="00E804C9">
        <w:tab/>
      </w:r>
      <w:r w:rsidRPr="00E804C9">
        <w:tab/>
        <w:t>ARFCN-ValueEUTRA</w:t>
      </w:r>
      <w:r w:rsidRPr="00E804C9">
        <w:rPr>
          <w:lang w:eastAsia="zh-TW"/>
        </w:rPr>
        <w:t>-r9</w:t>
      </w:r>
    </w:p>
    <w:p w14:paraId="6085A2CA" w14:textId="77777777" w:rsidR="009722D5" w:rsidRPr="00E804C9" w:rsidRDefault="009722D5" w:rsidP="009722D5">
      <w:pPr>
        <w:pStyle w:val="PL"/>
        <w:shd w:val="clear" w:color="auto" w:fill="E6E6E6"/>
        <w:tabs>
          <w:tab w:val="clear" w:pos="1536"/>
        </w:tabs>
      </w:pPr>
      <w:r w:rsidRPr="00E804C9">
        <w:tab/>
      </w:r>
      <w:r w:rsidRPr="00E804C9">
        <w:tab/>
        <w:t>}</w:t>
      </w:r>
    </w:p>
    <w:p w14:paraId="01C30E35"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p>
    <w:p w14:paraId="3304AD2B" w14:textId="77777777" w:rsidR="009722D5" w:rsidRPr="00E804C9" w:rsidRDefault="009722D5" w:rsidP="009722D5">
      <w:pPr>
        <w:pStyle w:val="PL"/>
        <w:shd w:val="clear" w:color="auto" w:fill="E6E6E6"/>
      </w:pPr>
      <w:r w:rsidRPr="00E804C9">
        <w:tab/>
        <w:t>timeSpent-r12</w:t>
      </w:r>
      <w:r w:rsidRPr="00E804C9">
        <w:tab/>
      </w:r>
      <w:r w:rsidRPr="00E804C9">
        <w:tab/>
      </w:r>
      <w:r w:rsidRPr="00E804C9">
        <w:tab/>
      </w:r>
      <w:r w:rsidRPr="00E804C9">
        <w:tab/>
      </w:r>
      <w:r w:rsidRPr="00E804C9">
        <w:tab/>
      </w:r>
      <w:r w:rsidRPr="00E804C9">
        <w:tab/>
        <w:t>INTEGER (0..4095),</w:t>
      </w:r>
    </w:p>
    <w:p w14:paraId="55742104" w14:textId="77777777" w:rsidR="009722D5" w:rsidRPr="00E804C9" w:rsidRDefault="009722D5" w:rsidP="009722D5">
      <w:pPr>
        <w:pStyle w:val="PL"/>
        <w:shd w:val="clear" w:color="auto" w:fill="E6E6E6"/>
      </w:pPr>
      <w:r w:rsidRPr="00E804C9">
        <w:tab/>
        <w:t>...</w:t>
      </w:r>
    </w:p>
    <w:p w14:paraId="6323717D" w14:textId="77777777" w:rsidR="009722D5" w:rsidRPr="00E804C9" w:rsidRDefault="009722D5" w:rsidP="009722D5">
      <w:pPr>
        <w:pStyle w:val="PL"/>
        <w:shd w:val="clear" w:color="auto" w:fill="E6E6E6"/>
      </w:pPr>
      <w:r w:rsidRPr="00E804C9">
        <w:t>}</w:t>
      </w:r>
    </w:p>
    <w:p w14:paraId="61C5BCD9" w14:textId="77777777" w:rsidR="009722D5" w:rsidRPr="00E804C9" w:rsidRDefault="009722D5" w:rsidP="009722D5">
      <w:pPr>
        <w:pStyle w:val="PL"/>
        <w:shd w:val="clear" w:color="auto" w:fill="E6E6E6"/>
      </w:pPr>
    </w:p>
    <w:p w14:paraId="79EAB502" w14:textId="77777777" w:rsidR="009722D5" w:rsidRPr="00E804C9" w:rsidRDefault="009722D5" w:rsidP="009722D5">
      <w:pPr>
        <w:pStyle w:val="PL"/>
        <w:shd w:val="clear" w:color="auto" w:fill="E6E6E6"/>
      </w:pPr>
      <w:r w:rsidRPr="00E804C9">
        <w:t>-- ASN1STOP</w:t>
      </w:r>
    </w:p>
    <w:p w14:paraId="3C2F084F"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10002CF2" w14:textId="77777777" w:rsidTr="005411BB">
        <w:trPr>
          <w:cantSplit/>
          <w:tblHeader/>
        </w:trPr>
        <w:tc>
          <w:tcPr>
            <w:tcW w:w="9639" w:type="dxa"/>
          </w:tcPr>
          <w:p w14:paraId="735E9ED4" w14:textId="77777777" w:rsidR="009722D5" w:rsidRPr="00E804C9" w:rsidRDefault="009722D5" w:rsidP="005411BB">
            <w:pPr>
              <w:pStyle w:val="TAH"/>
              <w:rPr>
                <w:lang w:eastAsia="en-GB"/>
              </w:rPr>
            </w:pPr>
            <w:r w:rsidRPr="00E804C9">
              <w:rPr>
                <w:i/>
                <w:lang w:eastAsia="en-GB"/>
              </w:rPr>
              <w:lastRenderedPageBreak/>
              <w:t>VisitedCellInfoList</w:t>
            </w:r>
            <w:r w:rsidRPr="00E804C9" w:rsidDel="005443CA">
              <w:rPr>
                <w:i/>
                <w:iCs/>
                <w:noProof/>
                <w:lang w:eastAsia="ko-KR"/>
              </w:rPr>
              <w:t xml:space="preserve"> </w:t>
            </w:r>
            <w:r w:rsidRPr="00E804C9">
              <w:rPr>
                <w:iCs/>
                <w:noProof/>
                <w:lang w:eastAsia="en-GB"/>
              </w:rPr>
              <w:t>field descriptions</w:t>
            </w:r>
          </w:p>
        </w:tc>
      </w:tr>
      <w:tr w:rsidR="009722D5" w:rsidRPr="00E804C9" w14:paraId="2F81DC4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1C8F230" w14:textId="77777777" w:rsidR="009722D5" w:rsidRPr="00E804C9" w:rsidRDefault="009722D5" w:rsidP="005411BB">
            <w:pPr>
              <w:pStyle w:val="TAL"/>
              <w:rPr>
                <w:b/>
                <w:i/>
                <w:lang w:eastAsia="en-GB"/>
              </w:rPr>
            </w:pPr>
            <w:r w:rsidRPr="00E804C9">
              <w:rPr>
                <w:b/>
                <w:i/>
                <w:lang w:eastAsia="en-GB"/>
              </w:rPr>
              <w:t>timeSpent</w:t>
            </w:r>
          </w:p>
          <w:p w14:paraId="45001712" w14:textId="77777777" w:rsidR="009722D5" w:rsidRPr="00E804C9" w:rsidRDefault="009722D5" w:rsidP="005411BB">
            <w:pPr>
              <w:pStyle w:val="TAL"/>
              <w:rPr>
                <w:noProof/>
                <w:lang w:eastAsia="zh-CN"/>
              </w:rPr>
            </w:pPr>
            <w:r w:rsidRPr="00E804C9">
              <w:rPr>
                <w:lang w:eastAsia="en-GB"/>
              </w:rPr>
              <w:t xml:space="preserve">This field indicates the duration of stay in the cell or outside E-UTRA approximated to the closest second. If the duration of stay exceeds 4095s, the UE shall set it to 4095s. </w:t>
            </w:r>
          </w:p>
        </w:tc>
      </w:tr>
    </w:tbl>
    <w:p w14:paraId="23ECD90D" w14:textId="77777777" w:rsidR="009722D5" w:rsidRPr="00E804C9" w:rsidRDefault="009722D5" w:rsidP="009722D5"/>
    <w:p w14:paraId="504F9D37" w14:textId="77777777" w:rsidR="009722D5" w:rsidRPr="00E804C9" w:rsidRDefault="009722D5" w:rsidP="009722D5">
      <w:pPr>
        <w:pStyle w:val="Heading4"/>
        <w:rPr>
          <w:rFonts w:eastAsia="Malgun Gothic"/>
        </w:rPr>
      </w:pPr>
      <w:bookmarkStart w:id="10848" w:name="_Toc20487493"/>
      <w:bookmarkStart w:id="10849" w:name="_Toc29342793"/>
      <w:bookmarkStart w:id="10850" w:name="_Toc29343932"/>
      <w:bookmarkStart w:id="10851" w:name="_Toc36567198"/>
      <w:bookmarkStart w:id="10852" w:name="_Toc36810645"/>
      <w:bookmarkStart w:id="10853" w:name="_Toc36847009"/>
      <w:bookmarkStart w:id="10854" w:name="_Toc36939662"/>
      <w:bookmarkStart w:id="10855" w:name="_Toc37082642"/>
      <w:bookmarkStart w:id="10856" w:name="_Toc46481283"/>
      <w:bookmarkStart w:id="10857" w:name="_Toc46482517"/>
      <w:bookmarkStart w:id="10858" w:name="_Toc46483751"/>
      <w:bookmarkStart w:id="10859" w:name="_Toc171495440"/>
      <w:r w:rsidRPr="00E804C9">
        <w:rPr>
          <w:rFonts w:eastAsia="Malgun Gothic"/>
        </w:rPr>
        <w:t>–</w:t>
      </w:r>
      <w:r w:rsidRPr="00E804C9">
        <w:rPr>
          <w:rFonts w:eastAsia="Malgun Gothic"/>
        </w:rPr>
        <w:tab/>
      </w:r>
      <w:r w:rsidRPr="00E804C9">
        <w:rPr>
          <w:i/>
        </w:rPr>
        <w:t>WLAN-OffloadConfig</w:t>
      </w:r>
      <w:bookmarkEnd w:id="10848"/>
      <w:bookmarkEnd w:id="10849"/>
      <w:bookmarkEnd w:id="10850"/>
      <w:bookmarkEnd w:id="10851"/>
      <w:bookmarkEnd w:id="10852"/>
      <w:bookmarkEnd w:id="10853"/>
      <w:bookmarkEnd w:id="10854"/>
      <w:bookmarkEnd w:id="10855"/>
      <w:bookmarkEnd w:id="10856"/>
      <w:bookmarkEnd w:id="10857"/>
      <w:bookmarkEnd w:id="10858"/>
      <w:bookmarkEnd w:id="10859"/>
    </w:p>
    <w:p w14:paraId="194F2A7D" w14:textId="77777777" w:rsidR="009722D5" w:rsidRPr="00E804C9" w:rsidRDefault="009722D5" w:rsidP="009722D5">
      <w:pPr>
        <w:keepNext/>
        <w:keepLines/>
        <w:rPr>
          <w:lang w:eastAsia="ko-KR"/>
        </w:rPr>
      </w:pPr>
      <w:r w:rsidRPr="00E804C9">
        <w:t xml:space="preserve">The IE </w:t>
      </w:r>
      <w:r w:rsidRPr="00E804C9">
        <w:rPr>
          <w:i/>
        </w:rPr>
        <w:t>WLAN-OffloadConfig</w:t>
      </w:r>
      <w:r w:rsidRPr="00E804C9">
        <w:t xml:space="preserve"> includes </w:t>
      </w:r>
      <w:r w:rsidRPr="00E804C9">
        <w:rPr>
          <w:lang w:eastAsia="ko-KR"/>
        </w:rPr>
        <w:t>information for traffic steering between E-UTRAN and WLAN.</w:t>
      </w:r>
      <w:r w:rsidRPr="00E804C9">
        <w:t xml:space="preserve"> </w:t>
      </w:r>
      <w:r w:rsidRPr="00E804C9">
        <w:rPr>
          <w:lang w:eastAsia="ko-KR"/>
        </w:rPr>
        <w:t>The fields are applicable to both RAN-assisted WLAN interworking based on access network selection and traffic steering rules and RAN-assisted WLAN interworking based on ANDSF policies unless stated otherwise in the field description.</w:t>
      </w:r>
    </w:p>
    <w:p w14:paraId="0D1DB948" w14:textId="77777777" w:rsidR="009722D5" w:rsidRPr="00E804C9" w:rsidRDefault="009722D5" w:rsidP="009722D5">
      <w:pPr>
        <w:pStyle w:val="TH"/>
      </w:pPr>
      <w:r w:rsidRPr="00E804C9">
        <w:rPr>
          <w:bCs/>
          <w:i/>
          <w:iCs/>
        </w:rPr>
        <w:t>WLAN-OffloadConfig</w:t>
      </w:r>
      <w:r w:rsidRPr="00E804C9">
        <w:t xml:space="preserve"> information element</w:t>
      </w:r>
    </w:p>
    <w:p w14:paraId="4859B7A7" w14:textId="77777777" w:rsidR="009722D5" w:rsidRPr="00E804C9" w:rsidRDefault="009722D5" w:rsidP="009722D5">
      <w:pPr>
        <w:pStyle w:val="PL"/>
        <w:shd w:val="clear" w:color="auto" w:fill="E6E6E6"/>
      </w:pPr>
      <w:r w:rsidRPr="00E804C9">
        <w:t>-- ASN1START</w:t>
      </w:r>
    </w:p>
    <w:p w14:paraId="34E759DC" w14:textId="77777777" w:rsidR="009722D5" w:rsidRPr="00E804C9" w:rsidRDefault="009722D5" w:rsidP="009722D5">
      <w:pPr>
        <w:pStyle w:val="PL"/>
        <w:shd w:val="clear" w:color="auto" w:fill="E6E6E6"/>
        <w:rPr>
          <w:rFonts w:eastAsia="Malgun Gothic"/>
        </w:rPr>
      </w:pPr>
    </w:p>
    <w:p w14:paraId="2A6F1EBF" w14:textId="77777777" w:rsidR="009722D5" w:rsidRPr="00E804C9" w:rsidRDefault="009722D5" w:rsidP="009722D5">
      <w:pPr>
        <w:pStyle w:val="PL"/>
        <w:shd w:val="clear" w:color="auto" w:fill="E6E6E6"/>
      </w:pPr>
      <w:r w:rsidRPr="00E804C9">
        <w:t>WLAN-OffloadConfig-r12 ::=</w:t>
      </w:r>
      <w:r w:rsidR="00497FBE" w:rsidRPr="00E804C9">
        <w:tab/>
      </w:r>
      <w:r w:rsidRPr="00E804C9">
        <w:tab/>
      </w:r>
      <w:r w:rsidRPr="00E804C9">
        <w:tab/>
      </w:r>
      <w:r w:rsidRPr="00E804C9">
        <w:tab/>
        <w:t>SEQUENCE {</w:t>
      </w:r>
    </w:p>
    <w:p w14:paraId="03FB465B" w14:textId="77777777" w:rsidR="009722D5" w:rsidRPr="00E804C9" w:rsidRDefault="009722D5" w:rsidP="009722D5">
      <w:pPr>
        <w:pStyle w:val="PL"/>
        <w:shd w:val="clear" w:color="auto" w:fill="E6E6E6"/>
        <w:rPr>
          <w:rFonts w:eastAsia="Malgun Gothic"/>
        </w:rPr>
      </w:pPr>
      <w:r w:rsidRPr="00E804C9">
        <w:rPr>
          <w:rFonts w:eastAsia="Malgun Gothic"/>
        </w:rPr>
        <w:tab/>
        <w:t>thresholdRSRP-r12</w:t>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t>SEQUENCE {</w:t>
      </w:r>
    </w:p>
    <w:p w14:paraId="59C6B0AD" w14:textId="77777777" w:rsidR="009722D5" w:rsidRPr="00E804C9" w:rsidRDefault="009722D5" w:rsidP="009722D5">
      <w:pPr>
        <w:pStyle w:val="PL"/>
        <w:shd w:val="clear" w:color="auto" w:fill="E6E6E6"/>
      </w:pPr>
      <w:r w:rsidRPr="00E804C9">
        <w:tab/>
      </w:r>
      <w:r w:rsidRPr="00E804C9">
        <w:tab/>
        <w:t>thresholdRSRP-Low-r12</w:t>
      </w:r>
      <w:r w:rsidRPr="00E804C9">
        <w:tab/>
      </w:r>
      <w:r w:rsidRPr="00E804C9">
        <w:tab/>
      </w:r>
      <w:r w:rsidRPr="00E804C9">
        <w:tab/>
      </w:r>
      <w:r w:rsidRPr="00E804C9">
        <w:tab/>
      </w:r>
      <w:r w:rsidRPr="00E804C9">
        <w:tab/>
        <w:t>RSRP-Range,</w:t>
      </w:r>
    </w:p>
    <w:p w14:paraId="3674CFB7" w14:textId="77777777" w:rsidR="009722D5" w:rsidRPr="00E804C9" w:rsidRDefault="009722D5" w:rsidP="009722D5">
      <w:pPr>
        <w:pStyle w:val="PL"/>
        <w:shd w:val="clear" w:color="auto" w:fill="E6E6E6"/>
      </w:pPr>
      <w:r w:rsidRPr="00E804C9">
        <w:tab/>
      </w:r>
      <w:r w:rsidRPr="00E804C9">
        <w:tab/>
        <w:t>thresholdRSRP-High-r12</w:t>
      </w:r>
      <w:r w:rsidRPr="00E804C9">
        <w:tab/>
      </w:r>
      <w:r w:rsidRPr="00E804C9">
        <w:tab/>
      </w:r>
      <w:r w:rsidRPr="00E804C9">
        <w:tab/>
      </w:r>
      <w:r w:rsidRPr="00E804C9">
        <w:tab/>
      </w:r>
      <w:r w:rsidRPr="00E804C9">
        <w:tab/>
        <w:t>RSRP-Range</w:t>
      </w:r>
    </w:p>
    <w:p w14:paraId="3A51646A"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 -- Need OR</w:t>
      </w:r>
    </w:p>
    <w:p w14:paraId="5F86148B" w14:textId="77777777" w:rsidR="009722D5" w:rsidRPr="00E804C9" w:rsidRDefault="009722D5" w:rsidP="009722D5">
      <w:pPr>
        <w:pStyle w:val="PL"/>
        <w:shd w:val="clear" w:color="auto" w:fill="E6E6E6"/>
      </w:pPr>
      <w:r w:rsidRPr="00E804C9">
        <w:tab/>
        <w:t>thresholdRSRQ-r12</w:t>
      </w:r>
      <w:r w:rsidRPr="00E804C9">
        <w:tab/>
      </w:r>
      <w:r w:rsidRPr="00E804C9">
        <w:tab/>
      </w:r>
      <w:r w:rsidRPr="00E804C9">
        <w:tab/>
      </w:r>
      <w:r w:rsidRPr="00E804C9">
        <w:tab/>
      </w:r>
      <w:r w:rsidRPr="00E804C9">
        <w:tab/>
      </w:r>
      <w:r w:rsidRPr="00E804C9">
        <w:tab/>
        <w:t>SEQUENCE {</w:t>
      </w:r>
    </w:p>
    <w:p w14:paraId="35CEF0C3" w14:textId="77777777" w:rsidR="009722D5" w:rsidRPr="00E804C9" w:rsidRDefault="009722D5" w:rsidP="009722D5">
      <w:pPr>
        <w:pStyle w:val="PL"/>
        <w:shd w:val="clear" w:color="auto" w:fill="E6E6E6"/>
      </w:pPr>
      <w:r w:rsidRPr="00E804C9">
        <w:tab/>
      </w:r>
      <w:r w:rsidRPr="00E804C9">
        <w:tab/>
        <w:t>thresholdRSRQ-Low-r12</w:t>
      </w:r>
      <w:r w:rsidRPr="00E804C9">
        <w:tab/>
      </w:r>
      <w:r w:rsidRPr="00E804C9">
        <w:tab/>
      </w:r>
      <w:r w:rsidRPr="00E804C9">
        <w:tab/>
      </w:r>
      <w:r w:rsidRPr="00E804C9">
        <w:tab/>
      </w:r>
      <w:r w:rsidRPr="00E804C9">
        <w:tab/>
        <w:t>RSRQ-Range,</w:t>
      </w:r>
    </w:p>
    <w:p w14:paraId="5EF741A1" w14:textId="77777777" w:rsidR="009722D5" w:rsidRPr="00E804C9" w:rsidRDefault="009722D5" w:rsidP="009722D5">
      <w:pPr>
        <w:pStyle w:val="PL"/>
        <w:shd w:val="clear" w:color="auto" w:fill="E6E6E6"/>
      </w:pPr>
      <w:r w:rsidRPr="00E804C9">
        <w:tab/>
      </w:r>
      <w:r w:rsidRPr="00E804C9">
        <w:tab/>
        <w:t>thresholdRSRQ-High-r12</w:t>
      </w:r>
      <w:r w:rsidRPr="00E804C9">
        <w:tab/>
      </w:r>
      <w:r w:rsidRPr="00E804C9">
        <w:tab/>
      </w:r>
      <w:r w:rsidRPr="00E804C9">
        <w:tab/>
      </w:r>
      <w:r w:rsidRPr="00E804C9">
        <w:tab/>
      </w:r>
      <w:r w:rsidRPr="00E804C9">
        <w:tab/>
        <w:t>RSRQ-Range</w:t>
      </w:r>
    </w:p>
    <w:p w14:paraId="4E9DA0B1"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 -- Need OR</w:t>
      </w:r>
    </w:p>
    <w:p w14:paraId="102A9306" w14:textId="77777777" w:rsidR="009722D5" w:rsidRPr="00E804C9" w:rsidRDefault="009722D5" w:rsidP="009722D5">
      <w:pPr>
        <w:pStyle w:val="PL"/>
        <w:shd w:val="clear" w:color="auto" w:fill="E6E6E6"/>
      </w:pPr>
      <w:r w:rsidRPr="00E804C9">
        <w:tab/>
        <w:t>thresholdRSRQ-OnAllSymbolsWithWB-r12</w:t>
      </w:r>
      <w:r w:rsidRPr="00E804C9">
        <w:tab/>
        <w:t>SEQUENCE {</w:t>
      </w:r>
    </w:p>
    <w:p w14:paraId="4C571629" w14:textId="77777777" w:rsidR="009722D5" w:rsidRPr="00E804C9" w:rsidRDefault="009722D5" w:rsidP="009722D5">
      <w:pPr>
        <w:pStyle w:val="PL"/>
        <w:shd w:val="clear" w:color="auto" w:fill="E6E6E6"/>
      </w:pPr>
      <w:r w:rsidRPr="00E804C9">
        <w:tab/>
      </w:r>
      <w:r w:rsidRPr="00E804C9">
        <w:tab/>
        <w:t>thresholdRSRQ-OnAllSymbolsWithWB-Low-r12</w:t>
      </w:r>
      <w:r w:rsidRPr="00E804C9">
        <w:tab/>
      </w:r>
      <w:r w:rsidRPr="00E804C9">
        <w:tab/>
      </w:r>
      <w:r w:rsidRPr="00E804C9">
        <w:tab/>
        <w:t>RSRQ-Range,</w:t>
      </w:r>
    </w:p>
    <w:p w14:paraId="43F9F996" w14:textId="77777777" w:rsidR="009722D5" w:rsidRPr="00E804C9" w:rsidRDefault="009722D5" w:rsidP="009722D5">
      <w:pPr>
        <w:pStyle w:val="PL"/>
        <w:shd w:val="clear" w:color="auto" w:fill="E6E6E6"/>
      </w:pPr>
      <w:r w:rsidRPr="00E804C9">
        <w:tab/>
      </w:r>
      <w:r w:rsidRPr="00E804C9">
        <w:tab/>
        <w:t>thresholdRSRQ-OnAllSymbolsWithWB-High-r12</w:t>
      </w:r>
      <w:r w:rsidRPr="00E804C9">
        <w:tab/>
      </w:r>
      <w:r w:rsidRPr="00E804C9">
        <w:tab/>
      </w:r>
      <w:r w:rsidRPr="00E804C9">
        <w:tab/>
        <w:t>RSRQ-Range</w:t>
      </w:r>
    </w:p>
    <w:p w14:paraId="67E8CF66" w14:textId="77777777" w:rsidR="009722D5" w:rsidRPr="00E804C9" w:rsidRDefault="009722D5" w:rsidP="009722D5">
      <w:pPr>
        <w:pStyle w:val="PL"/>
        <w:shd w:val="clear" w:color="auto" w:fill="E6E6E6"/>
        <w:tabs>
          <w:tab w:val="clear" w:pos="8064"/>
          <w:tab w:val="left" w:pos="7840"/>
        </w:tabs>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 -- Need OP</w:t>
      </w:r>
    </w:p>
    <w:p w14:paraId="69696913" w14:textId="77777777" w:rsidR="009722D5" w:rsidRPr="00E804C9" w:rsidRDefault="009722D5" w:rsidP="009722D5">
      <w:pPr>
        <w:pStyle w:val="PL"/>
        <w:shd w:val="clear" w:color="auto" w:fill="E6E6E6"/>
      </w:pPr>
      <w:r w:rsidRPr="00E804C9">
        <w:tab/>
        <w:t>thresholdRSRQ-OnAllSymbols-r12</w:t>
      </w:r>
      <w:r w:rsidRPr="00E804C9">
        <w:tab/>
      </w:r>
      <w:r w:rsidRPr="00E804C9">
        <w:tab/>
      </w:r>
      <w:r w:rsidRPr="00E804C9">
        <w:tab/>
        <w:t>SEQUENCE {</w:t>
      </w:r>
    </w:p>
    <w:p w14:paraId="0BF0E2C2" w14:textId="77777777" w:rsidR="009722D5" w:rsidRPr="00E804C9" w:rsidRDefault="009722D5" w:rsidP="009722D5">
      <w:pPr>
        <w:pStyle w:val="PL"/>
        <w:shd w:val="clear" w:color="auto" w:fill="E6E6E6"/>
        <w:tabs>
          <w:tab w:val="clear" w:pos="1152"/>
          <w:tab w:val="left" w:pos="850"/>
        </w:tabs>
      </w:pPr>
      <w:r w:rsidRPr="00E804C9">
        <w:tab/>
      </w:r>
      <w:r w:rsidRPr="00E804C9">
        <w:tab/>
      </w:r>
      <w:r w:rsidRPr="00E804C9">
        <w:tab/>
        <w:t>thresholdRSRQ-OnAllSymbolsLow-r12</w:t>
      </w:r>
      <w:r w:rsidRPr="00E804C9">
        <w:tab/>
      </w:r>
      <w:r w:rsidRPr="00E804C9">
        <w:tab/>
      </w:r>
      <w:r w:rsidRPr="00E804C9">
        <w:tab/>
      </w:r>
      <w:r w:rsidRPr="00E804C9">
        <w:tab/>
      </w:r>
      <w:r w:rsidRPr="00E804C9">
        <w:tab/>
        <w:t>RSRQ-Range,</w:t>
      </w:r>
    </w:p>
    <w:p w14:paraId="3337F2AF" w14:textId="77777777" w:rsidR="009722D5" w:rsidRPr="00E804C9" w:rsidRDefault="009722D5" w:rsidP="009722D5">
      <w:pPr>
        <w:pStyle w:val="PL"/>
        <w:shd w:val="clear" w:color="auto" w:fill="E6E6E6"/>
        <w:tabs>
          <w:tab w:val="clear" w:pos="1152"/>
          <w:tab w:val="left" w:pos="850"/>
        </w:tabs>
      </w:pPr>
      <w:r w:rsidRPr="00E804C9">
        <w:tab/>
      </w:r>
      <w:r w:rsidRPr="00E804C9">
        <w:tab/>
      </w:r>
      <w:r w:rsidRPr="00E804C9">
        <w:tab/>
        <w:t>thresholdRSRQ-OnAllSymbolsHigh-r12</w:t>
      </w:r>
      <w:r w:rsidRPr="00E804C9">
        <w:tab/>
      </w:r>
      <w:r w:rsidRPr="00E804C9">
        <w:tab/>
      </w:r>
      <w:r w:rsidRPr="00E804C9">
        <w:tab/>
      </w:r>
      <w:r w:rsidRPr="00E804C9">
        <w:tab/>
      </w:r>
      <w:r w:rsidRPr="00E804C9">
        <w:tab/>
        <w:t>RSRQ-Range</w:t>
      </w:r>
    </w:p>
    <w:p w14:paraId="046604FC"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 -- Need OP</w:t>
      </w:r>
    </w:p>
    <w:p w14:paraId="58D9F01E" w14:textId="77777777" w:rsidR="009722D5" w:rsidRPr="00E804C9" w:rsidRDefault="009722D5" w:rsidP="009722D5">
      <w:pPr>
        <w:pStyle w:val="PL"/>
        <w:shd w:val="clear" w:color="auto" w:fill="E6E6E6"/>
      </w:pPr>
      <w:r w:rsidRPr="00E804C9">
        <w:tab/>
        <w:t>thresholdRSRQ-WB-r12</w:t>
      </w:r>
      <w:r w:rsidRPr="00E804C9">
        <w:tab/>
      </w:r>
      <w:r w:rsidRPr="00E804C9">
        <w:tab/>
      </w:r>
      <w:r w:rsidRPr="00E804C9">
        <w:tab/>
      </w:r>
      <w:r w:rsidRPr="00E804C9">
        <w:tab/>
      </w:r>
      <w:r w:rsidRPr="00E804C9">
        <w:tab/>
        <w:t>SEQUENCE {</w:t>
      </w:r>
    </w:p>
    <w:p w14:paraId="3BDD8E0F" w14:textId="77777777" w:rsidR="009722D5" w:rsidRPr="00E804C9" w:rsidRDefault="009722D5" w:rsidP="009722D5">
      <w:pPr>
        <w:pStyle w:val="PL"/>
        <w:shd w:val="clear" w:color="auto" w:fill="E6E6E6"/>
      </w:pPr>
      <w:r w:rsidRPr="00E804C9">
        <w:tab/>
      </w:r>
      <w:r w:rsidRPr="00E804C9">
        <w:tab/>
        <w:t>thresholdRSRQ-WB-Low-r12</w:t>
      </w:r>
      <w:r w:rsidRPr="00E804C9">
        <w:tab/>
      </w:r>
      <w:r w:rsidRPr="00E804C9">
        <w:tab/>
      </w:r>
      <w:r w:rsidRPr="00E804C9">
        <w:tab/>
      </w:r>
      <w:r w:rsidRPr="00E804C9">
        <w:tab/>
      </w:r>
      <w:r w:rsidRPr="00E804C9">
        <w:tab/>
      </w:r>
      <w:r w:rsidRPr="00E804C9">
        <w:tab/>
      </w:r>
      <w:r w:rsidRPr="00E804C9">
        <w:tab/>
        <w:t>RSRQ-Range,</w:t>
      </w:r>
    </w:p>
    <w:p w14:paraId="3D9FA326" w14:textId="77777777" w:rsidR="009722D5" w:rsidRPr="00E804C9" w:rsidRDefault="009722D5" w:rsidP="009722D5">
      <w:pPr>
        <w:pStyle w:val="PL"/>
        <w:shd w:val="clear" w:color="auto" w:fill="E6E6E6"/>
      </w:pPr>
      <w:r w:rsidRPr="00E804C9">
        <w:tab/>
      </w:r>
      <w:r w:rsidRPr="00E804C9">
        <w:tab/>
        <w:t>thresholdRSRQ-WB-High-r12</w:t>
      </w:r>
      <w:r w:rsidRPr="00E804C9">
        <w:tab/>
      </w:r>
      <w:r w:rsidRPr="00E804C9">
        <w:tab/>
      </w:r>
      <w:r w:rsidRPr="00E804C9">
        <w:tab/>
      </w:r>
      <w:r w:rsidRPr="00E804C9">
        <w:tab/>
      </w:r>
      <w:r w:rsidRPr="00E804C9">
        <w:tab/>
      </w:r>
      <w:r w:rsidRPr="00E804C9">
        <w:tab/>
      </w:r>
      <w:r w:rsidRPr="00E804C9">
        <w:tab/>
        <w:t>RSRQ-Range</w:t>
      </w:r>
    </w:p>
    <w:p w14:paraId="3042D082"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 -- Need OP</w:t>
      </w:r>
    </w:p>
    <w:p w14:paraId="0E45CDB1" w14:textId="77777777" w:rsidR="009722D5" w:rsidRPr="00E804C9" w:rsidRDefault="009722D5" w:rsidP="009722D5">
      <w:pPr>
        <w:pStyle w:val="PL"/>
        <w:shd w:val="clear" w:color="auto" w:fill="E6E6E6"/>
      </w:pPr>
    </w:p>
    <w:p w14:paraId="26F0B733" w14:textId="77777777" w:rsidR="009722D5" w:rsidRPr="00E804C9" w:rsidRDefault="009722D5" w:rsidP="009722D5">
      <w:pPr>
        <w:pStyle w:val="PL"/>
        <w:shd w:val="clear" w:color="auto" w:fill="E6E6E6"/>
      </w:pPr>
      <w:r w:rsidRPr="00E804C9">
        <w:tab/>
        <w:t>thresholdChannelUtilization-r12</w:t>
      </w:r>
      <w:r w:rsidRPr="00E804C9">
        <w:tab/>
      </w:r>
      <w:r w:rsidRPr="00E804C9">
        <w:tab/>
      </w:r>
      <w:r w:rsidRPr="00E804C9">
        <w:tab/>
        <w:t>SEQUENCE {</w:t>
      </w:r>
    </w:p>
    <w:p w14:paraId="7BB0E655" w14:textId="77777777" w:rsidR="009722D5" w:rsidRPr="00E804C9" w:rsidRDefault="009722D5" w:rsidP="009722D5">
      <w:pPr>
        <w:pStyle w:val="PL"/>
        <w:shd w:val="clear" w:color="auto" w:fill="E6E6E6"/>
      </w:pPr>
      <w:r w:rsidRPr="00E804C9">
        <w:tab/>
      </w:r>
      <w:r w:rsidRPr="00E804C9">
        <w:tab/>
        <w:t>thresholdChannelUtilizationLow-r12</w:t>
      </w:r>
      <w:r w:rsidRPr="00E804C9">
        <w:tab/>
      </w:r>
      <w:r w:rsidRPr="00E804C9">
        <w:tab/>
        <w:t>INTEGER (0..255),</w:t>
      </w:r>
    </w:p>
    <w:p w14:paraId="4C813DAB" w14:textId="77777777" w:rsidR="009722D5" w:rsidRPr="00E804C9" w:rsidRDefault="009722D5" w:rsidP="009722D5">
      <w:pPr>
        <w:pStyle w:val="PL"/>
        <w:shd w:val="clear" w:color="auto" w:fill="E6E6E6"/>
      </w:pPr>
      <w:r w:rsidRPr="00E804C9">
        <w:tab/>
      </w:r>
      <w:r w:rsidRPr="00E804C9">
        <w:tab/>
        <w:t>thresholdChannelUtilizationHigh-r12</w:t>
      </w:r>
      <w:r w:rsidRPr="00E804C9">
        <w:tab/>
      </w:r>
      <w:r w:rsidRPr="00E804C9">
        <w:tab/>
        <w:t>INTEGER (0..255)</w:t>
      </w:r>
    </w:p>
    <w:p w14:paraId="1527AD74"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 -- Need OR</w:t>
      </w:r>
    </w:p>
    <w:p w14:paraId="2E35F6EF" w14:textId="77777777" w:rsidR="009722D5" w:rsidRPr="00E804C9" w:rsidRDefault="009722D5" w:rsidP="009722D5">
      <w:pPr>
        <w:pStyle w:val="PL"/>
        <w:shd w:val="clear" w:color="auto" w:fill="E6E6E6"/>
      </w:pPr>
      <w:r w:rsidRPr="00E804C9">
        <w:tab/>
        <w:t>thresholdBackhaul-Bandwidth-r12</w:t>
      </w:r>
      <w:r w:rsidRPr="00E804C9">
        <w:tab/>
      </w:r>
      <w:r w:rsidRPr="00E804C9">
        <w:tab/>
      </w:r>
      <w:r w:rsidRPr="00E804C9">
        <w:tab/>
        <w:t>SEQUENCE {</w:t>
      </w:r>
    </w:p>
    <w:p w14:paraId="674F06B7" w14:textId="77777777" w:rsidR="009722D5" w:rsidRPr="00E804C9" w:rsidRDefault="009722D5" w:rsidP="009722D5">
      <w:pPr>
        <w:pStyle w:val="PL"/>
        <w:shd w:val="clear" w:color="auto" w:fill="E6E6E6"/>
      </w:pPr>
      <w:r w:rsidRPr="00E804C9">
        <w:tab/>
      </w:r>
      <w:r w:rsidRPr="00E804C9">
        <w:tab/>
        <w:t>thresholdBackhaulDL-BandwidthLow-r12</w:t>
      </w:r>
      <w:r w:rsidRPr="00E804C9">
        <w:tab/>
        <w:t>WLAN-backhaulRate-r12,</w:t>
      </w:r>
    </w:p>
    <w:p w14:paraId="5DC176CA" w14:textId="77777777" w:rsidR="009722D5" w:rsidRPr="00E804C9" w:rsidRDefault="009722D5" w:rsidP="009722D5">
      <w:pPr>
        <w:pStyle w:val="PL"/>
        <w:shd w:val="clear" w:color="auto" w:fill="E6E6E6"/>
      </w:pPr>
      <w:r w:rsidRPr="00E804C9">
        <w:tab/>
      </w:r>
      <w:r w:rsidRPr="00E804C9">
        <w:tab/>
        <w:t>thresholdBackhaulDL-BandwidthHigh-r12</w:t>
      </w:r>
      <w:r w:rsidRPr="00E804C9">
        <w:tab/>
        <w:t>WLAN-backhaulRate-r12,</w:t>
      </w:r>
    </w:p>
    <w:p w14:paraId="61F71B31" w14:textId="77777777" w:rsidR="009722D5" w:rsidRPr="00E804C9" w:rsidRDefault="009722D5" w:rsidP="009722D5">
      <w:pPr>
        <w:pStyle w:val="PL"/>
        <w:shd w:val="clear" w:color="auto" w:fill="E6E6E6"/>
      </w:pPr>
      <w:r w:rsidRPr="00E804C9">
        <w:tab/>
      </w:r>
      <w:r w:rsidRPr="00E804C9">
        <w:tab/>
        <w:t>thresholdBackhaulUL-BandwidthLow-r12</w:t>
      </w:r>
      <w:r w:rsidRPr="00E804C9">
        <w:tab/>
        <w:t>WLAN-backhaulRate-r12,</w:t>
      </w:r>
    </w:p>
    <w:p w14:paraId="5FDB11A6" w14:textId="77777777" w:rsidR="009722D5" w:rsidRPr="00E804C9" w:rsidRDefault="009722D5" w:rsidP="009722D5">
      <w:pPr>
        <w:pStyle w:val="PL"/>
        <w:shd w:val="clear" w:color="auto" w:fill="E6E6E6"/>
      </w:pPr>
      <w:r w:rsidRPr="00E804C9">
        <w:tab/>
      </w:r>
      <w:r w:rsidR="00497FBE" w:rsidRPr="00E804C9">
        <w:tab/>
      </w:r>
      <w:r w:rsidRPr="00E804C9">
        <w:t>thresholdBackhaulUL-BandwidthHigh-r12</w:t>
      </w:r>
      <w:r w:rsidRPr="00E804C9">
        <w:tab/>
        <w:t>WLAN-backhaulRate-r12</w:t>
      </w:r>
    </w:p>
    <w:p w14:paraId="7240E7E4"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 -- Need OR</w:t>
      </w:r>
    </w:p>
    <w:p w14:paraId="3F0D06D2" w14:textId="77777777" w:rsidR="009722D5" w:rsidRPr="00E804C9" w:rsidRDefault="009722D5" w:rsidP="009722D5">
      <w:pPr>
        <w:pStyle w:val="PL"/>
        <w:shd w:val="clear" w:color="auto" w:fill="E6E6E6"/>
      </w:pPr>
      <w:r w:rsidRPr="00E804C9">
        <w:tab/>
        <w:t>thresholdWLAN-RSSI-r12</w:t>
      </w:r>
      <w:r w:rsidRPr="00E804C9">
        <w:tab/>
      </w:r>
      <w:r w:rsidRPr="00E804C9">
        <w:tab/>
      </w:r>
      <w:r w:rsidRPr="00E804C9">
        <w:tab/>
      </w:r>
      <w:r w:rsidRPr="00E804C9">
        <w:tab/>
      </w:r>
      <w:r w:rsidRPr="00E804C9">
        <w:tab/>
      </w:r>
      <w:r w:rsidRPr="00E804C9">
        <w:tab/>
        <w:t>SEQUENCE {</w:t>
      </w:r>
    </w:p>
    <w:p w14:paraId="71CB7CD4" w14:textId="77777777" w:rsidR="009722D5" w:rsidRPr="00E804C9" w:rsidRDefault="009722D5" w:rsidP="009722D5">
      <w:pPr>
        <w:pStyle w:val="PL"/>
        <w:shd w:val="clear" w:color="auto" w:fill="E6E6E6"/>
      </w:pPr>
      <w:r w:rsidRPr="00E804C9">
        <w:tab/>
      </w:r>
      <w:r w:rsidRPr="00E804C9">
        <w:tab/>
        <w:t>thresholdWLAN-RSSI-Low-r12</w:t>
      </w:r>
      <w:r w:rsidRPr="00E804C9">
        <w:tab/>
      </w:r>
      <w:r w:rsidRPr="00E804C9">
        <w:tab/>
      </w:r>
      <w:r w:rsidRPr="00E804C9">
        <w:tab/>
      </w:r>
      <w:r w:rsidRPr="00E804C9">
        <w:tab/>
      </w:r>
      <w:r w:rsidRPr="00E804C9">
        <w:tab/>
        <w:t>INTEGER (0..255),</w:t>
      </w:r>
    </w:p>
    <w:p w14:paraId="2680C95A" w14:textId="77777777" w:rsidR="009722D5" w:rsidRPr="00E804C9" w:rsidRDefault="009722D5" w:rsidP="009722D5">
      <w:pPr>
        <w:pStyle w:val="PL"/>
        <w:shd w:val="clear" w:color="auto" w:fill="E6E6E6"/>
      </w:pPr>
      <w:r w:rsidRPr="00E804C9">
        <w:tab/>
      </w:r>
      <w:r w:rsidRPr="00E804C9">
        <w:tab/>
        <w:t>thresholdWLAN-RSSI-High-r12</w:t>
      </w:r>
      <w:r w:rsidRPr="00E804C9">
        <w:tab/>
      </w:r>
      <w:r w:rsidRPr="00E804C9">
        <w:tab/>
      </w:r>
      <w:r w:rsidRPr="00E804C9">
        <w:tab/>
      </w:r>
      <w:r w:rsidRPr="00E804C9">
        <w:tab/>
      </w:r>
      <w:r w:rsidRPr="00E804C9">
        <w:tab/>
        <w:t>INTEGER (0..255)</w:t>
      </w:r>
    </w:p>
    <w:p w14:paraId="35B950BF"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 -- Need OR</w:t>
      </w:r>
    </w:p>
    <w:p w14:paraId="215B7B11" w14:textId="77777777" w:rsidR="009722D5" w:rsidRPr="00E804C9" w:rsidRDefault="009722D5" w:rsidP="009722D5">
      <w:pPr>
        <w:pStyle w:val="PL"/>
        <w:shd w:val="clear" w:color="auto" w:fill="E6E6E6"/>
      </w:pPr>
      <w:r w:rsidRPr="00E804C9">
        <w:tab/>
        <w:t>offloadPreferenceIndicator-r12</w:t>
      </w:r>
      <w:r w:rsidRPr="00E804C9">
        <w:tab/>
      </w:r>
      <w:r w:rsidRPr="00E804C9">
        <w:tab/>
      </w:r>
      <w:r w:rsidRPr="00E804C9">
        <w:tab/>
        <w:t>BIT STRING (SIZE (16))</w:t>
      </w:r>
      <w:r w:rsidRPr="00E804C9">
        <w:tab/>
      </w:r>
      <w:r w:rsidRPr="00E804C9">
        <w:tab/>
        <w:t>OPTIONAL, -- Need OR</w:t>
      </w:r>
    </w:p>
    <w:p w14:paraId="4D8D002F" w14:textId="77777777" w:rsidR="009722D5" w:rsidRPr="00E804C9" w:rsidRDefault="009722D5" w:rsidP="009722D5">
      <w:pPr>
        <w:pStyle w:val="PL"/>
        <w:shd w:val="clear" w:color="auto" w:fill="E6E6E6"/>
      </w:pPr>
      <w:r w:rsidRPr="00E804C9">
        <w:tab/>
        <w:t>t-SteeringWLAN-r12</w:t>
      </w:r>
      <w:r w:rsidRPr="00E804C9">
        <w:tab/>
      </w:r>
      <w:r w:rsidRPr="00E804C9">
        <w:tab/>
      </w:r>
      <w:r w:rsidRPr="00E804C9">
        <w:tab/>
      </w:r>
      <w:r w:rsidRPr="00E804C9">
        <w:tab/>
      </w:r>
      <w:r w:rsidRPr="00E804C9">
        <w:tab/>
      </w:r>
      <w:r w:rsidRPr="00E804C9">
        <w:tab/>
        <w:t>T-Reselection</w:t>
      </w:r>
      <w:r w:rsidRPr="00E804C9">
        <w:tab/>
      </w:r>
      <w:r w:rsidRPr="00E804C9">
        <w:tab/>
      </w:r>
      <w:r w:rsidRPr="00E804C9">
        <w:tab/>
      </w:r>
      <w:r w:rsidRPr="00E804C9">
        <w:tab/>
        <w:t>OPTIONAL, -- Need OR</w:t>
      </w:r>
    </w:p>
    <w:p w14:paraId="354CF014" w14:textId="77777777" w:rsidR="009722D5" w:rsidRPr="00E804C9" w:rsidRDefault="009722D5" w:rsidP="009722D5">
      <w:pPr>
        <w:pStyle w:val="PL"/>
        <w:shd w:val="clear" w:color="auto" w:fill="E6E6E6"/>
      </w:pPr>
      <w:r w:rsidRPr="00E804C9">
        <w:tab/>
        <w:t>...</w:t>
      </w:r>
    </w:p>
    <w:p w14:paraId="63A30369" w14:textId="77777777" w:rsidR="009722D5" w:rsidRPr="00E804C9" w:rsidRDefault="009722D5" w:rsidP="009722D5">
      <w:pPr>
        <w:pStyle w:val="PL"/>
        <w:shd w:val="clear" w:color="auto" w:fill="E6E6E6"/>
      </w:pPr>
      <w:r w:rsidRPr="00E804C9">
        <w:t>}</w:t>
      </w:r>
    </w:p>
    <w:p w14:paraId="7FC6AC4E" w14:textId="77777777" w:rsidR="009722D5" w:rsidRPr="00E804C9" w:rsidRDefault="009722D5" w:rsidP="009722D5">
      <w:pPr>
        <w:pStyle w:val="PL"/>
        <w:shd w:val="clear" w:color="auto" w:fill="E6E6E6"/>
      </w:pPr>
    </w:p>
    <w:p w14:paraId="03CD3263" w14:textId="77777777" w:rsidR="009722D5" w:rsidRPr="00E804C9" w:rsidRDefault="009722D5" w:rsidP="009722D5">
      <w:pPr>
        <w:pStyle w:val="PL"/>
        <w:shd w:val="clear" w:color="auto" w:fill="E6E6E6"/>
      </w:pPr>
      <w:r w:rsidRPr="00E804C9">
        <w:t>WLAN-backhaulRate-r12 ::=</w:t>
      </w:r>
      <w:r w:rsidRPr="00E804C9">
        <w:tab/>
      </w:r>
      <w:r w:rsidRPr="00E804C9">
        <w:tab/>
      </w:r>
      <w:r w:rsidRPr="00E804C9">
        <w:tab/>
      </w:r>
      <w:r w:rsidRPr="00E804C9">
        <w:tab/>
      </w:r>
      <w:r w:rsidRPr="00E804C9">
        <w:tab/>
        <w:t>ENUMERATED</w:t>
      </w:r>
    </w:p>
    <w:p w14:paraId="7212B1CA"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00497FBE" w:rsidRPr="00E804C9">
        <w:tab/>
      </w:r>
      <w:r w:rsidRPr="00E804C9">
        <w:t>{r0, r4, r8, r16, r32, r64, r128, r256, r512,</w:t>
      </w:r>
    </w:p>
    <w:p w14:paraId="523B8A91"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00497FBE" w:rsidRPr="00E804C9">
        <w:tab/>
      </w:r>
      <w:r w:rsidRPr="00E804C9">
        <w:t>r1024, r2048, r4096, r8192, r16384, r32768, r65536, r131072,</w:t>
      </w:r>
    </w:p>
    <w:p w14:paraId="513FC400"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00497FBE" w:rsidRPr="00E804C9">
        <w:tab/>
      </w:r>
      <w:r w:rsidRPr="00E804C9">
        <w:t>r262144, r524288, r1048576, r2097152, r4194304, r8388608,</w:t>
      </w:r>
    </w:p>
    <w:p w14:paraId="164F2059"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00497FBE" w:rsidRPr="00E804C9">
        <w:tab/>
      </w:r>
      <w:r w:rsidRPr="00E804C9">
        <w:t>r16777216, r33554432, r67108864, r134217728, r268435456,</w:t>
      </w:r>
    </w:p>
    <w:p w14:paraId="7498C2D5"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00497FBE" w:rsidRPr="00E804C9">
        <w:tab/>
      </w:r>
      <w:r w:rsidRPr="00E804C9">
        <w:t>r536870912, r1073741824, r2147483648, r4294967296}</w:t>
      </w:r>
    </w:p>
    <w:p w14:paraId="237750AE" w14:textId="77777777" w:rsidR="009722D5" w:rsidRPr="00E804C9" w:rsidRDefault="009722D5" w:rsidP="009722D5">
      <w:pPr>
        <w:pStyle w:val="PL"/>
        <w:shd w:val="clear" w:color="auto" w:fill="E6E6E6"/>
      </w:pPr>
    </w:p>
    <w:p w14:paraId="335EDAE2" w14:textId="77777777" w:rsidR="009722D5" w:rsidRPr="00E804C9" w:rsidRDefault="009722D5" w:rsidP="009722D5">
      <w:pPr>
        <w:pStyle w:val="PL"/>
        <w:shd w:val="clear" w:color="auto" w:fill="E6E6E6"/>
      </w:pPr>
      <w:r w:rsidRPr="00E804C9">
        <w:t>-- ASN1STOP</w:t>
      </w:r>
    </w:p>
    <w:p w14:paraId="58FFE85E" w14:textId="77777777" w:rsidR="009722D5" w:rsidRPr="00E804C9"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E804C9" w:rsidRPr="00E804C9" w14:paraId="5A82786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C8236F0" w14:textId="77777777" w:rsidR="009722D5" w:rsidRPr="00E804C9" w:rsidRDefault="009722D5" w:rsidP="005411BB">
            <w:pPr>
              <w:pStyle w:val="TAH"/>
              <w:rPr>
                <w:kern w:val="2"/>
                <w:lang w:eastAsia="en-GB"/>
              </w:rPr>
            </w:pPr>
            <w:r w:rsidRPr="00E804C9">
              <w:rPr>
                <w:rFonts w:eastAsia="Malgun Gothic"/>
                <w:i/>
                <w:noProof/>
                <w:kern w:val="2"/>
                <w:lang w:eastAsia="en-GB"/>
              </w:rPr>
              <w:lastRenderedPageBreak/>
              <w:t>WLAN-OffloadConfig</w:t>
            </w:r>
            <w:r w:rsidRPr="00E804C9">
              <w:rPr>
                <w:rFonts w:eastAsia="Malgun Gothic"/>
                <w:iCs/>
                <w:noProof/>
                <w:lang w:eastAsia="en-GB"/>
              </w:rPr>
              <w:t xml:space="preserve"> field descriptions</w:t>
            </w:r>
          </w:p>
        </w:tc>
      </w:tr>
      <w:tr w:rsidR="00E804C9" w:rsidRPr="00E804C9" w14:paraId="747F081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A51810C" w14:textId="77777777" w:rsidR="009722D5" w:rsidRPr="00E804C9" w:rsidRDefault="009722D5" w:rsidP="005411BB">
            <w:pPr>
              <w:pStyle w:val="TAL"/>
              <w:keepNext w:val="0"/>
              <w:rPr>
                <w:rFonts w:eastAsia="Malgun Gothic"/>
                <w:b/>
                <w:bCs/>
                <w:i/>
                <w:noProof/>
                <w:kern w:val="2"/>
                <w:lang w:eastAsia="en-GB"/>
              </w:rPr>
            </w:pPr>
            <w:r w:rsidRPr="00E804C9">
              <w:rPr>
                <w:rFonts w:eastAsia="Malgun Gothic"/>
                <w:b/>
                <w:bCs/>
                <w:i/>
                <w:noProof/>
                <w:kern w:val="2"/>
                <w:lang w:eastAsia="en-GB"/>
              </w:rPr>
              <w:t>offloadPreferenceIndicator</w:t>
            </w:r>
          </w:p>
          <w:p w14:paraId="03D098B5" w14:textId="77777777" w:rsidR="009722D5" w:rsidRPr="00E804C9" w:rsidRDefault="009722D5" w:rsidP="005411BB">
            <w:pPr>
              <w:pStyle w:val="TAL"/>
              <w:keepNext w:val="0"/>
              <w:rPr>
                <w:rFonts w:eastAsia="Malgun Gothic"/>
                <w:iCs/>
                <w:noProof/>
                <w:kern w:val="2"/>
                <w:lang w:eastAsia="en-GB"/>
              </w:rPr>
            </w:pPr>
            <w:r w:rsidRPr="00E804C9">
              <w:rPr>
                <w:rFonts w:eastAsia="Malgun Gothic"/>
                <w:iCs/>
                <w:noProof/>
                <w:kern w:val="2"/>
                <w:lang w:eastAsia="en-GB"/>
              </w:rPr>
              <w:t>Indicates the offload preference indicator.</w:t>
            </w:r>
            <w:r w:rsidRPr="00E804C9">
              <w:rPr>
                <w:lang w:eastAsia="en-GB"/>
              </w:rPr>
              <w:t xml:space="preserve"> Parameter: OPI in TS 24.312 [66]. </w:t>
            </w:r>
            <w:r w:rsidRPr="00E804C9">
              <w:rPr>
                <w:rFonts w:eastAsia="Malgun Gothic"/>
                <w:iCs/>
                <w:noProof/>
                <w:kern w:val="2"/>
                <w:lang w:eastAsia="en-GB"/>
              </w:rPr>
              <w:t>Only applicable to RAN-assisted WLAN interworking based on ANDSF policies.</w:t>
            </w:r>
          </w:p>
        </w:tc>
      </w:tr>
      <w:tr w:rsidR="00E804C9" w:rsidRPr="00E804C9" w14:paraId="588A633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865ED89" w14:textId="77777777" w:rsidR="009722D5" w:rsidRPr="00E804C9" w:rsidRDefault="009722D5" w:rsidP="005411BB">
            <w:pPr>
              <w:pStyle w:val="TAL"/>
              <w:keepNext w:val="0"/>
              <w:rPr>
                <w:rFonts w:eastAsia="Malgun Gothic"/>
                <w:b/>
                <w:bCs/>
                <w:i/>
                <w:noProof/>
                <w:kern w:val="2"/>
                <w:lang w:eastAsia="en-GB"/>
              </w:rPr>
            </w:pPr>
            <w:r w:rsidRPr="00E804C9">
              <w:rPr>
                <w:rFonts w:eastAsia="Malgun Gothic"/>
                <w:b/>
                <w:bCs/>
                <w:i/>
                <w:noProof/>
                <w:kern w:val="2"/>
                <w:lang w:eastAsia="en-GB"/>
              </w:rPr>
              <w:t>thresholdBackhaulDLBandwidth-High</w:t>
            </w:r>
          </w:p>
          <w:p w14:paraId="09568DCB" w14:textId="77777777" w:rsidR="009722D5" w:rsidRPr="00E804C9" w:rsidRDefault="009722D5" w:rsidP="005411BB">
            <w:pPr>
              <w:pStyle w:val="TAL"/>
              <w:keepNext w:val="0"/>
              <w:rPr>
                <w:rFonts w:eastAsia="Malgun Gothic"/>
                <w:b/>
                <w:bCs/>
                <w:i/>
                <w:noProof/>
                <w:kern w:val="2"/>
                <w:lang w:eastAsia="en-GB"/>
              </w:rPr>
            </w:pPr>
            <w:r w:rsidRPr="00E804C9">
              <w:rPr>
                <w:rFonts w:eastAsia="Malgun Gothic"/>
                <w:iCs/>
                <w:noProof/>
                <w:kern w:val="2"/>
                <w:lang w:eastAsia="en-GB"/>
              </w:rPr>
              <w:t xml:space="preserve">Indicates the </w:t>
            </w:r>
            <w:r w:rsidRPr="00E804C9">
              <w:rPr>
                <w:rFonts w:eastAsia="Malgun Gothic"/>
                <w:lang w:eastAsia="en-GB"/>
              </w:rPr>
              <w:t xml:space="preserve">backhaul available downlink bandwidth threshold </w:t>
            </w:r>
            <w:r w:rsidRPr="00E804C9">
              <w:rPr>
                <w:lang w:eastAsia="en-GB"/>
              </w:rPr>
              <w:t>used by the UE for traffic steering to WLAN</w:t>
            </w:r>
            <w:r w:rsidRPr="00E804C9">
              <w:rPr>
                <w:rFonts w:eastAsia="Malgun Gothic"/>
                <w:iCs/>
                <w:noProof/>
                <w:kern w:val="2"/>
                <w:lang w:eastAsia="en-GB"/>
              </w:rPr>
              <w:t xml:space="preserve">. Parameter: </w:t>
            </w:r>
            <w:r w:rsidRPr="00E804C9">
              <w:rPr>
                <w:rFonts w:eastAsia="Malgun Gothic"/>
                <w:bCs/>
                <w:noProof/>
                <w:lang w:eastAsia="en-GB"/>
              </w:rPr>
              <w:t>Thresh</w:t>
            </w:r>
            <w:r w:rsidRPr="00E804C9">
              <w:rPr>
                <w:rFonts w:eastAsia="Malgun Gothic"/>
                <w:bCs/>
                <w:noProof/>
                <w:vertAlign w:val="subscript"/>
                <w:lang w:eastAsia="en-GB"/>
              </w:rPr>
              <w:t>BackhRateDLWLAN, High</w:t>
            </w:r>
            <w:r w:rsidRPr="00E804C9">
              <w:rPr>
                <w:rFonts w:eastAsia="Malgun Gothic"/>
                <w:iCs/>
                <w:noProof/>
                <w:kern w:val="2"/>
                <w:lang w:eastAsia="en-GB"/>
              </w:rPr>
              <w:t xml:space="preserve"> in </w:t>
            </w:r>
            <w:r w:rsidRPr="00E804C9">
              <w:rPr>
                <w:rFonts w:eastAsia="Malgun Gothic"/>
                <w:lang w:eastAsia="en-GB"/>
              </w:rPr>
              <w:t xml:space="preserve">TS 36.304 [4]. Value in kilobits/second. Value rN corresponds to N </w:t>
            </w:r>
            <w:r w:rsidRPr="00E804C9">
              <w:rPr>
                <w:lang w:eastAsia="en-GB"/>
              </w:rPr>
              <w:t>kbps</w:t>
            </w:r>
            <w:r w:rsidRPr="00E804C9">
              <w:rPr>
                <w:rFonts w:eastAsia="Malgun Gothic"/>
                <w:lang w:eastAsia="en-GB"/>
              </w:rPr>
              <w:t>.</w:t>
            </w:r>
          </w:p>
        </w:tc>
      </w:tr>
      <w:tr w:rsidR="00E804C9" w:rsidRPr="00E804C9" w14:paraId="6D9A8A8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00DE15E" w14:textId="77777777" w:rsidR="009722D5" w:rsidRPr="00E804C9" w:rsidRDefault="009722D5" w:rsidP="005411BB">
            <w:pPr>
              <w:pStyle w:val="TAL"/>
              <w:keepNext w:val="0"/>
              <w:rPr>
                <w:rFonts w:eastAsia="Malgun Gothic"/>
                <w:b/>
                <w:bCs/>
                <w:i/>
                <w:noProof/>
                <w:kern w:val="2"/>
                <w:lang w:eastAsia="en-GB"/>
              </w:rPr>
            </w:pPr>
            <w:r w:rsidRPr="00E804C9">
              <w:rPr>
                <w:rFonts w:eastAsia="Malgun Gothic"/>
                <w:b/>
                <w:bCs/>
                <w:i/>
                <w:noProof/>
                <w:kern w:val="2"/>
                <w:lang w:eastAsia="en-GB"/>
              </w:rPr>
              <w:t>thresholdBackhaulDLBandwidth-Low</w:t>
            </w:r>
          </w:p>
          <w:p w14:paraId="3F8BB48E" w14:textId="77777777" w:rsidR="009722D5" w:rsidRPr="00E804C9" w:rsidRDefault="009722D5" w:rsidP="005411BB">
            <w:pPr>
              <w:pStyle w:val="TAL"/>
              <w:keepNext w:val="0"/>
              <w:rPr>
                <w:rFonts w:eastAsia="Malgun Gothic"/>
                <w:b/>
                <w:bCs/>
                <w:i/>
                <w:noProof/>
                <w:kern w:val="2"/>
                <w:lang w:eastAsia="en-GB"/>
              </w:rPr>
            </w:pPr>
            <w:r w:rsidRPr="00E804C9">
              <w:rPr>
                <w:rFonts w:eastAsia="Malgun Gothic"/>
                <w:iCs/>
                <w:noProof/>
                <w:kern w:val="2"/>
                <w:lang w:eastAsia="en-GB"/>
              </w:rPr>
              <w:t xml:space="preserve">Indicates the </w:t>
            </w:r>
            <w:r w:rsidRPr="00E804C9">
              <w:rPr>
                <w:rFonts w:eastAsia="Malgun Gothic"/>
                <w:lang w:eastAsia="en-GB"/>
              </w:rPr>
              <w:t xml:space="preserve">backhaul available downlink bandwidth threshold </w:t>
            </w:r>
            <w:r w:rsidRPr="00E804C9">
              <w:rPr>
                <w:lang w:eastAsia="en-GB"/>
              </w:rPr>
              <w:t>used by the UE for traffic steering to E-UTRAN</w:t>
            </w:r>
            <w:r w:rsidRPr="00E804C9">
              <w:rPr>
                <w:rFonts w:eastAsia="Malgun Gothic"/>
                <w:iCs/>
                <w:noProof/>
                <w:kern w:val="2"/>
                <w:lang w:eastAsia="en-GB"/>
              </w:rPr>
              <w:t xml:space="preserve">. Parameter: </w:t>
            </w:r>
            <w:r w:rsidRPr="00E804C9">
              <w:rPr>
                <w:rFonts w:eastAsia="Malgun Gothic"/>
                <w:bCs/>
                <w:noProof/>
                <w:lang w:eastAsia="en-GB"/>
              </w:rPr>
              <w:t>Thresh</w:t>
            </w:r>
            <w:r w:rsidRPr="00E804C9">
              <w:rPr>
                <w:rFonts w:eastAsia="Malgun Gothic"/>
                <w:bCs/>
                <w:noProof/>
                <w:vertAlign w:val="subscript"/>
                <w:lang w:eastAsia="en-GB"/>
              </w:rPr>
              <w:t>BackhRateDLWLAN, Low</w:t>
            </w:r>
            <w:r w:rsidRPr="00E804C9">
              <w:rPr>
                <w:rFonts w:eastAsia="Malgun Gothic"/>
                <w:iCs/>
                <w:noProof/>
                <w:kern w:val="2"/>
                <w:lang w:eastAsia="en-GB"/>
              </w:rPr>
              <w:t xml:space="preserve"> in </w:t>
            </w:r>
            <w:r w:rsidRPr="00E804C9">
              <w:rPr>
                <w:rFonts w:eastAsia="Malgun Gothic"/>
                <w:lang w:eastAsia="en-GB"/>
              </w:rPr>
              <w:t xml:space="preserve">TS 36.304 [4]. Value in kilobits/second. Value rN corresponds to N </w:t>
            </w:r>
            <w:r w:rsidRPr="00E804C9">
              <w:rPr>
                <w:lang w:eastAsia="en-GB"/>
              </w:rPr>
              <w:t>kbps</w:t>
            </w:r>
            <w:r w:rsidRPr="00E804C9">
              <w:rPr>
                <w:rFonts w:eastAsia="Malgun Gothic"/>
                <w:lang w:eastAsia="en-GB"/>
              </w:rPr>
              <w:t>.</w:t>
            </w:r>
          </w:p>
        </w:tc>
      </w:tr>
      <w:tr w:rsidR="00E804C9" w:rsidRPr="00E804C9" w14:paraId="27910C4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CC0EF79" w14:textId="77777777" w:rsidR="009722D5" w:rsidRPr="00E804C9" w:rsidRDefault="009722D5" w:rsidP="005411BB">
            <w:pPr>
              <w:pStyle w:val="TAL"/>
              <w:keepNext w:val="0"/>
              <w:rPr>
                <w:rFonts w:eastAsia="Malgun Gothic"/>
                <w:b/>
                <w:bCs/>
                <w:i/>
                <w:noProof/>
                <w:kern w:val="2"/>
                <w:lang w:eastAsia="en-GB"/>
              </w:rPr>
            </w:pPr>
            <w:r w:rsidRPr="00E804C9">
              <w:rPr>
                <w:rFonts w:eastAsia="Malgun Gothic"/>
                <w:b/>
                <w:bCs/>
                <w:i/>
                <w:noProof/>
                <w:kern w:val="2"/>
                <w:lang w:eastAsia="en-GB"/>
              </w:rPr>
              <w:t>thresholdBackhaulULBandwidth-High</w:t>
            </w:r>
          </w:p>
          <w:p w14:paraId="70AFE92B" w14:textId="77777777" w:rsidR="009722D5" w:rsidRPr="00E804C9" w:rsidRDefault="009722D5" w:rsidP="005411BB">
            <w:pPr>
              <w:pStyle w:val="TAL"/>
              <w:keepNext w:val="0"/>
              <w:rPr>
                <w:rFonts w:eastAsia="Malgun Gothic"/>
                <w:b/>
                <w:bCs/>
                <w:i/>
                <w:noProof/>
                <w:kern w:val="2"/>
                <w:lang w:eastAsia="en-GB"/>
              </w:rPr>
            </w:pPr>
            <w:r w:rsidRPr="00E804C9">
              <w:rPr>
                <w:rFonts w:eastAsia="Malgun Gothic"/>
                <w:iCs/>
                <w:noProof/>
                <w:kern w:val="2"/>
                <w:lang w:eastAsia="en-GB"/>
              </w:rPr>
              <w:t xml:space="preserve">Indicates the </w:t>
            </w:r>
            <w:r w:rsidRPr="00E804C9">
              <w:rPr>
                <w:rFonts w:eastAsia="Malgun Gothic"/>
                <w:lang w:eastAsia="en-GB"/>
              </w:rPr>
              <w:t xml:space="preserve">backhaul available uplink bandwidth threshold </w:t>
            </w:r>
            <w:r w:rsidRPr="00E804C9">
              <w:rPr>
                <w:lang w:eastAsia="en-GB"/>
              </w:rPr>
              <w:t>used by the UE for traffic steering to WLAN</w:t>
            </w:r>
            <w:r w:rsidRPr="00E804C9">
              <w:rPr>
                <w:rFonts w:eastAsia="Malgun Gothic"/>
                <w:iCs/>
                <w:noProof/>
                <w:kern w:val="2"/>
                <w:lang w:eastAsia="en-GB"/>
              </w:rPr>
              <w:t xml:space="preserve">. Parameter: </w:t>
            </w:r>
            <w:r w:rsidRPr="00E804C9">
              <w:rPr>
                <w:rFonts w:eastAsia="Malgun Gothic"/>
                <w:bCs/>
                <w:noProof/>
                <w:lang w:eastAsia="en-GB"/>
              </w:rPr>
              <w:t>Thresh</w:t>
            </w:r>
            <w:r w:rsidRPr="00E804C9">
              <w:rPr>
                <w:rFonts w:eastAsia="Malgun Gothic"/>
                <w:bCs/>
                <w:noProof/>
                <w:vertAlign w:val="subscript"/>
                <w:lang w:eastAsia="en-GB"/>
              </w:rPr>
              <w:t>BackhRateULWLAN, High</w:t>
            </w:r>
            <w:r w:rsidRPr="00E804C9">
              <w:rPr>
                <w:rFonts w:eastAsia="Malgun Gothic"/>
                <w:iCs/>
                <w:noProof/>
                <w:kern w:val="2"/>
                <w:lang w:eastAsia="en-GB"/>
              </w:rPr>
              <w:t xml:space="preserve"> in </w:t>
            </w:r>
            <w:r w:rsidRPr="00E804C9">
              <w:rPr>
                <w:rFonts w:eastAsia="Malgun Gothic"/>
                <w:lang w:eastAsia="en-GB"/>
              </w:rPr>
              <w:t xml:space="preserve">TS 36.304 [4]. Value in kilobits/second. Value rN corresponds to N </w:t>
            </w:r>
            <w:r w:rsidRPr="00E804C9">
              <w:rPr>
                <w:lang w:eastAsia="en-GB"/>
              </w:rPr>
              <w:t>kbps</w:t>
            </w:r>
            <w:r w:rsidRPr="00E804C9">
              <w:rPr>
                <w:rFonts w:eastAsia="Malgun Gothic"/>
                <w:lang w:eastAsia="en-GB"/>
              </w:rPr>
              <w:t>.</w:t>
            </w:r>
          </w:p>
        </w:tc>
      </w:tr>
      <w:tr w:rsidR="00E804C9" w:rsidRPr="00E804C9" w14:paraId="35452CE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9020B7" w14:textId="77777777" w:rsidR="009722D5" w:rsidRPr="00E804C9" w:rsidRDefault="009722D5" w:rsidP="005411BB">
            <w:pPr>
              <w:pStyle w:val="TAL"/>
              <w:keepNext w:val="0"/>
              <w:rPr>
                <w:rFonts w:eastAsia="Malgun Gothic"/>
                <w:b/>
                <w:bCs/>
                <w:i/>
                <w:noProof/>
                <w:kern w:val="2"/>
                <w:lang w:eastAsia="en-GB"/>
              </w:rPr>
            </w:pPr>
            <w:r w:rsidRPr="00E804C9">
              <w:rPr>
                <w:rFonts w:eastAsia="Malgun Gothic"/>
                <w:b/>
                <w:bCs/>
                <w:i/>
                <w:noProof/>
                <w:kern w:val="2"/>
                <w:lang w:eastAsia="en-GB"/>
              </w:rPr>
              <w:t>thresholdBackhaulULBandwidth-Low</w:t>
            </w:r>
          </w:p>
          <w:p w14:paraId="6E43ACB2" w14:textId="77777777" w:rsidR="009722D5" w:rsidRPr="00E804C9" w:rsidRDefault="009722D5" w:rsidP="005411BB">
            <w:pPr>
              <w:pStyle w:val="TAL"/>
              <w:keepNext w:val="0"/>
              <w:rPr>
                <w:rFonts w:eastAsia="Malgun Gothic"/>
                <w:b/>
                <w:bCs/>
                <w:i/>
                <w:noProof/>
                <w:kern w:val="2"/>
                <w:lang w:eastAsia="en-GB"/>
              </w:rPr>
            </w:pPr>
            <w:r w:rsidRPr="00E804C9">
              <w:rPr>
                <w:rFonts w:eastAsia="Malgun Gothic"/>
                <w:iCs/>
                <w:noProof/>
                <w:kern w:val="2"/>
                <w:lang w:eastAsia="en-GB"/>
              </w:rPr>
              <w:t xml:space="preserve">Indicates the </w:t>
            </w:r>
            <w:r w:rsidRPr="00E804C9">
              <w:rPr>
                <w:rFonts w:eastAsia="Malgun Gothic"/>
                <w:lang w:eastAsia="en-GB"/>
              </w:rPr>
              <w:t xml:space="preserve">backhaul available uplink bandwidth threshold </w:t>
            </w:r>
            <w:r w:rsidRPr="00E804C9">
              <w:rPr>
                <w:lang w:eastAsia="en-GB"/>
              </w:rPr>
              <w:t>used by the UE for traffic steering to E-UTRAN</w:t>
            </w:r>
            <w:r w:rsidRPr="00E804C9">
              <w:rPr>
                <w:rFonts w:eastAsia="Malgun Gothic"/>
                <w:iCs/>
                <w:noProof/>
                <w:kern w:val="2"/>
                <w:lang w:eastAsia="en-GB"/>
              </w:rPr>
              <w:t xml:space="preserve">. Parameter: </w:t>
            </w:r>
            <w:r w:rsidRPr="00E804C9">
              <w:rPr>
                <w:rFonts w:eastAsia="Malgun Gothic"/>
                <w:bCs/>
                <w:noProof/>
                <w:lang w:eastAsia="en-GB"/>
              </w:rPr>
              <w:t>Thresh</w:t>
            </w:r>
            <w:r w:rsidRPr="00E804C9">
              <w:rPr>
                <w:rFonts w:eastAsia="Malgun Gothic"/>
                <w:bCs/>
                <w:noProof/>
                <w:vertAlign w:val="subscript"/>
                <w:lang w:eastAsia="en-GB"/>
              </w:rPr>
              <w:t>BackhRateULWLAN, Low</w:t>
            </w:r>
            <w:r w:rsidRPr="00E804C9">
              <w:rPr>
                <w:rFonts w:eastAsia="Malgun Gothic"/>
                <w:iCs/>
                <w:noProof/>
                <w:kern w:val="2"/>
                <w:lang w:eastAsia="en-GB"/>
              </w:rPr>
              <w:t xml:space="preserve"> in </w:t>
            </w:r>
            <w:r w:rsidRPr="00E804C9">
              <w:rPr>
                <w:rFonts w:eastAsia="Malgun Gothic"/>
                <w:lang w:eastAsia="en-GB"/>
              </w:rPr>
              <w:t xml:space="preserve">TS 36.304 [4]. Value in kilobits/second. Value rN corresponds to N </w:t>
            </w:r>
            <w:r w:rsidRPr="00E804C9">
              <w:rPr>
                <w:lang w:eastAsia="en-GB"/>
              </w:rPr>
              <w:t>kbps</w:t>
            </w:r>
            <w:r w:rsidRPr="00E804C9">
              <w:rPr>
                <w:rFonts w:eastAsia="Malgun Gothic"/>
                <w:lang w:eastAsia="en-GB"/>
              </w:rPr>
              <w:t>.</w:t>
            </w:r>
          </w:p>
        </w:tc>
      </w:tr>
      <w:tr w:rsidR="00E804C9" w:rsidRPr="00E804C9" w14:paraId="6FF85F51"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9D8EE57" w14:textId="77777777" w:rsidR="009722D5" w:rsidRPr="00E804C9" w:rsidRDefault="009722D5" w:rsidP="005411BB">
            <w:pPr>
              <w:pStyle w:val="TAL"/>
              <w:keepNext w:val="0"/>
              <w:rPr>
                <w:rFonts w:eastAsia="Malgun Gothic"/>
                <w:b/>
                <w:bCs/>
                <w:i/>
                <w:noProof/>
                <w:kern w:val="2"/>
                <w:lang w:eastAsia="en-GB"/>
              </w:rPr>
            </w:pPr>
            <w:r w:rsidRPr="00E804C9">
              <w:rPr>
                <w:rFonts w:eastAsia="Malgun Gothic"/>
                <w:b/>
                <w:bCs/>
                <w:i/>
                <w:noProof/>
                <w:kern w:val="2"/>
                <w:lang w:eastAsia="en-GB"/>
              </w:rPr>
              <w:t>thresholdChannelUtilization-High</w:t>
            </w:r>
          </w:p>
          <w:p w14:paraId="523C5792" w14:textId="77777777" w:rsidR="009722D5" w:rsidRPr="00E804C9" w:rsidRDefault="009722D5" w:rsidP="005411BB">
            <w:pPr>
              <w:pStyle w:val="TAL"/>
              <w:keepNext w:val="0"/>
              <w:rPr>
                <w:rFonts w:eastAsia="Malgun Gothic"/>
                <w:b/>
                <w:bCs/>
                <w:i/>
                <w:noProof/>
                <w:kern w:val="2"/>
                <w:lang w:eastAsia="en-GB"/>
              </w:rPr>
            </w:pPr>
            <w:r w:rsidRPr="00E804C9">
              <w:rPr>
                <w:rFonts w:eastAsia="Malgun Gothic"/>
                <w:iCs/>
                <w:noProof/>
                <w:kern w:val="2"/>
                <w:lang w:eastAsia="en-GB"/>
              </w:rPr>
              <w:t xml:space="preserve">Indicates the </w:t>
            </w:r>
            <w:r w:rsidRPr="00E804C9">
              <w:rPr>
                <w:lang w:eastAsia="en-GB"/>
              </w:rPr>
              <w:t>WLAN channel utilization (BSS load) threshold used by the UE for traffic steering to E-UTRAN</w:t>
            </w:r>
            <w:r w:rsidRPr="00E804C9">
              <w:rPr>
                <w:rFonts w:eastAsia="Malgun Gothic"/>
                <w:iCs/>
                <w:noProof/>
                <w:kern w:val="2"/>
                <w:lang w:eastAsia="en-GB"/>
              </w:rPr>
              <w:t>. Parameter:</w:t>
            </w:r>
            <w:r w:rsidRPr="00E804C9">
              <w:rPr>
                <w:rFonts w:eastAsia="Malgun Gothic"/>
                <w:b/>
                <w:bCs/>
                <w:noProof/>
                <w:lang w:eastAsia="en-GB"/>
              </w:rPr>
              <w:t xml:space="preserve"> </w:t>
            </w:r>
            <w:r w:rsidRPr="00E804C9">
              <w:rPr>
                <w:rFonts w:eastAsia="Malgun Gothic"/>
                <w:bCs/>
                <w:noProof/>
                <w:lang w:eastAsia="en-GB"/>
              </w:rPr>
              <w:t>Thresh</w:t>
            </w:r>
            <w:r w:rsidRPr="00E804C9">
              <w:rPr>
                <w:rFonts w:eastAsia="Malgun Gothic"/>
                <w:bCs/>
                <w:noProof/>
                <w:vertAlign w:val="subscript"/>
                <w:lang w:eastAsia="en-GB"/>
              </w:rPr>
              <w:t>ChUtilWLAN, High</w:t>
            </w:r>
            <w:r w:rsidRPr="00E804C9">
              <w:rPr>
                <w:rFonts w:eastAsia="Malgun Gothic"/>
                <w:iCs/>
                <w:noProof/>
                <w:kern w:val="2"/>
                <w:lang w:eastAsia="en-GB"/>
              </w:rPr>
              <w:t xml:space="preserve"> in </w:t>
            </w:r>
            <w:r w:rsidRPr="00E804C9">
              <w:rPr>
                <w:rFonts w:eastAsia="Malgun Gothic"/>
                <w:lang w:eastAsia="en-GB"/>
              </w:rPr>
              <w:t>TS 36.304 [4].</w:t>
            </w:r>
          </w:p>
        </w:tc>
      </w:tr>
      <w:tr w:rsidR="00E804C9" w:rsidRPr="00E804C9" w14:paraId="7D212A8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66D9A1E" w14:textId="77777777" w:rsidR="009722D5" w:rsidRPr="00E804C9" w:rsidRDefault="009722D5" w:rsidP="005411BB">
            <w:pPr>
              <w:pStyle w:val="TAL"/>
              <w:keepNext w:val="0"/>
              <w:rPr>
                <w:rFonts w:eastAsia="Malgun Gothic"/>
                <w:b/>
                <w:bCs/>
                <w:i/>
                <w:noProof/>
                <w:kern w:val="2"/>
                <w:lang w:eastAsia="en-GB"/>
              </w:rPr>
            </w:pPr>
            <w:r w:rsidRPr="00E804C9">
              <w:rPr>
                <w:rFonts w:eastAsia="Malgun Gothic"/>
                <w:b/>
                <w:bCs/>
                <w:i/>
                <w:noProof/>
                <w:kern w:val="2"/>
                <w:lang w:eastAsia="en-GB"/>
              </w:rPr>
              <w:t>thresholdChannelUtilization-Low</w:t>
            </w:r>
          </w:p>
          <w:p w14:paraId="55BE35C2" w14:textId="77777777" w:rsidR="009722D5" w:rsidRPr="00E804C9" w:rsidRDefault="009722D5" w:rsidP="005411BB">
            <w:pPr>
              <w:pStyle w:val="TAL"/>
              <w:keepNext w:val="0"/>
              <w:rPr>
                <w:rFonts w:eastAsia="Malgun Gothic"/>
                <w:b/>
                <w:bCs/>
                <w:i/>
                <w:noProof/>
                <w:kern w:val="2"/>
                <w:lang w:eastAsia="en-GB"/>
              </w:rPr>
            </w:pPr>
            <w:r w:rsidRPr="00E804C9">
              <w:rPr>
                <w:rFonts w:eastAsia="Malgun Gothic"/>
                <w:iCs/>
                <w:noProof/>
                <w:kern w:val="2"/>
                <w:lang w:eastAsia="en-GB"/>
              </w:rPr>
              <w:t xml:space="preserve">Indicates the </w:t>
            </w:r>
            <w:r w:rsidRPr="00E804C9">
              <w:rPr>
                <w:lang w:eastAsia="en-GB"/>
              </w:rPr>
              <w:t>WLAN channel utilization (BSS load) threshold used by the UE for traffic steering to WLAN</w:t>
            </w:r>
            <w:r w:rsidRPr="00E804C9">
              <w:rPr>
                <w:rFonts w:eastAsia="Malgun Gothic"/>
                <w:iCs/>
                <w:noProof/>
                <w:kern w:val="2"/>
                <w:lang w:eastAsia="en-GB"/>
              </w:rPr>
              <w:t xml:space="preserve">. Parameter: </w:t>
            </w:r>
            <w:r w:rsidRPr="00E804C9">
              <w:rPr>
                <w:rFonts w:eastAsia="Malgun Gothic"/>
                <w:bCs/>
                <w:noProof/>
                <w:lang w:eastAsia="en-GB"/>
              </w:rPr>
              <w:t>Thresh</w:t>
            </w:r>
            <w:r w:rsidRPr="00E804C9">
              <w:rPr>
                <w:rFonts w:eastAsia="Malgun Gothic"/>
                <w:bCs/>
                <w:noProof/>
                <w:vertAlign w:val="subscript"/>
                <w:lang w:eastAsia="en-GB"/>
              </w:rPr>
              <w:t>ChUtilWLAN, Low</w:t>
            </w:r>
            <w:r w:rsidRPr="00E804C9">
              <w:rPr>
                <w:rFonts w:eastAsia="Malgun Gothic"/>
                <w:iCs/>
                <w:noProof/>
                <w:kern w:val="2"/>
                <w:lang w:eastAsia="en-GB"/>
              </w:rPr>
              <w:t xml:space="preserve"> in </w:t>
            </w:r>
            <w:r w:rsidRPr="00E804C9">
              <w:rPr>
                <w:rFonts w:eastAsia="Malgun Gothic"/>
                <w:lang w:eastAsia="en-GB"/>
              </w:rPr>
              <w:t>TS 36.304 [4].</w:t>
            </w:r>
          </w:p>
        </w:tc>
      </w:tr>
      <w:tr w:rsidR="00E804C9" w:rsidRPr="00E804C9" w14:paraId="5EF8AEA0"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C69F2E1" w14:textId="77777777" w:rsidR="009722D5" w:rsidRPr="00E804C9" w:rsidRDefault="009722D5" w:rsidP="005411BB">
            <w:pPr>
              <w:pStyle w:val="TAL"/>
              <w:keepNext w:val="0"/>
              <w:rPr>
                <w:rFonts w:eastAsia="Malgun Gothic"/>
                <w:b/>
                <w:bCs/>
                <w:i/>
                <w:noProof/>
                <w:kern w:val="2"/>
                <w:lang w:eastAsia="en-GB"/>
              </w:rPr>
            </w:pPr>
            <w:r w:rsidRPr="00E804C9">
              <w:rPr>
                <w:rFonts w:eastAsia="Malgun Gothic"/>
                <w:b/>
                <w:bCs/>
                <w:i/>
                <w:noProof/>
                <w:kern w:val="2"/>
                <w:lang w:eastAsia="en-GB"/>
              </w:rPr>
              <w:t>thresholdRSRP-High</w:t>
            </w:r>
          </w:p>
          <w:p w14:paraId="0797A098" w14:textId="77777777" w:rsidR="009722D5" w:rsidRPr="00E804C9" w:rsidRDefault="009722D5" w:rsidP="005411BB">
            <w:pPr>
              <w:pStyle w:val="TAL"/>
              <w:keepNext w:val="0"/>
              <w:rPr>
                <w:rFonts w:eastAsia="Malgun Gothic"/>
                <w:b/>
                <w:bCs/>
                <w:i/>
                <w:noProof/>
                <w:kern w:val="2"/>
                <w:lang w:eastAsia="en-GB"/>
              </w:rPr>
            </w:pPr>
            <w:r w:rsidRPr="00E804C9">
              <w:rPr>
                <w:rFonts w:eastAsia="Malgun Gothic"/>
                <w:iCs/>
                <w:noProof/>
                <w:kern w:val="2"/>
                <w:lang w:eastAsia="en-GB"/>
              </w:rPr>
              <w:t xml:space="preserve">Indicates the </w:t>
            </w:r>
            <w:r w:rsidRPr="00E804C9">
              <w:rPr>
                <w:rFonts w:eastAsia="Malgun Gothic"/>
                <w:noProof/>
                <w:lang w:eastAsia="en-GB"/>
              </w:rPr>
              <w:t xml:space="preserve">RSRP </w:t>
            </w:r>
            <w:r w:rsidRPr="00E804C9">
              <w:rPr>
                <w:lang w:eastAsia="en-GB"/>
              </w:rPr>
              <w:t xml:space="preserve">threshold </w:t>
            </w:r>
            <w:r w:rsidRPr="00E804C9">
              <w:rPr>
                <w:rFonts w:eastAsia="Malgun Gothic"/>
                <w:lang w:eastAsia="en-GB"/>
              </w:rPr>
              <w:t xml:space="preserve">(in dBm) </w:t>
            </w:r>
            <w:r w:rsidRPr="00E804C9">
              <w:rPr>
                <w:lang w:eastAsia="en-GB"/>
              </w:rPr>
              <w:t>used by the UE for traffic steering to E-UTRAN</w:t>
            </w:r>
            <w:r w:rsidRPr="00E804C9">
              <w:rPr>
                <w:rFonts w:eastAsia="Malgun Gothic"/>
                <w:iCs/>
                <w:noProof/>
                <w:kern w:val="2"/>
                <w:lang w:eastAsia="en-GB"/>
              </w:rPr>
              <w:t xml:space="preserve">. Parameter: </w:t>
            </w:r>
            <w:r w:rsidRPr="00E804C9">
              <w:rPr>
                <w:rFonts w:eastAsia="Malgun Gothic"/>
                <w:lang w:eastAsia="en-GB"/>
              </w:rPr>
              <w:t>Thresh</w:t>
            </w:r>
            <w:r w:rsidRPr="00E804C9">
              <w:rPr>
                <w:rFonts w:eastAsia="Malgun Gothic"/>
                <w:vertAlign w:val="subscript"/>
                <w:lang w:eastAsia="en-GB"/>
              </w:rPr>
              <w:t>ServingOffloadWLAN, HighP</w:t>
            </w:r>
            <w:r w:rsidRPr="00E804C9">
              <w:rPr>
                <w:rFonts w:eastAsia="Malgun Gothic"/>
                <w:iCs/>
                <w:noProof/>
                <w:kern w:val="2"/>
                <w:lang w:eastAsia="en-GB"/>
              </w:rPr>
              <w:t xml:space="preserve"> in </w:t>
            </w:r>
            <w:r w:rsidRPr="00E804C9">
              <w:rPr>
                <w:rFonts w:eastAsia="Malgun Gothic"/>
                <w:lang w:eastAsia="en-GB"/>
              </w:rPr>
              <w:t>TS 36.304 [4].</w:t>
            </w:r>
          </w:p>
        </w:tc>
      </w:tr>
      <w:tr w:rsidR="00E804C9" w:rsidRPr="00E804C9" w14:paraId="2FE4A70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5500DF0" w14:textId="77777777" w:rsidR="009722D5" w:rsidRPr="00E804C9" w:rsidRDefault="009722D5" w:rsidP="005411BB">
            <w:pPr>
              <w:pStyle w:val="TAL"/>
              <w:keepNext w:val="0"/>
              <w:rPr>
                <w:rFonts w:eastAsia="Malgun Gothic"/>
                <w:b/>
                <w:bCs/>
                <w:i/>
                <w:noProof/>
                <w:kern w:val="2"/>
                <w:lang w:eastAsia="en-GB"/>
              </w:rPr>
            </w:pPr>
            <w:r w:rsidRPr="00E804C9">
              <w:rPr>
                <w:rFonts w:eastAsia="Malgun Gothic"/>
                <w:b/>
                <w:bCs/>
                <w:i/>
                <w:noProof/>
                <w:kern w:val="2"/>
                <w:lang w:eastAsia="en-GB"/>
              </w:rPr>
              <w:t>thresholdRSRP-Low</w:t>
            </w:r>
          </w:p>
          <w:p w14:paraId="6B33738C" w14:textId="77777777" w:rsidR="009722D5" w:rsidRPr="00E804C9" w:rsidRDefault="009722D5" w:rsidP="005411BB">
            <w:pPr>
              <w:pStyle w:val="TAL"/>
              <w:keepNext w:val="0"/>
              <w:rPr>
                <w:rFonts w:eastAsia="Malgun Gothic"/>
                <w:b/>
                <w:bCs/>
                <w:i/>
                <w:noProof/>
                <w:kern w:val="2"/>
                <w:lang w:eastAsia="en-GB"/>
              </w:rPr>
            </w:pPr>
            <w:r w:rsidRPr="00E804C9">
              <w:rPr>
                <w:rFonts w:eastAsia="Malgun Gothic"/>
                <w:iCs/>
                <w:noProof/>
                <w:kern w:val="2"/>
                <w:lang w:eastAsia="en-GB"/>
              </w:rPr>
              <w:t xml:space="preserve">Indicates the </w:t>
            </w:r>
            <w:r w:rsidRPr="00E804C9">
              <w:rPr>
                <w:rFonts w:eastAsia="Malgun Gothic"/>
                <w:noProof/>
                <w:lang w:eastAsia="en-GB"/>
              </w:rPr>
              <w:t>RSRP</w:t>
            </w:r>
            <w:r w:rsidRPr="00E804C9">
              <w:rPr>
                <w:lang w:eastAsia="en-GB"/>
              </w:rPr>
              <w:t xml:space="preserve"> threshold </w:t>
            </w:r>
            <w:r w:rsidRPr="00E804C9">
              <w:rPr>
                <w:rFonts w:eastAsia="Malgun Gothic"/>
                <w:lang w:eastAsia="en-GB"/>
              </w:rPr>
              <w:t xml:space="preserve">(in dBm) </w:t>
            </w:r>
            <w:r w:rsidRPr="00E804C9">
              <w:rPr>
                <w:lang w:eastAsia="en-GB"/>
              </w:rPr>
              <w:t>used by the UE for traffic steering to WLAN</w:t>
            </w:r>
            <w:r w:rsidRPr="00E804C9">
              <w:rPr>
                <w:rFonts w:eastAsia="Malgun Gothic"/>
                <w:iCs/>
                <w:noProof/>
                <w:kern w:val="2"/>
                <w:lang w:eastAsia="en-GB"/>
              </w:rPr>
              <w:t xml:space="preserve">. Parameter: </w:t>
            </w:r>
            <w:r w:rsidRPr="00E804C9">
              <w:rPr>
                <w:rFonts w:eastAsia="Malgun Gothic"/>
                <w:lang w:eastAsia="en-GB"/>
              </w:rPr>
              <w:t>Thresh</w:t>
            </w:r>
            <w:r w:rsidRPr="00E804C9">
              <w:rPr>
                <w:rFonts w:eastAsia="Malgun Gothic"/>
                <w:vertAlign w:val="subscript"/>
                <w:lang w:eastAsia="en-GB"/>
              </w:rPr>
              <w:t>ServingOffloadWLAN, LowP</w:t>
            </w:r>
            <w:r w:rsidRPr="00E804C9">
              <w:rPr>
                <w:rFonts w:eastAsia="Malgun Gothic"/>
                <w:iCs/>
                <w:noProof/>
                <w:kern w:val="2"/>
                <w:lang w:eastAsia="en-GB"/>
              </w:rPr>
              <w:t xml:space="preserve"> in </w:t>
            </w:r>
            <w:r w:rsidRPr="00E804C9">
              <w:rPr>
                <w:rFonts w:eastAsia="Malgun Gothic"/>
                <w:lang w:eastAsia="en-GB"/>
              </w:rPr>
              <w:t>TS 36.304 [4].</w:t>
            </w:r>
          </w:p>
        </w:tc>
      </w:tr>
      <w:tr w:rsidR="00E804C9" w:rsidRPr="00E804C9" w14:paraId="666140A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1E80051" w14:textId="77777777" w:rsidR="009722D5" w:rsidRPr="00E804C9" w:rsidRDefault="009722D5" w:rsidP="005411BB">
            <w:pPr>
              <w:pStyle w:val="TAL"/>
              <w:keepNext w:val="0"/>
              <w:rPr>
                <w:rFonts w:eastAsia="Malgun Gothic"/>
                <w:b/>
                <w:bCs/>
                <w:i/>
                <w:noProof/>
                <w:kern w:val="2"/>
                <w:lang w:eastAsia="en-GB"/>
              </w:rPr>
            </w:pPr>
            <w:r w:rsidRPr="00E804C9">
              <w:rPr>
                <w:rFonts w:eastAsia="Malgun Gothic"/>
                <w:b/>
                <w:bCs/>
                <w:i/>
                <w:noProof/>
                <w:kern w:val="2"/>
                <w:lang w:eastAsia="en-GB"/>
              </w:rPr>
              <w:t>thresholdRSRQ-High</w:t>
            </w:r>
            <w:r w:rsidRPr="00E804C9">
              <w:rPr>
                <w:b/>
                <w:bCs/>
                <w:i/>
                <w:noProof/>
                <w:kern w:val="2"/>
                <w:lang w:eastAsia="zh-CN"/>
              </w:rPr>
              <w:t>,</w:t>
            </w:r>
            <w:r w:rsidRPr="00E804C9">
              <w:rPr>
                <w:rFonts w:eastAsia="Malgun Gothic"/>
                <w:b/>
                <w:bCs/>
                <w:i/>
                <w:noProof/>
                <w:kern w:val="2"/>
                <w:lang w:eastAsia="en-GB"/>
              </w:rPr>
              <w:t>thresholdRSRQ-OnAllSymbolsHigh, thresholdRSRQ-WB-High, thresholdRSRQ-OnAllSymbolsWithWB-High</w:t>
            </w:r>
          </w:p>
          <w:p w14:paraId="6C6128A5" w14:textId="77777777" w:rsidR="009722D5" w:rsidRPr="00E804C9" w:rsidRDefault="009722D5" w:rsidP="005411BB">
            <w:pPr>
              <w:pStyle w:val="TAL"/>
              <w:keepNext w:val="0"/>
              <w:rPr>
                <w:rFonts w:eastAsia="Malgun Gothic"/>
                <w:b/>
                <w:bCs/>
                <w:i/>
                <w:noProof/>
                <w:kern w:val="2"/>
                <w:lang w:eastAsia="en-GB"/>
              </w:rPr>
            </w:pPr>
            <w:r w:rsidRPr="00E804C9">
              <w:rPr>
                <w:rFonts w:eastAsia="Malgun Gothic"/>
                <w:iCs/>
                <w:noProof/>
                <w:kern w:val="2"/>
                <w:lang w:eastAsia="en-GB"/>
              </w:rPr>
              <w:t xml:space="preserve">Indicates the </w:t>
            </w:r>
            <w:r w:rsidRPr="00E804C9">
              <w:rPr>
                <w:rFonts w:eastAsia="Malgun Gothic"/>
                <w:noProof/>
                <w:lang w:eastAsia="en-GB"/>
              </w:rPr>
              <w:t xml:space="preserve">RSRQ </w:t>
            </w:r>
            <w:r w:rsidRPr="00E804C9">
              <w:rPr>
                <w:lang w:eastAsia="en-GB"/>
              </w:rPr>
              <w:t xml:space="preserve">threshold </w:t>
            </w:r>
            <w:r w:rsidRPr="00E804C9">
              <w:rPr>
                <w:rFonts w:eastAsia="Malgun Gothic"/>
                <w:lang w:eastAsia="en-GB"/>
              </w:rPr>
              <w:t xml:space="preserve">(in dB) </w:t>
            </w:r>
            <w:r w:rsidRPr="00E804C9">
              <w:rPr>
                <w:lang w:eastAsia="en-GB"/>
              </w:rPr>
              <w:t>used by the UE for traffic steering to E-UTRAN</w:t>
            </w:r>
            <w:r w:rsidRPr="00E804C9">
              <w:rPr>
                <w:rFonts w:eastAsia="Malgun Gothic"/>
                <w:iCs/>
                <w:noProof/>
                <w:kern w:val="2"/>
                <w:lang w:eastAsia="en-GB"/>
              </w:rPr>
              <w:t xml:space="preserve">. Parameter: </w:t>
            </w:r>
            <w:r w:rsidRPr="00E804C9">
              <w:rPr>
                <w:rFonts w:eastAsia="Malgun Gothic"/>
                <w:bCs/>
                <w:noProof/>
                <w:lang w:eastAsia="en-GB"/>
              </w:rPr>
              <w:t>Thresh</w:t>
            </w:r>
            <w:r w:rsidRPr="00E804C9">
              <w:rPr>
                <w:rFonts w:eastAsia="Malgun Gothic"/>
                <w:bCs/>
                <w:noProof/>
                <w:vertAlign w:val="subscript"/>
                <w:lang w:eastAsia="en-GB"/>
              </w:rPr>
              <w:t>ServingOffloadWLAN, HighQ</w:t>
            </w:r>
            <w:r w:rsidRPr="00E804C9">
              <w:rPr>
                <w:rFonts w:eastAsia="Malgun Gothic"/>
                <w:iCs/>
                <w:noProof/>
                <w:kern w:val="2"/>
                <w:lang w:eastAsia="en-GB"/>
              </w:rPr>
              <w:t xml:space="preserve"> in </w:t>
            </w:r>
            <w:r w:rsidRPr="00E804C9">
              <w:rPr>
                <w:rFonts w:eastAsia="Malgun Gothic"/>
                <w:lang w:eastAsia="en-GB"/>
              </w:rPr>
              <w:t>TS 36.304 [4].</w:t>
            </w:r>
            <w:r w:rsidRPr="00E804C9">
              <w:rPr>
                <w:kern w:val="2"/>
                <w:lang w:eastAsia="zh-CN"/>
              </w:rPr>
              <w:t xml:space="preserve"> </w:t>
            </w:r>
            <w:r w:rsidRPr="00E804C9">
              <w:rPr>
                <w:rFonts w:eastAsia="Malgun Gothic"/>
                <w:iCs/>
                <w:noProof/>
                <w:kern w:val="2"/>
                <w:lang w:eastAsia="en-GB"/>
              </w:rPr>
              <w:t xml:space="preserve">The UE shall only apply one </w:t>
            </w:r>
            <w:r w:rsidRPr="00E804C9">
              <w:rPr>
                <w:iCs/>
                <w:noProof/>
                <w:kern w:val="2"/>
                <w:lang w:eastAsia="zh-CN"/>
              </w:rPr>
              <w:t xml:space="preserve">of </w:t>
            </w:r>
            <w:r w:rsidRPr="00E804C9">
              <w:rPr>
                <w:rFonts w:eastAsia="Malgun Gothic"/>
                <w:iCs/>
                <w:noProof/>
                <w:kern w:val="2"/>
                <w:lang w:eastAsia="en-GB"/>
              </w:rPr>
              <w:t>threshold value</w:t>
            </w:r>
            <w:r w:rsidRPr="00E804C9">
              <w:rPr>
                <w:iCs/>
                <w:noProof/>
                <w:kern w:val="2"/>
                <w:lang w:eastAsia="zh-CN"/>
              </w:rPr>
              <w:t>s of</w:t>
            </w:r>
            <w:r w:rsidRPr="00E804C9">
              <w:rPr>
                <w:rFonts w:eastAsia="Malgun Gothic"/>
                <w:iCs/>
                <w:noProof/>
                <w:kern w:val="2"/>
                <w:lang w:eastAsia="en-GB"/>
              </w:rPr>
              <w:t xml:space="preserve"> </w:t>
            </w:r>
            <w:r w:rsidRPr="00E804C9">
              <w:rPr>
                <w:rFonts w:eastAsia="Malgun Gothic"/>
                <w:i/>
                <w:iCs/>
                <w:noProof/>
                <w:kern w:val="2"/>
                <w:lang w:eastAsia="en-GB"/>
              </w:rPr>
              <w:t>thresholdRSRQ-OnAllSymbolsWithWB-High, thresholdRSRQ-OnAllSymbolsHigh, thresholdRSRQ-WB-High</w:t>
            </w:r>
            <w:r w:rsidRPr="00E804C9">
              <w:rPr>
                <w:i/>
                <w:iCs/>
                <w:noProof/>
                <w:kern w:val="2"/>
                <w:lang w:eastAsia="zh-CN"/>
              </w:rPr>
              <w:t xml:space="preserve"> </w:t>
            </w:r>
            <w:r w:rsidRPr="00E804C9">
              <w:rPr>
                <w:iCs/>
                <w:noProof/>
                <w:kern w:val="2"/>
                <w:lang w:eastAsia="zh-CN"/>
              </w:rPr>
              <w:t xml:space="preserve">and </w:t>
            </w:r>
            <w:r w:rsidRPr="00E804C9">
              <w:rPr>
                <w:i/>
                <w:iCs/>
                <w:noProof/>
                <w:kern w:val="2"/>
                <w:lang w:eastAsia="zh-CN"/>
              </w:rPr>
              <w:t>thresholdRSRQ-High</w:t>
            </w:r>
            <w:r w:rsidRPr="00E804C9">
              <w:rPr>
                <w:iCs/>
                <w:noProof/>
                <w:kern w:val="2"/>
                <w:lang w:eastAsia="zh-CN"/>
              </w:rPr>
              <w:t xml:space="preserve"> </w:t>
            </w:r>
            <w:r w:rsidRPr="00E804C9">
              <w:rPr>
                <w:rFonts w:eastAsia="Malgun Gothic"/>
                <w:iCs/>
                <w:noProof/>
                <w:kern w:val="2"/>
                <w:lang w:eastAsia="en-GB"/>
              </w:rPr>
              <w:t xml:space="preserve">as present in </w:t>
            </w:r>
            <w:r w:rsidRPr="00E804C9">
              <w:rPr>
                <w:rFonts w:eastAsia="Malgun Gothic"/>
                <w:i/>
                <w:iCs/>
                <w:noProof/>
                <w:kern w:val="2"/>
                <w:lang w:eastAsia="en-GB"/>
              </w:rPr>
              <w:t>wlan-OffloadConfigCommon</w:t>
            </w:r>
            <w:r w:rsidRPr="00E804C9">
              <w:rPr>
                <w:rFonts w:eastAsia="Malgun Gothic"/>
                <w:iCs/>
                <w:noProof/>
                <w:kern w:val="2"/>
                <w:lang w:eastAsia="en-GB"/>
              </w:rPr>
              <w:t xml:space="preserve"> and forward this to upper layer. NOTE 1.</w:t>
            </w:r>
          </w:p>
        </w:tc>
      </w:tr>
      <w:tr w:rsidR="00E804C9" w:rsidRPr="00E804C9" w14:paraId="2533AECE"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BF9D9C6" w14:textId="77777777" w:rsidR="009722D5" w:rsidRPr="00E804C9" w:rsidRDefault="009722D5" w:rsidP="005411BB">
            <w:pPr>
              <w:pStyle w:val="TAL"/>
              <w:keepNext w:val="0"/>
              <w:rPr>
                <w:rFonts w:eastAsia="Malgun Gothic"/>
                <w:b/>
                <w:bCs/>
                <w:i/>
                <w:noProof/>
                <w:kern w:val="2"/>
                <w:lang w:eastAsia="en-GB"/>
              </w:rPr>
            </w:pPr>
            <w:r w:rsidRPr="00E804C9">
              <w:rPr>
                <w:rFonts w:eastAsia="Malgun Gothic"/>
                <w:b/>
                <w:bCs/>
                <w:i/>
                <w:noProof/>
                <w:kern w:val="2"/>
                <w:lang w:eastAsia="en-GB"/>
              </w:rPr>
              <w:t>thresholdRSRQ-Low</w:t>
            </w:r>
            <w:r w:rsidRPr="00E804C9">
              <w:rPr>
                <w:b/>
                <w:bCs/>
                <w:i/>
                <w:noProof/>
                <w:kern w:val="2"/>
                <w:lang w:eastAsia="zh-CN"/>
              </w:rPr>
              <w:t>,</w:t>
            </w:r>
            <w:r w:rsidRPr="00E804C9">
              <w:rPr>
                <w:rFonts w:eastAsia="Malgun Gothic"/>
                <w:b/>
                <w:bCs/>
                <w:i/>
                <w:noProof/>
                <w:kern w:val="2"/>
                <w:lang w:eastAsia="en-GB"/>
              </w:rPr>
              <w:t>thresholdRSRQ-OnAllSymbols</w:t>
            </w:r>
            <w:r w:rsidRPr="00E804C9">
              <w:rPr>
                <w:b/>
                <w:bCs/>
                <w:i/>
                <w:noProof/>
                <w:kern w:val="2"/>
                <w:lang w:eastAsia="zh-CN"/>
              </w:rPr>
              <w:t>Low</w:t>
            </w:r>
            <w:r w:rsidRPr="00E804C9">
              <w:rPr>
                <w:rFonts w:eastAsia="Malgun Gothic"/>
                <w:b/>
                <w:bCs/>
                <w:i/>
                <w:noProof/>
                <w:kern w:val="2"/>
                <w:lang w:eastAsia="en-GB"/>
              </w:rPr>
              <w:t>, thresholdRSRQ-WB-</w:t>
            </w:r>
            <w:r w:rsidRPr="00E804C9">
              <w:rPr>
                <w:b/>
                <w:bCs/>
                <w:i/>
                <w:noProof/>
                <w:kern w:val="2"/>
                <w:lang w:eastAsia="zh-CN"/>
              </w:rPr>
              <w:t>Low</w:t>
            </w:r>
            <w:r w:rsidRPr="00E804C9">
              <w:rPr>
                <w:rFonts w:eastAsia="Malgun Gothic"/>
                <w:b/>
                <w:bCs/>
                <w:i/>
                <w:noProof/>
                <w:kern w:val="2"/>
                <w:lang w:eastAsia="en-GB"/>
              </w:rPr>
              <w:t>, thresholdRSRQ-OnAllSymbolsWithWB-</w:t>
            </w:r>
            <w:r w:rsidRPr="00E804C9">
              <w:rPr>
                <w:b/>
                <w:bCs/>
                <w:i/>
                <w:noProof/>
                <w:kern w:val="2"/>
                <w:lang w:eastAsia="zh-CN"/>
              </w:rPr>
              <w:t>Low</w:t>
            </w:r>
          </w:p>
          <w:p w14:paraId="7B2466FB" w14:textId="77777777" w:rsidR="009722D5" w:rsidRPr="00E804C9" w:rsidRDefault="009722D5" w:rsidP="005411BB">
            <w:pPr>
              <w:pStyle w:val="TAL"/>
              <w:keepNext w:val="0"/>
              <w:rPr>
                <w:rFonts w:eastAsia="Malgun Gothic"/>
                <w:iCs/>
                <w:noProof/>
                <w:kern w:val="2"/>
                <w:lang w:eastAsia="en-GB"/>
              </w:rPr>
            </w:pPr>
            <w:r w:rsidRPr="00E804C9">
              <w:rPr>
                <w:rFonts w:eastAsia="Malgun Gothic"/>
                <w:iCs/>
                <w:noProof/>
                <w:kern w:val="2"/>
                <w:lang w:eastAsia="en-GB"/>
              </w:rPr>
              <w:t xml:space="preserve">Indicates the </w:t>
            </w:r>
            <w:r w:rsidRPr="00E804C9">
              <w:rPr>
                <w:rFonts w:eastAsia="Malgun Gothic"/>
                <w:noProof/>
                <w:lang w:eastAsia="en-GB"/>
              </w:rPr>
              <w:t xml:space="preserve">RSRQ </w:t>
            </w:r>
            <w:r w:rsidRPr="00E804C9">
              <w:rPr>
                <w:lang w:eastAsia="en-GB"/>
              </w:rPr>
              <w:t xml:space="preserve">threshold </w:t>
            </w:r>
            <w:r w:rsidRPr="00E804C9">
              <w:rPr>
                <w:rFonts w:eastAsia="Malgun Gothic"/>
                <w:lang w:eastAsia="en-GB"/>
              </w:rPr>
              <w:t xml:space="preserve">(in dB) </w:t>
            </w:r>
            <w:r w:rsidRPr="00E804C9">
              <w:rPr>
                <w:lang w:eastAsia="en-GB"/>
              </w:rPr>
              <w:t>used by the UE for traffic steering to WLAN</w:t>
            </w:r>
            <w:r w:rsidRPr="00E804C9">
              <w:rPr>
                <w:rFonts w:eastAsia="Malgun Gothic"/>
                <w:iCs/>
                <w:noProof/>
                <w:kern w:val="2"/>
                <w:lang w:eastAsia="en-GB"/>
              </w:rPr>
              <w:t>. Parameter:</w:t>
            </w:r>
            <w:r w:rsidRPr="00E804C9">
              <w:rPr>
                <w:rFonts w:eastAsia="Malgun Gothic"/>
                <w:b/>
                <w:bCs/>
                <w:noProof/>
                <w:lang w:eastAsia="en-GB"/>
              </w:rPr>
              <w:t xml:space="preserve"> </w:t>
            </w:r>
            <w:r w:rsidRPr="00E804C9">
              <w:rPr>
                <w:rFonts w:eastAsia="Malgun Gothic"/>
                <w:bCs/>
                <w:noProof/>
                <w:lang w:eastAsia="en-GB"/>
              </w:rPr>
              <w:t>Thresh</w:t>
            </w:r>
            <w:r w:rsidRPr="00E804C9">
              <w:rPr>
                <w:rFonts w:eastAsia="Malgun Gothic"/>
                <w:bCs/>
                <w:noProof/>
                <w:vertAlign w:val="subscript"/>
                <w:lang w:eastAsia="en-GB"/>
              </w:rPr>
              <w:t>ServingOffloadWLAN, LowQ</w:t>
            </w:r>
            <w:r w:rsidRPr="00E804C9">
              <w:rPr>
                <w:rFonts w:eastAsia="Malgun Gothic"/>
                <w:iCs/>
                <w:noProof/>
                <w:kern w:val="2"/>
                <w:lang w:eastAsia="en-GB"/>
              </w:rPr>
              <w:t xml:space="preserve"> in </w:t>
            </w:r>
            <w:r w:rsidRPr="00E804C9">
              <w:rPr>
                <w:rFonts w:eastAsia="Malgun Gothic"/>
                <w:lang w:eastAsia="en-GB"/>
              </w:rPr>
              <w:t>TS 36.304 [4].</w:t>
            </w:r>
          </w:p>
          <w:p w14:paraId="3E8F9429" w14:textId="77777777" w:rsidR="009722D5" w:rsidRPr="00E804C9" w:rsidRDefault="009722D5" w:rsidP="005411BB">
            <w:pPr>
              <w:pStyle w:val="TAL"/>
              <w:keepNext w:val="0"/>
              <w:rPr>
                <w:rFonts w:eastAsia="Malgun Gothic"/>
                <w:b/>
                <w:bCs/>
                <w:i/>
                <w:noProof/>
                <w:kern w:val="2"/>
                <w:lang w:eastAsia="en-GB"/>
              </w:rPr>
            </w:pPr>
            <w:r w:rsidRPr="00E804C9">
              <w:rPr>
                <w:rFonts w:eastAsia="Malgun Gothic"/>
                <w:iCs/>
                <w:noProof/>
                <w:kern w:val="2"/>
                <w:lang w:eastAsia="en-GB"/>
              </w:rPr>
              <w:t xml:space="preserve">The UE shall only apply one </w:t>
            </w:r>
            <w:r w:rsidRPr="00E804C9">
              <w:rPr>
                <w:iCs/>
                <w:noProof/>
                <w:kern w:val="2"/>
                <w:lang w:eastAsia="zh-CN"/>
              </w:rPr>
              <w:t xml:space="preserve">of </w:t>
            </w:r>
            <w:r w:rsidRPr="00E804C9">
              <w:rPr>
                <w:rFonts w:eastAsia="Malgun Gothic"/>
                <w:iCs/>
                <w:noProof/>
                <w:kern w:val="2"/>
                <w:lang w:eastAsia="en-GB"/>
              </w:rPr>
              <w:t>threshold value</w:t>
            </w:r>
            <w:r w:rsidRPr="00E804C9">
              <w:rPr>
                <w:iCs/>
                <w:noProof/>
                <w:kern w:val="2"/>
                <w:lang w:eastAsia="zh-CN"/>
              </w:rPr>
              <w:t>s</w:t>
            </w:r>
            <w:r w:rsidRPr="00E804C9">
              <w:rPr>
                <w:rFonts w:eastAsia="Malgun Gothic"/>
                <w:iCs/>
                <w:noProof/>
                <w:kern w:val="2"/>
                <w:lang w:eastAsia="en-GB"/>
              </w:rPr>
              <w:t xml:space="preserve"> of </w:t>
            </w:r>
            <w:r w:rsidRPr="00E804C9">
              <w:rPr>
                <w:rFonts w:eastAsia="Malgun Gothic"/>
                <w:i/>
                <w:iCs/>
                <w:noProof/>
                <w:kern w:val="2"/>
                <w:lang w:eastAsia="en-GB"/>
              </w:rPr>
              <w:t>thresholdRSRQ-OnAllSymbolsWithWB-</w:t>
            </w:r>
            <w:r w:rsidRPr="00E804C9">
              <w:rPr>
                <w:i/>
                <w:iCs/>
                <w:noProof/>
                <w:kern w:val="2"/>
                <w:lang w:eastAsia="zh-CN"/>
              </w:rPr>
              <w:t>Low</w:t>
            </w:r>
            <w:r w:rsidRPr="00E804C9">
              <w:rPr>
                <w:rFonts w:eastAsia="Malgun Gothic"/>
                <w:i/>
                <w:iCs/>
                <w:noProof/>
                <w:kern w:val="2"/>
                <w:lang w:eastAsia="en-GB"/>
              </w:rPr>
              <w:t>, thresholdRSRQ-OnAllSymbols</w:t>
            </w:r>
            <w:r w:rsidRPr="00E804C9">
              <w:rPr>
                <w:i/>
                <w:iCs/>
                <w:noProof/>
                <w:kern w:val="2"/>
                <w:lang w:eastAsia="zh-CN"/>
              </w:rPr>
              <w:t>Low</w:t>
            </w:r>
            <w:r w:rsidRPr="00E804C9">
              <w:rPr>
                <w:rFonts w:eastAsia="Malgun Gothic"/>
                <w:i/>
                <w:iCs/>
                <w:noProof/>
                <w:kern w:val="2"/>
                <w:lang w:eastAsia="en-GB"/>
              </w:rPr>
              <w:t>, thresholdRSRQ-WB-</w:t>
            </w:r>
            <w:r w:rsidRPr="00E804C9">
              <w:rPr>
                <w:i/>
                <w:iCs/>
                <w:noProof/>
                <w:kern w:val="2"/>
                <w:lang w:eastAsia="zh-CN"/>
              </w:rPr>
              <w:t xml:space="preserve">Low </w:t>
            </w:r>
            <w:r w:rsidRPr="00E804C9">
              <w:rPr>
                <w:iCs/>
                <w:noProof/>
                <w:kern w:val="2"/>
                <w:lang w:eastAsia="zh-CN"/>
              </w:rPr>
              <w:t>and</w:t>
            </w:r>
            <w:r w:rsidRPr="00E804C9">
              <w:rPr>
                <w:i/>
                <w:iCs/>
                <w:noProof/>
                <w:kern w:val="2"/>
                <w:lang w:eastAsia="zh-CN"/>
              </w:rPr>
              <w:t xml:space="preserve"> thresholdRSRQ-Low</w:t>
            </w:r>
            <w:r w:rsidRPr="00E804C9">
              <w:rPr>
                <w:rFonts w:eastAsia="Malgun Gothic"/>
                <w:iCs/>
                <w:noProof/>
                <w:kern w:val="2"/>
                <w:lang w:eastAsia="en-GB"/>
              </w:rPr>
              <w:t xml:space="preserve"> as present in </w:t>
            </w:r>
            <w:r w:rsidRPr="00E804C9">
              <w:rPr>
                <w:rFonts w:eastAsia="Malgun Gothic"/>
                <w:i/>
                <w:iCs/>
                <w:noProof/>
                <w:kern w:val="2"/>
                <w:lang w:eastAsia="en-GB"/>
              </w:rPr>
              <w:t>wlan-OffloadConfigCommon</w:t>
            </w:r>
            <w:r w:rsidRPr="00E804C9">
              <w:rPr>
                <w:rFonts w:eastAsia="Malgun Gothic"/>
                <w:iCs/>
                <w:noProof/>
                <w:kern w:val="2"/>
                <w:lang w:eastAsia="en-GB"/>
              </w:rPr>
              <w:t xml:space="preserve"> and forward this to upper layer. NOTE 1.</w:t>
            </w:r>
          </w:p>
        </w:tc>
      </w:tr>
      <w:tr w:rsidR="00E804C9" w:rsidRPr="00E804C9" w14:paraId="63FB9356"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AC5DA5E" w14:textId="77777777" w:rsidR="009722D5" w:rsidRPr="00E804C9" w:rsidRDefault="009722D5" w:rsidP="005411BB">
            <w:pPr>
              <w:pStyle w:val="TAL"/>
              <w:keepNext w:val="0"/>
              <w:rPr>
                <w:rFonts w:eastAsia="Malgun Gothic"/>
                <w:b/>
                <w:bCs/>
                <w:i/>
                <w:noProof/>
                <w:kern w:val="2"/>
                <w:lang w:eastAsia="en-GB"/>
              </w:rPr>
            </w:pPr>
            <w:r w:rsidRPr="00E804C9">
              <w:rPr>
                <w:rFonts w:eastAsia="Malgun Gothic"/>
                <w:b/>
                <w:bCs/>
                <w:i/>
                <w:noProof/>
                <w:kern w:val="2"/>
                <w:lang w:eastAsia="en-GB"/>
              </w:rPr>
              <w:t>thresholdWLAN-RSSI-High</w:t>
            </w:r>
          </w:p>
          <w:p w14:paraId="23573792" w14:textId="77777777" w:rsidR="009722D5" w:rsidRPr="00E804C9" w:rsidRDefault="009722D5" w:rsidP="005411BB">
            <w:pPr>
              <w:pStyle w:val="TAL"/>
              <w:keepNext w:val="0"/>
              <w:rPr>
                <w:rFonts w:eastAsia="Malgun Gothic"/>
                <w:b/>
                <w:bCs/>
                <w:i/>
                <w:noProof/>
                <w:kern w:val="2"/>
                <w:lang w:eastAsia="en-GB"/>
              </w:rPr>
            </w:pPr>
            <w:r w:rsidRPr="00E804C9">
              <w:rPr>
                <w:rFonts w:eastAsia="Malgun Gothic"/>
                <w:iCs/>
                <w:noProof/>
                <w:kern w:val="2"/>
                <w:lang w:eastAsia="en-GB"/>
              </w:rPr>
              <w:t xml:space="preserve">Indicates </w:t>
            </w:r>
            <w:r w:rsidRPr="00E804C9">
              <w:rPr>
                <w:rFonts w:eastAsia="Malgun Gothic"/>
                <w:noProof/>
                <w:lang w:eastAsia="en-GB"/>
              </w:rPr>
              <w:t xml:space="preserve">the WLAN RSSI threshold used by the UE for traffic steering to WLAN. Parameter: </w:t>
            </w:r>
            <w:r w:rsidRPr="00E804C9">
              <w:rPr>
                <w:noProof/>
                <w:lang w:eastAsia="en-GB"/>
              </w:rPr>
              <w:t>Thresh</w:t>
            </w:r>
            <w:r w:rsidRPr="00E804C9">
              <w:rPr>
                <w:noProof/>
                <w:vertAlign w:val="subscript"/>
                <w:lang w:eastAsia="en-GB"/>
              </w:rPr>
              <w:t>WLANRSSI</w:t>
            </w:r>
            <w:r w:rsidRPr="00E804C9">
              <w:rPr>
                <w:rFonts w:eastAsia="Malgun Gothic"/>
                <w:noProof/>
                <w:vertAlign w:val="subscript"/>
                <w:lang w:eastAsia="en-GB"/>
              </w:rPr>
              <w:t xml:space="preserve">, High </w:t>
            </w:r>
            <w:r w:rsidRPr="00E804C9">
              <w:rPr>
                <w:rFonts w:eastAsia="Malgun Gothic"/>
                <w:noProof/>
                <w:lang w:eastAsia="en-GB"/>
              </w:rPr>
              <w:t>in TS 36.304 [4]. Value 0 corresponds to -128dBm, 1 corresponds to -127dBm and so on.</w:t>
            </w:r>
          </w:p>
        </w:tc>
      </w:tr>
      <w:tr w:rsidR="00E804C9" w:rsidRPr="00E804C9" w14:paraId="7436238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5502608" w14:textId="77777777" w:rsidR="009722D5" w:rsidRPr="00E804C9" w:rsidRDefault="009722D5" w:rsidP="005411BB">
            <w:pPr>
              <w:pStyle w:val="TAL"/>
              <w:keepNext w:val="0"/>
              <w:rPr>
                <w:rFonts w:eastAsia="Malgun Gothic"/>
                <w:b/>
                <w:bCs/>
                <w:i/>
                <w:noProof/>
                <w:kern w:val="2"/>
                <w:lang w:eastAsia="en-GB"/>
              </w:rPr>
            </w:pPr>
            <w:r w:rsidRPr="00E804C9">
              <w:rPr>
                <w:rFonts w:eastAsia="Malgun Gothic"/>
                <w:b/>
                <w:bCs/>
                <w:i/>
                <w:noProof/>
                <w:kern w:val="2"/>
                <w:lang w:eastAsia="en-GB"/>
              </w:rPr>
              <w:t>thresholdWLAN-RSSI-Low</w:t>
            </w:r>
          </w:p>
          <w:p w14:paraId="2ECFC7F1" w14:textId="77777777" w:rsidR="009722D5" w:rsidRPr="00E804C9" w:rsidRDefault="009722D5" w:rsidP="005411BB">
            <w:pPr>
              <w:pStyle w:val="TAL"/>
              <w:keepNext w:val="0"/>
              <w:rPr>
                <w:rFonts w:eastAsia="Malgun Gothic"/>
                <w:b/>
                <w:bCs/>
                <w:i/>
                <w:noProof/>
                <w:kern w:val="2"/>
                <w:lang w:eastAsia="en-GB"/>
              </w:rPr>
            </w:pPr>
            <w:r w:rsidRPr="00E804C9">
              <w:rPr>
                <w:iCs/>
                <w:noProof/>
                <w:kern w:val="2"/>
                <w:lang w:eastAsia="en-GB"/>
              </w:rPr>
              <w:t xml:space="preserve">Indicates </w:t>
            </w:r>
            <w:r w:rsidRPr="00E804C9">
              <w:rPr>
                <w:noProof/>
                <w:lang w:eastAsia="en-GB"/>
              </w:rPr>
              <w:t>the WLAN RSSI threshold used by the UE for traffic steering to E-UTRAN. Parameter: Thresh</w:t>
            </w:r>
            <w:r w:rsidRPr="00E804C9">
              <w:rPr>
                <w:noProof/>
                <w:vertAlign w:val="subscript"/>
                <w:lang w:eastAsia="en-GB"/>
              </w:rPr>
              <w:t xml:space="preserve">WLANRSSI, Low </w:t>
            </w:r>
            <w:r w:rsidRPr="00E804C9">
              <w:rPr>
                <w:noProof/>
                <w:lang w:eastAsia="en-GB"/>
              </w:rPr>
              <w:t>in TS 36.304 [4].</w:t>
            </w:r>
            <w:r w:rsidRPr="00E804C9">
              <w:rPr>
                <w:rFonts w:eastAsia="Malgun Gothic"/>
                <w:noProof/>
                <w:lang w:eastAsia="en-GB"/>
              </w:rPr>
              <w:t xml:space="preserve"> Value 0 corresponds to -128dBm, 1 corresponds to -127dBm and so on.</w:t>
            </w:r>
          </w:p>
        </w:tc>
      </w:tr>
      <w:tr w:rsidR="009722D5" w:rsidRPr="00E804C9" w14:paraId="18BB53C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BFD7D48" w14:textId="77777777" w:rsidR="009722D5" w:rsidRPr="00E804C9" w:rsidRDefault="009722D5" w:rsidP="005411BB">
            <w:pPr>
              <w:pStyle w:val="TAL"/>
              <w:keepNext w:val="0"/>
              <w:rPr>
                <w:rFonts w:eastAsia="Malgun Gothic"/>
                <w:b/>
                <w:bCs/>
                <w:i/>
                <w:noProof/>
                <w:kern w:val="2"/>
                <w:lang w:eastAsia="en-GB"/>
              </w:rPr>
            </w:pPr>
            <w:r w:rsidRPr="00E804C9">
              <w:rPr>
                <w:rFonts w:eastAsia="Malgun Gothic"/>
                <w:b/>
                <w:bCs/>
                <w:i/>
                <w:noProof/>
                <w:kern w:val="2"/>
                <w:lang w:eastAsia="en-GB"/>
              </w:rPr>
              <w:t>t-SteeringWLAN</w:t>
            </w:r>
          </w:p>
          <w:p w14:paraId="26BC1697" w14:textId="77777777" w:rsidR="009722D5" w:rsidRPr="00E804C9" w:rsidRDefault="009722D5" w:rsidP="005411BB">
            <w:pPr>
              <w:spacing w:after="0"/>
              <w:rPr>
                <w:rFonts w:ascii="Arial" w:hAnsi="Arial" w:cs="Arial"/>
                <w:sz w:val="18"/>
                <w:szCs w:val="18"/>
              </w:rPr>
            </w:pPr>
            <w:r w:rsidRPr="00E804C9">
              <w:rPr>
                <w:rFonts w:ascii="Arial" w:hAnsi="Arial" w:cs="Arial"/>
                <w:bCs/>
                <w:noProof/>
                <w:kern w:val="2"/>
                <w:sz w:val="18"/>
                <w:szCs w:val="18"/>
                <w:lang w:eastAsia="zh-CN"/>
              </w:rPr>
              <w:t xml:space="preserve">Indicates the </w:t>
            </w:r>
            <w:r w:rsidRPr="00E804C9">
              <w:rPr>
                <w:rFonts w:ascii="Arial" w:hAnsi="Arial" w:cs="Arial"/>
                <w:sz w:val="18"/>
                <w:szCs w:val="18"/>
              </w:rPr>
              <w:t>timer value during which the rules should be fulfilled before starting traffic steering between E-UTRAN and WLAN</w:t>
            </w:r>
            <w:r w:rsidRPr="00E804C9">
              <w:rPr>
                <w:rFonts w:ascii="Arial" w:hAnsi="Arial" w:cs="Arial"/>
                <w:bCs/>
                <w:noProof/>
                <w:kern w:val="2"/>
                <w:sz w:val="18"/>
                <w:szCs w:val="18"/>
                <w:lang w:eastAsia="zh-CN"/>
              </w:rPr>
              <w:t xml:space="preserve">. Parameter: </w:t>
            </w:r>
            <w:r w:rsidRPr="00E804C9">
              <w:rPr>
                <w:rFonts w:ascii="Arial" w:hAnsi="Arial" w:cs="Arial"/>
                <w:bCs/>
                <w:sz w:val="18"/>
                <w:szCs w:val="18"/>
              </w:rPr>
              <w:t>Tsteering</w:t>
            </w:r>
            <w:r w:rsidRPr="00E804C9">
              <w:rPr>
                <w:rFonts w:ascii="Arial" w:hAnsi="Arial" w:cs="Arial"/>
                <w:bCs/>
                <w:sz w:val="18"/>
                <w:szCs w:val="18"/>
                <w:vertAlign w:val="subscript"/>
              </w:rPr>
              <w:t>WLAN</w:t>
            </w:r>
            <w:r w:rsidRPr="00E804C9">
              <w:rPr>
                <w:rFonts w:ascii="Arial" w:hAnsi="Arial" w:cs="Arial"/>
                <w:b/>
                <w:bCs/>
                <w:sz w:val="18"/>
                <w:szCs w:val="18"/>
                <w:vertAlign w:val="subscript"/>
              </w:rPr>
              <w:t xml:space="preserve"> </w:t>
            </w:r>
            <w:r w:rsidRPr="00E804C9">
              <w:rPr>
                <w:rFonts w:ascii="Arial" w:hAnsi="Arial" w:cs="Arial"/>
                <w:sz w:val="18"/>
                <w:szCs w:val="18"/>
              </w:rPr>
              <w:t>in TS 36.304 [4].</w:t>
            </w:r>
            <w:r w:rsidRPr="00E804C9">
              <w:t xml:space="preserve"> </w:t>
            </w:r>
            <w:r w:rsidRPr="00E804C9">
              <w:rPr>
                <w:rFonts w:ascii="Arial" w:hAnsi="Arial" w:cs="Arial"/>
                <w:sz w:val="18"/>
                <w:szCs w:val="18"/>
              </w:rPr>
              <w:t>Only applicable to RAN-assisted WLAN interworking based on access network selection and traffic steering rules.</w:t>
            </w:r>
          </w:p>
        </w:tc>
      </w:tr>
    </w:tbl>
    <w:p w14:paraId="6588F617" w14:textId="77777777" w:rsidR="009722D5" w:rsidRPr="00E804C9" w:rsidRDefault="009722D5" w:rsidP="009722D5">
      <w:pPr>
        <w:rPr>
          <w:noProof/>
          <w:lang w:eastAsia="zh-CN"/>
        </w:rPr>
      </w:pPr>
    </w:p>
    <w:p w14:paraId="5255CE89" w14:textId="77777777" w:rsidR="009722D5" w:rsidRPr="00E804C9" w:rsidRDefault="009722D5" w:rsidP="009722D5">
      <w:pPr>
        <w:pStyle w:val="NO"/>
      </w:pPr>
      <w:r w:rsidRPr="00E804C9">
        <w:t>NOTE 1:</w:t>
      </w:r>
      <w:r w:rsidRPr="00E804C9">
        <w:tab/>
      </w:r>
      <w:r w:rsidRPr="00E804C9">
        <w:rPr>
          <w:rFonts w:eastAsia="Malgun Gothic"/>
          <w:iCs/>
          <w:noProof/>
          <w:kern w:val="2"/>
        </w:rPr>
        <w:t xml:space="preserve">Within SIB17, E-UTRAN includes the fields corresponding to same RSRQ types as included in SIB1. E.g. if E-UTRAN includes </w:t>
      </w:r>
      <w:r w:rsidRPr="00E804C9">
        <w:rPr>
          <w:rFonts w:eastAsia="Malgun Gothic"/>
          <w:i/>
          <w:iCs/>
          <w:noProof/>
          <w:kern w:val="2"/>
        </w:rPr>
        <w:t>q-QualMinRSRQ-OnAllSymbols</w:t>
      </w:r>
      <w:r w:rsidRPr="00E804C9">
        <w:rPr>
          <w:rFonts w:eastAsia="Malgun Gothic"/>
          <w:iCs/>
          <w:noProof/>
          <w:kern w:val="2"/>
        </w:rPr>
        <w:t xml:space="preserve"> in SIB1 it also includes </w:t>
      </w:r>
      <w:r w:rsidRPr="00E804C9">
        <w:rPr>
          <w:rFonts w:eastAsia="Malgun Gothic"/>
          <w:i/>
          <w:iCs/>
          <w:noProof/>
          <w:kern w:val="2"/>
        </w:rPr>
        <w:t>thresholdRSRQ-OnAllSymbols</w:t>
      </w:r>
      <w:r w:rsidRPr="00E804C9">
        <w:rPr>
          <w:rFonts w:eastAsia="Malgun Gothic"/>
          <w:iCs/>
          <w:noProof/>
          <w:kern w:val="2"/>
        </w:rPr>
        <w:t xml:space="preserve"> in SIB17. Within the </w:t>
      </w:r>
      <w:r w:rsidRPr="00E804C9">
        <w:rPr>
          <w:rFonts w:eastAsia="Malgun Gothic"/>
          <w:i/>
          <w:iCs/>
          <w:noProof/>
          <w:kern w:val="2"/>
        </w:rPr>
        <w:t>RRCConnectionReconfiguration</w:t>
      </w:r>
      <w:r w:rsidRPr="00E804C9">
        <w:rPr>
          <w:rFonts w:eastAsia="Malgun Gothic"/>
          <w:iCs/>
          <w:noProof/>
          <w:kern w:val="2"/>
        </w:rPr>
        <w:t xml:space="preserve"> message E-UTRAN only includes </w:t>
      </w:r>
      <w:r w:rsidRPr="00E804C9">
        <w:rPr>
          <w:rFonts w:eastAsia="Malgun Gothic"/>
          <w:i/>
          <w:iCs/>
          <w:noProof/>
          <w:kern w:val="2"/>
        </w:rPr>
        <w:t>thresholdRSRQ</w:t>
      </w:r>
      <w:r w:rsidRPr="00E804C9">
        <w:rPr>
          <w:rFonts w:eastAsia="Malgun Gothic"/>
          <w:iCs/>
          <w:noProof/>
          <w:kern w:val="2"/>
        </w:rPr>
        <w:t>, setting the value according to the RSRQ type used for E-UTRAN</w:t>
      </w:r>
      <w:r w:rsidRPr="00E804C9">
        <w:t xml:space="preserve">. The UE shall </w:t>
      </w:r>
      <w:r w:rsidRPr="00E804C9">
        <w:rPr>
          <w:rFonts w:eastAsia="Malgun Gothic"/>
          <w:iCs/>
          <w:noProof/>
          <w:kern w:val="2"/>
        </w:rPr>
        <w:t>apply the RSRQ fields (RSRQ threshold, high and low) corresponding to one RSRQ type i.e. the same as it applies for E-UTRAN.</w:t>
      </w:r>
    </w:p>
    <w:p w14:paraId="40E1331D" w14:textId="77777777" w:rsidR="009722D5" w:rsidRPr="00E804C9" w:rsidRDefault="009722D5" w:rsidP="009722D5">
      <w:pPr>
        <w:pStyle w:val="Heading3"/>
      </w:pPr>
      <w:bookmarkStart w:id="10860" w:name="_Toc20487494"/>
      <w:bookmarkStart w:id="10861" w:name="_Toc29342794"/>
      <w:bookmarkStart w:id="10862" w:name="_Toc29343933"/>
      <w:bookmarkStart w:id="10863" w:name="_Toc36567199"/>
      <w:bookmarkStart w:id="10864" w:name="_Toc36810646"/>
      <w:bookmarkStart w:id="10865" w:name="_Toc36847010"/>
      <w:bookmarkStart w:id="10866" w:name="_Toc36939663"/>
      <w:bookmarkStart w:id="10867" w:name="_Toc37082643"/>
      <w:bookmarkStart w:id="10868" w:name="_Toc46481284"/>
      <w:bookmarkStart w:id="10869" w:name="_Toc46482518"/>
      <w:bookmarkStart w:id="10870" w:name="_Toc46483752"/>
      <w:bookmarkStart w:id="10871" w:name="_Toc171495441"/>
      <w:r w:rsidRPr="00E804C9">
        <w:t>6.3.7</w:t>
      </w:r>
      <w:r w:rsidRPr="00E804C9">
        <w:tab/>
        <w:t>MBMS information elements</w:t>
      </w:r>
      <w:bookmarkEnd w:id="10860"/>
      <w:bookmarkEnd w:id="10861"/>
      <w:bookmarkEnd w:id="10862"/>
      <w:bookmarkEnd w:id="10863"/>
      <w:bookmarkEnd w:id="10864"/>
      <w:bookmarkEnd w:id="10865"/>
      <w:bookmarkEnd w:id="10866"/>
      <w:bookmarkEnd w:id="10867"/>
      <w:bookmarkEnd w:id="10868"/>
      <w:bookmarkEnd w:id="10869"/>
      <w:bookmarkEnd w:id="10870"/>
      <w:bookmarkEnd w:id="10871"/>
    </w:p>
    <w:p w14:paraId="1A72B51B" w14:textId="77777777" w:rsidR="009722D5" w:rsidRPr="00E804C9" w:rsidRDefault="009722D5" w:rsidP="009722D5"/>
    <w:p w14:paraId="3D9A90EB" w14:textId="77777777" w:rsidR="009722D5" w:rsidRPr="00E804C9" w:rsidRDefault="009722D5" w:rsidP="009722D5">
      <w:pPr>
        <w:pStyle w:val="Heading4"/>
        <w:rPr>
          <w:i/>
          <w:noProof/>
        </w:rPr>
      </w:pPr>
      <w:bookmarkStart w:id="10872" w:name="_Toc20487495"/>
      <w:bookmarkStart w:id="10873" w:name="_Toc29342795"/>
      <w:bookmarkStart w:id="10874" w:name="_Toc29343934"/>
      <w:bookmarkStart w:id="10875" w:name="_Toc36567200"/>
      <w:bookmarkStart w:id="10876" w:name="_Toc36810647"/>
      <w:bookmarkStart w:id="10877" w:name="_Toc36847011"/>
      <w:bookmarkStart w:id="10878" w:name="_Toc36939664"/>
      <w:bookmarkStart w:id="10879" w:name="_Toc37082644"/>
      <w:bookmarkStart w:id="10880" w:name="_Toc46481285"/>
      <w:bookmarkStart w:id="10881" w:name="_Toc46482519"/>
      <w:bookmarkStart w:id="10882" w:name="_Toc46483753"/>
      <w:bookmarkStart w:id="10883" w:name="_Toc171495442"/>
      <w:r w:rsidRPr="00E804C9">
        <w:lastRenderedPageBreak/>
        <w:t>–</w:t>
      </w:r>
      <w:r w:rsidRPr="00E804C9">
        <w:tab/>
      </w:r>
      <w:r w:rsidRPr="00E804C9">
        <w:rPr>
          <w:i/>
          <w:noProof/>
        </w:rPr>
        <w:t>MBMS-NotificationConfig</w:t>
      </w:r>
      <w:bookmarkEnd w:id="10872"/>
      <w:bookmarkEnd w:id="10873"/>
      <w:bookmarkEnd w:id="10874"/>
      <w:bookmarkEnd w:id="10875"/>
      <w:bookmarkEnd w:id="10876"/>
      <w:bookmarkEnd w:id="10877"/>
      <w:bookmarkEnd w:id="10878"/>
      <w:bookmarkEnd w:id="10879"/>
      <w:bookmarkEnd w:id="10880"/>
      <w:bookmarkEnd w:id="10881"/>
      <w:bookmarkEnd w:id="10882"/>
      <w:bookmarkEnd w:id="10883"/>
    </w:p>
    <w:p w14:paraId="6DB6657B" w14:textId="77777777" w:rsidR="009722D5" w:rsidRPr="00E804C9" w:rsidRDefault="009722D5" w:rsidP="009722D5">
      <w:r w:rsidRPr="00E804C9">
        <w:t xml:space="preserve">The IE </w:t>
      </w:r>
      <w:r w:rsidRPr="00E804C9">
        <w:rPr>
          <w:i/>
          <w:noProof/>
        </w:rPr>
        <w:t>MBMS-NotificationConfig</w:t>
      </w:r>
      <w:r w:rsidRPr="00E804C9">
        <w:rPr>
          <w:iCs/>
        </w:rPr>
        <w:t xml:space="preserve"> specifies the MBMS notification related configuration parameters, that are applicable for all MBSFN areas</w:t>
      </w:r>
      <w:r w:rsidRPr="00E804C9">
        <w:t>.</w:t>
      </w:r>
    </w:p>
    <w:p w14:paraId="095FFEEC" w14:textId="77777777" w:rsidR="009722D5" w:rsidRPr="00E804C9" w:rsidRDefault="009722D5" w:rsidP="009722D5">
      <w:pPr>
        <w:pStyle w:val="TH"/>
      </w:pPr>
      <w:r w:rsidRPr="00E804C9">
        <w:rPr>
          <w:bCs/>
          <w:i/>
          <w:iCs/>
        </w:rPr>
        <w:t>MBMS-NotificationConfig</w:t>
      </w:r>
      <w:r w:rsidRPr="00E804C9">
        <w:t xml:space="preserve"> information element</w:t>
      </w:r>
    </w:p>
    <w:p w14:paraId="42C3521D" w14:textId="77777777" w:rsidR="009722D5" w:rsidRPr="00E804C9" w:rsidRDefault="009722D5" w:rsidP="009722D5">
      <w:pPr>
        <w:pStyle w:val="PL"/>
        <w:shd w:val="clear" w:color="auto" w:fill="E6E6E6"/>
      </w:pPr>
      <w:r w:rsidRPr="00E804C9">
        <w:t>-- ASN1START</w:t>
      </w:r>
    </w:p>
    <w:p w14:paraId="5A320D15" w14:textId="77777777" w:rsidR="009722D5" w:rsidRPr="00E804C9" w:rsidRDefault="009722D5" w:rsidP="009722D5">
      <w:pPr>
        <w:pStyle w:val="PL"/>
        <w:shd w:val="clear" w:color="auto" w:fill="E6E6E6"/>
      </w:pPr>
    </w:p>
    <w:p w14:paraId="4D2CC3B5" w14:textId="77777777" w:rsidR="009722D5" w:rsidRPr="00E804C9" w:rsidRDefault="009722D5" w:rsidP="009722D5">
      <w:pPr>
        <w:pStyle w:val="PL"/>
        <w:shd w:val="clear" w:color="auto" w:fill="E6E6E6"/>
      </w:pPr>
      <w:r w:rsidRPr="00E804C9">
        <w:t>MBMS-NotificationConfig-r9 ::=</w:t>
      </w:r>
      <w:r w:rsidRPr="00E804C9">
        <w:tab/>
      </w:r>
      <w:r w:rsidRPr="00E804C9">
        <w:tab/>
      </w:r>
      <w:r w:rsidRPr="00E804C9">
        <w:tab/>
      </w:r>
      <w:r w:rsidRPr="00E804C9">
        <w:tab/>
        <w:t>SEQUENCE {</w:t>
      </w:r>
    </w:p>
    <w:p w14:paraId="495CD1DE" w14:textId="77777777" w:rsidR="009722D5" w:rsidRPr="00E804C9" w:rsidRDefault="009722D5" w:rsidP="009722D5">
      <w:pPr>
        <w:pStyle w:val="PL"/>
        <w:shd w:val="clear" w:color="auto" w:fill="E6E6E6"/>
      </w:pPr>
      <w:r w:rsidRPr="00E804C9">
        <w:tab/>
        <w:t>notificationRepetitionCoeff-r9</w:t>
      </w:r>
      <w:r w:rsidRPr="00E804C9">
        <w:tab/>
      </w:r>
      <w:r w:rsidRPr="00E804C9">
        <w:tab/>
        <w:t>ENUMERATED {n2, n4},</w:t>
      </w:r>
    </w:p>
    <w:p w14:paraId="08EC06B2" w14:textId="77777777" w:rsidR="009722D5" w:rsidRPr="00E804C9" w:rsidRDefault="009722D5" w:rsidP="009722D5">
      <w:pPr>
        <w:pStyle w:val="PL"/>
        <w:shd w:val="clear" w:color="auto" w:fill="E6E6E6"/>
      </w:pPr>
      <w:r w:rsidRPr="00E804C9">
        <w:tab/>
        <w:t>notificationOffset-r9</w:t>
      </w:r>
      <w:r w:rsidRPr="00E804C9">
        <w:tab/>
      </w:r>
      <w:r w:rsidRPr="00E804C9">
        <w:tab/>
      </w:r>
      <w:r w:rsidRPr="00E804C9">
        <w:tab/>
      </w:r>
      <w:r w:rsidRPr="00E804C9">
        <w:tab/>
        <w:t>INTEGER (0..10),</w:t>
      </w:r>
    </w:p>
    <w:p w14:paraId="61C9945B" w14:textId="77777777" w:rsidR="009722D5" w:rsidRPr="00E804C9" w:rsidRDefault="009722D5" w:rsidP="009722D5">
      <w:pPr>
        <w:pStyle w:val="PL"/>
        <w:shd w:val="clear" w:color="auto" w:fill="E6E6E6"/>
      </w:pPr>
      <w:r w:rsidRPr="00E804C9">
        <w:tab/>
        <w:t>notificationSF-Index-r9</w:t>
      </w:r>
      <w:r w:rsidRPr="00E804C9">
        <w:tab/>
      </w:r>
      <w:r w:rsidRPr="00E804C9">
        <w:tab/>
      </w:r>
      <w:r w:rsidRPr="00E804C9">
        <w:tab/>
      </w:r>
      <w:r w:rsidRPr="00E804C9">
        <w:tab/>
        <w:t>INTEGER (1..6)</w:t>
      </w:r>
    </w:p>
    <w:p w14:paraId="0D4D6205" w14:textId="77777777" w:rsidR="009722D5" w:rsidRPr="00E804C9" w:rsidRDefault="009722D5" w:rsidP="009722D5">
      <w:pPr>
        <w:pStyle w:val="PL"/>
        <w:shd w:val="clear" w:color="auto" w:fill="E6E6E6"/>
      </w:pPr>
      <w:r w:rsidRPr="00E804C9">
        <w:t>}</w:t>
      </w:r>
    </w:p>
    <w:p w14:paraId="6CB61010" w14:textId="77777777" w:rsidR="009722D5" w:rsidRPr="00E804C9" w:rsidRDefault="009722D5" w:rsidP="009722D5">
      <w:pPr>
        <w:pStyle w:val="PL"/>
        <w:shd w:val="clear" w:color="auto" w:fill="E6E6E6"/>
      </w:pPr>
    </w:p>
    <w:p w14:paraId="1F932323" w14:textId="77777777" w:rsidR="009722D5" w:rsidRPr="00E804C9" w:rsidRDefault="009722D5" w:rsidP="009722D5">
      <w:pPr>
        <w:pStyle w:val="PL"/>
        <w:shd w:val="clear" w:color="auto" w:fill="E6E6E6"/>
      </w:pPr>
      <w:r w:rsidRPr="00E804C9">
        <w:t>MBMS-NotificationConfig-v</w:t>
      </w:r>
      <w:r w:rsidR="00E56A3C" w:rsidRPr="00E804C9">
        <w:t>1430</w:t>
      </w:r>
      <w:r w:rsidRPr="00E804C9">
        <w:t xml:space="preserve"> ::=</w:t>
      </w:r>
      <w:r w:rsidRPr="00E804C9">
        <w:tab/>
      </w:r>
      <w:r w:rsidRPr="00E804C9">
        <w:tab/>
      </w:r>
      <w:r w:rsidRPr="00E804C9">
        <w:tab/>
      </w:r>
      <w:r w:rsidRPr="00E804C9">
        <w:tab/>
        <w:t>SEQUENCE {</w:t>
      </w:r>
    </w:p>
    <w:p w14:paraId="6AB7A9CA" w14:textId="77777777" w:rsidR="009722D5" w:rsidRPr="00E804C9" w:rsidRDefault="009722D5" w:rsidP="009722D5">
      <w:pPr>
        <w:pStyle w:val="PL"/>
        <w:shd w:val="clear" w:color="auto" w:fill="E6E6E6"/>
      </w:pPr>
      <w:r w:rsidRPr="00E804C9">
        <w:tab/>
        <w:t>notificationSF-Index-v</w:t>
      </w:r>
      <w:r w:rsidR="00E56A3C" w:rsidRPr="00E804C9">
        <w:t>1430</w:t>
      </w:r>
      <w:r w:rsidRPr="00E804C9">
        <w:tab/>
      </w:r>
      <w:r w:rsidRPr="00E804C9">
        <w:tab/>
      </w:r>
      <w:r w:rsidRPr="00E804C9">
        <w:tab/>
      </w:r>
      <w:r w:rsidRPr="00E804C9">
        <w:tab/>
        <w:t>INTEGER (7..</w:t>
      </w:r>
      <w:r w:rsidR="009B4F9F" w:rsidRPr="00E804C9">
        <w:t>10</w:t>
      </w:r>
      <w:r w:rsidRPr="00E804C9">
        <w:t>)</w:t>
      </w:r>
    </w:p>
    <w:p w14:paraId="22F98D71" w14:textId="77777777" w:rsidR="009722D5" w:rsidRPr="00E804C9" w:rsidRDefault="009722D5" w:rsidP="009722D5">
      <w:pPr>
        <w:pStyle w:val="PL"/>
        <w:shd w:val="clear" w:color="auto" w:fill="E6E6E6"/>
      </w:pPr>
      <w:r w:rsidRPr="00E804C9">
        <w:t>}</w:t>
      </w:r>
    </w:p>
    <w:p w14:paraId="5AB3E078" w14:textId="77777777" w:rsidR="009722D5" w:rsidRPr="00E804C9" w:rsidRDefault="009722D5" w:rsidP="009722D5">
      <w:pPr>
        <w:pStyle w:val="PL"/>
        <w:shd w:val="clear" w:color="auto" w:fill="E6E6E6"/>
      </w:pPr>
    </w:p>
    <w:p w14:paraId="41B7532E" w14:textId="77777777" w:rsidR="009722D5" w:rsidRPr="00E804C9" w:rsidRDefault="009722D5" w:rsidP="009722D5">
      <w:pPr>
        <w:pStyle w:val="PL"/>
        <w:shd w:val="clear" w:color="auto" w:fill="E6E6E6"/>
      </w:pPr>
      <w:r w:rsidRPr="00E804C9">
        <w:t>-- ASN1STOP</w:t>
      </w:r>
    </w:p>
    <w:p w14:paraId="30FEE1A8"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1C555F45" w14:textId="77777777" w:rsidTr="005411BB">
        <w:trPr>
          <w:cantSplit/>
          <w:tblHeader/>
        </w:trPr>
        <w:tc>
          <w:tcPr>
            <w:tcW w:w="9639" w:type="dxa"/>
          </w:tcPr>
          <w:p w14:paraId="3D23AA9F" w14:textId="77777777" w:rsidR="009722D5" w:rsidRPr="00E804C9" w:rsidRDefault="009722D5" w:rsidP="005411BB">
            <w:pPr>
              <w:pStyle w:val="TAH"/>
              <w:rPr>
                <w:lang w:eastAsia="en-GB"/>
              </w:rPr>
            </w:pPr>
            <w:r w:rsidRPr="00E804C9">
              <w:rPr>
                <w:i/>
                <w:noProof/>
                <w:lang w:eastAsia="en-GB"/>
              </w:rPr>
              <w:t>MBMS-NotificationConfig</w:t>
            </w:r>
            <w:r w:rsidRPr="00E804C9">
              <w:rPr>
                <w:iCs/>
                <w:noProof/>
                <w:lang w:eastAsia="en-GB"/>
              </w:rPr>
              <w:t xml:space="preserve"> field descriptions</w:t>
            </w:r>
          </w:p>
        </w:tc>
      </w:tr>
      <w:tr w:rsidR="00E804C9" w:rsidRPr="00E804C9" w14:paraId="07FA6D6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3494D0" w14:textId="77777777" w:rsidR="009722D5" w:rsidRPr="00E804C9" w:rsidRDefault="009722D5" w:rsidP="005411BB">
            <w:pPr>
              <w:pStyle w:val="TAL"/>
              <w:rPr>
                <w:b/>
                <w:bCs/>
                <w:i/>
                <w:noProof/>
                <w:lang w:eastAsia="en-GB"/>
              </w:rPr>
            </w:pPr>
            <w:r w:rsidRPr="00E804C9">
              <w:rPr>
                <w:b/>
                <w:bCs/>
                <w:i/>
                <w:noProof/>
                <w:lang w:eastAsia="en-GB"/>
              </w:rPr>
              <w:t>notificationOffset</w:t>
            </w:r>
          </w:p>
          <w:p w14:paraId="063DB2A1" w14:textId="77777777" w:rsidR="009722D5" w:rsidRPr="00E804C9" w:rsidRDefault="009722D5" w:rsidP="005411BB">
            <w:pPr>
              <w:pStyle w:val="TAL"/>
              <w:rPr>
                <w:bCs/>
                <w:noProof/>
                <w:lang w:eastAsia="en-GB"/>
              </w:rPr>
            </w:pPr>
            <w:r w:rsidRPr="00E804C9">
              <w:rPr>
                <w:bCs/>
                <w:noProof/>
                <w:lang w:eastAsia="en-GB"/>
              </w:rPr>
              <w:t xml:space="preserve">Indicates, together with the </w:t>
            </w:r>
            <w:r w:rsidRPr="00E804C9">
              <w:rPr>
                <w:bCs/>
                <w:i/>
                <w:noProof/>
                <w:lang w:eastAsia="en-GB"/>
              </w:rPr>
              <w:t>notificationRepetitionCoeff</w:t>
            </w:r>
            <w:r w:rsidRPr="00E804C9">
              <w:rPr>
                <w:bCs/>
                <w:noProof/>
                <w:lang w:eastAsia="en-GB"/>
              </w:rPr>
              <w:t xml:space="preserve">, the radio frames in which the MCCH information change notification is scheduled i.e. the MCCH information change notification is scheduled in radio frames for which: SFN mod notification repetition period = </w:t>
            </w:r>
            <w:r w:rsidRPr="00E804C9">
              <w:rPr>
                <w:bCs/>
                <w:i/>
                <w:noProof/>
                <w:lang w:eastAsia="en-GB"/>
              </w:rPr>
              <w:t>notificationOffset</w:t>
            </w:r>
            <w:r w:rsidRPr="00E804C9">
              <w:rPr>
                <w:bCs/>
                <w:noProof/>
                <w:lang w:eastAsia="en-GB"/>
              </w:rPr>
              <w:t>.</w:t>
            </w:r>
          </w:p>
        </w:tc>
      </w:tr>
      <w:tr w:rsidR="00E804C9" w:rsidRPr="00E804C9" w14:paraId="3E2E6C9D" w14:textId="77777777" w:rsidTr="005411BB">
        <w:trPr>
          <w:cantSplit/>
          <w:trHeight w:val="412"/>
        </w:trPr>
        <w:tc>
          <w:tcPr>
            <w:tcW w:w="9639" w:type="dxa"/>
            <w:tcBorders>
              <w:top w:val="single" w:sz="4" w:space="0" w:color="808080"/>
              <w:left w:val="single" w:sz="4" w:space="0" w:color="808080"/>
              <w:bottom w:val="single" w:sz="4" w:space="0" w:color="808080"/>
              <w:right w:val="single" w:sz="4" w:space="0" w:color="808080"/>
            </w:tcBorders>
          </w:tcPr>
          <w:p w14:paraId="2D43FAFC" w14:textId="77777777" w:rsidR="009722D5" w:rsidRPr="00E804C9" w:rsidRDefault="009722D5" w:rsidP="005411BB">
            <w:pPr>
              <w:pStyle w:val="TAL"/>
              <w:rPr>
                <w:b/>
                <w:bCs/>
                <w:i/>
                <w:noProof/>
                <w:lang w:eastAsia="en-GB"/>
              </w:rPr>
            </w:pPr>
            <w:r w:rsidRPr="00E804C9">
              <w:rPr>
                <w:b/>
                <w:bCs/>
                <w:i/>
                <w:noProof/>
                <w:lang w:eastAsia="en-GB"/>
              </w:rPr>
              <w:t>notificationRepetitionCoeff</w:t>
            </w:r>
          </w:p>
          <w:p w14:paraId="240064F9" w14:textId="77777777" w:rsidR="009722D5" w:rsidRPr="00E804C9" w:rsidRDefault="009722D5" w:rsidP="005411BB">
            <w:pPr>
              <w:pStyle w:val="TAL"/>
              <w:rPr>
                <w:b/>
                <w:bCs/>
                <w:i/>
                <w:noProof/>
                <w:lang w:eastAsia="en-GB"/>
              </w:rPr>
            </w:pPr>
            <w:r w:rsidRPr="00E804C9">
              <w:rPr>
                <w:bCs/>
                <w:noProof/>
                <w:lang w:eastAsia="en-GB"/>
              </w:rPr>
              <w:t xml:space="preserve">Actual change notification repetition period common for all MCCHs that are configured= shortest modification period/ </w:t>
            </w:r>
            <w:r w:rsidRPr="00E804C9">
              <w:rPr>
                <w:bCs/>
                <w:i/>
                <w:noProof/>
                <w:lang w:eastAsia="en-GB"/>
              </w:rPr>
              <w:t>notificationRepetitionCoeff</w:t>
            </w:r>
            <w:r w:rsidRPr="00E804C9">
              <w:rPr>
                <w:bCs/>
                <w:noProof/>
                <w:lang w:eastAsia="en-GB"/>
              </w:rPr>
              <w:t xml:space="preserve">. The </w:t>
            </w:r>
            <w:r w:rsidR="00497FBE" w:rsidRPr="00E804C9">
              <w:rPr>
                <w:bCs/>
                <w:noProof/>
                <w:lang w:eastAsia="en-GB"/>
              </w:rPr>
              <w:t>'</w:t>
            </w:r>
            <w:r w:rsidRPr="00E804C9">
              <w:rPr>
                <w:bCs/>
                <w:noProof/>
                <w:lang w:eastAsia="en-GB"/>
              </w:rPr>
              <w:t>shortest modificaton period</w:t>
            </w:r>
            <w:r w:rsidR="00497FBE" w:rsidRPr="00E804C9">
              <w:rPr>
                <w:bCs/>
                <w:noProof/>
                <w:lang w:eastAsia="en-GB"/>
              </w:rPr>
              <w:t>'</w:t>
            </w:r>
            <w:r w:rsidRPr="00E804C9">
              <w:rPr>
                <w:bCs/>
                <w:noProof/>
                <w:lang w:eastAsia="en-GB"/>
              </w:rPr>
              <w:t xml:space="preserve"> corresponds with the lowest value of </w:t>
            </w:r>
            <w:r w:rsidRPr="00E804C9">
              <w:rPr>
                <w:bCs/>
                <w:i/>
                <w:noProof/>
                <w:lang w:eastAsia="en-GB"/>
              </w:rPr>
              <w:t>mcch-ModificationPeriod</w:t>
            </w:r>
            <w:r w:rsidRPr="00E804C9">
              <w:rPr>
                <w:bCs/>
                <w:noProof/>
                <w:lang w:eastAsia="en-GB"/>
              </w:rPr>
              <w:t xml:space="preserve"> of all MCCHs that are configured. Value n2 corresponds to coefficient 2, and so on.</w:t>
            </w:r>
          </w:p>
        </w:tc>
      </w:tr>
      <w:tr w:rsidR="009722D5" w:rsidRPr="00E804C9" w14:paraId="7E0B233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0999CE" w14:textId="77777777" w:rsidR="009722D5" w:rsidRPr="00E804C9" w:rsidRDefault="009722D5" w:rsidP="005411BB">
            <w:pPr>
              <w:pStyle w:val="TAL"/>
              <w:rPr>
                <w:b/>
                <w:bCs/>
                <w:i/>
                <w:noProof/>
                <w:lang w:eastAsia="en-GB"/>
              </w:rPr>
            </w:pPr>
            <w:r w:rsidRPr="00E804C9">
              <w:rPr>
                <w:b/>
                <w:bCs/>
                <w:i/>
                <w:noProof/>
                <w:lang w:eastAsia="en-GB"/>
              </w:rPr>
              <w:t>notificationSF-Index</w:t>
            </w:r>
          </w:p>
          <w:p w14:paraId="095E345A" w14:textId="77777777" w:rsidR="009722D5" w:rsidRPr="00E804C9" w:rsidRDefault="009722D5" w:rsidP="005411BB">
            <w:pPr>
              <w:pStyle w:val="TAL"/>
              <w:rPr>
                <w:b/>
                <w:bCs/>
                <w:i/>
                <w:noProof/>
                <w:lang w:eastAsia="en-GB"/>
              </w:rPr>
            </w:pPr>
            <w:r w:rsidRPr="00E804C9">
              <w:rPr>
                <w:bCs/>
                <w:noProof/>
                <w:lang w:eastAsia="en-GB"/>
              </w:rPr>
              <w:t>Indicates the subframe used to transmit MCCH change notifications on PDCCH. FDD: Value 1, 2, 3, 4, 5 and 6 correspond with subframe #1, #2, #3 #6, #7, and #8 respectively. Value 7</w:t>
            </w:r>
            <w:r w:rsidR="009B4F9F" w:rsidRPr="00E804C9">
              <w:rPr>
                <w:bCs/>
                <w:noProof/>
                <w:lang w:eastAsia="en-GB"/>
              </w:rPr>
              <w:t>, 8, 9</w:t>
            </w:r>
            <w:r w:rsidRPr="00E804C9">
              <w:rPr>
                <w:bCs/>
                <w:noProof/>
                <w:lang w:eastAsia="en-GB"/>
              </w:rPr>
              <w:t xml:space="preserve"> and </w:t>
            </w:r>
            <w:r w:rsidR="009B4F9F" w:rsidRPr="00E804C9">
              <w:rPr>
                <w:bCs/>
                <w:noProof/>
                <w:lang w:eastAsia="en-GB"/>
              </w:rPr>
              <w:t>10</w:t>
            </w:r>
            <w:r w:rsidRPr="00E804C9">
              <w:rPr>
                <w:bCs/>
                <w:noProof/>
                <w:lang w:eastAsia="en-GB"/>
              </w:rPr>
              <w:t xml:space="preserve"> correspond with subframe #0</w:t>
            </w:r>
            <w:r w:rsidR="009B4F9F" w:rsidRPr="00E804C9">
              <w:rPr>
                <w:bCs/>
                <w:noProof/>
                <w:lang w:eastAsia="en-GB"/>
              </w:rPr>
              <w:t>, #4, #5</w:t>
            </w:r>
            <w:r w:rsidRPr="00E804C9">
              <w:rPr>
                <w:bCs/>
                <w:noProof/>
                <w:lang w:eastAsia="en-GB"/>
              </w:rPr>
              <w:t xml:space="preserve"> and #</w:t>
            </w:r>
            <w:r w:rsidR="009B4F9F" w:rsidRPr="00E804C9">
              <w:rPr>
                <w:bCs/>
                <w:noProof/>
                <w:lang w:eastAsia="en-GB"/>
              </w:rPr>
              <w:t>9</w:t>
            </w:r>
            <w:r w:rsidRPr="00E804C9">
              <w:rPr>
                <w:bCs/>
                <w:noProof/>
                <w:lang w:eastAsia="en-GB"/>
              </w:rPr>
              <w:t xml:space="preserve"> respectively. </w:t>
            </w:r>
            <w:r w:rsidRPr="00E804C9">
              <w:t xml:space="preserve">If </w:t>
            </w:r>
            <w:r w:rsidRPr="00E804C9">
              <w:rPr>
                <w:i/>
              </w:rPr>
              <w:t>notificationSF-Index-v</w:t>
            </w:r>
            <w:r w:rsidR="00E56A3C" w:rsidRPr="00E804C9">
              <w:rPr>
                <w:i/>
              </w:rPr>
              <w:t>1430</w:t>
            </w:r>
            <w:r w:rsidRPr="00E804C9">
              <w:t xml:space="preserve"> is included, UE ignores </w:t>
            </w:r>
            <w:r w:rsidRPr="00E804C9">
              <w:rPr>
                <w:i/>
              </w:rPr>
              <w:t>notificationSF-Index-r9</w:t>
            </w:r>
            <w:r w:rsidRPr="00E804C9">
              <w:t xml:space="preserve">. </w:t>
            </w:r>
            <w:r w:rsidRPr="00E804C9">
              <w:rPr>
                <w:bCs/>
                <w:noProof/>
                <w:lang w:eastAsia="en-GB"/>
              </w:rPr>
              <w:t>TDD: Value 1, 2, 3, 4, and 5 correspond with subframe #3, #4, #7, #8, and #9 respectively.</w:t>
            </w:r>
          </w:p>
        </w:tc>
      </w:tr>
    </w:tbl>
    <w:p w14:paraId="0C5373AA" w14:textId="77777777" w:rsidR="009722D5" w:rsidRPr="00E804C9" w:rsidRDefault="009722D5" w:rsidP="009722D5">
      <w:pPr>
        <w:spacing w:after="120"/>
        <w:rPr>
          <w:iCs/>
        </w:rPr>
      </w:pPr>
    </w:p>
    <w:p w14:paraId="78890384" w14:textId="77777777" w:rsidR="009722D5" w:rsidRPr="00E804C9" w:rsidRDefault="009722D5" w:rsidP="009722D5">
      <w:pPr>
        <w:pStyle w:val="Heading4"/>
      </w:pPr>
      <w:bookmarkStart w:id="10884" w:name="_Toc20487496"/>
      <w:bookmarkStart w:id="10885" w:name="_Toc29342796"/>
      <w:bookmarkStart w:id="10886" w:name="_Toc29343935"/>
      <w:bookmarkStart w:id="10887" w:name="_Toc36567201"/>
      <w:bookmarkStart w:id="10888" w:name="_Toc36810648"/>
      <w:bookmarkStart w:id="10889" w:name="_Toc36847012"/>
      <w:bookmarkStart w:id="10890" w:name="_Toc36939665"/>
      <w:bookmarkStart w:id="10891" w:name="_Toc37082645"/>
      <w:bookmarkStart w:id="10892" w:name="_Toc46481286"/>
      <w:bookmarkStart w:id="10893" w:name="_Toc46482520"/>
      <w:bookmarkStart w:id="10894" w:name="_Toc46483754"/>
      <w:bookmarkStart w:id="10895" w:name="_Toc171495443"/>
      <w:r w:rsidRPr="00E804C9">
        <w:t>–</w:t>
      </w:r>
      <w:r w:rsidRPr="00E804C9">
        <w:tab/>
      </w:r>
      <w:r w:rsidRPr="00E804C9">
        <w:rPr>
          <w:i/>
        </w:rPr>
        <w:t>MBMS-ServiceList</w:t>
      </w:r>
      <w:bookmarkEnd w:id="10884"/>
      <w:bookmarkEnd w:id="10885"/>
      <w:bookmarkEnd w:id="10886"/>
      <w:bookmarkEnd w:id="10887"/>
      <w:bookmarkEnd w:id="10888"/>
      <w:bookmarkEnd w:id="10889"/>
      <w:bookmarkEnd w:id="10890"/>
      <w:bookmarkEnd w:id="10891"/>
      <w:bookmarkEnd w:id="10892"/>
      <w:bookmarkEnd w:id="10893"/>
      <w:bookmarkEnd w:id="10894"/>
      <w:bookmarkEnd w:id="10895"/>
    </w:p>
    <w:p w14:paraId="3B58D916" w14:textId="77777777" w:rsidR="009722D5" w:rsidRPr="00E804C9" w:rsidRDefault="009722D5" w:rsidP="009722D5">
      <w:pPr>
        <w:rPr>
          <w:noProof/>
        </w:rPr>
      </w:pPr>
      <w:r w:rsidRPr="00E804C9">
        <w:rPr>
          <w:lang w:eastAsia="zh-CN"/>
        </w:rPr>
        <w:t xml:space="preserve">The IE </w:t>
      </w:r>
      <w:r w:rsidRPr="00E804C9">
        <w:rPr>
          <w:i/>
          <w:lang w:eastAsia="zh-CN"/>
        </w:rPr>
        <w:t>MBMS-ServiceList</w:t>
      </w:r>
      <w:r w:rsidRPr="00E804C9">
        <w:rPr>
          <w:lang w:eastAsia="zh-CN"/>
        </w:rPr>
        <w:t xml:space="preserve"> provides the list of MBMS services which the UE is receiving or interested to receive.</w:t>
      </w:r>
    </w:p>
    <w:p w14:paraId="5A8CFDD4" w14:textId="77777777" w:rsidR="009722D5" w:rsidRPr="00E804C9" w:rsidRDefault="009722D5" w:rsidP="009722D5">
      <w:pPr>
        <w:pStyle w:val="TH"/>
      </w:pPr>
      <w:r w:rsidRPr="00E804C9">
        <w:rPr>
          <w:bCs/>
          <w:i/>
          <w:iCs/>
        </w:rPr>
        <w:t>MBMS</w:t>
      </w:r>
      <w:r w:rsidRPr="00E804C9">
        <w:rPr>
          <w:i/>
          <w:noProof/>
        </w:rPr>
        <w:t>-</w:t>
      </w:r>
      <w:r w:rsidRPr="00E804C9">
        <w:rPr>
          <w:bCs/>
          <w:i/>
          <w:iCs/>
        </w:rPr>
        <w:t>ServiceList</w:t>
      </w:r>
      <w:r w:rsidRPr="00E804C9">
        <w:t xml:space="preserve"> information element</w:t>
      </w:r>
    </w:p>
    <w:p w14:paraId="6DF289E0" w14:textId="77777777" w:rsidR="009722D5" w:rsidRPr="00E804C9" w:rsidRDefault="009722D5" w:rsidP="009722D5">
      <w:pPr>
        <w:pStyle w:val="PL"/>
        <w:shd w:val="clear" w:color="auto" w:fill="E6E6E6"/>
      </w:pPr>
      <w:r w:rsidRPr="00E804C9">
        <w:t>-- ASN1START</w:t>
      </w:r>
    </w:p>
    <w:p w14:paraId="0CA04ABE" w14:textId="77777777" w:rsidR="009722D5" w:rsidRPr="00E804C9" w:rsidRDefault="009722D5" w:rsidP="009722D5">
      <w:pPr>
        <w:pStyle w:val="PL"/>
        <w:shd w:val="clear" w:color="auto" w:fill="E6E6E6"/>
      </w:pPr>
    </w:p>
    <w:p w14:paraId="7C6011F1" w14:textId="77777777" w:rsidR="009722D5" w:rsidRPr="00E804C9" w:rsidRDefault="009722D5" w:rsidP="009722D5">
      <w:pPr>
        <w:pStyle w:val="PL"/>
        <w:shd w:val="clear" w:color="auto" w:fill="E6E6E6"/>
      </w:pPr>
      <w:r w:rsidRPr="00E804C9">
        <w:t>MBMS-ServiceList-r13 ::=</w:t>
      </w:r>
      <w:r w:rsidRPr="00E804C9">
        <w:tab/>
      </w:r>
      <w:r w:rsidRPr="00E804C9">
        <w:tab/>
      </w:r>
      <w:r w:rsidRPr="00E804C9">
        <w:tab/>
        <w:t>SEQUENCE (SIZE (0..maxMBMS-ServiceListPerUE-r13)) OF MBMS-ServiceInfo-r13</w:t>
      </w:r>
    </w:p>
    <w:p w14:paraId="0C9D503A" w14:textId="77777777" w:rsidR="009722D5" w:rsidRPr="00E804C9" w:rsidRDefault="009722D5" w:rsidP="009722D5">
      <w:pPr>
        <w:pStyle w:val="PL"/>
        <w:shd w:val="clear" w:color="auto" w:fill="E6E6E6"/>
      </w:pPr>
    </w:p>
    <w:p w14:paraId="0A1B7659" w14:textId="77777777" w:rsidR="009722D5" w:rsidRPr="00E804C9" w:rsidRDefault="009722D5" w:rsidP="009722D5">
      <w:pPr>
        <w:pStyle w:val="PL"/>
        <w:shd w:val="clear" w:color="auto" w:fill="E6E6E6"/>
      </w:pPr>
      <w:r w:rsidRPr="00E804C9">
        <w:t>MBMS-ServiceInfo-r13 ::=</w:t>
      </w:r>
      <w:r w:rsidR="00497FBE" w:rsidRPr="00E804C9">
        <w:tab/>
      </w:r>
      <w:r w:rsidRPr="00E804C9">
        <w:tab/>
      </w:r>
      <w:r w:rsidRPr="00E804C9">
        <w:tab/>
      </w:r>
      <w:r w:rsidRPr="00E804C9">
        <w:tab/>
        <w:t>SEQUENCE</w:t>
      </w:r>
      <w:r w:rsidRPr="00E804C9">
        <w:tab/>
        <w:t>{</w:t>
      </w:r>
    </w:p>
    <w:p w14:paraId="5A97ED6D" w14:textId="77777777" w:rsidR="009722D5" w:rsidRPr="00E804C9" w:rsidRDefault="009722D5" w:rsidP="009722D5">
      <w:pPr>
        <w:pStyle w:val="PL"/>
        <w:shd w:val="clear" w:color="auto" w:fill="E6E6E6"/>
      </w:pPr>
      <w:r w:rsidRPr="00E804C9">
        <w:tab/>
        <w:t>tmgi-r13</w:t>
      </w:r>
      <w:r w:rsidRPr="00E804C9">
        <w:tab/>
      </w:r>
      <w:r w:rsidRPr="00E804C9">
        <w:tab/>
      </w:r>
      <w:r w:rsidRPr="00E804C9">
        <w:tab/>
      </w:r>
      <w:r w:rsidRPr="00E804C9">
        <w:tab/>
      </w:r>
      <w:r w:rsidRPr="00E804C9">
        <w:tab/>
      </w:r>
      <w:r w:rsidRPr="00E804C9">
        <w:tab/>
      </w:r>
      <w:r w:rsidRPr="00E804C9">
        <w:tab/>
        <w:t>TMGI-r9</w:t>
      </w:r>
    </w:p>
    <w:p w14:paraId="117C582D" w14:textId="77777777" w:rsidR="009722D5" w:rsidRPr="00E804C9" w:rsidRDefault="009722D5" w:rsidP="009722D5">
      <w:pPr>
        <w:pStyle w:val="PL"/>
        <w:shd w:val="clear" w:color="auto" w:fill="E6E6E6"/>
      </w:pPr>
      <w:r w:rsidRPr="00E804C9">
        <w:t>}</w:t>
      </w:r>
    </w:p>
    <w:p w14:paraId="6A4F6733" w14:textId="77777777" w:rsidR="009722D5" w:rsidRPr="00E804C9" w:rsidRDefault="009722D5" w:rsidP="009722D5">
      <w:pPr>
        <w:pStyle w:val="PL"/>
        <w:shd w:val="clear" w:color="auto" w:fill="E6E6E6"/>
      </w:pPr>
    </w:p>
    <w:p w14:paraId="0336F9DB" w14:textId="77777777" w:rsidR="009722D5" w:rsidRPr="00E804C9" w:rsidRDefault="009722D5" w:rsidP="009722D5">
      <w:pPr>
        <w:pStyle w:val="PL"/>
        <w:shd w:val="clear" w:color="auto" w:fill="E6E6E6"/>
      </w:pPr>
      <w:r w:rsidRPr="00E804C9">
        <w:t>-- ASN1STOP</w:t>
      </w:r>
    </w:p>
    <w:p w14:paraId="6F1BF05E" w14:textId="77777777" w:rsidR="009722D5" w:rsidRPr="00E804C9" w:rsidRDefault="009722D5" w:rsidP="009722D5">
      <w:pPr>
        <w:spacing w:after="120"/>
        <w:rPr>
          <w:iCs/>
        </w:rPr>
      </w:pPr>
    </w:p>
    <w:p w14:paraId="1DE12DA1" w14:textId="77777777" w:rsidR="009722D5" w:rsidRPr="00E804C9" w:rsidRDefault="009722D5" w:rsidP="009722D5">
      <w:pPr>
        <w:pStyle w:val="Heading4"/>
        <w:rPr>
          <w:i/>
          <w:noProof/>
        </w:rPr>
      </w:pPr>
      <w:bookmarkStart w:id="10896" w:name="_Toc20487497"/>
      <w:bookmarkStart w:id="10897" w:name="_Toc29342797"/>
      <w:bookmarkStart w:id="10898" w:name="_Toc29343936"/>
      <w:bookmarkStart w:id="10899" w:name="_Toc36567202"/>
      <w:bookmarkStart w:id="10900" w:name="_Toc36810649"/>
      <w:bookmarkStart w:id="10901" w:name="_Toc36847013"/>
      <w:bookmarkStart w:id="10902" w:name="_Toc36939666"/>
      <w:bookmarkStart w:id="10903" w:name="_Toc37082646"/>
      <w:bookmarkStart w:id="10904" w:name="_Toc46481287"/>
      <w:bookmarkStart w:id="10905" w:name="_Toc46482521"/>
      <w:bookmarkStart w:id="10906" w:name="_Toc46483755"/>
      <w:bookmarkStart w:id="10907" w:name="_Toc171495444"/>
      <w:r w:rsidRPr="00E804C9">
        <w:t>–</w:t>
      </w:r>
      <w:r w:rsidRPr="00E804C9">
        <w:tab/>
      </w:r>
      <w:r w:rsidRPr="00E804C9">
        <w:rPr>
          <w:i/>
          <w:noProof/>
        </w:rPr>
        <w:t>MBSFN-AreaId</w:t>
      </w:r>
      <w:bookmarkEnd w:id="10896"/>
      <w:bookmarkEnd w:id="10897"/>
      <w:bookmarkEnd w:id="10898"/>
      <w:bookmarkEnd w:id="10899"/>
      <w:bookmarkEnd w:id="10900"/>
      <w:bookmarkEnd w:id="10901"/>
      <w:bookmarkEnd w:id="10902"/>
      <w:bookmarkEnd w:id="10903"/>
      <w:bookmarkEnd w:id="10904"/>
      <w:bookmarkEnd w:id="10905"/>
      <w:bookmarkEnd w:id="10906"/>
      <w:bookmarkEnd w:id="10907"/>
    </w:p>
    <w:p w14:paraId="62A03E0C" w14:textId="77777777" w:rsidR="009722D5" w:rsidRPr="00E804C9" w:rsidRDefault="009722D5" w:rsidP="009722D5">
      <w:r w:rsidRPr="00E804C9">
        <w:t xml:space="preserve">The IE </w:t>
      </w:r>
      <w:r w:rsidRPr="00E804C9">
        <w:rPr>
          <w:i/>
          <w:noProof/>
        </w:rPr>
        <w:t>MBSFN-AreaId</w:t>
      </w:r>
      <w:r w:rsidRPr="00E804C9">
        <w:rPr>
          <w:iCs/>
        </w:rPr>
        <w:t xml:space="preserve"> identifies an MBSFN area by means of a locally unique value at lower layers i.e. it concerns </w:t>
      </w:r>
      <w:r w:rsidRPr="00E804C9">
        <w:rPr>
          <w:bCs/>
          <w:noProof/>
        </w:rPr>
        <w:t xml:space="preserve">parameter </w:t>
      </w:r>
      <w:r w:rsidRPr="00E804C9">
        <w:rPr>
          <w:bCs/>
          <w:i/>
          <w:noProof/>
        </w:rPr>
        <w:t>N</w:t>
      </w:r>
      <w:r w:rsidRPr="00E804C9">
        <w:rPr>
          <w:bCs/>
          <w:noProof/>
          <w:vertAlign w:val="subscript"/>
        </w:rPr>
        <w:t>ID</w:t>
      </w:r>
      <w:r w:rsidRPr="00E804C9">
        <w:rPr>
          <w:bCs/>
          <w:noProof/>
          <w:vertAlign w:val="superscript"/>
        </w:rPr>
        <w:t>MBSFN</w:t>
      </w:r>
      <w:r w:rsidRPr="00E804C9">
        <w:rPr>
          <w:bCs/>
          <w:noProof/>
        </w:rPr>
        <w:t xml:space="preserve"> in TS 36.211 [21</w:t>
      </w:r>
      <w:r w:rsidR="00531CC2" w:rsidRPr="00E804C9">
        <w:rPr>
          <w:bCs/>
          <w:noProof/>
        </w:rPr>
        <w:t>]</w:t>
      </w:r>
      <w:r w:rsidRPr="00E804C9">
        <w:rPr>
          <w:bCs/>
          <w:noProof/>
        </w:rPr>
        <w:t xml:space="preserve">, </w:t>
      </w:r>
      <w:r w:rsidR="00531CC2" w:rsidRPr="00E804C9">
        <w:rPr>
          <w:bCs/>
          <w:noProof/>
        </w:rPr>
        <w:t xml:space="preserve">clause </w:t>
      </w:r>
      <w:smartTag w:uri="urn:schemas-microsoft-com:office:smarttags" w:element="chsdate">
        <w:smartTagPr>
          <w:attr w:name="Year" w:val="1899"/>
          <w:attr w:name="Month" w:val="12"/>
          <w:attr w:name="Day" w:val="30"/>
          <w:attr w:name="IsLunarDate" w:val="False"/>
          <w:attr w:name="IsROCDate" w:val="False"/>
        </w:smartTagPr>
        <w:r w:rsidRPr="00E804C9">
          <w:rPr>
            <w:bCs/>
            <w:noProof/>
          </w:rPr>
          <w:t>6.10.2</w:t>
        </w:r>
      </w:smartTag>
      <w:r w:rsidRPr="00E804C9">
        <w:rPr>
          <w:bCs/>
          <w:noProof/>
        </w:rPr>
        <w:t>.1</w:t>
      </w:r>
      <w:r w:rsidRPr="00E804C9">
        <w:t>.</w:t>
      </w:r>
    </w:p>
    <w:p w14:paraId="387933EB" w14:textId="77777777" w:rsidR="009722D5" w:rsidRPr="00E804C9" w:rsidRDefault="009722D5" w:rsidP="009722D5">
      <w:pPr>
        <w:pStyle w:val="TH"/>
      </w:pPr>
      <w:r w:rsidRPr="00E804C9">
        <w:rPr>
          <w:bCs/>
          <w:i/>
          <w:iCs/>
        </w:rPr>
        <w:t>MBSFN-AreaId</w:t>
      </w:r>
      <w:r w:rsidRPr="00E804C9">
        <w:t xml:space="preserve"> information element</w:t>
      </w:r>
    </w:p>
    <w:p w14:paraId="1CC984E2" w14:textId="77777777" w:rsidR="009722D5" w:rsidRPr="00E804C9" w:rsidRDefault="009722D5" w:rsidP="009722D5">
      <w:pPr>
        <w:pStyle w:val="PL"/>
        <w:shd w:val="clear" w:color="auto" w:fill="E6E6E6"/>
      </w:pPr>
      <w:r w:rsidRPr="00E804C9">
        <w:t>-- ASN1START</w:t>
      </w:r>
    </w:p>
    <w:p w14:paraId="79FB82A7" w14:textId="77777777" w:rsidR="009722D5" w:rsidRPr="00E804C9" w:rsidRDefault="009722D5" w:rsidP="009722D5">
      <w:pPr>
        <w:pStyle w:val="PL"/>
        <w:shd w:val="clear" w:color="auto" w:fill="E6E6E6"/>
      </w:pPr>
    </w:p>
    <w:p w14:paraId="40D0357B" w14:textId="77777777" w:rsidR="009722D5" w:rsidRPr="00E804C9" w:rsidRDefault="009722D5" w:rsidP="009722D5">
      <w:pPr>
        <w:pStyle w:val="PL"/>
        <w:shd w:val="clear" w:color="auto" w:fill="E6E6E6"/>
      </w:pPr>
      <w:r w:rsidRPr="00E804C9">
        <w:t>MBSFN-AreaId-r12 ::=</w:t>
      </w:r>
      <w:r w:rsidRPr="00E804C9">
        <w:tab/>
      </w:r>
      <w:r w:rsidRPr="00E804C9">
        <w:tab/>
      </w:r>
      <w:r w:rsidRPr="00E804C9">
        <w:tab/>
      </w:r>
      <w:r w:rsidRPr="00E804C9">
        <w:tab/>
      </w:r>
      <w:r w:rsidRPr="00E804C9">
        <w:tab/>
        <w:t>INTEGER (0..255)</w:t>
      </w:r>
    </w:p>
    <w:p w14:paraId="0EA0906B" w14:textId="77777777" w:rsidR="009722D5" w:rsidRPr="00E804C9" w:rsidRDefault="009722D5" w:rsidP="009722D5">
      <w:pPr>
        <w:pStyle w:val="PL"/>
        <w:shd w:val="clear" w:color="auto" w:fill="E6E6E6"/>
      </w:pPr>
    </w:p>
    <w:p w14:paraId="40D11F74" w14:textId="77777777" w:rsidR="009722D5" w:rsidRPr="00E804C9" w:rsidRDefault="009722D5" w:rsidP="009722D5">
      <w:pPr>
        <w:pStyle w:val="PL"/>
        <w:shd w:val="clear" w:color="auto" w:fill="E6E6E6"/>
      </w:pPr>
      <w:r w:rsidRPr="00E804C9">
        <w:t>-- ASN1STOP</w:t>
      </w:r>
    </w:p>
    <w:p w14:paraId="31B08307" w14:textId="77777777" w:rsidR="009722D5" w:rsidRPr="00E804C9" w:rsidRDefault="009722D5" w:rsidP="009722D5">
      <w:pPr>
        <w:rPr>
          <w:iCs/>
        </w:rPr>
      </w:pPr>
    </w:p>
    <w:p w14:paraId="5B9F6DDF" w14:textId="77777777" w:rsidR="009722D5" w:rsidRPr="00E804C9" w:rsidRDefault="009722D5" w:rsidP="009722D5">
      <w:pPr>
        <w:pStyle w:val="Heading4"/>
        <w:rPr>
          <w:i/>
          <w:noProof/>
        </w:rPr>
      </w:pPr>
      <w:bookmarkStart w:id="10908" w:name="_Toc20487498"/>
      <w:bookmarkStart w:id="10909" w:name="_Toc29342798"/>
      <w:bookmarkStart w:id="10910" w:name="_Toc29343937"/>
      <w:bookmarkStart w:id="10911" w:name="_Toc36567203"/>
      <w:bookmarkStart w:id="10912" w:name="_Toc36810650"/>
      <w:bookmarkStart w:id="10913" w:name="_Toc36847014"/>
      <w:bookmarkStart w:id="10914" w:name="_Toc36939667"/>
      <w:bookmarkStart w:id="10915" w:name="_Toc37082647"/>
      <w:bookmarkStart w:id="10916" w:name="_Toc46481288"/>
      <w:bookmarkStart w:id="10917" w:name="_Toc46482522"/>
      <w:bookmarkStart w:id="10918" w:name="_Toc46483756"/>
      <w:bookmarkStart w:id="10919" w:name="_Toc171495445"/>
      <w:r w:rsidRPr="00E804C9">
        <w:lastRenderedPageBreak/>
        <w:t>–</w:t>
      </w:r>
      <w:r w:rsidRPr="00E804C9">
        <w:tab/>
      </w:r>
      <w:r w:rsidRPr="00E804C9">
        <w:rPr>
          <w:i/>
          <w:noProof/>
        </w:rPr>
        <w:t>MBSFN-AreaInfoList</w:t>
      </w:r>
      <w:bookmarkEnd w:id="10908"/>
      <w:bookmarkEnd w:id="10909"/>
      <w:bookmarkEnd w:id="10910"/>
      <w:bookmarkEnd w:id="10911"/>
      <w:bookmarkEnd w:id="10912"/>
      <w:bookmarkEnd w:id="10913"/>
      <w:bookmarkEnd w:id="10914"/>
      <w:bookmarkEnd w:id="10915"/>
      <w:bookmarkEnd w:id="10916"/>
      <w:bookmarkEnd w:id="10917"/>
      <w:bookmarkEnd w:id="10918"/>
      <w:bookmarkEnd w:id="10919"/>
    </w:p>
    <w:p w14:paraId="0E46E50C" w14:textId="77777777" w:rsidR="009722D5" w:rsidRPr="00E804C9" w:rsidRDefault="009722D5" w:rsidP="009722D5">
      <w:r w:rsidRPr="00E804C9">
        <w:t xml:space="preserve">The IE </w:t>
      </w:r>
      <w:r w:rsidRPr="00E804C9">
        <w:rPr>
          <w:i/>
          <w:noProof/>
        </w:rPr>
        <w:t>MBSFN-AreaInfoList</w:t>
      </w:r>
      <w:r w:rsidRPr="00E804C9">
        <w:rPr>
          <w:iCs/>
        </w:rPr>
        <w:t xml:space="preserve"> contains the information required to acquire the MBMS control information associated with one or more MBSFN areas</w:t>
      </w:r>
      <w:r w:rsidRPr="00E804C9">
        <w:t>.</w:t>
      </w:r>
    </w:p>
    <w:p w14:paraId="50CDB973" w14:textId="77777777" w:rsidR="009722D5" w:rsidRPr="00E804C9" w:rsidRDefault="009722D5" w:rsidP="009722D5">
      <w:pPr>
        <w:pStyle w:val="TH"/>
      </w:pPr>
      <w:r w:rsidRPr="00E804C9">
        <w:rPr>
          <w:bCs/>
          <w:i/>
          <w:iCs/>
        </w:rPr>
        <w:t>MBSFN-AreaInfoList</w:t>
      </w:r>
      <w:r w:rsidRPr="00E804C9">
        <w:t xml:space="preserve"> information element</w:t>
      </w:r>
    </w:p>
    <w:p w14:paraId="7F50648A" w14:textId="77777777" w:rsidR="009722D5" w:rsidRPr="00E804C9" w:rsidRDefault="009722D5" w:rsidP="009722D5">
      <w:pPr>
        <w:pStyle w:val="PL"/>
        <w:shd w:val="clear" w:color="auto" w:fill="E6E6E6"/>
      </w:pPr>
      <w:r w:rsidRPr="00E804C9">
        <w:t>-- ASN1START</w:t>
      </w:r>
    </w:p>
    <w:p w14:paraId="4A2DF453" w14:textId="77777777" w:rsidR="009722D5" w:rsidRPr="00E804C9" w:rsidRDefault="009722D5" w:rsidP="009722D5">
      <w:pPr>
        <w:pStyle w:val="PL"/>
        <w:shd w:val="clear" w:color="auto" w:fill="E6E6E6"/>
      </w:pPr>
    </w:p>
    <w:p w14:paraId="6002E719" w14:textId="77777777" w:rsidR="009722D5" w:rsidRPr="00E804C9" w:rsidRDefault="009722D5" w:rsidP="009722D5">
      <w:pPr>
        <w:pStyle w:val="PL"/>
        <w:shd w:val="clear" w:color="auto" w:fill="E6E6E6"/>
      </w:pPr>
      <w:r w:rsidRPr="00E804C9">
        <w:t>MBSFN-AreaInfoList-r9 ::=</w:t>
      </w:r>
      <w:r w:rsidRPr="00E804C9">
        <w:tab/>
      </w:r>
      <w:r w:rsidRPr="00E804C9">
        <w:tab/>
      </w:r>
      <w:r w:rsidRPr="00E804C9">
        <w:tab/>
        <w:t>SEQUENCE (SIZE(1..maxMBSFN-Area)) OF MBSFN-AreaInfo-r9</w:t>
      </w:r>
    </w:p>
    <w:p w14:paraId="6A6886D7" w14:textId="77777777" w:rsidR="009722D5" w:rsidRPr="00E804C9" w:rsidRDefault="009722D5" w:rsidP="009722D5">
      <w:pPr>
        <w:pStyle w:val="PL"/>
        <w:shd w:val="clear" w:color="auto" w:fill="E6E6E6"/>
      </w:pPr>
    </w:p>
    <w:p w14:paraId="4709E15D" w14:textId="77777777" w:rsidR="009722D5" w:rsidRPr="00E804C9" w:rsidRDefault="009722D5" w:rsidP="009722D5">
      <w:pPr>
        <w:pStyle w:val="PL"/>
        <w:shd w:val="clear" w:color="auto" w:fill="E6E6E6"/>
      </w:pPr>
      <w:r w:rsidRPr="00E804C9">
        <w:t>MBSFN-AreaInfo-r9 ::=</w:t>
      </w:r>
      <w:r w:rsidRPr="00E804C9">
        <w:tab/>
      </w:r>
      <w:r w:rsidRPr="00E804C9">
        <w:tab/>
      </w:r>
      <w:r w:rsidRPr="00E804C9">
        <w:tab/>
      </w:r>
      <w:r w:rsidRPr="00E804C9">
        <w:tab/>
        <w:t>SEQUENCE {</w:t>
      </w:r>
    </w:p>
    <w:p w14:paraId="61177EE8" w14:textId="77777777" w:rsidR="009722D5" w:rsidRPr="00E804C9" w:rsidRDefault="009722D5" w:rsidP="009722D5">
      <w:pPr>
        <w:pStyle w:val="PL"/>
        <w:shd w:val="clear" w:color="auto" w:fill="E6E6E6"/>
      </w:pPr>
      <w:r w:rsidRPr="00E804C9">
        <w:tab/>
        <w:t>mbsfn-AreaId-r9</w:t>
      </w:r>
      <w:r w:rsidRPr="00E804C9">
        <w:tab/>
      </w:r>
      <w:r w:rsidRPr="00E804C9">
        <w:tab/>
      </w:r>
      <w:r w:rsidRPr="00E804C9">
        <w:tab/>
      </w:r>
      <w:r w:rsidRPr="00E804C9">
        <w:tab/>
      </w:r>
      <w:r w:rsidRPr="00E804C9">
        <w:tab/>
      </w:r>
      <w:r w:rsidRPr="00E804C9">
        <w:tab/>
        <w:t>MBSFN-AreaId-r12,</w:t>
      </w:r>
    </w:p>
    <w:p w14:paraId="5D6C671E" w14:textId="77777777" w:rsidR="009722D5" w:rsidRPr="00E804C9" w:rsidRDefault="009722D5" w:rsidP="009722D5">
      <w:pPr>
        <w:pStyle w:val="PL"/>
        <w:shd w:val="clear" w:color="auto" w:fill="E6E6E6"/>
      </w:pPr>
      <w:r w:rsidRPr="00E804C9">
        <w:tab/>
        <w:t>non-MBSFNregionLength</w:t>
      </w:r>
      <w:r w:rsidRPr="00E804C9">
        <w:tab/>
      </w:r>
      <w:r w:rsidRPr="00E804C9">
        <w:tab/>
      </w:r>
      <w:r w:rsidRPr="00E804C9">
        <w:tab/>
      </w:r>
      <w:r w:rsidRPr="00E804C9">
        <w:tab/>
        <w:t>ENUMERATED {s1, s2},</w:t>
      </w:r>
    </w:p>
    <w:p w14:paraId="22BCC5C3" w14:textId="77777777" w:rsidR="009722D5" w:rsidRPr="00E804C9" w:rsidRDefault="009722D5" w:rsidP="009722D5">
      <w:pPr>
        <w:pStyle w:val="PL"/>
        <w:shd w:val="clear" w:color="auto" w:fill="E6E6E6"/>
      </w:pPr>
      <w:r w:rsidRPr="00E804C9">
        <w:tab/>
        <w:t>notificationIndicator-r9</w:t>
      </w:r>
      <w:r w:rsidRPr="00E804C9">
        <w:tab/>
      </w:r>
      <w:r w:rsidRPr="00E804C9">
        <w:tab/>
      </w:r>
      <w:r w:rsidRPr="00E804C9">
        <w:tab/>
        <w:t>INTEGER (0..7),</w:t>
      </w:r>
    </w:p>
    <w:p w14:paraId="3EFB97D7" w14:textId="77777777" w:rsidR="009722D5" w:rsidRPr="00E804C9" w:rsidRDefault="009722D5" w:rsidP="009722D5">
      <w:pPr>
        <w:pStyle w:val="PL"/>
        <w:shd w:val="clear" w:color="auto" w:fill="E6E6E6"/>
      </w:pPr>
      <w:r w:rsidRPr="00E804C9">
        <w:tab/>
        <w:t>mcch-Config-r9</w:t>
      </w:r>
      <w:r w:rsidRPr="00E804C9">
        <w:tab/>
      </w:r>
      <w:r w:rsidRPr="00E804C9">
        <w:tab/>
      </w:r>
      <w:r w:rsidRPr="00E804C9">
        <w:tab/>
      </w:r>
      <w:r w:rsidRPr="00E804C9">
        <w:tab/>
      </w:r>
      <w:r w:rsidRPr="00E804C9">
        <w:tab/>
      </w:r>
      <w:r w:rsidRPr="00E804C9">
        <w:tab/>
        <w:t>SEQUENCE {</w:t>
      </w:r>
    </w:p>
    <w:p w14:paraId="54FCF051" w14:textId="77777777" w:rsidR="009722D5" w:rsidRPr="00E804C9" w:rsidRDefault="009722D5" w:rsidP="009722D5">
      <w:pPr>
        <w:pStyle w:val="PL"/>
        <w:shd w:val="clear" w:color="auto" w:fill="E6E6E6"/>
      </w:pPr>
      <w:r w:rsidRPr="00E804C9">
        <w:tab/>
      </w:r>
      <w:r w:rsidRPr="00E804C9">
        <w:tab/>
        <w:t>mcch-RepetitionPeriod-r9</w:t>
      </w:r>
      <w:r w:rsidRPr="00E804C9">
        <w:tab/>
      </w:r>
      <w:r w:rsidRPr="00E804C9">
        <w:tab/>
        <w:t>ENUMERATED {rf32, rf64, rf128, rf256},</w:t>
      </w:r>
    </w:p>
    <w:p w14:paraId="069C2BC5" w14:textId="77777777" w:rsidR="009722D5" w:rsidRPr="00E804C9" w:rsidRDefault="009722D5" w:rsidP="009722D5">
      <w:pPr>
        <w:pStyle w:val="PL"/>
        <w:shd w:val="clear" w:color="auto" w:fill="E6E6E6"/>
      </w:pPr>
      <w:r w:rsidRPr="00E804C9">
        <w:tab/>
      </w:r>
      <w:r w:rsidRPr="00E804C9">
        <w:tab/>
        <w:t>mcch-Offset-r9</w:t>
      </w:r>
      <w:r w:rsidRPr="00E804C9">
        <w:tab/>
      </w:r>
      <w:r w:rsidRPr="00E804C9">
        <w:tab/>
      </w:r>
      <w:r w:rsidRPr="00E804C9">
        <w:tab/>
      </w:r>
      <w:r w:rsidRPr="00E804C9">
        <w:tab/>
      </w:r>
      <w:r w:rsidRPr="00E804C9">
        <w:tab/>
        <w:t>INTEGER (0..10),</w:t>
      </w:r>
    </w:p>
    <w:p w14:paraId="3047DDF6" w14:textId="77777777" w:rsidR="009722D5" w:rsidRPr="00E804C9" w:rsidRDefault="009722D5" w:rsidP="009722D5">
      <w:pPr>
        <w:pStyle w:val="PL"/>
        <w:shd w:val="clear" w:color="auto" w:fill="E6E6E6"/>
      </w:pPr>
      <w:r w:rsidRPr="00E804C9">
        <w:tab/>
      </w:r>
      <w:r w:rsidRPr="00E804C9">
        <w:tab/>
        <w:t>mcch-ModificationPeriod-r9</w:t>
      </w:r>
      <w:r w:rsidRPr="00E804C9">
        <w:tab/>
      </w:r>
      <w:r w:rsidRPr="00E804C9">
        <w:tab/>
        <w:t>ENUMERATED {rf512, rf1024},</w:t>
      </w:r>
    </w:p>
    <w:p w14:paraId="501B0573" w14:textId="77777777" w:rsidR="009722D5" w:rsidRPr="00E804C9" w:rsidRDefault="009722D5" w:rsidP="009722D5">
      <w:pPr>
        <w:pStyle w:val="PL"/>
        <w:shd w:val="clear" w:color="auto" w:fill="E6E6E6"/>
      </w:pPr>
      <w:r w:rsidRPr="00E804C9">
        <w:tab/>
      </w:r>
      <w:r w:rsidRPr="00E804C9">
        <w:tab/>
        <w:t>sf-AllocInfo-r9</w:t>
      </w:r>
      <w:r w:rsidRPr="00E804C9">
        <w:tab/>
      </w:r>
      <w:r w:rsidRPr="00E804C9">
        <w:tab/>
      </w:r>
      <w:r w:rsidRPr="00E804C9">
        <w:tab/>
      </w:r>
      <w:r w:rsidRPr="00E804C9">
        <w:tab/>
      </w:r>
      <w:r w:rsidRPr="00E804C9">
        <w:tab/>
        <w:t>BIT STRING (SIZE(6)),</w:t>
      </w:r>
    </w:p>
    <w:p w14:paraId="37ACF9E0" w14:textId="77777777" w:rsidR="009722D5" w:rsidRPr="00E804C9" w:rsidRDefault="009722D5" w:rsidP="009722D5">
      <w:pPr>
        <w:pStyle w:val="PL"/>
        <w:shd w:val="clear" w:color="auto" w:fill="E6E6E6"/>
      </w:pPr>
      <w:r w:rsidRPr="00E804C9">
        <w:tab/>
      </w:r>
      <w:r w:rsidRPr="00E804C9">
        <w:tab/>
        <w:t>signallingMCS-r9</w:t>
      </w:r>
      <w:r w:rsidRPr="00E804C9">
        <w:tab/>
      </w:r>
      <w:r w:rsidRPr="00E804C9">
        <w:tab/>
      </w:r>
      <w:r w:rsidRPr="00E804C9">
        <w:tab/>
      </w:r>
      <w:r w:rsidRPr="00E804C9">
        <w:tab/>
        <w:t>ENUMERATED {n2, n7, n13, n19}</w:t>
      </w:r>
    </w:p>
    <w:p w14:paraId="01FACBD6" w14:textId="77777777" w:rsidR="009722D5" w:rsidRPr="00E804C9" w:rsidRDefault="009722D5" w:rsidP="009722D5">
      <w:pPr>
        <w:pStyle w:val="PL"/>
        <w:shd w:val="clear" w:color="auto" w:fill="E6E6E6"/>
      </w:pPr>
      <w:r w:rsidRPr="00E804C9">
        <w:tab/>
        <w:t>},</w:t>
      </w:r>
    </w:p>
    <w:p w14:paraId="0D6A92D5" w14:textId="77777777" w:rsidR="009722D5" w:rsidRPr="00E804C9" w:rsidRDefault="009722D5" w:rsidP="009722D5">
      <w:pPr>
        <w:pStyle w:val="PL"/>
        <w:shd w:val="clear" w:color="auto" w:fill="E6E6E6"/>
      </w:pPr>
      <w:r w:rsidRPr="00E804C9">
        <w:tab/>
        <w:t>...,</w:t>
      </w:r>
    </w:p>
    <w:p w14:paraId="4C8FB0CD" w14:textId="77777777" w:rsidR="009B4F9F" w:rsidRPr="00E804C9" w:rsidRDefault="009722D5" w:rsidP="009B4F9F">
      <w:pPr>
        <w:pStyle w:val="PL"/>
        <w:shd w:val="clear" w:color="auto" w:fill="E6E6E6"/>
      </w:pPr>
      <w:r w:rsidRPr="00E804C9">
        <w:tab/>
        <w:t>[[</w:t>
      </w:r>
      <w:r w:rsidRPr="00E804C9">
        <w:tab/>
      </w:r>
      <w:r w:rsidR="009B4F9F" w:rsidRPr="00E804C9">
        <w:t>mcch-Config-r14</w:t>
      </w:r>
      <w:r w:rsidR="009B4F9F" w:rsidRPr="00E804C9">
        <w:tab/>
      </w:r>
      <w:r w:rsidR="009B4F9F" w:rsidRPr="00E804C9">
        <w:tab/>
      </w:r>
      <w:r w:rsidR="009B4F9F" w:rsidRPr="00E804C9">
        <w:tab/>
      </w:r>
      <w:r w:rsidR="009B4F9F" w:rsidRPr="00E804C9">
        <w:tab/>
        <w:t>SEQUENCE {</w:t>
      </w:r>
    </w:p>
    <w:p w14:paraId="3F7E7486" w14:textId="77777777" w:rsidR="009722D5" w:rsidRPr="00E804C9" w:rsidRDefault="009B4F9F" w:rsidP="009B4F9F">
      <w:pPr>
        <w:pStyle w:val="PL"/>
        <w:shd w:val="clear" w:color="auto" w:fill="E6E6E6"/>
      </w:pPr>
      <w:r w:rsidRPr="00E804C9">
        <w:tab/>
      </w:r>
      <w:r w:rsidRPr="00E804C9">
        <w:tab/>
      </w:r>
      <w:r w:rsidRPr="00E804C9">
        <w:tab/>
      </w:r>
      <w:r w:rsidR="009722D5" w:rsidRPr="00E804C9">
        <w:t>mcch-RepetitionPeriod-v</w:t>
      </w:r>
      <w:r w:rsidR="00E56A3C" w:rsidRPr="00E804C9">
        <w:t>1430</w:t>
      </w:r>
      <w:r w:rsidR="009722D5" w:rsidRPr="00E804C9">
        <w:tab/>
      </w:r>
      <w:r w:rsidR="009722D5" w:rsidRPr="00E804C9">
        <w:tab/>
        <w:t>ENUMERATED {rf1, rf2, rf4, rf8,</w:t>
      </w:r>
    </w:p>
    <w:p w14:paraId="71492087"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f16</w:t>
      </w:r>
      <w:r w:rsidR="00291193" w:rsidRPr="00E804C9" w:rsidDel="00291193">
        <w:t xml:space="preserve"> </w:t>
      </w:r>
      <w:r w:rsidRPr="00E804C9">
        <w:t>}</w:t>
      </w:r>
      <w:r w:rsidRPr="00E804C9">
        <w:tab/>
      </w:r>
      <w:r w:rsidRPr="00E804C9">
        <w:tab/>
        <w:t>OPTIONAL,</w:t>
      </w:r>
      <w:r w:rsidR="00497FBE" w:rsidRPr="00E804C9">
        <w:tab/>
      </w:r>
      <w:r w:rsidRPr="00E804C9">
        <w:t>-- Need OR</w:t>
      </w:r>
    </w:p>
    <w:p w14:paraId="1D71D1CF" w14:textId="77777777" w:rsidR="009722D5" w:rsidRPr="00E804C9" w:rsidRDefault="009722D5" w:rsidP="009722D5">
      <w:pPr>
        <w:pStyle w:val="PL"/>
        <w:shd w:val="clear" w:color="auto" w:fill="E6E6E6"/>
      </w:pPr>
      <w:r w:rsidRPr="00E804C9">
        <w:tab/>
      </w:r>
      <w:r w:rsidRPr="00E804C9">
        <w:tab/>
      </w:r>
      <w:r w:rsidR="009B4F9F" w:rsidRPr="00E804C9">
        <w:tab/>
      </w:r>
      <w:r w:rsidRPr="00E804C9">
        <w:t>mcch-ModificationPeriod-v</w:t>
      </w:r>
      <w:r w:rsidR="00E56A3C" w:rsidRPr="00E804C9">
        <w:t>1430</w:t>
      </w:r>
      <w:r w:rsidRPr="00E804C9">
        <w:tab/>
        <w:t>ENUMERATED {rf1, rf2, rf4, rf8, rf16, rf32, rf64, rf128,</w:t>
      </w:r>
    </w:p>
    <w:p w14:paraId="328AA1EE" w14:textId="77777777" w:rsidR="009B4F9F" w:rsidRPr="00E804C9" w:rsidRDefault="009722D5" w:rsidP="009B4F9F">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f256, spare7}</w:t>
      </w:r>
      <w:r w:rsidRPr="00E804C9">
        <w:tab/>
      </w:r>
      <w:r w:rsidRPr="00E804C9">
        <w:tab/>
      </w:r>
      <w:r w:rsidRPr="00E804C9">
        <w:tab/>
      </w:r>
      <w:r w:rsidRPr="00E804C9">
        <w:tab/>
      </w:r>
      <w:r w:rsidR="009B4F9F" w:rsidRPr="00E804C9">
        <w:tab/>
      </w:r>
      <w:r w:rsidRPr="00E804C9">
        <w:t>OPTIONAL</w:t>
      </w:r>
      <w:r w:rsidRPr="00E804C9">
        <w:tab/>
        <w:t>-- Need OR</w:t>
      </w:r>
    </w:p>
    <w:p w14:paraId="0B72F5FD" w14:textId="77777777" w:rsidR="009722D5" w:rsidRPr="00E804C9" w:rsidRDefault="009B4F9F" w:rsidP="009B4F9F">
      <w:pPr>
        <w:pStyle w:val="PL"/>
        <w:shd w:val="clear" w:color="auto" w:fill="E6E6E6"/>
      </w:pPr>
      <w:r w:rsidRPr="00E804C9">
        <w:tab/>
      </w:r>
      <w:r w:rsidR="001B4011" w:rsidRPr="00E804C9">
        <w:tab/>
        <w:t>}</w:t>
      </w:r>
      <w:r w:rsidR="001B4011" w:rsidRPr="00E804C9">
        <w:tab/>
      </w:r>
      <w:r w:rsidR="001B4011" w:rsidRPr="00E804C9">
        <w:tab/>
      </w:r>
      <w:r w:rsidR="001B4011" w:rsidRPr="00E804C9">
        <w:tab/>
      </w:r>
      <w:r w:rsidR="001B4011" w:rsidRPr="00E804C9">
        <w:tab/>
      </w:r>
      <w:r w:rsidR="001B4011" w:rsidRPr="00E804C9">
        <w:tab/>
      </w:r>
      <w:r w:rsidR="001B4011" w:rsidRPr="00E804C9">
        <w:tab/>
      </w:r>
      <w:r w:rsidR="001B4011" w:rsidRPr="00E804C9">
        <w:tab/>
      </w:r>
      <w:r w:rsidR="001B4011" w:rsidRPr="00E804C9">
        <w:tab/>
      </w:r>
      <w:r w:rsidR="001B4011" w:rsidRPr="00E804C9">
        <w:tab/>
      </w:r>
      <w:r w:rsidR="001B4011" w:rsidRPr="00E804C9">
        <w:tab/>
      </w:r>
      <w:r w:rsidR="001B4011" w:rsidRPr="00E804C9">
        <w:tab/>
      </w:r>
      <w:r w:rsidR="001B4011" w:rsidRPr="00E804C9">
        <w:tab/>
      </w:r>
      <w:r w:rsidR="001B4011" w:rsidRPr="00E804C9">
        <w:tab/>
      </w:r>
      <w:r w:rsidR="001B4011" w:rsidRPr="00E804C9">
        <w:tab/>
      </w:r>
      <w:r w:rsidR="001B4011" w:rsidRPr="00E804C9">
        <w:tab/>
      </w:r>
      <w:r w:rsidR="001B4011" w:rsidRPr="00E804C9">
        <w:tab/>
      </w:r>
      <w:r w:rsidR="001B4011" w:rsidRPr="00E804C9">
        <w:tab/>
        <w:t>OPTIONAL,</w:t>
      </w:r>
      <w:r w:rsidR="001B4011" w:rsidRPr="00E804C9">
        <w:tab/>
        <w:t xml:space="preserve">-- </w:t>
      </w:r>
      <w:r w:rsidRPr="00E804C9">
        <w:t>Need OR</w:t>
      </w:r>
    </w:p>
    <w:p w14:paraId="5453AC2C" w14:textId="77777777" w:rsidR="009722D5" w:rsidRPr="00E804C9" w:rsidRDefault="009722D5" w:rsidP="009722D5">
      <w:pPr>
        <w:pStyle w:val="PL"/>
        <w:shd w:val="clear" w:color="auto" w:fill="E6E6E6"/>
      </w:pPr>
      <w:r w:rsidRPr="00E804C9">
        <w:tab/>
      </w:r>
      <w:r w:rsidRPr="00E804C9">
        <w:tab/>
        <w:t>subcarrierSpacingMBMS-r14</w:t>
      </w:r>
      <w:r w:rsidRPr="00E804C9">
        <w:tab/>
      </w:r>
      <w:r w:rsidRPr="00E804C9">
        <w:tab/>
        <w:t>ENUMERATED {k</w:t>
      </w:r>
      <w:r w:rsidR="00770BCD" w:rsidRPr="00E804C9">
        <w:t>H</w:t>
      </w:r>
      <w:r w:rsidRPr="00E804C9">
        <w:t>z7dot5, k</w:t>
      </w:r>
      <w:r w:rsidR="003C0A8B" w:rsidRPr="00E804C9">
        <w:t>H</w:t>
      </w:r>
      <w:r w:rsidRPr="00E804C9">
        <w:t>z1dot25}</w:t>
      </w:r>
      <w:r w:rsidR="003D3C30" w:rsidRPr="00E804C9">
        <w:tab/>
      </w:r>
      <w:r w:rsidRPr="00E804C9">
        <w:t>OPTIONAL</w:t>
      </w:r>
      <w:r w:rsidR="003D3C30" w:rsidRPr="00E804C9">
        <w:tab/>
        <w:t>-- Need OR</w:t>
      </w:r>
    </w:p>
    <w:p w14:paraId="2900F5D8" w14:textId="77777777" w:rsidR="009722D5" w:rsidRPr="00E804C9" w:rsidRDefault="009722D5" w:rsidP="009722D5">
      <w:pPr>
        <w:pStyle w:val="PL"/>
        <w:shd w:val="clear" w:color="auto" w:fill="E6E6E6"/>
      </w:pPr>
      <w:r w:rsidRPr="00E804C9">
        <w:tab/>
        <w:t>]]</w:t>
      </w:r>
    </w:p>
    <w:p w14:paraId="24E41B7D" w14:textId="77777777" w:rsidR="009722D5" w:rsidRPr="00E804C9" w:rsidRDefault="009722D5" w:rsidP="009722D5">
      <w:pPr>
        <w:pStyle w:val="PL"/>
        <w:shd w:val="clear" w:color="auto" w:fill="E6E6E6"/>
      </w:pPr>
      <w:r w:rsidRPr="00E804C9">
        <w:t>}</w:t>
      </w:r>
    </w:p>
    <w:p w14:paraId="5DFF50D7" w14:textId="77777777" w:rsidR="006D7571" w:rsidRPr="00E804C9" w:rsidRDefault="006D7571" w:rsidP="006D7571">
      <w:pPr>
        <w:pStyle w:val="PL"/>
        <w:shd w:val="clear" w:color="auto" w:fill="E6E6E6"/>
      </w:pPr>
    </w:p>
    <w:p w14:paraId="26CD3E6B" w14:textId="77777777" w:rsidR="006D7571" w:rsidRPr="00E804C9" w:rsidRDefault="006D7571" w:rsidP="006D7571">
      <w:pPr>
        <w:pStyle w:val="PL"/>
        <w:shd w:val="clear" w:color="auto" w:fill="E6E6E6"/>
      </w:pPr>
      <w:r w:rsidRPr="00E804C9">
        <w:t>MBSFN-AreaInfoList-r16 ::=</w:t>
      </w:r>
      <w:r w:rsidRPr="00E804C9">
        <w:tab/>
      </w:r>
      <w:r w:rsidRPr="00E804C9">
        <w:tab/>
        <w:t>SEQUENCE (SIZE(1..maxMBSFN-Area)) OF MBSFN-AreaInfo-r16</w:t>
      </w:r>
    </w:p>
    <w:p w14:paraId="2AE06172" w14:textId="77777777" w:rsidR="006D7571" w:rsidRPr="00E804C9" w:rsidRDefault="006D7571" w:rsidP="006D7571">
      <w:pPr>
        <w:pStyle w:val="PL"/>
        <w:shd w:val="clear" w:color="auto" w:fill="E6E6E6"/>
      </w:pPr>
    </w:p>
    <w:p w14:paraId="7D070C55" w14:textId="77777777" w:rsidR="006D7571" w:rsidRPr="00E804C9" w:rsidRDefault="006D7571" w:rsidP="006D7571">
      <w:pPr>
        <w:pStyle w:val="PL"/>
        <w:shd w:val="clear" w:color="auto" w:fill="E6E6E6"/>
      </w:pPr>
      <w:r w:rsidRPr="00E804C9">
        <w:t>MBSFN-AreaInfo-r16 ::=</w:t>
      </w:r>
      <w:r w:rsidRPr="00E804C9">
        <w:tab/>
      </w:r>
      <w:r w:rsidRPr="00E804C9">
        <w:tab/>
      </w:r>
      <w:r w:rsidRPr="00E804C9">
        <w:tab/>
      </w:r>
      <w:r w:rsidRPr="00E804C9">
        <w:tab/>
        <w:t>SEQUENCE {</w:t>
      </w:r>
    </w:p>
    <w:p w14:paraId="12710262" w14:textId="77777777" w:rsidR="006D7571" w:rsidRPr="00E804C9" w:rsidRDefault="006D7571" w:rsidP="006D7571">
      <w:pPr>
        <w:pStyle w:val="PL"/>
        <w:shd w:val="clear" w:color="auto" w:fill="E6E6E6"/>
      </w:pPr>
      <w:r w:rsidRPr="00E804C9">
        <w:tab/>
        <w:t>mbsfn-AreaId-r16</w:t>
      </w:r>
      <w:r w:rsidRPr="00E804C9">
        <w:tab/>
      </w:r>
      <w:r w:rsidRPr="00E804C9">
        <w:tab/>
      </w:r>
      <w:r w:rsidRPr="00E804C9">
        <w:tab/>
      </w:r>
      <w:r w:rsidRPr="00E804C9">
        <w:tab/>
      </w:r>
      <w:r w:rsidRPr="00E804C9">
        <w:tab/>
        <w:t>MBSFN-AreaId-r12,</w:t>
      </w:r>
    </w:p>
    <w:p w14:paraId="1475137D" w14:textId="77777777" w:rsidR="006D7571" w:rsidRPr="00E804C9" w:rsidRDefault="006D7571" w:rsidP="006D7571">
      <w:pPr>
        <w:pStyle w:val="PL"/>
        <w:shd w:val="clear" w:color="auto" w:fill="E6E6E6"/>
      </w:pPr>
      <w:r w:rsidRPr="00E804C9">
        <w:tab/>
        <w:t>notificationIndicator-r16</w:t>
      </w:r>
      <w:r w:rsidRPr="00E804C9">
        <w:tab/>
      </w:r>
      <w:r w:rsidRPr="00E804C9">
        <w:tab/>
      </w:r>
      <w:r w:rsidRPr="00E804C9">
        <w:tab/>
        <w:t>INTEGER (0..7),</w:t>
      </w:r>
    </w:p>
    <w:p w14:paraId="6A796A7D" w14:textId="77777777" w:rsidR="006D7571" w:rsidRPr="00E804C9" w:rsidRDefault="006D7571" w:rsidP="006D7571">
      <w:pPr>
        <w:pStyle w:val="PL"/>
        <w:shd w:val="clear" w:color="auto" w:fill="E6E6E6"/>
      </w:pPr>
      <w:r w:rsidRPr="00E804C9">
        <w:tab/>
        <w:t>mcch-Config-r16</w:t>
      </w:r>
      <w:r w:rsidRPr="00E804C9">
        <w:tab/>
      </w:r>
      <w:r w:rsidRPr="00E804C9">
        <w:tab/>
      </w:r>
      <w:r w:rsidRPr="00E804C9">
        <w:tab/>
      </w:r>
      <w:r w:rsidRPr="00E804C9">
        <w:tab/>
      </w:r>
      <w:r w:rsidRPr="00E804C9">
        <w:tab/>
      </w:r>
      <w:r w:rsidRPr="00E804C9">
        <w:tab/>
        <w:t>SEQUENCE {</w:t>
      </w:r>
    </w:p>
    <w:p w14:paraId="4EF73392" w14:textId="77777777" w:rsidR="006D7571" w:rsidRPr="00E804C9" w:rsidRDefault="006D7571" w:rsidP="006D7571">
      <w:pPr>
        <w:pStyle w:val="PL"/>
        <w:shd w:val="clear" w:color="auto" w:fill="E6E6E6"/>
      </w:pPr>
      <w:r w:rsidRPr="00E804C9">
        <w:tab/>
      </w:r>
      <w:r w:rsidRPr="00E804C9">
        <w:tab/>
        <w:t>mcch-RepetitionPeriod-r16</w:t>
      </w:r>
      <w:r w:rsidRPr="00E804C9">
        <w:tab/>
      </w:r>
      <w:r w:rsidRPr="00E804C9">
        <w:tab/>
      </w:r>
      <w:r w:rsidRPr="00E804C9">
        <w:tab/>
        <w:t>ENUMERATED {rf1, rf2, rf4, rf8, rf16, rf32, rf64,</w:t>
      </w:r>
    </w:p>
    <w:p w14:paraId="7C825309" w14:textId="77777777" w:rsidR="00D415EF" w:rsidRPr="00E804C9" w:rsidRDefault="006D7571" w:rsidP="00D415EF">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f128, rf256, spare7</w:t>
      </w:r>
      <w:r w:rsidR="00D415EF" w:rsidRPr="00E804C9">
        <w:t>, spare6, spare5,</w:t>
      </w:r>
    </w:p>
    <w:p w14:paraId="2EB868CC" w14:textId="77777777" w:rsidR="006D7571" w:rsidRPr="00E804C9" w:rsidRDefault="00D415EF" w:rsidP="00D415EF">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4, spare3, spare2, spare1</w:t>
      </w:r>
      <w:r w:rsidR="006D7571" w:rsidRPr="00E804C9">
        <w:t>},</w:t>
      </w:r>
    </w:p>
    <w:p w14:paraId="73991C91" w14:textId="77777777" w:rsidR="006D7571" w:rsidRPr="00E804C9" w:rsidRDefault="006D7571" w:rsidP="006D7571">
      <w:pPr>
        <w:pStyle w:val="PL"/>
        <w:shd w:val="clear" w:color="auto" w:fill="E6E6E6"/>
      </w:pPr>
      <w:r w:rsidRPr="00E804C9">
        <w:tab/>
      </w:r>
      <w:r w:rsidRPr="00E804C9">
        <w:tab/>
        <w:t>mcch-ModificationPeriod-r16</w:t>
      </w:r>
      <w:r w:rsidRPr="00E804C9">
        <w:tab/>
      </w:r>
      <w:r w:rsidRPr="00E804C9">
        <w:tab/>
      </w:r>
      <w:r w:rsidRPr="00E804C9">
        <w:tab/>
        <w:t>ENUMERATED {rf1, rf2, rf4, rf8, rf16, rf32, rf64, rf128,</w:t>
      </w:r>
    </w:p>
    <w:p w14:paraId="53E9EB4C" w14:textId="77777777" w:rsidR="00D415EF" w:rsidRPr="00E804C9" w:rsidRDefault="006D7571" w:rsidP="00D415EF">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f256, rf512, rf1024, spare5</w:t>
      </w:r>
      <w:r w:rsidR="00D415EF" w:rsidRPr="00E804C9">
        <w:t>, spare4,</w:t>
      </w:r>
    </w:p>
    <w:p w14:paraId="4FF4AFEE" w14:textId="77777777" w:rsidR="006D7571" w:rsidRPr="00E804C9" w:rsidRDefault="00D415EF" w:rsidP="00D415EF">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3,spare2, spare1</w:t>
      </w:r>
      <w:r w:rsidR="006D7571" w:rsidRPr="00E804C9">
        <w:t>},</w:t>
      </w:r>
    </w:p>
    <w:p w14:paraId="790E17D2" w14:textId="77777777" w:rsidR="006D7571" w:rsidRPr="00E804C9" w:rsidRDefault="006D7571" w:rsidP="006D7571">
      <w:pPr>
        <w:pStyle w:val="PL"/>
        <w:shd w:val="clear" w:color="auto" w:fill="E6E6E6"/>
      </w:pPr>
      <w:r w:rsidRPr="00E804C9">
        <w:tab/>
      </w:r>
      <w:r w:rsidRPr="00E804C9">
        <w:tab/>
        <w:t>mcch-Offset-r16</w:t>
      </w:r>
      <w:r w:rsidRPr="00E804C9">
        <w:tab/>
      </w:r>
      <w:r w:rsidRPr="00E804C9">
        <w:tab/>
      </w:r>
      <w:r w:rsidRPr="00E804C9">
        <w:tab/>
      </w:r>
      <w:r w:rsidRPr="00E804C9">
        <w:tab/>
      </w:r>
      <w:r w:rsidRPr="00E804C9">
        <w:tab/>
        <w:t>INTEGER (0..10),</w:t>
      </w:r>
    </w:p>
    <w:p w14:paraId="2CB4D5BE" w14:textId="77777777" w:rsidR="006D7571" w:rsidRPr="00E804C9" w:rsidRDefault="006D7571" w:rsidP="006D7571">
      <w:pPr>
        <w:pStyle w:val="PL"/>
        <w:shd w:val="clear" w:color="auto" w:fill="E6E6E6"/>
      </w:pPr>
      <w:r w:rsidRPr="00E804C9">
        <w:tab/>
      </w:r>
      <w:r w:rsidRPr="00E804C9">
        <w:tab/>
        <w:t>sf-AllocInfo-r16</w:t>
      </w:r>
      <w:r w:rsidRPr="00E804C9">
        <w:tab/>
      </w:r>
      <w:r w:rsidRPr="00E804C9">
        <w:tab/>
      </w:r>
      <w:r w:rsidRPr="00E804C9">
        <w:tab/>
      </w:r>
      <w:r w:rsidRPr="00E804C9">
        <w:tab/>
        <w:t>BIT STRING (SIZE(10)),</w:t>
      </w:r>
    </w:p>
    <w:p w14:paraId="307896A4" w14:textId="77777777" w:rsidR="006D7571" w:rsidRPr="00E804C9" w:rsidRDefault="006D7571" w:rsidP="006D7571">
      <w:pPr>
        <w:pStyle w:val="PL"/>
        <w:shd w:val="clear" w:color="auto" w:fill="E6E6E6"/>
      </w:pPr>
      <w:r w:rsidRPr="00E804C9">
        <w:tab/>
      </w:r>
      <w:r w:rsidRPr="00E804C9">
        <w:tab/>
        <w:t>signallingMCS-r16</w:t>
      </w:r>
      <w:r w:rsidRPr="00E804C9">
        <w:tab/>
      </w:r>
      <w:r w:rsidRPr="00E804C9">
        <w:tab/>
      </w:r>
      <w:r w:rsidRPr="00E804C9">
        <w:tab/>
      </w:r>
      <w:r w:rsidRPr="00E804C9">
        <w:tab/>
        <w:t>ENUMERATED {n2, n7, n13, n19}</w:t>
      </w:r>
    </w:p>
    <w:p w14:paraId="1D37E966" w14:textId="77777777" w:rsidR="006D7571" w:rsidRPr="00E804C9" w:rsidRDefault="006D7571" w:rsidP="006D7571">
      <w:pPr>
        <w:pStyle w:val="PL"/>
        <w:shd w:val="clear" w:color="auto" w:fill="E6E6E6"/>
      </w:pPr>
      <w:r w:rsidRPr="00E804C9">
        <w:tab/>
        <w:t>},</w:t>
      </w:r>
    </w:p>
    <w:p w14:paraId="05019D0A" w14:textId="77777777" w:rsidR="00D415EF" w:rsidRPr="00E804C9" w:rsidRDefault="006D7571" w:rsidP="00D415EF">
      <w:pPr>
        <w:pStyle w:val="PL"/>
        <w:shd w:val="clear" w:color="auto" w:fill="E6E6E6"/>
      </w:pPr>
      <w:r w:rsidRPr="00E804C9">
        <w:tab/>
        <w:t>subcarrierSpacingMBMS-r16</w:t>
      </w:r>
      <w:r w:rsidRPr="00E804C9">
        <w:tab/>
      </w:r>
      <w:r w:rsidRPr="00E804C9">
        <w:tab/>
        <w:t>ENUMERATED {k</w:t>
      </w:r>
      <w:r w:rsidR="003C0A8B" w:rsidRPr="00E804C9">
        <w:t>H</w:t>
      </w:r>
      <w:r w:rsidRPr="00E804C9">
        <w:t>z7dot5, kHz2dot5, k</w:t>
      </w:r>
      <w:r w:rsidR="003C0A8B" w:rsidRPr="00E804C9">
        <w:t>H</w:t>
      </w:r>
      <w:r w:rsidRPr="00E804C9">
        <w:t>z1dot25, kHz0dot37,</w:t>
      </w:r>
    </w:p>
    <w:p w14:paraId="29F237D7" w14:textId="1ABA285E" w:rsidR="006D7571" w:rsidRPr="00E804C9" w:rsidRDefault="00D415EF" w:rsidP="00D415EF">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473F73" w:rsidRPr="00E804C9">
        <w:t>kHz15-</w:t>
      </w:r>
      <w:r w:rsidR="000B12DB" w:rsidRPr="00E804C9">
        <w:t>v1710</w:t>
      </w:r>
      <w:r w:rsidRPr="00E804C9">
        <w:t>, spare3, spare2, spare1</w:t>
      </w:r>
      <w:r w:rsidR="006D7571" w:rsidRPr="00E804C9">
        <w:t>},</w:t>
      </w:r>
    </w:p>
    <w:p w14:paraId="4C54F737" w14:textId="77777777" w:rsidR="006D7571" w:rsidRPr="00E804C9" w:rsidRDefault="006D7571" w:rsidP="006D7571">
      <w:pPr>
        <w:pStyle w:val="PL"/>
        <w:shd w:val="clear" w:color="auto" w:fill="E6E6E6"/>
      </w:pPr>
      <w:r w:rsidRPr="00E804C9">
        <w:tab/>
        <w:t>timeSeparation-r16</w:t>
      </w:r>
      <w:r w:rsidRPr="00E804C9">
        <w:tab/>
      </w:r>
      <w:r w:rsidRPr="00E804C9">
        <w:tab/>
      </w:r>
      <w:r w:rsidRPr="00E804C9">
        <w:tab/>
      </w:r>
      <w:r w:rsidRPr="00E804C9">
        <w:tab/>
        <w:t>ENUMERATED {sl2, sl4} OPTIONAL,</w:t>
      </w:r>
      <w:r w:rsidRPr="00E804C9">
        <w:tab/>
        <w:t>-- Need OR</w:t>
      </w:r>
    </w:p>
    <w:p w14:paraId="729CD716" w14:textId="77777777" w:rsidR="006D7571" w:rsidRPr="00E804C9" w:rsidRDefault="006D7571" w:rsidP="006D7571">
      <w:pPr>
        <w:pStyle w:val="PL"/>
        <w:shd w:val="clear" w:color="auto" w:fill="E6E6E6"/>
      </w:pPr>
      <w:r w:rsidRPr="00E804C9">
        <w:tab/>
        <w:t>...</w:t>
      </w:r>
    </w:p>
    <w:p w14:paraId="05F46C98" w14:textId="77777777" w:rsidR="006D7571" w:rsidRPr="00E804C9" w:rsidRDefault="006D7571" w:rsidP="006D7571">
      <w:pPr>
        <w:pStyle w:val="PL"/>
        <w:shd w:val="clear" w:color="auto" w:fill="E6E6E6"/>
      </w:pPr>
      <w:r w:rsidRPr="00E804C9">
        <w:t>}</w:t>
      </w:r>
    </w:p>
    <w:p w14:paraId="32CD41A7" w14:textId="77777777" w:rsidR="00473F73" w:rsidRPr="00E804C9" w:rsidRDefault="00473F73" w:rsidP="00473F73">
      <w:pPr>
        <w:pStyle w:val="PL"/>
        <w:shd w:val="clear" w:color="auto" w:fill="E6E6E6"/>
      </w:pPr>
    </w:p>
    <w:p w14:paraId="075C7F3C" w14:textId="77777777" w:rsidR="00473F73" w:rsidRPr="00E804C9" w:rsidRDefault="00473F73" w:rsidP="00473F73">
      <w:pPr>
        <w:pStyle w:val="PL"/>
        <w:shd w:val="clear" w:color="auto" w:fill="E6E6E6"/>
      </w:pPr>
      <w:r w:rsidRPr="00E804C9">
        <w:t>MBSFN-AreaInfoList-r17 ::=</w:t>
      </w:r>
      <w:r w:rsidRPr="00E804C9">
        <w:tab/>
        <w:t>SEQUENCE (SIZE(1..maxMBSFN-Area)) OF MBSFN-AreaInfo-r17</w:t>
      </w:r>
    </w:p>
    <w:p w14:paraId="0289D2EE" w14:textId="77777777" w:rsidR="00473F73" w:rsidRPr="00E804C9" w:rsidRDefault="00473F73" w:rsidP="00473F73">
      <w:pPr>
        <w:pStyle w:val="PL"/>
        <w:shd w:val="clear" w:color="auto" w:fill="E6E6E6"/>
      </w:pPr>
    </w:p>
    <w:p w14:paraId="7C6D956D" w14:textId="77777777" w:rsidR="00473F73" w:rsidRPr="00E804C9" w:rsidRDefault="00473F73" w:rsidP="00473F73">
      <w:pPr>
        <w:pStyle w:val="PL"/>
        <w:shd w:val="clear" w:color="auto" w:fill="E6E6E6"/>
      </w:pPr>
      <w:r w:rsidRPr="00E804C9">
        <w:t>MBSFN-AreaInfo-r17 ::=</w:t>
      </w:r>
      <w:r w:rsidRPr="00E804C9">
        <w:tab/>
      </w:r>
      <w:r w:rsidRPr="00E804C9">
        <w:tab/>
        <w:t>SEQUENCE {</w:t>
      </w:r>
    </w:p>
    <w:p w14:paraId="130A73CF" w14:textId="55360BCF" w:rsidR="00473F73" w:rsidRPr="00E804C9" w:rsidRDefault="00473F73" w:rsidP="00473F73">
      <w:pPr>
        <w:pStyle w:val="PL"/>
        <w:shd w:val="clear" w:color="auto" w:fill="E6E6E6"/>
      </w:pPr>
      <w:r w:rsidRPr="00E804C9">
        <w:tab/>
        <w:t>mbsfn-AreaInfo-r17</w:t>
      </w:r>
      <w:r w:rsidRPr="00E804C9">
        <w:tab/>
      </w:r>
      <w:r w:rsidRPr="00E804C9">
        <w:tab/>
      </w:r>
      <w:r w:rsidRPr="00E804C9">
        <w:tab/>
      </w:r>
      <w:r w:rsidRPr="00E804C9">
        <w:tab/>
        <w:t>MBSFN-AreaInfo-r16,</w:t>
      </w:r>
    </w:p>
    <w:p w14:paraId="13098453" w14:textId="33F8BE96" w:rsidR="00473F73" w:rsidRPr="00E804C9" w:rsidRDefault="00473F73" w:rsidP="00473F73">
      <w:pPr>
        <w:pStyle w:val="PL"/>
        <w:shd w:val="clear" w:color="auto" w:fill="E6E6E6"/>
      </w:pPr>
      <w:r w:rsidRPr="00E804C9">
        <w:tab/>
        <w:t>pmch-Bandwidth-r17</w:t>
      </w:r>
      <w:r w:rsidRPr="00E804C9">
        <w:tab/>
      </w:r>
      <w:r w:rsidRPr="00E804C9">
        <w:tab/>
      </w:r>
      <w:r w:rsidRPr="00E804C9">
        <w:tab/>
      </w:r>
      <w:r w:rsidRPr="00E804C9">
        <w:tab/>
        <w:t>ENUMERATED {n40, n35, n30, spare1},</w:t>
      </w:r>
    </w:p>
    <w:p w14:paraId="6F261980" w14:textId="77777777" w:rsidR="00473F73" w:rsidRPr="00E804C9" w:rsidRDefault="00473F73" w:rsidP="00473F73">
      <w:pPr>
        <w:pStyle w:val="PL"/>
        <w:shd w:val="clear" w:color="auto" w:fill="E6E6E6"/>
      </w:pPr>
      <w:r w:rsidRPr="00E804C9">
        <w:tab/>
        <w:t>...</w:t>
      </w:r>
    </w:p>
    <w:p w14:paraId="0CF6B19A" w14:textId="7D190D41" w:rsidR="009722D5" w:rsidRPr="00E804C9" w:rsidRDefault="00473F73" w:rsidP="00473F73">
      <w:pPr>
        <w:pStyle w:val="PL"/>
        <w:shd w:val="clear" w:color="auto" w:fill="E6E6E6"/>
      </w:pPr>
      <w:r w:rsidRPr="00E804C9">
        <w:t>}</w:t>
      </w:r>
    </w:p>
    <w:p w14:paraId="451E716C" w14:textId="77777777" w:rsidR="00473F73" w:rsidRPr="00E804C9" w:rsidRDefault="00473F73" w:rsidP="00473F73">
      <w:pPr>
        <w:pStyle w:val="PL"/>
        <w:shd w:val="clear" w:color="auto" w:fill="E6E6E6"/>
      </w:pPr>
    </w:p>
    <w:p w14:paraId="6F082521" w14:textId="77777777" w:rsidR="009722D5" w:rsidRPr="00E804C9" w:rsidRDefault="009722D5" w:rsidP="009722D5">
      <w:pPr>
        <w:pStyle w:val="PL"/>
        <w:shd w:val="clear" w:color="auto" w:fill="E6E6E6"/>
      </w:pPr>
      <w:r w:rsidRPr="00E804C9">
        <w:t>-- ASN1STOP</w:t>
      </w:r>
    </w:p>
    <w:p w14:paraId="26854812"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15CABECD" w14:textId="77777777" w:rsidTr="005411BB">
        <w:trPr>
          <w:cantSplit/>
          <w:tblHeader/>
        </w:trPr>
        <w:tc>
          <w:tcPr>
            <w:tcW w:w="9639" w:type="dxa"/>
          </w:tcPr>
          <w:p w14:paraId="622A8F5D" w14:textId="77777777" w:rsidR="009722D5" w:rsidRPr="00E804C9" w:rsidRDefault="009722D5" w:rsidP="005411BB">
            <w:pPr>
              <w:pStyle w:val="TAH"/>
              <w:rPr>
                <w:lang w:eastAsia="en-GB"/>
              </w:rPr>
            </w:pPr>
            <w:r w:rsidRPr="00E804C9">
              <w:rPr>
                <w:i/>
                <w:noProof/>
                <w:lang w:eastAsia="en-GB"/>
              </w:rPr>
              <w:lastRenderedPageBreak/>
              <w:t>MBSFN-AreaInfoList</w:t>
            </w:r>
            <w:r w:rsidRPr="00E804C9">
              <w:rPr>
                <w:iCs/>
                <w:noProof/>
                <w:lang w:eastAsia="en-GB"/>
              </w:rPr>
              <w:t xml:space="preserve"> field descriptions</w:t>
            </w:r>
          </w:p>
        </w:tc>
      </w:tr>
      <w:tr w:rsidR="00E804C9" w:rsidRPr="00E804C9" w14:paraId="7E0500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E06740C" w14:textId="77777777" w:rsidR="009722D5" w:rsidRPr="00E804C9" w:rsidRDefault="009722D5" w:rsidP="005411BB">
            <w:pPr>
              <w:pStyle w:val="TAL"/>
              <w:rPr>
                <w:b/>
                <w:bCs/>
                <w:i/>
                <w:noProof/>
                <w:lang w:eastAsia="en-GB"/>
              </w:rPr>
            </w:pPr>
            <w:r w:rsidRPr="00E804C9">
              <w:rPr>
                <w:b/>
                <w:bCs/>
                <w:i/>
                <w:noProof/>
                <w:lang w:eastAsia="en-GB"/>
              </w:rPr>
              <w:t>mcch-ModificationPeriod</w:t>
            </w:r>
          </w:p>
          <w:p w14:paraId="789EC553" w14:textId="77777777" w:rsidR="009722D5" w:rsidRPr="00E804C9" w:rsidRDefault="009722D5" w:rsidP="001B4011">
            <w:pPr>
              <w:pStyle w:val="TAL"/>
              <w:rPr>
                <w:b/>
                <w:bCs/>
                <w:i/>
                <w:noProof/>
                <w:lang w:eastAsia="en-GB"/>
              </w:rPr>
            </w:pPr>
            <w:r w:rsidRPr="00E804C9">
              <w:rPr>
                <w:bCs/>
                <w:noProof/>
                <w:lang w:eastAsia="en-GB"/>
              </w:rPr>
              <w:t xml:space="preserve">Defines periodically appearing boundaries, i.e. radio frames for which SFN mod </w:t>
            </w:r>
            <w:r w:rsidRPr="00E804C9">
              <w:rPr>
                <w:bCs/>
                <w:i/>
                <w:noProof/>
                <w:lang w:eastAsia="en-GB"/>
              </w:rPr>
              <w:t>mcch-ModificationPeriod</w:t>
            </w:r>
            <w:r w:rsidRPr="00E804C9">
              <w:rPr>
                <w:bCs/>
                <w:noProof/>
                <w:lang w:eastAsia="en-GB"/>
              </w:rPr>
              <w:t xml:space="preserve"> = 0. The contents of different transmissions of MCCH information can only be different if there is at least one such boundary in-between them.</w:t>
            </w:r>
            <w:r w:rsidRPr="00E804C9">
              <w:rPr>
                <w:bCs/>
                <w:noProof/>
                <w:lang w:eastAsia="zh-CN"/>
              </w:rPr>
              <w:t xml:space="preserve"> In case </w:t>
            </w:r>
            <w:r w:rsidRPr="00E804C9">
              <w:rPr>
                <w:i/>
              </w:rPr>
              <w:t>mcch-ModificationPeriod-</w:t>
            </w:r>
            <w:r w:rsidRPr="00E804C9">
              <w:rPr>
                <w:i/>
                <w:lang w:eastAsia="zh-CN"/>
              </w:rPr>
              <w:t>v14</w:t>
            </w:r>
            <w:r w:rsidR="007234CD" w:rsidRPr="00E804C9">
              <w:rPr>
                <w:i/>
                <w:lang w:eastAsia="zh-CN"/>
              </w:rPr>
              <w:t>3</w:t>
            </w:r>
            <w:r w:rsidRPr="00E804C9">
              <w:rPr>
                <w:i/>
                <w:lang w:eastAsia="zh-CN"/>
              </w:rPr>
              <w:t>0</w:t>
            </w:r>
            <w:r w:rsidRPr="00E804C9">
              <w:rPr>
                <w:lang w:eastAsia="zh-CN"/>
              </w:rPr>
              <w:t xml:space="preserve"> is configured, the UE shall ignore the </w:t>
            </w:r>
            <w:r w:rsidRPr="00E804C9">
              <w:rPr>
                <w:i/>
              </w:rPr>
              <w:t>mcch-ModificationPeriod-r9</w:t>
            </w:r>
            <w:r w:rsidRPr="00E804C9">
              <w:rPr>
                <w:lang w:eastAsia="zh-CN"/>
              </w:rPr>
              <w:t>.</w:t>
            </w:r>
          </w:p>
        </w:tc>
      </w:tr>
      <w:tr w:rsidR="00E804C9" w:rsidRPr="00E804C9" w14:paraId="64A482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F5131A" w14:textId="77777777" w:rsidR="009722D5" w:rsidRPr="00E804C9" w:rsidRDefault="009722D5" w:rsidP="005411BB">
            <w:pPr>
              <w:pStyle w:val="TAL"/>
              <w:rPr>
                <w:b/>
                <w:bCs/>
                <w:i/>
                <w:noProof/>
                <w:lang w:eastAsia="en-GB"/>
              </w:rPr>
            </w:pPr>
            <w:r w:rsidRPr="00E804C9">
              <w:rPr>
                <w:b/>
                <w:bCs/>
                <w:i/>
                <w:noProof/>
                <w:lang w:eastAsia="en-GB"/>
              </w:rPr>
              <w:t>mcch-Offset</w:t>
            </w:r>
          </w:p>
          <w:p w14:paraId="74EA895C" w14:textId="77777777" w:rsidR="009722D5" w:rsidRPr="00E804C9" w:rsidRDefault="009722D5" w:rsidP="005411BB">
            <w:pPr>
              <w:pStyle w:val="TAL"/>
              <w:rPr>
                <w:b/>
                <w:bCs/>
                <w:i/>
                <w:noProof/>
                <w:lang w:eastAsia="en-GB"/>
              </w:rPr>
            </w:pPr>
            <w:r w:rsidRPr="00E804C9">
              <w:rPr>
                <w:bCs/>
                <w:noProof/>
                <w:lang w:eastAsia="en-GB"/>
              </w:rPr>
              <w:t xml:space="preserve">Indicates, together with the </w:t>
            </w:r>
            <w:r w:rsidRPr="00E804C9">
              <w:rPr>
                <w:bCs/>
                <w:i/>
                <w:noProof/>
                <w:lang w:eastAsia="en-GB"/>
              </w:rPr>
              <w:t>mcch-RepetitionPeriod</w:t>
            </w:r>
            <w:r w:rsidRPr="00E804C9">
              <w:rPr>
                <w:bCs/>
                <w:noProof/>
                <w:lang w:eastAsia="en-GB"/>
              </w:rPr>
              <w:t xml:space="preserve">, the radio frames in which MCCH is scheduled i.e. MCCH is scheduled in radio frames for which: SFN mod </w:t>
            </w:r>
            <w:r w:rsidRPr="00E804C9">
              <w:rPr>
                <w:bCs/>
                <w:i/>
                <w:noProof/>
                <w:lang w:eastAsia="en-GB"/>
              </w:rPr>
              <w:t>mcch-RepetitionPeriod</w:t>
            </w:r>
            <w:r w:rsidRPr="00E804C9">
              <w:rPr>
                <w:bCs/>
                <w:noProof/>
                <w:lang w:eastAsia="en-GB"/>
              </w:rPr>
              <w:t xml:space="preserve"> = </w:t>
            </w:r>
            <w:r w:rsidRPr="00E804C9">
              <w:rPr>
                <w:bCs/>
                <w:i/>
                <w:noProof/>
                <w:lang w:eastAsia="en-GB"/>
              </w:rPr>
              <w:t>mcch-Offset</w:t>
            </w:r>
            <w:r w:rsidRPr="00E804C9">
              <w:rPr>
                <w:bCs/>
                <w:noProof/>
                <w:lang w:eastAsia="en-GB"/>
              </w:rPr>
              <w:t>.</w:t>
            </w:r>
          </w:p>
        </w:tc>
      </w:tr>
      <w:tr w:rsidR="00E804C9" w:rsidRPr="00E804C9" w14:paraId="43E8B2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205766" w14:textId="77777777" w:rsidR="009722D5" w:rsidRPr="00E804C9" w:rsidRDefault="009722D5" w:rsidP="005411BB">
            <w:pPr>
              <w:pStyle w:val="TAL"/>
              <w:rPr>
                <w:b/>
                <w:bCs/>
                <w:i/>
                <w:noProof/>
                <w:lang w:eastAsia="en-GB"/>
              </w:rPr>
            </w:pPr>
            <w:r w:rsidRPr="00E804C9">
              <w:rPr>
                <w:b/>
                <w:bCs/>
                <w:i/>
                <w:noProof/>
                <w:lang w:eastAsia="en-GB"/>
              </w:rPr>
              <w:t>mcch-RepetitionPeriod</w:t>
            </w:r>
          </w:p>
          <w:p w14:paraId="71C594C1" w14:textId="77777777" w:rsidR="009722D5" w:rsidRPr="00E804C9" w:rsidRDefault="009722D5" w:rsidP="001B4011">
            <w:pPr>
              <w:pStyle w:val="TAL"/>
              <w:rPr>
                <w:b/>
                <w:bCs/>
                <w:i/>
                <w:noProof/>
                <w:lang w:eastAsia="en-GB"/>
              </w:rPr>
            </w:pPr>
            <w:r w:rsidRPr="00E804C9">
              <w:rPr>
                <w:bCs/>
                <w:noProof/>
                <w:lang w:eastAsia="en-GB"/>
              </w:rPr>
              <w:t>Defines the interval between transmissions of MCCH information, in radio frames, Value rf32 corresponds to 32 radio frames, rf64 corresponds to 64 radio frames and so on.</w:t>
            </w:r>
            <w:r w:rsidRPr="00E804C9">
              <w:rPr>
                <w:bCs/>
                <w:noProof/>
                <w:lang w:eastAsia="zh-CN"/>
              </w:rPr>
              <w:t xml:space="preserve"> In case </w:t>
            </w:r>
            <w:r w:rsidRPr="00E804C9">
              <w:rPr>
                <w:i/>
              </w:rPr>
              <w:t>mcch-RepetitionPeriod-</w:t>
            </w:r>
            <w:r w:rsidRPr="00E804C9">
              <w:rPr>
                <w:i/>
                <w:lang w:eastAsia="zh-CN"/>
              </w:rPr>
              <w:t>v14</w:t>
            </w:r>
            <w:r w:rsidR="007234CD" w:rsidRPr="00E804C9">
              <w:rPr>
                <w:i/>
                <w:lang w:eastAsia="zh-CN"/>
              </w:rPr>
              <w:t>3</w:t>
            </w:r>
            <w:r w:rsidRPr="00E804C9">
              <w:rPr>
                <w:i/>
                <w:lang w:eastAsia="zh-CN"/>
              </w:rPr>
              <w:t>0</w:t>
            </w:r>
            <w:r w:rsidRPr="00E804C9">
              <w:rPr>
                <w:lang w:eastAsia="zh-CN"/>
              </w:rPr>
              <w:t xml:space="preserve"> is configured, the UE shall ignore the </w:t>
            </w:r>
            <w:r w:rsidRPr="00E804C9">
              <w:rPr>
                <w:i/>
              </w:rPr>
              <w:t>mcch-RepetitionPeriod-r9</w:t>
            </w:r>
            <w:r w:rsidRPr="00E804C9">
              <w:rPr>
                <w:lang w:eastAsia="zh-CN"/>
              </w:rPr>
              <w:t>.</w:t>
            </w:r>
          </w:p>
        </w:tc>
      </w:tr>
      <w:tr w:rsidR="00E804C9" w:rsidRPr="00E804C9" w14:paraId="70A405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22A0C6" w14:textId="77777777" w:rsidR="009722D5" w:rsidRPr="00E804C9" w:rsidRDefault="009722D5" w:rsidP="005411BB">
            <w:pPr>
              <w:pStyle w:val="TAL"/>
              <w:rPr>
                <w:b/>
                <w:bCs/>
                <w:i/>
                <w:noProof/>
                <w:lang w:eastAsia="en-GB"/>
              </w:rPr>
            </w:pPr>
            <w:r w:rsidRPr="00E804C9">
              <w:rPr>
                <w:b/>
                <w:bCs/>
                <w:i/>
                <w:noProof/>
                <w:lang w:eastAsia="en-GB"/>
              </w:rPr>
              <w:t>non-MBSFNregionLength</w:t>
            </w:r>
          </w:p>
          <w:p w14:paraId="387EB9A0" w14:textId="77777777" w:rsidR="009722D5" w:rsidRPr="00E804C9" w:rsidRDefault="009722D5" w:rsidP="005411BB">
            <w:pPr>
              <w:pStyle w:val="TAL"/>
              <w:rPr>
                <w:bCs/>
                <w:noProof/>
                <w:lang w:eastAsia="en-GB"/>
              </w:rPr>
            </w:pPr>
            <w:r w:rsidRPr="00E804C9">
              <w:rPr>
                <w:bCs/>
                <w:noProof/>
                <w:lang w:eastAsia="en-GB"/>
              </w:rPr>
              <w:t>Indicates how many symbols from the beginning of the subframe constitute the non-MBSFN region. This value applies in all subframes of the MBSFN area used for PMCH transmissions as indicated in the MSI. The values s1 and s2 correspond with 1 and 2 symbols, respectively: see TS 36.211 [21</w:t>
            </w:r>
            <w:r w:rsidR="00531CC2" w:rsidRPr="00E804C9">
              <w:rPr>
                <w:bCs/>
                <w:noProof/>
                <w:lang w:eastAsia="en-GB"/>
              </w:rPr>
              <w:t>]</w:t>
            </w:r>
            <w:r w:rsidRPr="00E804C9">
              <w:rPr>
                <w:bCs/>
                <w:noProof/>
                <w:lang w:eastAsia="en-GB"/>
              </w:rPr>
              <w:t>, Table 6.7-1.</w:t>
            </w:r>
          </w:p>
        </w:tc>
      </w:tr>
      <w:tr w:rsidR="00E804C9" w:rsidRPr="00E804C9" w14:paraId="2410980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F85C293" w14:textId="77777777" w:rsidR="009722D5" w:rsidRPr="00E804C9" w:rsidRDefault="009722D5" w:rsidP="005411BB">
            <w:pPr>
              <w:pStyle w:val="TAL"/>
              <w:rPr>
                <w:b/>
                <w:bCs/>
                <w:i/>
                <w:noProof/>
                <w:lang w:eastAsia="en-GB"/>
              </w:rPr>
            </w:pPr>
            <w:r w:rsidRPr="00E804C9">
              <w:rPr>
                <w:b/>
                <w:bCs/>
                <w:i/>
                <w:noProof/>
                <w:lang w:eastAsia="en-GB"/>
              </w:rPr>
              <w:t>notificationIndicator</w:t>
            </w:r>
          </w:p>
          <w:p w14:paraId="29866655" w14:textId="77777777" w:rsidR="009722D5" w:rsidRPr="00E804C9" w:rsidRDefault="009722D5" w:rsidP="005411BB">
            <w:pPr>
              <w:pStyle w:val="TAL"/>
              <w:rPr>
                <w:bCs/>
                <w:noProof/>
                <w:lang w:eastAsia="en-GB"/>
              </w:rPr>
            </w:pPr>
            <w:r w:rsidRPr="00E804C9">
              <w:rPr>
                <w:bCs/>
                <w:noProof/>
                <w:lang w:eastAsia="en-GB"/>
              </w:rPr>
              <w:t>Indicates which PDCCH bit is used to notify the UE about change of the MCCH applicable for this MBSFN area.</w:t>
            </w:r>
            <w:r w:rsidRPr="00E804C9">
              <w:rPr>
                <w:lang w:eastAsia="en-GB"/>
              </w:rPr>
              <w:t xml:space="preserve"> </w:t>
            </w:r>
            <w:r w:rsidRPr="00E804C9">
              <w:rPr>
                <w:bCs/>
                <w:noProof/>
                <w:lang w:eastAsia="en-GB"/>
              </w:rPr>
              <w:t>Value 0 corresponds with the least significant bit as defined in TS 36.212 [22</w:t>
            </w:r>
            <w:r w:rsidR="00531CC2" w:rsidRPr="00E804C9">
              <w:rPr>
                <w:bCs/>
                <w:noProof/>
                <w:lang w:eastAsia="en-GB"/>
              </w:rPr>
              <w:t>]</w:t>
            </w:r>
            <w:r w:rsidRPr="00E804C9">
              <w:rPr>
                <w:bCs/>
                <w:noProof/>
                <w:lang w:eastAsia="en-GB"/>
              </w:rPr>
              <w:t xml:space="preserve">, </w:t>
            </w:r>
            <w:r w:rsidR="00531CC2" w:rsidRPr="00E804C9">
              <w:rPr>
                <w:bCs/>
                <w:noProof/>
                <w:lang w:eastAsia="en-GB"/>
              </w:rPr>
              <w:t xml:space="preserve">clause </w:t>
            </w:r>
            <w:r w:rsidRPr="00E804C9">
              <w:rPr>
                <w:bCs/>
                <w:noProof/>
                <w:lang w:eastAsia="en-GB"/>
              </w:rPr>
              <w:t>5.3.3.1 and so on.</w:t>
            </w:r>
          </w:p>
        </w:tc>
      </w:tr>
      <w:tr w:rsidR="00E804C9" w:rsidRPr="00E804C9" w14:paraId="596FBB78" w14:textId="77777777" w:rsidTr="00D02D01">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92E4BC2" w14:textId="77777777" w:rsidR="00473F73" w:rsidRPr="00E804C9" w:rsidRDefault="00473F73" w:rsidP="00D02D01">
            <w:pPr>
              <w:pStyle w:val="TAL"/>
              <w:rPr>
                <w:b/>
                <w:bCs/>
                <w:i/>
                <w:noProof/>
                <w:lang w:eastAsia="en-GB"/>
              </w:rPr>
            </w:pPr>
            <w:r w:rsidRPr="00E804C9">
              <w:rPr>
                <w:b/>
                <w:bCs/>
                <w:i/>
                <w:noProof/>
                <w:lang w:eastAsia="en-GB"/>
              </w:rPr>
              <w:t>pmch-Bandwidth</w:t>
            </w:r>
          </w:p>
          <w:p w14:paraId="601D270B" w14:textId="202A6F56" w:rsidR="00473F73" w:rsidRPr="00E804C9" w:rsidRDefault="00473F73" w:rsidP="00D02D01">
            <w:pPr>
              <w:pStyle w:val="TAL"/>
              <w:rPr>
                <w:iCs/>
                <w:noProof/>
                <w:lang w:eastAsia="en-GB"/>
              </w:rPr>
            </w:pPr>
            <w:r w:rsidRPr="00E804C9">
              <w:rPr>
                <w:iCs/>
                <w:noProof/>
                <w:lang w:eastAsia="en-GB"/>
              </w:rPr>
              <w:t xml:space="preserve">Indicates the PMCH and corresponding MBSFN-RS bandwidth applicable for this MBSFN area (parameter </w:t>
            </w:r>
            <m:oMath>
              <m:sSubSup>
                <m:sSubSupPr>
                  <m:ctrlPr>
                    <w:rPr>
                      <w:rFonts w:ascii="Cambria Math" w:hAnsi="Cambria Math"/>
                      <w:i/>
                    </w:rPr>
                  </m:ctrlPr>
                </m:sSubSupPr>
                <m:e>
                  <m:r>
                    <w:rPr>
                      <w:rFonts w:ascii="Cambria Math" w:hAnsi="Cambria Math"/>
                    </w:rPr>
                    <m:t>N</m:t>
                  </m:r>
                </m:e>
                <m:sub>
                  <m:r>
                    <m:rPr>
                      <m:nor/>
                    </m:rPr>
                    <w:rPr>
                      <w:rFonts w:ascii="Cambria Math" w:hAnsi="Cambria Math"/>
                    </w:rPr>
                    <m:t>RB</m:t>
                  </m:r>
                </m:sub>
                <m:sup>
                  <m:r>
                    <m:rPr>
                      <m:nor/>
                    </m:rPr>
                    <w:rPr>
                      <w:rFonts w:ascii="Cambria Math" w:hAnsi="Cambria Math"/>
                    </w:rPr>
                    <m:t>PMCH</m:t>
                  </m:r>
                </m:sup>
              </m:sSubSup>
            </m:oMath>
            <w:r w:rsidRPr="00E804C9">
              <w:rPr>
                <w:noProof/>
              </w:rPr>
              <w:t xml:space="preserve"> in TS 36.211 [ 21] and TS 36.213 [23])</w:t>
            </w:r>
            <w:r w:rsidRPr="00E804C9">
              <w:rPr>
                <w:iCs/>
                <w:noProof/>
                <w:lang w:eastAsia="en-GB"/>
              </w:rPr>
              <w:t>. Value n40 corresponds to 40 PRBs, n35 corresponds to 35 PRBs and so on.</w:t>
            </w:r>
          </w:p>
        </w:tc>
      </w:tr>
      <w:tr w:rsidR="00E804C9" w:rsidRPr="00E804C9" w14:paraId="2A2DC41D"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2BA62E60" w14:textId="77777777" w:rsidR="009722D5" w:rsidRPr="00E804C9" w:rsidRDefault="009722D5" w:rsidP="005411BB">
            <w:pPr>
              <w:pStyle w:val="TAL"/>
              <w:rPr>
                <w:b/>
                <w:bCs/>
                <w:i/>
                <w:noProof/>
                <w:lang w:eastAsia="en-GB"/>
              </w:rPr>
            </w:pPr>
            <w:r w:rsidRPr="00E804C9">
              <w:rPr>
                <w:b/>
                <w:bCs/>
                <w:i/>
                <w:noProof/>
                <w:lang w:eastAsia="en-GB"/>
              </w:rPr>
              <w:t>sf-AllocInfo</w:t>
            </w:r>
            <w:r w:rsidR="006D7571" w:rsidRPr="00E804C9">
              <w:rPr>
                <w:b/>
                <w:bCs/>
                <w:i/>
                <w:noProof/>
                <w:lang w:eastAsia="en-GB"/>
              </w:rPr>
              <w:t>-r9</w:t>
            </w:r>
          </w:p>
          <w:p w14:paraId="214DD1D3" w14:textId="77777777" w:rsidR="006D7571" w:rsidRPr="00E804C9" w:rsidRDefault="009722D5" w:rsidP="005411BB">
            <w:pPr>
              <w:pStyle w:val="TAL"/>
              <w:rPr>
                <w:bCs/>
                <w:noProof/>
                <w:lang w:eastAsia="en-GB"/>
              </w:rPr>
            </w:pPr>
            <w:r w:rsidRPr="00E804C9">
              <w:rPr>
                <w:lang w:eastAsia="en-GB"/>
              </w:rPr>
              <w:t xml:space="preserve">Indicates the subframes of the radio frames indicated by the </w:t>
            </w:r>
            <w:r w:rsidRPr="00E804C9">
              <w:rPr>
                <w:bCs/>
                <w:i/>
                <w:noProof/>
                <w:lang w:eastAsia="en-GB"/>
              </w:rPr>
              <w:t>mcch-R</w:t>
            </w:r>
            <w:r w:rsidRPr="00E804C9">
              <w:rPr>
                <w:i/>
                <w:lang w:eastAsia="en-GB"/>
              </w:rPr>
              <w:t>epetitionPeriod</w:t>
            </w:r>
            <w:r w:rsidRPr="00E804C9">
              <w:rPr>
                <w:lang w:eastAsia="en-GB"/>
              </w:rPr>
              <w:t xml:space="preserve"> and the </w:t>
            </w:r>
            <w:r w:rsidRPr="00E804C9">
              <w:rPr>
                <w:bCs/>
                <w:i/>
                <w:noProof/>
                <w:lang w:eastAsia="en-GB"/>
              </w:rPr>
              <w:t>mcch-O</w:t>
            </w:r>
            <w:r w:rsidRPr="00E804C9">
              <w:rPr>
                <w:i/>
                <w:lang w:eastAsia="en-GB"/>
              </w:rPr>
              <w:t>ffset</w:t>
            </w:r>
            <w:r w:rsidRPr="00E804C9">
              <w:rPr>
                <w:lang w:eastAsia="en-GB"/>
              </w:rPr>
              <w:t>, that may carry MCCH.</w:t>
            </w:r>
            <w:r w:rsidRPr="00E804C9">
              <w:rPr>
                <w:bCs/>
                <w:noProof/>
                <w:lang w:eastAsia="en-GB"/>
              </w:rPr>
              <w:t xml:space="preserve"> Value </w:t>
            </w:r>
            <w:r w:rsidR="00497FBE" w:rsidRPr="00E804C9">
              <w:rPr>
                <w:bCs/>
                <w:noProof/>
                <w:lang w:eastAsia="en-GB"/>
              </w:rPr>
              <w:t>"</w:t>
            </w:r>
            <w:r w:rsidRPr="00E804C9">
              <w:rPr>
                <w:bCs/>
                <w:noProof/>
                <w:lang w:eastAsia="en-GB"/>
              </w:rPr>
              <w:t>1</w:t>
            </w:r>
            <w:r w:rsidR="00497FBE" w:rsidRPr="00E804C9">
              <w:rPr>
                <w:bCs/>
                <w:noProof/>
                <w:lang w:eastAsia="en-GB"/>
              </w:rPr>
              <w:t>"</w:t>
            </w:r>
            <w:r w:rsidRPr="00E804C9">
              <w:rPr>
                <w:bCs/>
                <w:noProof/>
                <w:lang w:eastAsia="en-GB"/>
              </w:rPr>
              <w:t xml:space="preserve"> indicates that the corresponding subframe is allocated. </w:t>
            </w:r>
            <w:r w:rsidR="006D7571" w:rsidRPr="00E804C9">
              <w:rPr>
                <w:bCs/>
                <w:noProof/>
                <w:lang w:eastAsia="en-GB"/>
              </w:rPr>
              <w:t>If the bitmap is set to all zeros, the corresponding MBSFN area is considered as not configured.</w:t>
            </w:r>
          </w:p>
          <w:p w14:paraId="417740ED" w14:textId="77777777" w:rsidR="009722D5" w:rsidRPr="00E804C9" w:rsidRDefault="009722D5" w:rsidP="005411BB">
            <w:pPr>
              <w:pStyle w:val="TAL"/>
              <w:rPr>
                <w:bCs/>
                <w:noProof/>
                <w:lang w:eastAsia="en-GB"/>
              </w:rPr>
            </w:pPr>
            <w:r w:rsidRPr="00E804C9">
              <w:rPr>
                <w:bCs/>
                <w:noProof/>
                <w:lang w:eastAsia="en-GB"/>
              </w:rPr>
              <w:t>The following mapping applies:</w:t>
            </w:r>
          </w:p>
          <w:p w14:paraId="1702A38F" w14:textId="77777777" w:rsidR="009722D5" w:rsidRPr="00E804C9" w:rsidRDefault="009722D5" w:rsidP="005411BB">
            <w:pPr>
              <w:pStyle w:val="TAL"/>
              <w:rPr>
                <w:bCs/>
                <w:noProof/>
                <w:lang w:eastAsia="en-GB"/>
              </w:rPr>
            </w:pPr>
            <w:r w:rsidRPr="00E804C9">
              <w:rPr>
                <w:bCs/>
                <w:noProof/>
                <w:lang w:eastAsia="en-GB"/>
              </w:rPr>
              <w:t xml:space="preserve">FDD: The first/ leftmost bit defines the allocation for subframe #1 of the radio frame indicated by </w:t>
            </w:r>
            <w:r w:rsidRPr="00E804C9">
              <w:rPr>
                <w:bCs/>
                <w:i/>
                <w:noProof/>
                <w:lang w:eastAsia="en-GB"/>
              </w:rPr>
              <w:t>mcch-RepetitionPeriod</w:t>
            </w:r>
            <w:r w:rsidRPr="00E804C9">
              <w:rPr>
                <w:bCs/>
                <w:noProof/>
                <w:lang w:eastAsia="en-GB"/>
              </w:rPr>
              <w:t xml:space="preserve"> and </w:t>
            </w:r>
            <w:r w:rsidRPr="00E804C9">
              <w:rPr>
                <w:bCs/>
                <w:i/>
                <w:noProof/>
                <w:lang w:eastAsia="en-GB"/>
              </w:rPr>
              <w:t>mcch-Offset</w:t>
            </w:r>
            <w:r w:rsidRPr="00E804C9">
              <w:rPr>
                <w:bCs/>
                <w:noProof/>
                <w:lang w:eastAsia="en-GB"/>
              </w:rPr>
              <w:t>, the second bit for #2, the third bit for #3, the fourth bit for #6, the fifth bit for #7 and the sixth bit for #8.</w:t>
            </w:r>
          </w:p>
          <w:p w14:paraId="5B496829" w14:textId="77777777" w:rsidR="009722D5" w:rsidRPr="00E804C9" w:rsidRDefault="009722D5" w:rsidP="005411BB">
            <w:pPr>
              <w:pStyle w:val="TAL"/>
              <w:rPr>
                <w:b/>
                <w:bCs/>
                <w:i/>
                <w:noProof/>
                <w:lang w:eastAsia="en-GB"/>
              </w:rPr>
            </w:pPr>
            <w:r w:rsidRPr="00E804C9">
              <w:rPr>
                <w:bCs/>
                <w:noProof/>
                <w:lang w:eastAsia="en-GB"/>
              </w:rPr>
              <w:t xml:space="preserve">TDD: The first/leftmost bit defines the allocation for subframe #3 of the radio frame indicated by </w:t>
            </w:r>
            <w:r w:rsidRPr="00E804C9">
              <w:rPr>
                <w:bCs/>
                <w:i/>
                <w:noProof/>
                <w:lang w:eastAsia="en-GB"/>
              </w:rPr>
              <w:t>mcch-RepetitionPeriod</w:t>
            </w:r>
            <w:r w:rsidRPr="00E804C9">
              <w:rPr>
                <w:bCs/>
                <w:noProof/>
                <w:lang w:eastAsia="en-GB"/>
              </w:rPr>
              <w:t xml:space="preserve"> and </w:t>
            </w:r>
            <w:r w:rsidRPr="00E804C9">
              <w:rPr>
                <w:bCs/>
                <w:i/>
                <w:noProof/>
                <w:lang w:eastAsia="en-GB"/>
              </w:rPr>
              <w:t>mcch-Offset</w:t>
            </w:r>
            <w:r w:rsidRPr="00E804C9">
              <w:rPr>
                <w:bCs/>
                <w:noProof/>
                <w:lang w:eastAsia="en-GB"/>
              </w:rPr>
              <w:t>, the second bit for #4, third bit for #7, fourth bit for #8, fifth bit for #9. Uplink subframes are not allocated. The last bit is not used.</w:t>
            </w:r>
          </w:p>
        </w:tc>
      </w:tr>
      <w:tr w:rsidR="00E804C9" w:rsidRPr="00E804C9" w14:paraId="15DA062E" w14:textId="77777777" w:rsidTr="00AB2D56">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38C9507F" w14:textId="77777777" w:rsidR="006D7571" w:rsidRPr="00E804C9" w:rsidRDefault="006D7571" w:rsidP="001628A2">
            <w:pPr>
              <w:pStyle w:val="TAL"/>
              <w:rPr>
                <w:b/>
                <w:bCs/>
                <w:i/>
                <w:iCs/>
                <w:noProof/>
                <w:lang w:eastAsia="x-none"/>
              </w:rPr>
            </w:pPr>
            <w:r w:rsidRPr="00E804C9">
              <w:rPr>
                <w:b/>
                <w:bCs/>
                <w:i/>
                <w:iCs/>
                <w:noProof/>
                <w:lang w:eastAsia="x-none"/>
              </w:rPr>
              <w:t>sf-AllocInfo-r16</w:t>
            </w:r>
          </w:p>
          <w:p w14:paraId="1E21E850" w14:textId="77777777" w:rsidR="006D7571" w:rsidRPr="00E804C9" w:rsidRDefault="006D7571" w:rsidP="001628A2">
            <w:pPr>
              <w:pStyle w:val="TAL"/>
              <w:rPr>
                <w:noProof/>
                <w:lang w:eastAsia="x-none"/>
              </w:rPr>
            </w:pPr>
            <w:r w:rsidRPr="00E804C9">
              <w:rPr>
                <w:lang w:eastAsia="x-none"/>
              </w:rPr>
              <w:t xml:space="preserve">Indicates the subframes of the radio frames indicated by the </w:t>
            </w:r>
            <w:r w:rsidRPr="00E804C9">
              <w:rPr>
                <w:i/>
                <w:iCs/>
                <w:noProof/>
                <w:lang w:eastAsia="x-none"/>
              </w:rPr>
              <w:t>mcch-R</w:t>
            </w:r>
            <w:r w:rsidRPr="00E804C9">
              <w:rPr>
                <w:i/>
                <w:iCs/>
                <w:lang w:eastAsia="x-none"/>
              </w:rPr>
              <w:t>epetitionPeriod</w:t>
            </w:r>
            <w:r w:rsidRPr="00E804C9">
              <w:rPr>
                <w:lang w:eastAsia="x-none"/>
              </w:rPr>
              <w:t xml:space="preserve"> and the </w:t>
            </w:r>
            <w:r w:rsidRPr="00E804C9">
              <w:rPr>
                <w:i/>
                <w:iCs/>
                <w:noProof/>
                <w:lang w:eastAsia="x-none"/>
              </w:rPr>
              <w:t>mcch-O</w:t>
            </w:r>
            <w:r w:rsidRPr="00E804C9">
              <w:rPr>
                <w:i/>
                <w:iCs/>
                <w:lang w:eastAsia="x-none"/>
              </w:rPr>
              <w:t>ffset</w:t>
            </w:r>
            <w:r w:rsidRPr="00E804C9">
              <w:rPr>
                <w:lang w:eastAsia="x-none"/>
              </w:rPr>
              <w:t>, that may carry MCCH.</w:t>
            </w:r>
            <w:r w:rsidRPr="00E804C9">
              <w:rPr>
                <w:noProof/>
                <w:lang w:eastAsia="x-none"/>
              </w:rPr>
              <w:t xml:space="preserve"> Value "1" indicates that the corresponding subframe is allocated. The first/ leftmost bit defines the allocation for subframe #0 of the radio frame indicated by </w:t>
            </w:r>
            <w:r w:rsidRPr="00E804C9">
              <w:rPr>
                <w:i/>
                <w:iCs/>
                <w:noProof/>
                <w:lang w:eastAsia="x-none"/>
              </w:rPr>
              <w:t>mcch-RepetitionPeriod</w:t>
            </w:r>
            <w:r w:rsidRPr="00E804C9">
              <w:rPr>
                <w:noProof/>
                <w:lang w:eastAsia="x-none"/>
              </w:rPr>
              <w:t xml:space="preserve"> and </w:t>
            </w:r>
            <w:r w:rsidRPr="00E804C9">
              <w:rPr>
                <w:i/>
                <w:iCs/>
                <w:noProof/>
                <w:lang w:eastAsia="x-none"/>
              </w:rPr>
              <w:t>mcch-Offset</w:t>
            </w:r>
            <w:r w:rsidRPr="00E804C9">
              <w:rPr>
                <w:noProof/>
                <w:lang w:eastAsia="x-none"/>
              </w:rPr>
              <w:t>, the second bit for #1 and so on.</w:t>
            </w:r>
            <w:r w:rsidR="00515E0D" w:rsidRPr="00E804C9">
              <w:rPr>
                <w:bCs/>
                <w:noProof/>
                <w:lang w:eastAsia="en-GB"/>
              </w:rPr>
              <w:t xml:space="preserve"> When </w:t>
            </w:r>
            <w:r w:rsidR="00515E0D" w:rsidRPr="00E804C9">
              <w:rPr>
                <w:bCs/>
                <w:i/>
                <w:noProof/>
                <w:lang w:eastAsia="en-GB"/>
              </w:rPr>
              <w:t>subcarrierSpacingMBMS</w:t>
            </w:r>
            <w:r w:rsidR="00515E0D" w:rsidRPr="00E804C9">
              <w:rPr>
                <w:bCs/>
                <w:noProof/>
                <w:lang w:eastAsia="en-GB"/>
              </w:rPr>
              <w:t xml:space="preserve"> indicates 0.37 kHz subcarrier spacing, a valid MBMS slot can carry MCCH if any subframe corresponding to the slot is configured to carry MCCH.</w:t>
            </w:r>
          </w:p>
        </w:tc>
      </w:tr>
      <w:tr w:rsidR="00E804C9" w:rsidRPr="00E804C9" w14:paraId="3799EB3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2BC044" w14:textId="77777777" w:rsidR="009722D5" w:rsidRPr="00E804C9" w:rsidRDefault="009722D5" w:rsidP="005411BB">
            <w:pPr>
              <w:pStyle w:val="TAL"/>
              <w:rPr>
                <w:b/>
                <w:bCs/>
                <w:i/>
                <w:noProof/>
                <w:lang w:eastAsia="en-GB"/>
              </w:rPr>
            </w:pPr>
            <w:r w:rsidRPr="00E804C9">
              <w:rPr>
                <w:b/>
                <w:bCs/>
                <w:i/>
                <w:noProof/>
                <w:lang w:eastAsia="en-GB"/>
              </w:rPr>
              <w:t>signallingMCS</w:t>
            </w:r>
          </w:p>
          <w:p w14:paraId="717BDB53" w14:textId="77777777" w:rsidR="009722D5" w:rsidRPr="00E804C9" w:rsidRDefault="009722D5" w:rsidP="005411BB">
            <w:pPr>
              <w:pStyle w:val="TAL"/>
              <w:rPr>
                <w:bCs/>
                <w:noProof/>
                <w:lang w:eastAsia="en-GB"/>
              </w:rPr>
            </w:pPr>
            <w:r w:rsidRPr="00E804C9">
              <w:rPr>
                <w:bCs/>
                <w:noProof/>
                <w:lang w:eastAsia="en-GB"/>
              </w:rPr>
              <w:t xml:space="preserve">Indicates the MCS applicable for the subframes indicated by the field </w:t>
            </w:r>
            <w:r w:rsidRPr="00E804C9">
              <w:rPr>
                <w:bCs/>
                <w:i/>
                <w:noProof/>
                <w:lang w:eastAsia="en-GB"/>
              </w:rPr>
              <w:t>sf-AllocInfo</w:t>
            </w:r>
            <w:r w:rsidRPr="00E804C9">
              <w:rPr>
                <w:bCs/>
                <w:noProof/>
                <w:lang w:eastAsia="en-GB"/>
              </w:rPr>
              <w:t xml:space="preserve"> and for each (P)MCH that is configured for this MBSFN area, for the first subframe allocated to the (P)MCH within each MCH scheduling period (which may contain the MCH scheduling information provided by MAC). Value n2 corresponds with the value 2 for parameter </w:t>
            </w:r>
            <w:r w:rsidRPr="00E804C9">
              <w:rPr>
                <w:rFonts w:eastAsia="SimSun"/>
                <w:lang w:eastAsia="zh-CN"/>
              </w:rPr>
              <w:object w:dxaOrig="440" w:dyaOrig="340" w14:anchorId="3EDBB6EC">
                <v:shape id="_x0000_i1233" type="#_x0000_t75" style="width:22.45pt;height:17.75pt" o:ole="">
                  <v:imagedata r:id="rId413" o:title=""/>
                </v:shape>
                <o:OLEObject Type="Embed" ProgID="Equation.3" ShapeID="_x0000_i1233" DrawAspect="Content" ObjectID="_1786350857" r:id="rId414"/>
              </w:object>
            </w:r>
            <w:r w:rsidRPr="00E804C9">
              <w:rPr>
                <w:bCs/>
                <w:noProof/>
                <w:lang w:eastAsia="en-GB"/>
              </w:rPr>
              <w:t>in TS 36.213 [23</w:t>
            </w:r>
            <w:r w:rsidR="00531CC2" w:rsidRPr="00E804C9">
              <w:rPr>
                <w:bCs/>
                <w:noProof/>
                <w:lang w:eastAsia="en-GB"/>
              </w:rPr>
              <w:t>]</w:t>
            </w:r>
            <w:r w:rsidRPr="00E804C9">
              <w:rPr>
                <w:bCs/>
                <w:noProof/>
                <w:lang w:eastAsia="en-GB"/>
              </w:rPr>
              <w:t>, Table 7.1.7.1-1, and so on.</w:t>
            </w:r>
          </w:p>
        </w:tc>
      </w:tr>
      <w:tr w:rsidR="00E804C9" w:rsidRPr="00E804C9" w14:paraId="5D0BDD9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6E0DAAC" w14:textId="77777777" w:rsidR="009722D5" w:rsidRPr="00E804C9" w:rsidRDefault="009722D5" w:rsidP="005411BB">
            <w:pPr>
              <w:pStyle w:val="TAL"/>
              <w:rPr>
                <w:b/>
                <w:bCs/>
                <w:i/>
                <w:noProof/>
                <w:lang w:eastAsia="en-GB"/>
              </w:rPr>
            </w:pPr>
            <w:r w:rsidRPr="00E804C9">
              <w:rPr>
                <w:b/>
                <w:bCs/>
                <w:i/>
                <w:noProof/>
                <w:lang w:eastAsia="en-GB"/>
              </w:rPr>
              <w:t>subcarrierSpacingMBMS</w:t>
            </w:r>
          </w:p>
          <w:p w14:paraId="1B31B57B" w14:textId="231069C5" w:rsidR="009722D5" w:rsidRPr="00E804C9" w:rsidRDefault="009722D5" w:rsidP="005411BB">
            <w:pPr>
              <w:pStyle w:val="TAL"/>
              <w:rPr>
                <w:bCs/>
                <w:noProof/>
                <w:lang w:eastAsia="en-GB"/>
              </w:rPr>
            </w:pPr>
            <w:r w:rsidRPr="00E804C9">
              <w:rPr>
                <w:bCs/>
                <w:noProof/>
                <w:lang w:eastAsia="en-GB"/>
              </w:rPr>
              <w:t>The value indicates subcarrier spacing for MBSFN subframes</w:t>
            </w:r>
            <w:r w:rsidR="006D7571" w:rsidRPr="00E804C9">
              <w:rPr>
                <w:bCs/>
                <w:noProof/>
                <w:lang w:eastAsia="en-GB"/>
              </w:rPr>
              <w:t>,</w:t>
            </w:r>
            <w:r w:rsidRPr="00E804C9">
              <w:rPr>
                <w:bCs/>
                <w:noProof/>
                <w:lang w:eastAsia="en-GB"/>
              </w:rPr>
              <w:t xml:space="preserve"> k</w:t>
            </w:r>
            <w:r w:rsidR="003C0A8B" w:rsidRPr="00E804C9">
              <w:rPr>
                <w:bCs/>
                <w:noProof/>
                <w:lang w:eastAsia="en-GB"/>
              </w:rPr>
              <w:t>H</w:t>
            </w:r>
            <w:r w:rsidRPr="00E804C9">
              <w:rPr>
                <w:bCs/>
                <w:noProof/>
                <w:lang w:eastAsia="en-GB"/>
              </w:rPr>
              <w:t>z7dot5 refers to 7.5</w:t>
            </w:r>
            <w:r w:rsidR="006D7571" w:rsidRPr="00E804C9">
              <w:rPr>
                <w:bCs/>
                <w:noProof/>
                <w:lang w:eastAsia="en-GB"/>
              </w:rPr>
              <w:t xml:space="preserve"> </w:t>
            </w:r>
            <w:r w:rsidRPr="00E804C9">
              <w:rPr>
                <w:bCs/>
                <w:noProof/>
                <w:lang w:eastAsia="en-GB"/>
              </w:rPr>
              <w:t>kHz subcarrier spacing</w:t>
            </w:r>
            <w:r w:rsidR="006D7571" w:rsidRPr="00E804C9">
              <w:rPr>
                <w:bCs/>
                <w:noProof/>
                <w:lang w:eastAsia="en-GB"/>
              </w:rPr>
              <w:t>,</w:t>
            </w:r>
            <w:r w:rsidRPr="00E804C9">
              <w:rPr>
                <w:bCs/>
                <w:noProof/>
                <w:lang w:eastAsia="en-GB"/>
              </w:rPr>
              <w:t xml:space="preserve"> </w:t>
            </w:r>
            <w:r w:rsidR="006D7571" w:rsidRPr="00E804C9">
              <w:rPr>
                <w:bCs/>
                <w:noProof/>
                <w:lang w:eastAsia="en-GB"/>
              </w:rPr>
              <w:t>kHz2dot5</w:t>
            </w:r>
            <w:r w:rsidRPr="00E804C9">
              <w:rPr>
                <w:bCs/>
                <w:noProof/>
                <w:lang w:eastAsia="en-GB"/>
              </w:rPr>
              <w:t xml:space="preserve"> refers to 2</w:t>
            </w:r>
            <w:r w:rsidR="006D7571" w:rsidRPr="00E804C9">
              <w:rPr>
                <w:bCs/>
                <w:noProof/>
                <w:lang w:eastAsia="en-GB"/>
              </w:rPr>
              <w:t>.</w:t>
            </w:r>
            <w:r w:rsidRPr="00E804C9">
              <w:rPr>
                <w:bCs/>
                <w:noProof/>
                <w:lang w:eastAsia="en-GB"/>
              </w:rPr>
              <w:t>5 kHz subcarrier spacing</w:t>
            </w:r>
            <w:r w:rsidR="006D7571" w:rsidRPr="00E804C9">
              <w:rPr>
                <w:bCs/>
                <w:noProof/>
                <w:lang w:eastAsia="en-GB"/>
              </w:rPr>
              <w:t xml:space="preserve"> and so on</w:t>
            </w:r>
            <w:r w:rsidRPr="00E804C9">
              <w:rPr>
                <w:bCs/>
                <w:noProof/>
                <w:lang w:eastAsia="en-GB"/>
              </w:rPr>
              <w:t xml:space="preserve"> as defined in TS</w:t>
            </w:r>
            <w:r w:rsidR="006D7571" w:rsidRPr="00E804C9">
              <w:rPr>
                <w:bCs/>
                <w:noProof/>
                <w:lang w:eastAsia="en-GB"/>
              </w:rPr>
              <w:t xml:space="preserve"> </w:t>
            </w:r>
            <w:r w:rsidRPr="00E804C9">
              <w:rPr>
                <w:bCs/>
                <w:noProof/>
                <w:lang w:eastAsia="en-GB"/>
              </w:rPr>
              <w:t>36.211 [21</w:t>
            </w:r>
            <w:r w:rsidR="00531CC2" w:rsidRPr="00E804C9">
              <w:rPr>
                <w:bCs/>
                <w:noProof/>
                <w:lang w:eastAsia="en-GB"/>
              </w:rPr>
              <w:t>]</w:t>
            </w:r>
            <w:r w:rsidRPr="00E804C9">
              <w:rPr>
                <w:bCs/>
                <w:noProof/>
                <w:lang w:eastAsia="en-GB"/>
              </w:rPr>
              <w:t xml:space="preserve">, </w:t>
            </w:r>
            <w:r w:rsidR="00531CC2" w:rsidRPr="00E804C9">
              <w:rPr>
                <w:bCs/>
                <w:noProof/>
                <w:lang w:eastAsia="en-GB"/>
              </w:rPr>
              <w:t xml:space="preserve">clause </w:t>
            </w:r>
            <w:r w:rsidRPr="00E804C9">
              <w:rPr>
                <w:bCs/>
                <w:noProof/>
                <w:lang w:eastAsia="en-GB"/>
              </w:rPr>
              <w:t xml:space="preserve">6.12. These subframes do not have non-MBSFN region. If </w:t>
            </w:r>
            <w:r w:rsidRPr="00E804C9">
              <w:rPr>
                <w:bCs/>
                <w:i/>
                <w:noProof/>
                <w:lang w:eastAsia="en-GB"/>
              </w:rPr>
              <w:t>subcarrierSpacingMBMS</w:t>
            </w:r>
            <w:r w:rsidR="006D7571" w:rsidRPr="00E804C9">
              <w:rPr>
                <w:bCs/>
                <w:i/>
                <w:noProof/>
                <w:lang w:eastAsia="en-GB"/>
              </w:rPr>
              <w:t>-r14</w:t>
            </w:r>
            <w:r w:rsidRPr="00E804C9">
              <w:rPr>
                <w:bCs/>
                <w:noProof/>
                <w:lang w:eastAsia="en-GB"/>
              </w:rPr>
              <w:t xml:space="preserve"> is present, then </w:t>
            </w:r>
            <w:r w:rsidRPr="00E804C9">
              <w:rPr>
                <w:bCs/>
                <w:i/>
                <w:noProof/>
                <w:lang w:eastAsia="en-GB"/>
              </w:rPr>
              <w:t>non-MBSFNregionLength</w:t>
            </w:r>
            <w:r w:rsidRPr="00E804C9">
              <w:rPr>
                <w:bCs/>
                <w:noProof/>
                <w:lang w:eastAsia="en-GB"/>
              </w:rPr>
              <w:t xml:space="preserve"> shall be ignored. EUTRAN configures parameter </w:t>
            </w:r>
            <w:r w:rsidRPr="00E804C9">
              <w:rPr>
                <w:bCs/>
                <w:i/>
                <w:noProof/>
                <w:lang w:eastAsia="en-GB"/>
              </w:rPr>
              <w:t>subcarrierSpacingMBMS</w:t>
            </w:r>
            <w:r w:rsidRPr="00E804C9">
              <w:rPr>
                <w:bCs/>
                <w:noProof/>
                <w:lang w:eastAsia="en-GB"/>
              </w:rPr>
              <w:t xml:space="preserve"> only when the MBSFN subframes have subcarrier spacing other than 15</w:t>
            </w:r>
            <w:r w:rsidR="006D7571" w:rsidRPr="00E804C9">
              <w:rPr>
                <w:bCs/>
                <w:noProof/>
                <w:lang w:eastAsia="en-GB"/>
              </w:rPr>
              <w:t xml:space="preserve"> </w:t>
            </w:r>
            <w:r w:rsidRPr="00E804C9">
              <w:rPr>
                <w:bCs/>
                <w:noProof/>
                <w:lang w:eastAsia="en-GB"/>
              </w:rPr>
              <w:t>kHz</w:t>
            </w:r>
            <w:r w:rsidR="00473F73" w:rsidRPr="00E804C9">
              <w:rPr>
                <w:bCs/>
                <w:noProof/>
                <w:lang w:eastAsia="en-GB"/>
              </w:rPr>
              <w:t xml:space="preserve"> or when included in </w:t>
            </w:r>
            <w:r w:rsidR="00473F73" w:rsidRPr="00E804C9">
              <w:rPr>
                <w:i/>
                <w:iCs/>
              </w:rPr>
              <w:t>mbsfn-AreaInfo-r17</w:t>
            </w:r>
            <w:r w:rsidR="00473F73" w:rsidRPr="00E804C9">
              <w:rPr>
                <w:lang w:eastAsia="en-GB"/>
              </w:rPr>
              <w:t xml:space="preserve">. </w:t>
            </w:r>
            <w:r w:rsidR="00473F73" w:rsidRPr="00E804C9">
              <w:t xml:space="preserve">Value kHz15-r17 is applicable only when the field is included in </w:t>
            </w:r>
            <w:r w:rsidR="00473F73" w:rsidRPr="00E804C9">
              <w:rPr>
                <w:i/>
                <w:iCs/>
              </w:rPr>
              <w:t>mbsfn-AreaInfo-r17</w:t>
            </w:r>
            <w:r w:rsidRPr="00E804C9">
              <w:rPr>
                <w:bCs/>
                <w:noProof/>
                <w:lang w:eastAsia="en-GB"/>
              </w:rPr>
              <w:t>.</w:t>
            </w:r>
            <w:r w:rsidR="006D7571" w:rsidRPr="00E804C9">
              <w:rPr>
                <w:bCs/>
                <w:noProof/>
                <w:lang w:eastAsia="en-GB"/>
              </w:rPr>
              <w:t xml:space="preserve"> If </w:t>
            </w:r>
            <w:r w:rsidR="006D7571" w:rsidRPr="00E804C9">
              <w:rPr>
                <w:bCs/>
                <w:i/>
                <w:iCs/>
                <w:noProof/>
                <w:lang w:eastAsia="en-GB"/>
              </w:rPr>
              <w:t>subcarrierSpacingMBMS</w:t>
            </w:r>
            <w:r w:rsidR="006D7571" w:rsidRPr="00E804C9">
              <w:rPr>
                <w:bCs/>
                <w:noProof/>
                <w:lang w:eastAsia="en-GB"/>
              </w:rPr>
              <w:t xml:space="preserve"> indicates 0.37 kHz subcarrier spacing, the slot as defined in TS 36.211 [21], clause 4.1 is valid only when all the corresponding subframes are configured as MBSFN subframes in this slot.</w:t>
            </w:r>
          </w:p>
        </w:tc>
      </w:tr>
      <w:tr w:rsidR="006D7571" w:rsidRPr="00E804C9" w14:paraId="239C8466"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2B41B723" w14:textId="77777777" w:rsidR="006D7571" w:rsidRPr="00E804C9" w:rsidRDefault="006D7571" w:rsidP="001628A2">
            <w:pPr>
              <w:pStyle w:val="TAL"/>
              <w:rPr>
                <w:b/>
                <w:bCs/>
                <w:i/>
                <w:iCs/>
                <w:noProof/>
                <w:lang w:eastAsia="x-none"/>
              </w:rPr>
            </w:pPr>
            <w:r w:rsidRPr="00E804C9">
              <w:rPr>
                <w:b/>
                <w:bCs/>
                <w:i/>
                <w:iCs/>
                <w:noProof/>
                <w:lang w:eastAsia="x-none"/>
              </w:rPr>
              <w:t>timeSeparation</w:t>
            </w:r>
          </w:p>
          <w:p w14:paraId="131B9129" w14:textId="77777777" w:rsidR="006D7571" w:rsidRPr="00E804C9" w:rsidRDefault="006D7571" w:rsidP="001628A2">
            <w:pPr>
              <w:pStyle w:val="TAL"/>
              <w:rPr>
                <w:noProof/>
                <w:lang w:eastAsia="x-none"/>
              </w:rPr>
            </w:pPr>
            <w:r w:rsidRPr="00E804C9">
              <w:rPr>
                <w:noProof/>
                <w:lang w:eastAsia="x-none"/>
              </w:rPr>
              <w:t xml:space="preserve">Indicates the staggering length for MBSFN-RS associated with PMCH as defined in TS 36.211 [21], clause 6.10.2.2.4. Value sl2 refers to staggering length of 2 slots (MBSFN reference signal pattern type 2) and sl4 refers to staggering length of 4 slots (MBSFN reference signal pattern type 1). E-UTRAN always configures this field when </w:t>
            </w:r>
            <w:r w:rsidRPr="00E804C9">
              <w:rPr>
                <w:i/>
                <w:noProof/>
                <w:lang w:eastAsia="x-none"/>
              </w:rPr>
              <w:t>subcarrierSpacingMBMS</w:t>
            </w:r>
            <w:r w:rsidRPr="00E804C9">
              <w:rPr>
                <w:noProof/>
                <w:lang w:eastAsia="x-none"/>
              </w:rPr>
              <w:t xml:space="preserve"> indicates 0.37 kHz subcarrier spacing. Othewise the field is not configured.</w:t>
            </w:r>
          </w:p>
        </w:tc>
      </w:tr>
    </w:tbl>
    <w:p w14:paraId="469000DD" w14:textId="77777777" w:rsidR="009722D5" w:rsidRPr="00E804C9" w:rsidRDefault="009722D5" w:rsidP="009722D5">
      <w:pPr>
        <w:spacing w:after="120"/>
        <w:rPr>
          <w:iCs/>
        </w:rPr>
      </w:pPr>
    </w:p>
    <w:p w14:paraId="1D7E06E3" w14:textId="77777777" w:rsidR="009722D5" w:rsidRPr="00E804C9" w:rsidRDefault="009722D5" w:rsidP="009722D5">
      <w:pPr>
        <w:pStyle w:val="Heading4"/>
        <w:rPr>
          <w:i/>
          <w:noProof/>
        </w:rPr>
      </w:pPr>
      <w:bookmarkStart w:id="10920" w:name="_Toc20487499"/>
      <w:bookmarkStart w:id="10921" w:name="_Toc29342799"/>
      <w:bookmarkStart w:id="10922" w:name="_Toc29343938"/>
      <w:bookmarkStart w:id="10923" w:name="_Toc36567204"/>
      <w:bookmarkStart w:id="10924" w:name="_Toc36810651"/>
      <w:bookmarkStart w:id="10925" w:name="_Toc36847015"/>
      <w:bookmarkStart w:id="10926" w:name="_Toc36939668"/>
      <w:bookmarkStart w:id="10927" w:name="_Toc37082648"/>
      <w:bookmarkStart w:id="10928" w:name="_Toc46481289"/>
      <w:bookmarkStart w:id="10929" w:name="_Toc46482523"/>
      <w:bookmarkStart w:id="10930" w:name="_Toc46483757"/>
      <w:bookmarkStart w:id="10931" w:name="_Toc171495446"/>
      <w:r w:rsidRPr="00E804C9">
        <w:t>–</w:t>
      </w:r>
      <w:r w:rsidRPr="00E804C9">
        <w:tab/>
      </w:r>
      <w:r w:rsidRPr="00E804C9">
        <w:rPr>
          <w:i/>
          <w:noProof/>
        </w:rPr>
        <w:t>MBSFN-SubframeConfig</w:t>
      </w:r>
      <w:bookmarkEnd w:id="10920"/>
      <w:bookmarkEnd w:id="10921"/>
      <w:bookmarkEnd w:id="10922"/>
      <w:bookmarkEnd w:id="10923"/>
      <w:bookmarkEnd w:id="10924"/>
      <w:bookmarkEnd w:id="10925"/>
      <w:bookmarkEnd w:id="10926"/>
      <w:bookmarkEnd w:id="10927"/>
      <w:bookmarkEnd w:id="10928"/>
      <w:bookmarkEnd w:id="10929"/>
      <w:bookmarkEnd w:id="10930"/>
      <w:bookmarkEnd w:id="10931"/>
    </w:p>
    <w:p w14:paraId="06DAFBD3" w14:textId="77777777" w:rsidR="009722D5" w:rsidRPr="00E804C9" w:rsidRDefault="009722D5" w:rsidP="009722D5">
      <w:r w:rsidRPr="00E804C9">
        <w:t xml:space="preserve">The IE </w:t>
      </w:r>
      <w:r w:rsidRPr="00E804C9">
        <w:rPr>
          <w:i/>
          <w:noProof/>
        </w:rPr>
        <w:t>MBSFN-SubframeConfig</w:t>
      </w:r>
      <w:r w:rsidRPr="00E804C9">
        <w:t xml:space="preserve"> defines subframes that are reserved for MBSFN in downlink.</w:t>
      </w:r>
    </w:p>
    <w:p w14:paraId="19FB7A76" w14:textId="77777777" w:rsidR="009722D5" w:rsidRPr="00E804C9" w:rsidRDefault="009722D5" w:rsidP="009722D5">
      <w:pPr>
        <w:pStyle w:val="TH"/>
      </w:pPr>
      <w:r w:rsidRPr="00E804C9">
        <w:rPr>
          <w:bCs/>
          <w:i/>
          <w:iCs/>
        </w:rPr>
        <w:lastRenderedPageBreak/>
        <w:t>MBSFN-SubframeConfig</w:t>
      </w:r>
      <w:r w:rsidRPr="00E804C9">
        <w:t xml:space="preserve"> information element</w:t>
      </w:r>
    </w:p>
    <w:p w14:paraId="5F95CC2B" w14:textId="77777777" w:rsidR="009722D5" w:rsidRPr="00E804C9" w:rsidRDefault="009722D5" w:rsidP="009722D5">
      <w:pPr>
        <w:pStyle w:val="PL"/>
        <w:shd w:val="clear" w:color="auto" w:fill="E6E6E6"/>
      </w:pPr>
      <w:r w:rsidRPr="00E804C9">
        <w:t>-- ASN1START</w:t>
      </w:r>
    </w:p>
    <w:p w14:paraId="10C67C85" w14:textId="77777777" w:rsidR="009722D5" w:rsidRPr="00E804C9" w:rsidRDefault="009722D5" w:rsidP="009722D5">
      <w:pPr>
        <w:pStyle w:val="PL"/>
        <w:shd w:val="clear" w:color="auto" w:fill="E6E6E6"/>
      </w:pPr>
    </w:p>
    <w:p w14:paraId="29A3A733" w14:textId="77777777" w:rsidR="009722D5" w:rsidRPr="00E804C9" w:rsidRDefault="009722D5" w:rsidP="009722D5">
      <w:pPr>
        <w:pStyle w:val="PL"/>
        <w:shd w:val="clear" w:color="auto" w:fill="E6E6E6"/>
      </w:pPr>
      <w:r w:rsidRPr="00E804C9">
        <w:t>MBSFN-SubframeConfig ::=</w:t>
      </w:r>
      <w:r w:rsidRPr="00E804C9">
        <w:tab/>
      </w:r>
      <w:r w:rsidRPr="00E804C9">
        <w:tab/>
      </w:r>
      <w:r w:rsidRPr="00E804C9">
        <w:tab/>
        <w:t>SEQUENCE {</w:t>
      </w:r>
    </w:p>
    <w:p w14:paraId="065221CD" w14:textId="77777777" w:rsidR="009722D5" w:rsidRPr="00E804C9" w:rsidRDefault="009722D5" w:rsidP="009722D5">
      <w:pPr>
        <w:pStyle w:val="PL"/>
        <w:shd w:val="clear" w:color="auto" w:fill="E6E6E6"/>
      </w:pPr>
      <w:r w:rsidRPr="00E804C9">
        <w:tab/>
        <w:t>radioframeAllocationPeriod</w:t>
      </w:r>
      <w:r w:rsidRPr="00E804C9">
        <w:tab/>
      </w:r>
      <w:r w:rsidRPr="00E804C9">
        <w:tab/>
      </w:r>
      <w:r w:rsidRPr="00E804C9">
        <w:tab/>
        <w:t>ENUMERATED {n1, n2, n4, n8, n16, n32},</w:t>
      </w:r>
    </w:p>
    <w:p w14:paraId="17E779E3" w14:textId="77777777" w:rsidR="009722D5" w:rsidRPr="00E804C9" w:rsidRDefault="009722D5" w:rsidP="009722D5">
      <w:pPr>
        <w:pStyle w:val="PL"/>
        <w:shd w:val="clear" w:color="auto" w:fill="E6E6E6"/>
      </w:pPr>
      <w:r w:rsidRPr="00E804C9">
        <w:tab/>
        <w:t>radioframeAllocationOffset</w:t>
      </w:r>
      <w:r w:rsidRPr="00E804C9">
        <w:tab/>
      </w:r>
      <w:r w:rsidRPr="00E804C9">
        <w:tab/>
      </w:r>
      <w:r w:rsidRPr="00E804C9">
        <w:tab/>
        <w:t>INTEGER (0..7),</w:t>
      </w:r>
    </w:p>
    <w:p w14:paraId="263BA6B9" w14:textId="77777777" w:rsidR="009722D5" w:rsidRPr="00E804C9" w:rsidRDefault="009722D5" w:rsidP="009722D5">
      <w:pPr>
        <w:pStyle w:val="PL"/>
        <w:shd w:val="clear" w:color="auto" w:fill="E6E6E6"/>
      </w:pPr>
      <w:r w:rsidRPr="00E804C9">
        <w:tab/>
        <w:t>subframeAllocation</w:t>
      </w:r>
      <w:r w:rsidRPr="00E804C9">
        <w:tab/>
      </w:r>
      <w:r w:rsidRPr="00E804C9">
        <w:tab/>
      </w:r>
      <w:r w:rsidRPr="00E804C9">
        <w:tab/>
      </w:r>
      <w:r w:rsidRPr="00E804C9">
        <w:tab/>
      </w:r>
      <w:r w:rsidRPr="00E804C9">
        <w:tab/>
        <w:t>CHOICE {</w:t>
      </w:r>
    </w:p>
    <w:p w14:paraId="5977D5F5" w14:textId="77777777" w:rsidR="009722D5" w:rsidRPr="00E804C9" w:rsidRDefault="009722D5" w:rsidP="009722D5">
      <w:pPr>
        <w:pStyle w:val="PL"/>
        <w:shd w:val="clear" w:color="auto" w:fill="E6E6E6"/>
      </w:pPr>
      <w:r w:rsidRPr="00E804C9">
        <w:tab/>
      </w:r>
      <w:r w:rsidRPr="00E804C9">
        <w:tab/>
        <w:t>oneFrame</w:t>
      </w:r>
      <w:r w:rsidRPr="00E804C9">
        <w:tab/>
      </w:r>
      <w:r w:rsidRPr="00E804C9">
        <w:tab/>
      </w:r>
      <w:r w:rsidRPr="00E804C9">
        <w:tab/>
      </w:r>
      <w:r w:rsidRPr="00E804C9">
        <w:tab/>
      </w:r>
      <w:r w:rsidRPr="00E804C9">
        <w:tab/>
      </w:r>
      <w:r w:rsidRPr="00E804C9">
        <w:tab/>
      </w:r>
      <w:r w:rsidRPr="00E804C9">
        <w:tab/>
        <w:t>BIT STRING (SIZE(6)),</w:t>
      </w:r>
    </w:p>
    <w:p w14:paraId="6557EE2B" w14:textId="77777777" w:rsidR="009722D5" w:rsidRPr="00E804C9" w:rsidRDefault="009722D5" w:rsidP="009722D5">
      <w:pPr>
        <w:pStyle w:val="PL"/>
        <w:shd w:val="clear" w:color="auto" w:fill="E6E6E6"/>
      </w:pPr>
      <w:r w:rsidRPr="00E804C9">
        <w:tab/>
      </w:r>
      <w:r w:rsidRPr="00E804C9">
        <w:tab/>
        <w:t>fourFrames</w:t>
      </w:r>
      <w:r w:rsidRPr="00E804C9">
        <w:tab/>
      </w:r>
      <w:r w:rsidRPr="00E804C9">
        <w:tab/>
      </w:r>
      <w:r w:rsidRPr="00E804C9">
        <w:tab/>
      </w:r>
      <w:r w:rsidRPr="00E804C9">
        <w:tab/>
      </w:r>
      <w:r w:rsidRPr="00E804C9">
        <w:tab/>
      </w:r>
      <w:r w:rsidRPr="00E804C9">
        <w:tab/>
      </w:r>
      <w:r w:rsidRPr="00E804C9">
        <w:tab/>
        <w:t>BIT STRING (SIZE(24))</w:t>
      </w:r>
    </w:p>
    <w:p w14:paraId="7958E379" w14:textId="77777777" w:rsidR="009722D5" w:rsidRPr="00E804C9" w:rsidRDefault="009722D5" w:rsidP="009722D5">
      <w:pPr>
        <w:pStyle w:val="PL"/>
        <w:shd w:val="clear" w:color="auto" w:fill="E6E6E6"/>
      </w:pPr>
      <w:r w:rsidRPr="00E804C9">
        <w:tab/>
        <w:t>}</w:t>
      </w:r>
    </w:p>
    <w:p w14:paraId="621BA2D3" w14:textId="77777777" w:rsidR="009722D5" w:rsidRPr="00E804C9" w:rsidRDefault="009722D5" w:rsidP="009722D5">
      <w:pPr>
        <w:pStyle w:val="PL"/>
        <w:shd w:val="clear" w:color="auto" w:fill="E6E6E6"/>
      </w:pPr>
      <w:r w:rsidRPr="00E804C9">
        <w:t>}</w:t>
      </w:r>
    </w:p>
    <w:p w14:paraId="59425AE2" w14:textId="77777777" w:rsidR="009722D5" w:rsidRPr="00E804C9" w:rsidRDefault="009722D5" w:rsidP="009722D5">
      <w:pPr>
        <w:pStyle w:val="PL"/>
        <w:shd w:val="clear" w:color="auto" w:fill="E6E6E6"/>
      </w:pPr>
    </w:p>
    <w:p w14:paraId="61A56EF6" w14:textId="77777777" w:rsidR="009722D5" w:rsidRPr="00E804C9" w:rsidRDefault="009722D5" w:rsidP="009722D5">
      <w:pPr>
        <w:pStyle w:val="PL"/>
        <w:shd w:val="clear" w:color="auto" w:fill="E6E6E6"/>
      </w:pPr>
      <w:r w:rsidRPr="00E804C9">
        <w:t>MBSFN-SubframeConfig-v</w:t>
      </w:r>
      <w:r w:rsidR="00E56A3C" w:rsidRPr="00E804C9">
        <w:t>1430</w:t>
      </w:r>
      <w:r w:rsidRPr="00E804C9">
        <w:t xml:space="preserve"> ::=</w:t>
      </w:r>
      <w:r w:rsidRPr="00E804C9">
        <w:tab/>
      </w:r>
      <w:r w:rsidRPr="00E804C9">
        <w:tab/>
        <w:t>SEQUENCE {</w:t>
      </w:r>
    </w:p>
    <w:p w14:paraId="229EAB8F" w14:textId="77777777" w:rsidR="009722D5" w:rsidRPr="00E804C9" w:rsidRDefault="009722D5" w:rsidP="009722D5">
      <w:pPr>
        <w:pStyle w:val="PL"/>
        <w:shd w:val="clear" w:color="auto" w:fill="E6E6E6"/>
      </w:pPr>
      <w:r w:rsidRPr="00E804C9">
        <w:tab/>
        <w:t>subframeAllocation-v</w:t>
      </w:r>
      <w:r w:rsidR="00E56A3C" w:rsidRPr="00E804C9">
        <w:t>1430</w:t>
      </w:r>
      <w:r w:rsidRPr="00E804C9">
        <w:tab/>
      </w:r>
      <w:r w:rsidRPr="00E804C9">
        <w:tab/>
      </w:r>
      <w:r w:rsidRPr="00E804C9">
        <w:tab/>
      </w:r>
      <w:r w:rsidRPr="00E804C9">
        <w:tab/>
        <w:t>CHOICE {</w:t>
      </w:r>
    </w:p>
    <w:p w14:paraId="3C285EC5" w14:textId="77777777" w:rsidR="009722D5" w:rsidRPr="00E804C9" w:rsidRDefault="009722D5" w:rsidP="009722D5">
      <w:pPr>
        <w:pStyle w:val="PL"/>
        <w:shd w:val="clear" w:color="auto" w:fill="E6E6E6"/>
      </w:pPr>
      <w:r w:rsidRPr="00E804C9">
        <w:tab/>
      </w:r>
      <w:r w:rsidRPr="00E804C9">
        <w:tab/>
        <w:t>oneFrame-v</w:t>
      </w:r>
      <w:r w:rsidR="00E56A3C" w:rsidRPr="00E804C9">
        <w:t>1430</w:t>
      </w:r>
      <w:r w:rsidRPr="00E804C9">
        <w:tab/>
      </w:r>
      <w:r w:rsidRPr="00E804C9">
        <w:tab/>
      </w:r>
      <w:r w:rsidRPr="00E804C9">
        <w:tab/>
      </w:r>
      <w:r w:rsidRPr="00E804C9">
        <w:tab/>
      </w:r>
      <w:r w:rsidRPr="00E804C9">
        <w:tab/>
      </w:r>
      <w:r w:rsidRPr="00E804C9">
        <w:tab/>
        <w:t>BIT STRING (SIZE(2)),</w:t>
      </w:r>
    </w:p>
    <w:p w14:paraId="73C892E4" w14:textId="77777777" w:rsidR="009722D5" w:rsidRPr="00E804C9" w:rsidRDefault="009722D5" w:rsidP="009722D5">
      <w:pPr>
        <w:pStyle w:val="PL"/>
        <w:shd w:val="clear" w:color="auto" w:fill="E6E6E6"/>
      </w:pPr>
      <w:r w:rsidRPr="00E804C9">
        <w:tab/>
      </w:r>
      <w:r w:rsidRPr="00E804C9">
        <w:tab/>
        <w:t>fourFrames-v</w:t>
      </w:r>
      <w:r w:rsidR="00E56A3C" w:rsidRPr="00E804C9">
        <w:t>1430</w:t>
      </w:r>
      <w:r w:rsidRPr="00E804C9">
        <w:tab/>
      </w:r>
      <w:r w:rsidRPr="00E804C9">
        <w:tab/>
      </w:r>
      <w:r w:rsidRPr="00E804C9">
        <w:tab/>
      </w:r>
      <w:r w:rsidRPr="00E804C9">
        <w:tab/>
      </w:r>
      <w:r w:rsidRPr="00E804C9">
        <w:tab/>
        <w:t>BIT STRING (SIZE(8))</w:t>
      </w:r>
    </w:p>
    <w:p w14:paraId="70B8212C" w14:textId="77777777" w:rsidR="009722D5" w:rsidRPr="00E804C9" w:rsidRDefault="009722D5" w:rsidP="009722D5">
      <w:pPr>
        <w:pStyle w:val="PL"/>
        <w:shd w:val="clear" w:color="auto" w:fill="E6E6E6"/>
      </w:pPr>
      <w:r w:rsidRPr="00E804C9">
        <w:tab/>
        <w:t>}</w:t>
      </w:r>
    </w:p>
    <w:p w14:paraId="62DD87FF" w14:textId="77777777" w:rsidR="009722D5" w:rsidRPr="00E804C9" w:rsidRDefault="009722D5" w:rsidP="009722D5">
      <w:pPr>
        <w:pStyle w:val="PL"/>
        <w:shd w:val="clear" w:color="auto" w:fill="E6E6E6"/>
      </w:pPr>
      <w:r w:rsidRPr="00E804C9">
        <w:t>}</w:t>
      </w:r>
    </w:p>
    <w:p w14:paraId="67B73AF2" w14:textId="77777777" w:rsidR="007118CF" w:rsidRPr="00E804C9" w:rsidRDefault="007118CF" w:rsidP="007118CF">
      <w:pPr>
        <w:pStyle w:val="PL"/>
        <w:shd w:val="clear" w:color="auto" w:fill="E6E6E6"/>
      </w:pPr>
    </w:p>
    <w:p w14:paraId="7B5D32AC" w14:textId="77777777" w:rsidR="007118CF" w:rsidRPr="00E804C9" w:rsidRDefault="007118CF" w:rsidP="007118CF">
      <w:pPr>
        <w:pStyle w:val="PL"/>
        <w:shd w:val="clear" w:color="auto" w:fill="E6E6E6"/>
      </w:pPr>
      <w:r w:rsidRPr="00E804C9">
        <w:t>MBSFN-SubframeConfig</w:t>
      </w:r>
      <w:r w:rsidR="0029285D" w:rsidRPr="00E804C9">
        <w:t>-v1610</w:t>
      </w:r>
      <w:r w:rsidRPr="00E804C9">
        <w:t xml:space="preserve"> ::=</w:t>
      </w:r>
      <w:r w:rsidRPr="00E804C9">
        <w:tab/>
      </w:r>
      <w:r w:rsidRPr="00E804C9">
        <w:tab/>
        <w:t>SEQUENCE {</w:t>
      </w:r>
    </w:p>
    <w:p w14:paraId="416DEBBE" w14:textId="77777777" w:rsidR="007118CF" w:rsidRPr="00E804C9" w:rsidRDefault="007118CF" w:rsidP="007118CF">
      <w:pPr>
        <w:pStyle w:val="PL"/>
        <w:shd w:val="clear" w:color="auto" w:fill="E6E6E6"/>
      </w:pPr>
      <w:r w:rsidRPr="00E804C9">
        <w:tab/>
        <w:t>subframeAllocation</w:t>
      </w:r>
      <w:r w:rsidR="0029285D" w:rsidRPr="00E804C9">
        <w:t>-v1610</w:t>
      </w:r>
      <w:r w:rsidRPr="00E804C9">
        <w:tab/>
      </w:r>
      <w:r w:rsidRPr="00E804C9">
        <w:tab/>
      </w:r>
      <w:r w:rsidRPr="00E804C9">
        <w:tab/>
      </w:r>
      <w:r w:rsidRPr="00E804C9">
        <w:tab/>
        <w:t>CHOICE {</w:t>
      </w:r>
    </w:p>
    <w:p w14:paraId="30F9AA39" w14:textId="77777777" w:rsidR="007118CF" w:rsidRPr="00E804C9" w:rsidRDefault="007118CF" w:rsidP="007118CF">
      <w:pPr>
        <w:pStyle w:val="PL"/>
        <w:shd w:val="clear" w:color="auto" w:fill="E6E6E6"/>
      </w:pPr>
      <w:r w:rsidRPr="00E804C9">
        <w:tab/>
      </w:r>
      <w:r w:rsidRPr="00E804C9">
        <w:tab/>
        <w:t>oneFrame</w:t>
      </w:r>
      <w:r w:rsidR="0029285D" w:rsidRPr="00E804C9">
        <w:t>-v1610</w:t>
      </w:r>
      <w:r w:rsidRPr="00E804C9">
        <w:tab/>
      </w:r>
      <w:r w:rsidRPr="00E804C9">
        <w:tab/>
      </w:r>
      <w:r w:rsidRPr="00E804C9">
        <w:tab/>
      </w:r>
      <w:r w:rsidRPr="00E804C9">
        <w:tab/>
      </w:r>
      <w:r w:rsidRPr="00E804C9">
        <w:tab/>
      </w:r>
      <w:r w:rsidRPr="00E804C9">
        <w:tab/>
        <w:t>BIT STRING (SIZE(2)),</w:t>
      </w:r>
    </w:p>
    <w:p w14:paraId="75040A25" w14:textId="77777777" w:rsidR="007118CF" w:rsidRPr="00E804C9" w:rsidRDefault="007118CF" w:rsidP="007118CF">
      <w:pPr>
        <w:pStyle w:val="PL"/>
        <w:shd w:val="clear" w:color="auto" w:fill="E6E6E6"/>
      </w:pPr>
      <w:r w:rsidRPr="00E804C9">
        <w:tab/>
      </w:r>
      <w:r w:rsidRPr="00E804C9">
        <w:tab/>
        <w:t>fourFrames</w:t>
      </w:r>
      <w:r w:rsidR="0029285D" w:rsidRPr="00E804C9">
        <w:t>-v1610</w:t>
      </w:r>
      <w:r w:rsidRPr="00E804C9">
        <w:tab/>
      </w:r>
      <w:r w:rsidRPr="00E804C9">
        <w:tab/>
      </w:r>
      <w:r w:rsidRPr="00E804C9">
        <w:tab/>
      </w:r>
      <w:r w:rsidRPr="00E804C9">
        <w:tab/>
      </w:r>
      <w:r w:rsidRPr="00E804C9">
        <w:tab/>
        <w:t>BIT STRING (SIZE(8))</w:t>
      </w:r>
    </w:p>
    <w:p w14:paraId="37062B8C" w14:textId="77777777" w:rsidR="007118CF" w:rsidRPr="00E804C9" w:rsidRDefault="007118CF" w:rsidP="007118CF">
      <w:pPr>
        <w:pStyle w:val="PL"/>
        <w:shd w:val="clear" w:color="auto" w:fill="E6E6E6"/>
      </w:pPr>
      <w:r w:rsidRPr="00E804C9">
        <w:tab/>
        <w:t>}</w:t>
      </w:r>
    </w:p>
    <w:p w14:paraId="02C16850" w14:textId="77777777" w:rsidR="007118CF" w:rsidRPr="00E804C9" w:rsidRDefault="007118CF" w:rsidP="007118CF">
      <w:pPr>
        <w:pStyle w:val="PL"/>
        <w:shd w:val="clear" w:color="auto" w:fill="E6E6E6"/>
      </w:pPr>
      <w:r w:rsidRPr="00E804C9">
        <w:t>}</w:t>
      </w:r>
    </w:p>
    <w:p w14:paraId="50CB7F5B" w14:textId="77777777" w:rsidR="009722D5" w:rsidRPr="00E804C9" w:rsidRDefault="009722D5" w:rsidP="009722D5">
      <w:pPr>
        <w:pStyle w:val="PL"/>
        <w:shd w:val="clear" w:color="auto" w:fill="E6E6E6"/>
      </w:pPr>
    </w:p>
    <w:p w14:paraId="29E1AC0A" w14:textId="77777777" w:rsidR="009722D5" w:rsidRPr="00E804C9" w:rsidRDefault="009722D5" w:rsidP="009722D5">
      <w:pPr>
        <w:pStyle w:val="PL"/>
        <w:shd w:val="clear" w:color="auto" w:fill="E6E6E6"/>
      </w:pPr>
      <w:r w:rsidRPr="00E804C9">
        <w:t>-- ASN1STOP</w:t>
      </w:r>
    </w:p>
    <w:p w14:paraId="5191CE47"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53CEC860" w14:textId="77777777" w:rsidTr="005411BB">
        <w:trPr>
          <w:cantSplit/>
          <w:tblHeader/>
        </w:trPr>
        <w:tc>
          <w:tcPr>
            <w:tcW w:w="9639" w:type="dxa"/>
          </w:tcPr>
          <w:p w14:paraId="61A3610B" w14:textId="77777777" w:rsidR="009722D5" w:rsidRPr="00E804C9" w:rsidRDefault="009722D5" w:rsidP="005411BB">
            <w:pPr>
              <w:pStyle w:val="TAH"/>
              <w:rPr>
                <w:lang w:eastAsia="en-GB"/>
              </w:rPr>
            </w:pPr>
            <w:r w:rsidRPr="00E804C9">
              <w:rPr>
                <w:i/>
                <w:noProof/>
                <w:lang w:eastAsia="en-GB"/>
              </w:rPr>
              <w:t>MBSFN-SubframeConfig</w:t>
            </w:r>
            <w:r w:rsidRPr="00E804C9">
              <w:rPr>
                <w:iCs/>
                <w:noProof/>
                <w:lang w:eastAsia="en-GB"/>
              </w:rPr>
              <w:t xml:space="preserve"> field descriptions</w:t>
            </w:r>
          </w:p>
        </w:tc>
      </w:tr>
      <w:tr w:rsidR="00E804C9" w:rsidRPr="00E804C9" w14:paraId="03662EB8" w14:textId="77777777" w:rsidTr="005411BB">
        <w:trPr>
          <w:cantSplit/>
        </w:trPr>
        <w:tc>
          <w:tcPr>
            <w:tcW w:w="9639" w:type="dxa"/>
          </w:tcPr>
          <w:p w14:paraId="3EE9DB80" w14:textId="77777777" w:rsidR="009722D5" w:rsidRPr="00E804C9" w:rsidRDefault="009722D5" w:rsidP="005411BB">
            <w:pPr>
              <w:pStyle w:val="TAL"/>
              <w:rPr>
                <w:b/>
                <w:bCs/>
                <w:i/>
                <w:noProof/>
                <w:lang w:eastAsia="en-GB"/>
              </w:rPr>
            </w:pPr>
            <w:r w:rsidRPr="00E804C9">
              <w:rPr>
                <w:b/>
                <w:bCs/>
                <w:i/>
                <w:noProof/>
                <w:lang w:eastAsia="en-GB"/>
              </w:rPr>
              <w:t>fourFrames</w:t>
            </w:r>
          </w:p>
          <w:p w14:paraId="2C968210" w14:textId="77777777" w:rsidR="009722D5" w:rsidRPr="00E804C9" w:rsidRDefault="009722D5" w:rsidP="005411BB">
            <w:pPr>
              <w:pStyle w:val="TAL"/>
              <w:rPr>
                <w:noProof/>
                <w:lang w:eastAsia="en-GB"/>
              </w:rPr>
            </w:pPr>
            <w:r w:rsidRPr="00E804C9">
              <w:rPr>
                <w:iCs/>
                <w:noProof/>
                <w:lang w:eastAsia="en-GB"/>
              </w:rPr>
              <w:t xml:space="preserve">A bit-map indicating MBSFN subframe allocation in four consecutive radio frames, </w:t>
            </w:r>
            <w:r w:rsidR="00497FBE" w:rsidRPr="00E804C9">
              <w:rPr>
                <w:iCs/>
                <w:noProof/>
                <w:lang w:eastAsia="en-GB"/>
              </w:rPr>
              <w:t>"</w:t>
            </w:r>
            <w:r w:rsidRPr="00E804C9">
              <w:rPr>
                <w:iCs/>
                <w:noProof/>
                <w:lang w:eastAsia="en-GB"/>
              </w:rPr>
              <w:t>1</w:t>
            </w:r>
            <w:r w:rsidR="00497FBE" w:rsidRPr="00E804C9">
              <w:rPr>
                <w:iCs/>
                <w:noProof/>
                <w:lang w:eastAsia="en-GB"/>
              </w:rPr>
              <w:t>"</w:t>
            </w:r>
            <w:r w:rsidRPr="00E804C9">
              <w:rPr>
                <w:iCs/>
                <w:noProof/>
                <w:lang w:eastAsia="en-GB"/>
              </w:rPr>
              <w:t xml:space="preserve"> denotes that the corresponding subframe is allocated for MBSFN. </w:t>
            </w:r>
            <w:r w:rsidRPr="00E804C9">
              <w:rPr>
                <w:noProof/>
                <w:lang w:eastAsia="en-GB"/>
              </w:rPr>
              <w:t>The bitmap is interpreted as follows:</w:t>
            </w:r>
          </w:p>
          <w:p w14:paraId="25085B02" w14:textId="77777777" w:rsidR="009722D5" w:rsidRPr="00E804C9" w:rsidRDefault="009722D5" w:rsidP="005411BB">
            <w:pPr>
              <w:pStyle w:val="TAL"/>
              <w:rPr>
                <w:iCs/>
                <w:noProof/>
                <w:lang w:eastAsia="en-GB"/>
              </w:rPr>
            </w:pPr>
            <w:r w:rsidRPr="00E804C9">
              <w:rPr>
                <w:noProof/>
                <w:lang w:eastAsia="en-GB"/>
              </w:rPr>
              <w:t xml:space="preserve">FDD: Starting from the first radioframe and from </w:t>
            </w:r>
            <w:r w:rsidRPr="00E804C9">
              <w:rPr>
                <w:iCs/>
                <w:noProof/>
                <w:lang w:eastAsia="en-GB"/>
              </w:rPr>
              <w:t>the first/leftmost bit in the bitmap, the allocation applies to subframes #1, #2, #3, #6, #7, and #8 in the sequence of the four radio-frames.</w:t>
            </w:r>
          </w:p>
          <w:p w14:paraId="4C98223C" w14:textId="77777777" w:rsidR="009722D5" w:rsidRPr="00E804C9" w:rsidRDefault="009722D5" w:rsidP="005411BB">
            <w:pPr>
              <w:pStyle w:val="TAL"/>
              <w:rPr>
                <w:b/>
                <w:bCs/>
                <w:i/>
                <w:noProof/>
                <w:lang w:eastAsia="en-GB"/>
              </w:rPr>
            </w:pPr>
            <w:r w:rsidRPr="00E804C9">
              <w:rPr>
                <w:iCs/>
                <w:noProof/>
                <w:lang w:eastAsia="en-GB"/>
              </w:rPr>
              <w:t>TDD:</w:t>
            </w:r>
            <w:r w:rsidRPr="00E804C9">
              <w:rPr>
                <w:noProof/>
                <w:lang w:eastAsia="en-GB"/>
              </w:rPr>
              <w:t xml:space="preserve"> Starting from the first radioframe and from </w:t>
            </w:r>
            <w:r w:rsidRPr="00E804C9">
              <w:rPr>
                <w:iCs/>
                <w:noProof/>
                <w:lang w:eastAsia="en-GB"/>
              </w:rPr>
              <w:t xml:space="preserve">the first/leftmost bit in the bitmap, the allocation applies to subframes #3, #4, #7, #8, and #9 in the sequence of the four radio-frames. The last four bits are not used. E-UTRAN allocates uplink subframes </w:t>
            </w:r>
            <w:r w:rsidRPr="00E804C9">
              <w:rPr>
                <w:lang w:eastAsia="en-GB"/>
              </w:rPr>
              <w:t>only if</w:t>
            </w:r>
            <w:r w:rsidRPr="00E804C9">
              <w:rPr>
                <w:sz w:val="20"/>
                <w:lang w:eastAsia="en-GB"/>
              </w:rPr>
              <w:t xml:space="preserve"> </w:t>
            </w:r>
            <w:r w:rsidRPr="00E804C9">
              <w:rPr>
                <w:i/>
                <w:lang w:eastAsia="en-GB"/>
              </w:rPr>
              <w:t xml:space="preserve">eimta-MainConfig </w:t>
            </w:r>
            <w:r w:rsidRPr="00E804C9">
              <w:rPr>
                <w:lang w:eastAsia="en-GB"/>
              </w:rPr>
              <w:t>is configured.</w:t>
            </w:r>
          </w:p>
        </w:tc>
      </w:tr>
      <w:tr w:rsidR="00E804C9" w:rsidRPr="00E804C9" w14:paraId="501AB162" w14:textId="77777777" w:rsidTr="005411BB">
        <w:trPr>
          <w:cantSplit/>
        </w:trPr>
        <w:tc>
          <w:tcPr>
            <w:tcW w:w="9639" w:type="dxa"/>
          </w:tcPr>
          <w:p w14:paraId="021AF0EF" w14:textId="77777777" w:rsidR="009722D5" w:rsidRPr="00E804C9" w:rsidRDefault="009722D5" w:rsidP="005411BB">
            <w:pPr>
              <w:pStyle w:val="TAL"/>
              <w:rPr>
                <w:b/>
                <w:i/>
                <w:lang w:eastAsia="en-GB"/>
              </w:rPr>
            </w:pPr>
            <w:r w:rsidRPr="00E804C9">
              <w:rPr>
                <w:b/>
                <w:i/>
                <w:lang w:eastAsia="en-GB"/>
              </w:rPr>
              <w:t>fourFrames-v</w:t>
            </w:r>
            <w:r w:rsidR="00E56A3C" w:rsidRPr="00E804C9">
              <w:rPr>
                <w:b/>
                <w:i/>
                <w:lang w:eastAsia="en-GB"/>
              </w:rPr>
              <w:t>1430</w:t>
            </w:r>
            <w:r w:rsidR="007118CF" w:rsidRPr="00E804C9">
              <w:rPr>
                <w:b/>
                <w:i/>
                <w:lang w:eastAsia="en-GB"/>
              </w:rPr>
              <w:t>, fourFrames</w:t>
            </w:r>
            <w:r w:rsidR="0029285D" w:rsidRPr="00E804C9">
              <w:rPr>
                <w:b/>
                <w:i/>
                <w:lang w:eastAsia="en-GB"/>
              </w:rPr>
              <w:t>-v1610</w:t>
            </w:r>
          </w:p>
          <w:p w14:paraId="5E99BB1E" w14:textId="77777777" w:rsidR="009722D5" w:rsidRPr="00E804C9" w:rsidRDefault="009722D5" w:rsidP="005411BB">
            <w:pPr>
              <w:pStyle w:val="TAL"/>
              <w:rPr>
                <w:noProof/>
                <w:lang w:eastAsia="en-GB"/>
              </w:rPr>
            </w:pPr>
            <w:r w:rsidRPr="00E804C9">
              <w:rPr>
                <w:iCs/>
                <w:noProof/>
                <w:lang w:eastAsia="en-GB"/>
              </w:rPr>
              <w:t xml:space="preserve">A bit-map indicating MBSFN subframe allocation in four consecutive radio frames, </w:t>
            </w:r>
            <w:r w:rsidR="00497FBE" w:rsidRPr="00E804C9">
              <w:rPr>
                <w:iCs/>
                <w:noProof/>
                <w:lang w:eastAsia="en-GB"/>
              </w:rPr>
              <w:t>"</w:t>
            </w:r>
            <w:r w:rsidRPr="00E804C9">
              <w:rPr>
                <w:iCs/>
                <w:noProof/>
                <w:lang w:eastAsia="en-GB"/>
              </w:rPr>
              <w:t>1</w:t>
            </w:r>
            <w:r w:rsidR="00497FBE" w:rsidRPr="00E804C9">
              <w:rPr>
                <w:iCs/>
                <w:noProof/>
                <w:lang w:eastAsia="en-GB"/>
              </w:rPr>
              <w:t>"</w:t>
            </w:r>
            <w:r w:rsidRPr="00E804C9">
              <w:rPr>
                <w:iCs/>
                <w:noProof/>
                <w:lang w:eastAsia="en-GB"/>
              </w:rPr>
              <w:t xml:space="preserve"> denotes that the corresponding subframe is allocated for MBSFN. </w:t>
            </w:r>
            <w:r w:rsidRPr="00E804C9">
              <w:rPr>
                <w:noProof/>
                <w:lang w:eastAsia="en-GB"/>
              </w:rPr>
              <w:t>The bitmap is interpreted as follows:</w:t>
            </w:r>
          </w:p>
          <w:p w14:paraId="4AAC53E1" w14:textId="77777777" w:rsidR="009722D5" w:rsidRPr="00E804C9" w:rsidRDefault="009722D5" w:rsidP="005411BB">
            <w:pPr>
              <w:pStyle w:val="TAL"/>
              <w:rPr>
                <w:iCs/>
                <w:noProof/>
                <w:lang w:eastAsia="en-GB"/>
              </w:rPr>
            </w:pPr>
            <w:r w:rsidRPr="00E804C9">
              <w:rPr>
                <w:noProof/>
                <w:lang w:eastAsia="en-GB"/>
              </w:rPr>
              <w:t xml:space="preserve">FDD: Starting from the first radioframe and from </w:t>
            </w:r>
            <w:r w:rsidRPr="00E804C9">
              <w:rPr>
                <w:iCs/>
                <w:noProof/>
                <w:lang w:eastAsia="en-GB"/>
              </w:rPr>
              <w:t xml:space="preserve">the first/leftmost bit in the bitmap, the allocation </w:t>
            </w:r>
            <w:r w:rsidR="007118CF" w:rsidRPr="00E804C9">
              <w:rPr>
                <w:iCs/>
                <w:noProof/>
                <w:lang w:eastAsia="en-GB"/>
              </w:rPr>
              <w:t xml:space="preserve">indicated by </w:t>
            </w:r>
            <w:r w:rsidR="007118CF" w:rsidRPr="00E804C9">
              <w:rPr>
                <w:i/>
                <w:noProof/>
                <w:lang w:eastAsia="en-GB"/>
              </w:rPr>
              <w:t>fourFrames-v1430</w:t>
            </w:r>
            <w:r w:rsidR="007118CF" w:rsidRPr="00E804C9">
              <w:rPr>
                <w:iCs/>
                <w:noProof/>
                <w:lang w:eastAsia="en-GB"/>
              </w:rPr>
              <w:t xml:space="preserve"> </w:t>
            </w:r>
            <w:r w:rsidRPr="00E804C9">
              <w:rPr>
                <w:iCs/>
                <w:noProof/>
                <w:lang w:eastAsia="en-GB"/>
              </w:rPr>
              <w:t>applies to subframes #4 and #9 in the sequence of the four radio-frames.</w:t>
            </w:r>
            <w:r w:rsidR="007118CF" w:rsidRPr="00E804C9">
              <w:rPr>
                <w:iCs/>
                <w:noProof/>
                <w:lang w:eastAsia="en-GB"/>
              </w:rPr>
              <w:t xml:space="preserve"> S</w:t>
            </w:r>
            <w:r w:rsidR="007118CF" w:rsidRPr="00E804C9">
              <w:rPr>
                <w:noProof/>
                <w:lang w:eastAsia="en-GB"/>
              </w:rPr>
              <w:t xml:space="preserve">tarting from the first radioframe and from </w:t>
            </w:r>
            <w:r w:rsidR="007118CF" w:rsidRPr="00E804C9">
              <w:rPr>
                <w:iCs/>
                <w:noProof/>
                <w:lang w:eastAsia="en-GB"/>
              </w:rPr>
              <w:t xml:space="preserve">the first/leftmost bit in the bitmap, the allocation indicated by </w:t>
            </w:r>
            <w:r w:rsidR="007118CF" w:rsidRPr="00E804C9">
              <w:rPr>
                <w:i/>
                <w:noProof/>
                <w:lang w:eastAsia="en-GB"/>
              </w:rPr>
              <w:t>fourFrames</w:t>
            </w:r>
            <w:r w:rsidR="0029285D" w:rsidRPr="00E804C9">
              <w:rPr>
                <w:i/>
                <w:noProof/>
                <w:lang w:eastAsia="en-GB"/>
              </w:rPr>
              <w:t>-v1610</w:t>
            </w:r>
            <w:r w:rsidR="007118CF" w:rsidRPr="00E804C9">
              <w:rPr>
                <w:iCs/>
                <w:noProof/>
                <w:lang w:eastAsia="en-GB"/>
              </w:rPr>
              <w:t>, if present, applies to subframes #0 and #5 in the sequence of the four radio-frames.</w:t>
            </w:r>
          </w:p>
        </w:tc>
      </w:tr>
      <w:tr w:rsidR="00E804C9" w:rsidRPr="00E804C9" w14:paraId="07E46F01" w14:textId="77777777" w:rsidTr="005411BB">
        <w:trPr>
          <w:cantSplit/>
        </w:trPr>
        <w:tc>
          <w:tcPr>
            <w:tcW w:w="9639" w:type="dxa"/>
          </w:tcPr>
          <w:p w14:paraId="2B13E3DB" w14:textId="77777777" w:rsidR="009722D5" w:rsidRPr="00E804C9" w:rsidRDefault="009722D5" w:rsidP="005411BB">
            <w:pPr>
              <w:pStyle w:val="TAL"/>
              <w:rPr>
                <w:b/>
                <w:bCs/>
                <w:i/>
                <w:noProof/>
                <w:lang w:eastAsia="en-GB"/>
              </w:rPr>
            </w:pPr>
            <w:r w:rsidRPr="00E804C9">
              <w:rPr>
                <w:b/>
                <w:bCs/>
                <w:i/>
                <w:noProof/>
                <w:lang w:eastAsia="en-GB"/>
              </w:rPr>
              <w:t>oneFrame</w:t>
            </w:r>
          </w:p>
          <w:p w14:paraId="35190793" w14:textId="77777777" w:rsidR="009722D5" w:rsidRPr="00E804C9" w:rsidRDefault="00497FBE" w:rsidP="005411BB">
            <w:pPr>
              <w:pStyle w:val="TAL"/>
              <w:rPr>
                <w:iCs/>
                <w:noProof/>
                <w:lang w:eastAsia="en-GB"/>
              </w:rPr>
            </w:pPr>
            <w:r w:rsidRPr="00E804C9">
              <w:rPr>
                <w:iCs/>
                <w:noProof/>
                <w:lang w:eastAsia="en-GB"/>
              </w:rPr>
              <w:t>"</w:t>
            </w:r>
            <w:r w:rsidR="009722D5" w:rsidRPr="00E804C9">
              <w:rPr>
                <w:iCs/>
                <w:noProof/>
                <w:lang w:eastAsia="en-GB"/>
              </w:rPr>
              <w:t>1</w:t>
            </w:r>
            <w:r w:rsidRPr="00E804C9">
              <w:rPr>
                <w:iCs/>
                <w:noProof/>
                <w:lang w:eastAsia="en-GB"/>
              </w:rPr>
              <w:t>"</w:t>
            </w:r>
            <w:r w:rsidR="009722D5" w:rsidRPr="00E804C9">
              <w:rPr>
                <w:iCs/>
                <w:noProof/>
                <w:lang w:eastAsia="en-GB"/>
              </w:rPr>
              <w:t xml:space="preserve"> denotes that the corresponding subframe is allocated for MBSFN. The following mapping applies:</w:t>
            </w:r>
          </w:p>
          <w:p w14:paraId="1C446307" w14:textId="77777777" w:rsidR="009722D5" w:rsidRPr="00E804C9" w:rsidRDefault="009722D5" w:rsidP="005411BB">
            <w:pPr>
              <w:pStyle w:val="TAL"/>
              <w:rPr>
                <w:iCs/>
                <w:noProof/>
                <w:lang w:eastAsia="en-GB"/>
              </w:rPr>
            </w:pPr>
            <w:r w:rsidRPr="00E804C9">
              <w:rPr>
                <w:iCs/>
                <w:noProof/>
                <w:lang w:eastAsia="en-GB"/>
              </w:rPr>
              <w:t>FDD: The first/leftmost bit defines the MBSFN allocation for subframe #1, the second bit for #2, third bit for #3, fourth bit for #6, fifth bit for #7, sixth bit for #8.</w:t>
            </w:r>
          </w:p>
          <w:p w14:paraId="0697C81B" w14:textId="77777777" w:rsidR="009722D5" w:rsidRPr="00E804C9" w:rsidRDefault="009722D5" w:rsidP="005411BB">
            <w:pPr>
              <w:pStyle w:val="TAL"/>
              <w:rPr>
                <w:iCs/>
                <w:noProof/>
                <w:lang w:eastAsia="en-GB"/>
              </w:rPr>
            </w:pPr>
            <w:r w:rsidRPr="00E804C9">
              <w:rPr>
                <w:iCs/>
                <w:noProof/>
                <w:lang w:eastAsia="en-GB"/>
              </w:rPr>
              <w:t xml:space="preserve">TDD: The first/leftmost bit defines the allocation for subframe #3, the second bit for #4, third bit for #7, fourth bit for #8, fifth bit for #9. E-UTRAN allocates uplink subframes </w:t>
            </w:r>
            <w:r w:rsidRPr="00E804C9">
              <w:rPr>
                <w:lang w:eastAsia="en-GB"/>
              </w:rPr>
              <w:t xml:space="preserve">only if </w:t>
            </w:r>
            <w:r w:rsidRPr="00E804C9">
              <w:rPr>
                <w:i/>
                <w:lang w:eastAsia="en-GB"/>
              </w:rPr>
              <w:t xml:space="preserve">eimta-MainConfig </w:t>
            </w:r>
            <w:r w:rsidRPr="00E804C9">
              <w:rPr>
                <w:lang w:eastAsia="en-GB"/>
              </w:rPr>
              <w:t>is configured</w:t>
            </w:r>
            <w:r w:rsidRPr="00E804C9">
              <w:rPr>
                <w:iCs/>
                <w:noProof/>
                <w:lang w:eastAsia="en-GB"/>
              </w:rPr>
              <w:t>. The last bit is not used.</w:t>
            </w:r>
          </w:p>
        </w:tc>
      </w:tr>
      <w:tr w:rsidR="00E804C9" w:rsidRPr="00E804C9" w14:paraId="07B1A74F" w14:textId="77777777" w:rsidTr="005411BB">
        <w:trPr>
          <w:cantSplit/>
        </w:trPr>
        <w:tc>
          <w:tcPr>
            <w:tcW w:w="9639" w:type="dxa"/>
          </w:tcPr>
          <w:p w14:paraId="61833FDE" w14:textId="77777777" w:rsidR="009722D5" w:rsidRPr="00E804C9" w:rsidRDefault="009722D5" w:rsidP="005411BB">
            <w:pPr>
              <w:pStyle w:val="TAL"/>
              <w:rPr>
                <w:b/>
                <w:bCs/>
                <w:i/>
                <w:noProof/>
                <w:lang w:eastAsia="en-GB"/>
              </w:rPr>
            </w:pPr>
            <w:r w:rsidRPr="00E804C9">
              <w:rPr>
                <w:b/>
                <w:bCs/>
                <w:i/>
                <w:noProof/>
                <w:lang w:eastAsia="en-GB"/>
              </w:rPr>
              <w:t>oneFrame-v</w:t>
            </w:r>
            <w:r w:rsidR="00E56A3C" w:rsidRPr="00E804C9">
              <w:rPr>
                <w:b/>
                <w:bCs/>
                <w:i/>
                <w:noProof/>
                <w:lang w:eastAsia="en-GB"/>
              </w:rPr>
              <w:t>1430</w:t>
            </w:r>
            <w:r w:rsidR="007118CF" w:rsidRPr="00E804C9">
              <w:rPr>
                <w:b/>
                <w:bCs/>
                <w:i/>
                <w:noProof/>
                <w:lang w:eastAsia="en-GB"/>
              </w:rPr>
              <w:t>, oneFrame</w:t>
            </w:r>
            <w:r w:rsidR="0029285D" w:rsidRPr="00E804C9">
              <w:rPr>
                <w:b/>
                <w:bCs/>
                <w:i/>
                <w:noProof/>
                <w:lang w:eastAsia="en-GB"/>
              </w:rPr>
              <w:t>-v1610</w:t>
            </w:r>
          </w:p>
          <w:p w14:paraId="033624EF" w14:textId="77777777" w:rsidR="009722D5" w:rsidRPr="00E804C9" w:rsidRDefault="00497FBE" w:rsidP="005411BB">
            <w:pPr>
              <w:pStyle w:val="TAL"/>
              <w:rPr>
                <w:iCs/>
                <w:noProof/>
                <w:lang w:eastAsia="en-GB"/>
              </w:rPr>
            </w:pPr>
            <w:r w:rsidRPr="00E804C9">
              <w:rPr>
                <w:iCs/>
                <w:noProof/>
                <w:lang w:eastAsia="en-GB"/>
              </w:rPr>
              <w:t>"</w:t>
            </w:r>
            <w:r w:rsidR="009722D5" w:rsidRPr="00E804C9">
              <w:rPr>
                <w:iCs/>
                <w:noProof/>
                <w:lang w:eastAsia="en-GB"/>
              </w:rPr>
              <w:t>1</w:t>
            </w:r>
            <w:r w:rsidRPr="00E804C9">
              <w:rPr>
                <w:iCs/>
                <w:noProof/>
                <w:lang w:eastAsia="en-GB"/>
              </w:rPr>
              <w:t>"</w:t>
            </w:r>
            <w:r w:rsidR="009722D5" w:rsidRPr="00E804C9">
              <w:rPr>
                <w:iCs/>
                <w:noProof/>
                <w:lang w:eastAsia="en-GB"/>
              </w:rPr>
              <w:t xml:space="preserve"> denotes that the corresponding subframe is allocated for MBSFN. The following mapping applies:</w:t>
            </w:r>
          </w:p>
          <w:p w14:paraId="4F338CE9" w14:textId="77777777" w:rsidR="009722D5" w:rsidRPr="00E804C9" w:rsidRDefault="009722D5" w:rsidP="005411BB">
            <w:pPr>
              <w:pStyle w:val="TAL"/>
              <w:rPr>
                <w:iCs/>
                <w:noProof/>
                <w:lang w:eastAsia="en-GB"/>
              </w:rPr>
            </w:pPr>
            <w:r w:rsidRPr="00E804C9">
              <w:rPr>
                <w:iCs/>
                <w:noProof/>
                <w:lang w:eastAsia="en-GB"/>
              </w:rPr>
              <w:t xml:space="preserve">FDD: The first/leftmost bit </w:t>
            </w:r>
            <w:r w:rsidR="007118CF" w:rsidRPr="00E804C9">
              <w:rPr>
                <w:iCs/>
                <w:noProof/>
                <w:lang w:eastAsia="en-GB"/>
              </w:rPr>
              <w:t xml:space="preserve">indicated by </w:t>
            </w:r>
            <w:r w:rsidR="007118CF" w:rsidRPr="00E804C9">
              <w:rPr>
                <w:i/>
                <w:noProof/>
                <w:lang w:eastAsia="en-GB"/>
              </w:rPr>
              <w:t xml:space="preserve">oneFrame-v1430 </w:t>
            </w:r>
            <w:r w:rsidRPr="00E804C9">
              <w:rPr>
                <w:iCs/>
                <w:noProof/>
                <w:lang w:eastAsia="en-GB"/>
              </w:rPr>
              <w:t>defines the MBSFN allocation for subframe #4 and the second bit for #9.</w:t>
            </w:r>
            <w:r w:rsidR="007118CF" w:rsidRPr="00E804C9">
              <w:rPr>
                <w:iCs/>
                <w:noProof/>
                <w:lang w:eastAsia="en-GB"/>
              </w:rPr>
              <w:t xml:space="preserve"> The first/leftmost bit indicated by </w:t>
            </w:r>
            <w:r w:rsidR="007118CF" w:rsidRPr="00E804C9">
              <w:rPr>
                <w:i/>
                <w:noProof/>
                <w:lang w:eastAsia="en-GB"/>
              </w:rPr>
              <w:t>oneFrame</w:t>
            </w:r>
            <w:r w:rsidR="0029285D" w:rsidRPr="00E804C9">
              <w:rPr>
                <w:i/>
                <w:noProof/>
                <w:lang w:eastAsia="en-GB"/>
              </w:rPr>
              <w:t>-v1610</w:t>
            </w:r>
            <w:r w:rsidR="007118CF" w:rsidRPr="00E804C9">
              <w:rPr>
                <w:iCs/>
                <w:noProof/>
                <w:lang w:eastAsia="en-GB"/>
              </w:rPr>
              <w:t>, if present,</w:t>
            </w:r>
            <w:r w:rsidR="007118CF" w:rsidRPr="00E804C9">
              <w:rPr>
                <w:i/>
                <w:noProof/>
                <w:lang w:eastAsia="en-GB"/>
              </w:rPr>
              <w:t xml:space="preserve"> </w:t>
            </w:r>
            <w:r w:rsidR="007118CF" w:rsidRPr="00E804C9">
              <w:rPr>
                <w:iCs/>
                <w:noProof/>
                <w:lang w:eastAsia="en-GB"/>
              </w:rPr>
              <w:t>defines the MBSFN allocation for subframe #0 and the second bit for #5.</w:t>
            </w:r>
          </w:p>
        </w:tc>
      </w:tr>
      <w:tr w:rsidR="00E804C9" w:rsidRPr="00E804C9" w14:paraId="42CBBCE8" w14:textId="77777777" w:rsidTr="005411BB">
        <w:trPr>
          <w:cantSplit/>
        </w:trPr>
        <w:tc>
          <w:tcPr>
            <w:tcW w:w="9639" w:type="dxa"/>
          </w:tcPr>
          <w:p w14:paraId="456C31F4" w14:textId="77777777" w:rsidR="009722D5" w:rsidRPr="00E804C9" w:rsidRDefault="009722D5" w:rsidP="005411BB">
            <w:pPr>
              <w:pStyle w:val="TAL"/>
              <w:rPr>
                <w:b/>
                <w:bCs/>
                <w:i/>
                <w:noProof/>
                <w:lang w:eastAsia="en-GB"/>
              </w:rPr>
            </w:pPr>
            <w:r w:rsidRPr="00E804C9">
              <w:rPr>
                <w:b/>
                <w:bCs/>
                <w:i/>
                <w:noProof/>
                <w:lang w:eastAsia="en-GB"/>
              </w:rPr>
              <w:t>radioFrameAllocationPeriod, radioFrameAllocationOffset</w:t>
            </w:r>
          </w:p>
          <w:p w14:paraId="62C53694" w14:textId="77777777" w:rsidR="009722D5" w:rsidRPr="00E804C9" w:rsidRDefault="009722D5" w:rsidP="005411BB">
            <w:pPr>
              <w:pStyle w:val="TAL"/>
              <w:rPr>
                <w:iCs/>
                <w:noProof/>
                <w:lang w:eastAsia="en-GB"/>
              </w:rPr>
            </w:pPr>
            <w:r w:rsidRPr="00E804C9">
              <w:rPr>
                <w:iCs/>
                <w:noProof/>
                <w:lang w:eastAsia="en-GB"/>
              </w:rPr>
              <w:t xml:space="preserve">Radio-frames that contain MBSFN subframes occur when equation </w:t>
            </w:r>
            <w:r w:rsidRPr="00E804C9">
              <w:rPr>
                <w:i/>
                <w:noProof/>
                <w:lang w:eastAsia="en-GB"/>
              </w:rPr>
              <w:t xml:space="preserve">SFN </w:t>
            </w:r>
            <w:r w:rsidRPr="00E804C9">
              <w:rPr>
                <w:iCs/>
                <w:noProof/>
                <w:lang w:eastAsia="en-GB"/>
              </w:rPr>
              <w:t xml:space="preserve">mod </w:t>
            </w:r>
            <w:r w:rsidRPr="00E804C9">
              <w:rPr>
                <w:i/>
                <w:noProof/>
                <w:lang w:eastAsia="en-GB"/>
              </w:rPr>
              <w:t xml:space="preserve">radioFrameAllocationPeriod </w:t>
            </w:r>
            <w:r w:rsidRPr="00E804C9">
              <w:rPr>
                <w:iCs/>
                <w:noProof/>
                <w:lang w:eastAsia="en-GB"/>
              </w:rPr>
              <w:t xml:space="preserve">= </w:t>
            </w:r>
            <w:r w:rsidRPr="00E804C9">
              <w:rPr>
                <w:i/>
                <w:noProof/>
                <w:lang w:eastAsia="en-GB"/>
              </w:rPr>
              <w:t>radioFrameAllocationOffset</w:t>
            </w:r>
            <w:r w:rsidRPr="00E804C9">
              <w:rPr>
                <w:b/>
                <w:bCs/>
                <w:i/>
                <w:noProof/>
                <w:lang w:eastAsia="en-GB"/>
              </w:rPr>
              <w:t xml:space="preserve"> </w:t>
            </w:r>
            <w:r w:rsidRPr="00E804C9">
              <w:rPr>
                <w:iCs/>
                <w:noProof/>
                <w:lang w:eastAsia="en-GB"/>
              </w:rPr>
              <w:t xml:space="preserve">is satisfied. Value n1 for </w:t>
            </w:r>
            <w:r w:rsidRPr="00E804C9">
              <w:rPr>
                <w:i/>
                <w:iCs/>
                <w:noProof/>
                <w:lang w:eastAsia="en-GB"/>
              </w:rPr>
              <w:t>radioframeAllocationPeriod</w:t>
            </w:r>
            <w:r w:rsidRPr="00E804C9">
              <w:rPr>
                <w:iCs/>
                <w:noProof/>
                <w:lang w:eastAsia="en-GB"/>
              </w:rPr>
              <w:t xml:space="preserve"> denotes value 1, n2 </w:t>
            </w:r>
            <w:r w:rsidRPr="00E804C9">
              <w:rPr>
                <w:lang w:eastAsia="en-GB"/>
              </w:rPr>
              <w:t xml:space="preserve">denotes value 2, and so on. When </w:t>
            </w:r>
            <w:r w:rsidRPr="00E804C9">
              <w:rPr>
                <w:i/>
                <w:iCs/>
                <w:lang w:eastAsia="en-GB"/>
              </w:rPr>
              <w:t>fourFrames</w:t>
            </w:r>
            <w:r w:rsidRPr="00E804C9">
              <w:rPr>
                <w:lang w:eastAsia="en-GB"/>
              </w:rPr>
              <w:t xml:space="preserve"> is used for </w:t>
            </w:r>
            <w:r w:rsidRPr="00E804C9">
              <w:rPr>
                <w:i/>
                <w:lang w:eastAsia="en-GB"/>
              </w:rPr>
              <w:t>subframeAllocation</w:t>
            </w:r>
            <w:r w:rsidRPr="00E804C9">
              <w:rPr>
                <w:lang w:eastAsia="en-GB"/>
              </w:rPr>
              <w:t xml:space="preserve">, the equation defines the first radio frame referred to in the description below. Values </w:t>
            </w:r>
            <w:r w:rsidRPr="00E804C9">
              <w:rPr>
                <w:i/>
                <w:noProof/>
                <w:lang w:eastAsia="en-GB"/>
              </w:rPr>
              <w:t xml:space="preserve">n1 </w:t>
            </w:r>
            <w:r w:rsidRPr="00E804C9">
              <w:rPr>
                <w:iCs/>
                <w:noProof/>
                <w:lang w:eastAsia="en-GB"/>
              </w:rPr>
              <w:t xml:space="preserve">and </w:t>
            </w:r>
            <w:r w:rsidRPr="00E804C9">
              <w:rPr>
                <w:i/>
                <w:noProof/>
                <w:lang w:eastAsia="en-GB"/>
              </w:rPr>
              <w:t>n2</w:t>
            </w:r>
            <w:r w:rsidRPr="00E804C9">
              <w:rPr>
                <w:lang w:eastAsia="en-GB"/>
              </w:rPr>
              <w:t xml:space="preserve"> are not applicable when </w:t>
            </w:r>
            <w:r w:rsidRPr="00E804C9">
              <w:rPr>
                <w:i/>
                <w:iCs/>
                <w:lang w:eastAsia="en-GB"/>
              </w:rPr>
              <w:t xml:space="preserve">fourFrames </w:t>
            </w:r>
            <w:r w:rsidRPr="00E804C9">
              <w:rPr>
                <w:lang w:eastAsia="en-GB"/>
              </w:rPr>
              <w:t>is used.</w:t>
            </w:r>
          </w:p>
        </w:tc>
      </w:tr>
      <w:tr w:rsidR="009722D5" w:rsidRPr="00E804C9" w14:paraId="01FEFEB1" w14:textId="77777777" w:rsidTr="005411BB">
        <w:trPr>
          <w:cantSplit/>
        </w:trPr>
        <w:tc>
          <w:tcPr>
            <w:tcW w:w="9639" w:type="dxa"/>
          </w:tcPr>
          <w:p w14:paraId="1D1AF4C3" w14:textId="77777777" w:rsidR="009722D5" w:rsidRPr="00E804C9" w:rsidRDefault="009722D5" w:rsidP="005411BB">
            <w:pPr>
              <w:pStyle w:val="TAL"/>
              <w:rPr>
                <w:b/>
                <w:bCs/>
                <w:i/>
                <w:noProof/>
                <w:lang w:eastAsia="en-GB"/>
              </w:rPr>
            </w:pPr>
            <w:r w:rsidRPr="00E804C9">
              <w:rPr>
                <w:b/>
                <w:bCs/>
                <w:i/>
                <w:noProof/>
                <w:lang w:eastAsia="en-GB"/>
              </w:rPr>
              <w:t>subframeAllocation</w:t>
            </w:r>
          </w:p>
          <w:p w14:paraId="2E2CA692" w14:textId="77777777" w:rsidR="009722D5" w:rsidRPr="00E804C9" w:rsidRDefault="009722D5" w:rsidP="005411BB">
            <w:pPr>
              <w:pStyle w:val="TAL"/>
              <w:rPr>
                <w:iCs/>
                <w:noProof/>
                <w:lang w:eastAsia="en-GB"/>
              </w:rPr>
            </w:pPr>
            <w:r w:rsidRPr="00E804C9">
              <w:rPr>
                <w:iCs/>
                <w:noProof/>
                <w:lang w:eastAsia="en-GB"/>
              </w:rPr>
              <w:t xml:space="preserve">Defines the subframes that are allocated for MBSFN within the radio frame allocation period defined by the </w:t>
            </w:r>
            <w:r w:rsidRPr="00E804C9">
              <w:rPr>
                <w:i/>
                <w:noProof/>
                <w:lang w:eastAsia="en-GB"/>
              </w:rPr>
              <w:t>radioFrameAllocationPeriod</w:t>
            </w:r>
            <w:r w:rsidRPr="00E804C9">
              <w:rPr>
                <w:noProof/>
                <w:lang w:eastAsia="en-GB"/>
              </w:rPr>
              <w:t xml:space="preserve"> and the </w:t>
            </w:r>
            <w:r w:rsidRPr="00E804C9">
              <w:rPr>
                <w:i/>
                <w:noProof/>
                <w:lang w:eastAsia="en-GB"/>
              </w:rPr>
              <w:t>radioFrameAllocationOffset.</w:t>
            </w:r>
          </w:p>
        </w:tc>
      </w:tr>
    </w:tbl>
    <w:p w14:paraId="2E7D8300" w14:textId="77777777" w:rsidR="009722D5" w:rsidRPr="00E804C9" w:rsidRDefault="009722D5" w:rsidP="009722D5"/>
    <w:p w14:paraId="20176169" w14:textId="77777777" w:rsidR="009722D5" w:rsidRPr="00E804C9" w:rsidRDefault="009722D5" w:rsidP="009722D5">
      <w:pPr>
        <w:pStyle w:val="Heading4"/>
        <w:rPr>
          <w:i/>
          <w:noProof/>
        </w:rPr>
      </w:pPr>
      <w:bookmarkStart w:id="10932" w:name="_Toc20487500"/>
      <w:bookmarkStart w:id="10933" w:name="_Toc29342800"/>
      <w:bookmarkStart w:id="10934" w:name="_Toc29343939"/>
      <w:bookmarkStart w:id="10935" w:name="_Toc36567205"/>
      <w:bookmarkStart w:id="10936" w:name="_Toc36810652"/>
      <w:bookmarkStart w:id="10937" w:name="_Toc36847016"/>
      <w:bookmarkStart w:id="10938" w:name="_Toc36939669"/>
      <w:bookmarkStart w:id="10939" w:name="_Toc37082649"/>
      <w:bookmarkStart w:id="10940" w:name="_Toc46481290"/>
      <w:bookmarkStart w:id="10941" w:name="_Toc46482524"/>
      <w:bookmarkStart w:id="10942" w:name="_Toc46483758"/>
      <w:bookmarkStart w:id="10943" w:name="_Toc171495447"/>
      <w:r w:rsidRPr="00E804C9">
        <w:lastRenderedPageBreak/>
        <w:t>–</w:t>
      </w:r>
      <w:r w:rsidRPr="00E804C9">
        <w:tab/>
      </w:r>
      <w:r w:rsidRPr="00E804C9">
        <w:rPr>
          <w:i/>
          <w:noProof/>
        </w:rPr>
        <w:t>PMCH-InfoList</w:t>
      </w:r>
      <w:bookmarkEnd w:id="10932"/>
      <w:bookmarkEnd w:id="10933"/>
      <w:bookmarkEnd w:id="10934"/>
      <w:bookmarkEnd w:id="10935"/>
      <w:bookmarkEnd w:id="10936"/>
      <w:bookmarkEnd w:id="10937"/>
      <w:bookmarkEnd w:id="10938"/>
      <w:bookmarkEnd w:id="10939"/>
      <w:bookmarkEnd w:id="10940"/>
      <w:bookmarkEnd w:id="10941"/>
      <w:bookmarkEnd w:id="10942"/>
      <w:bookmarkEnd w:id="10943"/>
    </w:p>
    <w:p w14:paraId="3C00AB6C" w14:textId="77777777" w:rsidR="009722D5" w:rsidRPr="00E804C9" w:rsidRDefault="009722D5" w:rsidP="009722D5">
      <w:r w:rsidRPr="00E804C9">
        <w:t xml:space="preserve">The IE </w:t>
      </w:r>
      <w:r w:rsidRPr="00E804C9">
        <w:rPr>
          <w:i/>
          <w:noProof/>
        </w:rPr>
        <w:t>PMCH-InfoList</w:t>
      </w:r>
      <w:r w:rsidRPr="00E804C9">
        <w:t xml:space="preserve"> specifies configuration of all PMCHs of an MBSFN area, while IE </w:t>
      </w:r>
      <w:r w:rsidRPr="00E804C9">
        <w:rPr>
          <w:i/>
          <w:noProof/>
        </w:rPr>
        <w:t>PMCH-InfoListExt</w:t>
      </w:r>
      <w:r w:rsidRPr="00E804C9">
        <w:t xml:space="preserve"> includes additional PMCHs, i.e. extends the PMCH list using the general principles specified in 5.1.2. The information provided for an individual PMCH includes the configuration parameters of the sessions that are carried by the concerned PMCH. For all PMCH that E-UTRAN includes in </w:t>
      </w:r>
      <w:r w:rsidRPr="00E804C9">
        <w:rPr>
          <w:i/>
          <w:noProof/>
        </w:rPr>
        <w:t>PMCH-InfoList</w:t>
      </w:r>
      <w:r w:rsidRPr="00E804C9">
        <w:t>, the list of ongoing sessions has at least one entry.</w:t>
      </w:r>
    </w:p>
    <w:p w14:paraId="00BD2382" w14:textId="77777777" w:rsidR="009722D5" w:rsidRPr="00E804C9" w:rsidRDefault="009722D5" w:rsidP="009722D5">
      <w:pPr>
        <w:pStyle w:val="TH"/>
      </w:pPr>
      <w:r w:rsidRPr="00E804C9">
        <w:rPr>
          <w:bCs/>
          <w:i/>
          <w:iCs/>
        </w:rPr>
        <w:t>PMCH-InfoList</w:t>
      </w:r>
      <w:r w:rsidRPr="00E804C9">
        <w:t xml:space="preserve"> information element</w:t>
      </w:r>
    </w:p>
    <w:p w14:paraId="7307DA76" w14:textId="77777777" w:rsidR="009722D5" w:rsidRPr="00E804C9" w:rsidRDefault="009722D5" w:rsidP="009722D5">
      <w:pPr>
        <w:pStyle w:val="PL"/>
        <w:shd w:val="clear" w:color="auto" w:fill="E6E6E6"/>
      </w:pPr>
      <w:r w:rsidRPr="00E804C9">
        <w:t>-- ASN1START</w:t>
      </w:r>
    </w:p>
    <w:p w14:paraId="0F54CF77" w14:textId="77777777" w:rsidR="009722D5" w:rsidRPr="00E804C9" w:rsidRDefault="009722D5" w:rsidP="009722D5">
      <w:pPr>
        <w:pStyle w:val="PL"/>
        <w:shd w:val="clear" w:color="auto" w:fill="E6E6E6"/>
      </w:pPr>
    </w:p>
    <w:p w14:paraId="43A7CB24" w14:textId="77777777" w:rsidR="009722D5" w:rsidRPr="00E804C9" w:rsidRDefault="009722D5" w:rsidP="009722D5">
      <w:pPr>
        <w:pStyle w:val="PL"/>
        <w:shd w:val="clear" w:color="auto" w:fill="E6E6E6"/>
      </w:pPr>
      <w:r w:rsidRPr="00E804C9">
        <w:t>PMCH-InfoList-r9 ::=</w:t>
      </w:r>
      <w:r w:rsidRPr="00E804C9">
        <w:tab/>
      </w:r>
      <w:r w:rsidRPr="00E804C9">
        <w:tab/>
      </w:r>
      <w:r w:rsidRPr="00E804C9">
        <w:tab/>
      </w:r>
      <w:r w:rsidRPr="00E804C9">
        <w:tab/>
        <w:t>SEQUENCE (SIZE (0..maxPMCH-PerMBSFN)) OF PMCH-Info-r9</w:t>
      </w:r>
    </w:p>
    <w:p w14:paraId="172905CA" w14:textId="77777777" w:rsidR="009722D5" w:rsidRPr="00E804C9" w:rsidRDefault="009722D5" w:rsidP="009722D5">
      <w:pPr>
        <w:pStyle w:val="PL"/>
        <w:shd w:val="clear" w:color="auto" w:fill="E6E6E6"/>
      </w:pPr>
    </w:p>
    <w:p w14:paraId="1BCFC477" w14:textId="77777777" w:rsidR="009722D5" w:rsidRPr="00E804C9" w:rsidRDefault="009722D5" w:rsidP="009722D5">
      <w:pPr>
        <w:pStyle w:val="PL"/>
        <w:shd w:val="clear" w:color="auto" w:fill="E6E6E6"/>
      </w:pPr>
      <w:r w:rsidRPr="00E804C9">
        <w:t>PMCH-InfoListExt-r12 ::=</w:t>
      </w:r>
      <w:r w:rsidRPr="00E804C9">
        <w:tab/>
      </w:r>
      <w:r w:rsidRPr="00E804C9">
        <w:tab/>
      </w:r>
      <w:r w:rsidRPr="00E804C9">
        <w:tab/>
        <w:t>SEQUENCE (SIZE (0..maxPMCH-PerMBSFN)) OF PMCH-InfoExt-r12</w:t>
      </w:r>
    </w:p>
    <w:p w14:paraId="0CB0D7E9" w14:textId="77777777" w:rsidR="009722D5" w:rsidRPr="00E804C9" w:rsidRDefault="009722D5" w:rsidP="009722D5">
      <w:pPr>
        <w:pStyle w:val="PL"/>
        <w:shd w:val="clear" w:color="auto" w:fill="E6E6E6"/>
      </w:pPr>
    </w:p>
    <w:p w14:paraId="7757AE7A" w14:textId="77777777" w:rsidR="009722D5" w:rsidRPr="00E804C9" w:rsidRDefault="009722D5" w:rsidP="009722D5">
      <w:pPr>
        <w:pStyle w:val="PL"/>
        <w:shd w:val="clear" w:color="auto" w:fill="E6E6E6"/>
      </w:pPr>
      <w:r w:rsidRPr="00E804C9">
        <w:t>PMCH-Info-r9 ::=</w:t>
      </w:r>
      <w:r w:rsidRPr="00E804C9">
        <w:tab/>
      </w:r>
      <w:r w:rsidRPr="00E804C9">
        <w:tab/>
      </w:r>
      <w:r w:rsidRPr="00E804C9">
        <w:tab/>
      </w:r>
      <w:r w:rsidRPr="00E804C9">
        <w:tab/>
      </w:r>
      <w:r w:rsidRPr="00E804C9">
        <w:tab/>
        <w:t>SEQUENCE {</w:t>
      </w:r>
    </w:p>
    <w:p w14:paraId="79CD7E4B" w14:textId="77777777" w:rsidR="009722D5" w:rsidRPr="00E804C9" w:rsidRDefault="009722D5" w:rsidP="009722D5">
      <w:pPr>
        <w:pStyle w:val="PL"/>
        <w:shd w:val="clear" w:color="auto" w:fill="E6E6E6"/>
      </w:pPr>
      <w:r w:rsidRPr="00E804C9">
        <w:tab/>
        <w:t>pmch-Config-r9</w:t>
      </w:r>
      <w:r w:rsidRPr="00E804C9">
        <w:tab/>
      </w:r>
      <w:r w:rsidRPr="00E804C9">
        <w:tab/>
      </w:r>
      <w:r w:rsidRPr="00E804C9">
        <w:tab/>
      </w:r>
      <w:r w:rsidRPr="00E804C9">
        <w:tab/>
      </w:r>
      <w:r w:rsidRPr="00E804C9">
        <w:tab/>
      </w:r>
      <w:r w:rsidRPr="00E804C9">
        <w:tab/>
        <w:t>PMCH-Config-r9,</w:t>
      </w:r>
    </w:p>
    <w:p w14:paraId="5B730CBD" w14:textId="77777777" w:rsidR="009722D5" w:rsidRPr="00E804C9" w:rsidRDefault="009722D5" w:rsidP="009722D5">
      <w:pPr>
        <w:pStyle w:val="PL"/>
        <w:shd w:val="clear" w:color="auto" w:fill="E6E6E6"/>
      </w:pPr>
      <w:r w:rsidRPr="00E804C9">
        <w:tab/>
        <w:t>mbms-SessionInfoList-r9</w:t>
      </w:r>
      <w:r w:rsidRPr="00E804C9">
        <w:tab/>
      </w:r>
      <w:r w:rsidRPr="00E804C9">
        <w:tab/>
      </w:r>
      <w:r w:rsidRPr="00E804C9">
        <w:tab/>
        <w:t>MBMS-SessionInfoList-r9,</w:t>
      </w:r>
    </w:p>
    <w:p w14:paraId="67BC947C" w14:textId="77777777" w:rsidR="009722D5" w:rsidRPr="00E804C9" w:rsidRDefault="009722D5" w:rsidP="009722D5">
      <w:pPr>
        <w:pStyle w:val="PL"/>
        <w:shd w:val="clear" w:color="auto" w:fill="E6E6E6"/>
      </w:pPr>
      <w:r w:rsidRPr="00E804C9">
        <w:tab/>
        <w:t>...</w:t>
      </w:r>
    </w:p>
    <w:p w14:paraId="4899537B" w14:textId="77777777" w:rsidR="009722D5" w:rsidRPr="00E804C9" w:rsidRDefault="009722D5" w:rsidP="009722D5">
      <w:pPr>
        <w:pStyle w:val="PL"/>
        <w:shd w:val="clear" w:color="auto" w:fill="E6E6E6"/>
      </w:pPr>
      <w:r w:rsidRPr="00E804C9">
        <w:t>}</w:t>
      </w:r>
    </w:p>
    <w:p w14:paraId="3D2467E1" w14:textId="77777777" w:rsidR="009722D5" w:rsidRPr="00E804C9" w:rsidRDefault="009722D5" w:rsidP="009722D5">
      <w:pPr>
        <w:pStyle w:val="PL"/>
        <w:shd w:val="clear" w:color="auto" w:fill="E6E6E6"/>
      </w:pPr>
    </w:p>
    <w:p w14:paraId="38B2068B" w14:textId="77777777" w:rsidR="009722D5" w:rsidRPr="00E804C9" w:rsidRDefault="009722D5" w:rsidP="009722D5">
      <w:pPr>
        <w:pStyle w:val="PL"/>
        <w:shd w:val="clear" w:color="auto" w:fill="E6E6E6"/>
      </w:pPr>
      <w:r w:rsidRPr="00E804C9">
        <w:t>PMCH-InfoExt-r12 ::=</w:t>
      </w:r>
      <w:r w:rsidRPr="00E804C9">
        <w:tab/>
      </w:r>
      <w:r w:rsidRPr="00E804C9">
        <w:tab/>
      </w:r>
      <w:r w:rsidRPr="00E804C9">
        <w:tab/>
      </w:r>
      <w:r w:rsidRPr="00E804C9">
        <w:tab/>
        <w:t>SEQUENCE {</w:t>
      </w:r>
    </w:p>
    <w:p w14:paraId="20B1DA3D" w14:textId="77777777" w:rsidR="009722D5" w:rsidRPr="00E804C9" w:rsidRDefault="009722D5" w:rsidP="009722D5">
      <w:pPr>
        <w:pStyle w:val="PL"/>
        <w:shd w:val="clear" w:color="auto" w:fill="E6E6E6"/>
      </w:pPr>
      <w:r w:rsidRPr="00E804C9">
        <w:tab/>
        <w:t>pmch-Config-r12</w:t>
      </w:r>
      <w:r w:rsidRPr="00E804C9">
        <w:tab/>
      </w:r>
      <w:r w:rsidRPr="00E804C9">
        <w:tab/>
      </w:r>
      <w:r w:rsidRPr="00E804C9">
        <w:tab/>
      </w:r>
      <w:r w:rsidRPr="00E804C9">
        <w:tab/>
      </w:r>
      <w:r w:rsidRPr="00E804C9">
        <w:tab/>
      </w:r>
      <w:r w:rsidRPr="00E804C9">
        <w:tab/>
        <w:t>PMCH-Config-r12,</w:t>
      </w:r>
    </w:p>
    <w:p w14:paraId="620E2489" w14:textId="77777777" w:rsidR="009722D5" w:rsidRPr="00E804C9" w:rsidRDefault="009722D5" w:rsidP="009722D5">
      <w:pPr>
        <w:pStyle w:val="PL"/>
        <w:shd w:val="clear" w:color="auto" w:fill="E6E6E6"/>
      </w:pPr>
      <w:r w:rsidRPr="00E804C9">
        <w:tab/>
        <w:t>mbms-SessionInfoList-r12</w:t>
      </w:r>
      <w:r w:rsidRPr="00E804C9">
        <w:tab/>
      </w:r>
      <w:r w:rsidRPr="00E804C9">
        <w:tab/>
      </w:r>
      <w:r w:rsidRPr="00E804C9">
        <w:tab/>
        <w:t>MBMS-SessionInfoList-r9,</w:t>
      </w:r>
    </w:p>
    <w:p w14:paraId="539C7575" w14:textId="77777777" w:rsidR="009722D5" w:rsidRPr="00E804C9" w:rsidRDefault="009722D5" w:rsidP="009722D5">
      <w:pPr>
        <w:pStyle w:val="PL"/>
        <w:shd w:val="clear" w:color="auto" w:fill="E6E6E6"/>
      </w:pPr>
      <w:r w:rsidRPr="00E804C9">
        <w:tab/>
        <w:t>...</w:t>
      </w:r>
    </w:p>
    <w:p w14:paraId="3452F39A" w14:textId="77777777" w:rsidR="009722D5" w:rsidRPr="00E804C9" w:rsidRDefault="009722D5" w:rsidP="009722D5">
      <w:pPr>
        <w:pStyle w:val="PL"/>
        <w:shd w:val="clear" w:color="auto" w:fill="E6E6E6"/>
      </w:pPr>
      <w:r w:rsidRPr="00E804C9">
        <w:t>}</w:t>
      </w:r>
    </w:p>
    <w:p w14:paraId="6D583C93" w14:textId="77777777" w:rsidR="009722D5" w:rsidRPr="00E804C9" w:rsidRDefault="009722D5" w:rsidP="009722D5">
      <w:pPr>
        <w:pStyle w:val="PL"/>
        <w:shd w:val="clear" w:color="auto" w:fill="E6E6E6"/>
      </w:pPr>
    </w:p>
    <w:p w14:paraId="6D18C73D" w14:textId="77777777" w:rsidR="009722D5" w:rsidRPr="00E804C9" w:rsidRDefault="009722D5" w:rsidP="009722D5">
      <w:pPr>
        <w:pStyle w:val="PL"/>
        <w:shd w:val="clear" w:color="auto" w:fill="E6E6E6"/>
      </w:pPr>
      <w:r w:rsidRPr="00E804C9">
        <w:t>MBMS-SessionInfoList-r9 ::=</w:t>
      </w:r>
      <w:r w:rsidRPr="00E804C9">
        <w:tab/>
      </w:r>
      <w:r w:rsidRPr="00E804C9">
        <w:tab/>
        <w:t>SEQUENCE (SIZE (0..maxSessionPerPMCH)) OF MBMS-SessionInfo-r9</w:t>
      </w:r>
    </w:p>
    <w:p w14:paraId="6AA06877" w14:textId="77777777" w:rsidR="009722D5" w:rsidRPr="00E804C9" w:rsidRDefault="009722D5" w:rsidP="009722D5">
      <w:pPr>
        <w:pStyle w:val="PL"/>
        <w:shd w:val="clear" w:color="auto" w:fill="E6E6E6"/>
      </w:pPr>
    </w:p>
    <w:p w14:paraId="26D4A06F" w14:textId="77777777" w:rsidR="009722D5" w:rsidRPr="00E804C9" w:rsidRDefault="009722D5" w:rsidP="009722D5">
      <w:pPr>
        <w:pStyle w:val="PL"/>
        <w:shd w:val="clear" w:color="auto" w:fill="E6E6E6"/>
      </w:pPr>
      <w:r w:rsidRPr="00E804C9">
        <w:t>MBMS-SessionInfo-r9 ::=</w:t>
      </w:r>
      <w:r w:rsidRPr="00E804C9">
        <w:tab/>
      </w:r>
      <w:r w:rsidRPr="00E804C9">
        <w:tab/>
      </w:r>
      <w:r w:rsidRPr="00E804C9">
        <w:tab/>
        <w:t>SEQUENCE {</w:t>
      </w:r>
    </w:p>
    <w:p w14:paraId="461B77D3" w14:textId="77777777" w:rsidR="009722D5" w:rsidRPr="00E804C9" w:rsidRDefault="009722D5" w:rsidP="009722D5">
      <w:pPr>
        <w:pStyle w:val="PL"/>
        <w:shd w:val="clear" w:color="auto" w:fill="E6E6E6"/>
      </w:pPr>
      <w:r w:rsidRPr="00E804C9">
        <w:tab/>
        <w:t>tmgi-r9</w:t>
      </w:r>
      <w:r w:rsidRPr="00E804C9">
        <w:tab/>
      </w:r>
      <w:r w:rsidRPr="00E804C9">
        <w:tab/>
      </w:r>
      <w:r w:rsidRPr="00E804C9">
        <w:tab/>
      </w:r>
      <w:r w:rsidRPr="00E804C9">
        <w:tab/>
      </w:r>
      <w:r w:rsidRPr="00E804C9">
        <w:tab/>
      </w:r>
      <w:r w:rsidRPr="00E804C9">
        <w:tab/>
      </w:r>
      <w:r w:rsidRPr="00E804C9">
        <w:tab/>
      </w:r>
      <w:r w:rsidRPr="00E804C9">
        <w:tab/>
        <w:t>TMGI-r9,</w:t>
      </w:r>
    </w:p>
    <w:p w14:paraId="26D0A7A8" w14:textId="77777777" w:rsidR="009722D5" w:rsidRPr="00E804C9" w:rsidRDefault="009722D5" w:rsidP="009722D5">
      <w:pPr>
        <w:pStyle w:val="PL"/>
        <w:shd w:val="clear" w:color="auto" w:fill="E6E6E6"/>
      </w:pPr>
      <w:r w:rsidRPr="00E804C9">
        <w:tab/>
        <w:t>sessionId-r9</w:t>
      </w:r>
      <w:r w:rsidRPr="00E804C9">
        <w:tab/>
      </w:r>
      <w:r w:rsidRPr="00E804C9">
        <w:tab/>
      </w:r>
      <w:r w:rsidRPr="00E804C9">
        <w:tab/>
      </w:r>
      <w:r w:rsidRPr="00E804C9">
        <w:tab/>
      </w:r>
      <w:r w:rsidRPr="00E804C9">
        <w:tab/>
      </w:r>
      <w:r w:rsidRPr="00E804C9">
        <w:tab/>
        <w:t>OCTET STRING (SIZE (1))</w:t>
      </w:r>
      <w:r w:rsidR="00497FBE" w:rsidRPr="00E804C9">
        <w:tab/>
      </w:r>
      <w:r w:rsidRPr="00E804C9">
        <w:tab/>
        <w:t>OPTIONAL,</w:t>
      </w:r>
      <w:r w:rsidR="00497FBE" w:rsidRPr="00E804C9">
        <w:tab/>
      </w:r>
      <w:r w:rsidRPr="00E804C9">
        <w:t>-- Need OR</w:t>
      </w:r>
    </w:p>
    <w:p w14:paraId="2DBC8EE1" w14:textId="77777777" w:rsidR="009722D5" w:rsidRPr="00E804C9" w:rsidRDefault="009722D5" w:rsidP="009722D5">
      <w:pPr>
        <w:pStyle w:val="PL"/>
        <w:shd w:val="clear" w:color="auto" w:fill="E6E6E6"/>
      </w:pPr>
      <w:r w:rsidRPr="00E804C9">
        <w:tab/>
        <w:t>logicalChannelIdentity-r9</w:t>
      </w:r>
      <w:r w:rsidRPr="00E804C9">
        <w:tab/>
      </w:r>
      <w:r w:rsidRPr="00E804C9">
        <w:tab/>
      </w:r>
      <w:r w:rsidRPr="00E804C9">
        <w:tab/>
        <w:t>INTEGER (0..maxSessionPerPMCH-1),</w:t>
      </w:r>
    </w:p>
    <w:p w14:paraId="35C22614" w14:textId="77777777" w:rsidR="009722D5" w:rsidRPr="00E804C9" w:rsidRDefault="009722D5" w:rsidP="009722D5">
      <w:pPr>
        <w:pStyle w:val="PL"/>
        <w:shd w:val="clear" w:color="auto" w:fill="E6E6E6"/>
      </w:pPr>
      <w:r w:rsidRPr="00E804C9">
        <w:tab/>
        <w:t>...</w:t>
      </w:r>
    </w:p>
    <w:p w14:paraId="743BAD05" w14:textId="77777777" w:rsidR="009722D5" w:rsidRPr="00E804C9" w:rsidRDefault="009722D5" w:rsidP="009722D5">
      <w:pPr>
        <w:pStyle w:val="PL"/>
        <w:shd w:val="clear" w:color="auto" w:fill="E6E6E6"/>
      </w:pPr>
      <w:r w:rsidRPr="00E804C9">
        <w:t>}</w:t>
      </w:r>
    </w:p>
    <w:p w14:paraId="30699E44" w14:textId="77777777" w:rsidR="009722D5" w:rsidRPr="00E804C9" w:rsidRDefault="009722D5" w:rsidP="009722D5">
      <w:pPr>
        <w:pStyle w:val="PL"/>
        <w:shd w:val="clear" w:color="auto" w:fill="E6E6E6"/>
      </w:pPr>
    </w:p>
    <w:p w14:paraId="5EE95D82" w14:textId="77777777" w:rsidR="009722D5" w:rsidRPr="00E804C9" w:rsidRDefault="009722D5" w:rsidP="009722D5">
      <w:pPr>
        <w:pStyle w:val="PL"/>
        <w:shd w:val="clear" w:color="auto" w:fill="E6E6E6"/>
      </w:pPr>
      <w:r w:rsidRPr="00E804C9">
        <w:t>PMCH-Config-r9 ::=</w:t>
      </w:r>
      <w:r w:rsidRPr="00E804C9">
        <w:tab/>
      </w:r>
      <w:r w:rsidRPr="00E804C9">
        <w:tab/>
      </w:r>
      <w:r w:rsidRPr="00E804C9">
        <w:tab/>
      </w:r>
      <w:r w:rsidRPr="00E804C9">
        <w:tab/>
      </w:r>
      <w:r w:rsidRPr="00E804C9">
        <w:tab/>
        <w:t>SEQUENCE {</w:t>
      </w:r>
    </w:p>
    <w:p w14:paraId="39B53704" w14:textId="77777777" w:rsidR="009722D5" w:rsidRPr="00E804C9" w:rsidRDefault="009722D5" w:rsidP="009722D5">
      <w:pPr>
        <w:pStyle w:val="PL"/>
        <w:shd w:val="clear" w:color="auto" w:fill="E6E6E6"/>
      </w:pPr>
      <w:r w:rsidRPr="00E804C9">
        <w:tab/>
        <w:t>sf-AllocEnd-r9</w:t>
      </w:r>
      <w:r w:rsidRPr="00E804C9">
        <w:tab/>
      </w:r>
      <w:r w:rsidRPr="00E804C9">
        <w:tab/>
      </w:r>
      <w:r w:rsidRPr="00E804C9">
        <w:tab/>
      </w:r>
      <w:r w:rsidRPr="00E804C9">
        <w:tab/>
      </w:r>
      <w:r w:rsidRPr="00E804C9">
        <w:tab/>
      </w:r>
      <w:r w:rsidRPr="00E804C9">
        <w:tab/>
        <w:t>INTEGER (0..1535),</w:t>
      </w:r>
    </w:p>
    <w:p w14:paraId="780C78C7" w14:textId="77777777" w:rsidR="009722D5" w:rsidRPr="00E804C9" w:rsidRDefault="009722D5" w:rsidP="009722D5">
      <w:pPr>
        <w:pStyle w:val="PL"/>
        <w:shd w:val="clear" w:color="auto" w:fill="E6E6E6"/>
      </w:pPr>
      <w:r w:rsidRPr="00E804C9">
        <w:tab/>
        <w:t>dataMCS-r9</w:t>
      </w:r>
      <w:r w:rsidRPr="00E804C9">
        <w:tab/>
      </w:r>
      <w:r w:rsidRPr="00E804C9">
        <w:tab/>
      </w:r>
      <w:r w:rsidRPr="00E804C9">
        <w:tab/>
      </w:r>
      <w:r w:rsidRPr="00E804C9">
        <w:tab/>
      </w:r>
      <w:r w:rsidRPr="00E804C9">
        <w:tab/>
      </w:r>
      <w:r w:rsidRPr="00E804C9">
        <w:tab/>
      </w:r>
      <w:r w:rsidRPr="00E804C9">
        <w:tab/>
        <w:t>INTEGER (0..28),</w:t>
      </w:r>
    </w:p>
    <w:p w14:paraId="118272D1" w14:textId="77777777" w:rsidR="009722D5" w:rsidRPr="00E804C9" w:rsidRDefault="009722D5" w:rsidP="009722D5">
      <w:pPr>
        <w:pStyle w:val="PL"/>
        <w:shd w:val="clear" w:color="auto" w:fill="E6E6E6"/>
      </w:pPr>
      <w:r w:rsidRPr="00E804C9">
        <w:tab/>
        <w:t>mch-SchedulingPeriod-r9</w:t>
      </w:r>
      <w:r w:rsidRPr="00E804C9">
        <w:tab/>
      </w:r>
      <w:r w:rsidRPr="00E804C9">
        <w:tab/>
      </w:r>
      <w:r w:rsidRPr="00E804C9">
        <w:tab/>
        <w:t>ENUMERATED {</w:t>
      </w:r>
    </w:p>
    <w:p w14:paraId="547B6D9A"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f8, rf16, rf32, rf64, rf128, rf256, rf512, rf1024},</w:t>
      </w:r>
    </w:p>
    <w:p w14:paraId="1E289732" w14:textId="77777777" w:rsidR="009722D5" w:rsidRPr="00E804C9" w:rsidRDefault="009722D5" w:rsidP="009722D5">
      <w:pPr>
        <w:pStyle w:val="PL"/>
        <w:shd w:val="clear" w:color="auto" w:fill="E6E6E6"/>
      </w:pPr>
      <w:r w:rsidRPr="00E804C9">
        <w:tab/>
        <w:t>...</w:t>
      </w:r>
    </w:p>
    <w:p w14:paraId="163D225F" w14:textId="77777777" w:rsidR="009722D5" w:rsidRPr="00E804C9" w:rsidRDefault="009722D5" w:rsidP="009722D5">
      <w:pPr>
        <w:pStyle w:val="PL"/>
        <w:shd w:val="clear" w:color="auto" w:fill="E6E6E6"/>
      </w:pPr>
      <w:r w:rsidRPr="00E804C9">
        <w:t>}</w:t>
      </w:r>
    </w:p>
    <w:p w14:paraId="425C5BBF" w14:textId="77777777" w:rsidR="009722D5" w:rsidRPr="00E804C9" w:rsidRDefault="009722D5" w:rsidP="009722D5">
      <w:pPr>
        <w:pStyle w:val="PL"/>
        <w:shd w:val="clear" w:color="auto" w:fill="E6E6E6"/>
      </w:pPr>
    </w:p>
    <w:p w14:paraId="6C3881EE" w14:textId="77777777" w:rsidR="009722D5" w:rsidRPr="00E804C9" w:rsidRDefault="009722D5" w:rsidP="009722D5">
      <w:pPr>
        <w:pStyle w:val="PL"/>
        <w:shd w:val="clear" w:color="auto" w:fill="E6E6E6"/>
      </w:pPr>
      <w:r w:rsidRPr="00E804C9">
        <w:t>PMCH-Config-r12 ::=</w:t>
      </w:r>
      <w:r w:rsidRPr="00E804C9">
        <w:tab/>
      </w:r>
      <w:r w:rsidRPr="00E804C9">
        <w:tab/>
      </w:r>
      <w:r w:rsidRPr="00E804C9">
        <w:tab/>
      </w:r>
      <w:r w:rsidRPr="00E804C9">
        <w:tab/>
      </w:r>
      <w:r w:rsidRPr="00E804C9">
        <w:tab/>
        <w:t>SEQUENCE {</w:t>
      </w:r>
    </w:p>
    <w:p w14:paraId="4EDD759B" w14:textId="77777777" w:rsidR="009722D5" w:rsidRPr="00E804C9" w:rsidRDefault="009722D5" w:rsidP="009722D5">
      <w:pPr>
        <w:pStyle w:val="PL"/>
        <w:shd w:val="clear" w:color="auto" w:fill="E6E6E6"/>
      </w:pPr>
      <w:r w:rsidRPr="00E804C9">
        <w:tab/>
        <w:t>sf-AllocEnd-r12</w:t>
      </w:r>
      <w:r w:rsidRPr="00E804C9">
        <w:tab/>
      </w:r>
      <w:r w:rsidRPr="00E804C9">
        <w:tab/>
      </w:r>
      <w:r w:rsidRPr="00E804C9">
        <w:tab/>
      </w:r>
      <w:r w:rsidRPr="00E804C9">
        <w:tab/>
      </w:r>
      <w:r w:rsidRPr="00E804C9">
        <w:tab/>
      </w:r>
      <w:r w:rsidRPr="00E804C9">
        <w:tab/>
        <w:t>INTEGER (0..1535),</w:t>
      </w:r>
    </w:p>
    <w:p w14:paraId="20F595C0" w14:textId="77777777" w:rsidR="009722D5" w:rsidRPr="00E804C9" w:rsidRDefault="009722D5" w:rsidP="009722D5">
      <w:pPr>
        <w:pStyle w:val="PL"/>
        <w:shd w:val="clear" w:color="auto" w:fill="E6E6E6"/>
        <w:rPr>
          <w:rFonts w:eastAsia="SimSun"/>
        </w:rPr>
      </w:pPr>
      <w:r w:rsidRPr="00E804C9">
        <w:rPr>
          <w:rFonts w:eastAsia="SimSun"/>
        </w:rPr>
        <w:tab/>
      </w:r>
      <w:r w:rsidRPr="00E804C9">
        <w:t>dataMCS-r12</w:t>
      </w:r>
      <w:r w:rsidRPr="00E804C9">
        <w:tab/>
      </w:r>
      <w:r w:rsidRPr="00E804C9">
        <w:tab/>
      </w:r>
      <w:r w:rsidRPr="00E804C9">
        <w:rPr>
          <w:rFonts w:eastAsia="SimSun"/>
        </w:rPr>
        <w:tab/>
      </w:r>
      <w:r w:rsidRPr="00E804C9">
        <w:tab/>
      </w:r>
      <w:r w:rsidRPr="00E804C9">
        <w:tab/>
      </w:r>
      <w:r w:rsidRPr="00E804C9">
        <w:tab/>
      </w:r>
      <w:r w:rsidRPr="00E804C9">
        <w:tab/>
        <w:t>CHOICE {</w:t>
      </w:r>
    </w:p>
    <w:p w14:paraId="087EA372" w14:textId="77777777" w:rsidR="009722D5" w:rsidRPr="00E804C9" w:rsidRDefault="009722D5" w:rsidP="009722D5">
      <w:pPr>
        <w:pStyle w:val="PL"/>
        <w:shd w:val="clear" w:color="auto" w:fill="E6E6E6"/>
        <w:rPr>
          <w:rFonts w:eastAsia="SimSun"/>
        </w:rPr>
      </w:pPr>
      <w:r w:rsidRPr="00E804C9">
        <w:rPr>
          <w:rFonts w:eastAsia="SimSun"/>
        </w:rPr>
        <w:tab/>
      </w:r>
      <w:r w:rsidRPr="00E804C9">
        <w:rPr>
          <w:rFonts w:eastAsia="SimSun"/>
        </w:rPr>
        <w:tab/>
        <w:t>normal</w:t>
      </w:r>
      <w:r w:rsidRPr="00E804C9">
        <w:t>-r12</w:t>
      </w:r>
      <w:r w:rsidRPr="00E804C9">
        <w:rPr>
          <w:rFonts w:eastAsia="SimSun"/>
        </w:rPr>
        <w:tab/>
      </w:r>
      <w:r w:rsidRPr="00E804C9">
        <w:rPr>
          <w:rFonts w:eastAsia="SimSun"/>
        </w:rPr>
        <w:tab/>
      </w:r>
      <w:r w:rsidRPr="00E804C9">
        <w:rPr>
          <w:rFonts w:eastAsia="SimSun"/>
        </w:rPr>
        <w:tab/>
      </w:r>
      <w:r w:rsidRPr="00E804C9">
        <w:rPr>
          <w:rFonts w:eastAsia="SimSun"/>
        </w:rPr>
        <w:tab/>
      </w:r>
      <w:r w:rsidRPr="00E804C9">
        <w:rPr>
          <w:rFonts w:eastAsia="SimSun"/>
        </w:rPr>
        <w:tab/>
      </w:r>
      <w:r w:rsidRPr="00E804C9">
        <w:rPr>
          <w:rFonts w:eastAsia="SimSun"/>
        </w:rPr>
        <w:tab/>
      </w:r>
      <w:r w:rsidRPr="00E804C9">
        <w:rPr>
          <w:rFonts w:eastAsia="SimSun"/>
        </w:rPr>
        <w:tab/>
      </w:r>
      <w:r w:rsidRPr="00E804C9">
        <w:t>INTEGER (0..2</w:t>
      </w:r>
      <w:r w:rsidRPr="00E804C9">
        <w:rPr>
          <w:rFonts w:eastAsia="SimSun"/>
        </w:rPr>
        <w:t>8</w:t>
      </w:r>
      <w:r w:rsidRPr="00E804C9">
        <w:t>),</w:t>
      </w:r>
    </w:p>
    <w:p w14:paraId="7D5104D5" w14:textId="77777777" w:rsidR="009722D5" w:rsidRPr="00E804C9" w:rsidRDefault="009722D5" w:rsidP="009722D5">
      <w:pPr>
        <w:pStyle w:val="PL"/>
        <w:shd w:val="clear" w:color="auto" w:fill="E6E6E6"/>
        <w:rPr>
          <w:rFonts w:eastAsia="SimSun"/>
        </w:rPr>
      </w:pPr>
      <w:r w:rsidRPr="00E804C9">
        <w:rPr>
          <w:rFonts w:eastAsia="SimSun"/>
        </w:rPr>
        <w:tab/>
      </w:r>
      <w:r w:rsidRPr="00E804C9">
        <w:rPr>
          <w:rFonts w:eastAsia="SimSun"/>
        </w:rPr>
        <w:tab/>
        <w:t>higerOrder</w:t>
      </w:r>
      <w:r w:rsidRPr="00E804C9">
        <w:t>-r12</w:t>
      </w:r>
      <w:r w:rsidRPr="00E804C9">
        <w:rPr>
          <w:rFonts w:eastAsia="SimSun"/>
        </w:rPr>
        <w:tab/>
      </w:r>
      <w:r w:rsidRPr="00E804C9">
        <w:rPr>
          <w:rFonts w:eastAsia="SimSun"/>
        </w:rPr>
        <w:tab/>
      </w:r>
      <w:r w:rsidRPr="00E804C9">
        <w:rPr>
          <w:rFonts w:eastAsia="SimSun"/>
        </w:rPr>
        <w:tab/>
      </w:r>
      <w:r w:rsidRPr="00E804C9">
        <w:rPr>
          <w:rFonts w:eastAsia="SimSun"/>
        </w:rPr>
        <w:tab/>
      </w:r>
      <w:r w:rsidRPr="00E804C9">
        <w:rPr>
          <w:rFonts w:eastAsia="SimSun"/>
        </w:rPr>
        <w:tab/>
      </w:r>
      <w:r w:rsidRPr="00E804C9">
        <w:rPr>
          <w:rFonts w:eastAsia="SimSun"/>
        </w:rPr>
        <w:tab/>
      </w:r>
      <w:r w:rsidRPr="00E804C9">
        <w:t>INTEGER (0..2</w:t>
      </w:r>
      <w:r w:rsidRPr="00E804C9">
        <w:rPr>
          <w:rFonts w:eastAsia="SimSun"/>
        </w:rPr>
        <w:t>7</w:t>
      </w:r>
      <w:r w:rsidRPr="00E804C9">
        <w:t>)</w:t>
      </w:r>
    </w:p>
    <w:p w14:paraId="283356F7" w14:textId="77777777" w:rsidR="009722D5" w:rsidRPr="00E804C9" w:rsidRDefault="009722D5" w:rsidP="009722D5">
      <w:pPr>
        <w:pStyle w:val="PL"/>
        <w:shd w:val="clear" w:color="auto" w:fill="E6E6E6"/>
        <w:rPr>
          <w:rFonts w:eastAsia="SimSun"/>
        </w:rPr>
      </w:pPr>
      <w:r w:rsidRPr="00E804C9">
        <w:rPr>
          <w:rFonts w:eastAsia="SimSun"/>
        </w:rPr>
        <w:tab/>
      </w:r>
      <w:r w:rsidRPr="00E804C9">
        <w:t>},</w:t>
      </w:r>
    </w:p>
    <w:p w14:paraId="549C17AC" w14:textId="77777777" w:rsidR="009722D5" w:rsidRPr="00E804C9" w:rsidRDefault="009722D5" w:rsidP="009722D5">
      <w:pPr>
        <w:pStyle w:val="PL"/>
        <w:shd w:val="clear" w:color="auto" w:fill="E6E6E6"/>
      </w:pPr>
      <w:r w:rsidRPr="00E804C9">
        <w:tab/>
        <w:t>mch-SchedulingPeriod-r12</w:t>
      </w:r>
      <w:r w:rsidRPr="00E804C9">
        <w:tab/>
      </w:r>
      <w:r w:rsidRPr="00E804C9">
        <w:tab/>
        <w:t>ENUMERATED {</w:t>
      </w:r>
    </w:p>
    <w:p w14:paraId="03450871"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f4, rf8, rf16, rf32, rf64, rf128, rf256, rf512, rf1024},</w:t>
      </w:r>
    </w:p>
    <w:p w14:paraId="0A617A32" w14:textId="77777777" w:rsidR="009722D5" w:rsidRPr="00E804C9" w:rsidRDefault="009722D5" w:rsidP="009722D5">
      <w:pPr>
        <w:pStyle w:val="PL"/>
        <w:shd w:val="clear" w:color="auto" w:fill="E6E6E6"/>
      </w:pPr>
      <w:r w:rsidRPr="00E804C9">
        <w:tab/>
        <w:t>...,</w:t>
      </w:r>
    </w:p>
    <w:p w14:paraId="58998AE9" w14:textId="77777777" w:rsidR="009722D5" w:rsidRPr="00E804C9" w:rsidRDefault="009722D5" w:rsidP="009722D5">
      <w:pPr>
        <w:pStyle w:val="PL"/>
        <w:shd w:val="clear" w:color="auto" w:fill="E6E6E6"/>
      </w:pPr>
      <w:r w:rsidRPr="00E804C9">
        <w:tab/>
        <w:t>[[</w:t>
      </w:r>
      <w:r w:rsidRPr="00E804C9">
        <w:tab/>
        <w:t>mch-SchedulingPeriod-v</w:t>
      </w:r>
      <w:r w:rsidR="00E56A3C" w:rsidRPr="00E804C9">
        <w:t>1430</w:t>
      </w:r>
      <w:r w:rsidRPr="00E804C9">
        <w:tab/>
      </w:r>
      <w:r w:rsidRPr="00E804C9">
        <w:tab/>
        <w:t>ENUMERATED {rf1, rf2}</w:t>
      </w:r>
      <w:r w:rsidRPr="00E804C9">
        <w:tab/>
      </w:r>
      <w:r w:rsidRPr="00E804C9">
        <w:tab/>
      </w:r>
      <w:r w:rsidRPr="00E804C9">
        <w:tab/>
        <w:t>OPTIONAL</w:t>
      </w:r>
      <w:r w:rsidR="00497FBE" w:rsidRPr="00E804C9">
        <w:tab/>
      </w:r>
      <w:r w:rsidRPr="00E804C9">
        <w:t>-- Need OR</w:t>
      </w:r>
    </w:p>
    <w:p w14:paraId="1572E6B4" w14:textId="77777777" w:rsidR="009722D5" w:rsidRPr="00E804C9" w:rsidRDefault="009722D5" w:rsidP="009722D5">
      <w:pPr>
        <w:pStyle w:val="PL"/>
        <w:shd w:val="clear" w:color="auto" w:fill="E6E6E6"/>
      </w:pPr>
      <w:r w:rsidRPr="00E804C9">
        <w:tab/>
        <w:t>]]</w:t>
      </w:r>
    </w:p>
    <w:p w14:paraId="74093851" w14:textId="77777777" w:rsidR="009722D5" w:rsidRPr="00E804C9" w:rsidRDefault="009722D5" w:rsidP="009722D5">
      <w:pPr>
        <w:pStyle w:val="PL"/>
        <w:shd w:val="clear" w:color="auto" w:fill="E6E6E6"/>
      </w:pPr>
      <w:r w:rsidRPr="00E804C9">
        <w:t>}</w:t>
      </w:r>
    </w:p>
    <w:p w14:paraId="20C26CB8" w14:textId="77777777" w:rsidR="009722D5" w:rsidRPr="00E804C9" w:rsidRDefault="009722D5" w:rsidP="009722D5">
      <w:pPr>
        <w:pStyle w:val="PL"/>
        <w:shd w:val="clear" w:color="auto" w:fill="E6E6E6"/>
      </w:pPr>
    </w:p>
    <w:p w14:paraId="5DD19AE5" w14:textId="77777777" w:rsidR="009722D5" w:rsidRPr="00E804C9" w:rsidRDefault="009722D5" w:rsidP="009722D5">
      <w:pPr>
        <w:pStyle w:val="PL"/>
        <w:shd w:val="clear" w:color="auto" w:fill="E6E6E6"/>
      </w:pPr>
      <w:r w:rsidRPr="00E804C9">
        <w:t>TMGI-r9 ::=</w:t>
      </w:r>
      <w:r w:rsidRPr="00E804C9">
        <w:tab/>
      </w:r>
      <w:r w:rsidRPr="00E804C9">
        <w:tab/>
      </w:r>
      <w:r w:rsidRPr="00E804C9">
        <w:tab/>
      </w:r>
      <w:r w:rsidRPr="00E804C9">
        <w:tab/>
      </w:r>
      <w:r w:rsidRPr="00E804C9">
        <w:tab/>
      </w:r>
      <w:r w:rsidRPr="00E804C9">
        <w:tab/>
        <w:t>SEQUENCE {</w:t>
      </w:r>
    </w:p>
    <w:p w14:paraId="4D302B0B" w14:textId="77777777" w:rsidR="009722D5" w:rsidRPr="00E804C9" w:rsidRDefault="009722D5" w:rsidP="009722D5">
      <w:pPr>
        <w:pStyle w:val="PL"/>
        <w:shd w:val="clear" w:color="auto" w:fill="E6E6E6"/>
      </w:pPr>
      <w:r w:rsidRPr="00E804C9">
        <w:tab/>
        <w:t>plmn-Id-r9</w:t>
      </w:r>
      <w:r w:rsidRPr="00E804C9">
        <w:tab/>
      </w:r>
      <w:r w:rsidRPr="00E804C9">
        <w:tab/>
      </w:r>
      <w:r w:rsidRPr="00E804C9">
        <w:tab/>
      </w:r>
      <w:r w:rsidRPr="00E804C9">
        <w:tab/>
      </w:r>
      <w:r w:rsidRPr="00E804C9">
        <w:tab/>
      </w:r>
      <w:r w:rsidRPr="00E804C9">
        <w:tab/>
      </w:r>
      <w:r w:rsidRPr="00E804C9">
        <w:tab/>
        <w:t>CHOICE {</w:t>
      </w:r>
    </w:p>
    <w:p w14:paraId="4BF01565" w14:textId="77777777" w:rsidR="009722D5" w:rsidRPr="00E804C9" w:rsidRDefault="009722D5" w:rsidP="009722D5">
      <w:pPr>
        <w:pStyle w:val="PL"/>
        <w:shd w:val="clear" w:color="auto" w:fill="E6E6E6"/>
      </w:pPr>
      <w:r w:rsidRPr="00E804C9">
        <w:tab/>
      </w:r>
      <w:r w:rsidRPr="00E804C9">
        <w:tab/>
        <w:t>plmn-Index-r9</w:t>
      </w:r>
      <w:r w:rsidRPr="00E804C9">
        <w:tab/>
      </w:r>
      <w:r w:rsidRPr="00E804C9">
        <w:tab/>
      </w:r>
      <w:r w:rsidRPr="00E804C9">
        <w:tab/>
      </w:r>
      <w:r w:rsidRPr="00E804C9">
        <w:tab/>
      </w:r>
      <w:r w:rsidRPr="00E804C9">
        <w:tab/>
      </w:r>
      <w:r w:rsidRPr="00E804C9">
        <w:tab/>
        <w:t>INTEGER (1..maxPLMN-r11),</w:t>
      </w:r>
    </w:p>
    <w:p w14:paraId="547199B5" w14:textId="77777777" w:rsidR="009722D5" w:rsidRPr="00E804C9" w:rsidRDefault="009722D5" w:rsidP="009722D5">
      <w:pPr>
        <w:pStyle w:val="PL"/>
        <w:shd w:val="clear" w:color="auto" w:fill="E6E6E6"/>
      </w:pPr>
      <w:r w:rsidRPr="00E804C9">
        <w:tab/>
      </w:r>
      <w:r w:rsidRPr="00E804C9">
        <w:tab/>
        <w:t>explicitValue-r9</w:t>
      </w:r>
      <w:r w:rsidRPr="00E804C9">
        <w:tab/>
      </w:r>
      <w:r w:rsidRPr="00E804C9">
        <w:tab/>
      </w:r>
      <w:r w:rsidRPr="00E804C9">
        <w:tab/>
      </w:r>
      <w:r w:rsidRPr="00E804C9">
        <w:tab/>
      </w:r>
      <w:r w:rsidRPr="00E804C9">
        <w:tab/>
        <w:t>PLMN-Identity</w:t>
      </w:r>
    </w:p>
    <w:p w14:paraId="2522A2AD" w14:textId="77777777" w:rsidR="009722D5" w:rsidRPr="00E804C9" w:rsidRDefault="009722D5" w:rsidP="009722D5">
      <w:pPr>
        <w:pStyle w:val="PL"/>
        <w:shd w:val="clear" w:color="auto" w:fill="E6E6E6"/>
      </w:pPr>
      <w:r w:rsidRPr="00E804C9">
        <w:tab/>
        <w:t>},</w:t>
      </w:r>
    </w:p>
    <w:p w14:paraId="3CC78C3B" w14:textId="77777777" w:rsidR="009722D5" w:rsidRPr="00E804C9" w:rsidRDefault="009722D5" w:rsidP="009722D5">
      <w:pPr>
        <w:pStyle w:val="PL"/>
        <w:shd w:val="clear" w:color="auto" w:fill="E6E6E6"/>
      </w:pPr>
      <w:r w:rsidRPr="00E804C9">
        <w:tab/>
        <w:t>serviceId-r9</w:t>
      </w:r>
      <w:r w:rsidRPr="00E804C9">
        <w:tab/>
      </w:r>
      <w:r w:rsidRPr="00E804C9">
        <w:tab/>
      </w:r>
      <w:r w:rsidRPr="00E804C9">
        <w:tab/>
      </w:r>
      <w:r w:rsidRPr="00E804C9">
        <w:tab/>
      </w:r>
      <w:r w:rsidRPr="00E804C9">
        <w:tab/>
      </w:r>
      <w:r w:rsidRPr="00E804C9">
        <w:tab/>
        <w:t>OCTET STRING (SIZE (3))</w:t>
      </w:r>
    </w:p>
    <w:p w14:paraId="4E5B94EA" w14:textId="77777777" w:rsidR="009722D5" w:rsidRPr="00E804C9" w:rsidRDefault="009722D5" w:rsidP="009722D5">
      <w:pPr>
        <w:pStyle w:val="PL"/>
        <w:shd w:val="clear" w:color="auto" w:fill="E6E6E6"/>
      </w:pPr>
      <w:r w:rsidRPr="00E804C9">
        <w:t>}</w:t>
      </w:r>
    </w:p>
    <w:p w14:paraId="2A6CBAE9" w14:textId="77777777" w:rsidR="009722D5" w:rsidRPr="00E804C9" w:rsidRDefault="009722D5" w:rsidP="009722D5">
      <w:pPr>
        <w:pStyle w:val="PL"/>
        <w:shd w:val="clear" w:color="auto" w:fill="E6E6E6"/>
      </w:pPr>
    </w:p>
    <w:p w14:paraId="284B57AF" w14:textId="77777777" w:rsidR="009722D5" w:rsidRPr="00E804C9" w:rsidRDefault="009722D5" w:rsidP="009722D5">
      <w:pPr>
        <w:pStyle w:val="PL"/>
        <w:shd w:val="clear" w:color="auto" w:fill="E6E6E6"/>
      </w:pPr>
      <w:r w:rsidRPr="00E804C9">
        <w:t>-- ASN1STOP</w:t>
      </w:r>
    </w:p>
    <w:p w14:paraId="6D6FA2A6"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482FCF57" w14:textId="77777777" w:rsidTr="005411BB">
        <w:trPr>
          <w:cantSplit/>
          <w:tblHeader/>
        </w:trPr>
        <w:tc>
          <w:tcPr>
            <w:tcW w:w="9639" w:type="dxa"/>
          </w:tcPr>
          <w:p w14:paraId="6EBF9E7B" w14:textId="77777777" w:rsidR="009722D5" w:rsidRPr="00E804C9" w:rsidRDefault="009722D5" w:rsidP="005411BB">
            <w:pPr>
              <w:pStyle w:val="TAH"/>
              <w:rPr>
                <w:lang w:eastAsia="en-GB"/>
              </w:rPr>
            </w:pPr>
            <w:r w:rsidRPr="00E804C9">
              <w:rPr>
                <w:i/>
                <w:noProof/>
                <w:lang w:eastAsia="en-GB"/>
              </w:rPr>
              <w:lastRenderedPageBreak/>
              <w:t>PMCH-InfoList</w:t>
            </w:r>
            <w:r w:rsidRPr="00E804C9">
              <w:rPr>
                <w:iCs/>
                <w:noProof/>
                <w:lang w:eastAsia="en-GB"/>
              </w:rPr>
              <w:t xml:space="preserve"> field descriptions</w:t>
            </w:r>
          </w:p>
        </w:tc>
      </w:tr>
      <w:tr w:rsidR="00E804C9" w:rsidRPr="00E804C9" w14:paraId="32BDF6E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D3223C7" w14:textId="77777777" w:rsidR="009722D5" w:rsidRPr="00E804C9" w:rsidRDefault="009722D5" w:rsidP="005411BB">
            <w:pPr>
              <w:pStyle w:val="TAL"/>
              <w:rPr>
                <w:b/>
                <w:bCs/>
                <w:i/>
                <w:noProof/>
                <w:lang w:eastAsia="en-GB"/>
              </w:rPr>
            </w:pPr>
            <w:r w:rsidRPr="00E804C9">
              <w:rPr>
                <w:b/>
                <w:bCs/>
                <w:i/>
                <w:noProof/>
                <w:lang w:eastAsia="en-GB"/>
              </w:rPr>
              <w:t>dataMCS</w:t>
            </w:r>
          </w:p>
          <w:p w14:paraId="37938E11" w14:textId="77777777" w:rsidR="009722D5" w:rsidRPr="00E804C9" w:rsidRDefault="009722D5" w:rsidP="005411BB">
            <w:pPr>
              <w:pStyle w:val="TAL"/>
              <w:rPr>
                <w:bCs/>
                <w:noProof/>
                <w:lang w:eastAsia="en-GB"/>
              </w:rPr>
            </w:pPr>
            <w:r w:rsidRPr="00E804C9">
              <w:rPr>
                <w:bCs/>
                <w:noProof/>
                <w:lang w:eastAsia="en-GB"/>
              </w:rPr>
              <w:t xml:space="preserve">Indicates the value for parameter </w:t>
            </w:r>
            <w:r w:rsidRPr="00E804C9">
              <w:rPr>
                <w:rFonts w:eastAsia="SimSun"/>
                <w:lang w:eastAsia="zh-CN"/>
              </w:rPr>
              <w:object w:dxaOrig="440" w:dyaOrig="340" w14:anchorId="0E056397">
                <v:shape id="_x0000_i1234" type="#_x0000_t75" style="width:22.45pt;height:17.75pt" o:ole="">
                  <v:imagedata r:id="rId413" o:title=""/>
                </v:shape>
                <o:OLEObject Type="Embed" ProgID="Equation.3" ShapeID="_x0000_i1234" DrawAspect="Content" ObjectID="_1786350858" r:id="rId415"/>
              </w:object>
            </w:r>
            <w:r w:rsidRPr="00E804C9">
              <w:rPr>
                <w:bCs/>
                <w:noProof/>
                <w:lang w:eastAsia="en-GB"/>
              </w:rPr>
              <w:t xml:space="preserve">in TS 36.213 [23], which defines the MCS applicable for the subframes of this (P)MCH as indicated by the field </w:t>
            </w:r>
            <w:r w:rsidRPr="00E804C9">
              <w:rPr>
                <w:bCs/>
                <w:i/>
                <w:noProof/>
                <w:lang w:eastAsia="en-GB"/>
              </w:rPr>
              <w:t>commonSF-Alloc</w:t>
            </w:r>
            <w:r w:rsidRPr="00E804C9">
              <w:rPr>
                <w:bCs/>
                <w:noProof/>
                <w:lang w:eastAsia="en-GB"/>
              </w:rPr>
              <w:t xml:space="preserve">. </w:t>
            </w:r>
            <w:r w:rsidRPr="00E804C9">
              <w:rPr>
                <w:rFonts w:eastAsia="SimSun"/>
                <w:bCs/>
                <w:noProof/>
                <w:lang w:eastAsia="zh-CN"/>
              </w:rPr>
              <w:t xml:space="preserve">Value </w:t>
            </w:r>
            <w:r w:rsidRPr="00E804C9">
              <w:rPr>
                <w:rFonts w:eastAsia="SimSun"/>
                <w:i/>
                <w:lang w:eastAsia="zh-CN"/>
              </w:rPr>
              <w:t>normal</w:t>
            </w:r>
            <w:r w:rsidRPr="00E804C9">
              <w:rPr>
                <w:rFonts w:eastAsia="SimSun"/>
                <w:lang w:eastAsia="zh-CN"/>
              </w:rPr>
              <w:t xml:space="preserve"> </w:t>
            </w:r>
            <w:r w:rsidRPr="00E804C9">
              <w:rPr>
                <w:bCs/>
                <w:noProof/>
                <w:lang w:eastAsia="en-GB"/>
              </w:rPr>
              <w:t xml:space="preserve">corresponds </w:t>
            </w:r>
            <w:r w:rsidRPr="00E804C9">
              <w:rPr>
                <w:rFonts w:eastAsia="SimSun"/>
                <w:bCs/>
                <w:noProof/>
                <w:lang w:eastAsia="zh-CN"/>
              </w:rPr>
              <w:t xml:space="preserve">to </w:t>
            </w:r>
            <w:r w:rsidRPr="00E804C9">
              <w:rPr>
                <w:bCs/>
                <w:noProof/>
                <w:lang w:eastAsia="en-GB"/>
              </w:rPr>
              <w:t>Table 7.1.7.1-1</w:t>
            </w:r>
            <w:r w:rsidRPr="00E804C9">
              <w:rPr>
                <w:rFonts w:eastAsia="SimSun"/>
                <w:bCs/>
                <w:noProof/>
                <w:lang w:eastAsia="zh-CN"/>
              </w:rPr>
              <w:t xml:space="preserve"> and value </w:t>
            </w:r>
            <w:r w:rsidRPr="00E804C9">
              <w:rPr>
                <w:rFonts w:eastAsia="SimSun"/>
                <w:i/>
                <w:lang w:eastAsia="zh-CN"/>
              </w:rPr>
              <w:t>higherOrder</w:t>
            </w:r>
            <w:r w:rsidRPr="00E804C9">
              <w:rPr>
                <w:rFonts w:eastAsia="SimSun"/>
                <w:lang w:eastAsia="zh-CN"/>
              </w:rPr>
              <w:t xml:space="preserve"> </w:t>
            </w:r>
            <w:r w:rsidRPr="00E804C9">
              <w:rPr>
                <w:bCs/>
                <w:noProof/>
                <w:lang w:eastAsia="en-GB"/>
              </w:rPr>
              <w:t xml:space="preserve">corresponds </w:t>
            </w:r>
            <w:r w:rsidRPr="00E804C9">
              <w:rPr>
                <w:rFonts w:eastAsia="SimSun"/>
                <w:bCs/>
                <w:noProof/>
                <w:lang w:eastAsia="zh-CN"/>
              </w:rPr>
              <w:t xml:space="preserve">to </w:t>
            </w:r>
            <w:r w:rsidRPr="00E804C9">
              <w:rPr>
                <w:bCs/>
                <w:noProof/>
                <w:lang w:eastAsia="en-GB"/>
              </w:rPr>
              <w:t>Table 7.1.7.1-1A</w:t>
            </w:r>
            <w:r w:rsidRPr="00E804C9">
              <w:rPr>
                <w:rFonts w:eastAsia="SimSun"/>
                <w:bCs/>
                <w:noProof/>
                <w:lang w:eastAsia="zh-CN"/>
              </w:rPr>
              <w:t xml:space="preserve">. </w:t>
            </w:r>
            <w:r w:rsidRPr="00E804C9">
              <w:rPr>
                <w:bCs/>
                <w:noProof/>
                <w:lang w:eastAsia="en-GB"/>
              </w:rPr>
              <w:t xml:space="preserve">The MCS does however neither apply to the subframes that may carry MCCH i.e. the subframes indicated by the field </w:t>
            </w:r>
            <w:r w:rsidRPr="00E804C9">
              <w:rPr>
                <w:bCs/>
                <w:i/>
                <w:noProof/>
                <w:lang w:eastAsia="en-GB"/>
              </w:rPr>
              <w:t>sf-AllocInfo</w:t>
            </w:r>
            <w:r w:rsidRPr="00E804C9">
              <w:rPr>
                <w:bCs/>
                <w:noProof/>
                <w:lang w:eastAsia="en-GB"/>
              </w:rPr>
              <w:t xml:space="preserve"> within </w:t>
            </w:r>
            <w:r w:rsidRPr="00E804C9">
              <w:rPr>
                <w:i/>
                <w:lang w:eastAsia="en-GB"/>
              </w:rPr>
              <w:t>SystemInformationBlockType13</w:t>
            </w:r>
            <w:r w:rsidRPr="00E804C9">
              <w:rPr>
                <w:bCs/>
                <w:noProof/>
                <w:lang w:eastAsia="en-GB"/>
              </w:rPr>
              <w:t xml:space="preserve"> nor for the first subframe allocated to this (P)MCH within each MCH scheduling</w:t>
            </w:r>
            <w:r w:rsidRPr="00E804C9">
              <w:rPr>
                <w:lang w:eastAsia="en-GB"/>
              </w:rPr>
              <w:t xml:space="preserve"> </w:t>
            </w:r>
            <w:r w:rsidRPr="00E804C9">
              <w:rPr>
                <w:bCs/>
                <w:noProof/>
                <w:lang w:eastAsia="en-GB"/>
              </w:rPr>
              <w:t>period (which may contain the MCH scheduling information provided by MAC).</w:t>
            </w:r>
          </w:p>
        </w:tc>
      </w:tr>
      <w:tr w:rsidR="00E804C9" w:rsidRPr="00E804C9" w14:paraId="47CCF9E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CB67FEB" w14:textId="77777777" w:rsidR="009722D5" w:rsidRPr="00E804C9" w:rsidRDefault="009722D5" w:rsidP="005411BB">
            <w:pPr>
              <w:pStyle w:val="TAL"/>
              <w:rPr>
                <w:b/>
                <w:bCs/>
                <w:i/>
                <w:noProof/>
                <w:lang w:eastAsia="en-GB"/>
              </w:rPr>
            </w:pPr>
            <w:r w:rsidRPr="00E804C9">
              <w:rPr>
                <w:b/>
                <w:bCs/>
                <w:i/>
                <w:noProof/>
                <w:lang w:eastAsia="en-GB"/>
              </w:rPr>
              <w:t>mch-SchedulingPeriod</w:t>
            </w:r>
          </w:p>
          <w:p w14:paraId="40563F73" w14:textId="77777777" w:rsidR="009722D5" w:rsidRPr="00E804C9" w:rsidRDefault="009722D5" w:rsidP="001B4011">
            <w:pPr>
              <w:pStyle w:val="TAL"/>
              <w:rPr>
                <w:bCs/>
                <w:noProof/>
                <w:lang w:eastAsia="en-GB"/>
              </w:rPr>
            </w:pPr>
            <w:r w:rsidRPr="00E804C9">
              <w:rPr>
                <w:bCs/>
                <w:noProof/>
                <w:lang w:eastAsia="en-GB"/>
              </w:rPr>
              <w:t xml:space="preserve">Indicates the MCH scheduling period i.e. the periodicity used for providing MCH scheduling information at lower layers (MAC) applicable for an MCH. Value rf8 corresponds to 8 radio frames, rf16 corresponds to 16 radio frames and so on. The </w:t>
            </w:r>
            <w:r w:rsidRPr="00E804C9">
              <w:rPr>
                <w:bCs/>
                <w:i/>
                <w:noProof/>
                <w:lang w:eastAsia="en-GB"/>
              </w:rPr>
              <w:t>mch-SchedulingPeriod</w:t>
            </w:r>
            <w:r w:rsidRPr="00E804C9">
              <w:rPr>
                <w:bCs/>
                <w:noProof/>
                <w:lang w:eastAsia="en-GB"/>
              </w:rPr>
              <w:t xml:space="preserve"> starts in the radio frames for which: SFN mod </w:t>
            </w:r>
            <w:r w:rsidRPr="00E804C9">
              <w:rPr>
                <w:bCs/>
                <w:i/>
                <w:noProof/>
                <w:lang w:eastAsia="en-GB"/>
              </w:rPr>
              <w:t>mch-SchedulingPeriod</w:t>
            </w:r>
            <w:r w:rsidRPr="00E804C9">
              <w:rPr>
                <w:bCs/>
                <w:noProof/>
                <w:lang w:eastAsia="en-GB"/>
              </w:rPr>
              <w:t xml:space="preserve"> = 0. E-UTRAN configures </w:t>
            </w:r>
            <w:r w:rsidRPr="00E804C9">
              <w:rPr>
                <w:bCs/>
                <w:i/>
                <w:noProof/>
                <w:lang w:eastAsia="en-GB"/>
              </w:rPr>
              <w:t>mch-SchedulingPeriod</w:t>
            </w:r>
            <w:r w:rsidRPr="00E804C9">
              <w:rPr>
                <w:bCs/>
                <w:noProof/>
                <w:lang w:eastAsia="en-GB"/>
              </w:rPr>
              <w:t xml:space="preserve"> of the (P)MCH listed first in </w:t>
            </w:r>
            <w:r w:rsidRPr="00E804C9">
              <w:rPr>
                <w:bCs/>
                <w:i/>
                <w:noProof/>
                <w:lang w:eastAsia="en-GB"/>
              </w:rPr>
              <w:t>PMCH-InfoList</w:t>
            </w:r>
            <w:r w:rsidRPr="00E804C9">
              <w:rPr>
                <w:bCs/>
                <w:noProof/>
                <w:lang w:eastAsia="en-GB"/>
              </w:rPr>
              <w:t xml:space="preserve"> to be smaller than or equal to </w:t>
            </w:r>
            <w:r w:rsidRPr="00E804C9">
              <w:rPr>
                <w:bCs/>
                <w:i/>
                <w:noProof/>
                <w:lang w:eastAsia="en-GB"/>
              </w:rPr>
              <w:t>mcch-RepetitionPeriod.</w:t>
            </w:r>
            <w:r w:rsidRPr="00E804C9">
              <w:rPr>
                <w:bCs/>
                <w:noProof/>
                <w:lang w:eastAsia="zh-CN"/>
              </w:rPr>
              <w:t xml:space="preserve"> In case </w:t>
            </w:r>
            <w:r w:rsidRPr="00E804C9">
              <w:rPr>
                <w:i/>
              </w:rPr>
              <w:t>mch-SchedulingPeriod-</w:t>
            </w:r>
            <w:r w:rsidRPr="00E804C9">
              <w:rPr>
                <w:i/>
                <w:lang w:eastAsia="zh-CN"/>
              </w:rPr>
              <w:t>v14</w:t>
            </w:r>
            <w:r w:rsidR="007234CD" w:rsidRPr="00E804C9">
              <w:rPr>
                <w:i/>
                <w:lang w:eastAsia="zh-CN"/>
              </w:rPr>
              <w:t>3</w:t>
            </w:r>
            <w:r w:rsidRPr="00E804C9">
              <w:rPr>
                <w:i/>
                <w:lang w:eastAsia="zh-CN"/>
              </w:rPr>
              <w:t>0</w:t>
            </w:r>
            <w:r w:rsidRPr="00E804C9">
              <w:rPr>
                <w:lang w:eastAsia="zh-CN"/>
              </w:rPr>
              <w:t xml:space="preserve"> is configured, the UE shall ignore </w:t>
            </w:r>
            <w:r w:rsidRPr="00E804C9">
              <w:rPr>
                <w:i/>
              </w:rPr>
              <w:t>mch-SchedulingPeriod-r12</w:t>
            </w:r>
            <w:r w:rsidRPr="00E804C9">
              <w:rPr>
                <w:lang w:eastAsia="zh-CN"/>
              </w:rPr>
              <w:t>.</w:t>
            </w:r>
          </w:p>
        </w:tc>
      </w:tr>
      <w:tr w:rsidR="00E804C9" w:rsidRPr="00E804C9" w14:paraId="69B4DA22" w14:textId="77777777" w:rsidTr="005411BB">
        <w:trPr>
          <w:cantSplit/>
        </w:trPr>
        <w:tc>
          <w:tcPr>
            <w:tcW w:w="9639" w:type="dxa"/>
          </w:tcPr>
          <w:p w14:paraId="1D9B74E0" w14:textId="77777777" w:rsidR="009722D5" w:rsidRPr="00E804C9" w:rsidRDefault="009722D5" w:rsidP="005411BB">
            <w:pPr>
              <w:pStyle w:val="TAL"/>
              <w:rPr>
                <w:b/>
                <w:bCs/>
                <w:i/>
                <w:noProof/>
                <w:lang w:eastAsia="en-GB"/>
              </w:rPr>
            </w:pPr>
            <w:r w:rsidRPr="00E804C9">
              <w:rPr>
                <w:b/>
                <w:bCs/>
                <w:i/>
                <w:noProof/>
                <w:lang w:eastAsia="en-GB"/>
              </w:rPr>
              <w:t>plmn-Index</w:t>
            </w:r>
          </w:p>
          <w:p w14:paraId="6FDF6F11" w14:textId="77777777" w:rsidR="009722D5" w:rsidRPr="00E804C9" w:rsidRDefault="009722D5" w:rsidP="00F45E94">
            <w:pPr>
              <w:pStyle w:val="TAL"/>
              <w:rPr>
                <w:lang w:eastAsia="en-GB"/>
              </w:rPr>
            </w:pPr>
            <w:r w:rsidRPr="00E804C9">
              <w:rPr>
                <w:lang w:eastAsia="en-GB"/>
              </w:rPr>
              <w:t xml:space="preserve">Index of the entry </w:t>
            </w:r>
            <w:r w:rsidR="00F45E94" w:rsidRPr="00E804C9">
              <w:rPr>
                <w:lang w:eastAsia="en-GB"/>
              </w:rPr>
              <w:t xml:space="preserve">across the </w:t>
            </w:r>
            <w:r w:rsidRPr="00E804C9">
              <w:rPr>
                <w:i/>
                <w:lang w:eastAsia="en-GB"/>
              </w:rPr>
              <w:t>plmn-IdentityList</w:t>
            </w:r>
            <w:r w:rsidRPr="00E804C9">
              <w:rPr>
                <w:lang w:eastAsia="en-GB"/>
              </w:rPr>
              <w:t xml:space="preserve"> </w:t>
            </w:r>
            <w:r w:rsidR="004A052C" w:rsidRPr="00E804C9">
              <w:rPr>
                <w:lang w:eastAsia="en-GB"/>
              </w:rPr>
              <w:t xml:space="preserve">fields </w:t>
            </w:r>
            <w:r w:rsidRPr="00E804C9">
              <w:rPr>
                <w:lang w:eastAsia="en-GB"/>
              </w:rPr>
              <w:t xml:space="preserve">within </w:t>
            </w:r>
            <w:r w:rsidRPr="00E804C9">
              <w:rPr>
                <w:i/>
                <w:lang w:eastAsia="en-GB"/>
              </w:rPr>
              <w:t>SystemInformationBlockType1</w:t>
            </w:r>
            <w:r w:rsidRPr="00E804C9">
              <w:rPr>
                <w:lang w:eastAsia="en-GB"/>
              </w:rPr>
              <w:t>.</w:t>
            </w:r>
          </w:p>
        </w:tc>
      </w:tr>
      <w:tr w:rsidR="00E804C9" w:rsidRPr="00E804C9" w14:paraId="6594DC3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A212709" w14:textId="77777777" w:rsidR="009722D5" w:rsidRPr="00E804C9" w:rsidRDefault="009722D5" w:rsidP="005411BB">
            <w:pPr>
              <w:pStyle w:val="TAL"/>
              <w:rPr>
                <w:b/>
                <w:bCs/>
                <w:i/>
                <w:noProof/>
                <w:lang w:eastAsia="en-GB"/>
              </w:rPr>
            </w:pPr>
            <w:r w:rsidRPr="00E804C9">
              <w:rPr>
                <w:b/>
                <w:bCs/>
                <w:i/>
                <w:noProof/>
                <w:lang w:eastAsia="en-GB"/>
              </w:rPr>
              <w:t>sessionId</w:t>
            </w:r>
          </w:p>
          <w:p w14:paraId="44E3788F" w14:textId="77777777" w:rsidR="009722D5" w:rsidRPr="00E804C9" w:rsidRDefault="009722D5" w:rsidP="005411BB">
            <w:pPr>
              <w:pStyle w:val="TAL"/>
              <w:rPr>
                <w:bCs/>
                <w:noProof/>
                <w:lang w:eastAsia="en-GB"/>
              </w:rPr>
            </w:pPr>
            <w:r w:rsidRPr="00E804C9">
              <w:rPr>
                <w:bCs/>
                <w:noProof/>
                <w:lang w:eastAsia="en-GB"/>
              </w:rPr>
              <w:t>Indicates the optional MBMS Session Identity, which together with TMGI identifies a transmission or a possible retransmission of a specific MBMS session: see TS 29.061 [51</w:t>
            </w:r>
            <w:r w:rsidR="00531CC2" w:rsidRPr="00E804C9">
              <w:rPr>
                <w:bCs/>
                <w:noProof/>
                <w:lang w:eastAsia="en-GB"/>
              </w:rPr>
              <w:t>]</w:t>
            </w:r>
            <w:r w:rsidRPr="00E804C9">
              <w:rPr>
                <w:bCs/>
                <w:noProof/>
                <w:lang w:eastAsia="en-GB"/>
              </w:rPr>
              <w:t xml:space="preserve">, </w:t>
            </w:r>
            <w:r w:rsidR="00531CC2" w:rsidRPr="00E804C9">
              <w:rPr>
                <w:bCs/>
                <w:noProof/>
                <w:lang w:eastAsia="en-GB"/>
              </w:rPr>
              <w:t>clauses</w:t>
            </w:r>
            <w:r w:rsidRPr="00E804C9">
              <w:rPr>
                <w:bCs/>
                <w:noProof/>
                <w:lang w:eastAsia="en-GB"/>
              </w:rPr>
              <w:t xml:space="preserve"> 20.5, 17.7.11, </w:t>
            </w:r>
            <w:r w:rsidR="00531CC2" w:rsidRPr="00E804C9">
              <w:rPr>
                <w:bCs/>
                <w:noProof/>
                <w:lang w:eastAsia="en-GB"/>
              </w:rPr>
              <w:t xml:space="preserve">and </w:t>
            </w:r>
            <w:r w:rsidRPr="00E804C9">
              <w:rPr>
                <w:bCs/>
                <w:noProof/>
                <w:lang w:eastAsia="en-GB"/>
              </w:rPr>
              <w:t>17.7.15. The field is included whenever upper layers have assigned a session identity i.e. one is available for the MBMS session in E-UTRAN.</w:t>
            </w:r>
          </w:p>
        </w:tc>
      </w:tr>
      <w:tr w:rsidR="00E804C9" w:rsidRPr="00E804C9" w14:paraId="6E1A60C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AD02044" w14:textId="77777777" w:rsidR="009722D5" w:rsidRPr="00E804C9" w:rsidRDefault="009722D5" w:rsidP="005411BB">
            <w:pPr>
              <w:pStyle w:val="TAL"/>
              <w:rPr>
                <w:b/>
                <w:bCs/>
                <w:i/>
                <w:noProof/>
                <w:lang w:eastAsia="en-GB"/>
              </w:rPr>
            </w:pPr>
            <w:r w:rsidRPr="00E804C9">
              <w:rPr>
                <w:b/>
                <w:bCs/>
                <w:i/>
                <w:noProof/>
                <w:lang w:eastAsia="en-GB"/>
              </w:rPr>
              <w:t>serviceId</w:t>
            </w:r>
          </w:p>
          <w:p w14:paraId="3D7289B9" w14:textId="77777777" w:rsidR="009722D5" w:rsidRPr="00E804C9" w:rsidRDefault="009722D5" w:rsidP="005411BB">
            <w:pPr>
              <w:pStyle w:val="TAL"/>
              <w:rPr>
                <w:bCs/>
                <w:noProof/>
                <w:lang w:eastAsia="en-GB"/>
              </w:rPr>
            </w:pPr>
            <w:r w:rsidRPr="00E804C9">
              <w:rPr>
                <w:bCs/>
                <w:noProof/>
                <w:lang w:eastAsia="en-GB"/>
              </w:rPr>
              <w:t>Uniquely identifies the identity of an MBMS service within a PLMN. The field contains octet 3- 5 of the IE Temporary Mobile Group Identity (TMGI) as defined in TS 24.008 [49]. The first octet contains the third octet of the TMGI, the second octet contains the fourth octet of the TMGI and so on.</w:t>
            </w:r>
          </w:p>
        </w:tc>
      </w:tr>
      <w:tr w:rsidR="009722D5" w:rsidRPr="00E804C9" w14:paraId="3541DB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00E6E7" w14:textId="77777777" w:rsidR="009722D5" w:rsidRPr="00E804C9" w:rsidRDefault="009722D5" w:rsidP="005411BB">
            <w:pPr>
              <w:pStyle w:val="TAL"/>
              <w:rPr>
                <w:b/>
                <w:bCs/>
                <w:i/>
                <w:noProof/>
                <w:lang w:eastAsia="en-GB"/>
              </w:rPr>
            </w:pPr>
            <w:r w:rsidRPr="00E804C9">
              <w:rPr>
                <w:b/>
                <w:bCs/>
                <w:i/>
                <w:noProof/>
                <w:lang w:eastAsia="en-GB"/>
              </w:rPr>
              <w:t>sf-AllocEnd</w:t>
            </w:r>
          </w:p>
          <w:p w14:paraId="0EA6EF95" w14:textId="77777777" w:rsidR="009722D5" w:rsidRPr="00E804C9" w:rsidRDefault="009722D5" w:rsidP="005411BB">
            <w:pPr>
              <w:pStyle w:val="TAL"/>
              <w:rPr>
                <w:bCs/>
                <w:noProof/>
                <w:lang w:eastAsia="en-GB"/>
              </w:rPr>
            </w:pPr>
            <w:r w:rsidRPr="00E804C9">
              <w:rPr>
                <w:bCs/>
                <w:noProof/>
                <w:lang w:eastAsia="en-GB"/>
              </w:rPr>
              <w:t xml:space="preserve">Indicates the last subframe allocated to this (P)MCH within a period identified by field </w:t>
            </w:r>
            <w:r w:rsidRPr="00E804C9">
              <w:rPr>
                <w:bCs/>
                <w:i/>
                <w:noProof/>
                <w:lang w:eastAsia="en-GB"/>
              </w:rPr>
              <w:t>commonSF-AllocPeriod</w:t>
            </w:r>
            <w:r w:rsidRPr="00E804C9">
              <w:rPr>
                <w:bCs/>
                <w:noProof/>
                <w:lang w:eastAsia="en-GB"/>
              </w:rPr>
              <w:t>. The subframes allocated to (P)MCH corresponding with the n</w:t>
            </w:r>
            <w:r w:rsidRPr="00E804C9">
              <w:rPr>
                <w:bCs/>
                <w:noProof/>
                <w:vertAlign w:val="superscript"/>
                <w:lang w:eastAsia="en-GB"/>
              </w:rPr>
              <w:t>th</w:t>
            </w:r>
            <w:r w:rsidRPr="00E804C9">
              <w:rPr>
                <w:bCs/>
                <w:noProof/>
                <w:lang w:eastAsia="en-GB"/>
              </w:rPr>
              <w:t xml:space="preserve"> entry in </w:t>
            </w:r>
            <w:r w:rsidRPr="00E804C9">
              <w:rPr>
                <w:bCs/>
                <w:i/>
                <w:noProof/>
                <w:lang w:eastAsia="en-GB"/>
              </w:rPr>
              <w:t>pmch-InfoList</w:t>
            </w:r>
            <w:r w:rsidRPr="00E804C9">
              <w:rPr>
                <w:bCs/>
                <w:noProof/>
                <w:lang w:eastAsia="en-GB"/>
              </w:rPr>
              <w:t xml:space="preserve"> are the subsequent subframes starting from either the next subframe after the subframe identified by </w:t>
            </w:r>
            <w:r w:rsidRPr="00E804C9">
              <w:rPr>
                <w:bCs/>
                <w:i/>
                <w:noProof/>
                <w:lang w:eastAsia="en-GB"/>
              </w:rPr>
              <w:t>sf-AllocEnd</w:t>
            </w:r>
            <w:r w:rsidRPr="00E804C9">
              <w:rPr>
                <w:bCs/>
                <w:noProof/>
                <w:lang w:eastAsia="en-GB"/>
              </w:rPr>
              <w:t xml:space="preserve"> of the (n-1)</w:t>
            </w:r>
            <w:r w:rsidRPr="00E804C9">
              <w:rPr>
                <w:bCs/>
                <w:noProof/>
                <w:vertAlign w:val="superscript"/>
                <w:lang w:eastAsia="en-GB"/>
              </w:rPr>
              <w:t>th</w:t>
            </w:r>
            <w:r w:rsidRPr="00E804C9">
              <w:rPr>
                <w:bCs/>
                <w:noProof/>
                <w:lang w:eastAsia="en-GB"/>
              </w:rPr>
              <w:t xml:space="preserve"> listed (P)MCH or, for n=1, the first subframe defined by field </w:t>
            </w:r>
            <w:r w:rsidRPr="00E804C9">
              <w:rPr>
                <w:bCs/>
                <w:i/>
                <w:noProof/>
                <w:lang w:eastAsia="en-GB"/>
              </w:rPr>
              <w:t>commonSF-Alloc</w:t>
            </w:r>
            <w:r w:rsidRPr="00E804C9">
              <w:rPr>
                <w:bCs/>
                <w:noProof/>
                <w:lang w:eastAsia="en-GB"/>
              </w:rPr>
              <w:t xml:space="preserve">, through the subframe identified by </w:t>
            </w:r>
            <w:r w:rsidRPr="00E804C9">
              <w:rPr>
                <w:bCs/>
                <w:i/>
                <w:noProof/>
                <w:lang w:eastAsia="en-GB"/>
              </w:rPr>
              <w:t>sf-AllocEnd</w:t>
            </w:r>
            <w:r w:rsidRPr="00E804C9">
              <w:rPr>
                <w:bCs/>
                <w:noProof/>
                <w:lang w:eastAsia="en-GB"/>
              </w:rPr>
              <w:t xml:space="preserve"> of the n</w:t>
            </w:r>
            <w:r w:rsidRPr="00E804C9">
              <w:rPr>
                <w:bCs/>
                <w:noProof/>
                <w:vertAlign w:val="superscript"/>
                <w:lang w:eastAsia="en-GB"/>
              </w:rPr>
              <w:t>th</w:t>
            </w:r>
            <w:r w:rsidRPr="00E804C9">
              <w:rPr>
                <w:bCs/>
                <w:noProof/>
                <w:lang w:eastAsia="en-GB"/>
              </w:rPr>
              <w:t xml:space="preserve"> listed (P)MCH. Value 0 corresponds with the first subframe defined by field </w:t>
            </w:r>
            <w:r w:rsidRPr="00E804C9">
              <w:rPr>
                <w:bCs/>
                <w:i/>
                <w:noProof/>
                <w:lang w:eastAsia="en-GB"/>
              </w:rPr>
              <w:t>commonSF-Alloc</w:t>
            </w:r>
            <w:r w:rsidRPr="00E804C9">
              <w:rPr>
                <w:bCs/>
                <w:noProof/>
                <w:lang w:eastAsia="en-GB"/>
              </w:rPr>
              <w:t xml:space="preserve">. </w:t>
            </w:r>
          </w:p>
        </w:tc>
      </w:tr>
    </w:tbl>
    <w:p w14:paraId="3A8BDC8F" w14:textId="77777777" w:rsidR="009722D5" w:rsidRPr="00E804C9" w:rsidRDefault="009722D5" w:rsidP="009722D5">
      <w:pPr>
        <w:rPr>
          <w:iCs/>
        </w:rPr>
      </w:pPr>
    </w:p>
    <w:p w14:paraId="22992C5F" w14:textId="77777777" w:rsidR="009722D5" w:rsidRPr="00E804C9" w:rsidRDefault="009722D5" w:rsidP="009722D5">
      <w:pPr>
        <w:pStyle w:val="Heading3"/>
      </w:pPr>
      <w:bookmarkStart w:id="10944" w:name="_Toc20487501"/>
      <w:bookmarkStart w:id="10945" w:name="_Toc29342801"/>
      <w:bookmarkStart w:id="10946" w:name="_Toc29343940"/>
      <w:bookmarkStart w:id="10947" w:name="_Toc36567206"/>
      <w:bookmarkStart w:id="10948" w:name="_Toc36810653"/>
      <w:bookmarkStart w:id="10949" w:name="_Toc36847017"/>
      <w:bookmarkStart w:id="10950" w:name="_Toc36939670"/>
      <w:bookmarkStart w:id="10951" w:name="_Toc37082650"/>
      <w:bookmarkStart w:id="10952" w:name="_Toc46481291"/>
      <w:bookmarkStart w:id="10953" w:name="_Toc46482525"/>
      <w:bookmarkStart w:id="10954" w:name="_Toc46483759"/>
      <w:bookmarkStart w:id="10955" w:name="_Toc171495448"/>
      <w:r w:rsidRPr="00E804C9">
        <w:t>6.3.7a</w:t>
      </w:r>
      <w:r w:rsidRPr="00E804C9">
        <w:tab/>
        <w:t>SC-PTM information elements</w:t>
      </w:r>
      <w:bookmarkEnd w:id="10944"/>
      <w:bookmarkEnd w:id="10945"/>
      <w:bookmarkEnd w:id="10946"/>
      <w:bookmarkEnd w:id="10947"/>
      <w:bookmarkEnd w:id="10948"/>
      <w:bookmarkEnd w:id="10949"/>
      <w:bookmarkEnd w:id="10950"/>
      <w:bookmarkEnd w:id="10951"/>
      <w:bookmarkEnd w:id="10952"/>
      <w:bookmarkEnd w:id="10953"/>
      <w:bookmarkEnd w:id="10954"/>
      <w:bookmarkEnd w:id="10955"/>
    </w:p>
    <w:p w14:paraId="69480ADB" w14:textId="77777777" w:rsidR="009722D5" w:rsidRPr="00E804C9" w:rsidRDefault="009722D5" w:rsidP="009722D5">
      <w:pPr>
        <w:pStyle w:val="Heading4"/>
      </w:pPr>
      <w:bookmarkStart w:id="10956" w:name="_Toc20487502"/>
      <w:bookmarkStart w:id="10957" w:name="_Toc29342802"/>
      <w:bookmarkStart w:id="10958" w:name="_Toc29343941"/>
      <w:bookmarkStart w:id="10959" w:name="_Toc36567207"/>
      <w:bookmarkStart w:id="10960" w:name="_Toc36810654"/>
      <w:bookmarkStart w:id="10961" w:name="_Toc36847018"/>
      <w:bookmarkStart w:id="10962" w:name="_Toc36939671"/>
      <w:bookmarkStart w:id="10963" w:name="_Toc37082651"/>
      <w:bookmarkStart w:id="10964" w:name="_Toc46481292"/>
      <w:bookmarkStart w:id="10965" w:name="_Toc46482526"/>
      <w:bookmarkStart w:id="10966" w:name="_Toc46483760"/>
      <w:bookmarkStart w:id="10967" w:name="_Toc171495449"/>
      <w:r w:rsidRPr="00E804C9">
        <w:t>–</w:t>
      </w:r>
      <w:r w:rsidRPr="00E804C9">
        <w:tab/>
      </w:r>
      <w:r w:rsidRPr="00E804C9">
        <w:rPr>
          <w:i/>
        </w:rPr>
        <w:t>SC-MTCH-InfoList</w:t>
      </w:r>
      <w:bookmarkEnd w:id="10956"/>
      <w:bookmarkEnd w:id="10957"/>
      <w:bookmarkEnd w:id="10958"/>
      <w:bookmarkEnd w:id="10959"/>
      <w:bookmarkEnd w:id="10960"/>
      <w:bookmarkEnd w:id="10961"/>
      <w:bookmarkEnd w:id="10962"/>
      <w:bookmarkEnd w:id="10963"/>
      <w:bookmarkEnd w:id="10964"/>
      <w:bookmarkEnd w:id="10965"/>
      <w:bookmarkEnd w:id="10966"/>
      <w:bookmarkEnd w:id="10967"/>
    </w:p>
    <w:p w14:paraId="0BD5654E" w14:textId="77777777" w:rsidR="009722D5" w:rsidRPr="00E804C9" w:rsidRDefault="009722D5" w:rsidP="009722D5">
      <w:pPr>
        <w:keepNext/>
        <w:keepLines/>
        <w:rPr>
          <w:iCs/>
          <w:lang w:eastAsia="zh-CN"/>
        </w:rPr>
      </w:pPr>
      <w:r w:rsidRPr="00E804C9">
        <w:rPr>
          <w:iCs/>
          <w:lang w:eastAsia="zh-CN"/>
        </w:rPr>
        <w:t xml:space="preserve">The IE </w:t>
      </w:r>
      <w:r w:rsidRPr="00E804C9">
        <w:rPr>
          <w:i/>
          <w:iCs/>
          <w:lang w:eastAsia="zh-CN"/>
        </w:rPr>
        <w:t>SC-MTCH-InfoList</w:t>
      </w:r>
      <w:r w:rsidRPr="00E804C9">
        <w:rPr>
          <w:iCs/>
          <w:lang w:eastAsia="zh-CN"/>
        </w:rPr>
        <w:t xml:space="preserve"> provides the list of ongoing MBMS sessions transmitted via SC-MRB and for each MBMS session, the associated G-RNTI and scheduling information.</w:t>
      </w:r>
    </w:p>
    <w:p w14:paraId="149C0A79" w14:textId="77777777" w:rsidR="009722D5" w:rsidRPr="00E804C9" w:rsidRDefault="009722D5" w:rsidP="009722D5">
      <w:pPr>
        <w:pStyle w:val="TH"/>
      </w:pPr>
      <w:r w:rsidRPr="00E804C9">
        <w:rPr>
          <w:bCs/>
          <w:i/>
          <w:iCs/>
        </w:rPr>
        <w:t>SC-MTCH-InfoList</w:t>
      </w:r>
      <w:r w:rsidRPr="00E804C9">
        <w:t xml:space="preserve"> information element</w:t>
      </w:r>
    </w:p>
    <w:p w14:paraId="414A9315" w14:textId="77777777" w:rsidR="009722D5" w:rsidRPr="00E804C9" w:rsidRDefault="009722D5" w:rsidP="009722D5">
      <w:pPr>
        <w:pStyle w:val="PL"/>
        <w:shd w:val="clear" w:color="auto" w:fill="E6E6E6"/>
      </w:pPr>
      <w:r w:rsidRPr="00E804C9">
        <w:t>-- ASN1START</w:t>
      </w:r>
    </w:p>
    <w:p w14:paraId="64F95F46" w14:textId="77777777" w:rsidR="009722D5" w:rsidRPr="00E804C9" w:rsidRDefault="009722D5" w:rsidP="009722D5">
      <w:pPr>
        <w:pStyle w:val="PL"/>
        <w:shd w:val="clear" w:color="auto" w:fill="E6E6E6"/>
      </w:pPr>
    </w:p>
    <w:p w14:paraId="4DC8E7AE" w14:textId="77777777" w:rsidR="009722D5" w:rsidRPr="00E804C9" w:rsidRDefault="009722D5" w:rsidP="009722D5">
      <w:pPr>
        <w:pStyle w:val="PL"/>
        <w:shd w:val="clear" w:color="auto" w:fill="E6E6E6"/>
      </w:pPr>
      <w:r w:rsidRPr="00E804C9">
        <w:t>SC-MTCH-InfoList-r13 ::=</w:t>
      </w:r>
      <w:r w:rsidRPr="00E804C9">
        <w:tab/>
      </w:r>
      <w:r w:rsidRPr="00E804C9">
        <w:tab/>
      </w:r>
      <w:r w:rsidRPr="00E804C9">
        <w:tab/>
        <w:t>SEQUENCE (SIZE (0..maxSC-MTCH-r13)) OF SC-MTCH-Info-r13</w:t>
      </w:r>
    </w:p>
    <w:p w14:paraId="2F6CE397" w14:textId="77777777" w:rsidR="009722D5" w:rsidRPr="00E804C9" w:rsidRDefault="009722D5" w:rsidP="009722D5">
      <w:pPr>
        <w:pStyle w:val="PL"/>
        <w:shd w:val="clear" w:color="auto" w:fill="E6E6E6"/>
      </w:pPr>
    </w:p>
    <w:p w14:paraId="7F63E87A" w14:textId="77777777" w:rsidR="009722D5" w:rsidRPr="00E804C9" w:rsidRDefault="009722D5" w:rsidP="009722D5">
      <w:pPr>
        <w:pStyle w:val="PL"/>
        <w:shd w:val="clear" w:color="auto" w:fill="E6E6E6"/>
      </w:pPr>
      <w:r w:rsidRPr="00E804C9">
        <w:t>SC-MTCH-Info-r13 ::=</w:t>
      </w:r>
      <w:r w:rsidR="00497FBE" w:rsidRPr="00E804C9">
        <w:tab/>
      </w:r>
      <w:r w:rsidRPr="00E804C9">
        <w:tab/>
      </w:r>
      <w:r w:rsidRPr="00E804C9">
        <w:tab/>
      </w:r>
      <w:r w:rsidRPr="00E804C9">
        <w:tab/>
        <w:t>SEQUENCE</w:t>
      </w:r>
      <w:r w:rsidRPr="00E804C9">
        <w:tab/>
        <w:t>{</w:t>
      </w:r>
    </w:p>
    <w:p w14:paraId="36DA7B3E" w14:textId="77777777" w:rsidR="009722D5" w:rsidRPr="00E804C9" w:rsidRDefault="009722D5" w:rsidP="009722D5">
      <w:pPr>
        <w:pStyle w:val="PL"/>
        <w:shd w:val="clear" w:color="auto" w:fill="E6E6E6"/>
      </w:pPr>
      <w:r w:rsidRPr="00E804C9">
        <w:tab/>
        <w:t>mbmsSessionInfo-r13</w:t>
      </w:r>
      <w:r w:rsidRPr="00E804C9">
        <w:tab/>
      </w:r>
      <w:r w:rsidRPr="00E804C9">
        <w:tab/>
      </w:r>
      <w:r w:rsidRPr="00E804C9">
        <w:tab/>
      </w:r>
      <w:r w:rsidRPr="00E804C9">
        <w:tab/>
      </w:r>
      <w:r w:rsidRPr="00E804C9">
        <w:tab/>
      </w:r>
      <w:r w:rsidRPr="00E804C9">
        <w:tab/>
        <w:t>MBMSSessionInfo-r13,</w:t>
      </w:r>
    </w:p>
    <w:p w14:paraId="76B6DB27" w14:textId="77777777" w:rsidR="009722D5" w:rsidRPr="00E804C9" w:rsidRDefault="009722D5" w:rsidP="009722D5">
      <w:pPr>
        <w:pStyle w:val="PL"/>
        <w:shd w:val="clear" w:color="auto" w:fill="E6E6E6"/>
      </w:pPr>
      <w:r w:rsidRPr="00E804C9">
        <w:tab/>
        <w:t>g-RNTI-r13</w:t>
      </w:r>
      <w:r w:rsidRPr="00E804C9">
        <w:tab/>
      </w:r>
      <w:r w:rsidRPr="00E804C9">
        <w:tab/>
      </w:r>
      <w:r w:rsidRPr="00E804C9">
        <w:tab/>
      </w:r>
      <w:r w:rsidRPr="00E804C9">
        <w:tab/>
      </w:r>
      <w:r w:rsidRPr="00E804C9">
        <w:tab/>
      </w:r>
      <w:r w:rsidRPr="00E804C9">
        <w:tab/>
      </w:r>
      <w:r w:rsidRPr="00E804C9">
        <w:tab/>
      </w:r>
      <w:r w:rsidRPr="00E804C9">
        <w:tab/>
        <w:t>BIT STRING(SIZE(16)),</w:t>
      </w:r>
    </w:p>
    <w:p w14:paraId="60025B01" w14:textId="77777777" w:rsidR="009722D5" w:rsidRPr="00E804C9" w:rsidRDefault="009722D5" w:rsidP="009722D5">
      <w:pPr>
        <w:pStyle w:val="PL"/>
        <w:shd w:val="clear" w:color="auto" w:fill="E6E6E6"/>
      </w:pPr>
      <w:r w:rsidRPr="00E804C9">
        <w:tab/>
        <w:t>sc-mtch-schedulingInfo-r13</w:t>
      </w:r>
      <w:r w:rsidRPr="00E804C9">
        <w:tab/>
      </w:r>
      <w:r w:rsidRPr="00E804C9">
        <w:tab/>
      </w:r>
      <w:r w:rsidRPr="00E804C9">
        <w:tab/>
      </w:r>
      <w:r w:rsidRPr="00E804C9">
        <w:tab/>
        <w:t>SC-MTCH-SchedulingInfo-r13</w:t>
      </w:r>
      <w:r w:rsidRPr="00E804C9">
        <w:tab/>
      </w:r>
      <w:r w:rsidRPr="00E804C9">
        <w:tab/>
      </w:r>
      <w:r w:rsidRPr="00E804C9">
        <w:tab/>
        <w:t>OPTIONAL,</w:t>
      </w:r>
      <w:r w:rsidRPr="00E804C9">
        <w:tab/>
        <w:t>-- Need OP</w:t>
      </w:r>
    </w:p>
    <w:p w14:paraId="556A2EAC" w14:textId="77777777" w:rsidR="009722D5" w:rsidRPr="00E804C9" w:rsidRDefault="009722D5" w:rsidP="009722D5">
      <w:pPr>
        <w:pStyle w:val="PL"/>
        <w:shd w:val="clear" w:color="auto" w:fill="E6E6E6"/>
      </w:pPr>
      <w:r w:rsidRPr="00E804C9">
        <w:tab/>
        <w:t>sc-mtch-neighbourCell-r13</w:t>
      </w:r>
      <w:r w:rsidRPr="00E804C9">
        <w:tab/>
      </w:r>
      <w:r w:rsidRPr="00E804C9">
        <w:tab/>
      </w:r>
      <w:r w:rsidRPr="00E804C9">
        <w:tab/>
      </w:r>
      <w:r w:rsidRPr="00E804C9">
        <w:tab/>
        <w:t>BIT STRING (SIZE(maxNeighCell-SCPTM-r13))</w:t>
      </w:r>
      <w:r w:rsidRPr="00E804C9">
        <w:tab/>
        <w:t>OPTIONAL,</w:t>
      </w:r>
      <w:r w:rsidRPr="00E804C9">
        <w:tab/>
        <w:t>-- Need OP</w:t>
      </w:r>
    </w:p>
    <w:p w14:paraId="658D593E" w14:textId="77777777" w:rsidR="009722D5" w:rsidRPr="00E804C9" w:rsidRDefault="009722D5" w:rsidP="009722D5">
      <w:pPr>
        <w:pStyle w:val="PL"/>
        <w:shd w:val="clear" w:color="auto" w:fill="E6E6E6"/>
      </w:pPr>
      <w:r w:rsidRPr="00E804C9">
        <w:tab/>
        <w:t>...,</w:t>
      </w:r>
    </w:p>
    <w:p w14:paraId="7AA59AC7" w14:textId="77777777" w:rsidR="009722D5" w:rsidRPr="00E804C9" w:rsidRDefault="009722D5" w:rsidP="009722D5">
      <w:pPr>
        <w:pStyle w:val="PL"/>
        <w:shd w:val="clear" w:color="auto" w:fill="E6E6E6"/>
      </w:pPr>
      <w:r w:rsidRPr="00E804C9">
        <w:tab/>
        <w:t>[[</w:t>
      </w:r>
      <w:r w:rsidRPr="00E804C9">
        <w:tab/>
        <w:t>p-a-r13</w:t>
      </w:r>
      <w:r w:rsidRPr="00E804C9">
        <w:tab/>
      </w:r>
      <w:r w:rsidRPr="00E804C9">
        <w:tab/>
      </w:r>
      <w:r w:rsidRPr="00E804C9">
        <w:tab/>
      </w:r>
      <w:r w:rsidRPr="00E804C9">
        <w:tab/>
      </w:r>
      <w:r w:rsidRPr="00E804C9">
        <w:tab/>
      </w:r>
      <w:r w:rsidRPr="00E804C9">
        <w:tab/>
      </w:r>
      <w:r w:rsidRPr="00E804C9">
        <w:tab/>
      </w:r>
      <w:r w:rsidRPr="00E804C9">
        <w:tab/>
        <w:t>ENUMERATED {</w:t>
      </w:r>
    </w:p>
    <w:p w14:paraId="3E2FBCC7"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6, dB-4dot77, dB-3, dB-1dot77,</w:t>
      </w:r>
    </w:p>
    <w:p w14:paraId="4869FB21"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0, dB1, dB2, dB3}</w:t>
      </w:r>
      <w:r w:rsidRPr="00E804C9">
        <w:tab/>
      </w:r>
      <w:r w:rsidRPr="00E804C9">
        <w:tab/>
        <w:t>OPTIONAL</w:t>
      </w:r>
      <w:r w:rsidRPr="00E804C9">
        <w:tab/>
        <w:t>-- Need ON</w:t>
      </w:r>
    </w:p>
    <w:p w14:paraId="24D3FCDA" w14:textId="77777777" w:rsidR="009722D5" w:rsidRPr="00E804C9" w:rsidRDefault="009722D5" w:rsidP="009722D5">
      <w:pPr>
        <w:pStyle w:val="PL"/>
        <w:shd w:val="clear" w:color="auto" w:fill="E6E6E6"/>
      </w:pPr>
      <w:r w:rsidRPr="00E804C9">
        <w:tab/>
        <w:t>]]</w:t>
      </w:r>
    </w:p>
    <w:p w14:paraId="73980531" w14:textId="77777777" w:rsidR="009722D5" w:rsidRPr="00E804C9" w:rsidRDefault="009722D5" w:rsidP="009722D5">
      <w:pPr>
        <w:pStyle w:val="PL"/>
        <w:shd w:val="clear" w:color="auto" w:fill="E6E6E6"/>
      </w:pPr>
      <w:r w:rsidRPr="00E804C9">
        <w:t>}</w:t>
      </w:r>
    </w:p>
    <w:p w14:paraId="2A0C2C60" w14:textId="77777777" w:rsidR="009722D5" w:rsidRPr="00E804C9" w:rsidRDefault="009722D5" w:rsidP="009722D5">
      <w:pPr>
        <w:pStyle w:val="PL"/>
        <w:shd w:val="clear" w:color="auto" w:fill="E6E6E6"/>
      </w:pPr>
    </w:p>
    <w:p w14:paraId="300F3737" w14:textId="77777777" w:rsidR="009722D5" w:rsidRPr="00E804C9" w:rsidRDefault="009722D5" w:rsidP="009722D5">
      <w:pPr>
        <w:pStyle w:val="PL"/>
        <w:shd w:val="clear" w:color="auto" w:fill="E6E6E6"/>
      </w:pPr>
      <w:r w:rsidRPr="00E804C9">
        <w:t>MBMSSessionInfo-r13 ::=</w:t>
      </w:r>
      <w:r w:rsidRPr="00E804C9">
        <w:tab/>
      </w:r>
      <w:r w:rsidRPr="00E804C9">
        <w:tab/>
      </w:r>
      <w:r w:rsidRPr="00E804C9">
        <w:tab/>
      </w:r>
      <w:r w:rsidRPr="00E804C9">
        <w:tab/>
        <w:t>SEQUENCE</w:t>
      </w:r>
      <w:r w:rsidRPr="00E804C9">
        <w:tab/>
        <w:t>{</w:t>
      </w:r>
    </w:p>
    <w:p w14:paraId="52C618BD" w14:textId="77777777" w:rsidR="009722D5" w:rsidRPr="00E804C9" w:rsidRDefault="009722D5" w:rsidP="009722D5">
      <w:pPr>
        <w:pStyle w:val="PL"/>
        <w:shd w:val="clear" w:color="auto" w:fill="E6E6E6"/>
      </w:pPr>
      <w:r w:rsidRPr="00E804C9">
        <w:tab/>
        <w:t>tmgi-r13</w:t>
      </w:r>
      <w:r w:rsidRPr="00E804C9">
        <w:tab/>
      </w:r>
      <w:r w:rsidRPr="00E804C9">
        <w:tab/>
      </w:r>
      <w:r w:rsidRPr="00E804C9">
        <w:tab/>
      </w:r>
      <w:r w:rsidRPr="00E804C9">
        <w:tab/>
      </w:r>
      <w:r w:rsidRPr="00E804C9">
        <w:tab/>
      </w:r>
      <w:r w:rsidRPr="00E804C9">
        <w:tab/>
      </w:r>
      <w:r w:rsidRPr="00E804C9">
        <w:tab/>
      </w:r>
      <w:r w:rsidRPr="00E804C9">
        <w:tab/>
        <w:t>TMGI-r9,</w:t>
      </w:r>
    </w:p>
    <w:p w14:paraId="14AFE9BF" w14:textId="77777777" w:rsidR="009722D5" w:rsidRPr="00E804C9" w:rsidRDefault="009722D5" w:rsidP="009722D5">
      <w:pPr>
        <w:pStyle w:val="PL"/>
        <w:shd w:val="clear" w:color="auto" w:fill="E6E6E6"/>
      </w:pPr>
      <w:r w:rsidRPr="00E804C9">
        <w:tab/>
        <w:t>sessionId-r13</w:t>
      </w:r>
      <w:r w:rsidRPr="00E804C9">
        <w:tab/>
      </w:r>
      <w:r w:rsidRPr="00E804C9">
        <w:tab/>
      </w:r>
      <w:r w:rsidRPr="00E804C9">
        <w:tab/>
      </w:r>
      <w:r w:rsidRPr="00E804C9">
        <w:tab/>
      </w:r>
      <w:r w:rsidRPr="00E804C9">
        <w:tab/>
      </w:r>
      <w:r w:rsidRPr="00E804C9">
        <w:tab/>
      </w:r>
      <w:r w:rsidRPr="00E804C9">
        <w:tab/>
        <w:t>OCTET STRING (SIZE (1))</w:t>
      </w:r>
      <w:r w:rsidRPr="00E804C9">
        <w:tab/>
      </w:r>
      <w:r w:rsidRPr="00E804C9">
        <w:tab/>
        <w:t>OPTIONAL</w:t>
      </w:r>
      <w:r w:rsidRPr="00E804C9">
        <w:tab/>
        <w:t>-- Need OR</w:t>
      </w:r>
    </w:p>
    <w:p w14:paraId="3BA70B1F" w14:textId="77777777" w:rsidR="009722D5" w:rsidRPr="00E804C9" w:rsidRDefault="009722D5" w:rsidP="009722D5">
      <w:pPr>
        <w:pStyle w:val="PL"/>
        <w:shd w:val="clear" w:color="auto" w:fill="E6E6E6"/>
      </w:pPr>
      <w:r w:rsidRPr="00E804C9">
        <w:t>}</w:t>
      </w:r>
    </w:p>
    <w:p w14:paraId="126269B9" w14:textId="77777777" w:rsidR="009722D5" w:rsidRPr="00E804C9" w:rsidRDefault="009722D5" w:rsidP="009722D5">
      <w:pPr>
        <w:pStyle w:val="PL"/>
        <w:shd w:val="clear" w:color="auto" w:fill="E6E6E6"/>
      </w:pPr>
    </w:p>
    <w:p w14:paraId="647EA04B" w14:textId="77777777" w:rsidR="009722D5" w:rsidRPr="00E804C9" w:rsidRDefault="009722D5" w:rsidP="009722D5">
      <w:pPr>
        <w:pStyle w:val="PL"/>
        <w:shd w:val="clear" w:color="auto" w:fill="E6E6E6"/>
      </w:pPr>
      <w:r w:rsidRPr="00E804C9">
        <w:t>SC-MTCH-SchedulingInfo-r13::=</w:t>
      </w:r>
      <w:r w:rsidRPr="00E804C9">
        <w:tab/>
      </w:r>
      <w:r w:rsidRPr="00E804C9">
        <w:tab/>
        <w:t>SEQUENCE</w:t>
      </w:r>
      <w:r w:rsidRPr="00E804C9">
        <w:tab/>
        <w:t>{</w:t>
      </w:r>
    </w:p>
    <w:p w14:paraId="68D83F06" w14:textId="77777777" w:rsidR="009722D5" w:rsidRPr="00E804C9" w:rsidRDefault="009722D5" w:rsidP="009722D5">
      <w:pPr>
        <w:pStyle w:val="PL"/>
        <w:shd w:val="clear" w:color="auto" w:fill="E6E6E6"/>
      </w:pPr>
      <w:r w:rsidRPr="00E804C9">
        <w:tab/>
        <w:t>onDurationTimerSCPTM-r13</w:t>
      </w:r>
      <w:r w:rsidRPr="00E804C9">
        <w:tab/>
      </w:r>
      <w:r w:rsidRPr="00E804C9">
        <w:tab/>
      </w:r>
      <w:r w:rsidRPr="00E804C9">
        <w:tab/>
      </w:r>
      <w:r w:rsidRPr="00E804C9">
        <w:tab/>
        <w:t>ENUMERATED {</w:t>
      </w:r>
    </w:p>
    <w:p w14:paraId="4AF6CAF5"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sf1, psf2, psf3, psf4, psf5, psf6,</w:t>
      </w:r>
    </w:p>
    <w:p w14:paraId="78D4E38E" w14:textId="77777777" w:rsidR="009722D5" w:rsidRPr="00E804C9" w:rsidRDefault="009722D5" w:rsidP="009722D5">
      <w:pPr>
        <w:pStyle w:val="PL"/>
        <w:shd w:val="clear" w:color="auto" w:fill="E6E6E6"/>
      </w:pPr>
      <w:r w:rsidRPr="00E804C9">
        <w:lastRenderedPageBreak/>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sf8, psf10, psf20, psf30, psf40,</w:t>
      </w:r>
    </w:p>
    <w:p w14:paraId="1A2AB487"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sf50, psf60, psf80, psf100,</w:t>
      </w:r>
    </w:p>
    <w:p w14:paraId="735C4EEB"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sf200},</w:t>
      </w:r>
    </w:p>
    <w:p w14:paraId="374C9032" w14:textId="77777777" w:rsidR="009722D5" w:rsidRPr="00E804C9" w:rsidRDefault="009722D5" w:rsidP="009722D5">
      <w:pPr>
        <w:pStyle w:val="PL"/>
        <w:shd w:val="clear" w:color="auto" w:fill="E6E6E6"/>
      </w:pPr>
      <w:r w:rsidRPr="00E804C9">
        <w:tab/>
        <w:t>drx-InactivityTimerSCPTM-r13</w:t>
      </w:r>
      <w:r w:rsidRPr="00E804C9">
        <w:tab/>
      </w:r>
      <w:r w:rsidRPr="00E804C9">
        <w:tab/>
      </w:r>
      <w:r w:rsidRPr="00E804C9">
        <w:tab/>
        <w:t>ENUMERATED {</w:t>
      </w:r>
    </w:p>
    <w:p w14:paraId="0F44ADB3"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sf0, psf1, psf2, psf4, psf8,</w:t>
      </w:r>
    </w:p>
    <w:p w14:paraId="58C87635"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sf10, psf20, psf40,</w:t>
      </w:r>
    </w:p>
    <w:p w14:paraId="1D6BA25A"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sf80, psf160, ps320,</w:t>
      </w:r>
    </w:p>
    <w:p w14:paraId="45401B08"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sf640, psf960,</w:t>
      </w:r>
    </w:p>
    <w:p w14:paraId="4759CE8F"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sf1280, psf1920, psf2560},</w:t>
      </w:r>
    </w:p>
    <w:p w14:paraId="5B5616D2" w14:textId="77777777" w:rsidR="009722D5" w:rsidRPr="00E804C9" w:rsidRDefault="009722D5" w:rsidP="009722D5">
      <w:pPr>
        <w:pStyle w:val="PL"/>
        <w:shd w:val="clear" w:color="auto" w:fill="E6E6E6"/>
      </w:pPr>
      <w:r w:rsidRPr="00E804C9">
        <w:tab/>
        <w:t>schedulingPeriodStartOffsetSCPTM-r13</w:t>
      </w:r>
      <w:r w:rsidRPr="00E804C9">
        <w:tab/>
        <w:t>CHOICE {</w:t>
      </w:r>
    </w:p>
    <w:p w14:paraId="10B64C16" w14:textId="77777777" w:rsidR="009722D5" w:rsidRPr="00E804C9" w:rsidRDefault="009722D5" w:rsidP="009722D5">
      <w:pPr>
        <w:pStyle w:val="PL"/>
        <w:shd w:val="clear" w:color="auto" w:fill="E6E6E6"/>
      </w:pPr>
      <w:r w:rsidRPr="00E804C9">
        <w:tab/>
      </w:r>
      <w:r w:rsidRPr="00E804C9">
        <w:tab/>
        <w:t>sf10</w:t>
      </w:r>
      <w:r w:rsidRPr="00E804C9">
        <w:tab/>
      </w:r>
      <w:r w:rsidRPr="00E804C9">
        <w:tab/>
      </w:r>
      <w:r w:rsidRPr="00E804C9">
        <w:tab/>
      </w:r>
      <w:r w:rsidRPr="00E804C9">
        <w:tab/>
      </w:r>
      <w:r w:rsidRPr="00E804C9">
        <w:tab/>
      </w:r>
      <w:r w:rsidRPr="00E804C9">
        <w:tab/>
      </w:r>
      <w:r w:rsidRPr="00E804C9">
        <w:tab/>
      </w:r>
      <w:r w:rsidRPr="00E804C9">
        <w:tab/>
      </w:r>
      <w:r w:rsidRPr="00E804C9">
        <w:tab/>
        <w:t>INTEGER(0..9),</w:t>
      </w:r>
    </w:p>
    <w:p w14:paraId="3C919AA5" w14:textId="77777777" w:rsidR="009722D5" w:rsidRPr="00E804C9" w:rsidRDefault="009722D5" w:rsidP="009722D5">
      <w:pPr>
        <w:pStyle w:val="PL"/>
        <w:shd w:val="clear" w:color="auto" w:fill="E6E6E6"/>
      </w:pPr>
      <w:r w:rsidRPr="00E804C9">
        <w:tab/>
      </w:r>
      <w:r w:rsidRPr="00E804C9">
        <w:tab/>
        <w:t>sf20</w:t>
      </w:r>
      <w:r w:rsidRPr="00E804C9">
        <w:tab/>
      </w:r>
      <w:r w:rsidRPr="00E804C9">
        <w:tab/>
      </w:r>
      <w:r w:rsidRPr="00E804C9">
        <w:tab/>
      </w:r>
      <w:r w:rsidRPr="00E804C9">
        <w:tab/>
      </w:r>
      <w:r w:rsidRPr="00E804C9">
        <w:tab/>
      </w:r>
      <w:r w:rsidRPr="00E804C9">
        <w:tab/>
      </w:r>
      <w:r w:rsidRPr="00E804C9">
        <w:tab/>
      </w:r>
      <w:r w:rsidRPr="00E804C9">
        <w:tab/>
      </w:r>
      <w:r w:rsidRPr="00E804C9">
        <w:tab/>
        <w:t>INTEGER(0..19),</w:t>
      </w:r>
    </w:p>
    <w:p w14:paraId="38E67DB0" w14:textId="77777777" w:rsidR="009722D5" w:rsidRPr="00E804C9" w:rsidRDefault="009722D5" w:rsidP="009722D5">
      <w:pPr>
        <w:pStyle w:val="PL"/>
        <w:shd w:val="clear" w:color="auto" w:fill="E6E6E6"/>
      </w:pPr>
      <w:r w:rsidRPr="00E804C9">
        <w:tab/>
      </w:r>
      <w:r w:rsidRPr="00E804C9">
        <w:tab/>
        <w:t>sf32</w:t>
      </w:r>
      <w:r w:rsidRPr="00E804C9">
        <w:tab/>
      </w:r>
      <w:r w:rsidRPr="00E804C9">
        <w:tab/>
      </w:r>
      <w:r w:rsidRPr="00E804C9">
        <w:tab/>
      </w:r>
      <w:r w:rsidRPr="00E804C9">
        <w:tab/>
      </w:r>
      <w:r w:rsidRPr="00E804C9">
        <w:tab/>
      </w:r>
      <w:r w:rsidRPr="00E804C9">
        <w:tab/>
      </w:r>
      <w:r w:rsidRPr="00E804C9">
        <w:tab/>
      </w:r>
      <w:r w:rsidRPr="00E804C9">
        <w:tab/>
      </w:r>
      <w:r w:rsidRPr="00E804C9">
        <w:tab/>
        <w:t>INTEGER(0..31),</w:t>
      </w:r>
    </w:p>
    <w:p w14:paraId="7D70A94B" w14:textId="77777777" w:rsidR="009722D5" w:rsidRPr="00E804C9" w:rsidRDefault="009722D5" w:rsidP="009722D5">
      <w:pPr>
        <w:pStyle w:val="PL"/>
        <w:shd w:val="clear" w:color="auto" w:fill="E6E6E6"/>
      </w:pPr>
      <w:r w:rsidRPr="00E804C9">
        <w:tab/>
      </w:r>
      <w:r w:rsidRPr="00E804C9">
        <w:tab/>
        <w:t>sf40</w:t>
      </w:r>
      <w:r w:rsidRPr="00E804C9">
        <w:tab/>
      </w:r>
      <w:r w:rsidRPr="00E804C9">
        <w:tab/>
      </w:r>
      <w:r w:rsidRPr="00E804C9">
        <w:tab/>
      </w:r>
      <w:r w:rsidRPr="00E804C9">
        <w:tab/>
      </w:r>
      <w:r w:rsidRPr="00E804C9">
        <w:tab/>
      </w:r>
      <w:r w:rsidRPr="00E804C9">
        <w:tab/>
      </w:r>
      <w:r w:rsidRPr="00E804C9">
        <w:tab/>
      </w:r>
      <w:r w:rsidRPr="00E804C9">
        <w:tab/>
      </w:r>
      <w:r w:rsidRPr="00E804C9">
        <w:tab/>
        <w:t>INTEGER(0..39),</w:t>
      </w:r>
    </w:p>
    <w:p w14:paraId="661B92B6" w14:textId="77777777" w:rsidR="009722D5" w:rsidRPr="00E804C9" w:rsidRDefault="009722D5" w:rsidP="009722D5">
      <w:pPr>
        <w:pStyle w:val="PL"/>
        <w:shd w:val="clear" w:color="auto" w:fill="E6E6E6"/>
      </w:pPr>
      <w:r w:rsidRPr="00E804C9">
        <w:tab/>
      </w:r>
      <w:r w:rsidRPr="00E804C9">
        <w:tab/>
        <w:t>sf64</w:t>
      </w:r>
      <w:r w:rsidRPr="00E804C9">
        <w:tab/>
      </w:r>
      <w:r w:rsidRPr="00E804C9">
        <w:tab/>
      </w:r>
      <w:r w:rsidRPr="00E804C9">
        <w:tab/>
      </w:r>
      <w:r w:rsidRPr="00E804C9">
        <w:tab/>
      </w:r>
      <w:r w:rsidRPr="00E804C9">
        <w:tab/>
      </w:r>
      <w:r w:rsidRPr="00E804C9">
        <w:tab/>
      </w:r>
      <w:r w:rsidRPr="00E804C9">
        <w:tab/>
      </w:r>
      <w:r w:rsidRPr="00E804C9">
        <w:tab/>
      </w:r>
      <w:r w:rsidRPr="00E804C9">
        <w:tab/>
        <w:t>INTEGER(0..63),</w:t>
      </w:r>
    </w:p>
    <w:p w14:paraId="4AD842AF" w14:textId="77777777" w:rsidR="009722D5" w:rsidRPr="00E804C9" w:rsidRDefault="009722D5" w:rsidP="009722D5">
      <w:pPr>
        <w:pStyle w:val="PL"/>
        <w:shd w:val="clear" w:color="auto" w:fill="E6E6E6"/>
      </w:pPr>
      <w:r w:rsidRPr="00E804C9">
        <w:tab/>
      </w:r>
      <w:r w:rsidRPr="00E804C9">
        <w:tab/>
        <w:t>sf80</w:t>
      </w:r>
      <w:r w:rsidRPr="00E804C9">
        <w:tab/>
      </w:r>
      <w:r w:rsidRPr="00E804C9">
        <w:tab/>
      </w:r>
      <w:r w:rsidRPr="00E804C9">
        <w:tab/>
      </w:r>
      <w:r w:rsidRPr="00E804C9">
        <w:tab/>
      </w:r>
      <w:r w:rsidRPr="00E804C9">
        <w:tab/>
      </w:r>
      <w:r w:rsidRPr="00E804C9">
        <w:tab/>
      </w:r>
      <w:r w:rsidRPr="00E804C9">
        <w:tab/>
      </w:r>
      <w:r w:rsidRPr="00E804C9">
        <w:tab/>
      </w:r>
      <w:r w:rsidRPr="00E804C9">
        <w:tab/>
        <w:t>INTEGER(0..79),</w:t>
      </w:r>
    </w:p>
    <w:p w14:paraId="658302FF" w14:textId="77777777" w:rsidR="009722D5" w:rsidRPr="00E804C9" w:rsidRDefault="009722D5" w:rsidP="009722D5">
      <w:pPr>
        <w:pStyle w:val="PL"/>
        <w:shd w:val="clear" w:color="auto" w:fill="E6E6E6"/>
      </w:pPr>
      <w:r w:rsidRPr="00E804C9">
        <w:tab/>
      </w:r>
      <w:r w:rsidRPr="00E804C9">
        <w:tab/>
        <w:t>sf128</w:t>
      </w:r>
      <w:r w:rsidRPr="00E804C9">
        <w:tab/>
      </w:r>
      <w:r w:rsidRPr="00E804C9">
        <w:tab/>
      </w:r>
      <w:r w:rsidRPr="00E804C9">
        <w:tab/>
      </w:r>
      <w:r w:rsidRPr="00E804C9">
        <w:tab/>
      </w:r>
      <w:r w:rsidRPr="00E804C9">
        <w:tab/>
      </w:r>
      <w:r w:rsidRPr="00E804C9">
        <w:tab/>
      </w:r>
      <w:r w:rsidRPr="00E804C9">
        <w:tab/>
      </w:r>
      <w:r w:rsidRPr="00E804C9">
        <w:tab/>
      </w:r>
      <w:r w:rsidRPr="00E804C9">
        <w:tab/>
        <w:t>INTEGER(0..127),</w:t>
      </w:r>
    </w:p>
    <w:p w14:paraId="6E16DF27" w14:textId="77777777" w:rsidR="009722D5" w:rsidRPr="00E804C9" w:rsidRDefault="009722D5" w:rsidP="009722D5">
      <w:pPr>
        <w:pStyle w:val="PL"/>
        <w:shd w:val="clear" w:color="auto" w:fill="E6E6E6"/>
      </w:pPr>
      <w:r w:rsidRPr="00E804C9">
        <w:tab/>
      </w:r>
      <w:r w:rsidRPr="00E804C9">
        <w:tab/>
        <w:t>sf160</w:t>
      </w:r>
      <w:r w:rsidRPr="00E804C9">
        <w:tab/>
      </w:r>
      <w:r w:rsidRPr="00E804C9">
        <w:tab/>
      </w:r>
      <w:r w:rsidRPr="00E804C9">
        <w:tab/>
      </w:r>
      <w:r w:rsidRPr="00E804C9">
        <w:tab/>
      </w:r>
      <w:r w:rsidRPr="00E804C9">
        <w:tab/>
      </w:r>
      <w:r w:rsidRPr="00E804C9">
        <w:tab/>
      </w:r>
      <w:r w:rsidRPr="00E804C9">
        <w:tab/>
      </w:r>
      <w:r w:rsidRPr="00E804C9">
        <w:tab/>
      </w:r>
      <w:r w:rsidRPr="00E804C9">
        <w:tab/>
        <w:t>INTEGER(0..159),</w:t>
      </w:r>
    </w:p>
    <w:p w14:paraId="7E7BD84B" w14:textId="77777777" w:rsidR="009722D5" w:rsidRPr="00E804C9" w:rsidRDefault="009722D5" w:rsidP="009722D5">
      <w:pPr>
        <w:pStyle w:val="PL"/>
        <w:shd w:val="clear" w:color="auto" w:fill="E6E6E6"/>
      </w:pPr>
      <w:r w:rsidRPr="00E804C9">
        <w:tab/>
      </w:r>
      <w:r w:rsidRPr="00E804C9">
        <w:tab/>
        <w:t>sf256</w:t>
      </w:r>
      <w:r w:rsidRPr="00E804C9">
        <w:tab/>
      </w:r>
      <w:r w:rsidRPr="00E804C9">
        <w:tab/>
      </w:r>
      <w:r w:rsidRPr="00E804C9">
        <w:tab/>
      </w:r>
      <w:r w:rsidRPr="00E804C9">
        <w:tab/>
      </w:r>
      <w:r w:rsidRPr="00E804C9">
        <w:tab/>
      </w:r>
      <w:r w:rsidRPr="00E804C9">
        <w:tab/>
      </w:r>
      <w:r w:rsidRPr="00E804C9">
        <w:tab/>
      </w:r>
      <w:r w:rsidRPr="00E804C9">
        <w:tab/>
      </w:r>
      <w:r w:rsidRPr="00E804C9">
        <w:tab/>
        <w:t>INTEGER(0..255),</w:t>
      </w:r>
    </w:p>
    <w:p w14:paraId="7025C2A2" w14:textId="77777777" w:rsidR="009722D5" w:rsidRPr="00E804C9" w:rsidRDefault="009722D5" w:rsidP="009722D5">
      <w:pPr>
        <w:pStyle w:val="PL"/>
        <w:shd w:val="clear" w:color="auto" w:fill="E6E6E6"/>
      </w:pPr>
      <w:r w:rsidRPr="00E804C9">
        <w:tab/>
      </w:r>
      <w:r w:rsidRPr="00E804C9">
        <w:tab/>
        <w:t>sf320</w:t>
      </w:r>
      <w:r w:rsidRPr="00E804C9">
        <w:tab/>
      </w:r>
      <w:r w:rsidRPr="00E804C9">
        <w:tab/>
      </w:r>
      <w:r w:rsidRPr="00E804C9">
        <w:tab/>
      </w:r>
      <w:r w:rsidRPr="00E804C9">
        <w:tab/>
      </w:r>
      <w:r w:rsidRPr="00E804C9">
        <w:tab/>
      </w:r>
      <w:r w:rsidRPr="00E804C9">
        <w:tab/>
      </w:r>
      <w:r w:rsidRPr="00E804C9">
        <w:tab/>
      </w:r>
      <w:r w:rsidRPr="00E804C9">
        <w:tab/>
      </w:r>
      <w:r w:rsidRPr="00E804C9">
        <w:tab/>
        <w:t>INTEGER(0..319),</w:t>
      </w:r>
    </w:p>
    <w:p w14:paraId="73A8B7C3" w14:textId="77777777" w:rsidR="009722D5" w:rsidRPr="00E804C9" w:rsidRDefault="009722D5" w:rsidP="009722D5">
      <w:pPr>
        <w:pStyle w:val="PL"/>
        <w:shd w:val="clear" w:color="auto" w:fill="E6E6E6"/>
      </w:pPr>
      <w:r w:rsidRPr="00E804C9">
        <w:tab/>
      </w:r>
      <w:r w:rsidRPr="00E804C9">
        <w:tab/>
        <w:t>sf512</w:t>
      </w:r>
      <w:r w:rsidRPr="00E804C9">
        <w:tab/>
      </w:r>
      <w:r w:rsidRPr="00E804C9">
        <w:tab/>
      </w:r>
      <w:r w:rsidRPr="00E804C9">
        <w:tab/>
      </w:r>
      <w:r w:rsidRPr="00E804C9">
        <w:tab/>
      </w:r>
      <w:r w:rsidRPr="00E804C9">
        <w:tab/>
      </w:r>
      <w:r w:rsidRPr="00E804C9">
        <w:tab/>
      </w:r>
      <w:r w:rsidRPr="00E804C9">
        <w:tab/>
      </w:r>
      <w:r w:rsidRPr="00E804C9">
        <w:tab/>
      </w:r>
      <w:r w:rsidRPr="00E804C9">
        <w:tab/>
        <w:t>INTEGER(0..511),</w:t>
      </w:r>
    </w:p>
    <w:p w14:paraId="2A9E97DF" w14:textId="77777777" w:rsidR="009722D5" w:rsidRPr="00E804C9" w:rsidRDefault="009722D5" w:rsidP="009722D5">
      <w:pPr>
        <w:pStyle w:val="PL"/>
        <w:shd w:val="clear" w:color="auto" w:fill="E6E6E6"/>
      </w:pPr>
      <w:r w:rsidRPr="00E804C9">
        <w:tab/>
      </w:r>
      <w:r w:rsidRPr="00E804C9">
        <w:tab/>
        <w:t>sf640</w:t>
      </w:r>
      <w:r w:rsidRPr="00E804C9">
        <w:tab/>
      </w:r>
      <w:r w:rsidRPr="00E804C9">
        <w:tab/>
      </w:r>
      <w:r w:rsidRPr="00E804C9">
        <w:tab/>
      </w:r>
      <w:r w:rsidRPr="00E804C9">
        <w:tab/>
      </w:r>
      <w:r w:rsidRPr="00E804C9">
        <w:tab/>
      </w:r>
      <w:r w:rsidRPr="00E804C9">
        <w:tab/>
      </w:r>
      <w:r w:rsidRPr="00E804C9">
        <w:tab/>
      </w:r>
      <w:r w:rsidRPr="00E804C9">
        <w:tab/>
      </w:r>
      <w:r w:rsidRPr="00E804C9">
        <w:tab/>
        <w:t>INTEGER(0..639),</w:t>
      </w:r>
    </w:p>
    <w:p w14:paraId="21350C5F" w14:textId="77777777" w:rsidR="009722D5" w:rsidRPr="00E804C9" w:rsidRDefault="009722D5" w:rsidP="009722D5">
      <w:pPr>
        <w:pStyle w:val="PL"/>
        <w:shd w:val="clear" w:color="auto" w:fill="E6E6E6"/>
      </w:pPr>
      <w:r w:rsidRPr="00E804C9">
        <w:tab/>
      </w:r>
      <w:r w:rsidRPr="00E804C9">
        <w:tab/>
        <w:t>sf1024</w:t>
      </w:r>
      <w:r w:rsidRPr="00E804C9">
        <w:tab/>
      </w:r>
      <w:r w:rsidRPr="00E804C9">
        <w:tab/>
      </w:r>
      <w:r w:rsidRPr="00E804C9">
        <w:tab/>
      </w:r>
      <w:r w:rsidRPr="00E804C9">
        <w:tab/>
      </w:r>
      <w:r w:rsidRPr="00E804C9">
        <w:tab/>
      </w:r>
      <w:r w:rsidRPr="00E804C9">
        <w:tab/>
      </w:r>
      <w:r w:rsidRPr="00E804C9">
        <w:tab/>
      </w:r>
      <w:r w:rsidRPr="00E804C9">
        <w:tab/>
      </w:r>
      <w:r w:rsidRPr="00E804C9">
        <w:tab/>
        <w:t>INTEGER(0..1023),</w:t>
      </w:r>
    </w:p>
    <w:p w14:paraId="0B28617F" w14:textId="77777777" w:rsidR="009722D5" w:rsidRPr="00E804C9" w:rsidRDefault="009722D5" w:rsidP="009722D5">
      <w:pPr>
        <w:pStyle w:val="PL"/>
        <w:shd w:val="clear" w:color="auto" w:fill="E6E6E6"/>
      </w:pPr>
      <w:r w:rsidRPr="00E804C9">
        <w:tab/>
      </w:r>
      <w:r w:rsidRPr="00E804C9">
        <w:tab/>
        <w:t>sf2048</w:t>
      </w:r>
      <w:r w:rsidRPr="00E804C9">
        <w:tab/>
      </w:r>
      <w:r w:rsidRPr="00E804C9">
        <w:tab/>
      </w:r>
      <w:r w:rsidRPr="00E804C9">
        <w:tab/>
      </w:r>
      <w:r w:rsidRPr="00E804C9">
        <w:tab/>
      </w:r>
      <w:r w:rsidRPr="00E804C9">
        <w:tab/>
      </w:r>
      <w:r w:rsidRPr="00E804C9">
        <w:tab/>
      </w:r>
      <w:r w:rsidRPr="00E804C9">
        <w:tab/>
      </w:r>
      <w:r w:rsidRPr="00E804C9">
        <w:tab/>
      </w:r>
      <w:r w:rsidRPr="00E804C9">
        <w:tab/>
        <w:t>INTEGER(0..2048),</w:t>
      </w:r>
    </w:p>
    <w:p w14:paraId="2730F578" w14:textId="77777777" w:rsidR="009722D5" w:rsidRPr="00E804C9" w:rsidRDefault="009722D5" w:rsidP="009722D5">
      <w:pPr>
        <w:pStyle w:val="PL"/>
        <w:shd w:val="clear" w:color="auto" w:fill="E6E6E6"/>
      </w:pPr>
      <w:r w:rsidRPr="00E804C9">
        <w:tab/>
      </w:r>
      <w:r w:rsidRPr="00E804C9">
        <w:tab/>
        <w:t>sf4096</w:t>
      </w:r>
      <w:r w:rsidRPr="00E804C9">
        <w:tab/>
      </w:r>
      <w:r w:rsidRPr="00E804C9">
        <w:tab/>
      </w:r>
      <w:r w:rsidRPr="00E804C9">
        <w:tab/>
      </w:r>
      <w:r w:rsidRPr="00E804C9">
        <w:tab/>
      </w:r>
      <w:r w:rsidRPr="00E804C9">
        <w:tab/>
      </w:r>
      <w:r w:rsidRPr="00E804C9">
        <w:tab/>
      </w:r>
      <w:r w:rsidRPr="00E804C9">
        <w:tab/>
      </w:r>
      <w:r w:rsidRPr="00E804C9">
        <w:tab/>
      </w:r>
      <w:r w:rsidRPr="00E804C9">
        <w:tab/>
        <w:t>INTEGER(0..4096),</w:t>
      </w:r>
    </w:p>
    <w:p w14:paraId="1C45B624" w14:textId="77777777" w:rsidR="009722D5" w:rsidRPr="00E804C9" w:rsidRDefault="009722D5" w:rsidP="009722D5">
      <w:pPr>
        <w:pStyle w:val="PL"/>
        <w:shd w:val="clear" w:color="auto" w:fill="E6E6E6"/>
      </w:pPr>
      <w:r w:rsidRPr="00E804C9">
        <w:tab/>
      </w:r>
      <w:r w:rsidRPr="00E804C9">
        <w:tab/>
        <w:t>sf8192</w:t>
      </w:r>
      <w:r w:rsidRPr="00E804C9">
        <w:tab/>
      </w:r>
      <w:r w:rsidRPr="00E804C9">
        <w:tab/>
      </w:r>
      <w:r w:rsidRPr="00E804C9">
        <w:tab/>
      </w:r>
      <w:r w:rsidRPr="00E804C9">
        <w:tab/>
      </w:r>
      <w:r w:rsidRPr="00E804C9">
        <w:tab/>
      </w:r>
      <w:r w:rsidRPr="00E804C9">
        <w:tab/>
      </w:r>
      <w:r w:rsidRPr="00E804C9">
        <w:tab/>
      </w:r>
      <w:r w:rsidRPr="00E804C9">
        <w:tab/>
      </w:r>
      <w:r w:rsidRPr="00E804C9">
        <w:tab/>
        <w:t>INTEGER(0..8192)</w:t>
      </w:r>
    </w:p>
    <w:p w14:paraId="396949BC" w14:textId="77777777" w:rsidR="009722D5" w:rsidRPr="00E804C9" w:rsidRDefault="009722D5" w:rsidP="009722D5">
      <w:pPr>
        <w:pStyle w:val="PL"/>
        <w:shd w:val="clear" w:color="auto" w:fill="E6E6E6"/>
      </w:pPr>
      <w:r w:rsidRPr="00E804C9">
        <w:tab/>
        <w:t>},</w:t>
      </w:r>
    </w:p>
    <w:p w14:paraId="173E9627" w14:textId="77777777" w:rsidR="009722D5" w:rsidRPr="00E804C9" w:rsidRDefault="009722D5" w:rsidP="009722D5">
      <w:pPr>
        <w:pStyle w:val="PL"/>
        <w:shd w:val="clear" w:color="auto" w:fill="E6E6E6"/>
      </w:pPr>
      <w:r w:rsidRPr="00E804C9">
        <w:tab/>
        <w:t>...</w:t>
      </w:r>
    </w:p>
    <w:p w14:paraId="57131C60" w14:textId="77777777" w:rsidR="009722D5" w:rsidRPr="00E804C9" w:rsidRDefault="009722D5" w:rsidP="009722D5">
      <w:pPr>
        <w:pStyle w:val="PL"/>
        <w:shd w:val="clear" w:color="auto" w:fill="E6E6E6"/>
      </w:pPr>
      <w:r w:rsidRPr="00E804C9">
        <w:t>}</w:t>
      </w:r>
    </w:p>
    <w:p w14:paraId="13347049" w14:textId="77777777" w:rsidR="009722D5" w:rsidRPr="00E804C9" w:rsidRDefault="009722D5" w:rsidP="009722D5">
      <w:pPr>
        <w:pStyle w:val="PL"/>
        <w:shd w:val="clear" w:color="auto" w:fill="E6E6E6"/>
      </w:pPr>
    </w:p>
    <w:p w14:paraId="5DC45917" w14:textId="77777777" w:rsidR="009722D5" w:rsidRPr="00E804C9" w:rsidRDefault="009722D5" w:rsidP="009722D5">
      <w:pPr>
        <w:pStyle w:val="PL"/>
        <w:shd w:val="clear" w:color="auto" w:fill="E6E6E6"/>
      </w:pPr>
      <w:r w:rsidRPr="00E804C9">
        <w:t>-- ASN1STOP</w:t>
      </w:r>
    </w:p>
    <w:p w14:paraId="509AA684" w14:textId="77777777" w:rsidR="009722D5" w:rsidRPr="00E804C9"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1C14655F" w14:textId="77777777" w:rsidTr="005411BB">
        <w:trPr>
          <w:cantSplit/>
          <w:tblHeader/>
        </w:trPr>
        <w:tc>
          <w:tcPr>
            <w:tcW w:w="9639" w:type="dxa"/>
          </w:tcPr>
          <w:p w14:paraId="57F2E3A7" w14:textId="77777777" w:rsidR="009722D5" w:rsidRPr="00E804C9" w:rsidRDefault="009722D5" w:rsidP="005411BB">
            <w:pPr>
              <w:keepNext/>
              <w:keepLines/>
              <w:spacing w:after="0"/>
              <w:jc w:val="center"/>
              <w:rPr>
                <w:rFonts w:ascii="Arial" w:hAnsi="Arial"/>
                <w:b/>
                <w:sz w:val="18"/>
              </w:rPr>
            </w:pPr>
            <w:r w:rsidRPr="00E804C9">
              <w:rPr>
                <w:rFonts w:ascii="Arial" w:hAnsi="Arial"/>
                <w:b/>
                <w:i/>
                <w:noProof/>
                <w:sz w:val="18"/>
              </w:rPr>
              <w:t>SC-MTCH-InfoList</w:t>
            </w:r>
            <w:r w:rsidRPr="00E804C9">
              <w:rPr>
                <w:rFonts w:ascii="Arial" w:hAnsi="Arial"/>
                <w:b/>
                <w:iCs/>
                <w:noProof/>
                <w:sz w:val="18"/>
              </w:rPr>
              <w:t xml:space="preserve"> field descriptions</w:t>
            </w:r>
          </w:p>
        </w:tc>
      </w:tr>
      <w:tr w:rsidR="00E804C9" w:rsidRPr="00E804C9" w14:paraId="613C76A6" w14:textId="77777777" w:rsidTr="007C459E">
        <w:trPr>
          <w:cantSplit/>
          <w:tblHeader/>
        </w:trPr>
        <w:tc>
          <w:tcPr>
            <w:tcW w:w="9639" w:type="dxa"/>
          </w:tcPr>
          <w:p w14:paraId="5581AFF9" w14:textId="77777777" w:rsidR="0094324D" w:rsidRPr="00E804C9" w:rsidRDefault="0094324D" w:rsidP="0094324D">
            <w:pPr>
              <w:pStyle w:val="TAL"/>
              <w:rPr>
                <w:b/>
                <w:i/>
                <w:noProof/>
                <w:lang w:eastAsia="zh-CN"/>
              </w:rPr>
            </w:pPr>
            <w:r w:rsidRPr="00E804C9">
              <w:rPr>
                <w:b/>
                <w:i/>
                <w:noProof/>
              </w:rPr>
              <w:t>drx-InactivityTimerSCPTM</w:t>
            </w:r>
          </w:p>
          <w:p w14:paraId="6B48C1B7" w14:textId="77777777" w:rsidR="0094324D" w:rsidRPr="00E804C9" w:rsidRDefault="0094324D" w:rsidP="0094324D">
            <w:pPr>
              <w:pStyle w:val="TAL"/>
              <w:rPr>
                <w:noProof/>
              </w:rPr>
            </w:pPr>
            <w:r w:rsidRPr="00E804C9">
              <w:rPr>
                <w:kern w:val="2"/>
              </w:rPr>
              <w:t>Timer for SC-MTCH in TS 36.321 [6]. Value in number of PDCCH sub-frames. Value psf0 corresponds to 0 PDCCH sub-frame and behaviour as specified in 7.3.2 applies, psf1 corresponds to 1 PDCCH sub-frame, psf2 corresponds to 2 PDCCH sub-frames and so on.</w:t>
            </w:r>
          </w:p>
        </w:tc>
      </w:tr>
      <w:tr w:rsidR="00E804C9" w:rsidRPr="00E804C9" w14:paraId="5FB87A68" w14:textId="77777777" w:rsidTr="007C459E">
        <w:trPr>
          <w:cantSplit/>
          <w:tblHeader/>
        </w:trPr>
        <w:tc>
          <w:tcPr>
            <w:tcW w:w="9639" w:type="dxa"/>
          </w:tcPr>
          <w:p w14:paraId="67A0B12B" w14:textId="77777777" w:rsidR="0094324D" w:rsidRPr="00E804C9" w:rsidRDefault="0094324D" w:rsidP="0094324D">
            <w:pPr>
              <w:pStyle w:val="TAL"/>
              <w:rPr>
                <w:b/>
                <w:i/>
                <w:noProof/>
                <w:lang w:eastAsia="zh-CN"/>
              </w:rPr>
            </w:pPr>
            <w:r w:rsidRPr="00E804C9">
              <w:rPr>
                <w:b/>
                <w:i/>
                <w:noProof/>
              </w:rPr>
              <w:t>g-RNTI</w:t>
            </w:r>
          </w:p>
          <w:p w14:paraId="1AB9A9EC" w14:textId="77777777" w:rsidR="0094324D" w:rsidRPr="00E804C9" w:rsidRDefault="0094324D" w:rsidP="0094324D">
            <w:pPr>
              <w:pStyle w:val="TAL"/>
              <w:rPr>
                <w:noProof/>
              </w:rPr>
            </w:pPr>
            <w:r w:rsidRPr="00E804C9">
              <w:rPr>
                <w:kern w:val="2"/>
              </w:rPr>
              <w:t>G-RNTI used to scramble the scheduling and transmission of a SC-MTCH.</w:t>
            </w:r>
          </w:p>
        </w:tc>
      </w:tr>
      <w:tr w:rsidR="00E804C9" w:rsidRPr="00E804C9" w14:paraId="00554604" w14:textId="77777777" w:rsidTr="005411BB">
        <w:trPr>
          <w:cantSplit/>
          <w:tblHeader/>
        </w:trPr>
        <w:tc>
          <w:tcPr>
            <w:tcW w:w="9639" w:type="dxa"/>
          </w:tcPr>
          <w:p w14:paraId="433CC00C" w14:textId="77777777" w:rsidR="009722D5" w:rsidRPr="00E804C9" w:rsidRDefault="009722D5" w:rsidP="005411BB">
            <w:pPr>
              <w:keepNext/>
              <w:keepLines/>
              <w:spacing w:after="0"/>
              <w:rPr>
                <w:rFonts w:ascii="Arial" w:hAnsi="Arial"/>
                <w:b/>
                <w:bCs/>
                <w:i/>
                <w:noProof/>
                <w:sz w:val="18"/>
                <w:lang w:eastAsia="zh-CN"/>
              </w:rPr>
            </w:pPr>
            <w:r w:rsidRPr="00E804C9">
              <w:rPr>
                <w:rFonts w:ascii="Arial" w:hAnsi="Arial"/>
                <w:b/>
                <w:bCs/>
                <w:i/>
                <w:noProof/>
                <w:sz w:val="18"/>
              </w:rPr>
              <w:t>mbmsSessionInfo</w:t>
            </w:r>
          </w:p>
          <w:p w14:paraId="0CA06527" w14:textId="77777777" w:rsidR="009722D5" w:rsidRPr="00E804C9" w:rsidRDefault="009722D5" w:rsidP="005411BB">
            <w:pPr>
              <w:keepNext/>
              <w:keepLines/>
              <w:spacing w:after="0"/>
              <w:rPr>
                <w:rFonts w:ascii="Arial" w:hAnsi="Arial"/>
                <w:i/>
                <w:noProof/>
                <w:sz w:val="18"/>
              </w:rPr>
            </w:pPr>
            <w:r w:rsidRPr="00E804C9">
              <w:rPr>
                <w:rFonts w:ascii="Arial" w:hAnsi="Arial"/>
                <w:bCs/>
                <w:kern w:val="2"/>
                <w:sz w:val="18"/>
              </w:rPr>
              <w:t>Indicates the ongoing MBMS session in a SC-MTCH.</w:t>
            </w:r>
          </w:p>
        </w:tc>
      </w:tr>
      <w:tr w:rsidR="00E804C9" w:rsidRPr="00E804C9" w14:paraId="437A8A8E" w14:textId="77777777" w:rsidTr="007C459E">
        <w:trPr>
          <w:cantSplit/>
          <w:tblHeader/>
        </w:trPr>
        <w:tc>
          <w:tcPr>
            <w:tcW w:w="9639" w:type="dxa"/>
          </w:tcPr>
          <w:p w14:paraId="626BA772" w14:textId="77777777" w:rsidR="0094324D" w:rsidRPr="00E804C9" w:rsidRDefault="0094324D" w:rsidP="0094324D">
            <w:pPr>
              <w:pStyle w:val="TAL"/>
              <w:rPr>
                <w:b/>
                <w:i/>
                <w:noProof/>
                <w:lang w:eastAsia="zh-CN"/>
              </w:rPr>
            </w:pPr>
            <w:r w:rsidRPr="00E804C9">
              <w:rPr>
                <w:b/>
                <w:i/>
                <w:noProof/>
              </w:rPr>
              <w:t>onDurationTimerSCPTM</w:t>
            </w:r>
          </w:p>
          <w:p w14:paraId="5703AFC2" w14:textId="77777777" w:rsidR="0094324D" w:rsidRPr="00E804C9" w:rsidRDefault="0094324D" w:rsidP="0094324D">
            <w:pPr>
              <w:pStyle w:val="TAL"/>
              <w:rPr>
                <w:noProof/>
              </w:rPr>
            </w:pPr>
            <w:r w:rsidRPr="00E804C9">
              <w:rPr>
                <w:kern w:val="2"/>
              </w:rPr>
              <w:t>Timer for SC-MTCH reception in TS 36.321 [6]. Value in number of PDCCH sub-frames. Value psf1 corresponds to 1 PDCCH sub-frame, psf2 corresponds to 2 PDCCH sub-frames and so on.</w:t>
            </w:r>
          </w:p>
        </w:tc>
      </w:tr>
      <w:tr w:rsidR="00E804C9" w:rsidRPr="00E804C9" w14:paraId="0582FE9A" w14:textId="77777777" w:rsidTr="007C459E">
        <w:trPr>
          <w:cantSplit/>
          <w:tblHeader/>
        </w:trPr>
        <w:tc>
          <w:tcPr>
            <w:tcW w:w="9639" w:type="dxa"/>
          </w:tcPr>
          <w:p w14:paraId="4F2244B3" w14:textId="77777777" w:rsidR="0094324D" w:rsidRPr="00E804C9" w:rsidRDefault="0094324D" w:rsidP="0094324D">
            <w:pPr>
              <w:pStyle w:val="TAL"/>
              <w:rPr>
                <w:b/>
                <w:i/>
                <w:noProof/>
              </w:rPr>
            </w:pPr>
            <w:r w:rsidRPr="00E804C9">
              <w:rPr>
                <w:b/>
                <w:i/>
                <w:noProof/>
              </w:rPr>
              <w:t>p-a</w:t>
            </w:r>
          </w:p>
          <w:p w14:paraId="70B25C11" w14:textId="77777777" w:rsidR="0094324D" w:rsidRPr="00E804C9" w:rsidRDefault="0094324D" w:rsidP="0094324D">
            <w:pPr>
              <w:pStyle w:val="TAL"/>
              <w:rPr>
                <w:noProof/>
                <w:lang w:eastAsia="zh-CN"/>
              </w:rPr>
            </w:pPr>
            <w:r w:rsidRPr="00E804C9">
              <w:rPr>
                <w:szCs w:val="18"/>
                <w:lang w:eastAsia="zh-CN"/>
              </w:rPr>
              <w:t>P</w:t>
            </w:r>
            <w:r w:rsidRPr="00E804C9">
              <w:rPr>
                <w:szCs w:val="18"/>
                <w:lang w:eastAsia="en-GB"/>
              </w:rPr>
              <w:t xml:space="preserve">arameter: </w:t>
            </w:r>
            <w:r w:rsidRPr="00E804C9">
              <w:rPr>
                <w:position w:val="-10"/>
                <w:szCs w:val="18"/>
                <w:lang w:eastAsia="en-GB"/>
              </w:rPr>
              <w:object w:dxaOrig="320" w:dyaOrig="340" w14:anchorId="7FCA41E3">
                <v:shape id="_x0000_i1235" type="#_x0000_t75" style="width:15.9pt;height:17.75pt" o:ole="">
                  <v:imagedata r:id="rId416" o:title=""/>
                </v:shape>
                <o:OLEObject Type="Embed" ProgID="Equation.3" ShapeID="_x0000_i1235" DrawAspect="Content" ObjectID="_1786350859" r:id="rId417"/>
              </w:object>
            </w:r>
            <w:r w:rsidRPr="00E804C9">
              <w:rPr>
                <w:szCs w:val="18"/>
                <w:lang w:eastAsia="en-GB"/>
              </w:rPr>
              <w:t xml:space="preserve">, </w:t>
            </w:r>
            <w:r w:rsidRPr="00E804C9">
              <w:rPr>
                <w:szCs w:val="18"/>
                <w:lang w:eastAsia="zh-CN"/>
              </w:rPr>
              <w:t>for the SC-MTCH per G</w:t>
            </w:r>
            <w:r w:rsidRPr="00E804C9">
              <w:rPr>
                <w:szCs w:val="18"/>
              </w:rPr>
              <w:t>-RNTI</w:t>
            </w:r>
            <w:r w:rsidRPr="00E804C9">
              <w:rPr>
                <w:szCs w:val="18"/>
                <w:lang w:eastAsia="en-GB"/>
              </w:rPr>
              <w:t>, see TS 36.213 [23</w:t>
            </w:r>
            <w:r w:rsidR="00531CC2" w:rsidRPr="00E804C9">
              <w:rPr>
                <w:szCs w:val="18"/>
                <w:lang w:eastAsia="en-GB"/>
              </w:rPr>
              <w:t>]</w:t>
            </w:r>
            <w:r w:rsidRPr="00E804C9">
              <w:rPr>
                <w:szCs w:val="18"/>
                <w:lang w:eastAsia="en-GB"/>
              </w:rPr>
              <w:t xml:space="preserve">, </w:t>
            </w:r>
            <w:r w:rsidR="00531CC2" w:rsidRPr="00E804C9">
              <w:rPr>
                <w:szCs w:val="18"/>
                <w:lang w:eastAsia="en-GB"/>
              </w:rPr>
              <w:t xml:space="preserve">clause </w:t>
            </w:r>
            <w:r w:rsidRPr="00E804C9">
              <w:rPr>
                <w:szCs w:val="18"/>
                <w:lang w:eastAsia="en-GB"/>
              </w:rPr>
              <w:t>5.2</w:t>
            </w:r>
            <w:r w:rsidRPr="00E804C9">
              <w:rPr>
                <w:szCs w:val="18"/>
                <w:lang w:eastAsia="zh-CN"/>
              </w:rPr>
              <w:t xml:space="preserve">. </w:t>
            </w:r>
            <w:r w:rsidRPr="00E804C9">
              <w:rPr>
                <w:kern w:val="2"/>
              </w:rPr>
              <w:t>Value dB-6 corresponds to -6 dB, dB-4dot77 corresponds to -4.77 dB etc.</w:t>
            </w:r>
          </w:p>
        </w:tc>
      </w:tr>
      <w:tr w:rsidR="00E804C9" w:rsidRPr="00E804C9" w14:paraId="7605B21A" w14:textId="77777777" w:rsidTr="005411BB">
        <w:trPr>
          <w:cantSplit/>
          <w:tblHeader/>
        </w:trPr>
        <w:tc>
          <w:tcPr>
            <w:tcW w:w="9639" w:type="dxa"/>
          </w:tcPr>
          <w:p w14:paraId="0D6E0854" w14:textId="77777777" w:rsidR="009722D5" w:rsidRPr="00E804C9" w:rsidRDefault="009722D5" w:rsidP="005411BB">
            <w:pPr>
              <w:keepNext/>
              <w:keepLines/>
              <w:spacing w:after="0"/>
              <w:rPr>
                <w:rFonts w:ascii="Arial" w:hAnsi="Arial"/>
                <w:b/>
                <w:bCs/>
                <w:i/>
                <w:noProof/>
                <w:sz w:val="18"/>
                <w:lang w:eastAsia="zh-CN"/>
              </w:rPr>
            </w:pPr>
            <w:r w:rsidRPr="00E804C9">
              <w:rPr>
                <w:rFonts w:ascii="Arial" w:hAnsi="Arial"/>
                <w:b/>
                <w:bCs/>
                <w:i/>
                <w:noProof/>
                <w:sz w:val="18"/>
              </w:rPr>
              <w:t>schedulingPeriodStartOffsetSCPTM</w:t>
            </w:r>
          </w:p>
          <w:p w14:paraId="514242B3" w14:textId="77777777" w:rsidR="009722D5" w:rsidRPr="00E804C9" w:rsidRDefault="009722D5" w:rsidP="00A863C5">
            <w:pPr>
              <w:keepNext/>
              <w:keepLines/>
              <w:spacing w:after="0"/>
              <w:rPr>
                <w:rFonts w:ascii="Arial" w:hAnsi="Arial"/>
                <w:i/>
                <w:noProof/>
                <w:sz w:val="18"/>
              </w:rPr>
            </w:pPr>
            <w:r w:rsidRPr="00E804C9">
              <w:rPr>
                <w:rFonts w:ascii="Arial" w:hAnsi="Arial"/>
                <w:bCs/>
                <w:i/>
                <w:kern w:val="2"/>
                <w:sz w:val="18"/>
              </w:rPr>
              <w:t>SC</w:t>
            </w:r>
            <w:r w:rsidR="00A863C5" w:rsidRPr="00E804C9">
              <w:rPr>
                <w:rFonts w:ascii="Arial" w:hAnsi="Arial"/>
                <w:bCs/>
                <w:i/>
                <w:kern w:val="2"/>
                <w:sz w:val="18"/>
              </w:rPr>
              <w:t>PTM</w:t>
            </w:r>
            <w:r w:rsidRPr="00E804C9">
              <w:rPr>
                <w:rFonts w:ascii="Arial" w:hAnsi="Arial"/>
                <w:bCs/>
                <w:i/>
                <w:kern w:val="2"/>
                <w:sz w:val="18"/>
              </w:rPr>
              <w:t>-SchedulingCycle</w:t>
            </w:r>
            <w:r w:rsidRPr="00E804C9">
              <w:rPr>
                <w:rFonts w:ascii="Arial" w:hAnsi="Arial"/>
                <w:bCs/>
                <w:kern w:val="2"/>
                <w:sz w:val="18"/>
              </w:rPr>
              <w:t xml:space="preserve"> and </w:t>
            </w:r>
            <w:r w:rsidRPr="00E804C9">
              <w:rPr>
                <w:rFonts w:ascii="Arial" w:hAnsi="Arial"/>
                <w:bCs/>
                <w:i/>
                <w:kern w:val="2"/>
                <w:sz w:val="18"/>
              </w:rPr>
              <w:t>SC</w:t>
            </w:r>
            <w:r w:rsidR="00A863C5" w:rsidRPr="00E804C9">
              <w:rPr>
                <w:rFonts w:ascii="Arial" w:hAnsi="Arial"/>
                <w:bCs/>
                <w:i/>
                <w:kern w:val="2"/>
                <w:sz w:val="18"/>
              </w:rPr>
              <w:t>PTM</w:t>
            </w:r>
            <w:r w:rsidRPr="00E804C9">
              <w:rPr>
                <w:rFonts w:ascii="Arial" w:hAnsi="Arial"/>
                <w:bCs/>
                <w:i/>
                <w:kern w:val="2"/>
                <w:sz w:val="18"/>
              </w:rPr>
              <w:t>-SchedulingOffset</w:t>
            </w:r>
            <w:r w:rsidRPr="00E804C9">
              <w:rPr>
                <w:rFonts w:ascii="Arial" w:hAnsi="Arial"/>
                <w:bCs/>
                <w:kern w:val="2"/>
                <w:sz w:val="18"/>
              </w:rPr>
              <w:t xml:space="preserve"> in TS 36.321 [6]. The value of </w:t>
            </w:r>
            <w:r w:rsidRPr="00E804C9">
              <w:rPr>
                <w:rFonts w:ascii="Arial" w:hAnsi="Arial"/>
                <w:bCs/>
                <w:i/>
                <w:kern w:val="2"/>
                <w:sz w:val="18"/>
              </w:rPr>
              <w:t>SC</w:t>
            </w:r>
            <w:r w:rsidR="00A863C5" w:rsidRPr="00E804C9">
              <w:rPr>
                <w:rFonts w:ascii="Arial" w:hAnsi="Arial"/>
                <w:bCs/>
                <w:i/>
                <w:kern w:val="2"/>
                <w:sz w:val="18"/>
              </w:rPr>
              <w:t>PTM</w:t>
            </w:r>
            <w:r w:rsidRPr="00E804C9">
              <w:rPr>
                <w:rFonts w:ascii="Arial" w:hAnsi="Arial"/>
                <w:bCs/>
                <w:i/>
                <w:kern w:val="2"/>
                <w:sz w:val="18"/>
              </w:rPr>
              <w:t>-SchedulingCycle</w:t>
            </w:r>
            <w:r w:rsidRPr="00E804C9">
              <w:rPr>
                <w:rFonts w:ascii="Arial" w:hAnsi="Arial"/>
                <w:bCs/>
                <w:kern w:val="2"/>
                <w:sz w:val="18"/>
              </w:rPr>
              <w:t xml:space="preserve"> is in number of sub-frames. Value sf10 corresponds to 10 sub-frames, sf20 corresponds to 20 sub-frames and so on. The value of </w:t>
            </w:r>
            <w:r w:rsidRPr="00E804C9">
              <w:rPr>
                <w:rFonts w:ascii="Arial" w:hAnsi="Arial"/>
                <w:bCs/>
                <w:i/>
                <w:kern w:val="2"/>
                <w:sz w:val="18"/>
              </w:rPr>
              <w:t>SC</w:t>
            </w:r>
            <w:r w:rsidR="00A863C5" w:rsidRPr="00E804C9">
              <w:rPr>
                <w:rFonts w:ascii="Arial" w:hAnsi="Arial"/>
                <w:bCs/>
                <w:i/>
                <w:kern w:val="2"/>
                <w:sz w:val="18"/>
              </w:rPr>
              <w:t>PTM</w:t>
            </w:r>
            <w:r w:rsidRPr="00E804C9">
              <w:rPr>
                <w:rFonts w:ascii="Arial" w:hAnsi="Arial"/>
                <w:bCs/>
                <w:i/>
                <w:kern w:val="2"/>
                <w:sz w:val="18"/>
              </w:rPr>
              <w:t>-SchedulingOffset</w:t>
            </w:r>
            <w:r w:rsidRPr="00E804C9">
              <w:rPr>
                <w:rFonts w:ascii="Arial" w:hAnsi="Arial"/>
                <w:bCs/>
                <w:kern w:val="2"/>
                <w:sz w:val="18"/>
              </w:rPr>
              <w:t xml:space="preserve"> is in number of sub-frames. The E-UTRAN does not configure a maximum value 2048 for sf2048, 4096 for sf4096 or 8192 for sf8192.</w:t>
            </w:r>
          </w:p>
        </w:tc>
      </w:tr>
      <w:tr w:rsidR="00E804C9" w:rsidRPr="00E804C9" w14:paraId="6E57EC59" w14:textId="77777777" w:rsidTr="005411BB">
        <w:trPr>
          <w:cantSplit/>
          <w:tblHeader/>
        </w:trPr>
        <w:tc>
          <w:tcPr>
            <w:tcW w:w="9639" w:type="dxa"/>
          </w:tcPr>
          <w:p w14:paraId="538E90EC" w14:textId="77777777" w:rsidR="009722D5" w:rsidRPr="00E804C9" w:rsidRDefault="009722D5" w:rsidP="005411BB">
            <w:pPr>
              <w:keepNext/>
              <w:keepLines/>
              <w:spacing w:after="0"/>
              <w:rPr>
                <w:rFonts w:ascii="Arial" w:hAnsi="Arial"/>
                <w:b/>
                <w:bCs/>
                <w:i/>
                <w:noProof/>
                <w:sz w:val="18"/>
                <w:lang w:eastAsia="zh-CN"/>
              </w:rPr>
            </w:pPr>
            <w:r w:rsidRPr="00E804C9">
              <w:rPr>
                <w:rFonts w:ascii="Arial" w:hAnsi="Arial"/>
                <w:b/>
                <w:bCs/>
                <w:i/>
                <w:noProof/>
                <w:sz w:val="18"/>
              </w:rPr>
              <w:t>sc-mtch-neighbourCell</w:t>
            </w:r>
          </w:p>
          <w:p w14:paraId="1F5A82C8" w14:textId="77777777" w:rsidR="009722D5" w:rsidRPr="00E804C9" w:rsidRDefault="009722D5" w:rsidP="005411BB">
            <w:pPr>
              <w:keepNext/>
              <w:keepLines/>
              <w:spacing w:after="0"/>
              <w:rPr>
                <w:rFonts w:ascii="Arial" w:hAnsi="Arial"/>
                <w:b/>
                <w:bCs/>
                <w:i/>
                <w:noProof/>
                <w:sz w:val="18"/>
              </w:rPr>
            </w:pPr>
            <w:r w:rsidRPr="00E804C9">
              <w:rPr>
                <w:rFonts w:ascii="Arial" w:hAnsi="Arial"/>
                <w:bCs/>
                <w:kern w:val="2"/>
                <w:sz w:val="18"/>
              </w:rPr>
              <w:t xml:space="preserve">Indicates neighbour cells which also provide this service on SC-MTCH. The first bit is set to 1 if the service is provided on SC-MTCH in the first cell in </w:t>
            </w:r>
            <w:r w:rsidRPr="00E804C9">
              <w:rPr>
                <w:rFonts w:ascii="Arial" w:hAnsi="Arial"/>
                <w:bCs/>
                <w:i/>
                <w:kern w:val="2"/>
                <w:sz w:val="18"/>
              </w:rPr>
              <w:t>scptmNeighbourCellList</w:t>
            </w:r>
            <w:r w:rsidRPr="00E804C9">
              <w:rPr>
                <w:rFonts w:ascii="Arial" w:hAnsi="Arial"/>
                <w:bCs/>
                <w:kern w:val="2"/>
                <w:sz w:val="18"/>
              </w:rPr>
              <w:t xml:space="preserve">, otherwise it is set to 0. The second bit is set to 1 if the service is provided on SC-MTCH in the second cell in </w:t>
            </w:r>
            <w:r w:rsidRPr="00E804C9">
              <w:rPr>
                <w:rFonts w:ascii="Arial" w:hAnsi="Arial"/>
                <w:bCs/>
                <w:i/>
                <w:kern w:val="2"/>
                <w:sz w:val="18"/>
              </w:rPr>
              <w:t>scptmNeighbourCellList</w:t>
            </w:r>
            <w:r w:rsidRPr="00E804C9">
              <w:rPr>
                <w:rFonts w:ascii="Arial" w:hAnsi="Arial"/>
                <w:bCs/>
                <w:kern w:val="2"/>
                <w:sz w:val="18"/>
              </w:rPr>
              <w:t>, and so on. If this field is absent, the UE shall assume that this service is not available on SC-MTCH in any neighbour cell.</w:t>
            </w:r>
          </w:p>
        </w:tc>
      </w:tr>
      <w:tr w:rsidR="0094324D" w:rsidRPr="00E804C9" w14:paraId="01762AF8" w14:textId="77777777" w:rsidTr="007C459E">
        <w:trPr>
          <w:cantSplit/>
          <w:tblHeader/>
        </w:trPr>
        <w:tc>
          <w:tcPr>
            <w:tcW w:w="9639" w:type="dxa"/>
          </w:tcPr>
          <w:p w14:paraId="3E130D4A" w14:textId="77777777" w:rsidR="0094324D" w:rsidRPr="00E804C9" w:rsidRDefault="0094324D" w:rsidP="0094324D">
            <w:pPr>
              <w:pStyle w:val="TAL"/>
              <w:rPr>
                <w:b/>
                <w:i/>
                <w:noProof/>
              </w:rPr>
            </w:pPr>
            <w:r w:rsidRPr="00E804C9">
              <w:rPr>
                <w:b/>
                <w:i/>
                <w:noProof/>
              </w:rPr>
              <w:t>sc-mtch-schedulingInfo</w:t>
            </w:r>
          </w:p>
          <w:p w14:paraId="7BF1AC91" w14:textId="77777777" w:rsidR="0094324D" w:rsidRPr="00E804C9" w:rsidRDefault="0094324D" w:rsidP="0094324D">
            <w:pPr>
              <w:pStyle w:val="TAL"/>
              <w:rPr>
                <w:noProof/>
              </w:rPr>
            </w:pPr>
            <w:r w:rsidRPr="00E804C9">
              <w:rPr>
                <w:kern w:val="2"/>
              </w:rPr>
              <w:t>DRX information for the SC-MTCH. If this field is absent, the SC-MTCH may be scheduled in any subframe.</w:t>
            </w:r>
          </w:p>
        </w:tc>
      </w:tr>
    </w:tbl>
    <w:p w14:paraId="2D5B1BF9" w14:textId="77777777" w:rsidR="009722D5" w:rsidRPr="00E804C9" w:rsidRDefault="009722D5" w:rsidP="009722D5">
      <w:pPr>
        <w:rPr>
          <w:noProof/>
        </w:rPr>
      </w:pPr>
    </w:p>
    <w:p w14:paraId="1B4CFBEC" w14:textId="77777777" w:rsidR="009722D5" w:rsidRPr="00E804C9" w:rsidRDefault="009722D5" w:rsidP="009722D5">
      <w:pPr>
        <w:pStyle w:val="Heading4"/>
      </w:pPr>
      <w:bookmarkStart w:id="10968" w:name="_Toc20487503"/>
      <w:bookmarkStart w:id="10969" w:name="_Toc29342803"/>
      <w:bookmarkStart w:id="10970" w:name="_Toc29343942"/>
      <w:bookmarkStart w:id="10971" w:name="_Toc36567208"/>
      <w:bookmarkStart w:id="10972" w:name="_Toc36810655"/>
      <w:bookmarkStart w:id="10973" w:name="_Toc36847019"/>
      <w:bookmarkStart w:id="10974" w:name="_Toc36939672"/>
      <w:bookmarkStart w:id="10975" w:name="_Toc37082652"/>
      <w:bookmarkStart w:id="10976" w:name="_Toc46481293"/>
      <w:bookmarkStart w:id="10977" w:name="_Toc46482527"/>
      <w:bookmarkStart w:id="10978" w:name="_Toc46483761"/>
      <w:bookmarkStart w:id="10979" w:name="_Toc171495450"/>
      <w:r w:rsidRPr="00E804C9">
        <w:t>–</w:t>
      </w:r>
      <w:r w:rsidRPr="00E804C9">
        <w:tab/>
      </w:r>
      <w:r w:rsidRPr="00E804C9">
        <w:rPr>
          <w:i/>
        </w:rPr>
        <w:t>SC-MTCH-InfoList-BR</w:t>
      </w:r>
      <w:bookmarkEnd w:id="10968"/>
      <w:bookmarkEnd w:id="10969"/>
      <w:bookmarkEnd w:id="10970"/>
      <w:bookmarkEnd w:id="10971"/>
      <w:bookmarkEnd w:id="10972"/>
      <w:bookmarkEnd w:id="10973"/>
      <w:bookmarkEnd w:id="10974"/>
      <w:bookmarkEnd w:id="10975"/>
      <w:bookmarkEnd w:id="10976"/>
      <w:bookmarkEnd w:id="10977"/>
      <w:bookmarkEnd w:id="10978"/>
      <w:bookmarkEnd w:id="10979"/>
    </w:p>
    <w:p w14:paraId="73695141" w14:textId="77777777" w:rsidR="009722D5" w:rsidRPr="00E804C9" w:rsidRDefault="009722D5" w:rsidP="009722D5">
      <w:pPr>
        <w:keepNext/>
        <w:keepLines/>
        <w:rPr>
          <w:iCs/>
          <w:lang w:eastAsia="zh-CN"/>
        </w:rPr>
      </w:pPr>
      <w:r w:rsidRPr="00E804C9">
        <w:rPr>
          <w:iCs/>
          <w:lang w:eastAsia="zh-CN"/>
        </w:rPr>
        <w:t xml:space="preserve">The IE </w:t>
      </w:r>
      <w:r w:rsidRPr="00E804C9">
        <w:rPr>
          <w:i/>
          <w:iCs/>
          <w:lang w:eastAsia="zh-CN"/>
        </w:rPr>
        <w:t>SC-MTCH-InfoList-BR</w:t>
      </w:r>
      <w:r w:rsidRPr="00E804C9">
        <w:rPr>
          <w:iCs/>
          <w:lang w:eastAsia="zh-CN"/>
        </w:rPr>
        <w:t xml:space="preserve"> provides the list of ongoing MBMS sessions transmitted via SC-MRB and for each MBMS session, the associated G-RNTI and scheduling information.</w:t>
      </w:r>
    </w:p>
    <w:p w14:paraId="2A5F1BDE" w14:textId="77777777" w:rsidR="009722D5" w:rsidRPr="00E804C9" w:rsidRDefault="009722D5" w:rsidP="009722D5">
      <w:pPr>
        <w:pStyle w:val="TH"/>
      </w:pPr>
      <w:r w:rsidRPr="00E804C9">
        <w:rPr>
          <w:bCs/>
          <w:i/>
          <w:iCs/>
        </w:rPr>
        <w:t>SC-MTCH-InfoList-BR</w:t>
      </w:r>
      <w:r w:rsidRPr="00E804C9">
        <w:t xml:space="preserve"> information element</w:t>
      </w:r>
    </w:p>
    <w:p w14:paraId="1DBCEF70" w14:textId="77777777" w:rsidR="009722D5" w:rsidRPr="00E804C9" w:rsidRDefault="009722D5" w:rsidP="009722D5">
      <w:pPr>
        <w:pStyle w:val="PL"/>
        <w:shd w:val="clear" w:color="auto" w:fill="E6E6E6"/>
      </w:pPr>
      <w:r w:rsidRPr="00E804C9">
        <w:t>-- ASN1START</w:t>
      </w:r>
    </w:p>
    <w:p w14:paraId="743A62B7" w14:textId="77777777" w:rsidR="009722D5" w:rsidRPr="00E804C9" w:rsidRDefault="009722D5" w:rsidP="009722D5">
      <w:pPr>
        <w:pStyle w:val="PL"/>
        <w:shd w:val="clear" w:color="auto" w:fill="E6E6E6"/>
      </w:pPr>
    </w:p>
    <w:p w14:paraId="7EEA0E2C" w14:textId="77777777" w:rsidR="009722D5" w:rsidRPr="00E804C9" w:rsidRDefault="009722D5" w:rsidP="009722D5">
      <w:pPr>
        <w:pStyle w:val="PL"/>
        <w:shd w:val="clear" w:color="auto" w:fill="E6E6E6"/>
      </w:pPr>
      <w:r w:rsidRPr="00E804C9">
        <w:t>SC-MTCH-InfoList-BR-r14 ::=</w:t>
      </w:r>
      <w:r w:rsidRPr="00E804C9">
        <w:tab/>
      </w:r>
      <w:r w:rsidRPr="00E804C9">
        <w:tab/>
        <w:t>SEQUENCE (SIZE (0..maxSC-MTCH-BR-r14)) OF SC-MTCH-Info-BR-r14</w:t>
      </w:r>
    </w:p>
    <w:p w14:paraId="742EAC63" w14:textId="77777777" w:rsidR="009722D5" w:rsidRPr="00E804C9" w:rsidRDefault="009722D5" w:rsidP="009722D5">
      <w:pPr>
        <w:pStyle w:val="PL"/>
        <w:shd w:val="clear" w:color="auto" w:fill="E6E6E6"/>
      </w:pPr>
    </w:p>
    <w:p w14:paraId="3D983C4A" w14:textId="77777777" w:rsidR="009722D5" w:rsidRPr="00E804C9" w:rsidRDefault="009722D5" w:rsidP="009722D5">
      <w:pPr>
        <w:pStyle w:val="PL"/>
        <w:shd w:val="clear" w:color="auto" w:fill="E6E6E6"/>
      </w:pPr>
      <w:r w:rsidRPr="00E804C9">
        <w:t>SC-MTCH-Info-BR-r14 ::=</w:t>
      </w:r>
      <w:r w:rsidR="00497FBE" w:rsidRPr="00E804C9">
        <w:tab/>
      </w:r>
      <w:r w:rsidRPr="00E804C9">
        <w:tab/>
      </w:r>
      <w:r w:rsidRPr="00E804C9">
        <w:tab/>
        <w:t>SEQUENCE</w:t>
      </w:r>
      <w:r w:rsidRPr="00E804C9">
        <w:tab/>
        <w:t>{</w:t>
      </w:r>
    </w:p>
    <w:p w14:paraId="144DB322" w14:textId="77777777" w:rsidR="009722D5" w:rsidRPr="00E804C9" w:rsidRDefault="009722D5" w:rsidP="009722D5">
      <w:pPr>
        <w:pStyle w:val="PL"/>
        <w:shd w:val="clear" w:color="auto" w:fill="E6E6E6"/>
      </w:pPr>
      <w:r w:rsidRPr="00E804C9">
        <w:tab/>
        <w:t>sc-mtch-CarrierFreq-r14</w:t>
      </w:r>
      <w:r w:rsidRPr="00E804C9">
        <w:tab/>
      </w:r>
      <w:r w:rsidRPr="00E804C9">
        <w:tab/>
      </w:r>
      <w:r w:rsidRPr="00E804C9">
        <w:tab/>
      </w:r>
      <w:r w:rsidRPr="00E804C9">
        <w:tab/>
      </w:r>
      <w:r w:rsidRPr="00E804C9">
        <w:tab/>
        <w:t>ARFCN-ValueEUTRA-r9,</w:t>
      </w:r>
    </w:p>
    <w:p w14:paraId="03DDE770" w14:textId="77777777" w:rsidR="009722D5" w:rsidRPr="00E804C9" w:rsidRDefault="009722D5" w:rsidP="009722D5">
      <w:pPr>
        <w:pStyle w:val="PL"/>
        <w:shd w:val="clear" w:color="auto" w:fill="E6E6E6"/>
      </w:pPr>
      <w:r w:rsidRPr="00E804C9">
        <w:tab/>
        <w:t>mbmsSessionInfo-r14</w:t>
      </w:r>
      <w:r w:rsidRPr="00E804C9">
        <w:tab/>
      </w:r>
      <w:r w:rsidRPr="00E804C9">
        <w:tab/>
      </w:r>
      <w:r w:rsidRPr="00E804C9">
        <w:tab/>
      </w:r>
      <w:r w:rsidRPr="00E804C9">
        <w:tab/>
      </w:r>
      <w:r w:rsidRPr="00E804C9">
        <w:tab/>
      </w:r>
      <w:r w:rsidRPr="00E804C9">
        <w:tab/>
        <w:t>MBMSSessionInfo-r13,</w:t>
      </w:r>
    </w:p>
    <w:p w14:paraId="73045D1F" w14:textId="77777777" w:rsidR="009722D5" w:rsidRPr="00E804C9" w:rsidRDefault="009722D5" w:rsidP="009722D5">
      <w:pPr>
        <w:pStyle w:val="PL"/>
        <w:shd w:val="clear" w:color="auto" w:fill="E6E6E6"/>
      </w:pPr>
      <w:r w:rsidRPr="00E804C9">
        <w:tab/>
        <w:t>g-RNTI-r14</w:t>
      </w:r>
      <w:r w:rsidRPr="00E804C9">
        <w:tab/>
      </w:r>
      <w:r w:rsidRPr="00E804C9">
        <w:tab/>
      </w:r>
      <w:r w:rsidRPr="00E804C9">
        <w:tab/>
      </w:r>
      <w:r w:rsidRPr="00E804C9">
        <w:tab/>
      </w:r>
      <w:r w:rsidRPr="00E804C9">
        <w:tab/>
      </w:r>
      <w:r w:rsidRPr="00E804C9">
        <w:tab/>
      </w:r>
      <w:r w:rsidRPr="00E804C9">
        <w:tab/>
      </w:r>
      <w:r w:rsidRPr="00E804C9">
        <w:tab/>
        <w:t>BIT STRING(SIZE(16)),</w:t>
      </w:r>
    </w:p>
    <w:p w14:paraId="09755943" w14:textId="77777777" w:rsidR="009722D5" w:rsidRPr="00E804C9" w:rsidRDefault="009722D5" w:rsidP="009722D5">
      <w:pPr>
        <w:pStyle w:val="PL"/>
        <w:shd w:val="clear" w:color="auto" w:fill="E6E6E6"/>
      </w:pPr>
      <w:r w:rsidRPr="00E804C9">
        <w:tab/>
        <w:t>sc-mtch-schedulingInfo-r14</w:t>
      </w:r>
      <w:r w:rsidRPr="00E804C9">
        <w:tab/>
      </w:r>
      <w:r w:rsidRPr="00E804C9">
        <w:tab/>
      </w:r>
      <w:r w:rsidRPr="00E804C9">
        <w:tab/>
        <w:t>SC-MTCH-SchedulingInfo-BR-r14</w:t>
      </w:r>
      <w:r w:rsidRPr="00E804C9">
        <w:tab/>
      </w:r>
      <w:r w:rsidRPr="00E804C9">
        <w:tab/>
      </w:r>
      <w:r w:rsidRPr="00E804C9">
        <w:tab/>
      </w:r>
      <w:r w:rsidRPr="00E804C9">
        <w:tab/>
        <w:t>OPTIONAL,</w:t>
      </w:r>
      <w:r w:rsidRPr="00E804C9">
        <w:tab/>
        <w:t>-- Need OP</w:t>
      </w:r>
    </w:p>
    <w:p w14:paraId="75EE2180" w14:textId="77777777" w:rsidR="009722D5" w:rsidRPr="00E804C9" w:rsidRDefault="009722D5" w:rsidP="009722D5">
      <w:pPr>
        <w:pStyle w:val="PL"/>
        <w:shd w:val="clear" w:color="auto" w:fill="E6E6E6"/>
      </w:pPr>
      <w:r w:rsidRPr="00E804C9">
        <w:tab/>
        <w:t>sc-mtch-neighbourCell-r14</w:t>
      </w:r>
      <w:r w:rsidRPr="00E804C9">
        <w:tab/>
      </w:r>
      <w:r w:rsidRPr="00E804C9">
        <w:tab/>
      </w:r>
      <w:r w:rsidRPr="00E804C9">
        <w:tab/>
      </w:r>
      <w:r w:rsidRPr="00E804C9">
        <w:tab/>
        <w:t>BIT STRING (SIZE(maxNeighCell-SCPTM-r13))</w:t>
      </w:r>
      <w:r w:rsidRPr="00E804C9">
        <w:tab/>
        <w:t>OPTIONAL,</w:t>
      </w:r>
      <w:r w:rsidRPr="00E804C9">
        <w:tab/>
        <w:t>-- Need OP</w:t>
      </w:r>
    </w:p>
    <w:p w14:paraId="4B881440" w14:textId="77777777" w:rsidR="009722D5" w:rsidRPr="00E804C9" w:rsidRDefault="009722D5" w:rsidP="009722D5">
      <w:pPr>
        <w:pStyle w:val="PL"/>
        <w:shd w:val="clear" w:color="auto" w:fill="E6E6E6"/>
      </w:pPr>
      <w:r w:rsidRPr="00E804C9">
        <w:tab/>
        <w:t>mpdcch-Narrowband-SC-MTCH-r14</w:t>
      </w:r>
      <w:r w:rsidRPr="00E804C9">
        <w:tab/>
      </w:r>
      <w:r w:rsidRPr="00E804C9">
        <w:tab/>
      </w:r>
      <w:r w:rsidRPr="00E804C9">
        <w:tab/>
      </w:r>
      <w:r w:rsidRPr="00E804C9">
        <w:tab/>
        <w:t>INTEGER (1.. maxAvailNarrowBands-r13),</w:t>
      </w:r>
    </w:p>
    <w:p w14:paraId="3E7DB2B1" w14:textId="77777777" w:rsidR="009722D5" w:rsidRPr="00E804C9" w:rsidRDefault="009722D5" w:rsidP="009722D5">
      <w:pPr>
        <w:pStyle w:val="PL"/>
        <w:shd w:val="clear" w:color="auto" w:fill="E6E6E6"/>
      </w:pPr>
      <w:r w:rsidRPr="00E804C9">
        <w:tab/>
        <w:t>mpdcch-NumRepetition-SC-MTCH-r14</w:t>
      </w:r>
      <w:r w:rsidRPr="00E804C9">
        <w:tab/>
      </w:r>
      <w:r w:rsidRPr="00E804C9">
        <w:tab/>
      </w:r>
      <w:r w:rsidRPr="00E804C9">
        <w:tab/>
        <w:t>ENUMERATED {r1, r2, r4, r8, r16,</w:t>
      </w:r>
    </w:p>
    <w:p w14:paraId="773D092A"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32, r64, r128, r256},</w:t>
      </w:r>
    </w:p>
    <w:p w14:paraId="7B957A6E" w14:textId="77777777" w:rsidR="009722D5" w:rsidRPr="00E804C9" w:rsidRDefault="009722D5" w:rsidP="009722D5">
      <w:pPr>
        <w:pStyle w:val="PL"/>
        <w:shd w:val="clear" w:color="auto" w:fill="E6E6E6"/>
      </w:pPr>
      <w:r w:rsidRPr="00E804C9">
        <w:tab/>
        <w:t>mpdcch-StartSF-SC-MTCH-r14</w:t>
      </w:r>
      <w:r w:rsidRPr="00E804C9">
        <w:tab/>
      </w:r>
      <w:r w:rsidRPr="00E804C9">
        <w:tab/>
        <w:t>CHOICE {</w:t>
      </w:r>
    </w:p>
    <w:p w14:paraId="3086B6A3" w14:textId="77777777" w:rsidR="009722D5" w:rsidRPr="00E804C9" w:rsidRDefault="009722D5" w:rsidP="009722D5">
      <w:pPr>
        <w:pStyle w:val="PL"/>
        <w:shd w:val="clear" w:color="auto" w:fill="E6E6E6"/>
      </w:pPr>
      <w:r w:rsidRPr="00E804C9">
        <w:tab/>
      </w:r>
      <w:r w:rsidRPr="00E804C9">
        <w:tab/>
      </w:r>
      <w:r w:rsidRPr="00E804C9">
        <w:tab/>
        <w:t>fdd-r14</w:t>
      </w:r>
      <w:r w:rsidRPr="00E804C9">
        <w:tab/>
      </w:r>
      <w:r w:rsidRPr="00E804C9">
        <w:tab/>
      </w:r>
      <w:r w:rsidRPr="00E804C9">
        <w:tab/>
      </w:r>
      <w:r w:rsidRPr="00E804C9">
        <w:tab/>
      </w:r>
      <w:r w:rsidRPr="00E804C9">
        <w:tab/>
      </w:r>
      <w:r w:rsidRPr="00E804C9">
        <w:tab/>
      </w:r>
      <w:r w:rsidRPr="00E804C9">
        <w:tab/>
      </w:r>
      <w:r w:rsidRPr="00E804C9">
        <w:tab/>
        <w:t>ENUMERATED {v1, v1dot5, v2, v2dot5, v4,</w:t>
      </w:r>
    </w:p>
    <w:p w14:paraId="3B195B9D"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v5, v8, v10},</w:t>
      </w:r>
    </w:p>
    <w:p w14:paraId="56DC6C0D" w14:textId="77777777" w:rsidR="009722D5" w:rsidRPr="00E804C9" w:rsidRDefault="009722D5" w:rsidP="009722D5">
      <w:pPr>
        <w:pStyle w:val="PL"/>
        <w:shd w:val="clear" w:color="auto" w:fill="E6E6E6"/>
      </w:pPr>
      <w:r w:rsidRPr="00E804C9">
        <w:tab/>
      </w:r>
      <w:r w:rsidRPr="00E804C9">
        <w:tab/>
      </w:r>
      <w:r w:rsidRPr="00E804C9">
        <w:tab/>
        <w:t>tdd-r14</w:t>
      </w:r>
      <w:r w:rsidRPr="00E804C9">
        <w:tab/>
      </w:r>
      <w:r w:rsidRPr="00E804C9">
        <w:tab/>
      </w:r>
      <w:r w:rsidRPr="00E804C9">
        <w:tab/>
      </w:r>
      <w:r w:rsidRPr="00E804C9">
        <w:tab/>
      </w:r>
      <w:r w:rsidRPr="00E804C9">
        <w:tab/>
      </w:r>
      <w:r w:rsidRPr="00E804C9">
        <w:tab/>
      </w:r>
      <w:r w:rsidRPr="00E804C9">
        <w:tab/>
      </w:r>
      <w:r w:rsidRPr="00E804C9">
        <w:tab/>
        <w:t>ENUMERATED {v1, v2, v4, v5, v8, v10,</w:t>
      </w:r>
    </w:p>
    <w:p w14:paraId="612A1CA4"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v20}</w:t>
      </w:r>
    </w:p>
    <w:p w14:paraId="2799AB54" w14:textId="77777777" w:rsidR="009722D5" w:rsidRPr="00E804C9" w:rsidRDefault="009722D5" w:rsidP="009722D5">
      <w:pPr>
        <w:pStyle w:val="PL"/>
        <w:shd w:val="clear" w:color="auto" w:fill="E6E6E6"/>
      </w:pPr>
      <w:r w:rsidRPr="00E804C9">
        <w:tab/>
        <w:t>},</w:t>
      </w:r>
    </w:p>
    <w:p w14:paraId="4D4E70A2" w14:textId="77777777" w:rsidR="009722D5" w:rsidRPr="00E804C9" w:rsidRDefault="009722D5" w:rsidP="009722D5">
      <w:pPr>
        <w:pStyle w:val="PL"/>
        <w:shd w:val="clear" w:color="auto" w:fill="E6E6E6"/>
      </w:pPr>
      <w:r w:rsidRPr="00E804C9">
        <w:tab/>
        <w:t>mpdcch-PDSCH-HoppingConfig-SC-MTCH-r14</w:t>
      </w:r>
      <w:r w:rsidRPr="00E804C9">
        <w:tab/>
      </w:r>
      <w:r w:rsidRPr="00E804C9">
        <w:tab/>
        <w:t>ENUMERATED {on, off},</w:t>
      </w:r>
    </w:p>
    <w:p w14:paraId="5543DCC1" w14:textId="77777777" w:rsidR="009722D5" w:rsidRPr="00E804C9" w:rsidRDefault="009722D5" w:rsidP="009722D5">
      <w:pPr>
        <w:pStyle w:val="PL"/>
        <w:shd w:val="clear" w:color="auto" w:fill="E6E6E6"/>
      </w:pPr>
      <w:r w:rsidRPr="00E804C9">
        <w:tab/>
        <w:t>mpdcch-PDSCH-CEmodeConfig-SC-MTCH-r14</w:t>
      </w:r>
      <w:r w:rsidRPr="00E804C9">
        <w:tab/>
      </w:r>
      <w:r w:rsidRPr="00E804C9">
        <w:tab/>
        <w:t>ENUMERATED {ce-ModeA, ce-ModeB},</w:t>
      </w:r>
    </w:p>
    <w:p w14:paraId="2778B327" w14:textId="77777777" w:rsidR="009722D5" w:rsidRPr="00E804C9" w:rsidRDefault="009722D5" w:rsidP="009722D5">
      <w:pPr>
        <w:pStyle w:val="PL"/>
        <w:shd w:val="clear" w:color="auto" w:fill="E6E6E6"/>
      </w:pPr>
      <w:r w:rsidRPr="00E804C9">
        <w:tab/>
        <w:t>mpdcch-PDSCH-MaxBandwidth-SC-MTCH-r14</w:t>
      </w:r>
      <w:r w:rsidRPr="00E804C9">
        <w:tab/>
      </w:r>
      <w:r w:rsidRPr="00E804C9">
        <w:tab/>
        <w:t>ENUMERATED {bw</w:t>
      </w:r>
      <w:r w:rsidR="00B66E75" w:rsidRPr="00E804C9">
        <w:t>1dot4</w:t>
      </w:r>
      <w:r w:rsidRPr="00E804C9">
        <w:t xml:space="preserve">, </w:t>
      </w:r>
      <w:r w:rsidR="00B66E75" w:rsidRPr="00E804C9">
        <w:t>bw5</w:t>
      </w:r>
      <w:r w:rsidRPr="00E804C9">
        <w:t>},</w:t>
      </w:r>
    </w:p>
    <w:p w14:paraId="5C7DAD3E" w14:textId="77777777" w:rsidR="009722D5" w:rsidRPr="00E804C9" w:rsidRDefault="009722D5" w:rsidP="009722D5">
      <w:pPr>
        <w:pStyle w:val="PL"/>
        <w:shd w:val="clear" w:color="auto" w:fill="E6E6E6"/>
      </w:pPr>
      <w:r w:rsidRPr="00E804C9">
        <w:tab/>
        <w:t>mpdcch-Offset-SC-MTCH-r14</w:t>
      </w:r>
      <w:r w:rsidRPr="00E804C9">
        <w:tab/>
      </w:r>
      <w:r w:rsidRPr="00E804C9">
        <w:tab/>
      </w:r>
      <w:r w:rsidRPr="00E804C9">
        <w:tab/>
      </w:r>
      <w:r w:rsidRPr="00E804C9">
        <w:tab/>
      </w:r>
      <w:r w:rsidRPr="00E804C9">
        <w:tab/>
        <w:t>ENUMERATED {zero, one</w:t>
      </w:r>
      <w:r w:rsidR="001C71C9" w:rsidRPr="00E804C9">
        <w:t>Eight</w:t>
      </w:r>
      <w:r w:rsidR="00ED60C7" w:rsidRPr="00E804C9">
        <w:t>h</w:t>
      </w:r>
      <w:r w:rsidRPr="00E804C9">
        <w:t>, oneQuarter,</w:t>
      </w:r>
    </w:p>
    <w:p w14:paraId="5C6C07B3"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three</w:t>
      </w:r>
      <w:r w:rsidR="001C71C9" w:rsidRPr="00E804C9">
        <w:t>Eight</w:t>
      </w:r>
      <w:r w:rsidR="00ED60C7" w:rsidRPr="00E804C9">
        <w:t>h</w:t>
      </w:r>
      <w:r w:rsidRPr="00E804C9">
        <w:t>, oneHalf, five</w:t>
      </w:r>
      <w:r w:rsidR="001C71C9" w:rsidRPr="00E804C9">
        <w:t>Eight</w:t>
      </w:r>
      <w:r w:rsidR="00ED60C7" w:rsidRPr="00E804C9">
        <w:t>h</w:t>
      </w:r>
      <w:r w:rsidRPr="00E804C9">
        <w:t>,</w:t>
      </w:r>
    </w:p>
    <w:p w14:paraId="3770589C"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threeQuarter, seven</w:t>
      </w:r>
      <w:r w:rsidR="001C71C9" w:rsidRPr="00E804C9">
        <w:t>Eight</w:t>
      </w:r>
      <w:r w:rsidR="00ED60C7" w:rsidRPr="00E804C9">
        <w:t>h</w:t>
      </w:r>
      <w:r w:rsidRPr="00E804C9">
        <w:t>},</w:t>
      </w:r>
    </w:p>
    <w:p w14:paraId="6C0438CD" w14:textId="77777777" w:rsidR="000317AB" w:rsidRPr="00E804C9" w:rsidRDefault="000317AB" w:rsidP="000317AB">
      <w:pPr>
        <w:pStyle w:val="PL"/>
        <w:shd w:val="clear" w:color="auto" w:fill="E6E6E6"/>
      </w:pPr>
    </w:p>
    <w:p w14:paraId="79041265" w14:textId="77777777" w:rsidR="000317AB" w:rsidRPr="00E804C9" w:rsidRDefault="000317AB" w:rsidP="000317AB">
      <w:pPr>
        <w:pStyle w:val="PL"/>
        <w:shd w:val="clear" w:color="auto" w:fill="E6E6E6"/>
      </w:pPr>
      <w:r w:rsidRPr="00E804C9">
        <w:tab/>
        <w:t>p-a-r14</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ENUMERATED { dB-6, dB-4dot77, dB-3,</w:t>
      </w:r>
    </w:p>
    <w:p w14:paraId="2C42ABB2" w14:textId="77777777" w:rsidR="000317AB" w:rsidRPr="00E804C9" w:rsidRDefault="000317AB" w:rsidP="000317AB">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1dot77, dB0, dB1, dB2,</w:t>
      </w:r>
    </w:p>
    <w:p w14:paraId="14C1A103" w14:textId="77777777" w:rsidR="000317AB" w:rsidRPr="00E804C9" w:rsidRDefault="000317AB" w:rsidP="000317AB">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3}</w:t>
      </w:r>
      <w:r w:rsidRPr="00E804C9">
        <w:tab/>
      </w:r>
      <w:r w:rsidRPr="00E804C9">
        <w:tab/>
      </w:r>
      <w:r w:rsidRPr="00E804C9">
        <w:tab/>
      </w:r>
      <w:r w:rsidRPr="00E804C9">
        <w:tab/>
        <w:t>OPTIONAL,--</w:t>
      </w:r>
      <w:r w:rsidRPr="00E804C9">
        <w:tab/>
        <w:t>Need OR</w:t>
      </w:r>
    </w:p>
    <w:p w14:paraId="634A9F4B" w14:textId="77777777" w:rsidR="009722D5" w:rsidRPr="00E804C9" w:rsidRDefault="009722D5" w:rsidP="000317AB">
      <w:pPr>
        <w:pStyle w:val="PL"/>
        <w:shd w:val="clear" w:color="auto" w:fill="E6E6E6"/>
      </w:pPr>
      <w:r w:rsidRPr="00E804C9">
        <w:tab/>
        <w:t>...</w:t>
      </w:r>
    </w:p>
    <w:p w14:paraId="40CDEAB8" w14:textId="77777777" w:rsidR="009722D5" w:rsidRPr="00E804C9" w:rsidRDefault="009722D5" w:rsidP="009722D5">
      <w:pPr>
        <w:pStyle w:val="PL"/>
        <w:shd w:val="clear" w:color="auto" w:fill="E6E6E6"/>
      </w:pPr>
      <w:r w:rsidRPr="00E804C9">
        <w:t>}</w:t>
      </w:r>
    </w:p>
    <w:p w14:paraId="36B272F4" w14:textId="77777777" w:rsidR="009722D5" w:rsidRPr="00E804C9" w:rsidRDefault="009722D5" w:rsidP="009722D5">
      <w:pPr>
        <w:pStyle w:val="PL"/>
        <w:shd w:val="clear" w:color="auto" w:fill="E6E6E6"/>
      </w:pPr>
    </w:p>
    <w:p w14:paraId="76F0D9DF" w14:textId="77777777" w:rsidR="009722D5" w:rsidRPr="00E804C9" w:rsidRDefault="009722D5" w:rsidP="009722D5">
      <w:pPr>
        <w:pStyle w:val="PL"/>
        <w:shd w:val="clear" w:color="auto" w:fill="E6E6E6"/>
      </w:pPr>
      <w:r w:rsidRPr="00E804C9">
        <w:t>SC-MTCH-SchedulingInfo-BR-r14::=</w:t>
      </w:r>
      <w:r w:rsidRPr="00E804C9">
        <w:tab/>
        <w:t>SEQUENCE</w:t>
      </w:r>
      <w:r w:rsidRPr="00E804C9">
        <w:tab/>
        <w:t>{</w:t>
      </w:r>
    </w:p>
    <w:p w14:paraId="10E33B0C" w14:textId="77777777" w:rsidR="009722D5" w:rsidRPr="00E804C9" w:rsidRDefault="009722D5" w:rsidP="009722D5">
      <w:pPr>
        <w:pStyle w:val="PL"/>
        <w:shd w:val="clear" w:color="auto" w:fill="E6E6E6"/>
      </w:pPr>
      <w:r w:rsidRPr="00E804C9">
        <w:tab/>
        <w:t>onDurationTimerSCPTM-r14</w:t>
      </w:r>
      <w:r w:rsidRPr="00E804C9">
        <w:tab/>
      </w:r>
      <w:r w:rsidRPr="00E804C9">
        <w:tab/>
      </w:r>
      <w:r w:rsidRPr="00E804C9">
        <w:tab/>
      </w:r>
      <w:r w:rsidRPr="00E804C9">
        <w:tab/>
        <w:t>ENUMERATED {</w:t>
      </w:r>
    </w:p>
    <w:p w14:paraId="785CF8B9"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sf300, psf400, psf500, psf600,</w:t>
      </w:r>
    </w:p>
    <w:p w14:paraId="21BEC858"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sf800, psf1000, psf1200, psf1600},</w:t>
      </w:r>
    </w:p>
    <w:p w14:paraId="2F18AA9E" w14:textId="77777777" w:rsidR="009722D5" w:rsidRPr="00E804C9" w:rsidRDefault="009722D5" w:rsidP="009722D5">
      <w:pPr>
        <w:pStyle w:val="PL"/>
        <w:shd w:val="clear" w:color="auto" w:fill="E6E6E6"/>
      </w:pPr>
      <w:r w:rsidRPr="00E804C9">
        <w:tab/>
        <w:t>drx-InactivityTimerSCPTM-r14</w:t>
      </w:r>
      <w:r w:rsidRPr="00E804C9">
        <w:tab/>
      </w:r>
      <w:r w:rsidRPr="00E804C9">
        <w:tab/>
      </w:r>
      <w:r w:rsidRPr="00E804C9">
        <w:tab/>
        <w:t>ENUMERATED {</w:t>
      </w:r>
    </w:p>
    <w:p w14:paraId="60563049"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sf0, psf1, psf2, psf4, psf8, psf16,</w:t>
      </w:r>
    </w:p>
    <w:p w14:paraId="658745E5"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sf32, psf64, psf128, psf256, ps512,</w:t>
      </w:r>
    </w:p>
    <w:p w14:paraId="1191592E"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sf1024, psf2048, psf4096, psf8192, psf16384},</w:t>
      </w:r>
    </w:p>
    <w:p w14:paraId="1016FE46" w14:textId="77777777" w:rsidR="009722D5" w:rsidRPr="00E804C9" w:rsidRDefault="009722D5" w:rsidP="009722D5">
      <w:pPr>
        <w:pStyle w:val="PL"/>
        <w:shd w:val="clear" w:color="auto" w:fill="E6E6E6"/>
      </w:pPr>
      <w:r w:rsidRPr="00E804C9">
        <w:tab/>
        <w:t>schedulingPeriodStartOffsetSCPTM-r14</w:t>
      </w:r>
      <w:r w:rsidRPr="00E804C9">
        <w:tab/>
        <w:t>CHOICE {</w:t>
      </w:r>
    </w:p>
    <w:p w14:paraId="5D257E9F" w14:textId="77777777" w:rsidR="009722D5" w:rsidRPr="00E804C9" w:rsidRDefault="009722D5" w:rsidP="009722D5">
      <w:pPr>
        <w:pStyle w:val="PL"/>
        <w:shd w:val="clear" w:color="auto" w:fill="E6E6E6"/>
      </w:pPr>
      <w:r w:rsidRPr="00E804C9">
        <w:tab/>
      </w:r>
      <w:r w:rsidRPr="00E804C9">
        <w:tab/>
        <w:t>sf10</w:t>
      </w:r>
      <w:r w:rsidRPr="00E804C9">
        <w:tab/>
      </w:r>
      <w:r w:rsidRPr="00E804C9">
        <w:tab/>
      </w:r>
      <w:r w:rsidRPr="00E804C9">
        <w:tab/>
      </w:r>
      <w:r w:rsidRPr="00E804C9">
        <w:tab/>
      </w:r>
      <w:r w:rsidRPr="00E804C9">
        <w:tab/>
      </w:r>
      <w:r w:rsidRPr="00E804C9">
        <w:tab/>
      </w:r>
      <w:r w:rsidRPr="00E804C9">
        <w:tab/>
      </w:r>
      <w:r w:rsidRPr="00E804C9">
        <w:tab/>
      </w:r>
      <w:r w:rsidRPr="00E804C9">
        <w:tab/>
        <w:t>INTEGER(0..9),</w:t>
      </w:r>
    </w:p>
    <w:p w14:paraId="027786A3" w14:textId="77777777" w:rsidR="009722D5" w:rsidRPr="00E804C9" w:rsidRDefault="009722D5" w:rsidP="009722D5">
      <w:pPr>
        <w:pStyle w:val="PL"/>
        <w:shd w:val="clear" w:color="auto" w:fill="E6E6E6"/>
      </w:pPr>
      <w:r w:rsidRPr="00E804C9">
        <w:tab/>
      </w:r>
      <w:r w:rsidRPr="00E804C9">
        <w:tab/>
        <w:t>sf20</w:t>
      </w:r>
      <w:r w:rsidRPr="00E804C9">
        <w:tab/>
      </w:r>
      <w:r w:rsidRPr="00E804C9">
        <w:tab/>
      </w:r>
      <w:r w:rsidRPr="00E804C9">
        <w:tab/>
      </w:r>
      <w:r w:rsidRPr="00E804C9">
        <w:tab/>
      </w:r>
      <w:r w:rsidRPr="00E804C9">
        <w:tab/>
      </w:r>
      <w:r w:rsidRPr="00E804C9">
        <w:tab/>
      </w:r>
      <w:r w:rsidRPr="00E804C9">
        <w:tab/>
      </w:r>
      <w:r w:rsidRPr="00E804C9">
        <w:tab/>
      </w:r>
      <w:r w:rsidRPr="00E804C9">
        <w:tab/>
        <w:t>INTEGER(0..19),</w:t>
      </w:r>
    </w:p>
    <w:p w14:paraId="3E74CBC5" w14:textId="77777777" w:rsidR="009722D5" w:rsidRPr="00E804C9" w:rsidRDefault="009722D5" w:rsidP="009722D5">
      <w:pPr>
        <w:pStyle w:val="PL"/>
        <w:shd w:val="clear" w:color="auto" w:fill="E6E6E6"/>
      </w:pPr>
      <w:r w:rsidRPr="00E804C9">
        <w:tab/>
      </w:r>
      <w:r w:rsidRPr="00E804C9">
        <w:tab/>
        <w:t>sf32</w:t>
      </w:r>
      <w:r w:rsidRPr="00E804C9">
        <w:tab/>
      </w:r>
      <w:r w:rsidRPr="00E804C9">
        <w:tab/>
      </w:r>
      <w:r w:rsidRPr="00E804C9">
        <w:tab/>
      </w:r>
      <w:r w:rsidRPr="00E804C9">
        <w:tab/>
      </w:r>
      <w:r w:rsidRPr="00E804C9">
        <w:tab/>
      </w:r>
      <w:r w:rsidRPr="00E804C9">
        <w:tab/>
      </w:r>
      <w:r w:rsidRPr="00E804C9">
        <w:tab/>
      </w:r>
      <w:r w:rsidRPr="00E804C9">
        <w:tab/>
      </w:r>
      <w:r w:rsidRPr="00E804C9">
        <w:tab/>
        <w:t>INTEGER(0..31),</w:t>
      </w:r>
    </w:p>
    <w:p w14:paraId="21BA1305" w14:textId="77777777" w:rsidR="009722D5" w:rsidRPr="00E804C9" w:rsidRDefault="009722D5" w:rsidP="009722D5">
      <w:pPr>
        <w:pStyle w:val="PL"/>
        <w:shd w:val="clear" w:color="auto" w:fill="E6E6E6"/>
      </w:pPr>
      <w:r w:rsidRPr="00E804C9">
        <w:tab/>
      </w:r>
      <w:r w:rsidRPr="00E804C9">
        <w:tab/>
        <w:t>sf40</w:t>
      </w:r>
      <w:r w:rsidRPr="00E804C9">
        <w:tab/>
      </w:r>
      <w:r w:rsidRPr="00E804C9">
        <w:tab/>
      </w:r>
      <w:r w:rsidRPr="00E804C9">
        <w:tab/>
      </w:r>
      <w:r w:rsidRPr="00E804C9">
        <w:tab/>
      </w:r>
      <w:r w:rsidRPr="00E804C9">
        <w:tab/>
      </w:r>
      <w:r w:rsidRPr="00E804C9">
        <w:tab/>
      </w:r>
      <w:r w:rsidRPr="00E804C9">
        <w:tab/>
      </w:r>
      <w:r w:rsidRPr="00E804C9">
        <w:tab/>
      </w:r>
      <w:r w:rsidRPr="00E804C9">
        <w:tab/>
        <w:t>INTEGER(0..39),</w:t>
      </w:r>
    </w:p>
    <w:p w14:paraId="7A78781C" w14:textId="77777777" w:rsidR="009722D5" w:rsidRPr="00E804C9" w:rsidRDefault="009722D5" w:rsidP="009722D5">
      <w:pPr>
        <w:pStyle w:val="PL"/>
        <w:shd w:val="clear" w:color="auto" w:fill="E6E6E6"/>
      </w:pPr>
      <w:r w:rsidRPr="00E804C9">
        <w:tab/>
      </w:r>
      <w:r w:rsidRPr="00E804C9">
        <w:tab/>
        <w:t>sf64</w:t>
      </w:r>
      <w:r w:rsidRPr="00E804C9">
        <w:tab/>
      </w:r>
      <w:r w:rsidRPr="00E804C9">
        <w:tab/>
      </w:r>
      <w:r w:rsidRPr="00E804C9">
        <w:tab/>
      </w:r>
      <w:r w:rsidRPr="00E804C9">
        <w:tab/>
      </w:r>
      <w:r w:rsidRPr="00E804C9">
        <w:tab/>
      </w:r>
      <w:r w:rsidRPr="00E804C9">
        <w:tab/>
      </w:r>
      <w:r w:rsidRPr="00E804C9">
        <w:tab/>
      </w:r>
      <w:r w:rsidRPr="00E804C9">
        <w:tab/>
      </w:r>
      <w:r w:rsidRPr="00E804C9">
        <w:tab/>
        <w:t>INTEGER(0..63),</w:t>
      </w:r>
    </w:p>
    <w:p w14:paraId="7AA4CD71" w14:textId="77777777" w:rsidR="009722D5" w:rsidRPr="00E804C9" w:rsidRDefault="009722D5" w:rsidP="009722D5">
      <w:pPr>
        <w:pStyle w:val="PL"/>
        <w:shd w:val="clear" w:color="auto" w:fill="E6E6E6"/>
      </w:pPr>
      <w:r w:rsidRPr="00E804C9">
        <w:tab/>
      </w:r>
      <w:r w:rsidRPr="00E804C9">
        <w:tab/>
        <w:t>sf80</w:t>
      </w:r>
      <w:r w:rsidRPr="00E804C9">
        <w:tab/>
      </w:r>
      <w:r w:rsidRPr="00E804C9">
        <w:tab/>
      </w:r>
      <w:r w:rsidRPr="00E804C9">
        <w:tab/>
      </w:r>
      <w:r w:rsidRPr="00E804C9">
        <w:tab/>
      </w:r>
      <w:r w:rsidRPr="00E804C9">
        <w:tab/>
      </w:r>
      <w:r w:rsidRPr="00E804C9">
        <w:tab/>
      </w:r>
      <w:r w:rsidRPr="00E804C9">
        <w:tab/>
      </w:r>
      <w:r w:rsidRPr="00E804C9">
        <w:tab/>
      </w:r>
      <w:r w:rsidRPr="00E804C9">
        <w:tab/>
        <w:t>INTEGER(0..79),</w:t>
      </w:r>
    </w:p>
    <w:p w14:paraId="1F6A713F" w14:textId="77777777" w:rsidR="009722D5" w:rsidRPr="00E804C9" w:rsidRDefault="009722D5" w:rsidP="009722D5">
      <w:pPr>
        <w:pStyle w:val="PL"/>
        <w:shd w:val="clear" w:color="auto" w:fill="E6E6E6"/>
      </w:pPr>
      <w:r w:rsidRPr="00E804C9">
        <w:tab/>
      </w:r>
      <w:r w:rsidRPr="00E804C9">
        <w:tab/>
        <w:t>sf128</w:t>
      </w:r>
      <w:r w:rsidRPr="00E804C9">
        <w:tab/>
      </w:r>
      <w:r w:rsidRPr="00E804C9">
        <w:tab/>
      </w:r>
      <w:r w:rsidRPr="00E804C9">
        <w:tab/>
      </w:r>
      <w:r w:rsidRPr="00E804C9">
        <w:tab/>
      </w:r>
      <w:r w:rsidRPr="00E804C9">
        <w:tab/>
      </w:r>
      <w:r w:rsidRPr="00E804C9">
        <w:tab/>
      </w:r>
      <w:r w:rsidRPr="00E804C9">
        <w:tab/>
      </w:r>
      <w:r w:rsidRPr="00E804C9">
        <w:tab/>
      </w:r>
      <w:r w:rsidRPr="00E804C9">
        <w:tab/>
        <w:t>INTEGER(0..127),</w:t>
      </w:r>
    </w:p>
    <w:p w14:paraId="518747D7" w14:textId="77777777" w:rsidR="009722D5" w:rsidRPr="00E804C9" w:rsidRDefault="009722D5" w:rsidP="009722D5">
      <w:pPr>
        <w:pStyle w:val="PL"/>
        <w:shd w:val="clear" w:color="auto" w:fill="E6E6E6"/>
      </w:pPr>
      <w:r w:rsidRPr="00E804C9">
        <w:tab/>
      </w:r>
      <w:r w:rsidRPr="00E804C9">
        <w:tab/>
        <w:t>sf160</w:t>
      </w:r>
      <w:r w:rsidRPr="00E804C9">
        <w:tab/>
      </w:r>
      <w:r w:rsidRPr="00E804C9">
        <w:tab/>
      </w:r>
      <w:r w:rsidRPr="00E804C9">
        <w:tab/>
      </w:r>
      <w:r w:rsidRPr="00E804C9">
        <w:tab/>
      </w:r>
      <w:r w:rsidRPr="00E804C9">
        <w:tab/>
      </w:r>
      <w:r w:rsidRPr="00E804C9">
        <w:tab/>
      </w:r>
      <w:r w:rsidRPr="00E804C9">
        <w:tab/>
      </w:r>
      <w:r w:rsidRPr="00E804C9">
        <w:tab/>
      </w:r>
      <w:r w:rsidRPr="00E804C9">
        <w:tab/>
        <w:t>INTEGER(0..159),</w:t>
      </w:r>
    </w:p>
    <w:p w14:paraId="4DDBE7A9" w14:textId="77777777" w:rsidR="009722D5" w:rsidRPr="00E804C9" w:rsidRDefault="009722D5" w:rsidP="009722D5">
      <w:pPr>
        <w:pStyle w:val="PL"/>
        <w:shd w:val="clear" w:color="auto" w:fill="E6E6E6"/>
      </w:pPr>
      <w:r w:rsidRPr="00E804C9">
        <w:tab/>
      </w:r>
      <w:r w:rsidRPr="00E804C9">
        <w:tab/>
        <w:t>sf256</w:t>
      </w:r>
      <w:r w:rsidRPr="00E804C9">
        <w:tab/>
      </w:r>
      <w:r w:rsidRPr="00E804C9">
        <w:tab/>
      </w:r>
      <w:r w:rsidRPr="00E804C9">
        <w:tab/>
      </w:r>
      <w:r w:rsidRPr="00E804C9">
        <w:tab/>
      </w:r>
      <w:r w:rsidRPr="00E804C9">
        <w:tab/>
      </w:r>
      <w:r w:rsidRPr="00E804C9">
        <w:tab/>
      </w:r>
      <w:r w:rsidRPr="00E804C9">
        <w:tab/>
      </w:r>
      <w:r w:rsidRPr="00E804C9">
        <w:tab/>
      </w:r>
      <w:r w:rsidRPr="00E804C9">
        <w:tab/>
        <w:t>INTEGER(0..255),</w:t>
      </w:r>
    </w:p>
    <w:p w14:paraId="08530F19" w14:textId="77777777" w:rsidR="009722D5" w:rsidRPr="00E804C9" w:rsidRDefault="009722D5" w:rsidP="009722D5">
      <w:pPr>
        <w:pStyle w:val="PL"/>
        <w:shd w:val="clear" w:color="auto" w:fill="E6E6E6"/>
      </w:pPr>
      <w:r w:rsidRPr="00E804C9">
        <w:tab/>
      </w:r>
      <w:r w:rsidRPr="00E804C9">
        <w:tab/>
        <w:t>sf320</w:t>
      </w:r>
      <w:r w:rsidRPr="00E804C9">
        <w:tab/>
      </w:r>
      <w:r w:rsidRPr="00E804C9">
        <w:tab/>
      </w:r>
      <w:r w:rsidRPr="00E804C9">
        <w:tab/>
      </w:r>
      <w:r w:rsidRPr="00E804C9">
        <w:tab/>
      </w:r>
      <w:r w:rsidRPr="00E804C9">
        <w:tab/>
      </w:r>
      <w:r w:rsidRPr="00E804C9">
        <w:tab/>
      </w:r>
      <w:r w:rsidRPr="00E804C9">
        <w:tab/>
      </w:r>
      <w:r w:rsidRPr="00E804C9">
        <w:tab/>
      </w:r>
      <w:r w:rsidRPr="00E804C9">
        <w:tab/>
        <w:t>INTEGER(0..319),</w:t>
      </w:r>
    </w:p>
    <w:p w14:paraId="7576D73E" w14:textId="77777777" w:rsidR="009722D5" w:rsidRPr="00E804C9" w:rsidRDefault="009722D5" w:rsidP="009722D5">
      <w:pPr>
        <w:pStyle w:val="PL"/>
        <w:shd w:val="clear" w:color="auto" w:fill="E6E6E6"/>
      </w:pPr>
      <w:r w:rsidRPr="00E804C9">
        <w:tab/>
      </w:r>
      <w:r w:rsidRPr="00E804C9">
        <w:tab/>
        <w:t>sf512</w:t>
      </w:r>
      <w:r w:rsidRPr="00E804C9">
        <w:tab/>
      </w:r>
      <w:r w:rsidRPr="00E804C9">
        <w:tab/>
      </w:r>
      <w:r w:rsidRPr="00E804C9">
        <w:tab/>
      </w:r>
      <w:r w:rsidRPr="00E804C9">
        <w:tab/>
      </w:r>
      <w:r w:rsidRPr="00E804C9">
        <w:tab/>
      </w:r>
      <w:r w:rsidRPr="00E804C9">
        <w:tab/>
      </w:r>
      <w:r w:rsidRPr="00E804C9">
        <w:tab/>
      </w:r>
      <w:r w:rsidRPr="00E804C9">
        <w:tab/>
      </w:r>
      <w:r w:rsidRPr="00E804C9">
        <w:tab/>
        <w:t>INTEGER(0..511),</w:t>
      </w:r>
    </w:p>
    <w:p w14:paraId="6B2C6952" w14:textId="77777777" w:rsidR="009722D5" w:rsidRPr="00E804C9" w:rsidRDefault="009722D5" w:rsidP="009722D5">
      <w:pPr>
        <w:pStyle w:val="PL"/>
        <w:shd w:val="clear" w:color="auto" w:fill="E6E6E6"/>
      </w:pPr>
      <w:r w:rsidRPr="00E804C9">
        <w:tab/>
      </w:r>
      <w:r w:rsidRPr="00E804C9">
        <w:tab/>
        <w:t>sf640</w:t>
      </w:r>
      <w:r w:rsidRPr="00E804C9">
        <w:tab/>
      </w:r>
      <w:r w:rsidRPr="00E804C9">
        <w:tab/>
      </w:r>
      <w:r w:rsidRPr="00E804C9">
        <w:tab/>
      </w:r>
      <w:r w:rsidRPr="00E804C9">
        <w:tab/>
      </w:r>
      <w:r w:rsidRPr="00E804C9">
        <w:tab/>
      </w:r>
      <w:r w:rsidRPr="00E804C9">
        <w:tab/>
      </w:r>
      <w:r w:rsidRPr="00E804C9">
        <w:tab/>
      </w:r>
      <w:r w:rsidRPr="00E804C9">
        <w:tab/>
      </w:r>
      <w:r w:rsidRPr="00E804C9">
        <w:tab/>
        <w:t>INTEGER(0..639),</w:t>
      </w:r>
    </w:p>
    <w:p w14:paraId="21D15C1D" w14:textId="77777777" w:rsidR="009722D5" w:rsidRPr="00E804C9" w:rsidRDefault="009722D5" w:rsidP="009722D5">
      <w:pPr>
        <w:pStyle w:val="PL"/>
        <w:shd w:val="clear" w:color="auto" w:fill="E6E6E6"/>
      </w:pPr>
      <w:r w:rsidRPr="00E804C9">
        <w:tab/>
      </w:r>
      <w:r w:rsidRPr="00E804C9">
        <w:tab/>
        <w:t>sf1024</w:t>
      </w:r>
      <w:r w:rsidRPr="00E804C9">
        <w:tab/>
      </w:r>
      <w:r w:rsidRPr="00E804C9">
        <w:tab/>
      </w:r>
      <w:r w:rsidRPr="00E804C9">
        <w:tab/>
      </w:r>
      <w:r w:rsidRPr="00E804C9">
        <w:tab/>
      </w:r>
      <w:r w:rsidRPr="00E804C9">
        <w:tab/>
      </w:r>
      <w:r w:rsidRPr="00E804C9">
        <w:tab/>
      </w:r>
      <w:r w:rsidRPr="00E804C9">
        <w:tab/>
      </w:r>
      <w:r w:rsidRPr="00E804C9">
        <w:tab/>
      </w:r>
      <w:r w:rsidRPr="00E804C9">
        <w:tab/>
        <w:t>INTEGER(0..1023),</w:t>
      </w:r>
    </w:p>
    <w:p w14:paraId="77C7789B" w14:textId="77777777" w:rsidR="009722D5" w:rsidRPr="00E804C9" w:rsidRDefault="009722D5" w:rsidP="009722D5">
      <w:pPr>
        <w:pStyle w:val="PL"/>
        <w:shd w:val="clear" w:color="auto" w:fill="E6E6E6"/>
      </w:pPr>
      <w:r w:rsidRPr="00E804C9">
        <w:tab/>
      </w:r>
      <w:r w:rsidRPr="00E804C9">
        <w:tab/>
        <w:t>sf2048</w:t>
      </w:r>
      <w:r w:rsidRPr="00E804C9">
        <w:tab/>
      </w:r>
      <w:r w:rsidRPr="00E804C9">
        <w:tab/>
      </w:r>
      <w:r w:rsidRPr="00E804C9">
        <w:tab/>
      </w:r>
      <w:r w:rsidRPr="00E804C9">
        <w:tab/>
      </w:r>
      <w:r w:rsidRPr="00E804C9">
        <w:tab/>
      </w:r>
      <w:r w:rsidRPr="00E804C9">
        <w:tab/>
      </w:r>
      <w:r w:rsidRPr="00E804C9">
        <w:tab/>
      </w:r>
      <w:r w:rsidRPr="00E804C9">
        <w:tab/>
      </w:r>
      <w:r w:rsidRPr="00E804C9">
        <w:tab/>
        <w:t>INTEGER(0..2047),</w:t>
      </w:r>
    </w:p>
    <w:p w14:paraId="3A6ADBBA" w14:textId="77777777" w:rsidR="009722D5" w:rsidRPr="00E804C9" w:rsidRDefault="009722D5" w:rsidP="009722D5">
      <w:pPr>
        <w:pStyle w:val="PL"/>
        <w:shd w:val="clear" w:color="auto" w:fill="E6E6E6"/>
      </w:pPr>
      <w:r w:rsidRPr="00E804C9">
        <w:tab/>
      </w:r>
      <w:r w:rsidRPr="00E804C9">
        <w:tab/>
        <w:t>sf4096</w:t>
      </w:r>
      <w:r w:rsidRPr="00E804C9">
        <w:tab/>
      </w:r>
      <w:r w:rsidRPr="00E804C9">
        <w:tab/>
      </w:r>
      <w:r w:rsidRPr="00E804C9">
        <w:tab/>
      </w:r>
      <w:r w:rsidRPr="00E804C9">
        <w:tab/>
      </w:r>
      <w:r w:rsidRPr="00E804C9">
        <w:tab/>
      </w:r>
      <w:r w:rsidRPr="00E804C9">
        <w:tab/>
      </w:r>
      <w:r w:rsidRPr="00E804C9">
        <w:tab/>
      </w:r>
      <w:r w:rsidRPr="00E804C9">
        <w:tab/>
      </w:r>
      <w:r w:rsidRPr="00E804C9">
        <w:tab/>
        <w:t>INTEGER(0..4095),</w:t>
      </w:r>
    </w:p>
    <w:p w14:paraId="307C4D81" w14:textId="77777777" w:rsidR="009722D5" w:rsidRPr="00E804C9" w:rsidRDefault="009722D5" w:rsidP="009722D5">
      <w:pPr>
        <w:pStyle w:val="PL"/>
        <w:shd w:val="clear" w:color="auto" w:fill="E6E6E6"/>
      </w:pPr>
      <w:r w:rsidRPr="00E804C9">
        <w:tab/>
      </w:r>
      <w:r w:rsidRPr="00E804C9">
        <w:tab/>
        <w:t>sf8192</w:t>
      </w:r>
      <w:r w:rsidRPr="00E804C9">
        <w:tab/>
      </w:r>
      <w:r w:rsidRPr="00E804C9">
        <w:tab/>
      </w:r>
      <w:r w:rsidRPr="00E804C9">
        <w:tab/>
      </w:r>
      <w:r w:rsidRPr="00E804C9">
        <w:tab/>
      </w:r>
      <w:r w:rsidRPr="00E804C9">
        <w:tab/>
      </w:r>
      <w:r w:rsidRPr="00E804C9">
        <w:tab/>
      </w:r>
      <w:r w:rsidRPr="00E804C9">
        <w:tab/>
      </w:r>
      <w:r w:rsidRPr="00E804C9">
        <w:tab/>
      </w:r>
      <w:r w:rsidRPr="00E804C9">
        <w:tab/>
        <w:t>INTEGER(0..8191)</w:t>
      </w:r>
    </w:p>
    <w:p w14:paraId="2BB62D06" w14:textId="77777777" w:rsidR="009722D5" w:rsidRPr="00E804C9" w:rsidRDefault="009722D5" w:rsidP="009722D5">
      <w:pPr>
        <w:pStyle w:val="PL"/>
        <w:shd w:val="clear" w:color="auto" w:fill="E6E6E6"/>
      </w:pPr>
      <w:r w:rsidRPr="00E804C9">
        <w:tab/>
        <w:t>},</w:t>
      </w:r>
    </w:p>
    <w:p w14:paraId="06EA0CE2" w14:textId="77777777" w:rsidR="009722D5" w:rsidRPr="00E804C9" w:rsidRDefault="009722D5" w:rsidP="009722D5">
      <w:pPr>
        <w:pStyle w:val="PL"/>
        <w:shd w:val="clear" w:color="auto" w:fill="E6E6E6"/>
      </w:pPr>
      <w:r w:rsidRPr="00E804C9">
        <w:tab/>
        <w:t>...</w:t>
      </w:r>
    </w:p>
    <w:p w14:paraId="5BFCFB70" w14:textId="77777777" w:rsidR="009722D5" w:rsidRPr="00E804C9" w:rsidRDefault="009722D5" w:rsidP="009722D5">
      <w:pPr>
        <w:pStyle w:val="PL"/>
        <w:shd w:val="clear" w:color="auto" w:fill="E6E6E6"/>
      </w:pPr>
      <w:r w:rsidRPr="00E804C9">
        <w:t>}</w:t>
      </w:r>
    </w:p>
    <w:p w14:paraId="1346E084" w14:textId="77777777" w:rsidR="009722D5" w:rsidRPr="00E804C9" w:rsidRDefault="009722D5" w:rsidP="009722D5">
      <w:pPr>
        <w:pStyle w:val="PL"/>
        <w:shd w:val="clear" w:color="auto" w:fill="E6E6E6"/>
      </w:pPr>
    </w:p>
    <w:p w14:paraId="211FDFDA" w14:textId="77777777" w:rsidR="009722D5" w:rsidRPr="00E804C9" w:rsidRDefault="009722D5" w:rsidP="009722D5">
      <w:pPr>
        <w:pStyle w:val="PL"/>
        <w:shd w:val="clear" w:color="auto" w:fill="E6E6E6"/>
      </w:pPr>
      <w:r w:rsidRPr="00E804C9">
        <w:t>-- ASN1STOP</w:t>
      </w:r>
    </w:p>
    <w:p w14:paraId="5EDB7500" w14:textId="77777777" w:rsidR="009722D5" w:rsidRPr="00E804C9"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257AF0B7" w14:textId="77777777" w:rsidTr="005411BB">
        <w:trPr>
          <w:cantSplit/>
          <w:tblHeader/>
        </w:trPr>
        <w:tc>
          <w:tcPr>
            <w:tcW w:w="9639" w:type="dxa"/>
          </w:tcPr>
          <w:p w14:paraId="242473CB" w14:textId="77777777" w:rsidR="009722D5" w:rsidRPr="00E804C9" w:rsidRDefault="009722D5" w:rsidP="005411BB">
            <w:pPr>
              <w:pStyle w:val="TAH"/>
            </w:pPr>
            <w:r w:rsidRPr="00E804C9">
              <w:rPr>
                <w:i/>
                <w:noProof/>
              </w:rPr>
              <w:lastRenderedPageBreak/>
              <w:t>SC-MTCH-InfoList-BR</w:t>
            </w:r>
            <w:r w:rsidRPr="00E804C9">
              <w:rPr>
                <w:iCs/>
                <w:noProof/>
              </w:rPr>
              <w:t xml:space="preserve"> field descriptions</w:t>
            </w:r>
          </w:p>
        </w:tc>
      </w:tr>
      <w:tr w:rsidR="00E804C9" w:rsidRPr="00E804C9" w14:paraId="50271F2D" w14:textId="77777777" w:rsidTr="004D32C3">
        <w:trPr>
          <w:cantSplit/>
          <w:tblHeader/>
        </w:trPr>
        <w:tc>
          <w:tcPr>
            <w:tcW w:w="9639" w:type="dxa"/>
          </w:tcPr>
          <w:p w14:paraId="78715845" w14:textId="77777777" w:rsidR="000317AB" w:rsidRPr="00E804C9" w:rsidRDefault="000317AB" w:rsidP="004D32C3">
            <w:pPr>
              <w:pStyle w:val="TAL"/>
              <w:rPr>
                <w:b/>
                <w:i/>
                <w:noProof/>
                <w:lang w:eastAsia="zh-CN"/>
              </w:rPr>
            </w:pPr>
            <w:r w:rsidRPr="00E804C9">
              <w:rPr>
                <w:b/>
                <w:i/>
                <w:noProof/>
              </w:rPr>
              <w:t>drx-InactivityTimerSCPTM</w:t>
            </w:r>
          </w:p>
          <w:p w14:paraId="2F544D52" w14:textId="77777777" w:rsidR="000317AB" w:rsidRPr="00E804C9" w:rsidRDefault="000317AB" w:rsidP="004D32C3">
            <w:pPr>
              <w:pStyle w:val="TAL"/>
              <w:rPr>
                <w:b/>
                <w:i/>
                <w:noProof/>
              </w:rPr>
            </w:pPr>
            <w:r w:rsidRPr="00E804C9">
              <w:rPr>
                <w:kern w:val="2"/>
              </w:rPr>
              <w:t xml:space="preserve">Timer for SC-MTCH in TS 36.321 [6]. Value in number of </w:t>
            </w:r>
            <w:r w:rsidR="0094324D" w:rsidRPr="00E804C9">
              <w:rPr>
                <w:kern w:val="2"/>
              </w:rPr>
              <w:t>M</w:t>
            </w:r>
            <w:r w:rsidRPr="00E804C9">
              <w:rPr>
                <w:kern w:val="2"/>
              </w:rPr>
              <w:t xml:space="preserve">PDCCH sub-frames. Value psf0 corresponds to 0 </w:t>
            </w:r>
            <w:r w:rsidR="0094324D" w:rsidRPr="00E804C9">
              <w:rPr>
                <w:kern w:val="2"/>
              </w:rPr>
              <w:t>M</w:t>
            </w:r>
            <w:r w:rsidRPr="00E804C9">
              <w:rPr>
                <w:kern w:val="2"/>
              </w:rPr>
              <w:t xml:space="preserve">PDCCH sub-frame and behaviour as specified in 7.3.2 applies, psf1 corresponds to 1 </w:t>
            </w:r>
            <w:r w:rsidR="0094324D" w:rsidRPr="00E804C9">
              <w:rPr>
                <w:kern w:val="2"/>
              </w:rPr>
              <w:t>M</w:t>
            </w:r>
            <w:r w:rsidRPr="00E804C9">
              <w:rPr>
                <w:kern w:val="2"/>
              </w:rPr>
              <w:t xml:space="preserve">PDCCH sub-frame, psf2 corresponds to 2 </w:t>
            </w:r>
            <w:r w:rsidR="0094324D" w:rsidRPr="00E804C9">
              <w:rPr>
                <w:kern w:val="2"/>
              </w:rPr>
              <w:t>M</w:t>
            </w:r>
            <w:r w:rsidRPr="00E804C9">
              <w:rPr>
                <w:kern w:val="2"/>
              </w:rPr>
              <w:t>PDCCH sub-frames and so on.</w:t>
            </w:r>
          </w:p>
        </w:tc>
      </w:tr>
      <w:tr w:rsidR="00E804C9" w:rsidRPr="00E804C9" w14:paraId="0A2439A4" w14:textId="77777777" w:rsidTr="004D32C3">
        <w:trPr>
          <w:cantSplit/>
          <w:tblHeader/>
        </w:trPr>
        <w:tc>
          <w:tcPr>
            <w:tcW w:w="9639" w:type="dxa"/>
          </w:tcPr>
          <w:p w14:paraId="07E3D9C4" w14:textId="77777777" w:rsidR="000317AB" w:rsidRPr="00E804C9" w:rsidRDefault="000317AB" w:rsidP="004D32C3">
            <w:pPr>
              <w:pStyle w:val="TAL"/>
              <w:rPr>
                <w:b/>
                <w:i/>
                <w:noProof/>
                <w:lang w:eastAsia="zh-CN"/>
              </w:rPr>
            </w:pPr>
            <w:r w:rsidRPr="00E804C9">
              <w:rPr>
                <w:b/>
                <w:i/>
                <w:noProof/>
              </w:rPr>
              <w:t>g-RNTI</w:t>
            </w:r>
          </w:p>
          <w:p w14:paraId="4B25F491" w14:textId="77777777" w:rsidR="000317AB" w:rsidRPr="00E804C9" w:rsidRDefault="000317AB" w:rsidP="004D32C3">
            <w:pPr>
              <w:pStyle w:val="TAL"/>
              <w:rPr>
                <w:b/>
                <w:i/>
                <w:noProof/>
              </w:rPr>
            </w:pPr>
            <w:r w:rsidRPr="00E804C9">
              <w:rPr>
                <w:kern w:val="2"/>
              </w:rPr>
              <w:t>G-RNTI used to scramble the scheduling and transmission of a SC-MTCH</w:t>
            </w:r>
          </w:p>
        </w:tc>
      </w:tr>
      <w:tr w:rsidR="00E804C9" w:rsidRPr="00E804C9" w14:paraId="4B4E2938" w14:textId="77777777" w:rsidTr="005411BB">
        <w:trPr>
          <w:cantSplit/>
          <w:tblHeader/>
        </w:trPr>
        <w:tc>
          <w:tcPr>
            <w:tcW w:w="9639" w:type="dxa"/>
          </w:tcPr>
          <w:p w14:paraId="2AC40FB0" w14:textId="77777777" w:rsidR="009722D5" w:rsidRPr="00E804C9" w:rsidRDefault="009722D5" w:rsidP="005411BB">
            <w:pPr>
              <w:pStyle w:val="TAL"/>
              <w:rPr>
                <w:b/>
                <w:i/>
                <w:noProof/>
                <w:lang w:eastAsia="zh-CN"/>
              </w:rPr>
            </w:pPr>
            <w:r w:rsidRPr="00E804C9">
              <w:rPr>
                <w:b/>
                <w:i/>
                <w:noProof/>
              </w:rPr>
              <w:t>mbmsSessionInfo</w:t>
            </w:r>
          </w:p>
          <w:p w14:paraId="3E9A94E0" w14:textId="77777777" w:rsidR="009722D5" w:rsidRPr="00E804C9" w:rsidRDefault="009722D5" w:rsidP="005411BB">
            <w:pPr>
              <w:pStyle w:val="TAL"/>
              <w:rPr>
                <w:noProof/>
              </w:rPr>
            </w:pPr>
            <w:r w:rsidRPr="00E804C9">
              <w:rPr>
                <w:kern w:val="2"/>
              </w:rPr>
              <w:t>Indicates the ongoing MBMS session in a SC-MTCH.</w:t>
            </w:r>
          </w:p>
        </w:tc>
      </w:tr>
      <w:tr w:rsidR="00E804C9" w:rsidRPr="00E804C9" w14:paraId="5A130F74" w14:textId="77777777" w:rsidTr="004D32C3">
        <w:trPr>
          <w:cantSplit/>
          <w:tblHeader/>
        </w:trPr>
        <w:tc>
          <w:tcPr>
            <w:tcW w:w="9639" w:type="dxa"/>
          </w:tcPr>
          <w:p w14:paraId="10902D00" w14:textId="77777777" w:rsidR="000317AB" w:rsidRPr="00E804C9" w:rsidRDefault="000317AB" w:rsidP="004D32C3">
            <w:pPr>
              <w:pStyle w:val="TAL"/>
              <w:rPr>
                <w:b/>
                <w:i/>
              </w:rPr>
            </w:pPr>
            <w:r w:rsidRPr="00E804C9">
              <w:rPr>
                <w:b/>
                <w:i/>
              </w:rPr>
              <w:t>mpdcch-Narrowband-SC-MTCH</w:t>
            </w:r>
          </w:p>
          <w:p w14:paraId="061B22CF" w14:textId="77777777" w:rsidR="000317AB" w:rsidRPr="00E804C9" w:rsidRDefault="000317AB" w:rsidP="004D32C3">
            <w:pPr>
              <w:pStyle w:val="TAL"/>
              <w:rPr>
                <w:b/>
                <w:i/>
              </w:rPr>
            </w:pPr>
            <w:r w:rsidRPr="00E804C9">
              <w:t xml:space="preserve">Narrowband for MPDCCH for SC-MTCH, see TS </w:t>
            </w:r>
            <w:r w:rsidRPr="00E804C9">
              <w:rPr>
                <w:bCs/>
                <w:noProof/>
                <w:lang w:eastAsia="en-GB"/>
              </w:rPr>
              <w:t>36.213 [23].</w:t>
            </w:r>
          </w:p>
        </w:tc>
      </w:tr>
      <w:tr w:rsidR="00E804C9" w:rsidRPr="00E804C9" w14:paraId="71E94842" w14:textId="77777777" w:rsidTr="004D32C3">
        <w:trPr>
          <w:cantSplit/>
          <w:tblHeader/>
        </w:trPr>
        <w:tc>
          <w:tcPr>
            <w:tcW w:w="9639" w:type="dxa"/>
          </w:tcPr>
          <w:p w14:paraId="2844AE15" w14:textId="77777777" w:rsidR="000317AB" w:rsidRPr="00E804C9" w:rsidRDefault="000317AB" w:rsidP="004D32C3">
            <w:pPr>
              <w:pStyle w:val="TAL"/>
              <w:rPr>
                <w:b/>
                <w:i/>
              </w:rPr>
            </w:pPr>
            <w:r w:rsidRPr="00E804C9">
              <w:rPr>
                <w:b/>
                <w:i/>
              </w:rPr>
              <w:t>mpdcch-NumRepetitions-SC-MTCH</w:t>
            </w:r>
          </w:p>
          <w:p w14:paraId="6DD72668" w14:textId="77777777" w:rsidR="000317AB" w:rsidRPr="00E804C9" w:rsidRDefault="000317AB" w:rsidP="004D32C3">
            <w:pPr>
              <w:pStyle w:val="TAL"/>
              <w:rPr>
                <w:b/>
                <w:i/>
              </w:rPr>
            </w:pPr>
            <w:r w:rsidRPr="00E804C9">
              <w:t xml:space="preserve">The maximum number of MPDCCH repetitions the UE needs to monitor for SC-MTCH, see TS </w:t>
            </w:r>
            <w:r w:rsidRPr="00E804C9">
              <w:rPr>
                <w:bCs/>
                <w:noProof/>
                <w:lang w:eastAsia="en-GB"/>
              </w:rPr>
              <w:t>36.213 [23].</w:t>
            </w:r>
          </w:p>
        </w:tc>
      </w:tr>
      <w:tr w:rsidR="00E804C9" w:rsidRPr="00E804C9" w14:paraId="488A6E42" w14:textId="77777777" w:rsidTr="004D32C3">
        <w:trPr>
          <w:cantSplit/>
          <w:tblHeader/>
        </w:trPr>
        <w:tc>
          <w:tcPr>
            <w:tcW w:w="9639" w:type="dxa"/>
          </w:tcPr>
          <w:p w14:paraId="1D85FC26" w14:textId="77777777" w:rsidR="000317AB" w:rsidRPr="00E804C9" w:rsidRDefault="000317AB" w:rsidP="004D32C3">
            <w:pPr>
              <w:pStyle w:val="TAL"/>
              <w:rPr>
                <w:b/>
                <w:i/>
              </w:rPr>
            </w:pPr>
            <w:r w:rsidRPr="00E804C9">
              <w:rPr>
                <w:b/>
                <w:i/>
              </w:rPr>
              <w:t>mpdcch-Offset-SC-MTCH</w:t>
            </w:r>
          </w:p>
          <w:p w14:paraId="3826EE22" w14:textId="77777777" w:rsidR="000317AB" w:rsidRPr="00E804C9" w:rsidDel="00AA6E9E" w:rsidRDefault="000317AB" w:rsidP="004D32C3">
            <w:pPr>
              <w:pStyle w:val="TAL"/>
              <w:rPr>
                <w:b/>
                <w:i/>
                <w:noProof/>
              </w:rPr>
            </w:pPr>
            <w:r w:rsidRPr="00E804C9">
              <w:t xml:space="preserve">Fractional period offset of starting subframes for MPDCCH search space for SC-MTCH, see TS </w:t>
            </w:r>
            <w:r w:rsidRPr="00E804C9">
              <w:rPr>
                <w:bCs/>
                <w:noProof/>
                <w:lang w:eastAsia="en-GB"/>
              </w:rPr>
              <w:t>36.213 [23].</w:t>
            </w:r>
          </w:p>
        </w:tc>
      </w:tr>
      <w:tr w:rsidR="00E804C9" w:rsidRPr="00E804C9" w14:paraId="19CFECFC" w14:textId="77777777" w:rsidTr="004D32C3">
        <w:trPr>
          <w:cantSplit/>
          <w:tblHeader/>
        </w:trPr>
        <w:tc>
          <w:tcPr>
            <w:tcW w:w="9639" w:type="dxa"/>
          </w:tcPr>
          <w:p w14:paraId="01B4C700" w14:textId="77777777" w:rsidR="000317AB" w:rsidRPr="00E804C9" w:rsidRDefault="000317AB" w:rsidP="004D32C3">
            <w:pPr>
              <w:pStyle w:val="TAL"/>
              <w:rPr>
                <w:b/>
                <w:i/>
              </w:rPr>
            </w:pPr>
            <w:r w:rsidRPr="00E804C9">
              <w:rPr>
                <w:b/>
                <w:i/>
              </w:rPr>
              <w:t>mpdcch-PDSCH-CEmodeConfig-SC-MTCH</w:t>
            </w:r>
          </w:p>
          <w:p w14:paraId="0F43097E" w14:textId="77777777" w:rsidR="000317AB" w:rsidRPr="00E804C9" w:rsidDel="00AA6E9E" w:rsidRDefault="000317AB" w:rsidP="004D32C3">
            <w:pPr>
              <w:pStyle w:val="TAL"/>
              <w:rPr>
                <w:b/>
                <w:i/>
                <w:noProof/>
              </w:rPr>
            </w:pPr>
            <w:r w:rsidRPr="00E804C9">
              <w:t xml:space="preserve">Coverage enhancement mode configuration for MPDCCH/PDSCH for SC-MTCH, see TS </w:t>
            </w:r>
            <w:r w:rsidRPr="00E804C9">
              <w:rPr>
                <w:bCs/>
                <w:noProof/>
                <w:lang w:eastAsia="en-GB"/>
              </w:rPr>
              <w:t>36.213 [23].</w:t>
            </w:r>
          </w:p>
        </w:tc>
      </w:tr>
      <w:tr w:rsidR="00E804C9" w:rsidRPr="00E804C9" w14:paraId="1375CDFA" w14:textId="77777777" w:rsidTr="004D32C3">
        <w:trPr>
          <w:cantSplit/>
          <w:tblHeader/>
        </w:trPr>
        <w:tc>
          <w:tcPr>
            <w:tcW w:w="9639" w:type="dxa"/>
          </w:tcPr>
          <w:p w14:paraId="58C35198" w14:textId="77777777" w:rsidR="000317AB" w:rsidRPr="00E804C9" w:rsidRDefault="000317AB" w:rsidP="004D32C3">
            <w:pPr>
              <w:pStyle w:val="TAL"/>
              <w:rPr>
                <w:b/>
                <w:i/>
              </w:rPr>
            </w:pPr>
            <w:r w:rsidRPr="00E804C9">
              <w:rPr>
                <w:b/>
                <w:i/>
              </w:rPr>
              <w:t>mpdcch-PDSCH-HoppingConfig-SC-MTCH</w:t>
            </w:r>
          </w:p>
          <w:p w14:paraId="581E0A16" w14:textId="77777777" w:rsidR="000317AB" w:rsidRPr="00E804C9" w:rsidDel="00AA6E9E" w:rsidRDefault="000317AB" w:rsidP="004D32C3">
            <w:pPr>
              <w:pStyle w:val="TAL"/>
              <w:rPr>
                <w:b/>
                <w:i/>
                <w:noProof/>
              </w:rPr>
            </w:pPr>
            <w:r w:rsidRPr="00E804C9">
              <w:t xml:space="preserve">Frequency hopping configuration for MPDCCH/PDSCH for SC-MTCH, see TS </w:t>
            </w:r>
            <w:r w:rsidRPr="00E804C9">
              <w:rPr>
                <w:bCs/>
                <w:noProof/>
                <w:lang w:eastAsia="en-GB"/>
              </w:rPr>
              <w:t>36.213 [23].</w:t>
            </w:r>
          </w:p>
        </w:tc>
      </w:tr>
      <w:tr w:rsidR="00E804C9" w:rsidRPr="00E804C9" w14:paraId="7A993B62" w14:textId="77777777" w:rsidTr="004D32C3">
        <w:trPr>
          <w:cantSplit/>
          <w:tblHeader/>
        </w:trPr>
        <w:tc>
          <w:tcPr>
            <w:tcW w:w="9639" w:type="dxa"/>
          </w:tcPr>
          <w:p w14:paraId="296BBD73" w14:textId="77777777" w:rsidR="000317AB" w:rsidRPr="00E804C9" w:rsidRDefault="000317AB" w:rsidP="004D32C3">
            <w:pPr>
              <w:pStyle w:val="TAL"/>
              <w:rPr>
                <w:b/>
                <w:i/>
              </w:rPr>
            </w:pPr>
            <w:r w:rsidRPr="00E804C9">
              <w:rPr>
                <w:b/>
                <w:i/>
              </w:rPr>
              <w:t>mpdcch-PDSCH-MaxBandwidth-SC-MTCH</w:t>
            </w:r>
          </w:p>
          <w:p w14:paraId="254F9F26" w14:textId="77777777" w:rsidR="000317AB" w:rsidRPr="00E804C9" w:rsidDel="00AA6E9E" w:rsidRDefault="000317AB" w:rsidP="004D32C3">
            <w:pPr>
              <w:pStyle w:val="TAL"/>
              <w:rPr>
                <w:b/>
                <w:i/>
                <w:noProof/>
              </w:rPr>
            </w:pPr>
            <w:r w:rsidRPr="00E804C9">
              <w:t xml:space="preserve">Maximum PDSCH channel bandwidth for SC-MTCH, see TS </w:t>
            </w:r>
            <w:r w:rsidRPr="00E804C9">
              <w:rPr>
                <w:bCs/>
                <w:noProof/>
                <w:lang w:eastAsia="en-GB"/>
              </w:rPr>
              <w:t>36.213 [23].</w:t>
            </w:r>
            <w:r w:rsidR="0094324D" w:rsidRPr="00E804C9">
              <w:rPr>
                <w:bCs/>
                <w:noProof/>
                <w:lang w:eastAsia="en-GB"/>
              </w:rPr>
              <w:t xml:space="preserve"> Value </w:t>
            </w:r>
            <w:r w:rsidR="0094324D" w:rsidRPr="00E804C9">
              <w:rPr>
                <w:bCs/>
                <w:i/>
                <w:noProof/>
                <w:lang w:eastAsia="en-GB"/>
              </w:rPr>
              <w:t>bw1dot4</w:t>
            </w:r>
            <w:r w:rsidR="0094324D" w:rsidRPr="00E804C9">
              <w:rPr>
                <w:bCs/>
                <w:noProof/>
                <w:lang w:eastAsia="en-GB"/>
              </w:rPr>
              <w:t xml:space="preserve"> corresponds to 1.4 MHz channel bandwidth and value </w:t>
            </w:r>
            <w:r w:rsidR="0094324D" w:rsidRPr="00E804C9">
              <w:rPr>
                <w:bCs/>
                <w:i/>
                <w:noProof/>
                <w:lang w:eastAsia="en-GB"/>
              </w:rPr>
              <w:t>bw5</w:t>
            </w:r>
            <w:r w:rsidR="0094324D" w:rsidRPr="00E804C9">
              <w:rPr>
                <w:bCs/>
                <w:noProof/>
                <w:lang w:eastAsia="en-GB"/>
              </w:rPr>
              <w:t xml:space="preserve"> corresponds to 5 MHz channel bandwidth. Corresponding maximum TBS are specified in TS 36.213 [23</w:t>
            </w:r>
            <w:r w:rsidR="00531CC2" w:rsidRPr="00E804C9">
              <w:rPr>
                <w:bCs/>
                <w:noProof/>
                <w:lang w:eastAsia="en-GB"/>
              </w:rPr>
              <w:t>]</w:t>
            </w:r>
            <w:r w:rsidR="0094324D" w:rsidRPr="00E804C9">
              <w:rPr>
                <w:bCs/>
                <w:noProof/>
                <w:lang w:eastAsia="en-GB"/>
              </w:rPr>
              <w:t xml:space="preserve">, </w:t>
            </w:r>
            <w:r w:rsidR="00531CC2" w:rsidRPr="00E804C9">
              <w:rPr>
                <w:bCs/>
                <w:noProof/>
                <w:lang w:eastAsia="en-GB"/>
              </w:rPr>
              <w:t xml:space="preserve">clause </w:t>
            </w:r>
            <w:r w:rsidR="0094324D" w:rsidRPr="00E804C9">
              <w:rPr>
                <w:bCs/>
                <w:noProof/>
                <w:lang w:eastAsia="en-GB"/>
              </w:rPr>
              <w:t>7.1.7.2.</w:t>
            </w:r>
          </w:p>
        </w:tc>
      </w:tr>
      <w:tr w:rsidR="00E804C9" w:rsidRPr="00E804C9" w14:paraId="3F020895" w14:textId="77777777" w:rsidTr="004D32C3">
        <w:trPr>
          <w:cantSplit/>
          <w:tblHeader/>
        </w:trPr>
        <w:tc>
          <w:tcPr>
            <w:tcW w:w="9639" w:type="dxa"/>
          </w:tcPr>
          <w:p w14:paraId="638822D9" w14:textId="77777777" w:rsidR="000317AB" w:rsidRPr="00E804C9" w:rsidRDefault="000317AB" w:rsidP="004D32C3">
            <w:pPr>
              <w:pStyle w:val="TAL"/>
              <w:rPr>
                <w:b/>
                <w:i/>
              </w:rPr>
            </w:pPr>
            <w:r w:rsidRPr="00E804C9">
              <w:rPr>
                <w:b/>
                <w:i/>
              </w:rPr>
              <w:t>mpdcch-StartSF-SC-MTCH</w:t>
            </w:r>
          </w:p>
          <w:p w14:paraId="78ADCF99" w14:textId="77777777" w:rsidR="000317AB" w:rsidRPr="00E804C9" w:rsidDel="00AA6E9E" w:rsidRDefault="000317AB" w:rsidP="004D32C3">
            <w:pPr>
              <w:pStyle w:val="TAL"/>
              <w:rPr>
                <w:b/>
                <w:i/>
                <w:noProof/>
              </w:rPr>
            </w:pPr>
            <w:r w:rsidRPr="00E804C9">
              <w:t xml:space="preserve">Starting subframes configuration of the MPDCCH search space for SC-MTCH, see TS </w:t>
            </w:r>
            <w:r w:rsidRPr="00E804C9">
              <w:rPr>
                <w:bCs/>
                <w:noProof/>
                <w:lang w:eastAsia="en-GB"/>
              </w:rPr>
              <w:t>36.213 [23].</w:t>
            </w:r>
          </w:p>
        </w:tc>
      </w:tr>
      <w:tr w:rsidR="00E804C9" w:rsidRPr="00E804C9" w14:paraId="0336B609" w14:textId="77777777" w:rsidTr="004D32C3">
        <w:trPr>
          <w:cantSplit/>
          <w:tblHeader/>
        </w:trPr>
        <w:tc>
          <w:tcPr>
            <w:tcW w:w="9639" w:type="dxa"/>
          </w:tcPr>
          <w:p w14:paraId="4C101A77" w14:textId="77777777" w:rsidR="000317AB" w:rsidRPr="00E804C9" w:rsidRDefault="000317AB" w:rsidP="004D32C3">
            <w:pPr>
              <w:pStyle w:val="TAL"/>
              <w:rPr>
                <w:b/>
                <w:i/>
                <w:noProof/>
                <w:lang w:eastAsia="zh-CN"/>
              </w:rPr>
            </w:pPr>
            <w:r w:rsidRPr="00E804C9">
              <w:rPr>
                <w:b/>
                <w:i/>
                <w:noProof/>
              </w:rPr>
              <w:t>onDurationTimerSCPTM</w:t>
            </w:r>
          </w:p>
          <w:p w14:paraId="20D41502" w14:textId="77777777" w:rsidR="000317AB" w:rsidRPr="00E804C9" w:rsidDel="00AA6E9E" w:rsidRDefault="000317AB" w:rsidP="004D32C3">
            <w:pPr>
              <w:pStyle w:val="TAL"/>
              <w:rPr>
                <w:b/>
                <w:i/>
                <w:noProof/>
              </w:rPr>
            </w:pPr>
            <w:r w:rsidRPr="00E804C9">
              <w:rPr>
                <w:kern w:val="2"/>
              </w:rPr>
              <w:t xml:space="preserve">Timer for SC-MTCH reception in TS 36.321 [6]. Value in number of </w:t>
            </w:r>
            <w:r w:rsidR="0094324D" w:rsidRPr="00E804C9">
              <w:rPr>
                <w:kern w:val="2"/>
              </w:rPr>
              <w:t>M</w:t>
            </w:r>
            <w:r w:rsidRPr="00E804C9">
              <w:rPr>
                <w:kern w:val="2"/>
              </w:rPr>
              <w:t xml:space="preserve">PDCCH sub-frames. Value psf300 corresponds to 300 </w:t>
            </w:r>
            <w:r w:rsidR="0094324D" w:rsidRPr="00E804C9">
              <w:rPr>
                <w:kern w:val="2"/>
              </w:rPr>
              <w:t>M</w:t>
            </w:r>
            <w:r w:rsidRPr="00E804C9">
              <w:rPr>
                <w:kern w:val="2"/>
              </w:rPr>
              <w:t>PDCCH sub-frame</w:t>
            </w:r>
            <w:r w:rsidR="0094324D" w:rsidRPr="00E804C9">
              <w:rPr>
                <w:kern w:val="2"/>
              </w:rPr>
              <w:t>s</w:t>
            </w:r>
            <w:r w:rsidRPr="00E804C9">
              <w:rPr>
                <w:kern w:val="2"/>
              </w:rPr>
              <w:t xml:space="preserve">, psf400 corresponds to 400 </w:t>
            </w:r>
            <w:r w:rsidR="0094324D" w:rsidRPr="00E804C9">
              <w:rPr>
                <w:kern w:val="2"/>
              </w:rPr>
              <w:t>M</w:t>
            </w:r>
            <w:r w:rsidRPr="00E804C9">
              <w:rPr>
                <w:kern w:val="2"/>
              </w:rPr>
              <w:t>PDCCH sub-frames and so on.</w:t>
            </w:r>
          </w:p>
        </w:tc>
      </w:tr>
      <w:tr w:rsidR="00E804C9" w:rsidRPr="00E804C9" w14:paraId="76EA30FC" w14:textId="77777777" w:rsidTr="004D32C3">
        <w:trPr>
          <w:cantSplit/>
          <w:tblHeader/>
        </w:trPr>
        <w:tc>
          <w:tcPr>
            <w:tcW w:w="9639" w:type="dxa"/>
          </w:tcPr>
          <w:p w14:paraId="64F2359C" w14:textId="77777777" w:rsidR="000317AB" w:rsidRPr="00E804C9" w:rsidRDefault="000317AB" w:rsidP="004D32C3">
            <w:pPr>
              <w:pStyle w:val="TAL"/>
              <w:rPr>
                <w:b/>
                <w:i/>
                <w:noProof/>
                <w:lang w:eastAsia="zh-CN"/>
              </w:rPr>
            </w:pPr>
            <w:r w:rsidRPr="00E804C9">
              <w:rPr>
                <w:b/>
                <w:i/>
                <w:noProof/>
              </w:rPr>
              <w:t>schedulingPeriodStartOffsetSCPTM</w:t>
            </w:r>
          </w:p>
          <w:p w14:paraId="3AFF804F" w14:textId="77777777" w:rsidR="000317AB" w:rsidRPr="00E804C9" w:rsidDel="00AA6E9E" w:rsidRDefault="000317AB" w:rsidP="004D32C3">
            <w:pPr>
              <w:pStyle w:val="TAL"/>
              <w:rPr>
                <w:b/>
                <w:i/>
                <w:noProof/>
              </w:rPr>
            </w:pPr>
            <w:r w:rsidRPr="00E804C9">
              <w:rPr>
                <w:i/>
                <w:kern w:val="2"/>
              </w:rPr>
              <w:t>SCPTM-SchedulingCycle</w:t>
            </w:r>
            <w:r w:rsidRPr="00E804C9">
              <w:rPr>
                <w:kern w:val="2"/>
              </w:rPr>
              <w:t xml:space="preserve"> and </w:t>
            </w:r>
            <w:r w:rsidRPr="00E804C9">
              <w:rPr>
                <w:i/>
                <w:kern w:val="2"/>
              </w:rPr>
              <w:t>SCPTM-SchedulingOffset</w:t>
            </w:r>
            <w:r w:rsidRPr="00E804C9">
              <w:rPr>
                <w:kern w:val="2"/>
              </w:rPr>
              <w:t xml:space="preserve"> in TS 36.321 [6]. The value of </w:t>
            </w:r>
            <w:r w:rsidRPr="00E804C9">
              <w:rPr>
                <w:i/>
                <w:kern w:val="2"/>
              </w:rPr>
              <w:t>SCPTM-SchedulingCycle</w:t>
            </w:r>
            <w:r w:rsidRPr="00E804C9">
              <w:rPr>
                <w:kern w:val="2"/>
              </w:rPr>
              <w:t xml:space="preserve"> is in number of sub-frames. Value sf10 corresponds to 10 sub-frames, sf20 corresponds to 20 sub-frames and so on. The value of </w:t>
            </w:r>
            <w:r w:rsidRPr="00E804C9">
              <w:rPr>
                <w:i/>
                <w:kern w:val="2"/>
              </w:rPr>
              <w:t>SCPTM-SchedulingOffset</w:t>
            </w:r>
            <w:r w:rsidRPr="00E804C9">
              <w:rPr>
                <w:kern w:val="2"/>
              </w:rPr>
              <w:t xml:space="preserve"> is in number of sub-frames.</w:t>
            </w:r>
          </w:p>
        </w:tc>
      </w:tr>
      <w:tr w:rsidR="00E804C9" w:rsidRPr="00E804C9" w14:paraId="2C33DF83" w14:textId="77777777" w:rsidTr="004D32C3">
        <w:trPr>
          <w:cantSplit/>
          <w:tblHeader/>
        </w:trPr>
        <w:tc>
          <w:tcPr>
            <w:tcW w:w="9639" w:type="dxa"/>
          </w:tcPr>
          <w:p w14:paraId="11662F08" w14:textId="77777777" w:rsidR="000317AB" w:rsidRPr="00E804C9" w:rsidRDefault="000317AB" w:rsidP="004D32C3">
            <w:pPr>
              <w:pStyle w:val="TAL"/>
              <w:rPr>
                <w:rFonts w:cs="Arial"/>
                <w:b/>
                <w:i/>
                <w:szCs w:val="18"/>
              </w:rPr>
            </w:pPr>
            <w:r w:rsidRPr="00E804C9">
              <w:rPr>
                <w:rFonts w:cs="Arial"/>
                <w:b/>
                <w:i/>
                <w:szCs w:val="18"/>
              </w:rPr>
              <w:t>sc-mtch-CarrierFreq</w:t>
            </w:r>
          </w:p>
          <w:p w14:paraId="18270692" w14:textId="77777777" w:rsidR="000317AB" w:rsidRPr="00E804C9" w:rsidDel="00AA6E9E" w:rsidRDefault="000317AB" w:rsidP="004D32C3">
            <w:pPr>
              <w:pStyle w:val="TAL"/>
              <w:rPr>
                <w:b/>
                <w:i/>
                <w:noProof/>
              </w:rPr>
            </w:pPr>
            <w:r w:rsidRPr="00E804C9">
              <w:rPr>
                <w:rFonts w:cs="Arial"/>
                <w:szCs w:val="18"/>
              </w:rPr>
              <w:t>Dow</w:t>
            </w:r>
            <w:r w:rsidRPr="00E804C9">
              <w:rPr>
                <w:rFonts w:cs="Arial"/>
                <w:szCs w:val="18"/>
                <w:lang w:eastAsia="zh-CN"/>
              </w:rPr>
              <w:t>n</w:t>
            </w:r>
            <w:r w:rsidRPr="00E804C9">
              <w:rPr>
                <w:rFonts w:cs="Arial"/>
                <w:szCs w:val="18"/>
              </w:rPr>
              <w:t xml:space="preserve">link </w:t>
            </w:r>
            <w:r w:rsidRPr="00E804C9">
              <w:rPr>
                <w:rFonts w:cs="Arial"/>
                <w:szCs w:val="18"/>
                <w:lang w:eastAsia="zh-CN"/>
              </w:rPr>
              <w:t>c</w:t>
            </w:r>
            <w:r w:rsidRPr="00E804C9">
              <w:rPr>
                <w:rFonts w:cs="Arial"/>
                <w:szCs w:val="18"/>
              </w:rPr>
              <w:t>arrier used for multicast SC-MTCH transmissions.</w:t>
            </w:r>
          </w:p>
        </w:tc>
      </w:tr>
      <w:tr w:rsidR="00E804C9" w:rsidRPr="00E804C9" w14:paraId="225066A7" w14:textId="77777777" w:rsidTr="004D32C3">
        <w:trPr>
          <w:cantSplit/>
          <w:tblHeader/>
        </w:trPr>
        <w:tc>
          <w:tcPr>
            <w:tcW w:w="9639" w:type="dxa"/>
          </w:tcPr>
          <w:p w14:paraId="5D128193" w14:textId="77777777" w:rsidR="000317AB" w:rsidRPr="00E804C9" w:rsidRDefault="000317AB" w:rsidP="004D32C3">
            <w:pPr>
              <w:pStyle w:val="TAL"/>
              <w:rPr>
                <w:b/>
                <w:i/>
                <w:noProof/>
                <w:lang w:eastAsia="zh-CN"/>
              </w:rPr>
            </w:pPr>
            <w:r w:rsidRPr="00E804C9">
              <w:rPr>
                <w:b/>
                <w:i/>
                <w:noProof/>
              </w:rPr>
              <w:t>sc-mtch-neighbourCell</w:t>
            </w:r>
          </w:p>
          <w:p w14:paraId="2A01CE34" w14:textId="77777777" w:rsidR="000317AB" w:rsidRPr="00E804C9" w:rsidRDefault="000317AB" w:rsidP="004D32C3">
            <w:pPr>
              <w:pStyle w:val="TAL"/>
              <w:rPr>
                <w:b/>
                <w:i/>
                <w:noProof/>
              </w:rPr>
            </w:pPr>
            <w:r w:rsidRPr="00E804C9">
              <w:rPr>
                <w:kern w:val="2"/>
              </w:rPr>
              <w:t xml:space="preserve">Indicates neighbour cells which also provide this service on SC-MTCH. The first bit is set to 1 if the service is provided on SC-MTCH in the first cell in </w:t>
            </w:r>
            <w:r w:rsidRPr="00E804C9">
              <w:rPr>
                <w:i/>
                <w:kern w:val="2"/>
              </w:rPr>
              <w:t>scptmNeighbourCellList</w:t>
            </w:r>
            <w:r w:rsidRPr="00E804C9">
              <w:rPr>
                <w:kern w:val="2"/>
              </w:rPr>
              <w:t xml:space="preserve">, otherwise it is set to 0. The second bit is set to 1 if the service is provided on SC-MTCH in the second cell in </w:t>
            </w:r>
            <w:r w:rsidRPr="00E804C9">
              <w:rPr>
                <w:i/>
                <w:kern w:val="2"/>
              </w:rPr>
              <w:t>scptmNeighbourCellList</w:t>
            </w:r>
            <w:r w:rsidRPr="00E804C9">
              <w:rPr>
                <w:kern w:val="2"/>
              </w:rPr>
              <w:t>, and so on. If this field is absent, the UE shall assume that this service is not available on SC-MTCH in any neighbour cell.</w:t>
            </w:r>
          </w:p>
        </w:tc>
      </w:tr>
      <w:tr w:rsidR="00E804C9" w:rsidRPr="00E804C9" w14:paraId="59DEC2E9" w14:textId="77777777" w:rsidTr="004D32C3">
        <w:trPr>
          <w:cantSplit/>
          <w:tblHeader/>
        </w:trPr>
        <w:tc>
          <w:tcPr>
            <w:tcW w:w="9639" w:type="dxa"/>
          </w:tcPr>
          <w:p w14:paraId="017ECC45" w14:textId="77777777" w:rsidR="000317AB" w:rsidRPr="00E804C9" w:rsidRDefault="000317AB" w:rsidP="004D32C3">
            <w:pPr>
              <w:pStyle w:val="TAL"/>
              <w:rPr>
                <w:b/>
                <w:i/>
                <w:noProof/>
              </w:rPr>
            </w:pPr>
            <w:r w:rsidRPr="00E804C9">
              <w:rPr>
                <w:b/>
                <w:i/>
                <w:noProof/>
              </w:rPr>
              <w:t>sc-mtch-schedulingInfo</w:t>
            </w:r>
          </w:p>
          <w:p w14:paraId="786F1DFF" w14:textId="77777777" w:rsidR="000317AB" w:rsidRPr="00E804C9" w:rsidDel="00AA6E9E" w:rsidRDefault="000317AB" w:rsidP="004D32C3">
            <w:pPr>
              <w:pStyle w:val="TAL"/>
              <w:rPr>
                <w:b/>
                <w:i/>
                <w:noProof/>
              </w:rPr>
            </w:pPr>
            <w:r w:rsidRPr="00E804C9">
              <w:rPr>
                <w:kern w:val="2"/>
              </w:rPr>
              <w:t>DRX information for the SC-MTCH. If this field is absent</w:t>
            </w:r>
            <w:r w:rsidRPr="00E804C9">
              <w:rPr>
                <w:sz w:val="20"/>
              </w:rPr>
              <w:t xml:space="preserve">, </w:t>
            </w:r>
            <w:r w:rsidRPr="00E804C9">
              <w:rPr>
                <w:bCs/>
                <w:szCs w:val="18"/>
              </w:rPr>
              <w:t>DRX is not used for SC-MTCH reception</w:t>
            </w:r>
            <w:r w:rsidRPr="00E804C9">
              <w:rPr>
                <w:bCs/>
                <w:kern w:val="2"/>
                <w:szCs w:val="18"/>
              </w:rPr>
              <w:t>.</w:t>
            </w:r>
          </w:p>
        </w:tc>
      </w:tr>
      <w:tr w:rsidR="008713F2" w:rsidRPr="00E804C9" w14:paraId="2D307E47" w14:textId="77777777" w:rsidTr="008713F2">
        <w:trPr>
          <w:cantSplit/>
        </w:trPr>
        <w:tc>
          <w:tcPr>
            <w:tcW w:w="9639" w:type="dxa"/>
            <w:tcBorders>
              <w:top w:val="single" w:sz="4" w:space="0" w:color="808080"/>
              <w:left w:val="single" w:sz="4" w:space="0" w:color="808080"/>
              <w:bottom w:val="single" w:sz="4" w:space="0" w:color="808080"/>
              <w:right w:val="single" w:sz="4" w:space="0" w:color="808080"/>
            </w:tcBorders>
          </w:tcPr>
          <w:p w14:paraId="51E85303" w14:textId="77777777" w:rsidR="008713F2" w:rsidRPr="00E804C9" w:rsidRDefault="008713F2" w:rsidP="008713F2">
            <w:pPr>
              <w:pStyle w:val="TAL"/>
              <w:rPr>
                <w:b/>
                <w:i/>
              </w:rPr>
            </w:pPr>
            <w:r w:rsidRPr="00E804C9">
              <w:rPr>
                <w:b/>
                <w:i/>
              </w:rPr>
              <w:t>p-a</w:t>
            </w:r>
          </w:p>
          <w:p w14:paraId="58C58948" w14:textId="77777777" w:rsidR="008713F2" w:rsidRPr="00E804C9" w:rsidRDefault="008713F2" w:rsidP="008713F2">
            <w:pPr>
              <w:pStyle w:val="TAL"/>
            </w:pPr>
            <w:r w:rsidRPr="00E804C9">
              <w:t xml:space="preserve">Parameter: </w:t>
            </w:r>
            <w:r w:rsidR="0094324D" w:rsidRPr="00E804C9">
              <w:rPr>
                <w:rFonts w:cs="Arial"/>
                <w:position w:val="-10"/>
                <w:szCs w:val="18"/>
                <w:lang w:eastAsia="en-GB"/>
              </w:rPr>
              <w:object w:dxaOrig="320" w:dyaOrig="340" w14:anchorId="0D4E9DD9">
                <v:shape id="_x0000_i1236" type="#_x0000_t75" style="width:15.9pt;height:17.75pt" o:ole="">
                  <v:imagedata r:id="rId416" o:title=""/>
                </v:shape>
                <o:OLEObject Type="Embed" ProgID="Equation.3" ShapeID="_x0000_i1236" DrawAspect="Content" ObjectID="_1786350860" r:id="rId418"/>
              </w:object>
            </w:r>
            <w:r w:rsidR="0094324D" w:rsidRPr="00E804C9">
              <w:rPr>
                <w:rFonts w:cs="Arial"/>
                <w:szCs w:val="18"/>
                <w:lang w:eastAsia="en-GB"/>
              </w:rPr>
              <w:t xml:space="preserve"> </w:t>
            </w:r>
            <w:r w:rsidRPr="00E804C9">
              <w:t>for the SC-MTCH per G-RNTI, see TS 36.213 [23</w:t>
            </w:r>
            <w:r w:rsidR="00531CC2" w:rsidRPr="00E804C9">
              <w:t>]</w:t>
            </w:r>
            <w:r w:rsidRPr="00E804C9">
              <w:t xml:space="preserve">, </w:t>
            </w:r>
            <w:r w:rsidR="00531CC2" w:rsidRPr="00E804C9">
              <w:t xml:space="preserve">clause </w:t>
            </w:r>
            <w:r w:rsidRPr="00E804C9">
              <w:t>5.2. Value dB-6 corresponds to -6 dB, dB-4dot77 corresponds to -4.77 dB etc.</w:t>
            </w:r>
          </w:p>
        </w:tc>
      </w:tr>
    </w:tbl>
    <w:p w14:paraId="38692B95" w14:textId="77777777" w:rsidR="009722D5" w:rsidRPr="00E804C9" w:rsidRDefault="009722D5" w:rsidP="009722D5">
      <w:pPr>
        <w:rPr>
          <w:noProof/>
        </w:rPr>
      </w:pPr>
    </w:p>
    <w:p w14:paraId="35B9B90A" w14:textId="77777777" w:rsidR="009722D5" w:rsidRPr="00E804C9" w:rsidRDefault="009722D5" w:rsidP="009722D5">
      <w:pPr>
        <w:pStyle w:val="Heading4"/>
      </w:pPr>
      <w:bookmarkStart w:id="10980" w:name="_Toc20487504"/>
      <w:bookmarkStart w:id="10981" w:name="_Toc29342804"/>
      <w:bookmarkStart w:id="10982" w:name="_Toc29343943"/>
      <w:bookmarkStart w:id="10983" w:name="_Toc36567209"/>
      <w:bookmarkStart w:id="10984" w:name="_Toc36810656"/>
      <w:bookmarkStart w:id="10985" w:name="_Toc36847020"/>
      <w:bookmarkStart w:id="10986" w:name="_Toc36939673"/>
      <w:bookmarkStart w:id="10987" w:name="_Toc37082653"/>
      <w:bookmarkStart w:id="10988" w:name="_Toc46481294"/>
      <w:bookmarkStart w:id="10989" w:name="_Toc46482528"/>
      <w:bookmarkStart w:id="10990" w:name="_Toc46483762"/>
      <w:bookmarkStart w:id="10991" w:name="_Toc171495451"/>
      <w:r w:rsidRPr="00E804C9">
        <w:t>–</w:t>
      </w:r>
      <w:r w:rsidRPr="00E804C9">
        <w:tab/>
      </w:r>
      <w:r w:rsidRPr="00E804C9">
        <w:rPr>
          <w:i/>
        </w:rPr>
        <w:t>SCPTM-NeighbourCellList</w:t>
      </w:r>
      <w:bookmarkEnd w:id="10980"/>
      <w:bookmarkEnd w:id="10981"/>
      <w:bookmarkEnd w:id="10982"/>
      <w:bookmarkEnd w:id="10983"/>
      <w:bookmarkEnd w:id="10984"/>
      <w:bookmarkEnd w:id="10985"/>
      <w:bookmarkEnd w:id="10986"/>
      <w:bookmarkEnd w:id="10987"/>
      <w:bookmarkEnd w:id="10988"/>
      <w:bookmarkEnd w:id="10989"/>
      <w:bookmarkEnd w:id="10990"/>
      <w:bookmarkEnd w:id="10991"/>
    </w:p>
    <w:p w14:paraId="30FC7A2B" w14:textId="77777777" w:rsidR="009722D5" w:rsidRPr="00E804C9" w:rsidRDefault="009722D5" w:rsidP="009722D5">
      <w:pPr>
        <w:rPr>
          <w:lang w:eastAsia="zh-CN"/>
        </w:rPr>
      </w:pPr>
      <w:r w:rsidRPr="00E804C9">
        <w:rPr>
          <w:lang w:eastAsia="zh-CN"/>
        </w:rPr>
        <w:t xml:space="preserve">The IE </w:t>
      </w:r>
      <w:r w:rsidRPr="00E804C9">
        <w:rPr>
          <w:i/>
          <w:lang w:eastAsia="zh-CN"/>
        </w:rPr>
        <w:t>SCPTM</w:t>
      </w:r>
      <w:r w:rsidRPr="00E804C9">
        <w:rPr>
          <w:i/>
        </w:rPr>
        <w:t>-</w:t>
      </w:r>
      <w:r w:rsidRPr="00E804C9">
        <w:rPr>
          <w:i/>
          <w:lang w:eastAsia="zh-CN"/>
        </w:rPr>
        <w:t>NeighbourCellList</w:t>
      </w:r>
      <w:r w:rsidRPr="00E804C9">
        <w:rPr>
          <w:lang w:eastAsia="zh-CN"/>
        </w:rPr>
        <w:t xml:space="preserve"> indicates a list of neighbour cells where ongoing MBMS sessions provided via SC-MRB in the current cells are also provided.</w:t>
      </w:r>
    </w:p>
    <w:p w14:paraId="60E78CAD" w14:textId="77777777" w:rsidR="009722D5" w:rsidRPr="00E804C9" w:rsidRDefault="009722D5" w:rsidP="009722D5">
      <w:pPr>
        <w:rPr>
          <w:lang w:eastAsia="zh-CN"/>
        </w:rPr>
      </w:pPr>
    </w:p>
    <w:p w14:paraId="2E0CA682" w14:textId="77777777" w:rsidR="009722D5" w:rsidRPr="00E804C9" w:rsidRDefault="009722D5" w:rsidP="009722D5">
      <w:pPr>
        <w:pStyle w:val="PL"/>
        <w:shd w:val="clear" w:color="auto" w:fill="E6E6E6"/>
      </w:pPr>
      <w:r w:rsidRPr="00E804C9">
        <w:t>-- ASN1START</w:t>
      </w:r>
    </w:p>
    <w:p w14:paraId="365CA504" w14:textId="77777777" w:rsidR="009722D5" w:rsidRPr="00E804C9" w:rsidRDefault="009722D5" w:rsidP="009722D5">
      <w:pPr>
        <w:pStyle w:val="PL"/>
        <w:shd w:val="clear" w:color="auto" w:fill="E6E6E6"/>
      </w:pPr>
    </w:p>
    <w:p w14:paraId="1B33517D" w14:textId="77777777" w:rsidR="009722D5" w:rsidRPr="00E804C9" w:rsidRDefault="009722D5" w:rsidP="009722D5">
      <w:pPr>
        <w:pStyle w:val="PL"/>
        <w:shd w:val="clear" w:color="auto" w:fill="E6E6E6"/>
      </w:pPr>
      <w:r w:rsidRPr="00E804C9">
        <w:t>SCPTM-NeighbourCellList-r13 ::=</w:t>
      </w:r>
      <w:r w:rsidRPr="00E804C9">
        <w:tab/>
      </w:r>
      <w:r w:rsidRPr="00E804C9">
        <w:tab/>
        <w:t>SEQUENCE (SIZE (1..maxNeighCell-SCPTM-r13)) OF PCI-ARFCN-r13</w:t>
      </w:r>
    </w:p>
    <w:p w14:paraId="1AC9E362" w14:textId="77777777" w:rsidR="009722D5" w:rsidRPr="00E804C9" w:rsidRDefault="009722D5" w:rsidP="009722D5">
      <w:pPr>
        <w:pStyle w:val="PL"/>
        <w:shd w:val="clear" w:color="auto" w:fill="E6E6E6"/>
      </w:pPr>
    </w:p>
    <w:p w14:paraId="4E24D834" w14:textId="77777777" w:rsidR="009722D5" w:rsidRPr="00E804C9" w:rsidRDefault="009722D5" w:rsidP="009722D5">
      <w:pPr>
        <w:pStyle w:val="PL"/>
        <w:shd w:val="clear" w:color="auto" w:fill="E6E6E6"/>
      </w:pPr>
      <w:r w:rsidRPr="00E804C9">
        <w:t>PCI-ARFCN-r13 ::=</w:t>
      </w:r>
      <w:r w:rsidRPr="00E804C9">
        <w:tab/>
      </w:r>
      <w:r w:rsidRPr="00E804C9">
        <w:tab/>
      </w:r>
      <w:r w:rsidRPr="00E804C9">
        <w:tab/>
      </w:r>
      <w:r w:rsidRPr="00E804C9">
        <w:tab/>
      </w:r>
      <w:r w:rsidRPr="00E804C9">
        <w:tab/>
        <w:t>SEQUENCE {</w:t>
      </w:r>
    </w:p>
    <w:p w14:paraId="7687262B" w14:textId="77777777" w:rsidR="009722D5" w:rsidRPr="00E804C9" w:rsidRDefault="009722D5" w:rsidP="009722D5">
      <w:pPr>
        <w:pStyle w:val="PL"/>
        <w:shd w:val="clear" w:color="auto" w:fill="E6E6E6"/>
      </w:pPr>
      <w:r w:rsidRPr="00E804C9">
        <w:tab/>
      </w:r>
      <w:r w:rsidRPr="00E804C9">
        <w:tab/>
        <w:t>physCellId-r13</w:t>
      </w:r>
      <w:r w:rsidRPr="00E804C9">
        <w:tab/>
      </w:r>
      <w:r w:rsidRPr="00E804C9">
        <w:tab/>
      </w:r>
      <w:r w:rsidRPr="00E804C9">
        <w:tab/>
      </w:r>
      <w:r w:rsidRPr="00E804C9">
        <w:tab/>
      </w:r>
      <w:r w:rsidRPr="00E804C9">
        <w:tab/>
      </w:r>
      <w:r w:rsidRPr="00E804C9">
        <w:tab/>
        <w:t>PhysCellId,</w:t>
      </w:r>
    </w:p>
    <w:p w14:paraId="39D03350" w14:textId="77777777" w:rsidR="009722D5" w:rsidRPr="00E804C9" w:rsidRDefault="009722D5" w:rsidP="009722D5">
      <w:pPr>
        <w:pStyle w:val="PL"/>
        <w:shd w:val="clear" w:color="auto" w:fill="E6E6E6"/>
      </w:pPr>
      <w:r w:rsidRPr="00E804C9">
        <w:tab/>
      </w:r>
      <w:r w:rsidRPr="00E804C9">
        <w:tab/>
        <w:t>carrierFreq-r13</w:t>
      </w:r>
      <w:r w:rsidRPr="00E804C9">
        <w:tab/>
      </w:r>
      <w:r w:rsidRPr="00E804C9">
        <w:tab/>
      </w:r>
      <w:r w:rsidRPr="00E804C9">
        <w:tab/>
      </w:r>
      <w:r w:rsidRPr="00E804C9">
        <w:tab/>
      </w:r>
      <w:r w:rsidRPr="00E804C9">
        <w:tab/>
      </w:r>
      <w:r w:rsidRPr="00E804C9">
        <w:tab/>
        <w:t>ARFCN-ValueEUTRA</w:t>
      </w:r>
      <w:r w:rsidRPr="00E804C9">
        <w:rPr>
          <w:lang w:eastAsia="zh-TW"/>
        </w:rPr>
        <w:t>-r9</w:t>
      </w:r>
      <w:r w:rsidRPr="00E804C9">
        <w:tab/>
      </w:r>
      <w:r w:rsidRPr="00E804C9">
        <w:tab/>
        <w:t>OPTIONAL</w:t>
      </w:r>
    </w:p>
    <w:p w14:paraId="034D48ED" w14:textId="77777777" w:rsidR="009722D5" w:rsidRPr="00E804C9" w:rsidRDefault="009722D5" w:rsidP="009722D5">
      <w:pPr>
        <w:pStyle w:val="PL"/>
        <w:shd w:val="clear" w:color="auto" w:fill="E6E6E6"/>
        <w:tabs>
          <w:tab w:val="clear" w:pos="1536"/>
        </w:tabs>
      </w:pPr>
      <w:r w:rsidRPr="00E804C9">
        <w:t>}</w:t>
      </w:r>
    </w:p>
    <w:p w14:paraId="46F35CCD" w14:textId="77777777" w:rsidR="009722D5" w:rsidRPr="00E804C9" w:rsidRDefault="009722D5" w:rsidP="009722D5">
      <w:pPr>
        <w:pStyle w:val="PL"/>
        <w:shd w:val="clear" w:color="auto" w:fill="E6E6E6"/>
      </w:pPr>
    </w:p>
    <w:p w14:paraId="013C00DE" w14:textId="77777777" w:rsidR="009722D5" w:rsidRPr="00E804C9" w:rsidRDefault="009722D5" w:rsidP="009722D5">
      <w:pPr>
        <w:pStyle w:val="PL"/>
        <w:shd w:val="clear" w:color="auto" w:fill="E6E6E6"/>
      </w:pPr>
      <w:r w:rsidRPr="00E804C9">
        <w:t>-- ASN1STOP</w:t>
      </w:r>
    </w:p>
    <w:p w14:paraId="75F9E756" w14:textId="77777777" w:rsidR="009722D5" w:rsidRPr="00E804C9"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458B6207" w14:textId="77777777" w:rsidTr="005411BB">
        <w:trPr>
          <w:cantSplit/>
          <w:tblHeader/>
        </w:trPr>
        <w:tc>
          <w:tcPr>
            <w:tcW w:w="9639" w:type="dxa"/>
          </w:tcPr>
          <w:p w14:paraId="0F2CD245" w14:textId="77777777" w:rsidR="009722D5" w:rsidRPr="00E804C9" w:rsidRDefault="009722D5" w:rsidP="005411BB">
            <w:pPr>
              <w:pStyle w:val="TAH"/>
              <w:rPr>
                <w:lang w:eastAsia="en-GB"/>
              </w:rPr>
            </w:pPr>
            <w:r w:rsidRPr="00E804C9">
              <w:rPr>
                <w:i/>
                <w:iCs/>
                <w:noProof/>
                <w:lang w:eastAsia="en-GB"/>
              </w:rPr>
              <w:lastRenderedPageBreak/>
              <w:t>SCPTM-NeighbourCellList</w:t>
            </w:r>
            <w:r w:rsidRPr="00E804C9">
              <w:rPr>
                <w:iCs/>
                <w:noProof/>
                <w:lang w:eastAsia="en-GB"/>
              </w:rPr>
              <w:t xml:space="preserve"> field description</w:t>
            </w:r>
          </w:p>
        </w:tc>
      </w:tr>
      <w:tr w:rsidR="009722D5" w:rsidRPr="00E804C9" w14:paraId="102BDED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F3C92E5" w14:textId="77777777" w:rsidR="009722D5" w:rsidRPr="00E804C9" w:rsidRDefault="009722D5" w:rsidP="005411BB">
            <w:pPr>
              <w:pStyle w:val="TAL"/>
              <w:rPr>
                <w:b/>
                <w:bCs/>
                <w:i/>
                <w:noProof/>
                <w:lang w:eastAsia="en-GB"/>
              </w:rPr>
            </w:pPr>
            <w:r w:rsidRPr="00E804C9">
              <w:rPr>
                <w:b/>
                <w:bCs/>
                <w:i/>
                <w:noProof/>
                <w:lang w:eastAsia="en-GB"/>
              </w:rPr>
              <w:t>carrierFreq</w:t>
            </w:r>
          </w:p>
          <w:p w14:paraId="21DC0155" w14:textId="77777777" w:rsidR="009722D5" w:rsidRPr="00E804C9" w:rsidRDefault="009722D5" w:rsidP="005411BB">
            <w:pPr>
              <w:pStyle w:val="TAL"/>
              <w:rPr>
                <w:b/>
                <w:bCs/>
                <w:i/>
                <w:noProof/>
                <w:lang w:eastAsia="zh-CN"/>
              </w:rPr>
            </w:pPr>
            <w:r w:rsidRPr="00E804C9">
              <w:rPr>
                <w:bCs/>
                <w:noProof/>
                <w:lang w:eastAsia="en-GB"/>
              </w:rPr>
              <w:t xml:space="preserve">Indicates the frequency of the </w:t>
            </w:r>
            <w:r w:rsidRPr="00E804C9">
              <w:rPr>
                <w:lang w:eastAsia="zh-CN"/>
              </w:rPr>
              <w:t xml:space="preserve">neighbour </w:t>
            </w:r>
            <w:r w:rsidRPr="00E804C9">
              <w:rPr>
                <w:bCs/>
                <w:noProof/>
                <w:lang w:eastAsia="en-GB"/>
              </w:rPr>
              <w:t xml:space="preserve">cell </w:t>
            </w:r>
            <w:r w:rsidRPr="00E804C9">
              <w:rPr>
                <w:bCs/>
                <w:noProof/>
                <w:lang w:eastAsia="zh-CN"/>
              </w:rPr>
              <w:t>indicated</w:t>
            </w:r>
            <w:r w:rsidRPr="00E804C9">
              <w:rPr>
                <w:bCs/>
                <w:noProof/>
                <w:lang w:eastAsia="en-GB"/>
              </w:rPr>
              <w:t xml:space="preserve"> by </w:t>
            </w:r>
            <w:r w:rsidRPr="00E804C9">
              <w:rPr>
                <w:bCs/>
                <w:i/>
                <w:noProof/>
                <w:lang w:eastAsia="en-GB"/>
              </w:rPr>
              <w:t>physCellId</w:t>
            </w:r>
            <w:r w:rsidRPr="00E804C9">
              <w:rPr>
                <w:bCs/>
                <w:noProof/>
                <w:lang w:eastAsia="en-GB"/>
              </w:rPr>
              <w:t xml:space="preserve">. Absence of the IE means that the </w:t>
            </w:r>
            <w:r w:rsidRPr="00E804C9">
              <w:rPr>
                <w:lang w:eastAsia="zh-CN"/>
              </w:rPr>
              <w:t xml:space="preserve">neighbour </w:t>
            </w:r>
            <w:r w:rsidRPr="00E804C9">
              <w:rPr>
                <w:bCs/>
                <w:noProof/>
                <w:lang w:eastAsia="en-GB"/>
              </w:rPr>
              <w:t xml:space="preserve">cell is on the same frequency </w:t>
            </w:r>
            <w:r w:rsidRPr="00E804C9">
              <w:rPr>
                <w:bCs/>
                <w:noProof/>
                <w:lang w:eastAsia="zh-CN"/>
              </w:rPr>
              <w:t>as</w:t>
            </w:r>
            <w:r w:rsidRPr="00E804C9">
              <w:rPr>
                <w:bCs/>
                <w:noProof/>
                <w:lang w:eastAsia="en-GB"/>
              </w:rPr>
              <w:t xml:space="preserve"> </w:t>
            </w:r>
            <w:r w:rsidRPr="00E804C9">
              <w:rPr>
                <w:bCs/>
                <w:noProof/>
                <w:lang w:eastAsia="zh-CN"/>
              </w:rPr>
              <w:t xml:space="preserve">the </w:t>
            </w:r>
            <w:r w:rsidRPr="00E804C9">
              <w:rPr>
                <w:bCs/>
                <w:noProof/>
                <w:lang w:eastAsia="en-GB"/>
              </w:rPr>
              <w:t>current cell.</w:t>
            </w:r>
          </w:p>
        </w:tc>
      </w:tr>
    </w:tbl>
    <w:p w14:paraId="7E0FAF98" w14:textId="77777777" w:rsidR="009722D5" w:rsidRPr="00E804C9" w:rsidRDefault="009722D5" w:rsidP="009722D5">
      <w:pPr>
        <w:rPr>
          <w:iCs/>
        </w:rPr>
      </w:pPr>
    </w:p>
    <w:p w14:paraId="3AD058D9" w14:textId="77777777" w:rsidR="009722D5" w:rsidRPr="00E804C9" w:rsidRDefault="009722D5" w:rsidP="009722D5">
      <w:pPr>
        <w:pStyle w:val="Heading3"/>
      </w:pPr>
      <w:bookmarkStart w:id="10992" w:name="_Toc20487505"/>
      <w:bookmarkStart w:id="10993" w:name="_Toc29342805"/>
      <w:bookmarkStart w:id="10994" w:name="_Toc29343944"/>
      <w:bookmarkStart w:id="10995" w:name="_Toc36567210"/>
      <w:bookmarkStart w:id="10996" w:name="_Toc36810657"/>
      <w:bookmarkStart w:id="10997" w:name="_Toc36847021"/>
      <w:bookmarkStart w:id="10998" w:name="_Toc36939674"/>
      <w:bookmarkStart w:id="10999" w:name="_Toc37082654"/>
      <w:bookmarkStart w:id="11000" w:name="_Toc46481295"/>
      <w:bookmarkStart w:id="11001" w:name="_Toc46482529"/>
      <w:bookmarkStart w:id="11002" w:name="_Toc46483763"/>
      <w:bookmarkStart w:id="11003" w:name="_Toc171495452"/>
      <w:r w:rsidRPr="00E804C9">
        <w:t>6.3.8</w:t>
      </w:r>
      <w:r w:rsidRPr="00E804C9">
        <w:tab/>
        <w:t>Sidelink information elements</w:t>
      </w:r>
      <w:bookmarkEnd w:id="10992"/>
      <w:bookmarkEnd w:id="10993"/>
      <w:bookmarkEnd w:id="10994"/>
      <w:bookmarkEnd w:id="10995"/>
      <w:bookmarkEnd w:id="10996"/>
      <w:bookmarkEnd w:id="10997"/>
      <w:bookmarkEnd w:id="10998"/>
      <w:bookmarkEnd w:id="10999"/>
      <w:bookmarkEnd w:id="11000"/>
      <w:bookmarkEnd w:id="11001"/>
      <w:bookmarkEnd w:id="11002"/>
      <w:bookmarkEnd w:id="11003"/>
    </w:p>
    <w:p w14:paraId="65ED55C5" w14:textId="77777777" w:rsidR="002922C1" w:rsidRPr="00E804C9" w:rsidRDefault="002922C1" w:rsidP="002922C1">
      <w:pPr>
        <w:pStyle w:val="Heading4"/>
      </w:pPr>
      <w:bookmarkStart w:id="11004" w:name="_Toc20487506"/>
      <w:bookmarkStart w:id="11005" w:name="_Toc29342806"/>
      <w:bookmarkStart w:id="11006" w:name="_Toc29343945"/>
      <w:bookmarkStart w:id="11007" w:name="_Toc36567211"/>
      <w:bookmarkStart w:id="11008" w:name="_Toc36810658"/>
      <w:bookmarkStart w:id="11009" w:name="_Toc36847022"/>
      <w:bookmarkStart w:id="11010" w:name="_Toc36939675"/>
      <w:bookmarkStart w:id="11011" w:name="_Toc37082655"/>
      <w:bookmarkStart w:id="11012" w:name="_Toc46481296"/>
      <w:bookmarkStart w:id="11013" w:name="_Toc46482530"/>
      <w:bookmarkStart w:id="11014" w:name="_Toc46483764"/>
      <w:bookmarkStart w:id="11015" w:name="_Toc171495453"/>
      <w:r w:rsidRPr="00E804C9">
        <w:t>–</w:t>
      </w:r>
      <w:r w:rsidRPr="00E804C9">
        <w:tab/>
      </w:r>
      <w:r w:rsidRPr="00E804C9">
        <w:rPr>
          <w:i/>
        </w:rPr>
        <w:t>SL-AnchorCarrierFreqList-V2X</w:t>
      </w:r>
      <w:bookmarkEnd w:id="11004"/>
      <w:bookmarkEnd w:id="11005"/>
      <w:bookmarkEnd w:id="11006"/>
      <w:bookmarkEnd w:id="11007"/>
      <w:bookmarkEnd w:id="11008"/>
      <w:bookmarkEnd w:id="11009"/>
      <w:bookmarkEnd w:id="11010"/>
      <w:bookmarkEnd w:id="11011"/>
      <w:bookmarkEnd w:id="11012"/>
      <w:bookmarkEnd w:id="11013"/>
      <w:bookmarkEnd w:id="11014"/>
      <w:bookmarkEnd w:id="11015"/>
    </w:p>
    <w:p w14:paraId="5D0057B5" w14:textId="77777777" w:rsidR="002922C1" w:rsidRPr="00E804C9" w:rsidRDefault="002922C1" w:rsidP="002922C1">
      <w:pPr>
        <w:keepNext/>
        <w:keepLines/>
        <w:rPr>
          <w:iCs/>
        </w:rPr>
      </w:pPr>
      <w:r w:rsidRPr="00E804C9">
        <w:rPr>
          <w:iCs/>
        </w:rPr>
        <w:t xml:space="preserve">The IE </w:t>
      </w:r>
      <w:r w:rsidRPr="00E804C9">
        <w:rPr>
          <w:i/>
          <w:iCs/>
        </w:rPr>
        <w:t>SL-AnchorCarrierFreqList-V2X</w:t>
      </w:r>
      <w:r w:rsidRPr="00E804C9">
        <w:rPr>
          <w:iCs/>
        </w:rPr>
        <w:t xml:space="preserve"> specifies the SL V2X anchor frequencies i.e. frequencies that include inter-carrier resource configuration for V2X sidelink communication.</w:t>
      </w:r>
    </w:p>
    <w:p w14:paraId="71319F3B" w14:textId="77777777" w:rsidR="002922C1" w:rsidRPr="00E804C9" w:rsidRDefault="002922C1" w:rsidP="002922C1">
      <w:pPr>
        <w:pStyle w:val="TH"/>
      </w:pPr>
      <w:r w:rsidRPr="00E804C9">
        <w:rPr>
          <w:bCs/>
          <w:i/>
          <w:iCs/>
        </w:rPr>
        <w:t>SL-AnchorCarrierFreqList-V2X</w:t>
      </w:r>
      <w:r w:rsidRPr="00E804C9">
        <w:t xml:space="preserve"> information element</w:t>
      </w:r>
    </w:p>
    <w:p w14:paraId="17B68A87" w14:textId="77777777" w:rsidR="002922C1" w:rsidRPr="00E804C9" w:rsidRDefault="002922C1" w:rsidP="002922C1">
      <w:pPr>
        <w:pStyle w:val="PL"/>
        <w:shd w:val="clear" w:color="auto" w:fill="E6E6E6"/>
      </w:pPr>
      <w:r w:rsidRPr="00E804C9">
        <w:t>-- ASN1START</w:t>
      </w:r>
    </w:p>
    <w:p w14:paraId="50ED2CB1" w14:textId="77777777" w:rsidR="002922C1" w:rsidRPr="00E804C9" w:rsidRDefault="002922C1" w:rsidP="002922C1">
      <w:pPr>
        <w:pStyle w:val="PL"/>
        <w:shd w:val="clear" w:color="auto" w:fill="E6E6E6"/>
      </w:pPr>
    </w:p>
    <w:p w14:paraId="35D85F5D" w14:textId="77777777" w:rsidR="002922C1" w:rsidRPr="00E804C9" w:rsidRDefault="002922C1" w:rsidP="002922C1">
      <w:pPr>
        <w:pStyle w:val="PL"/>
        <w:shd w:val="clear" w:color="auto" w:fill="E6E6E6"/>
        <w:rPr>
          <w:rFonts w:cs="Courier New"/>
        </w:rPr>
      </w:pPr>
      <w:r w:rsidRPr="00E804C9">
        <w:t>SL-AnchorCarrierFreqList-V2X-r14</w:t>
      </w:r>
      <w:r w:rsidRPr="00E804C9">
        <w:rPr>
          <w:rFonts w:cs="Courier New"/>
        </w:rPr>
        <w:t xml:space="preserve"> ::= SEQUENCE (SIZE (1..maxFreqV2X-r14)) OF ARFCN-ValueEUTRA-r9</w:t>
      </w:r>
    </w:p>
    <w:p w14:paraId="48CF3D30" w14:textId="77777777" w:rsidR="002922C1" w:rsidRPr="00E804C9" w:rsidRDefault="002922C1" w:rsidP="002922C1">
      <w:pPr>
        <w:pStyle w:val="PL"/>
        <w:shd w:val="clear" w:color="auto" w:fill="E6E6E6"/>
      </w:pPr>
    </w:p>
    <w:p w14:paraId="516B4270" w14:textId="77777777" w:rsidR="002922C1" w:rsidRPr="00E804C9" w:rsidRDefault="002922C1" w:rsidP="002922C1">
      <w:pPr>
        <w:pStyle w:val="PL"/>
        <w:shd w:val="clear" w:color="auto" w:fill="E6E6E6"/>
      </w:pPr>
      <w:r w:rsidRPr="00E804C9">
        <w:t>-- ASN1STOP</w:t>
      </w:r>
    </w:p>
    <w:p w14:paraId="1AE0A106" w14:textId="77777777" w:rsidR="002922C1" w:rsidRPr="00E804C9" w:rsidRDefault="002922C1" w:rsidP="002922C1"/>
    <w:p w14:paraId="368E30F5" w14:textId="77777777" w:rsidR="00761062" w:rsidRPr="00E804C9" w:rsidRDefault="00761062" w:rsidP="00761062">
      <w:pPr>
        <w:pStyle w:val="Heading4"/>
        <w:rPr>
          <w:lang w:eastAsia="zh-CN"/>
        </w:rPr>
      </w:pPr>
      <w:bookmarkStart w:id="11016" w:name="_Toc20487507"/>
      <w:bookmarkStart w:id="11017" w:name="_Toc29342807"/>
      <w:bookmarkStart w:id="11018" w:name="_Toc29343946"/>
      <w:bookmarkStart w:id="11019" w:name="_Toc36567212"/>
      <w:bookmarkStart w:id="11020" w:name="_Toc36810659"/>
      <w:bookmarkStart w:id="11021" w:name="_Toc36847023"/>
      <w:bookmarkStart w:id="11022" w:name="_Toc36939676"/>
      <w:bookmarkStart w:id="11023" w:name="_Toc37082656"/>
      <w:bookmarkStart w:id="11024" w:name="_Toc46481297"/>
      <w:bookmarkStart w:id="11025" w:name="_Toc46482531"/>
      <w:bookmarkStart w:id="11026" w:name="_Toc46483765"/>
      <w:bookmarkStart w:id="11027" w:name="_Toc171495454"/>
      <w:r w:rsidRPr="00E804C9">
        <w:t>–</w:t>
      </w:r>
      <w:r w:rsidRPr="00E804C9">
        <w:tab/>
      </w:r>
      <w:r w:rsidRPr="00E804C9">
        <w:rPr>
          <w:i/>
          <w:lang w:eastAsia="zh-CN"/>
        </w:rPr>
        <w:t>SL-CBR-CommonTx</w:t>
      </w:r>
      <w:r w:rsidRPr="00E804C9">
        <w:rPr>
          <w:i/>
        </w:rPr>
        <w:t>ConfigList</w:t>
      </w:r>
      <w:bookmarkEnd w:id="11016"/>
      <w:bookmarkEnd w:id="11017"/>
      <w:bookmarkEnd w:id="11018"/>
      <w:bookmarkEnd w:id="11019"/>
      <w:bookmarkEnd w:id="11020"/>
      <w:bookmarkEnd w:id="11021"/>
      <w:bookmarkEnd w:id="11022"/>
      <w:bookmarkEnd w:id="11023"/>
      <w:bookmarkEnd w:id="11024"/>
      <w:bookmarkEnd w:id="11025"/>
      <w:bookmarkEnd w:id="11026"/>
      <w:bookmarkEnd w:id="11027"/>
    </w:p>
    <w:p w14:paraId="07F8EF50" w14:textId="77777777" w:rsidR="00761062" w:rsidRPr="00E804C9" w:rsidRDefault="00761062" w:rsidP="00761062">
      <w:r w:rsidRPr="00E804C9">
        <w:t xml:space="preserve">The IE </w:t>
      </w:r>
      <w:r w:rsidRPr="00E804C9">
        <w:rPr>
          <w:i/>
          <w:lang w:eastAsia="zh-CN"/>
        </w:rPr>
        <w:t>SL-CBR-CommonTxConfigList</w:t>
      </w:r>
      <w:r w:rsidRPr="00E804C9">
        <w:t xml:space="preserve"> indicates the list of PSSCH transmission parameters </w:t>
      </w:r>
      <w:r w:rsidRPr="00E804C9">
        <w:rPr>
          <w:lang w:eastAsia="zh-CN"/>
        </w:rPr>
        <w:t>(</w:t>
      </w:r>
      <w:r w:rsidRPr="00E804C9">
        <w:t xml:space="preserve">such as MCS, </w:t>
      </w:r>
      <w:r w:rsidRPr="00E804C9">
        <w:rPr>
          <w:lang w:eastAsia="zh-CN"/>
        </w:rPr>
        <w:t>sub-channel</w:t>
      </w:r>
      <w:r w:rsidRPr="00E804C9">
        <w:t xml:space="preserve"> number, retransmission number</w:t>
      </w:r>
      <w:r w:rsidRPr="00E804C9">
        <w:rPr>
          <w:lang w:eastAsia="zh-CN"/>
        </w:rPr>
        <w:t xml:space="preserve">, CR limit) in </w:t>
      </w:r>
      <w:r w:rsidRPr="00E804C9">
        <w:rPr>
          <w:i/>
        </w:rPr>
        <w:t>sl-CBR-PSSCH-TxConfigList</w:t>
      </w:r>
      <w:r w:rsidRPr="00E804C9">
        <w:rPr>
          <w:rFonts w:cs="Courier New"/>
          <w:lang w:eastAsia="zh-CN"/>
        </w:rPr>
        <w:t>,</w:t>
      </w:r>
      <w:r w:rsidRPr="00E804C9">
        <w:rPr>
          <w:lang w:eastAsia="zh-CN"/>
        </w:rPr>
        <w:t xml:space="preserve"> and the list of CBR ranges in </w:t>
      </w:r>
      <w:r w:rsidRPr="00E804C9">
        <w:rPr>
          <w:i/>
        </w:rPr>
        <w:t>cbr-Range</w:t>
      </w:r>
      <w:r w:rsidRPr="00E804C9">
        <w:rPr>
          <w:rFonts w:cs="Courier New"/>
          <w:i/>
        </w:rPr>
        <w:t>CommonConfigList</w:t>
      </w:r>
      <w:r w:rsidRPr="00E804C9">
        <w:rPr>
          <w:rFonts w:cs="Courier New"/>
          <w:i/>
          <w:lang w:eastAsia="zh-CN"/>
        </w:rPr>
        <w:t>,</w:t>
      </w:r>
      <w:r w:rsidRPr="00E804C9">
        <w:rPr>
          <w:lang w:eastAsia="zh-CN"/>
        </w:rPr>
        <w:t xml:space="preserve"> to configure congestion control to the UE for V2X sidelink communication</w:t>
      </w:r>
      <w:r w:rsidRPr="00E804C9">
        <w:t>.</w:t>
      </w:r>
    </w:p>
    <w:p w14:paraId="74018E66" w14:textId="77777777" w:rsidR="00761062" w:rsidRPr="00E804C9" w:rsidRDefault="00761062" w:rsidP="00761062">
      <w:pPr>
        <w:pStyle w:val="TH"/>
      </w:pPr>
      <w:r w:rsidRPr="00E804C9">
        <w:rPr>
          <w:bCs/>
          <w:i/>
          <w:iCs/>
          <w:lang w:eastAsia="zh-CN"/>
        </w:rPr>
        <w:t>SL-CBR-CommonTxConfigList</w:t>
      </w:r>
      <w:r w:rsidRPr="00E804C9">
        <w:t xml:space="preserve"> information element</w:t>
      </w:r>
    </w:p>
    <w:p w14:paraId="7AC0E40D" w14:textId="77777777" w:rsidR="00761062" w:rsidRPr="00E804C9" w:rsidRDefault="00761062" w:rsidP="00761062">
      <w:pPr>
        <w:pStyle w:val="PL"/>
        <w:shd w:val="clear" w:color="auto" w:fill="E6E6E6"/>
      </w:pPr>
      <w:r w:rsidRPr="00E804C9">
        <w:t>-- ASN1START</w:t>
      </w:r>
    </w:p>
    <w:p w14:paraId="54F9B072" w14:textId="77777777" w:rsidR="00761062" w:rsidRPr="00E804C9" w:rsidRDefault="00761062" w:rsidP="00761062">
      <w:pPr>
        <w:pStyle w:val="PL"/>
        <w:shd w:val="clear" w:color="auto" w:fill="E6E6E6"/>
      </w:pPr>
    </w:p>
    <w:p w14:paraId="09F2EAA5" w14:textId="77777777" w:rsidR="00761062" w:rsidRPr="00E804C9" w:rsidRDefault="00761062" w:rsidP="00761062">
      <w:pPr>
        <w:pStyle w:val="PL"/>
        <w:shd w:val="clear" w:color="auto" w:fill="E6E6E6"/>
      </w:pPr>
      <w:r w:rsidRPr="00E804C9">
        <w:t>SL-CBR-CommonTxConfigList-r14 ::=</w:t>
      </w:r>
      <w:r w:rsidRPr="00E804C9">
        <w:tab/>
        <w:t>SEQUENCE {</w:t>
      </w:r>
    </w:p>
    <w:p w14:paraId="47207EA1" w14:textId="77777777" w:rsidR="00761062" w:rsidRPr="00E804C9" w:rsidRDefault="00761062" w:rsidP="00761062">
      <w:pPr>
        <w:pStyle w:val="PL"/>
        <w:shd w:val="clear" w:color="auto" w:fill="E6E6E6"/>
      </w:pPr>
      <w:r w:rsidRPr="00E804C9">
        <w:tab/>
        <w:t>cbr-Range</w:t>
      </w:r>
      <w:r w:rsidRPr="00E804C9">
        <w:rPr>
          <w:rFonts w:cs="Courier New"/>
        </w:rPr>
        <w:t>CommonConfigList-r14</w:t>
      </w:r>
      <w:r w:rsidRPr="00E804C9">
        <w:tab/>
        <w:t>SEQUENCE</w:t>
      </w:r>
      <w:r w:rsidRPr="00E804C9">
        <w:rPr>
          <w:rFonts w:cs="Courier New"/>
        </w:rPr>
        <w:t xml:space="preserve"> (SIZE (1..</w:t>
      </w:r>
      <w:r w:rsidRPr="00E804C9">
        <w:t>maxSL-V2X-CBRConfig-r14</w:t>
      </w:r>
      <w:r w:rsidRPr="00E804C9">
        <w:rPr>
          <w:rFonts w:cs="Courier New"/>
        </w:rPr>
        <w:t>)) OF SL-CBR-Levels-Config-r14,</w:t>
      </w:r>
    </w:p>
    <w:p w14:paraId="44A6B34A" w14:textId="77777777" w:rsidR="00761062" w:rsidRPr="00E804C9" w:rsidRDefault="00761062" w:rsidP="00761062">
      <w:pPr>
        <w:pStyle w:val="PL"/>
        <w:shd w:val="clear" w:color="auto" w:fill="E6E6E6"/>
        <w:rPr>
          <w:rFonts w:cs="Courier New"/>
        </w:rPr>
      </w:pPr>
      <w:r w:rsidRPr="00E804C9">
        <w:tab/>
        <w:t>sl-CBR-PSSCH-TxConfigList-r14</w:t>
      </w:r>
      <w:r w:rsidRPr="00E804C9">
        <w:tab/>
        <w:t>SEQUENCE (SIZE (1..maxSL-V2X-TxConfig-r14)) OF SL-CBR-PSSCH-TxConfig</w:t>
      </w:r>
      <w:r w:rsidRPr="00E804C9">
        <w:rPr>
          <w:rFonts w:cs="Courier New"/>
        </w:rPr>
        <w:t>-r14</w:t>
      </w:r>
    </w:p>
    <w:p w14:paraId="4A38FEB1" w14:textId="77777777" w:rsidR="00761062" w:rsidRPr="00E804C9" w:rsidRDefault="00761062" w:rsidP="00761062">
      <w:pPr>
        <w:pStyle w:val="PL"/>
        <w:shd w:val="clear" w:color="auto" w:fill="E6E6E6"/>
      </w:pPr>
      <w:r w:rsidRPr="00E804C9">
        <w:rPr>
          <w:rFonts w:cs="Courier New"/>
        </w:rPr>
        <w:t>}</w:t>
      </w:r>
    </w:p>
    <w:p w14:paraId="078F99DB" w14:textId="77777777" w:rsidR="00761062" w:rsidRPr="00E804C9" w:rsidRDefault="00761062" w:rsidP="00761062">
      <w:pPr>
        <w:pStyle w:val="PL"/>
        <w:shd w:val="clear" w:color="auto" w:fill="E6E6E6"/>
      </w:pPr>
    </w:p>
    <w:p w14:paraId="2B0E19F6" w14:textId="77777777" w:rsidR="00761062" w:rsidRPr="00E804C9" w:rsidRDefault="00761062" w:rsidP="00761062">
      <w:pPr>
        <w:pStyle w:val="PL"/>
        <w:shd w:val="clear" w:color="auto" w:fill="E6E6E6"/>
      </w:pPr>
      <w:r w:rsidRPr="00E804C9">
        <w:rPr>
          <w:rFonts w:cs="Courier New"/>
        </w:rPr>
        <w:t xml:space="preserve">SL-CBR-Levels-Config-r14 </w:t>
      </w:r>
      <w:r w:rsidRPr="00E804C9">
        <w:t>::=</w:t>
      </w:r>
      <w:r w:rsidRPr="00E804C9">
        <w:tab/>
      </w:r>
      <w:r w:rsidRPr="00E804C9">
        <w:tab/>
        <w:t>SEQUENCE (SIZE (1..maxCBR-Level-r14)) OF SL-CBR-r14</w:t>
      </w:r>
    </w:p>
    <w:p w14:paraId="5706BD12" w14:textId="77777777" w:rsidR="00761062" w:rsidRPr="00E804C9" w:rsidRDefault="00761062" w:rsidP="00761062">
      <w:pPr>
        <w:pStyle w:val="PL"/>
        <w:shd w:val="clear" w:color="auto" w:fill="E6E6E6"/>
      </w:pPr>
    </w:p>
    <w:p w14:paraId="3890390D" w14:textId="77777777" w:rsidR="00761062" w:rsidRPr="00E804C9" w:rsidRDefault="00761062" w:rsidP="00761062">
      <w:pPr>
        <w:pStyle w:val="PL"/>
        <w:shd w:val="clear" w:color="auto" w:fill="E6E6E6"/>
      </w:pPr>
    </w:p>
    <w:p w14:paraId="0FE97594" w14:textId="77777777" w:rsidR="00761062" w:rsidRPr="00E804C9" w:rsidRDefault="00761062" w:rsidP="00761062">
      <w:pPr>
        <w:pStyle w:val="PL"/>
        <w:shd w:val="clear" w:color="auto" w:fill="E6E6E6"/>
      </w:pPr>
      <w:r w:rsidRPr="00E804C9">
        <w:t>SL-CBR-PSSCH-TxConfig</w:t>
      </w:r>
      <w:r w:rsidRPr="00E804C9">
        <w:rPr>
          <w:rFonts w:cs="Courier New"/>
        </w:rPr>
        <w:t>-r14</w:t>
      </w:r>
      <w:r w:rsidRPr="00E804C9">
        <w:t xml:space="preserve"> ::=</w:t>
      </w:r>
      <w:r w:rsidRPr="00E804C9">
        <w:tab/>
      </w:r>
      <w:r w:rsidRPr="00E804C9">
        <w:tab/>
        <w:t>SEQUENCE {</w:t>
      </w:r>
    </w:p>
    <w:p w14:paraId="0A5057AE" w14:textId="77777777" w:rsidR="00761062" w:rsidRPr="00E804C9" w:rsidRDefault="00761062" w:rsidP="00761062">
      <w:pPr>
        <w:pStyle w:val="PL"/>
        <w:shd w:val="clear" w:color="auto" w:fill="E6E6E6"/>
      </w:pPr>
      <w:r w:rsidRPr="00E804C9">
        <w:rPr>
          <w:rFonts w:cs="Courier New"/>
        </w:rPr>
        <w:tab/>
        <w:t>cr-Limit-r14</w:t>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t>INTEGER(0..10000),</w:t>
      </w:r>
    </w:p>
    <w:p w14:paraId="4740686E" w14:textId="77777777" w:rsidR="00761062" w:rsidRPr="00E804C9" w:rsidRDefault="00761062" w:rsidP="00761062">
      <w:pPr>
        <w:pStyle w:val="PL"/>
        <w:shd w:val="clear" w:color="auto" w:fill="E6E6E6"/>
      </w:pPr>
      <w:r w:rsidRPr="00E804C9">
        <w:tab/>
        <w:t>tx-Parameters-r14</w:t>
      </w:r>
      <w:r w:rsidRPr="00E804C9">
        <w:tab/>
      </w:r>
      <w:r w:rsidRPr="00E804C9">
        <w:tab/>
      </w:r>
      <w:r w:rsidRPr="00E804C9">
        <w:tab/>
      </w:r>
      <w:r w:rsidRPr="00E804C9">
        <w:tab/>
        <w:t>SL-PSSCH-TxParameters</w:t>
      </w:r>
      <w:r w:rsidRPr="00E804C9">
        <w:rPr>
          <w:rFonts w:cs="Courier New"/>
        </w:rPr>
        <w:t>-r14</w:t>
      </w:r>
    </w:p>
    <w:p w14:paraId="0CF322F9" w14:textId="77777777" w:rsidR="00761062" w:rsidRPr="00E804C9" w:rsidRDefault="00761062" w:rsidP="00761062">
      <w:pPr>
        <w:pStyle w:val="PL"/>
        <w:shd w:val="clear" w:color="auto" w:fill="E6E6E6"/>
      </w:pPr>
      <w:r w:rsidRPr="00E804C9">
        <w:t>}</w:t>
      </w:r>
    </w:p>
    <w:p w14:paraId="66916A38" w14:textId="77777777" w:rsidR="00761062" w:rsidRPr="00E804C9" w:rsidRDefault="00761062" w:rsidP="00761062">
      <w:pPr>
        <w:pStyle w:val="PL"/>
        <w:shd w:val="clear" w:color="auto" w:fill="E6E6E6"/>
      </w:pPr>
    </w:p>
    <w:p w14:paraId="73A4D649" w14:textId="77777777" w:rsidR="00761062" w:rsidRPr="00E804C9" w:rsidRDefault="00761062" w:rsidP="00761062">
      <w:pPr>
        <w:pStyle w:val="PL"/>
        <w:shd w:val="clear" w:color="auto" w:fill="E6E6E6"/>
      </w:pPr>
      <w:r w:rsidRPr="00E804C9">
        <w:t>SL-CBR-r14 ::=</w:t>
      </w:r>
      <w:r w:rsidRPr="00E804C9">
        <w:tab/>
      </w:r>
      <w:r w:rsidRPr="00E804C9">
        <w:tab/>
      </w:r>
      <w:r w:rsidRPr="00E804C9">
        <w:tab/>
      </w:r>
      <w:r w:rsidRPr="00E804C9">
        <w:tab/>
      </w:r>
      <w:r w:rsidRPr="00E804C9">
        <w:tab/>
      </w:r>
      <w:r w:rsidRPr="00E804C9">
        <w:tab/>
        <w:t>INTEGER(0..100)</w:t>
      </w:r>
    </w:p>
    <w:p w14:paraId="15BD9699" w14:textId="77777777" w:rsidR="00761062" w:rsidRPr="00E804C9" w:rsidRDefault="00761062" w:rsidP="00761062">
      <w:pPr>
        <w:pStyle w:val="PL"/>
        <w:shd w:val="clear" w:color="auto" w:fill="E6E6E6"/>
      </w:pPr>
    </w:p>
    <w:p w14:paraId="25472A99" w14:textId="77777777" w:rsidR="00761062" w:rsidRPr="00E804C9" w:rsidRDefault="00761062" w:rsidP="00761062">
      <w:pPr>
        <w:pStyle w:val="PL"/>
        <w:shd w:val="clear" w:color="auto" w:fill="E6E6E6"/>
      </w:pPr>
      <w:r w:rsidRPr="00E804C9">
        <w:t>-- ASN1STOP</w:t>
      </w:r>
    </w:p>
    <w:p w14:paraId="363A0035" w14:textId="77777777" w:rsidR="00761062" w:rsidRPr="00E804C9"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6A19CE1E" w14:textId="77777777" w:rsidTr="001459AE">
        <w:trPr>
          <w:cantSplit/>
          <w:tblHeader/>
        </w:trPr>
        <w:tc>
          <w:tcPr>
            <w:tcW w:w="9639" w:type="dxa"/>
          </w:tcPr>
          <w:p w14:paraId="6A26B5D0" w14:textId="77777777" w:rsidR="00761062" w:rsidRPr="00E804C9" w:rsidRDefault="00761062" w:rsidP="001459AE">
            <w:pPr>
              <w:pStyle w:val="TAH"/>
              <w:rPr>
                <w:lang w:eastAsia="en-GB"/>
              </w:rPr>
            </w:pPr>
            <w:r w:rsidRPr="00E804C9">
              <w:rPr>
                <w:i/>
                <w:lang w:eastAsia="zh-CN"/>
              </w:rPr>
              <w:lastRenderedPageBreak/>
              <w:t>SL-</w:t>
            </w:r>
            <w:r w:rsidRPr="00E804C9">
              <w:rPr>
                <w:bCs/>
                <w:i/>
                <w:iCs/>
                <w:lang w:eastAsia="zh-CN"/>
              </w:rPr>
              <w:t>CBR-</w:t>
            </w:r>
            <w:r w:rsidRPr="00E804C9">
              <w:rPr>
                <w:i/>
                <w:lang w:eastAsia="zh-CN"/>
              </w:rPr>
              <w:t>CommonTxConfigList</w:t>
            </w:r>
            <w:r w:rsidRPr="00E804C9">
              <w:rPr>
                <w:iCs/>
                <w:noProof/>
                <w:lang w:eastAsia="en-GB"/>
              </w:rPr>
              <w:t xml:space="preserve"> field descriptions</w:t>
            </w:r>
          </w:p>
        </w:tc>
      </w:tr>
      <w:tr w:rsidR="00E804C9" w:rsidRPr="00E804C9" w14:paraId="3A47D87F" w14:textId="77777777" w:rsidTr="001459AE">
        <w:trPr>
          <w:cantSplit/>
          <w:tblHeader/>
        </w:trPr>
        <w:tc>
          <w:tcPr>
            <w:tcW w:w="9639" w:type="dxa"/>
          </w:tcPr>
          <w:p w14:paraId="7B0541C4" w14:textId="77777777" w:rsidR="00761062" w:rsidRPr="00E804C9" w:rsidRDefault="00761062" w:rsidP="001459AE">
            <w:pPr>
              <w:pStyle w:val="TAL"/>
              <w:rPr>
                <w:bCs/>
                <w:kern w:val="2"/>
                <w:lang w:eastAsia="zh-CN"/>
              </w:rPr>
            </w:pPr>
            <w:r w:rsidRPr="00E804C9">
              <w:rPr>
                <w:b/>
                <w:i/>
              </w:rPr>
              <w:t>cbr-Range</w:t>
            </w:r>
            <w:r w:rsidRPr="00E804C9">
              <w:rPr>
                <w:rFonts w:cs="Courier New"/>
                <w:b/>
                <w:i/>
              </w:rPr>
              <w:t>CommonConfigList</w:t>
            </w:r>
          </w:p>
          <w:p w14:paraId="13B8F97C" w14:textId="77777777" w:rsidR="00761062" w:rsidRPr="00E804C9" w:rsidRDefault="00761062" w:rsidP="001459AE">
            <w:pPr>
              <w:pStyle w:val="TAL"/>
              <w:rPr>
                <w:i/>
                <w:noProof/>
                <w:lang w:eastAsia="en-GB"/>
              </w:rPr>
            </w:pPr>
            <w:r w:rsidRPr="00E804C9">
              <w:rPr>
                <w:lang w:eastAsia="zh-CN"/>
              </w:rPr>
              <w:t>Indicates the list of CBR ranges. Each entry of the list</w:t>
            </w:r>
            <w:r w:rsidRPr="00E804C9">
              <w:rPr>
                <w:i/>
                <w:lang w:eastAsia="zh-CN"/>
              </w:rPr>
              <w:t xml:space="preserve"> </w:t>
            </w:r>
            <w:r w:rsidRPr="00E804C9">
              <w:rPr>
                <w:lang w:eastAsia="zh-CN"/>
              </w:rPr>
              <w:t xml:space="preserve">indicates in </w:t>
            </w:r>
            <w:r w:rsidRPr="00E804C9">
              <w:rPr>
                <w:rFonts w:cs="Courier New"/>
                <w:i/>
              </w:rPr>
              <w:t>SL-CBR-Levels-Config</w:t>
            </w:r>
            <w:r w:rsidRPr="00E804C9">
              <w:rPr>
                <w:lang w:eastAsia="zh-CN"/>
              </w:rPr>
              <w:t xml:space="preserve"> the upper bound of the CBR range for the respective entry. The upper bounds of the CBR ranges are configured in ascending order for consecutive entries of </w:t>
            </w:r>
            <w:r w:rsidRPr="00E804C9">
              <w:rPr>
                <w:i/>
              </w:rPr>
              <w:t>cbr-Range</w:t>
            </w:r>
            <w:r w:rsidRPr="00E804C9">
              <w:rPr>
                <w:rFonts w:cs="Courier New"/>
                <w:i/>
              </w:rPr>
              <w:t>CommonConfigList</w:t>
            </w:r>
            <w:r w:rsidRPr="00E804C9">
              <w:rPr>
                <w:lang w:eastAsia="zh-CN"/>
              </w:rPr>
              <w:t xml:space="preserve">. For the first entry of </w:t>
            </w:r>
            <w:r w:rsidRPr="00E804C9">
              <w:rPr>
                <w:i/>
              </w:rPr>
              <w:t>cbr-Range</w:t>
            </w:r>
            <w:r w:rsidRPr="00E804C9">
              <w:rPr>
                <w:rFonts w:cs="Courier New"/>
                <w:i/>
              </w:rPr>
              <w:t>CommonConfigList</w:t>
            </w:r>
            <w:r w:rsidRPr="00E804C9">
              <w:rPr>
                <w:i/>
              </w:rPr>
              <w:t xml:space="preserve"> </w:t>
            </w:r>
            <w:r w:rsidRPr="00E804C9">
              <w:t>the lower bound of the CBR range is 0.</w:t>
            </w:r>
            <w:r w:rsidRPr="00E804C9">
              <w:rPr>
                <w:bCs/>
                <w:kern w:val="2"/>
                <w:lang w:eastAsia="zh-CN"/>
              </w:rPr>
              <w:t xml:space="preserve"> </w:t>
            </w:r>
          </w:p>
        </w:tc>
      </w:tr>
      <w:tr w:rsidR="00E804C9" w:rsidRPr="00E804C9" w14:paraId="2667684A" w14:textId="77777777" w:rsidTr="001459AE">
        <w:trPr>
          <w:cantSplit/>
          <w:tblHeader/>
        </w:trPr>
        <w:tc>
          <w:tcPr>
            <w:tcW w:w="9639" w:type="dxa"/>
          </w:tcPr>
          <w:p w14:paraId="714960CB" w14:textId="77777777" w:rsidR="00761062" w:rsidRPr="00E804C9" w:rsidRDefault="00761062" w:rsidP="001459AE">
            <w:pPr>
              <w:pStyle w:val="TAL"/>
              <w:rPr>
                <w:b/>
                <w:i/>
                <w:lang w:eastAsia="zh-CN"/>
              </w:rPr>
            </w:pPr>
            <w:r w:rsidRPr="00E804C9">
              <w:rPr>
                <w:b/>
                <w:i/>
                <w:lang w:eastAsia="zh-CN"/>
              </w:rPr>
              <w:t>cr-Limit</w:t>
            </w:r>
          </w:p>
          <w:p w14:paraId="271331BA" w14:textId="77777777" w:rsidR="00761062" w:rsidRPr="00E804C9" w:rsidRDefault="00761062" w:rsidP="001459AE">
            <w:pPr>
              <w:pStyle w:val="TAL"/>
              <w:rPr>
                <w:b/>
                <w:i/>
                <w:lang w:eastAsia="zh-CN"/>
              </w:rPr>
            </w:pPr>
            <w:r w:rsidRPr="00E804C9">
              <w:rPr>
                <w:rFonts w:eastAsia="MS Mincho"/>
                <w:bCs/>
                <w:kern w:val="2"/>
                <w:lang w:eastAsia="en-GB"/>
              </w:rPr>
              <w:t xml:space="preserve">Indicates </w:t>
            </w:r>
            <w:r w:rsidRPr="00E804C9">
              <w:rPr>
                <w:bCs/>
                <w:kern w:val="2"/>
                <w:lang w:eastAsia="zh-CN"/>
              </w:rPr>
              <w:t>the maximum limit on the occupancy ratio. Value 0 corresponds to 0, value 1 to 0.0001,</w:t>
            </w:r>
            <w:r w:rsidRPr="00E804C9">
              <w:rPr>
                <w:lang w:eastAsia="zh-CN"/>
              </w:rPr>
              <w:t xml:space="preserve"> value 2 to 0.0002, and so on (i.e. in steps of 0.0001) until value 10000, which corresponds to 1.</w:t>
            </w:r>
          </w:p>
        </w:tc>
      </w:tr>
      <w:tr w:rsidR="00E804C9" w:rsidRPr="00E804C9" w14:paraId="7DE9F223" w14:textId="77777777" w:rsidTr="001459AE">
        <w:trPr>
          <w:cantSplit/>
          <w:tblHeader/>
        </w:trPr>
        <w:tc>
          <w:tcPr>
            <w:tcW w:w="9639" w:type="dxa"/>
          </w:tcPr>
          <w:p w14:paraId="6818AFCE" w14:textId="77777777" w:rsidR="00761062" w:rsidRPr="00E804C9" w:rsidRDefault="00761062" w:rsidP="001459AE">
            <w:pPr>
              <w:pStyle w:val="TAL"/>
              <w:rPr>
                <w:b/>
                <w:i/>
                <w:lang w:eastAsia="zh-CN"/>
              </w:rPr>
            </w:pPr>
            <w:r w:rsidRPr="00E804C9">
              <w:rPr>
                <w:b/>
                <w:i/>
              </w:rPr>
              <w:t>sl-CBR-PSSCH-TxConfigList</w:t>
            </w:r>
          </w:p>
          <w:p w14:paraId="161D5246" w14:textId="77777777" w:rsidR="00761062" w:rsidRPr="00E804C9" w:rsidRDefault="00761062" w:rsidP="001459AE">
            <w:pPr>
              <w:pStyle w:val="TAL"/>
              <w:rPr>
                <w:i/>
                <w:lang w:eastAsia="zh-CN"/>
              </w:rPr>
            </w:pPr>
            <w:r w:rsidRPr="00E804C9">
              <w:rPr>
                <w:rFonts w:cs="Courier New"/>
                <w:lang w:eastAsia="zh-CN"/>
              </w:rPr>
              <w:t xml:space="preserve">Indicates the list of available </w:t>
            </w:r>
            <w:r w:rsidRPr="00E804C9">
              <w:t xml:space="preserve">PSSCH </w:t>
            </w:r>
            <w:r w:rsidRPr="00E804C9">
              <w:rPr>
                <w:lang w:eastAsia="zh-CN"/>
              </w:rPr>
              <w:t>transmission</w:t>
            </w:r>
            <w:r w:rsidRPr="00E804C9">
              <w:t xml:space="preserve"> parameters </w:t>
            </w:r>
            <w:r w:rsidRPr="00E804C9">
              <w:rPr>
                <w:lang w:eastAsia="zh-CN"/>
              </w:rPr>
              <w:t>(</w:t>
            </w:r>
            <w:r w:rsidRPr="00E804C9">
              <w:t xml:space="preserve">such as MCS, </w:t>
            </w:r>
            <w:r w:rsidRPr="00E804C9">
              <w:rPr>
                <w:lang w:eastAsia="zh-CN"/>
              </w:rPr>
              <w:t>sub-channel</w:t>
            </w:r>
            <w:r w:rsidRPr="00E804C9">
              <w:t xml:space="preserve"> number, retransmission number</w:t>
            </w:r>
            <w:r w:rsidRPr="00E804C9">
              <w:rPr>
                <w:lang w:eastAsia="zh-CN"/>
              </w:rPr>
              <w:t xml:space="preserve"> and CR limit)</w:t>
            </w:r>
            <w:r w:rsidRPr="00E804C9">
              <w:rPr>
                <w:bCs/>
                <w:kern w:val="2"/>
                <w:lang w:eastAsia="zh-CN"/>
              </w:rPr>
              <w:t xml:space="preserve"> configurations.</w:t>
            </w:r>
          </w:p>
        </w:tc>
      </w:tr>
      <w:tr w:rsidR="00E804C9" w:rsidRPr="00E804C9" w14:paraId="431E9A47" w14:textId="77777777" w:rsidTr="001459AE">
        <w:trPr>
          <w:cantSplit/>
          <w:tblHeader/>
        </w:trPr>
        <w:tc>
          <w:tcPr>
            <w:tcW w:w="9639" w:type="dxa"/>
          </w:tcPr>
          <w:p w14:paraId="12FB1716" w14:textId="77777777" w:rsidR="00761062" w:rsidRPr="00E804C9" w:rsidRDefault="00761062" w:rsidP="001459AE">
            <w:pPr>
              <w:pStyle w:val="TAL"/>
              <w:rPr>
                <w:b/>
                <w:i/>
                <w:noProof/>
                <w:lang w:eastAsia="en-GB"/>
              </w:rPr>
            </w:pPr>
            <w:r w:rsidRPr="00E804C9">
              <w:rPr>
                <w:b/>
                <w:i/>
                <w:lang w:eastAsia="zh-CN"/>
              </w:rPr>
              <w:t>SL-CBR</w:t>
            </w:r>
          </w:p>
          <w:p w14:paraId="45B16FE6" w14:textId="77777777" w:rsidR="00761062" w:rsidRPr="00E804C9" w:rsidRDefault="00761062" w:rsidP="001459AE">
            <w:pPr>
              <w:pStyle w:val="TAL"/>
              <w:rPr>
                <w:b/>
                <w:i/>
              </w:rPr>
            </w:pPr>
            <w:r w:rsidRPr="00E804C9">
              <w:rPr>
                <w:lang w:eastAsia="zh-CN"/>
              </w:rPr>
              <w:t>Value 0 corresponds to 0, value 1 to 0.01, value 2 to 0.02, and so on.</w:t>
            </w:r>
          </w:p>
        </w:tc>
      </w:tr>
      <w:tr w:rsidR="00761062" w:rsidRPr="00E804C9" w14:paraId="14360E34" w14:textId="77777777" w:rsidTr="001459AE">
        <w:trPr>
          <w:cantSplit/>
          <w:tblHeader/>
        </w:trPr>
        <w:tc>
          <w:tcPr>
            <w:tcW w:w="9639" w:type="dxa"/>
          </w:tcPr>
          <w:p w14:paraId="081179D3" w14:textId="77777777" w:rsidR="00761062" w:rsidRPr="00E804C9" w:rsidRDefault="00761062" w:rsidP="001459AE">
            <w:pPr>
              <w:pStyle w:val="TAL"/>
              <w:rPr>
                <w:b/>
                <w:i/>
                <w:lang w:eastAsia="zh-CN"/>
              </w:rPr>
            </w:pPr>
            <w:r w:rsidRPr="00E804C9">
              <w:rPr>
                <w:b/>
                <w:i/>
                <w:lang w:eastAsia="zh-CN"/>
              </w:rPr>
              <w:t>tx-P</w:t>
            </w:r>
            <w:r w:rsidRPr="00E804C9">
              <w:rPr>
                <w:b/>
                <w:i/>
              </w:rPr>
              <w:t>arameters</w:t>
            </w:r>
          </w:p>
          <w:p w14:paraId="217B59F0" w14:textId="77777777" w:rsidR="00761062" w:rsidRPr="00E804C9" w:rsidRDefault="00761062" w:rsidP="001459AE">
            <w:pPr>
              <w:pStyle w:val="TAL"/>
              <w:rPr>
                <w:b/>
                <w:i/>
                <w:lang w:eastAsia="zh-CN"/>
              </w:rPr>
            </w:pPr>
            <w:r w:rsidRPr="00E804C9">
              <w:rPr>
                <w:rFonts w:eastAsia="MS Mincho"/>
                <w:bCs/>
                <w:kern w:val="2"/>
                <w:lang w:eastAsia="en-GB"/>
              </w:rPr>
              <w:t xml:space="preserve">Indicates </w:t>
            </w:r>
            <w:r w:rsidRPr="00E804C9">
              <w:rPr>
                <w:bCs/>
                <w:kern w:val="2"/>
                <w:lang w:eastAsia="zh-CN"/>
              </w:rPr>
              <w:t>PSSCH transmission parameters.</w:t>
            </w:r>
          </w:p>
        </w:tc>
      </w:tr>
    </w:tbl>
    <w:p w14:paraId="78CB9556" w14:textId="77777777" w:rsidR="00761062" w:rsidRPr="00E804C9" w:rsidRDefault="00761062" w:rsidP="00761062">
      <w:pPr>
        <w:rPr>
          <w:lang w:eastAsia="zh-CN"/>
        </w:rPr>
      </w:pPr>
    </w:p>
    <w:p w14:paraId="352D0A24" w14:textId="77777777" w:rsidR="00761062" w:rsidRPr="00E804C9" w:rsidRDefault="00761062" w:rsidP="00761062">
      <w:pPr>
        <w:pStyle w:val="Heading4"/>
        <w:rPr>
          <w:lang w:eastAsia="zh-CN"/>
        </w:rPr>
      </w:pPr>
      <w:bookmarkStart w:id="11028" w:name="_Toc20487508"/>
      <w:bookmarkStart w:id="11029" w:name="_Toc29342808"/>
      <w:bookmarkStart w:id="11030" w:name="_Toc29343947"/>
      <w:bookmarkStart w:id="11031" w:name="_Toc36567213"/>
      <w:bookmarkStart w:id="11032" w:name="_Toc36810660"/>
      <w:bookmarkStart w:id="11033" w:name="_Toc36847024"/>
      <w:bookmarkStart w:id="11034" w:name="_Toc36939677"/>
      <w:bookmarkStart w:id="11035" w:name="_Toc37082657"/>
      <w:bookmarkStart w:id="11036" w:name="_Toc46481298"/>
      <w:bookmarkStart w:id="11037" w:name="_Toc46482532"/>
      <w:bookmarkStart w:id="11038" w:name="_Toc46483766"/>
      <w:bookmarkStart w:id="11039" w:name="_Toc171495455"/>
      <w:r w:rsidRPr="00E804C9">
        <w:t>–</w:t>
      </w:r>
      <w:r w:rsidRPr="00E804C9">
        <w:tab/>
      </w:r>
      <w:r w:rsidRPr="00E804C9">
        <w:rPr>
          <w:i/>
          <w:lang w:eastAsia="zh-CN"/>
        </w:rPr>
        <w:t>SL-CBR-PPPP</w:t>
      </w:r>
      <w:r w:rsidRPr="00E804C9">
        <w:rPr>
          <w:i/>
        </w:rPr>
        <w:t>-TxConfig</w:t>
      </w:r>
      <w:r w:rsidRPr="00E804C9">
        <w:rPr>
          <w:i/>
          <w:lang w:eastAsia="zh-CN"/>
        </w:rPr>
        <w:t>List</w:t>
      </w:r>
      <w:bookmarkEnd w:id="11028"/>
      <w:bookmarkEnd w:id="11029"/>
      <w:bookmarkEnd w:id="11030"/>
      <w:bookmarkEnd w:id="11031"/>
      <w:bookmarkEnd w:id="11032"/>
      <w:bookmarkEnd w:id="11033"/>
      <w:bookmarkEnd w:id="11034"/>
      <w:bookmarkEnd w:id="11035"/>
      <w:bookmarkEnd w:id="11036"/>
      <w:bookmarkEnd w:id="11037"/>
      <w:bookmarkEnd w:id="11038"/>
      <w:bookmarkEnd w:id="11039"/>
    </w:p>
    <w:p w14:paraId="1BEAD156" w14:textId="77777777" w:rsidR="00761062" w:rsidRPr="00E804C9" w:rsidRDefault="00761062" w:rsidP="00761062">
      <w:pPr>
        <w:rPr>
          <w:lang w:eastAsia="zh-CN"/>
        </w:rPr>
      </w:pPr>
      <w:r w:rsidRPr="00E804C9">
        <w:t xml:space="preserve">The IE </w:t>
      </w:r>
      <w:r w:rsidRPr="00E804C9">
        <w:rPr>
          <w:i/>
          <w:lang w:eastAsia="zh-CN"/>
        </w:rPr>
        <w:t>SL-CBR-PPPP-TxConfigList</w:t>
      </w:r>
      <w:r w:rsidRPr="00E804C9">
        <w:t xml:space="preserve"> indicates </w:t>
      </w:r>
      <w:r w:rsidRPr="00E804C9">
        <w:rPr>
          <w:lang w:eastAsia="zh-CN"/>
        </w:rPr>
        <w:t xml:space="preserve">the mapping between </w:t>
      </w:r>
      <w:r w:rsidRPr="00E804C9">
        <w:t xml:space="preserve">PSSCH </w:t>
      </w:r>
      <w:r w:rsidRPr="00E804C9">
        <w:rPr>
          <w:lang w:eastAsia="zh-CN"/>
        </w:rPr>
        <w:t>transmission</w:t>
      </w:r>
      <w:r w:rsidRPr="00E804C9">
        <w:t xml:space="preserve"> parameter </w:t>
      </w:r>
      <w:r w:rsidRPr="00E804C9">
        <w:rPr>
          <w:lang w:eastAsia="zh-CN"/>
        </w:rPr>
        <w:t>(</w:t>
      </w:r>
      <w:r w:rsidRPr="00E804C9">
        <w:t>such as MCS, PRB number, retransmission number</w:t>
      </w:r>
      <w:r w:rsidRPr="00E804C9">
        <w:rPr>
          <w:lang w:eastAsia="zh-CN"/>
        </w:rPr>
        <w:t xml:space="preserve">, CR limit) sets </w:t>
      </w:r>
      <w:r w:rsidRPr="00E804C9">
        <w:rPr>
          <w:bCs/>
          <w:kern w:val="2"/>
          <w:lang w:eastAsia="zh-CN"/>
        </w:rPr>
        <w:t xml:space="preserve">by using the </w:t>
      </w:r>
      <w:r w:rsidRPr="00E804C9">
        <w:rPr>
          <w:rFonts w:eastAsia="MS Mincho"/>
          <w:bCs/>
          <w:kern w:val="2"/>
          <w:lang w:eastAsia="en-GB"/>
        </w:rPr>
        <w:t>index</w:t>
      </w:r>
      <w:r w:rsidRPr="00E804C9">
        <w:rPr>
          <w:bCs/>
          <w:kern w:val="2"/>
          <w:lang w:eastAsia="zh-CN"/>
        </w:rPr>
        <w:t>es</w:t>
      </w:r>
      <w:r w:rsidRPr="00E804C9">
        <w:rPr>
          <w:rFonts w:eastAsia="MS Mincho"/>
          <w:bCs/>
          <w:kern w:val="2"/>
          <w:lang w:eastAsia="en-GB"/>
        </w:rPr>
        <w:t xml:space="preserve"> of the configuration</w:t>
      </w:r>
      <w:r w:rsidRPr="00E804C9">
        <w:rPr>
          <w:bCs/>
          <w:kern w:val="2"/>
          <w:lang w:eastAsia="zh-CN"/>
        </w:rPr>
        <w:t>s</w:t>
      </w:r>
      <w:r w:rsidRPr="00E804C9">
        <w:rPr>
          <w:rFonts w:eastAsia="MS Mincho"/>
          <w:bCs/>
          <w:kern w:val="2"/>
          <w:lang w:eastAsia="en-GB"/>
        </w:rPr>
        <w:t xml:space="preserve"> </w:t>
      </w:r>
      <w:r w:rsidRPr="00E804C9">
        <w:rPr>
          <w:bCs/>
          <w:kern w:val="2"/>
          <w:lang w:eastAsia="zh-CN"/>
        </w:rPr>
        <w:t xml:space="preserve">provided </w:t>
      </w:r>
      <w:r w:rsidRPr="00E804C9">
        <w:rPr>
          <w:rFonts w:eastAsia="MS Mincho"/>
          <w:bCs/>
          <w:kern w:val="2"/>
          <w:lang w:eastAsia="en-GB"/>
        </w:rPr>
        <w:t xml:space="preserve">in </w:t>
      </w:r>
      <w:r w:rsidRPr="00E804C9">
        <w:rPr>
          <w:bCs/>
          <w:i/>
          <w:iCs/>
          <w:lang w:eastAsia="zh-CN"/>
        </w:rPr>
        <w:t>sl-CBR-PSSCH-TxConfigList</w:t>
      </w:r>
      <w:r w:rsidRPr="00E804C9">
        <w:rPr>
          <w:lang w:eastAsia="zh-CN"/>
        </w:rPr>
        <w:t xml:space="preserve">, CBR ranges by an index </w:t>
      </w:r>
      <w:r w:rsidRPr="00E804C9">
        <w:rPr>
          <w:rFonts w:eastAsia="MS Mincho"/>
          <w:bCs/>
          <w:kern w:val="2"/>
          <w:lang w:eastAsia="en-GB"/>
        </w:rPr>
        <w:t xml:space="preserve">to the entry of the </w:t>
      </w:r>
      <w:r w:rsidRPr="00E804C9">
        <w:rPr>
          <w:bCs/>
          <w:kern w:val="2"/>
          <w:lang w:eastAsia="zh-CN"/>
        </w:rPr>
        <w:t>CBR range c</w:t>
      </w:r>
      <w:r w:rsidRPr="00E804C9">
        <w:rPr>
          <w:rFonts w:eastAsia="MS Mincho"/>
          <w:bCs/>
          <w:kern w:val="2"/>
          <w:lang w:eastAsia="en-GB"/>
        </w:rPr>
        <w:t>onfiguration</w:t>
      </w:r>
      <w:r w:rsidRPr="00E804C9">
        <w:rPr>
          <w:bCs/>
          <w:kern w:val="2"/>
          <w:lang w:eastAsia="zh-CN"/>
        </w:rPr>
        <w:t xml:space="preserve"> </w:t>
      </w:r>
      <w:r w:rsidRPr="00E804C9">
        <w:rPr>
          <w:rFonts w:eastAsia="MS Mincho"/>
          <w:bCs/>
          <w:kern w:val="2"/>
          <w:lang w:eastAsia="en-GB"/>
        </w:rPr>
        <w:t xml:space="preserve">in </w:t>
      </w:r>
      <w:r w:rsidRPr="00E804C9">
        <w:rPr>
          <w:i/>
          <w:lang w:eastAsia="zh-CN"/>
        </w:rPr>
        <w:t>cbr</w:t>
      </w:r>
      <w:r w:rsidRPr="00E804C9">
        <w:rPr>
          <w:i/>
        </w:rPr>
        <w:t>-Range</w:t>
      </w:r>
      <w:r w:rsidRPr="00E804C9">
        <w:rPr>
          <w:rFonts w:cs="Courier New"/>
          <w:i/>
        </w:rPr>
        <w:t>CommonConfigList</w:t>
      </w:r>
      <w:r w:rsidRPr="00E804C9">
        <w:rPr>
          <w:rFonts w:cs="Courier New"/>
          <w:lang w:eastAsia="zh-CN"/>
        </w:rPr>
        <w:t>, and PPPP ranges</w:t>
      </w:r>
      <w:r w:rsidRPr="00E804C9">
        <w:t>.</w:t>
      </w:r>
      <w:r w:rsidRPr="00E804C9">
        <w:rPr>
          <w:lang w:eastAsia="zh-CN"/>
        </w:rPr>
        <w:t xml:space="preserve"> It also indicates the default PSSCH transmission parameters to be used when CBR measurement results are not available.</w:t>
      </w:r>
    </w:p>
    <w:p w14:paraId="1A6D83F2" w14:textId="77777777" w:rsidR="00761062" w:rsidRPr="00E804C9" w:rsidRDefault="00761062" w:rsidP="00761062">
      <w:pPr>
        <w:pStyle w:val="TH"/>
      </w:pPr>
      <w:r w:rsidRPr="00E804C9">
        <w:rPr>
          <w:bCs/>
          <w:i/>
          <w:iCs/>
          <w:lang w:eastAsia="zh-CN"/>
        </w:rPr>
        <w:t>SL-CBR-PPPP-TxConfigList</w:t>
      </w:r>
      <w:r w:rsidRPr="00E804C9">
        <w:t xml:space="preserve"> information element</w:t>
      </w:r>
    </w:p>
    <w:p w14:paraId="766B9B20" w14:textId="77777777" w:rsidR="00761062" w:rsidRPr="00E804C9" w:rsidRDefault="00761062" w:rsidP="00761062">
      <w:pPr>
        <w:pStyle w:val="PL"/>
        <w:shd w:val="clear" w:color="auto" w:fill="E6E6E6"/>
      </w:pPr>
      <w:r w:rsidRPr="00E804C9">
        <w:t>-- ASN1START</w:t>
      </w:r>
    </w:p>
    <w:p w14:paraId="192B0E04" w14:textId="77777777" w:rsidR="00761062" w:rsidRPr="00E804C9" w:rsidRDefault="00761062" w:rsidP="00761062">
      <w:pPr>
        <w:pStyle w:val="PL"/>
        <w:shd w:val="clear" w:color="auto" w:fill="E6E6E6"/>
      </w:pPr>
    </w:p>
    <w:p w14:paraId="23C57ECE" w14:textId="77777777" w:rsidR="00761062" w:rsidRPr="00E804C9" w:rsidRDefault="00761062" w:rsidP="00761062">
      <w:pPr>
        <w:pStyle w:val="PL"/>
        <w:shd w:val="clear" w:color="auto" w:fill="E6E6E6"/>
      </w:pPr>
      <w:r w:rsidRPr="00E804C9">
        <w:t>SL-CBR-PPPP-TxConfigList-r14 ::=</w:t>
      </w:r>
      <w:r w:rsidRPr="00E804C9">
        <w:tab/>
        <w:t>SEQUENCE (SIZE (1..8)) OF SL-PPPP-TxConfigIndex</w:t>
      </w:r>
      <w:r w:rsidRPr="00E804C9">
        <w:rPr>
          <w:rFonts w:cs="Courier New"/>
        </w:rPr>
        <w:t>-r14</w:t>
      </w:r>
    </w:p>
    <w:p w14:paraId="6A9E6605" w14:textId="77777777" w:rsidR="00761062" w:rsidRPr="00E804C9" w:rsidRDefault="00761062" w:rsidP="00761062">
      <w:pPr>
        <w:pStyle w:val="PL"/>
        <w:shd w:val="clear" w:color="auto" w:fill="E6E6E6"/>
      </w:pPr>
    </w:p>
    <w:p w14:paraId="59BCCF11" w14:textId="77777777" w:rsidR="00761062" w:rsidRPr="00E804C9" w:rsidRDefault="00761062" w:rsidP="00761062">
      <w:pPr>
        <w:pStyle w:val="PL"/>
        <w:shd w:val="clear" w:color="auto" w:fill="E6E6E6"/>
      </w:pPr>
      <w:r w:rsidRPr="00E804C9">
        <w:t>SL-PPPP-TxConfigIndex</w:t>
      </w:r>
      <w:r w:rsidRPr="00E804C9">
        <w:rPr>
          <w:rFonts w:cs="Courier New"/>
        </w:rPr>
        <w:t>-r14</w:t>
      </w:r>
      <w:r w:rsidRPr="00E804C9">
        <w:t xml:space="preserve"> ::=</w:t>
      </w:r>
      <w:r w:rsidRPr="00E804C9">
        <w:tab/>
      </w:r>
      <w:r w:rsidRPr="00E804C9">
        <w:tab/>
        <w:t>SEQUENCE {</w:t>
      </w:r>
    </w:p>
    <w:p w14:paraId="3B60A5AE" w14:textId="77777777" w:rsidR="00761062" w:rsidRPr="00E804C9" w:rsidRDefault="00761062" w:rsidP="00761062">
      <w:pPr>
        <w:pStyle w:val="PL"/>
        <w:shd w:val="clear" w:color="auto" w:fill="E6E6E6"/>
      </w:pPr>
      <w:r w:rsidRPr="00E804C9">
        <w:tab/>
        <w:t>priorityThreshold</w:t>
      </w:r>
      <w:r w:rsidRPr="00E804C9">
        <w:rPr>
          <w:rFonts w:cs="Courier New"/>
        </w:rPr>
        <w:t>-r14</w:t>
      </w:r>
      <w:r w:rsidRPr="00E804C9">
        <w:rPr>
          <w:rFonts w:cs="Courier New"/>
        </w:rPr>
        <w:tab/>
      </w:r>
      <w:r w:rsidRPr="00E804C9">
        <w:rPr>
          <w:rFonts w:cs="Courier New"/>
        </w:rPr>
        <w:tab/>
      </w:r>
      <w:r w:rsidRPr="00E804C9">
        <w:rPr>
          <w:rFonts w:cs="Courier New"/>
        </w:rPr>
        <w:tab/>
      </w:r>
      <w:r w:rsidRPr="00E804C9">
        <w:t>SL-Priority-r13,</w:t>
      </w:r>
    </w:p>
    <w:p w14:paraId="05C0CA46" w14:textId="77777777" w:rsidR="00761062" w:rsidRPr="00E804C9" w:rsidRDefault="00761062" w:rsidP="00761062">
      <w:pPr>
        <w:pStyle w:val="PL"/>
        <w:shd w:val="clear" w:color="auto" w:fill="E6E6E6"/>
      </w:pPr>
      <w:r w:rsidRPr="00E804C9">
        <w:tab/>
        <w:t>defaultTxConfigIndex-r14</w:t>
      </w:r>
      <w:r w:rsidRPr="00E804C9">
        <w:tab/>
      </w:r>
      <w:r w:rsidRPr="00E804C9">
        <w:tab/>
        <w:t>INTEGER(0..maxCBR-Level-1-r14),</w:t>
      </w:r>
    </w:p>
    <w:p w14:paraId="501C8C89" w14:textId="77777777" w:rsidR="00761062" w:rsidRPr="00E804C9" w:rsidRDefault="00761062" w:rsidP="00761062">
      <w:pPr>
        <w:pStyle w:val="PL"/>
        <w:shd w:val="clear" w:color="auto" w:fill="E6E6E6"/>
      </w:pPr>
      <w:r w:rsidRPr="00E804C9">
        <w:tab/>
        <w:t>cbr-ConfigIndex-r14</w:t>
      </w:r>
      <w:r w:rsidRPr="00E804C9">
        <w:tab/>
      </w:r>
      <w:r w:rsidRPr="00E804C9">
        <w:tab/>
      </w:r>
      <w:r w:rsidRPr="00E804C9">
        <w:tab/>
      </w:r>
      <w:r w:rsidRPr="00E804C9">
        <w:tab/>
        <w:t>INTEGER(0..maxSL-V2X-CBRConfig-1-r14),</w:t>
      </w:r>
    </w:p>
    <w:p w14:paraId="72484AF1" w14:textId="77777777" w:rsidR="00761062" w:rsidRPr="00E804C9" w:rsidRDefault="00761062" w:rsidP="00761062">
      <w:pPr>
        <w:pStyle w:val="PL"/>
        <w:shd w:val="clear" w:color="auto" w:fill="E6E6E6"/>
        <w:rPr>
          <w:rFonts w:cs="Courier New"/>
        </w:rPr>
      </w:pPr>
      <w:r w:rsidRPr="00E804C9">
        <w:tab/>
      </w:r>
      <w:r w:rsidRPr="00E804C9">
        <w:rPr>
          <w:rFonts w:cs="Courier New"/>
        </w:rPr>
        <w:t>tx-ConfigIndexList-r14</w:t>
      </w:r>
      <w:r w:rsidRPr="00E804C9">
        <w:rPr>
          <w:rFonts w:cs="Courier New"/>
        </w:rPr>
        <w:tab/>
      </w:r>
      <w:r w:rsidRPr="00E804C9">
        <w:rPr>
          <w:rFonts w:cs="Courier New"/>
        </w:rPr>
        <w:tab/>
      </w:r>
      <w:r w:rsidRPr="00E804C9">
        <w:rPr>
          <w:rFonts w:cs="Courier New"/>
        </w:rPr>
        <w:tab/>
      </w:r>
      <w:r w:rsidRPr="00E804C9">
        <w:t>SEQUENCE (SIZE (1..maxCBR-Level-r14)) OF Tx-ConfigIndex-r14</w:t>
      </w:r>
    </w:p>
    <w:p w14:paraId="5A700453" w14:textId="77777777" w:rsidR="00761062" w:rsidRPr="00E804C9" w:rsidRDefault="00761062" w:rsidP="00761062">
      <w:pPr>
        <w:pStyle w:val="PL"/>
        <w:shd w:val="clear" w:color="auto" w:fill="E6E6E6"/>
      </w:pPr>
      <w:r w:rsidRPr="00E804C9">
        <w:t>}</w:t>
      </w:r>
    </w:p>
    <w:p w14:paraId="1662B8E6" w14:textId="77777777" w:rsidR="00761062" w:rsidRPr="00E804C9" w:rsidRDefault="00761062" w:rsidP="00761062">
      <w:pPr>
        <w:pStyle w:val="PL"/>
        <w:shd w:val="clear" w:color="auto" w:fill="E6E6E6"/>
      </w:pPr>
    </w:p>
    <w:p w14:paraId="645C13BD" w14:textId="77777777" w:rsidR="00761062" w:rsidRPr="00E804C9" w:rsidRDefault="00761062" w:rsidP="00761062">
      <w:pPr>
        <w:pStyle w:val="PL"/>
        <w:shd w:val="clear" w:color="auto" w:fill="E6E6E6"/>
        <w:rPr>
          <w:rFonts w:cs="Courier New"/>
        </w:rPr>
      </w:pPr>
      <w:r w:rsidRPr="00E804C9">
        <w:rPr>
          <w:rFonts w:cs="Courier New"/>
        </w:rPr>
        <w:t>Tx-</w:t>
      </w:r>
      <w:r w:rsidRPr="00E804C9">
        <w:t>ConfigIndex-r14 ::=</w:t>
      </w:r>
      <w:r w:rsidRPr="00E804C9">
        <w:tab/>
      </w:r>
      <w:r w:rsidRPr="00E804C9">
        <w:tab/>
      </w:r>
      <w:r w:rsidRPr="00E804C9">
        <w:tab/>
      </w:r>
      <w:r w:rsidRPr="00E804C9">
        <w:tab/>
        <w:t>INTEGER(0..maxSL-V2X-TxConfig-1-r14)</w:t>
      </w:r>
    </w:p>
    <w:p w14:paraId="3B6E1EBD" w14:textId="77777777" w:rsidR="00767A26" w:rsidRPr="00E804C9" w:rsidRDefault="00767A26" w:rsidP="00767A26">
      <w:pPr>
        <w:pStyle w:val="PL"/>
        <w:shd w:val="clear" w:color="auto" w:fill="E6E6E6"/>
      </w:pPr>
    </w:p>
    <w:p w14:paraId="0A9E13C7" w14:textId="77777777" w:rsidR="00767A26" w:rsidRPr="00E804C9" w:rsidRDefault="00767A26" w:rsidP="00767A26">
      <w:pPr>
        <w:pStyle w:val="PL"/>
        <w:shd w:val="clear" w:color="auto" w:fill="E6E6E6"/>
      </w:pPr>
      <w:r w:rsidRPr="00E804C9">
        <w:t>SL-CBR-PPPP-TxConfigList-v</w:t>
      </w:r>
      <w:r w:rsidR="00CA5579" w:rsidRPr="00E804C9">
        <w:t>1530</w:t>
      </w:r>
      <w:r w:rsidRPr="00E804C9">
        <w:t xml:space="preserve"> ::=</w:t>
      </w:r>
      <w:r w:rsidRPr="00E804C9">
        <w:tab/>
        <w:t>SEQUENCE (SIZE (1..8)) OF SL-PPPP-TxConfigIndex-v</w:t>
      </w:r>
      <w:r w:rsidR="00CA5579" w:rsidRPr="00E804C9">
        <w:t>1530</w:t>
      </w:r>
    </w:p>
    <w:p w14:paraId="6D6967F9" w14:textId="77777777" w:rsidR="00767A26" w:rsidRPr="00E804C9" w:rsidRDefault="00767A26" w:rsidP="00767A26">
      <w:pPr>
        <w:pStyle w:val="PL"/>
        <w:shd w:val="clear" w:color="auto" w:fill="E6E6E6"/>
      </w:pPr>
    </w:p>
    <w:p w14:paraId="7FC69B83" w14:textId="77777777" w:rsidR="00767A26" w:rsidRPr="00E804C9" w:rsidRDefault="00767A26" w:rsidP="00767A26">
      <w:pPr>
        <w:pStyle w:val="PL"/>
        <w:shd w:val="clear" w:color="auto" w:fill="E6E6E6"/>
      </w:pPr>
      <w:r w:rsidRPr="00E804C9">
        <w:t>SL-PPPP-TxConfigIndex-v</w:t>
      </w:r>
      <w:r w:rsidR="00CA5579" w:rsidRPr="00E804C9">
        <w:t>1530</w:t>
      </w:r>
      <w:r w:rsidRPr="00E804C9">
        <w:t xml:space="preserve"> ::=</w:t>
      </w:r>
      <w:r w:rsidRPr="00E804C9">
        <w:tab/>
      </w:r>
      <w:r w:rsidRPr="00E804C9">
        <w:tab/>
        <w:t>SEQUENCE {</w:t>
      </w:r>
    </w:p>
    <w:p w14:paraId="0148EBB4" w14:textId="77777777" w:rsidR="00767A26" w:rsidRPr="00E804C9" w:rsidRDefault="00767A26" w:rsidP="00767A26">
      <w:pPr>
        <w:pStyle w:val="PL"/>
        <w:shd w:val="clear" w:color="auto" w:fill="E6E6E6"/>
      </w:pPr>
      <w:r w:rsidRPr="00E804C9">
        <w:tab/>
        <w:t>mcs-PSSCH-RangeList-r15</w:t>
      </w:r>
      <w:r w:rsidRPr="00E804C9">
        <w:tab/>
      </w:r>
      <w:r w:rsidRPr="00E804C9">
        <w:tab/>
      </w:r>
      <w:r w:rsidRPr="00E804C9">
        <w:tab/>
      </w:r>
      <w:r w:rsidRPr="00E804C9">
        <w:tab/>
        <w:t>SEQUENCE (SIZE (1..maxCBR-Level-r14)) OF MCS-PSSCH-Range-r15</w:t>
      </w:r>
      <w:r w:rsidRPr="00E804C9">
        <w:tab/>
      </w:r>
      <w:r w:rsidRPr="00E804C9">
        <w:tab/>
      </w:r>
      <w:r w:rsidRPr="00E804C9">
        <w:tab/>
      </w:r>
      <w:r w:rsidRPr="00E804C9">
        <w:tab/>
      </w:r>
      <w:r w:rsidRPr="00E804C9">
        <w:tab/>
      </w:r>
      <w:r w:rsidRPr="00E804C9">
        <w:tab/>
        <w:t>OPTIONAL</w:t>
      </w:r>
      <w:r w:rsidRPr="00E804C9">
        <w:tab/>
      </w:r>
      <w:r w:rsidRPr="00E804C9">
        <w:tab/>
        <w:t>--Need OR</w:t>
      </w:r>
    </w:p>
    <w:p w14:paraId="6586F649" w14:textId="77777777" w:rsidR="00767A26" w:rsidRPr="00E804C9" w:rsidRDefault="00767A26" w:rsidP="00767A26">
      <w:pPr>
        <w:pStyle w:val="PL"/>
        <w:shd w:val="clear" w:color="auto" w:fill="E6E6E6"/>
      </w:pPr>
      <w:r w:rsidRPr="00E804C9">
        <w:t>}</w:t>
      </w:r>
    </w:p>
    <w:p w14:paraId="05A33A92" w14:textId="77777777" w:rsidR="00767A26" w:rsidRPr="00E804C9" w:rsidRDefault="00767A26" w:rsidP="00767A26">
      <w:pPr>
        <w:pStyle w:val="PL"/>
        <w:shd w:val="clear" w:color="auto" w:fill="E6E6E6"/>
      </w:pPr>
    </w:p>
    <w:p w14:paraId="620AAF21" w14:textId="77777777" w:rsidR="00767A26" w:rsidRPr="00E804C9" w:rsidRDefault="00767A26" w:rsidP="00767A26">
      <w:pPr>
        <w:pStyle w:val="PL"/>
        <w:shd w:val="clear" w:color="auto" w:fill="E6E6E6"/>
      </w:pPr>
      <w:r w:rsidRPr="00E804C9">
        <w:t>MCS-PSSCH-Range-r15 ::=</w:t>
      </w:r>
      <w:r w:rsidRPr="00E804C9">
        <w:tab/>
      </w:r>
      <w:r w:rsidRPr="00E804C9">
        <w:tab/>
        <w:t>SEQUENCE{</w:t>
      </w:r>
    </w:p>
    <w:p w14:paraId="4EED78C0" w14:textId="77777777" w:rsidR="00767A26" w:rsidRPr="00E804C9" w:rsidRDefault="00767A26" w:rsidP="00767A26">
      <w:pPr>
        <w:pStyle w:val="PL"/>
        <w:shd w:val="clear" w:color="auto" w:fill="E6E6E6"/>
      </w:pPr>
      <w:r w:rsidRPr="00E804C9">
        <w:tab/>
        <w:t>minMCS-PSSCH-r15</w:t>
      </w:r>
      <w:r w:rsidRPr="00E804C9">
        <w:tab/>
      </w:r>
      <w:r w:rsidRPr="00E804C9">
        <w:tab/>
      </w:r>
      <w:r w:rsidRPr="00E804C9">
        <w:tab/>
        <w:t>INTEGER (0..31),</w:t>
      </w:r>
    </w:p>
    <w:p w14:paraId="073E4FF2" w14:textId="77777777" w:rsidR="00767A26" w:rsidRPr="00E804C9" w:rsidRDefault="00767A26" w:rsidP="00767A26">
      <w:pPr>
        <w:pStyle w:val="PL"/>
        <w:shd w:val="clear" w:color="auto" w:fill="E6E6E6"/>
      </w:pPr>
      <w:r w:rsidRPr="00E804C9">
        <w:tab/>
        <w:t>maxMCS-PSSCH-r15</w:t>
      </w:r>
      <w:r w:rsidRPr="00E804C9">
        <w:tab/>
      </w:r>
      <w:r w:rsidRPr="00E804C9">
        <w:tab/>
      </w:r>
      <w:r w:rsidRPr="00E804C9">
        <w:tab/>
        <w:t>INTEGER (0..31)</w:t>
      </w:r>
    </w:p>
    <w:p w14:paraId="7C8DA37E" w14:textId="77777777" w:rsidR="00767A26" w:rsidRPr="00E804C9" w:rsidRDefault="00767A26" w:rsidP="00767A26">
      <w:pPr>
        <w:pStyle w:val="PL"/>
        <w:shd w:val="clear" w:color="auto" w:fill="E6E6E6"/>
      </w:pPr>
      <w:r w:rsidRPr="00E804C9">
        <w:t>}</w:t>
      </w:r>
    </w:p>
    <w:p w14:paraId="60C61BE5" w14:textId="77777777" w:rsidR="00767A26" w:rsidRPr="00E804C9" w:rsidRDefault="00767A26" w:rsidP="00767A26">
      <w:pPr>
        <w:pStyle w:val="PL"/>
        <w:shd w:val="clear" w:color="auto" w:fill="E6E6E6"/>
      </w:pPr>
    </w:p>
    <w:p w14:paraId="2B291B9A" w14:textId="77777777" w:rsidR="00767A26" w:rsidRPr="00E804C9" w:rsidRDefault="00767A26" w:rsidP="00767A26">
      <w:pPr>
        <w:pStyle w:val="PL"/>
        <w:shd w:val="clear" w:color="auto" w:fill="E6E6E6"/>
      </w:pPr>
      <w:r w:rsidRPr="00E804C9">
        <w:t>SL-CBR-PPPP-TxConfigList-r15 ::=</w:t>
      </w:r>
      <w:r w:rsidRPr="00E804C9">
        <w:tab/>
        <w:t>SEQUENCE (SIZE (1..8)) OF SL-PPPP-TxConfigIndex-r15</w:t>
      </w:r>
    </w:p>
    <w:p w14:paraId="63149CA3" w14:textId="77777777" w:rsidR="00767A26" w:rsidRPr="00E804C9" w:rsidRDefault="00767A26" w:rsidP="00767A26">
      <w:pPr>
        <w:pStyle w:val="PL"/>
        <w:shd w:val="clear" w:color="auto" w:fill="E6E6E6"/>
      </w:pPr>
    </w:p>
    <w:p w14:paraId="28CA142D" w14:textId="77777777" w:rsidR="00767A26" w:rsidRPr="00E804C9" w:rsidRDefault="00767A26" w:rsidP="00767A26">
      <w:pPr>
        <w:pStyle w:val="PL"/>
        <w:shd w:val="clear" w:color="auto" w:fill="E6E6E6"/>
      </w:pPr>
      <w:r w:rsidRPr="00E804C9">
        <w:t>SL-PPPP-TxConfigIndex-r15 ::=</w:t>
      </w:r>
      <w:r w:rsidRPr="00E804C9">
        <w:tab/>
      </w:r>
      <w:r w:rsidRPr="00E804C9">
        <w:tab/>
        <w:t>SEQUENCE {</w:t>
      </w:r>
    </w:p>
    <w:p w14:paraId="6B74B898" w14:textId="77777777" w:rsidR="00767A26" w:rsidRPr="00E804C9" w:rsidRDefault="00767A26" w:rsidP="00767A26">
      <w:pPr>
        <w:pStyle w:val="PL"/>
        <w:shd w:val="clear" w:color="auto" w:fill="E6E6E6"/>
      </w:pPr>
      <w:r w:rsidRPr="00E804C9">
        <w:tab/>
        <w:t>priorityThreshold-r15</w:t>
      </w:r>
      <w:r w:rsidRPr="00E804C9">
        <w:tab/>
      </w:r>
      <w:r w:rsidRPr="00E804C9">
        <w:tab/>
      </w:r>
      <w:r w:rsidRPr="00E804C9">
        <w:tab/>
        <w:t>SL-Priority-r13,</w:t>
      </w:r>
    </w:p>
    <w:p w14:paraId="77DA8C89" w14:textId="77777777" w:rsidR="00767A26" w:rsidRPr="00E804C9" w:rsidRDefault="00767A26" w:rsidP="00767A26">
      <w:pPr>
        <w:pStyle w:val="PL"/>
        <w:shd w:val="clear" w:color="auto" w:fill="E6E6E6"/>
      </w:pPr>
      <w:r w:rsidRPr="00E804C9">
        <w:tab/>
        <w:t>defaultTxConfigIndex-r15</w:t>
      </w:r>
      <w:r w:rsidRPr="00E804C9">
        <w:tab/>
      </w:r>
      <w:r w:rsidRPr="00E804C9">
        <w:tab/>
        <w:t>INTEGER(0..maxCBR-Level-1-r14),</w:t>
      </w:r>
    </w:p>
    <w:p w14:paraId="164E6493" w14:textId="77777777" w:rsidR="00767A26" w:rsidRPr="00E804C9" w:rsidRDefault="00767A26" w:rsidP="00767A26">
      <w:pPr>
        <w:pStyle w:val="PL"/>
        <w:shd w:val="clear" w:color="auto" w:fill="E6E6E6"/>
      </w:pPr>
      <w:r w:rsidRPr="00E804C9">
        <w:tab/>
        <w:t>cbr-ConfigIndex-r15</w:t>
      </w:r>
      <w:r w:rsidRPr="00E804C9">
        <w:tab/>
      </w:r>
      <w:r w:rsidRPr="00E804C9">
        <w:tab/>
      </w:r>
      <w:r w:rsidRPr="00E804C9">
        <w:tab/>
      </w:r>
      <w:r w:rsidRPr="00E804C9">
        <w:tab/>
        <w:t>INTEGER(0..maxSL-V2X-CBRConfig-1-r14),</w:t>
      </w:r>
    </w:p>
    <w:p w14:paraId="5875182B" w14:textId="77777777" w:rsidR="00767A26" w:rsidRPr="00E804C9" w:rsidRDefault="00767A26" w:rsidP="00767A26">
      <w:pPr>
        <w:pStyle w:val="PL"/>
        <w:shd w:val="clear" w:color="auto" w:fill="E6E6E6"/>
      </w:pPr>
      <w:r w:rsidRPr="00E804C9">
        <w:tab/>
        <w:t>tx-ConfigIndexList-r15</w:t>
      </w:r>
      <w:r w:rsidRPr="00E804C9">
        <w:tab/>
      </w:r>
      <w:r w:rsidRPr="00E804C9">
        <w:tab/>
      </w:r>
      <w:r w:rsidRPr="00E804C9">
        <w:tab/>
        <w:t>SEQUENCE (SIZE (1..maxCBR-Level-r14)) OF Tx-ConfigIndex-r14,</w:t>
      </w:r>
    </w:p>
    <w:p w14:paraId="1F2D0F60" w14:textId="77777777" w:rsidR="00767A26" w:rsidRPr="00E804C9" w:rsidRDefault="00767A26" w:rsidP="00767A26">
      <w:pPr>
        <w:pStyle w:val="PL"/>
        <w:shd w:val="clear" w:color="auto" w:fill="E6E6E6"/>
      </w:pPr>
      <w:r w:rsidRPr="00E804C9">
        <w:tab/>
        <w:t>mcs-PSSCH-RangeList-r15</w:t>
      </w:r>
      <w:r w:rsidRPr="00E804C9">
        <w:tab/>
      </w:r>
      <w:r w:rsidRPr="00E804C9">
        <w:tab/>
      </w:r>
      <w:r w:rsidRPr="00E804C9">
        <w:tab/>
      </w:r>
      <w:r w:rsidRPr="00E804C9">
        <w:tab/>
        <w:t>SEQUENCE (SIZE (1..maxCBR-Level-r14)) OF MCS-PSSCH-Range-r15</w:t>
      </w:r>
    </w:p>
    <w:p w14:paraId="1EB3A2FB" w14:textId="77777777" w:rsidR="00767A26" w:rsidRPr="00E804C9" w:rsidRDefault="00767A26" w:rsidP="00767A26">
      <w:pPr>
        <w:pStyle w:val="PL"/>
        <w:shd w:val="clear" w:color="auto" w:fill="E6E6E6"/>
      </w:pPr>
      <w:r w:rsidRPr="00E804C9">
        <w:t>}</w:t>
      </w:r>
    </w:p>
    <w:p w14:paraId="6C802723" w14:textId="77777777" w:rsidR="00761062" w:rsidRPr="00E804C9" w:rsidRDefault="00761062" w:rsidP="00761062">
      <w:pPr>
        <w:pStyle w:val="PL"/>
        <w:shd w:val="clear" w:color="auto" w:fill="E6E6E6"/>
      </w:pPr>
    </w:p>
    <w:p w14:paraId="0B6A4D26" w14:textId="77777777" w:rsidR="00761062" w:rsidRPr="00E804C9" w:rsidRDefault="00761062" w:rsidP="00761062">
      <w:pPr>
        <w:pStyle w:val="PL"/>
        <w:shd w:val="clear" w:color="auto" w:fill="E6E6E6"/>
      </w:pPr>
      <w:r w:rsidRPr="00E804C9">
        <w:t>-- ASN1STOP</w:t>
      </w:r>
    </w:p>
    <w:p w14:paraId="081E5FC8" w14:textId="77777777" w:rsidR="00761062" w:rsidRPr="00E804C9"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7E800137" w14:textId="77777777" w:rsidTr="001459AE">
        <w:trPr>
          <w:cantSplit/>
          <w:tblHeader/>
        </w:trPr>
        <w:tc>
          <w:tcPr>
            <w:tcW w:w="9639" w:type="dxa"/>
          </w:tcPr>
          <w:p w14:paraId="104D3F3F" w14:textId="77777777" w:rsidR="00761062" w:rsidRPr="00E804C9" w:rsidRDefault="00761062" w:rsidP="001459AE">
            <w:pPr>
              <w:pStyle w:val="TAH"/>
              <w:rPr>
                <w:lang w:eastAsia="en-GB"/>
              </w:rPr>
            </w:pPr>
            <w:r w:rsidRPr="00E804C9">
              <w:rPr>
                <w:i/>
                <w:lang w:eastAsia="zh-CN"/>
              </w:rPr>
              <w:lastRenderedPageBreak/>
              <w:t>SL-</w:t>
            </w:r>
            <w:r w:rsidRPr="00E804C9">
              <w:rPr>
                <w:bCs/>
                <w:i/>
                <w:iCs/>
                <w:lang w:eastAsia="zh-CN"/>
              </w:rPr>
              <w:t>CBR-</w:t>
            </w:r>
            <w:r w:rsidRPr="00E804C9">
              <w:rPr>
                <w:i/>
                <w:lang w:eastAsia="zh-CN"/>
              </w:rPr>
              <w:t>PPPP-TxConfigList</w:t>
            </w:r>
            <w:r w:rsidRPr="00E804C9">
              <w:rPr>
                <w:iCs/>
                <w:noProof/>
                <w:lang w:eastAsia="en-GB"/>
              </w:rPr>
              <w:t xml:space="preserve"> field descriptions</w:t>
            </w:r>
          </w:p>
        </w:tc>
      </w:tr>
      <w:tr w:rsidR="00E804C9" w:rsidRPr="00E804C9" w14:paraId="33A357CA" w14:textId="77777777" w:rsidTr="001459AE">
        <w:trPr>
          <w:cantSplit/>
          <w:tblHeader/>
        </w:trPr>
        <w:tc>
          <w:tcPr>
            <w:tcW w:w="9639" w:type="dxa"/>
          </w:tcPr>
          <w:p w14:paraId="0FBB9711" w14:textId="77777777" w:rsidR="00761062" w:rsidRPr="00E804C9" w:rsidRDefault="00761062" w:rsidP="001459AE">
            <w:pPr>
              <w:pStyle w:val="TAL"/>
              <w:rPr>
                <w:b/>
                <w:i/>
                <w:lang w:eastAsia="zh-CN"/>
              </w:rPr>
            </w:pPr>
            <w:r w:rsidRPr="00E804C9">
              <w:rPr>
                <w:b/>
                <w:i/>
                <w:lang w:eastAsia="zh-CN"/>
              </w:rPr>
              <w:t>cbr-ConfigIndex</w:t>
            </w:r>
          </w:p>
          <w:p w14:paraId="2A9F12DC" w14:textId="77777777" w:rsidR="00761062" w:rsidRPr="00E804C9" w:rsidRDefault="00761062" w:rsidP="001459AE">
            <w:pPr>
              <w:pStyle w:val="TAL"/>
              <w:rPr>
                <w:b/>
                <w:i/>
              </w:rPr>
            </w:pPr>
            <w:r w:rsidRPr="00E804C9">
              <w:rPr>
                <w:rFonts w:eastAsia="MS Mincho"/>
                <w:bCs/>
                <w:kern w:val="2"/>
                <w:lang w:eastAsia="en-GB"/>
              </w:rPr>
              <w:t xml:space="preserve">Indicates </w:t>
            </w:r>
            <w:r w:rsidRPr="00E804C9">
              <w:rPr>
                <w:bCs/>
                <w:kern w:val="2"/>
                <w:lang w:eastAsia="zh-CN"/>
              </w:rPr>
              <w:t xml:space="preserve">the CBR ranges to be used by </w:t>
            </w:r>
            <w:r w:rsidRPr="00E804C9">
              <w:rPr>
                <w:rFonts w:eastAsia="MS Mincho"/>
                <w:bCs/>
                <w:kern w:val="2"/>
                <w:lang w:eastAsia="en-GB"/>
              </w:rPr>
              <w:t xml:space="preserve">an index to the entry of the </w:t>
            </w:r>
            <w:r w:rsidRPr="00E804C9">
              <w:rPr>
                <w:bCs/>
                <w:kern w:val="2"/>
                <w:lang w:eastAsia="zh-CN"/>
              </w:rPr>
              <w:t>CBR range c</w:t>
            </w:r>
            <w:r w:rsidRPr="00E804C9">
              <w:rPr>
                <w:rFonts w:eastAsia="MS Mincho"/>
                <w:bCs/>
                <w:kern w:val="2"/>
                <w:lang w:eastAsia="en-GB"/>
              </w:rPr>
              <w:t>onfiguration</w:t>
            </w:r>
            <w:r w:rsidRPr="00E804C9">
              <w:rPr>
                <w:bCs/>
                <w:kern w:val="2"/>
                <w:lang w:eastAsia="zh-CN"/>
              </w:rPr>
              <w:t xml:space="preserve"> </w:t>
            </w:r>
            <w:r w:rsidRPr="00E804C9">
              <w:rPr>
                <w:rFonts w:eastAsia="MS Mincho"/>
                <w:bCs/>
                <w:kern w:val="2"/>
                <w:lang w:eastAsia="en-GB"/>
              </w:rPr>
              <w:t xml:space="preserve">in </w:t>
            </w:r>
            <w:r w:rsidRPr="00E804C9">
              <w:rPr>
                <w:i/>
                <w:lang w:eastAsia="zh-CN"/>
              </w:rPr>
              <w:t>cbr</w:t>
            </w:r>
            <w:r w:rsidRPr="00E804C9">
              <w:rPr>
                <w:i/>
              </w:rPr>
              <w:t>-Range</w:t>
            </w:r>
            <w:r w:rsidRPr="00E804C9">
              <w:rPr>
                <w:rFonts w:cs="Courier New"/>
                <w:i/>
              </w:rPr>
              <w:t>CommonConfigList</w:t>
            </w:r>
            <w:r w:rsidRPr="00E804C9">
              <w:rPr>
                <w:bCs/>
                <w:kern w:val="2"/>
                <w:lang w:eastAsia="zh-CN"/>
              </w:rPr>
              <w:t xml:space="preserve">. </w:t>
            </w:r>
          </w:p>
        </w:tc>
      </w:tr>
      <w:tr w:rsidR="00E804C9" w:rsidRPr="00E804C9" w14:paraId="0EFAC3AA" w14:textId="77777777" w:rsidTr="001459AE">
        <w:trPr>
          <w:cantSplit/>
          <w:tblHeader/>
        </w:trPr>
        <w:tc>
          <w:tcPr>
            <w:tcW w:w="9639" w:type="dxa"/>
          </w:tcPr>
          <w:p w14:paraId="1C6BC05E" w14:textId="77777777" w:rsidR="00761062" w:rsidRPr="00E804C9" w:rsidRDefault="00761062" w:rsidP="001459AE">
            <w:pPr>
              <w:pStyle w:val="TAL"/>
              <w:rPr>
                <w:b/>
                <w:i/>
                <w:lang w:eastAsia="zh-CN"/>
              </w:rPr>
            </w:pPr>
            <w:r w:rsidRPr="00E804C9">
              <w:rPr>
                <w:b/>
                <w:i/>
              </w:rPr>
              <w:t>defaultTxConfigIndex</w:t>
            </w:r>
          </w:p>
          <w:p w14:paraId="6CBFA3C6" w14:textId="77777777" w:rsidR="00761062" w:rsidRPr="00E804C9" w:rsidRDefault="00761062" w:rsidP="001459AE">
            <w:pPr>
              <w:pStyle w:val="TAL"/>
              <w:rPr>
                <w:b/>
                <w:i/>
                <w:lang w:eastAsia="zh-CN"/>
              </w:rPr>
            </w:pPr>
            <w:r w:rsidRPr="00E804C9">
              <w:rPr>
                <w:bCs/>
                <w:kern w:val="2"/>
                <w:lang w:eastAsia="zh-CN"/>
              </w:rPr>
              <w:t xml:space="preserve">Indicates the </w:t>
            </w:r>
            <w:r w:rsidRPr="00E804C9">
              <w:t xml:space="preserve">PSSCH </w:t>
            </w:r>
            <w:r w:rsidRPr="00E804C9">
              <w:rPr>
                <w:lang w:eastAsia="zh-CN"/>
              </w:rPr>
              <w:t>transmission</w:t>
            </w:r>
            <w:r w:rsidRPr="00E804C9">
              <w:t xml:space="preserve"> parameters to be used by the UEs which do not have available CBR measurement results</w:t>
            </w:r>
            <w:r w:rsidRPr="00E804C9">
              <w:rPr>
                <w:bCs/>
                <w:kern w:val="2"/>
                <w:lang w:eastAsia="zh-CN"/>
              </w:rPr>
              <w:t xml:space="preserve">, by means of an index to the corresponding entry in </w:t>
            </w:r>
            <w:r w:rsidRPr="00E804C9">
              <w:rPr>
                <w:i/>
              </w:rPr>
              <w:t>tx-ConfigIndexList</w:t>
            </w:r>
            <w:r w:rsidRPr="00E804C9">
              <w:rPr>
                <w:bCs/>
                <w:kern w:val="2"/>
                <w:lang w:eastAsia="zh-CN"/>
              </w:rPr>
              <w:t xml:space="preserve">. Value 0 indicates the first entry in </w:t>
            </w:r>
            <w:r w:rsidRPr="00E804C9">
              <w:rPr>
                <w:i/>
              </w:rPr>
              <w:t>tx-ConfigIndexList</w:t>
            </w:r>
            <w:r w:rsidRPr="00E804C9">
              <w:rPr>
                <w:bCs/>
                <w:kern w:val="2"/>
                <w:lang w:eastAsia="zh-CN"/>
              </w:rPr>
              <w:t xml:space="preserve">. The field is ignored if the UE has available </w:t>
            </w:r>
            <w:r w:rsidRPr="00E804C9">
              <w:t>CBR measurement results.</w:t>
            </w:r>
          </w:p>
        </w:tc>
      </w:tr>
      <w:tr w:rsidR="00E804C9" w:rsidRPr="00E804C9" w14:paraId="749F0FFD" w14:textId="77777777" w:rsidTr="00767A26">
        <w:trPr>
          <w:cantSplit/>
          <w:tblHeader/>
        </w:trPr>
        <w:tc>
          <w:tcPr>
            <w:tcW w:w="9639" w:type="dxa"/>
          </w:tcPr>
          <w:p w14:paraId="4531176A" w14:textId="77777777" w:rsidR="00767A26" w:rsidRPr="00E804C9" w:rsidRDefault="00767A26" w:rsidP="004A5246">
            <w:pPr>
              <w:pStyle w:val="TAL"/>
              <w:rPr>
                <w:b/>
                <w:i/>
              </w:rPr>
            </w:pPr>
            <w:r w:rsidRPr="00E804C9">
              <w:rPr>
                <w:b/>
                <w:i/>
              </w:rPr>
              <w:t>mcs-PSSCH-RangeList</w:t>
            </w:r>
          </w:p>
          <w:p w14:paraId="075C225D" w14:textId="77777777" w:rsidR="00767A26" w:rsidRPr="00E804C9" w:rsidRDefault="00767A26" w:rsidP="004A5246">
            <w:pPr>
              <w:pStyle w:val="TAL"/>
            </w:pPr>
            <w:r w:rsidRPr="00E804C9">
              <w:t xml:space="preserve">If included, this field applies to the PPPP(s) indicated by the </w:t>
            </w:r>
            <w:r w:rsidRPr="00E804C9">
              <w:rPr>
                <w:i/>
              </w:rPr>
              <w:t>priorityThreshold</w:t>
            </w:r>
            <w:r w:rsidRPr="00E804C9">
              <w:t xml:space="preserve"> and each entry in this field sequentially corresponds to each CBR range indicated by </w:t>
            </w:r>
            <w:r w:rsidRPr="00E804C9">
              <w:rPr>
                <w:i/>
              </w:rPr>
              <w:t>cbr-ConfigIndex</w:t>
            </w:r>
            <w:r w:rsidRPr="00E804C9">
              <w:t>.</w:t>
            </w:r>
          </w:p>
        </w:tc>
      </w:tr>
      <w:tr w:rsidR="00E804C9" w:rsidRPr="00E804C9" w14:paraId="6DE3D899" w14:textId="77777777" w:rsidTr="00767A26">
        <w:tblPrEx>
          <w:tblLook w:val="0000" w:firstRow="0" w:lastRow="0" w:firstColumn="0" w:lastColumn="0" w:noHBand="0" w:noVBand="0"/>
        </w:tblPrEx>
        <w:trPr>
          <w:cantSplit/>
          <w:tblHeader/>
        </w:trPr>
        <w:tc>
          <w:tcPr>
            <w:tcW w:w="9639" w:type="dxa"/>
          </w:tcPr>
          <w:p w14:paraId="153564AF" w14:textId="77777777" w:rsidR="00767A26" w:rsidRPr="00E804C9" w:rsidRDefault="00767A26" w:rsidP="004A5246">
            <w:pPr>
              <w:pStyle w:val="TAL"/>
              <w:rPr>
                <w:b/>
                <w:i/>
              </w:rPr>
            </w:pPr>
            <w:r w:rsidRPr="00E804C9">
              <w:rPr>
                <w:b/>
                <w:i/>
              </w:rPr>
              <w:t>minMCS-PSSCH, maxMCS-PSSCH</w:t>
            </w:r>
          </w:p>
          <w:p w14:paraId="3C644625" w14:textId="77777777" w:rsidR="00767A26" w:rsidRPr="00E804C9" w:rsidRDefault="00767A26" w:rsidP="004A5246">
            <w:pPr>
              <w:pStyle w:val="TAL"/>
            </w:pPr>
            <w:r w:rsidRPr="00E804C9">
              <w:rPr>
                <w:bCs/>
                <w:kern w:val="2"/>
              </w:rPr>
              <w:t>Indicates the minimum and maximum MCS values which correspond to both the MCS table in Table 8.6.1-1 and Table 14.1.1-2 in TS 36.213 [23] used for transmission on PSSCH.</w:t>
            </w:r>
          </w:p>
        </w:tc>
      </w:tr>
      <w:tr w:rsidR="00E804C9" w:rsidRPr="00E804C9" w14:paraId="6735BA45" w14:textId="77777777" w:rsidTr="001459AE">
        <w:trPr>
          <w:cantSplit/>
          <w:tblHeader/>
        </w:trPr>
        <w:tc>
          <w:tcPr>
            <w:tcW w:w="9639" w:type="dxa"/>
          </w:tcPr>
          <w:p w14:paraId="58F959A5" w14:textId="77777777" w:rsidR="00761062" w:rsidRPr="00E804C9" w:rsidRDefault="00761062" w:rsidP="001459AE">
            <w:pPr>
              <w:pStyle w:val="TAL"/>
              <w:rPr>
                <w:b/>
                <w:i/>
                <w:lang w:eastAsia="zh-CN"/>
              </w:rPr>
            </w:pPr>
            <w:r w:rsidRPr="00E804C9">
              <w:rPr>
                <w:b/>
                <w:i/>
                <w:lang w:eastAsia="zh-CN"/>
              </w:rPr>
              <w:t>p</w:t>
            </w:r>
            <w:r w:rsidRPr="00E804C9">
              <w:rPr>
                <w:b/>
                <w:i/>
              </w:rPr>
              <w:t>riority</w:t>
            </w:r>
            <w:r w:rsidRPr="00E804C9">
              <w:rPr>
                <w:b/>
                <w:i/>
                <w:lang w:eastAsia="zh-CN"/>
              </w:rPr>
              <w:t>Threshold</w:t>
            </w:r>
          </w:p>
          <w:p w14:paraId="70F0F6B7" w14:textId="77777777" w:rsidR="00761062" w:rsidRPr="00E804C9" w:rsidRDefault="00761062" w:rsidP="001459AE">
            <w:pPr>
              <w:pStyle w:val="TAL"/>
              <w:rPr>
                <w:bCs/>
                <w:kern w:val="2"/>
                <w:lang w:eastAsia="zh-CN"/>
              </w:rPr>
            </w:pPr>
            <w:r w:rsidRPr="00E804C9">
              <w:rPr>
                <w:bCs/>
                <w:kern w:val="2"/>
                <w:lang w:eastAsia="zh-CN"/>
              </w:rPr>
              <w:t xml:space="preserve">Indicates the upper bound of PPPP range which is associated with </w:t>
            </w:r>
            <w:r w:rsidRPr="00E804C9">
              <w:t xml:space="preserve">the configurations in </w:t>
            </w:r>
            <w:r w:rsidRPr="00E804C9">
              <w:rPr>
                <w:i/>
              </w:rPr>
              <w:t>cbr-ConfigIndex</w:t>
            </w:r>
            <w:r w:rsidRPr="00E804C9">
              <w:t xml:space="preserve"> and in </w:t>
            </w:r>
            <w:r w:rsidRPr="00E804C9">
              <w:rPr>
                <w:rFonts w:cs="Courier New"/>
                <w:i/>
              </w:rPr>
              <w:t>tx-ConfigIndexList</w:t>
            </w:r>
            <w:r w:rsidRPr="00E804C9">
              <w:rPr>
                <w:bCs/>
                <w:kern w:val="2"/>
                <w:lang w:eastAsia="zh-CN"/>
              </w:rPr>
              <w:t>. The upper bounds of the PPPP ranges are configured</w:t>
            </w:r>
            <w:r w:rsidRPr="00E804C9">
              <w:rPr>
                <w:bCs/>
                <w:i/>
                <w:kern w:val="2"/>
                <w:lang w:eastAsia="zh-CN"/>
              </w:rPr>
              <w:t xml:space="preserve"> </w:t>
            </w:r>
            <w:r w:rsidRPr="00E804C9">
              <w:rPr>
                <w:bCs/>
                <w:kern w:val="2"/>
                <w:lang w:eastAsia="zh-CN"/>
              </w:rPr>
              <w:t xml:space="preserve">in ascending order for </w:t>
            </w:r>
            <w:r w:rsidRPr="00E804C9">
              <w:rPr>
                <w:lang w:eastAsia="zh-CN"/>
              </w:rPr>
              <w:t xml:space="preserve">consecutive entries of </w:t>
            </w:r>
            <w:r w:rsidRPr="00E804C9">
              <w:rPr>
                <w:i/>
              </w:rPr>
              <w:t>SL-PPPP-TxConfigIndex</w:t>
            </w:r>
            <w:r w:rsidRPr="00E804C9">
              <w:rPr>
                <w:lang w:eastAsia="zh-CN"/>
              </w:rPr>
              <w:t xml:space="preserve"> in </w:t>
            </w:r>
            <w:r w:rsidRPr="00E804C9">
              <w:rPr>
                <w:i/>
              </w:rPr>
              <w:t>SL-CBR-PPPP-TxConfigList</w:t>
            </w:r>
            <w:r w:rsidRPr="00E804C9">
              <w:rPr>
                <w:lang w:eastAsia="zh-CN"/>
              </w:rPr>
              <w:t xml:space="preserve">. For the first entry of </w:t>
            </w:r>
            <w:r w:rsidRPr="00E804C9">
              <w:rPr>
                <w:i/>
              </w:rPr>
              <w:t>SL-PPPP-TxConfigIndex</w:t>
            </w:r>
            <w:r w:rsidRPr="00E804C9">
              <w:rPr>
                <w:i/>
                <w:lang w:eastAsia="zh-CN"/>
              </w:rPr>
              <w:t>,</w:t>
            </w:r>
            <w:r w:rsidRPr="00E804C9">
              <w:t xml:space="preserve"> the lower bound of the </w:t>
            </w:r>
            <w:r w:rsidRPr="00E804C9">
              <w:rPr>
                <w:lang w:eastAsia="zh-CN"/>
              </w:rPr>
              <w:t>PPPP</w:t>
            </w:r>
            <w:r w:rsidRPr="00E804C9">
              <w:t xml:space="preserve"> range is </w:t>
            </w:r>
            <w:r w:rsidRPr="00E804C9">
              <w:rPr>
                <w:lang w:eastAsia="zh-CN"/>
              </w:rPr>
              <w:t>1.</w:t>
            </w:r>
          </w:p>
        </w:tc>
      </w:tr>
      <w:tr w:rsidR="00E804C9" w:rsidRPr="00E804C9" w14:paraId="50874C9D" w14:textId="77777777" w:rsidTr="00767A26">
        <w:trPr>
          <w:cantSplit/>
          <w:tblHeader/>
        </w:trPr>
        <w:tc>
          <w:tcPr>
            <w:tcW w:w="9639" w:type="dxa"/>
          </w:tcPr>
          <w:p w14:paraId="1337E992" w14:textId="77777777" w:rsidR="00767A26" w:rsidRPr="00E804C9" w:rsidRDefault="00767A26" w:rsidP="004A5246">
            <w:pPr>
              <w:pStyle w:val="TAL"/>
              <w:rPr>
                <w:b/>
                <w:i/>
              </w:rPr>
            </w:pPr>
            <w:r w:rsidRPr="00E804C9">
              <w:rPr>
                <w:b/>
                <w:i/>
              </w:rPr>
              <w:t>SL-CBR-PPPP-TxConfigList-v1530</w:t>
            </w:r>
          </w:p>
          <w:p w14:paraId="63084D38" w14:textId="77777777" w:rsidR="00767A26" w:rsidRPr="00E804C9" w:rsidRDefault="00767A26" w:rsidP="004A5246">
            <w:pPr>
              <w:pStyle w:val="TAL"/>
            </w:pPr>
            <w:r w:rsidRPr="00E804C9">
              <w:rPr>
                <w:lang w:eastAsia="en-GB"/>
              </w:rPr>
              <w:t xml:space="preserve">If included, </w:t>
            </w:r>
            <w:r w:rsidRPr="00E804C9">
              <w:t>E-UTRAN</w:t>
            </w:r>
            <w:r w:rsidRPr="00E804C9">
              <w:rPr>
                <w:lang w:eastAsia="en-GB"/>
              </w:rPr>
              <w:t xml:space="preserve"> shall </w:t>
            </w:r>
            <w:r w:rsidRPr="00E804C9">
              <w:t xml:space="preserve">include the same number of entries, and listed in the same order, as in </w:t>
            </w:r>
            <w:r w:rsidRPr="00E804C9">
              <w:rPr>
                <w:i/>
              </w:rPr>
              <w:t>SL-CBR-PPPP-TxConfigList-r14</w:t>
            </w:r>
            <w:r w:rsidRPr="00E804C9">
              <w:rPr>
                <w:lang w:eastAsia="en-GB"/>
              </w:rPr>
              <w:t>.</w:t>
            </w:r>
          </w:p>
        </w:tc>
      </w:tr>
      <w:tr w:rsidR="00761062" w:rsidRPr="00E804C9" w14:paraId="6AECA195" w14:textId="77777777" w:rsidTr="001459AE">
        <w:trPr>
          <w:cantSplit/>
          <w:tblHeader/>
        </w:trPr>
        <w:tc>
          <w:tcPr>
            <w:tcW w:w="9639" w:type="dxa"/>
          </w:tcPr>
          <w:p w14:paraId="7192F2C2" w14:textId="77777777" w:rsidR="00761062" w:rsidRPr="00E804C9" w:rsidRDefault="00761062" w:rsidP="001459AE">
            <w:pPr>
              <w:pStyle w:val="TAL"/>
              <w:rPr>
                <w:b/>
                <w:i/>
                <w:lang w:eastAsia="zh-CN"/>
              </w:rPr>
            </w:pPr>
            <w:r w:rsidRPr="00E804C9">
              <w:rPr>
                <w:b/>
                <w:i/>
                <w:lang w:eastAsia="zh-CN"/>
              </w:rPr>
              <w:t>tx-ConfigIndexList</w:t>
            </w:r>
          </w:p>
          <w:p w14:paraId="2D77E082" w14:textId="77777777" w:rsidR="00761062" w:rsidRPr="00E804C9" w:rsidRDefault="00761062" w:rsidP="001459AE">
            <w:pPr>
              <w:pStyle w:val="TAL"/>
              <w:rPr>
                <w:b/>
                <w:lang w:eastAsia="zh-CN"/>
              </w:rPr>
            </w:pPr>
            <w:r w:rsidRPr="00E804C9">
              <w:rPr>
                <w:rFonts w:eastAsia="MS Mincho"/>
                <w:bCs/>
                <w:kern w:val="2"/>
                <w:lang w:eastAsia="en-GB"/>
              </w:rPr>
              <w:t xml:space="preserve">Indicates </w:t>
            </w:r>
            <w:r w:rsidRPr="00E804C9">
              <w:rPr>
                <w:bCs/>
                <w:kern w:val="2"/>
                <w:lang w:eastAsia="zh-CN"/>
              </w:rPr>
              <w:t xml:space="preserve">the list of </w:t>
            </w:r>
            <w:r w:rsidRPr="00E804C9">
              <w:rPr>
                <w:rFonts w:eastAsia="MS Mincho"/>
                <w:bCs/>
                <w:kern w:val="2"/>
                <w:lang w:eastAsia="en-GB"/>
              </w:rPr>
              <w:t xml:space="preserve">the </w:t>
            </w:r>
            <w:r w:rsidRPr="00E804C9">
              <w:rPr>
                <w:bCs/>
                <w:kern w:val="2"/>
                <w:lang w:eastAsia="zh-CN"/>
              </w:rPr>
              <w:t xml:space="preserve">PSSCH transmission parameters and CR limit by the </w:t>
            </w:r>
            <w:r w:rsidRPr="00E804C9">
              <w:rPr>
                <w:rFonts w:eastAsia="MS Mincho"/>
                <w:bCs/>
                <w:kern w:val="2"/>
                <w:lang w:eastAsia="en-GB"/>
              </w:rPr>
              <w:t>index</w:t>
            </w:r>
            <w:r w:rsidRPr="00E804C9">
              <w:rPr>
                <w:bCs/>
                <w:kern w:val="2"/>
                <w:lang w:eastAsia="zh-CN"/>
              </w:rPr>
              <w:t>es</w:t>
            </w:r>
            <w:r w:rsidRPr="00E804C9">
              <w:rPr>
                <w:rFonts w:eastAsia="MS Mincho"/>
                <w:bCs/>
                <w:kern w:val="2"/>
                <w:lang w:eastAsia="en-GB"/>
              </w:rPr>
              <w:t xml:space="preserve"> </w:t>
            </w:r>
            <w:r w:rsidRPr="00E804C9">
              <w:rPr>
                <w:bCs/>
                <w:kern w:val="2"/>
                <w:lang w:eastAsia="zh-CN"/>
              </w:rPr>
              <w:t xml:space="preserve">to the entries </w:t>
            </w:r>
            <w:r w:rsidRPr="00E804C9">
              <w:rPr>
                <w:rFonts w:eastAsia="MS Mincho"/>
                <w:bCs/>
                <w:kern w:val="2"/>
                <w:lang w:eastAsia="en-GB"/>
              </w:rPr>
              <w:t>of the configuration</w:t>
            </w:r>
            <w:r w:rsidRPr="00E804C9">
              <w:rPr>
                <w:bCs/>
                <w:kern w:val="2"/>
                <w:lang w:eastAsia="zh-CN"/>
              </w:rPr>
              <w:t>s</w:t>
            </w:r>
            <w:r w:rsidRPr="00E804C9">
              <w:rPr>
                <w:rFonts w:eastAsia="MS Mincho"/>
                <w:bCs/>
                <w:kern w:val="2"/>
                <w:lang w:eastAsia="en-GB"/>
              </w:rPr>
              <w:t xml:space="preserve"> in </w:t>
            </w:r>
            <w:r w:rsidRPr="00E804C9">
              <w:rPr>
                <w:bCs/>
                <w:i/>
                <w:iCs/>
                <w:lang w:eastAsia="zh-CN"/>
              </w:rPr>
              <w:t>sl-CBR-PSSCH-TxConfigList</w:t>
            </w:r>
            <w:r w:rsidRPr="00E804C9">
              <w:rPr>
                <w:bCs/>
                <w:kern w:val="2"/>
                <w:lang w:eastAsia="zh-CN"/>
              </w:rPr>
              <w:t xml:space="preserve">. Each index in </w:t>
            </w:r>
            <w:r w:rsidRPr="00E804C9">
              <w:rPr>
                <w:rFonts w:cs="Courier New"/>
                <w:i/>
              </w:rPr>
              <w:t>tx-ConfigIndexList</w:t>
            </w:r>
            <w:r w:rsidRPr="00E804C9">
              <w:rPr>
                <w:rFonts w:cs="Courier New"/>
                <w:i/>
                <w:lang w:eastAsia="zh-CN"/>
              </w:rPr>
              <w:t xml:space="preserve"> </w:t>
            </w:r>
            <w:r w:rsidRPr="00E804C9">
              <w:rPr>
                <w:rFonts w:cs="Courier New"/>
                <w:lang w:eastAsia="zh-CN"/>
              </w:rPr>
              <w:t xml:space="preserve">sequentially maps to each CBR range indicated by </w:t>
            </w:r>
            <w:r w:rsidRPr="00E804C9">
              <w:rPr>
                <w:rFonts w:cs="Courier New"/>
                <w:i/>
                <w:lang w:eastAsia="zh-CN"/>
              </w:rPr>
              <w:t>cbr-ConfigIndex</w:t>
            </w:r>
            <w:r w:rsidRPr="00E804C9">
              <w:rPr>
                <w:rFonts w:eastAsia="Malgun Gothic"/>
                <w:bCs/>
                <w:noProof/>
                <w:lang w:eastAsia="ko-KR"/>
              </w:rPr>
              <w:t>.</w:t>
            </w:r>
          </w:p>
        </w:tc>
      </w:tr>
    </w:tbl>
    <w:p w14:paraId="12FFC07A" w14:textId="77777777" w:rsidR="00761062" w:rsidRPr="00E804C9" w:rsidRDefault="00761062" w:rsidP="009722D5">
      <w:pPr>
        <w:rPr>
          <w:iCs/>
        </w:rPr>
      </w:pPr>
    </w:p>
    <w:p w14:paraId="7887B8CC" w14:textId="77777777" w:rsidR="009722D5" w:rsidRPr="00E804C9" w:rsidRDefault="009722D5" w:rsidP="009722D5">
      <w:pPr>
        <w:pStyle w:val="Heading4"/>
      </w:pPr>
      <w:bookmarkStart w:id="11040" w:name="_Toc20487509"/>
      <w:bookmarkStart w:id="11041" w:name="_Toc29342809"/>
      <w:bookmarkStart w:id="11042" w:name="_Toc29343948"/>
      <w:bookmarkStart w:id="11043" w:name="_Toc36567214"/>
      <w:bookmarkStart w:id="11044" w:name="_Toc36810661"/>
      <w:bookmarkStart w:id="11045" w:name="_Toc36847025"/>
      <w:bookmarkStart w:id="11046" w:name="_Toc36939678"/>
      <w:bookmarkStart w:id="11047" w:name="_Toc37082658"/>
      <w:bookmarkStart w:id="11048" w:name="_Toc46481299"/>
      <w:bookmarkStart w:id="11049" w:name="_Toc46482533"/>
      <w:bookmarkStart w:id="11050" w:name="_Toc46483767"/>
      <w:bookmarkStart w:id="11051" w:name="_Toc171495456"/>
      <w:r w:rsidRPr="00E804C9">
        <w:t>–</w:t>
      </w:r>
      <w:r w:rsidRPr="00E804C9">
        <w:tab/>
      </w:r>
      <w:r w:rsidRPr="00E804C9">
        <w:rPr>
          <w:i/>
        </w:rPr>
        <w:t>SL-CommConfig</w:t>
      </w:r>
      <w:bookmarkEnd w:id="11040"/>
      <w:bookmarkEnd w:id="11041"/>
      <w:bookmarkEnd w:id="11042"/>
      <w:bookmarkEnd w:id="11043"/>
      <w:bookmarkEnd w:id="11044"/>
      <w:bookmarkEnd w:id="11045"/>
      <w:bookmarkEnd w:id="11046"/>
      <w:bookmarkEnd w:id="11047"/>
      <w:bookmarkEnd w:id="11048"/>
      <w:bookmarkEnd w:id="11049"/>
      <w:bookmarkEnd w:id="11050"/>
      <w:bookmarkEnd w:id="11051"/>
    </w:p>
    <w:p w14:paraId="09C957F5" w14:textId="77777777" w:rsidR="009722D5" w:rsidRPr="00E804C9" w:rsidRDefault="009722D5" w:rsidP="009722D5">
      <w:pPr>
        <w:keepNext/>
        <w:keepLines/>
        <w:rPr>
          <w:iCs/>
        </w:rPr>
      </w:pPr>
      <w:r w:rsidRPr="00E804C9">
        <w:rPr>
          <w:iCs/>
        </w:rPr>
        <w:t xml:space="preserve">The IE </w:t>
      </w:r>
      <w:r w:rsidRPr="00E804C9">
        <w:rPr>
          <w:i/>
          <w:iCs/>
        </w:rPr>
        <w:t>SL-CommConfig</w:t>
      </w:r>
      <w:r w:rsidRPr="00E804C9">
        <w:rPr>
          <w:iCs/>
        </w:rPr>
        <w:t xml:space="preserve"> specifies the dedicated configuration information for sidelink communication. In particular it concerns the transmission resource configuration for </w:t>
      </w:r>
      <w:r w:rsidRPr="00E804C9">
        <w:rPr>
          <w:iCs/>
          <w:lang w:eastAsia="ko-KR"/>
        </w:rPr>
        <w:t>sidelink</w:t>
      </w:r>
      <w:r w:rsidRPr="00E804C9">
        <w:rPr>
          <w:iCs/>
        </w:rPr>
        <w:t xml:space="preserve"> communication on the primary frequency.</w:t>
      </w:r>
    </w:p>
    <w:p w14:paraId="0C401093" w14:textId="77777777" w:rsidR="009722D5" w:rsidRPr="00E804C9" w:rsidRDefault="009722D5" w:rsidP="009722D5">
      <w:pPr>
        <w:pStyle w:val="TH"/>
      </w:pPr>
      <w:r w:rsidRPr="00E804C9">
        <w:rPr>
          <w:bCs/>
          <w:i/>
          <w:iCs/>
        </w:rPr>
        <w:t>SL-CommConfig</w:t>
      </w:r>
      <w:r w:rsidRPr="00E804C9">
        <w:t xml:space="preserve"> information element</w:t>
      </w:r>
    </w:p>
    <w:p w14:paraId="10C87E38" w14:textId="77777777" w:rsidR="009722D5" w:rsidRPr="00E804C9" w:rsidRDefault="009722D5" w:rsidP="009722D5">
      <w:pPr>
        <w:pStyle w:val="PL"/>
        <w:shd w:val="clear" w:color="auto" w:fill="E6E6E6"/>
      </w:pPr>
      <w:r w:rsidRPr="00E804C9">
        <w:t>-- ASN1START</w:t>
      </w:r>
    </w:p>
    <w:p w14:paraId="769EE143" w14:textId="77777777" w:rsidR="009722D5" w:rsidRPr="00E804C9" w:rsidRDefault="009722D5" w:rsidP="009722D5">
      <w:pPr>
        <w:pStyle w:val="PL"/>
        <w:shd w:val="clear" w:color="auto" w:fill="E6E6E6"/>
      </w:pPr>
    </w:p>
    <w:p w14:paraId="4834CD03" w14:textId="77777777" w:rsidR="009722D5" w:rsidRPr="00E804C9" w:rsidRDefault="009722D5" w:rsidP="009722D5">
      <w:pPr>
        <w:pStyle w:val="PL"/>
        <w:shd w:val="clear" w:color="auto" w:fill="E6E6E6"/>
      </w:pPr>
      <w:r w:rsidRPr="00E804C9">
        <w:t>SL-CommConfig-r12 ::=</w:t>
      </w:r>
      <w:r w:rsidR="00497FBE" w:rsidRPr="00E804C9">
        <w:tab/>
      </w:r>
      <w:r w:rsidRPr="00E804C9">
        <w:tab/>
      </w:r>
      <w:r w:rsidRPr="00E804C9">
        <w:tab/>
      </w:r>
      <w:r w:rsidRPr="00E804C9">
        <w:tab/>
        <w:t>SEQUENCE</w:t>
      </w:r>
      <w:r w:rsidRPr="00E804C9">
        <w:tab/>
        <w:t>{</w:t>
      </w:r>
    </w:p>
    <w:p w14:paraId="2CA9C7BB" w14:textId="77777777" w:rsidR="009722D5" w:rsidRPr="00E804C9" w:rsidRDefault="009722D5" w:rsidP="009722D5">
      <w:pPr>
        <w:pStyle w:val="PL"/>
        <w:shd w:val="clear" w:color="auto" w:fill="E6E6E6"/>
      </w:pPr>
      <w:r w:rsidRPr="00E804C9">
        <w:tab/>
        <w:t>commTxResources-r12</w:t>
      </w:r>
      <w:r w:rsidRPr="00E804C9">
        <w:tab/>
      </w:r>
      <w:r w:rsidRPr="00E804C9">
        <w:tab/>
      </w:r>
      <w:r w:rsidRPr="00E804C9">
        <w:tab/>
      </w:r>
      <w:r w:rsidRPr="00E804C9">
        <w:tab/>
      </w:r>
      <w:r w:rsidRPr="00E804C9">
        <w:tab/>
        <w:t>CHOICE {</w:t>
      </w:r>
    </w:p>
    <w:p w14:paraId="08600A08" w14:textId="77777777" w:rsidR="009722D5" w:rsidRPr="00E804C9" w:rsidRDefault="009722D5" w:rsidP="009722D5">
      <w:pPr>
        <w:pStyle w:val="PL"/>
        <w:shd w:val="clear" w:color="auto" w:fill="E6E6E6"/>
      </w:pPr>
      <w:r w:rsidRPr="00E804C9">
        <w:tab/>
      </w: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676D981D" w14:textId="77777777" w:rsidR="009722D5" w:rsidRPr="00E804C9" w:rsidRDefault="009722D5" w:rsidP="009722D5">
      <w:pPr>
        <w:pStyle w:val="PL"/>
        <w:shd w:val="clear" w:color="auto" w:fill="E6E6E6"/>
      </w:pPr>
      <w:r w:rsidRPr="00E804C9">
        <w:tab/>
      </w:r>
      <w:r w:rsidRPr="00E804C9">
        <w:tab/>
        <w:t>setup</w:t>
      </w:r>
      <w:r w:rsidRPr="00E804C9">
        <w:tab/>
      </w:r>
      <w:r w:rsidRPr="00E804C9">
        <w:tab/>
      </w:r>
      <w:r w:rsidRPr="00E804C9">
        <w:tab/>
      </w:r>
      <w:r w:rsidRPr="00E804C9">
        <w:tab/>
      </w:r>
      <w:r w:rsidRPr="00E804C9">
        <w:tab/>
      </w:r>
      <w:r w:rsidRPr="00E804C9">
        <w:tab/>
      </w:r>
      <w:r w:rsidRPr="00E804C9">
        <w:tab/>
      </w:r>
      <w:r w:rsidRPr="00E804C9">
        <w:tab/>
        <w:t>CHOICE {</w:t>
      </w:r>
    </w:p>
    <w:p w14:paraId="72718E1D" w14:textId="77777777" w:rsidR="009722D5" w:rsidRPr="00E804C9" w:rsidRDefault="009722D5" w:rsidP="009722D5">
      <w:pPr>
        <w:pStyle w:val="PL"/>
        <w:shd w:val="clear" w:color="auto" w:fill="E6E6E6"/>
      </w:pPr>
      <w:r w:rsidRPr="00E804C9">
        <w:tab/>
      </w:r>
      <w:r w:rsidRPr="00E804C9">
        <w:tab/>
      </w:r>
      <w:r w:rsidRPr="00E804C9">
        <w:tab/>
        <w:t>scheduled-r12</w:t>
      </w:r>
      <w:r w:rsidRPr="00E804C9">
        <w:tab/>
      </w:r>
      <w:r w:rsidRPr="00E804C9">
        <w:tab/>
      </w:r>
      <w:r w:rsidRPr="00E804C9">
        <w:tab/>
      </w:r>
      <w:r w:rsidRPr="00E804C9">
        <w:tab/>
      </w:r>
      <w:r w:rsidRPr="00E804C9">
        <w:tab/>
        <w:t>SEQUENCE {</w:t>
      </w:r>
    </w:p>
    <w:p w14:paraId="0965D8DD" w14:textId="77777777" w:rsidR="009722D5" w:rsidRPr="00E804C9" w:rsidRDefault="009722D5" w:rsidP="009722D5">
      <w:pPr>
        <w:pStyle w:val="PL"/>
        <w:shd w:val="clear" w:color="auto" w:fill="E6E6E6"/>
        <w:rPr>
          <w:lang w:val="fr-FR"/>
        </w:rPr>
      </w:pPr>
      <w:r w:rsidRPr="00E804C9">
        <w:tab/>
      </w:r>
      <w:r w:rsidRPr="00E804C9">
        <w:tab/>
      </w:r>
      <w:r w:rsidRPr="00E804C9">
        <w:tab/>
      </w:r>
      <w:r w:rsidRPr="00E804C9">
        <w:tab/>
      </w:r>
      <w:r w:rsidRPr="00E804C9">
        <w:rPr>
          <w:lang w:val="fr-FR"/>
        </w:rPr>
        <w:t>sl-RNTI-r12</w:t>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C-RNTI,</w:t>
      </w:r>
    </w:p>
    <w:p w14:paraId="233D402C" w14:textId="77777777" w:rsidR="009722D5" w:rsidRPr="00E804C9" w:rsidRDefault="009722D5" w:rsidP="009722D5">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t>mac-MainConfig-r12</w:t>
      </w:r>
      <w:r w:rsidRPr="00E804C9">
        <w:rPr>
          <w:lang w:val="fr-FR"/>
        </w:rPr>
        <w:tab/>
      </w:r>
      <w:r w:rsidRPr="00E804C9">
        <w:rPr>
          <w:lang w:val="fr-FR"/>
        </w:rPr>
        <w:tab/>
      </w:r>
      <w:r w:rsidRPr="00E804C9">
        <w:rPr>
          <w:lang w:val="fr-FR"/>
        </w:rPr>
        <w:tab/>
      </w:r>
      <w:r w:rsidRPr="00E804C9">
        <w:rPr>
          <w:lang w:val="fr-FR"/>
        </w:rPr>
        <w:tab/>
        <w:t>MAC-MainConfigSL-r12,</w:t>
      </w:r>
    </w:p>
    <w:p w14:paraId="7FD3A010" w14:textId="77777777" w:rsidR="009722D5" w:rsidRPr="00E804C9" w:rsidRDefault="009722D5" w:rsidP="009722D5">
      <w:pPr>
        <w:pStyle w:val="PL"/>
        <w:shd w:val="clear" w:color="auto" w:fill="E6E6E6"/>
      </w:pPr>
      <w:r w:rsidRPr="00E804C9">
        <w:rPr>
          <w:lang w:val="fr-FR"/>
        </w:rPr>
        <w:tab/>
      </w:r>
      <w:r w:rsidRPr="00E804C9">
        <w:rPr>
          <w:lang w:val="fr-FR"/>
        </w:rPr>
        <w:tab/>
      </w:r>
      <w:r w:rsidRPr="00E804C9">
        <w:rPr>
          <w:lang w:val="fr-FR"/>
        </w:rPr>
        <w:tab/>
      </w:r>
      <w:r w:rsidRPr="00E804C9">
        <w:rPr>
          <w:lang w:val="fr-FR"/>
        </w:rPr>
        <w:tab/>
      </w:r>
      <w:r w:rsidRPr="00E804C9">
        <w:t>sc-CommTxConfig-r12</w:t>
      </w:r>
      <w:r w:rsidRPr="00E804C9">
        <w:tab/>
      </w:r>
      <w:r w:rsidRPr="00E804C9">
        <w:tab/>
      </w:r>
      <w:r w:rsidRPr="00E804C9">
        <w:tab/>
      </w:r>
      <w:r w:rsidRPr="00E804C9">
        <w:tab/>
        <w:t>SL-CommResourcePool-r12,</w:t>
      </w:r>
    </w:p>
    <w:p w14:paraId="74B07BF9" w14:textId="77777777" w:rsidR="009722D5" w:rsidRPr="00E804C9" w:rsidRDefault="009722D5" w:rsidP="009722D5">
      <w:pPr>
        <w:pStyle w:val="PL"/>
        <w:shd w:val="clear" w:color="auto" w:fill="E6E6E6"/>
      </w:pPr>
      <w:r w:rsidRPr="00E804C9">
        <w:tab/>
      </w:r>
      <w:r w:rsidRPr="00E804C9">
        <w:tab/>
      </w:r>
      <w:r w:rsidRPr="00E804C9">
        <w:tab/>
      </w:r>
      <w:r w:rsidRPr="00E804C9">
        <w:tab/>
        <w:t>mcs-r12</w:t>
      </w:r>
      <w:r w:rsidRPr="00E804C9">
        <w:tab/>
      </w:r>
      <w:r w:rsidRPr="00E804C9">
        <w:tab/>
      </w:r>
      <w:r w:rsidRPr="00E804C9">
        <w:tab/>
      </w:r>
      <w:r w:rsidRPr="00E804C9">
        <w:tab/>
      </w:r>
      <w:r w:rsidRPr="00E804C9">
        <w:tab/>
      </w:r>
      <w:r w:rsidRPr="00E804C9">
        <w:tab/>
      </w:r>
      <w:r w:rsidRPr="00E804C9">
        <w:tab/>
        <w:t>INTEGER (0..28)</w:t>
      </w:r>
      <w:r w:rsidR="00497FBE" w:rsidRPr="00E804C9">
        <w:tab/>
      </w:r>
      <w:r w:rsidRPr="00E804C9">
        <w:tab/>
      </w:r>
      <w:r w:rsidRPr="00E804C9">
        <w:tab/>
      </w:r>
      <w:r w:rsidRPr="00E804C9">
        <w:tab/>
        <w:t>OPTIONAL</w:t>
      </w:r>
      <w:r w:rsidRPr="00E804C9">
        <w:tab/>
        <w:t>-- Need OP</w:t>
      </w:r>
    </w:p>
    <w:p w14:paraId="3190EA88" w14:textId="77777777" w:rsidR="009722D5" w:rsidRPr="00E804C9" w:rsidRDefault="009722D5" w:rsidP="009722D5">
      <w:pPr>
        <w:pStyle w:val="PL"/>
        <w:shd w:val="clear" w:color="auto" w:fill="E6E6E6"/>
      </w:pPr>
      <w:r w:rsidRPr="00E804C9">
        <w:tab/>
      </w:r>
      <w:r w:rsidRPr="00E804C9">
        <w:tab/>
      </w:r>
      <w:r w:rsidRPr="00E804C9">
        <w:tab/>
        <w:t>},</w:t>
      </w:r>
    </w:p>
    <w:p w14:paraId="1F822C9D" w14:textId="77777777" w:rsidR="009722D5" w:rsidRPr="00E804C9" w:rsidRDefault="009722D5" w:rsidP="009722D5">
      <w:pPr>
        <w:pStyle w:val="PL"/>
        <w:shd w:val="clear" w:color="auto" w:fill="E6E6E6"/>
      </w:pPr>
      <w:r w:rsidRPr="00E804C9">
        <w:tab/>
      </w:r>
      <w:r w:rsidRPr="00E804C9">
        <w:tab/>
      </w:r>
      <w:r w:rsidRPr="00E804C9">
        <w:tab/>
        <w:t>ue-Selected-r12</w:t>
      </w:r>
      <w:r w:rsidRPr="00E804C9">
        <w:tab/>
      </w:r>
      <w:r w:rsidRPr="00E804C9">
        <w:tab/>
      </w:r>
      <w:r w:rsidRPr="00E804C9">
        <w:tab/>
      </w:r>
      <w:r w:rsidRPr="00E804C9">
        <w:tab/>
      </w:r>
      <w:r w:rsidRPr="00E804C9">
        <w:tab/>
        <w:t>SEQUENCE {</w:t>
      </w:r>
    </w:p>
    <w:p w14:paraId="5FF64844" w14:textId="77777777" w:rsidR="009722D5" w:rsidRPr="00E804C9" w:rsidRDefault="009722D5" w:rsidP="009722D5">
      <w:pPr>
        <w:pStyle w:val="PL"/>
        <w:shd w:val="clear" w:color="auto" w:fill="E6E6E6"/>
      </w:pPr>
      <w:r w:rsidRPr="00E804C9">
        <w:tab/>
      </w:r>
      <w:r w:rsidRPr="00E804C9">
        <w:tab/>
      </w:r>
      <w:r w:rsidRPr="00E804C9">
        <w:tab/>
      </w:r>
      <w:r w:rsidRPr="00E804C9">
        <w:tab/>
        <w:t>-- Pool for normal usage</w:t>
      </w:r>
    </w:p>
    <w:p w14:paraId="063F529E" w14:textId="77777777" w:rsidR="009722D5" w:rsidRPr="00E804C9" w:rsidRDefault="009722D5" w:rsidP="009722D5">
      <w:pPr>
        <w:pStyle w:val="PL"/>
        <w:shd w:val="clear" w:color="auto" w:fill="E6E6E6"/>
      </w:pPr>
      <w:r w:rsidRPr="00E804C9">
        <w:tab/>
      </w:r>
      <w:r w:rsidRPr="00E804C9">
        <w:tab/>
      </w:r>
      <w:r w:rsidRPr="00E804C9">
        <w:tab/>
      </w:r>
      <w:r w:rsidRPr="00E804C9">
        <w:tab/>
        <w:t>commTxPoolNormalDedicated-r12</w:t>
      </w:r>
      <w:r w:rsidRPr="00E804C9">
        <w:tab/>
        <w:t>SEQUENCE {</w:t>
      </w:r>
    </w:p>
    <w:p w14:paraId="465118D1"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poolToReleaseList-r12</w:t>
      </w:r>
      <w:r w:rsidRPr="00E804C9">
        <w:tab/>
      </w:r>
      <w:r w:rsidRPr="00E804C9">
        <w:tab/>
      </w:r>
      <w:r w:rsidRPr="00E804C9">
        <w:tab/>
        <w:t>SL-TxPoolToReleaseList-r12 OPTIONAL,</w:t>
      </w:r>
      <w:r w:rsidRPr="00E804C9">
        <w:tab/>
        <w:t>-- Need ON</w:t>
      </w:r>
    </w:p>
    <w:p w14:paraId="3031E437"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poolToAddModList-r12</w:t>
      </w:r>
      <w:r w:rsidRPr="00E804C9">
        <w:tab/>
      </w:r>
      <w:r w:rsidRPr="00E804C9">
        <w:tab/>
      </w:r>
      <w:r w:rsidRPr="00E804C9">
        <w:tab/>
        <w:t>SL-CommTxPoolToAddModList-r12 OPTIONAL</w:t>
      </w:r>
      <w:r w:rsidRPr="00E804C9">
        <w:tab/>
        <w:t>-- Need ON</w:t>
      </w:r>
    </w:p>
    <w:p w14:paraId="050CE71A" w14:textId="77777777" w:rsidR="009722D5" w:rsidRPr="00E804C9" w:rsidRDefault="009722D5" w:rsidP="009722D5">
      <w:pPr>
        <w:pStyle w:val="PL"/>
        <w:shd w:val="clear" w:color="auto" w:fill="E6E6E6"/>
      </w:pPr>
      <w:r w:rsidRPr="00E804C9">
        <w:tab/>
      </w:r>
      <w:r w:rsidRPr="00E804C9">
        <w:tab/>
      </w:r>
      <w:r w:rsidRPr="00E804C9">
        <w:tab/>
      </w:r>
      <w:r w:rsidRPr="00E804C9">
        <w:tab/>
        <w:t>}</w:t>
      </w:r>
    </w:p>
    <w:p w14:paraId="5B0A911B" w14:textId="77777777" w:rsidR="009722D5" w:rsidRPr="00E804C9" w:rsidRDefault="009722D5" w:rsidP="009722D5">
      <w:pPr>
        <w:pStyle w:val="PL"/>
        <w:shd w:val="clear" w:color="auto" w:fill="E6E6E6"/>
      </w:pPr>
      <w:r w:rsidRPr="00E804C9">
        <w:tab/>
      </w:r>
      <w:r w:rsidRPr="00E804C9">
        <w:tab/>
      </w:r>
      <w:r w:rsidRPr="00E804C9">
        <w:tab/>
        <w:t>}</w:t>
      </w:r>
    </w:p>
    <w:p w14:paraId="3F6DAFA5" w14:textId="77777777" w:rsidR="009722D5" w:rsidRPr="00E804C9" w:rsidRDefault="009722D5" w:rsidP="009722D5">
      <w:pPr>
        <w:pStyle w:val="PL"/>
        <w:shd w:val="clear" w:color="auto" w:fill="E6E6E6"/>
      </w:pPr>
      <w:r w:rsidRPr="00E804C9">
        <w:tab/>
      </w:r>
      <w:r w:rsidRPr="00E804C9">
        <w:tab/>
        <w:t>}</w:t>
      </w:r>
    </w:p>
    <w:p w14:paraId="6DF829ED"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646D52E5" w14:textId="77777777" w:rsidR="009722D5" w:rsidRPr="00E804C9" w:rsidRDefault="009722D5" w:rsidP="009722D5">
      <w:pPr>
        <w:pStyle w:val="PL"/>
        <w:shd w:val="clear" w:color="auto" w:fill="E6E6E6"/>
      </w:pPr>
      <w:r w:rsidRPr="00E804C9">
        <w:tab/>
        <w:t>...,</w:t>
      </w:r>
    </w:p>
    <w:p w14:paraId="51120750" w14:textId="77777777" w:rsidR="009722D5" w:rsidRPr="00E804C9" w:rsidRDefault="009722D5" w:rsidP="009722D5">
      <w:pPr>
        <w:pStyle w:val="PL"/>
        <w:shd w:val="clear" w:color="auto" w:fill="E6E6E6"/>
      </w:pPr>
      <w:r w:rsidRPr="00E804C9">
        <w:tab/>
        <w:t>[[</w:t>
      </w:r>
      <w:r w:rsidRPr="00E804C9">
        <w:tab/>
        <w:t>commTxResources-v1310</w:t>
      </w:r>
      <w:r w:rsidRPr="00E804C9">
        <w:tab/>
      </w:r>
      <w:r w:rsidRPr="00E804C9">
        <w:tab/>
      </w:r>
      <w:r w:rsidRPr="00E804C9">
        <w:tab/>
      </w:r>
      <w:r w:rsidRPr="00E804C9">
        <w:tab/>
        <w:t>CHOICE {</w:t>
      </w:r>
    </w:p>
    <w:p w14:paraId="3BAF6606" w14:textId="77777777" w:rsidR="009722D5" w:rsidRPr="00E804C9" w:rsidRDefault="009722D5" w:rsidP="009722D5">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52E9C57A" w14:textId="77777777" w:rsidR="009722D5" w:rsidRPr="00E804C9" w:rsidRDefault="009722D5" w:rsidP="009722D5">
      <w:pPr>
        <w:pStyle w:val="PL"/>
        <w:shd w:val="clear" w:color="auto" w:fill="E6E6E6"/>
      </w:pPr>
      <w:r w:rsidRPr="00E804C9">
        <w:tab/>
      </w:r>
      <w:r w:rsidRPr="00E804C9">
        <w:tab/>
      </w:r>
      <w:r w:rsidRPr="00E804C9">
        <w:tab/>
        <w:t>setup</w:t>
      </w:r>
      <w:r w:rsidRPr="00E804C9">
        <w:tab/>
      </w:r>
      <w:r w:rsidRPr="00E804C9">
        <w:tab/>
      </w:r>
      <w:r w:rsidRPr="00E804C9">
        <w:tab/>
      </w:r>
      <w:r w:rsidRPr="00E804C9">
        <w:tab/>
      </w:r>
      <w:r w:rsidRPr="00E804C9">
        <w:tab/>
      </w:r>
      <w:r w:rsidRPr="00E804C9">
        <w:tab/>
      </w:r>
      <w:r w:rsidRPr="00E804C9">
        <w:tab/>
      </w:r>
      <w:r w:rsidRPr="00E804C9">
        <w:tab/>
        <w:t>CHOICE {</w:t>
      </w:r>
    </w:p>
    <w:p w14:paraId="6D49B63B" w14:textId="77777777" w:rsidR="009722D5" w:rsidRPr="00E804C9" w:rsidRDefault="009722D5" w:rsidP="009722D5">
      <w:pPr>
        <w:pStyle w:val="PL"/>
        <w:shd w:val="clear" w:color="auto" w:fill="E6E6E6"/>
      </w:pPr>
      <w:r w:rsidRPr="00E804C9">
        <w:tab/>
      </w:r>
      <w:r w:rsidRPr="00E804C9">
        <w:tab/>
      </w:r>
      <w:r w:rsidRPr="00E804C9">
        <w:tab/>
      </w:r>
      <w:r w:rsidRPr="00E804C9">
        <w:tab/>
        <w:t>scheduled-v1310</w:t>
      </w:r>
      <w:r w:rsidRPr="00E804C9">
        <w:tab/>
      </w:r>
      <w:r w:rsidRPr="00E804C9">
        <w:tab/>
      </w:r>
      <w:r w:rsidRPr="00E804C9">
        <w:tab/>
      </w:r>
      <w:r w:rsidRPr="00E804C9">
        <w:tab/>
      </w:r>
      <w:r w:rsidRPr="00E804C9">
        <w:tab/>
      </w:r>
      <w:r w:rsidRPr="00E804C9">
        <w:tab/>
        <w:t>SEQUENCE {</w:t>
      </w:r>
    </w:p>
    <w:p w14:paraId="3FE0D844"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logicalChGroupInfoList-r13</w:t>
      </w:r>
      <w:r w:rsidRPr="00E804C9">
        <w:tab/>
      </w:r>
      <w:r w:rsidRPr="00E804C9">
        <w:tab/>
      </w:r>
      <w:r w:rsidRPr="00E804C9">
        <w:tab/>
        <w:t>LogicalChGroupInfoList-r13,</w:t>
      </w:r>
    </w:p>
    <w:p w14:paraId="2FD572A9"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multipleTx-r13</w:t>
      </w:r>
      <w:r w:rsidRPr="00E804C9">
        <w:tab/>
      </w:r>
      <w:r w:rsidRPr="00E804C9">
        <w:tab/>
      </w:r>
      <w:r w:rsidRPr="00E804C9">
        <w:tab/>
      </w:r>
      <w:r w:rsidRPr="00E804C9">
        <w:tab/>
      </w:r>
      <w:r w:rsidRPr="00E804C9">
        <w:tab/>
      </w:r>
      <w:r w:rsidRPr="00E804C9">
        <w:tab/>
        <w:t>BOOLEAN</w:t>
      </w:r>
    </w:p>
    <w:p w14:paraId="2A9C7B96" w14:textId="77777777" w:rsidR="009722D5" w:rsidRPr="00E804C9" w:rsidRDefault="009722D5" w:rsidP="009722D5">
      <w:pPr>
        <w:pStyle w:val="PL"/>
        <w:shd w:val="clear" w:color="auto" w:fill="E6E6E6"/>
      </w:pPr>
      <w:r w:rsidRPr="00E804C9">
        <w:tab/>
      </w:r>
      <w:r w:rsidRPr="00E804C9">
        <w:tab/>
      </w:r>
      <w:r w:rsidRPr="00E804C9">
        <w:tab/>
      </w:r>
      <w:r w:rsidRPr="00E804C9">
        <w:tab/>
        <w:t>},</w:t>
      </w:r>
    </w:p>
    <w:p w14:paraId="503DFA30" w14:textId="77777777" w:rsidR="009722D5" w:rsidRPr="00E804C9" w:rsidRDefault="009722D5" w:rsidP="009722D5">
      <w:pPr>
        <w:pStyle w:val="PL"/>
        <w:shd w:val="clear" w:color="auto" w:fill="E6E6E6"/>
      </w:pPr>
      <w:r w:rsidRPr="00E804C9">
        <w:tab/>
      </w:r>
      <w:r w:rsidRPr="00E804C9">
        <w:tab/>
      </w:r>
      <w:r w:rsidRPr="00E804C9">
        <w:tab/>
      </w:r>
      <w:r w:rsidRPr="00E804C9">
        <w:tab/>
        <w:t>ue-Selected-v1310</w:t>
      </w:r>
      <w:r w:rsidRPr="00E804C9">
        <w:tab/>
      </w:r>
      <w:r w:rsidRPr="00E804C9">
        <w:tab/>
      </w:r>
      <w:r w:rsidRPr="00E804C9">
        <w:tab/>
      </w:r>
      <w:r w:rsidRPr="00E804C9">
        <w:tab/>
      </w:r>
      <w:r w:rsidRPr="00E804C9">
        <w:tab/>
        <w:t>SEQUENCE {</w:t>
      </w:r>
    </w:p>
    <w:p w14:paraId="74B3F553"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commTxPoolNormalDedicatedExt-r13</w:t>
      </w:r>
      <w:r w:rsidRPr="00E804C9">
        <w:tab/>
        <w:t>SEQUENCE {</w:t>
      </w:r>
    </w:p>
    <w:p w14:paraId="36D774F4"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t>poolToReleaseListExt-r13</w:t>
      </w:r>
      <w:r w:rsidRPr="00E804C9">
        <w:tab/>
      </w:r>
      <w:r w:rsidRPr="00E804C9">
        <w:tab/>
      </w:r>
      <w:r w:rsidRPr="00E804C9">
        <w:tab/>
        <w:t>SL-TxPoolToReleaseListExt-r13 OPTIONAL,</w:t>
      </w:r>
      <w:r w:rsidRPr="00E804C9">
        <w:tab/>
        <w:t>-- Need ON</w:t>
      </w:r>
    </w:p>
    <w:p w14:paraId="02AE7B9A"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t>poolToAddModListExt-r13</w:t>
      </w:r>
      <w:r w:rsidRPr="00E804C9">
        <w:tab/>
      </w:r>
      <w:r w:rsidRPr="00E804C9">
        <w:tab/>
      </w:r>
      <w:r w:rsidRPr="00E804C9">
        <w:tab/>
      </w:r>
      <w:r w:rsidRPr="00E804C9">
        <w:tab/>
        <w:t>SL-CommTxPoolToAddModListExt-r13</w:t>
      </w:r>
      <w:r w:rsidRPr="00E804C9">
        <w:tab/>
        <w:t>OPTIONAL</w:t>
      </w:r>
      <w:r w:rsidRPr="00E804C9">
        <w:tab/>
        <w:t>-- Need ON</w:t>
      </w:r>
    </w:p>
    <w:p w14:paraId="7AC876F1" w14:textId="77777777" w:rsidR="009722D5" w:rsidRPr="00E804C9" w:rsidRDefault="009722D5" w:rsidP="009722D5">
      <w:pPr>
        <w:pStyle w:val="PL"/>
        <w:shd w:val="clear" w:color="auto" w:fill="E6E6E6"/>
      </w:pPr>
      <w:r w:rsidRPr="00E804C9">
        <w:lastRenderedPageBreak/>
        <w:tab/>
      </w:r>
      <w:r w:rsidRPr="00E804C9">
        <w:tab/>
      </w:r>
      <w:r w:rsidRPr="00E804C9">
        <w:tab/>
      </w:r>
      <w:r w:rsidRPr="00E804C9">
        <w:tab/>
      </w:r>
      <w:r w:rsidRPr="00E804C9">
        <w:tab/>
        <w:t>}</w:t>
      </w:r>
    </w:p>
    <w:p w14:paraId="7787FE00" w14:textId="77777777" w:rsidR="009722D5" w:rsidRPr="00E804C9" w:rsidRDefault="009722D5" w:rsidP="009722D5">
      <w:pPr>
        <w:pStyle w:val="PL"/>
        <w:shd w:val="clear" w:color="auto" w:fill="E6E6E6"/>
      </w:pPr>
      <w:r w:rsidRPr="00E804C9">
        <w:tab/>
      </w:r>
      <w:r w:rsidRPr="00E804C9">
        <w:tab/>
      </w:r>
      <w:r w:rsidRPr="00E804C9">
        <w:tab/>
      </w:r>
      <w:r w:rsidRPr="00E804C9">
        <w:tab/>
        <w:t>}</w:t>
      </w:r>
    </w:p>
    <w:p w14:paraId="37283FE9" w14:textId="77777777" w:rsidR="009722D5" w:rsidRPr="00E804C9" w:rsidRDefault="009722D5" w:rsidP="009722D5">
      <w:pPr>
        <w:pStyle w:val="PL"/>
        <w:shd w:val="clear" w:color="auto" w:fill="E6E6E6"/>
      </w:pPr>
      <w:r w:rsidRPr="00E804C9">
        <w:tab/>
      </w:r>
      <w:r w:rsidRPr="00E804C9">
        <w:tab/>
      </w:r>
      <w:r w:rsidRPr="00E804C9">
        <w:tab/>
        <w:t>}</w:t>
      </w:r>
    </w:p>
    <w:p w14:paraId="1E289581"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15FC30C3" w14:textId="77777777" w:rsidR="009722D5" w:rsidRPr="00E804C9" w:rsidRDefault="009722D5" w:rsidP="009722D5">
      <w:pPr>
        <w:pStyle w:val="PL"/>
        <w:shd w:val="clear" w:color="auto" w:fill="E6E6E6"/>
      </w:pPr>
      <w:r w:rsidRPr="00E804C9">
        <w:tab/>
      </w:r>
      <w:r w:rsidRPr="00E804C9">
        <w:tab/>
        <w:t>commTxAllowRelayDedicated-r13</w:t>
      </w:r>
      <w:r w:rsidRPr="00E804C9">
        <w:tab/>
      </w:r>
      <w:r w:rsidRPr="00E804C9">
        <w:tab/>
        <w:t>BOOLEAN</w:t>
      </w:r>
      <w:r w:rsidRPr="00E804C9">
        <w:tab/>
      </w:r>
      <w:r w:rsidRPr="00E804C9">
        <w:tab/>
      </w:r>
      <w:r w:rsidRPr="00E804C9">
        <w:tab/>
        <w:t>OPTIONAL</w:t>
      </w:r>
      <w:r w:rsidRPr="00E804C9">
        <w:tab/>
        <w:t>-- Need ON</w:t>
      </w:r>
    </w:p>
    <w:p w14:paraId="06E7537A" w14:textId="77777777" w:rsidR="009722D5" w:rsidRPr="00E804C9" w:rsidRDefault="009722D5" w:rsidP="009722D5">
      <w:pPr>
        <w:pStyle w:val="PL"/>
        <w:shd w:val="clear" w:color="auto" w:fill="E6E6E6"/>
      </w:pPr>
      <w:r w:rsidRPr="00E804C9">
        <w:tab/>
        <w:t>]]</w:t>
      </w:r>
    </w:p>
    <w:p w14:paraId="737A305B" w14:textId="77777777" w:rsidR="009722D5" w:rsidRPr="00E804C9" w:rsidRDefault="009722D5" w:rsidP="009722D5">
      <w:pPr>
        <w:pStyle w:val="PL"/>
        <w:shd w:val="clear" w:color="auto" w:fill="E6E6E6"/>
      </w:pPr>
      <w:r w:rsidRPr="00E804C9">
        <w:t>}</w:t>
      </w:r>
    </w:p>
    <w:p w14:paraId="319E0660" w14:textId="77777777" w:rsidR="009722D5" w:rsidRPr="00E804C9" w:rsidRDefault="009722D5" w:rsidP="009722D5">
      <w:pPr>
        <w:pStyle w:val="PL"/>
        <w:shd w:val="clear" w:color="auto" w:fill="E6E6E6"/>
      </w:pPr>
    </w:p>
    <w:p w14:paraId="16675955" w14:textId="77777777" w:rsidR="009722D5" w:rsidRPr="00E804C9" w:rsidRDefault="009722D5" w:rsidP="009722D5">
      <w:pPr>
        <w:pStyle w:val="PL"/>
        <w:shd w:val="clear" w:color="auto" w:fill="E6E6E6"/>
      </w:pPr>
      <w:r w:rsidRPr="00E804C9">
        <w:t>LogicalChGroupInfoList-r13 ::=</w:t>
      </w:r>
      <w:r w:rsidRPr="00E804C9">
        <w:tab/>
      </w:r>
      <w:r w:rsidRPr="00E804C9">
        <w:tab/>
        <w:t>SEQUENCE (SIZE (1..maxLCG-r13)) OF SL-PriorityList-r13</w:t>
      </w:r>
    </w:p>
    <w:p w14:paraId="15DADE29" w14:textId="77777777" w:rsidR="009722D5" w:rsidRPr="00E804C9" w:rsidRDefault="009722D5" w:rsidP="009722D5">
      <w:pPr>
        <w:pStyle w:val="PL"/>
        <w:shd w:val="clear" w:color="auto" w:fill="E6E6E6"/>
      </w:pPr>
    </w:p>
    <w:p w14:paraId="08897AED" w14:textId="77777777" w:rsidR="009722D5" w:rsidRPr="00E804C9" w:rsidRDefault="009722D5" w:rsidP="009722D5">
      <w:pPr>
        <w:pStyle w:val="PL"/>
        <w:shd w:val="clear" w:color="auto" w:fill="E6E6E6"/>
      </w:pPr>
      <w:r w:rsidRPr="00E804C9">
        <w:t>SL-CommTxPoolToAddModList-r12 ::=</w:t>
      </w:r>
      <w:r w:rsidRPr="00E804C9">
        <w:tab/>
      </w:r>
      <w:r w:rsidRPr="00E804C9">
        <w:tab/>
        <w:t>SEQUENCE (SIZE (1..maxSL-TxPool-r12)) OF SL-CommTxPoolToAddMod-r12</w:t>
      </w:r>
    </w:p>
    <w:p w14:paraId="1D3D9A23" w14:textId="77777777" w:rsidR="009722D5" w:rsidRPr="00E804C9" w:rsidRDefault="009722D5" w:rsidP="009722D5">
      <w:pPr>
        <w:pStyle w:val="PL"/>
        <w:shd w:val="clear" w:color="auto" w:fill="E6E6E6"/>
      </w:pPr>
    </w:p>
    <w:p w14:paraId="5F4EE17E" w14:textId="77777777" w:rsidR="009722D5" w:rsidRPr="00E804C9" w:rsidRDefault="009722D5" w:rsidP="009722D5">
      <w:pPr>
        <w:pStyle w:val="PL"/>
        <w:shd w:val="clear" w:color="auto" w:fill="E6E6E6"/>
      </w:pPr>
      <w:r w:rsidRPr="00E804C9">
        <w:t>SL-CommTxPoolToAddModListExt-r13 ::=</w:t>
      </w:r>
      <w:r w:rsidRPr="00E804C9">
        <w:tab/>
        <w:t>SEQUENCE (SIZE (1..maxSL-TxPool-v1310)) OF SL-CommTxPoolToAddModExt-r13</w:t>
      </w:r>
    </w:p>
    <w:p w14:paraId="702D8220" w14:textId="77777777" w:rsidR="009722D5" w:rsidRPr="00E804C9" w:rsidRDefault="009722D5" w:rsidP="009722D5">
      <w:pPr>
        <w:pStyle w:val="PL"/>
        <w:shd w:val="clear" w:color="auto" w:fill="E6E6E6"/>
      </w:pPr>
    </w:p>
    <w:p w14:paraId="1CE60049" w14:textId="77777777" w:rsidR="009722D5" w:rsidRPr="00E804C9" w:rsidRDefault="009722D5" w:rsidP="009722D5">
      <w:pPr>
        <w:pStyle w:val="PL"/>
        <w:shd w:val="clear" w:color="auto" w:fill="E6E6E6"/>
      </w:pPr>
      <w:r w:rsidRPr="00E804C9">
        <w:t>SL-CommTxPoolToAddMod-r12 ::=</w:t>
      </w:r>
      <w:r w:rsidRPr="00E804C9">
        <w:tab/>
      </w:r>
      <w:r w:rsidRPr="00E804C9">
        <w:tab/>
        <w:t>SEQUENCE</w:t>
      </w:r>
      <w:r w:rsidRPr="00E804C9">
        <w:tab/>
        <w:t>{</w:t>
      </w:r>
    </w:p>
    <w:p w14:paraId="3EA5B155" w14:textId="77777777" w:rsidR="009722D5" w:rsidRPr="00E804C9" w:rsidRDefault="009722D5" w:rsidP="009722D5">
      <w:pPr>
        <w:pStyle w:val="PL"/>
        <w:shd w:val="clear" w:color="auto" w:fill="E6E6E6"/>
      </w:pPr>
      <w:r w:rsidRPr="00E804C9">
        <w:tab/>
        <w:t>poolIdentity-r12</w:t>
      </w:r>
      <w:r w:rsidRPr="00E804C9">
        <w:tab/>
      </w:r>
      <w:r w:rsidRPr="00E804C9">
        <w:tab/>
      </w:r>
      <w:r w:rsidRPr="00E804C9">
        <w:tab/>
      </w:r>
      <w:r w:rsidRPr="00E804C9">
        <w:tab/>
      </w:r>
      <w:r w:rsidRPr="00E804C9">
        <w:tab/>
        <w:t>SL-TxPoolIdentity-r12,</w:t>
      </w:r>
    </w:p>
    <w:p w14:paraId="7590E849" w14:textId="77777777" w:rsidR="009722D5" w:rsidRPr="00E804C9" w:rsidRDefault="009722D5" w:rsidP="009722D5">
      <w:pPr>
        <w:pStyle w:val="PL"/>
        <w:shd w:val="clear" w:color="auto" w:fill="E6E6E6"/>
      </w:pPr>
      <w:r w:rsidRPr="00E804C9">
        <w:tab/>
        <w:t>pool-r12</w:t>
      </w:r>
      <w:r w:rsidRPr="00E804C9">
        <w:tab/>
      </w:r>
      <w:r w:rsidRPr="00E804C9">
        <w:tab/>
      </w:r>
      <w:r w:rsidRPr="00E804C9">
        <w:tab/>
      </w:r>
      <w:r w:rsidRPr="00E804C9">
        <w:tab/>
      </w:r>
      <w:r w:rsidRPr="00E804C9">
        <w:tab/>
      </w:r>
      <w:r w:rsidRPr="00E804C9">
        <w:tab/>
      </w:r>
      <w:r w:rsidRPr="00E804C9">
        <w:tab/>
        <w:t>SL-CommResourcePool-r12</w:t>
      </w:r>
    </w:p>
    <w:p w14:paraId="532C33A0" w14:textId="77777777" w:rsidR="009722D5" w:rsidRPr="00E804C9" w:rsidRDefault="009722D5" w:rsidP="009722D5">
      <w:pPr>
        <w:pStyle w:val="PL"/>
        <w:shd w:val="clear" w:color="auto" w:fill="E6E6E6"/>
      </w:pPr>
      <w:r w:rsidRPr="00E804C9">
        <w:t>}</w:t>
      </w:r>
    </w:p>
    <w:p w14:paraId="61C56BBF" w14:textId="77777777" w:rsidR="009722D5" w:rsidRPr="00E804C9" w:rsidRDefault="009722D5" w:rsidP="009722D5">
      <w:pPr>
        <w:pStyle w:val="PL"/>
        <w:shd w:val="clear" w:color="auto" w:fill="E6E6E6"/>
      </w:pPr>
    </w:p>
    <w:p w14:paraId="6DC36A6E" w14:textId="77777777" w:rsidR="009722D5" w:rsidRPr="00E804C9" w:rsidRDefault="009722D5" w:rsidP="009722D5">
      <w:pPr>
        <w:pStyle w:val="PL"/>
        <w:shd w:val="clear" w:color="auto" w:fill="E6E6E6"/>
      </w:pPr>
      <w:r w:rsidRPr="00E804C9">
        <w:t>SL-CommTxPoolToAddModExt-r13 ::=</w:t>
      </w:r>
      <w:r w:rsidRPr="00E804C9">
        <w:tab/>
      </w:r>
      <w:r w:rsidRPr="00E804C9">
        <w:tab/>
        <w:t>SEQUENCE</w:t>
      </w:r>
      <w:r w:rsidRPr="00E804C9">
        <w:tab/>
        <w:t>{</w:t>
      </w:r>
    </w:p>
    <w:p w14:paraId="7CD6FB50" w14:textId="77777777" w:rsidR="009722D5" w:rsidRPr="00E804C9" w:rsidRDefault="009722D5" w:rsidP="009722D5">
      <w:pPr>
        <w:pStyle w:val="PL"/>
        <w:shd w:val="clear" w:color="auto" w:fill="E6E6E6"/>
      </w:pPr>
      <w:r w:rsidRPr="00E804C9">
        <w:tab/>
        <w:t>poolIdentity-v1310</w:t>
      </w:r>
      <w:r w:rsidRPr="00E804C9">
        <w:tab/>
      </w:r>
      <w:r w:rsidRPr="00E804C9">
        <w:tab/>
      </w:r>
      <w:r w:rsidRPr="00E804C9">
        <w:tab/>
      </w:r>
      <w:r w:rsidRPr="00E804C9">
        <w:tab/>
      </w:r>
      <w:r w:rsidRPr="00E804C9">
        <w:tab/>
        <w:t>SL-TxPoolIdentity-v1310,</w:t>
      </w:r>
    </w:p>
    <w:p w14:paraId="5E7427EB" w14:textId="77777777" w:rsidR="009722D5" w:rsidRPr="00E804C9" w:rsidRDefault="009722D5" w:rsidP="009722D5">
      <w:pPr>
        <w:pStyle w:val="PL"/>
        <w:shd w:val="clear" w:color="auto" w:fill="E6E6E6"/>
      </w:pPr>
      <w:r w:rsidRPr="00E804C9">
        <w:tab/>
        <w:t>pool-r13</w:t>
      </w:r>
      <w:r w:rsidRPr="00E804C9">
        <w:tab/>
      </w:r>
      <w:r w:rsidRPr="00E804C9">
        <w:tab/>
      </w:r>
      <w:r w:rsidRPr="00E804C9">
        <w:tab/>
      </w:r>
      <w:r w:rsidRPr="00E804C9">
        <w:tab/>
      </w:r>
      <w:r w:rsidRPr="00E804C9">
        <w:tab/>
      </w:r>
      <w:r w:rsidRPr="00E804C9">
        <w:tab/>
      </w:r>
      <w:r w:rsidRPr="00E804C9">
        <w:tab/>
        <w:t>SL-CommResourcePool-r12</w:t>
      </w:r>
    </w:p>
    <w:p w14:paraId="292C45F4" w14:textId="77777777" w:rsidR="009722D5" w:rsidRPr="00E804C9" w:rsidRDefault="009722D5" w:rsidP="009722D5">
      <w:pPr>
        <w:pStyle w:val="PL"/>
        <w:shd w:val="clear" w:color="auto" w:fill="E6E6E6"/>
      </w:pPr>
      <w:r w:rsidRPr="00E804C9">
        <w:t>}</w:t>
      </w:r>
    </w:p>
    <w:p w14:paraId="2284647B" w14:textId="77777777" w:rsidR="009722D5" w:rsidRPr="00E804C9" w:rsidRDefault="009722D5" w:rsidP="009722D5">
      <w:pPr>
        <w:pStyle w:val="PL"/>
        <w:shd w:val="clear" w:color="auto" w:fill="E6E6E6"/>
      </w:pPr>
    </w:p>
    <w:p w14:paraId="4C0F770F" w14:textId="77777777" w:rsidR="009722D5" w:rsidRPr="00E804C9" w:rsidRDefault="009722D5" w:rsidP="009722D5">
      <w:pPr>
        <w:pStyle w:val="PL"/>
        <w:shd w:val="clear" w:color="auto" w:fill="E6E6E6"/>
      </w:pPr>
      <w:r w:rsidRPr="00E804C9">
        <w:t>MAC-MainConfigSL-r12 ::=</w:t>
      </w:r>
      <w:r w:rsidR="00497FBE" w:rsidRPr="00E804C9">
        <w:tab/>
      </w:r>
      <w:r w:rsidRPr="00E804C9">
        <w:tab/>
        <w:t>SEQUENCE</w:t>
      </w:r>
      <w:r w:rsidRPr="00E804C9">
        <w:tab/>
        <w:t>{</w:t>
      </w:r>
    </w:p>
    <w:p w14:paraId="08575305" w14:textId="77777777" w:rsidR="009722D5" w:rsidRPr="00E804C9" w:rsidRDefault="009722D5" w:rsidP="009722D5">
      <w:pPr>
        <w:pStyle w:val="PL"/>
        <w:shd w:val="clear" w:color="auto" w:fill="E6E6E6"/>
      </w:pPr>
      <w:r w:rsidRPr="00E804C9">
        <w:tab/>
        <w:t>periodic-BSR-TimerSL</w:t>
      </w:r>
      <w:r w:rsidRPr="00E804C9">
        <w:tab/>
      </w:r>
      <w:r w:rsidRPr="00E804C9">
        <w:tab/>
      </w:r>
      <w:r w:rsidRPr="00E804C9">
        <w:tab/>
      </w:r>
      <w:r w:rsidRPr="00E804C9">
        <w:tab/>
      </w:r>
      <w:r w:rsidRPr="00E804C9">
        <w:tab/>
        <w:t>PeriodicBSR-Timer-r12</w:t>
      </w:r>
      <w:r w:rsidR="00497FBE" w:rsidRPr="00E804C9">
        <w:rPr>
          <w:rFonts w:eastAsia="Batang"/>
        </w:rPr>
        <w:tab/>
      </w:r>
      <w:r w:rsidRPr="00E804C9">
        <w:rPr>
          <w:rFonts w:eastAsia="Batang"/>
        </w:rPr>
        <w:tab/>
        <w:t>OPTIONAL</w:t>
      </w:r>
      <w:r w:rsidRPr="00E804C9">
        <w:t>,</w:t>
      </w:r>
      <w:r w:rsidR="00497FBE" w:rsidRPr="00E804C9">
        <w:rPr>
          <w:rFonts w:eastAsia="Batang"/>
        </w:rPr>
        <w:tab/>
      </w:r>
      <w:r w:rsidRPr="00E804C9">
        <w:rPr>
          <w:rFonts w:eastAsia="Batang"/>
        </w:rPr>
        <w:t>-- Need ON</w:t>
      </w:r>
    </w:p>
    <w:p w14:paraId="19188EC2" w14:textId="77777777" w:rsidR="009722D5" w:rsidRPr="00E804C9" w:rsidRDefault="009722D5" w:rsidP="009722D5">
      <w:pPr>
        <w:pStyle w:val="PL"/>
        <w:shd w:val="clear" w:color="auto" w:fill="E6E6E6"/>
      </w:pPr>
      <w:r w:rsidRPr="00E804C9">
        <w:tab/>
        <w:t>retx-BSR-TimerSL</w:t>
      </w:r>
      <w:r w:rsidRPr="00E804C9">
        <w:tab/>
      </w:r>
      <w:r w:rsidRPr="00E804C9">
        <w:tab/>
      </w:r>
      <w:r w:rsidRPr="00E804C9">
        <w:tab/>
      </w:r>
      <w:r w:rsidRPr="00E804C9">
        <w:tab/>
      </w:r>
      <w:r w:rsidRPr="00E804C9">
        <w:tab/>
      </w:r>
      <w:r w:rsidRPr="00E804C9">
        <w:tab/>
        <w:t>RetxBSR-Timer-r12</w:t>
      </w:r>
    </w:p>
    <w:p w14:paraId="5E2954D5" w14:textId="77777777" w:rsidR="009722D5" w:rsidRPr="00E804C9" w:rsidRDefault="009722D5" w:rsidP="009722D5">
      <w:pPr>
        <w:pStyle w:val="PL"/>
        <w:shd w:val="clear" w:color="auto" w:fill="E6E6E6"/>
      </w:pPr>
      <w:r w:rsidRPr="00E804C9">
        <w:t>}</w:t>
      </w:r>
    </w:p>
    <w:p w14:paraId="72A85D98" w14:textId="77777777" w:rsidR="009722D5" w:rsidRPr="00E804C9" w:rsidRDefault="009722D5" w:rsidP="009722D5">
      <w:pPr>
        <w:pStyle w:val="PL"/>
        <w:shd w:val="clear" w:color="auto" w:fill="E6E6E6"/>
      </w:pPr>
    </w:p>
    <w:p w14:paraId="401B97D7" w14:textId="77777777" w:rsidR="009722D5" w:rsidRPr="00E804C9" w:rsidRDefault="009722D5" w:rsidP="009722D5">
      <w:pPr>
        <w:pStyle w:val="PL"/>
        <w:shd w:val="clear" w:color="auto" w:fill="E6E6E6"/>
      </w:pPr>
      <w:r w:rsidRPr="00E804C9">
        <w:t>-- ASN1STOP</w:t>
      </w:r>
    </w:p>
    <w:p w14:paraId="7D9CE440"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5B9F45B7" w14:textId="77777777" w:rsidTr="005411BB">
        <w:trPr>
          <w:cantSplit/>
          <w:tblHeader/>
        </w:trPr>
        <w:tc>
          <w:tcPr>
            <w:tcW w:w="9639" w:type="dxa"/>
          </w:tcPr>
          <w:p w14:paraId="06ED6097" w14:textId="77777777" w:rsidR="009722D5" w:rsidRPr="00E804C9" w:rsidRDefault="009722D5" w:rsidP="005411BB">
            <w:pPr>
              <w:pStyle w:val="TAH"/>
              <w:rPr>
                <w:lang w:eastAsia="en-GB"/>
              </w:rPr>
            </w:pPr>
            <w:r w:rsidRPr="00E804C9">
              <w:rPr>
                <w:i/>
                <w:noProof/>
                <w:lang w:eastAsia="en-GB"/>
              </w:rPr>
              <w:t>SL-CommConfig</w:t>
            </w:r>
            <w:r w:rsidRPr="00E804C9">
              <w:rPr>
                <w:iCs/>
                <w:noProof/>
                <w:lang w:eastAsia="en-GB"/>
              </w:rPr>
              <w:t xml:space="preserve"> field descriptions</w:t>
            </w:r>
          </w:p>
        </w:tc>
      </w:tr>
      <w:tr w:rsidR="00E804C9" w:rsidRPr="00E804C9" w14:paraId="1C63584E" w14:textId="77777777" w:rsidTr="005411BB">
        <w:trPr>
          <w:cantSplit/>
          <w:trHeight w:val="70"/>
          <w:tblHeader/>
        </w:trPr>
        <w:tc>
          <w:tcPr>
            <w:tcW w:w="9639" w:type="dxa"/>
          </w:tcPr>
          <w:p w14:paraId="0842548D" w14:textId="77777777" w:rsidR="009722D5" w:rsidRPr="00E804C9" w:rsidRDefault="009722D5" w:rsidP="005411BB">
            <w:pPr>
              <w:pStyle w:val="TAL"/>
              <w:rPr>
                <w:b/>
                <w:i/>
                <w:lang w:eastAsia="en-GB"/>
              </w:rPr>
            </w:pPr>
            <w:r w:rsidRPr="00E804C9">
              <w:rPr>
                <w:b/>
                <w:i/>
                <w:lang w:eastAsia="en-GB"/>
              </w:rPr>
              <w:t>commTxAllowRelayDedicated</w:t>
            </w:r>
          </w:p>
          <w:p w14:paraId="73B25B3E" w14:textId="77777777" w:rsidR="009722D5" w:rsidRPr="00E804C9" w:rsidRDefault="009722D5" w:rsidP="005411BB">
            <w:pPr>
              <w:pStyle w:val="TAL"/>
              <w:rPr>
                <w:b/>
                <w:bCs/>
                <w:i/>
                <w:noProof/>
                <w:lang w:eastAsia="en-GB"/>
              </w:rPr>
            </w:pPr>
            <w:r w:rsidRPr="00E804C9">
              <w:rPr>
                <w:bCs/>
                <w:kern w:val="2"/>
                <w:lang w:eastAsia="en-GB"/>
              </w:rPr>
              <w:t xml:space="preserve">Indicates whether the UE is allowed to transmit relay related </w:t>
            </w:r>
            <w:r w:rsidRPr="00E804C9">
              <w:t>sidelink communication</w:t>
            </w:r>
            <w:r w:rsidRPr="00E804C9">
              <w:rPr>
                <w:bCs/>
                <w:kern w:val="2"/>
                <w:lang w:eastAsia="en-GB"/>
              </w:rPr>
              <w:t xml:space="preserve"> using the configured dedicated transmission resources i.e. either via scheduled or via UE selected resources.</w:t>
            </w:r>
          </w:p>
        </w:tc>
      </w:tr>
      <w:tr w:rsidR="00E804C9" w:rsidRPr="00E804C9" w14:paraId="6FDB5861" w14:textId="77777777" w:rsidTr="005411BB">
        <w:trPr>
          <w:cantSplit/>
          <w:tblHeader/>
        </w:trPr>
        <w:tc>
          <w:tcPr>
            <w:tcW w:w="9639" w:type="dxa"/>
          </w:tcPr>
          <w:p w14:paraId="2A3F68B3" w14:textId="77777777" w:rsidR="009722D5" w:rsidRPr="00E804C9" w:rsidRDefault="009722D5" w:rsidP="005411BB">
            <w:pPr>
              <w:pStyle w:val="TAL"/>
              <w:rPr>
                <w:b/>
                <w:bCs/>
                <w:i/>
                <w:noProof/>
                <w:lang w:eastAsia="zh-CN"/>
              </w:rPr>
            </w:pPr>
            <w:r w:rsidRPr="00E804C9">
              <w:rPr>
                <w:b/>
                <w:bCs/>
                <w:i/>
                <w:noProof/>
                <w:lang w:eastAsia="en-GB"/>
              </w:rPr>
              <w:t>commTxPoolNormalDedicated</w:t>
            </w:r>
          </w:p>
          <w:p w14:paraId="5DA075FD" w14:textId="77777777" w:rsidR="009722D5" w:rsidRPr="00E804C9" w:rsidRDefault="009722D5" w:rsidP="005411BB">
            <w:pPr>
              <w:pStyle w:val="TAL"/>
              <w:rPr>
                <w:i/>
                <w:noProof/>
                <w:lang w:eastAsia="en-GB"/>
              </w:rPr>
            </w:pPr>
            <w:r w:rsidRPr="00E804C9">
              <w:rPr>
                <w:bCs/>
                <w:kern w:val="2"/>
                <w:lang w:eastAsia="en-GB"/>
              </w:rPr>
              <w:t>Indicates a pool of transmission resources the UE is allowed to use while in RRC_CONNECTED.</w:t>
            </w:r>
          </w:p>
        </w:tc>
      </w:tr>
      <w:tr w:rsidR="00E804C9" w:rsidRPr="00E804C9" w14:paraId="5D85A879" w14:textId="77777777" w:rsidTr="005411BB">
        <w:trPr>
          <w:cantSplit/>
          <w:tblHeader/>
        </w:trPr>
        <w:tc>
          <w:tcPr>
            <w:tcW w:w="9639" w:type="dxa"/>
          </w:tcPr>
          <w:p w14:paraId="4CDA698A" w14:textId="77777777" w:rsidR="009722D5" w:rsidRPr="00E804C9" w:rsidRDefault="009722D5" w:rsidP="005411BB">
            <w:pPr>
              <w:pStyle w:val="TAL"/>
              <w:rPr>
                <w:b/>
                <w:bCs/>
                <w:i/>
                <w:noProof/>
                <w:lang w:eastAsia="zh-CN"/>
              </w:rPr>
            </w:pPr>
            <w:r w:rsidRPr="00E804C9">
              <w:rPr>
                <w:b/>
                <w:bCs/>
                <w:i/>
                <w:noProof/>
                <w:lang w:eastAsia="en-GB"/>
              </w:rPr>
              <w:t>logicalChGroupInfoList</w:t>
            </w:r>
          </w:p>
          <w:p w14:paraId="720FA6FA" w14:textId="77777777" w:rsidR="009722D5" w:rsidRPr="00E804C9" w:rsidRDefault="009722D5" w:rsidP="005411BB">
            <w:pPr>
              <w:pStyle w:val="TAL"/>
              <w:rPr>
                <w:i/>
                <w:noProof/>
                <w:lang w:eastAsia="en-GB"/>
              </w:rPr>
            </w:pPr>
            <w:r w:rsidRPr="00E804C9">
              <w:rPr>
                <w:bCs/>
                <w:kern w:val="2"/>
                <w:lang w:eastAsia="en-GB"/>
              </w:rPr>
              <w:t>Indicates for each logical channel group the list of associated priorities, used as specified in TS 36.321 [6], in order of increasing logical channel group identity.</w:t>
            </w:r>
          </w:p>
        </w:tc>
      </w:tr>
      <w:tr w:rsidR="00E804C9" w:rsidRPr="00E804C9" w14:paraId="4BA23B65" w14:textId="77777777" w:rsidTr="005411BB">
        <w:trPr>
          <w:cantSplit/>
          <w:tblHeader/>
        </w:trPr>
        <w:tc>
          <w:tcPr>
            <w:tcW w:w="9639" w:type="dxa"/>
          </w:tcPr>
          <w:p w14:paraId="6B9D1A46" w14:textId="77777777" w:rsidR="009722D5" w:rsidRPr="00E804C9" w:rsidRDefault="009722D5" w:rsidP="005411BB">
            <w:pPr>
              <w:pStyle w:val="TAL"/>
              <w:rPr>
                <w:b/>
                <w:bCs/>
                <w:i/>
                <w:noProof/>
                <w:lang w:eastAsia="zh-CN"/>
              </w:rPr>
            </w:pPr>
            <w:r w:rsidRPr="00E804C9">
              <w:rPr>
                <w:b/>
                <w:bCs/>
                <w:i/>
                <w:noProof/>
                <w:lang w:eastAsia="en-GB"/>
              </w:rPr>
              <w:t>mcs</w:t>
            </w:r>
          </w:p>
          <w:p w14:paraId="0505D3FD" w14:textId="77777777" w:rsidR="009722D5" w:rsidRPr="00E804C9" w:rsidRDefault="009722D5" w:rsidP="005411BB">
            <w:pPr>
              <w:pStyle w:val="TAL"/>
              <w:rPr>
                <w:i/>
                <w:noProof/>
                <w:lang w:eastAsia="en-GB"/>
              </w:rPr>
            </w:pPr>
            <w:r w:rsidRPr="00E804C9">
              <w:rPr>
                <w:bCs/>
                <w:kern w:val="2"/>
                <w:lang w:eastAsia="en-GB"/>
              </w:rPr>
              <w:t>Indicates the MCS</w:t>
            </w:r>
            <w:r w:rsidRPr="00E804C9">
              <w:rPr>
                <w:lang w:eastAsia="en-GB"/>
              </w:rPr>
              <w:t xml:space="preserve"> </w:t>
            </w:r>
            <w:r w:rsidRPr="00E804C9">
              <w:rPr>
                <w:bCs/>
                <w:kern w:val="2"/>
                <w:lang w:eastAsia="en-GB"/>
              </w:rPr>
              <w:t>as defined in TS 36.212 [23</w:t>
            </w:r>
            <w:r w:rsidR="00531CC2" w:rsidRPr="00E804C9">
              <w:rPr>
                <w:bCs/>
                <w:kern w:val="2"/>
                <w:lang w:eastAsia="en-GB"/>
              </w:rPr>
              <w:t>]</w:t>
            </w:r>
            <w:r w:rsidRPr="00E804C9">
              <w:rPr>
                <w:bCs/>
                <w:kern w:val="2"/>
                <w:lang w:eastAsia="en-GB"/>
              </w:rPr>
              <w:t xml:space="preserve">, </w:t>
            </w:r>
            <w:r w:rsidR="00531CC2" w:rsidRPr="00E804C9">
              <w:rPr>
                <w:bCs/>
                <w:kern w:val="2"/>
                <w:lang w:eastAsia="en-GB"/>
              </w:rPr>
              <w:t xml:space="preserve">clause </w:t>
            </w:r>
            <w:r w:rsidRPr="00E804C9">
              <w:rPr>
                <w:bCs/>
                <w:kern w:val="2"/>
                <w:lang w:eastAsia="en-GB"/>
              </w:rPr>
              <w:t>14.2.1. If not configured, the selection of MCS is up to UE implementation.</w:t>
            </w:r>
          </w:p>
        </w:tc>
      </w:tr>
      <w:tr w:rsidR="00E804C9" w:rsidRPr="00E804C9" w14:paraId="0B995135" w14:textId="77777777" w:rsidTr="005411BB">
        <w:trPr>
          <w:cantSplit/>
          <w:tblHeader/>
        </w:trPr>
        <w:tc>
          <w:tcPr>
            <w:tcW w:w="9639" w:type="dxa"/>
          </w:tcPr>
          <w:p w14:paraId="29CD6B28" w14:textId="77777777" w:rsidR="009722D5" w:rsidRPr="00E804C9" w:rsidRDefault="009722D5" w:rsidP="005411BB">
            <w:pPr>
              <w:pStyle w:val="TAL"/>
              <w:rPr>
                <w:b/>
                <w:bCs/>
                <w:i/>
                <w:noProof/>
                <w:lang w:eastAsia="zh-CN"/>
              </w:rPr>
            </w:pPr>
            <w:r w:rsidRPr="00E804C9">
              <w:rPr>
                <w:b/>
                <w:bCs/>
                <w:i/>
                <w:noProof/>
                <w:lang w:eastAsia="en-GB"/>
              </w:rPr>
              <w:t>multipleTx</w:t>
            </w:r>
          </w:p>
          <w:p w14:paraId="4894B2B9" w14:textId="77777777" w:rsidR="009722D5" w:rsidRPr="00E804C9" w:rsidRDefault="009722D5" w:rsidP="005411BB">
            <w:pPr>
              <w:pStyle w:val="TAL"/>
              <w:rPr>
                <w:i/>
                <w:noProof/>
                <w:lang w:eastAsia="en-GB"/>
              </w:rPr>
            </w:pPr>
            <w:r w:rsidRPr="00E804C9">
              <w:rPr>
                <w:bCs/>
                <w:kern w:val="2"/>
                <w:lang w:eastAsia="en-GB"/>
              </w:rPr>
              <w:t>Indicates whether the UE should perform multiple transmissions to different destinations in one SC period</w:t>
            </w:r>
            <w:r w:rsidRPr="00E804C9">
              <w:t xml:space="preserve"> </w:t>
            </w:r>
            <w:r w:rsidRPr="00E804C9">
              <w:rPr>
                <w:bCs/>
                <w:kern w:val="2"/>
                <w:lang w:eastAsia="en-GB"/>
              </w:rPr>
              <w:t>in accordance with TS 36.321 [6</w:t>
            </w:r>
            <w:r w:rsidR="00531CC2" w:rsidRPr="00E804C9">
              <w:rPr>
                <w:bCs/>
                <w:kern w:val="2"/>
                <w:lang w:eastAsia="en-GB"/>
              </w:rPr>
              <w:t>]</w:t>
            </w:r>
            <w:r w:rsidRPr="00E804C9">
              <w:rPr>
                <w:bCs/>
                <w:kern w:val="2"/>
                <w:lang w:eastAsia="en-GB"/>
              </w:rPr>
              <w:t xml:space="preserve">, </w:t>
            </w:r>
            <w:r w:rsidR="00531CC2" w:rsidRPr="00E804C9">
              <w:rPr>
                <w:bCs/>
                <w:kern w:val="2"/>
                <w:lang w:eastAsia="en-GB"/>
              </w:rPr>
              <w:t xml:space="preserve">clause </w:t>
            </w:r>
            <w:r w:rsidRPr="00E804C9">
              <w:rPr>
                <w:bCs/>
                <w:kern w:val="2"/>
                <w:lang w:eastAsia="en-GB"/>
              </w:rPr>
              <w:t>5.14.1.1. Value TRUE indicates that multiple transmissions should be performed.</w:t>
            </w:r>
          </w:p>
        </w:tc>
      </w:tr>
      <w:tr w:rsidR="00E804C9" w:rsidRPr="00E804C9" w14:paraId="1FF11362" w14:textId="77777777" w:rsidTr="005411BB">
        <w:trPr>
          <w:cantSplit/>
          <w:tblHeader/>
        </w:trPr>
        <w:tc>
          <w:tcPr>
            <w:tcW w:w="9639" w:type="dxa"/>
          </w:tcPr>
          <w:p w14:paraId="13CD043F" w14:textId="77777777" w:rsidR="009722D5" w:rsidRPr="00E804C9" w:rsidRDefault="009722D5" w:rsidP="005411BB">
            <w:pPr>
              <w:pStyle w:val="TAL"/>
              <w:rPr>
                <w:b/>
                <w:bCs/>
                <w:i/>
                <w:noProof/>
                <w:lang w:eastAsia="zh-CN"/>
              </w:rPr>
            </w:pPr>
            <w:r w:rsidRPr="00E804C9">
              <w:rPr>
                <w:b/>
                <w:bCs/>
                <w:i/>
                <w:noProof/>
                <w:lang w:eastAsia="en-GB"/>
              </w:rPr>
              <w:t>sc-CommTxConfig</w:t>
            </w:r>
          </w:p>
          <w:p w14:paraId="3B289BE2" w14:textId="77777777" w:rsidR="009722D5" w:rsidRPr="00E804C9" w:rsidRDefault="009722D5" w:rsidP="005411BB">
            <w:pPr>
              <w:pStyle w:val="TAL"/>
              <w:rPr>
                <w:i/>
                <w:noProof/>
                <w:lang w:eastAsia="en-GB"/>
              </w:rPr>
            </w:pPr>
            <w:r w:rsidRPr="00E804C9">
              <w:rPr>
                <w:bCs/>
                <w:kern w:val="2"/>
                <w:lang w:eastAsia="en-GB"/>
              </w:rPr>
              <w:t>Indicates a pool of resources for SC when E-UTRAN schedules Tx resources (i.e. when indices included in DCI format 5 indicate the actual data resources to be used</w:t>
            </w:r>
            <w:r w:rsidRPr="00E804C9">
              <w:rPr>
                <w:lang w:eastAsia="en-GB"/>
              </w:rPr>
              <w:t xml:space="preserve"> </w:t>
            </w:r>
            <w:r w:rsidRPr="00E804C9">
              <w:rPr>
                <w:bCs/>
                <w:kern w:val="2"/>
                <w:lang w:eastAsia="en-GB"/>
              </w:rPr>
              <w:t>as specified in TS 36.212 [22</w:t>
            </w:r>
            <w:r w:rsidR="00531CC2" w:rsidRPr="00E804C9">
              <w:rPr>
                <w:bCs/>
                <w:kern w:val="2"/>
                <w:lang w:eastAsia="en-GB"/>
              </w:rPr>
              <w:t>]</w:t>
            </w:r>
            <w:r w:rsidRPr="00E804C9">
              <w:rPr>
                <w:bCs/>
                <w:kern w:val="2"/>
                <w:lang w:eastAsia="en-GB"/>
              </w:rPr>
              <w:t xml:space="preserve">, </w:t>
            </w:r>
            <w:r w:rsidR="00531CC2" w:rsidRPr="00E804C9">
              <w:rPr>
                <w:bCs/>
                <w:kern w:val="2"/>
                <w:lang w:eastAsia="en-GB"/>
              </w:rPr>
              <w:t xml:space="preserve">clause </w:t>
            </w:r>
            <w:r w:rsidRPr="00E804C9">
              <w:rPr>
                <w:bCs/>
                <w:kern w:val="2"/>
                <w:lang w:eastAsia="en-GB"/>
              </w:rPr>
              <w:t>5.3.3.1.9).</w:t>
            </w:r>
          </w:p>
        </w:tc>
      </w:tr>
      <w:tr w:rsidR="00E804C9" w:rsidRPr="00E804C9" w14:paraId="6B6DA80A" w14:textId="77777777" w:rsidTr="005411BB">
        <w:trPr>
          <w:cantSplit/>
          <w:tblHeader/>
        </w:trPr>
        <w:tc>
          <w:tcPr>
            <w:tcW w:w="9639" w:type="dxa"/>
          </w:tcPr>
          <w:p w14:paraId="7E8147C0" w14:textId="77777777" w:rsidR="009722D5" w:rsidRPr="00E804C9" w:rsidRDefault="009722D5" w:rsidP="005411BB">
            <w:pPr>
              <w:pStyle w:val="TAL"/>
              <w:rPr>
                <w:b/>
                <w:bCs/>
                <w:i/>
                <w:noProof/>
                <w:lang w:eastAsia="zh-CN"/>
              </w:rPr>
            </w:pPr>
            <w:r w:rsidRPr="00E804C9">
              <w:rPr>
                <w:b/>
                <w:bCs/>
                <w:i/>
                <w:noProof/>
                <w:lang w:eastAsia="en-GB"/>
              </w:rPr>
              <w:t>scheduled</w:t>
            </w:r>
          </w:p>
          <w:p w14:paraId="40AA96F2" w14:textId="77777777" w:rsidR="009722D5" w:rsidRPr="00E804C9" w:rsidRDefault="009722D5" w:rsidP="005411BB">
            <w:pPr>
              <w:pStyle w:val="TAL"/>
              <w:rPr>
                <w:i/>
                <w:noProof/>
                <w:lang w:eastAsia="en-GB"/>
              </w:rPr>
            </w:pPr>
            <w:r w:rsidRPr="00E804C9">
              <w:rPr>
                <w:bCs/>
                <w:kern w:val="2"/>
                <w:lang w:eastAsia="en-GB"/>
              </w:rPr>
              <w:t>Indicates the configuration for the case E-UTRAN schedules the transmission resources based on sidelink specific BSR from the UE.</w:t>
            </w:r>
          </w:p>
        </w:tc>
      </w:tr>
      <w:tr w:rsidR="009722D5" w:rsidRPr="00E804C9" w14:paraId="19FC2F5E" w14:textId="77777777" w:rsidTr="005411BB">
        <w:trPr>
          <w:cantSplit/>
          <w:tblHeader/>
        </w:trPr>
        <w:tc>
          <w:tcPr>
            <w:tcW w:w="9639" w:type="dxa"/>
          </w:tcPr>
          <w:p w14:paraId="68D47793" w14:textId="77777777" w:rsidR="009722D5" w:rsidRPr="00E804C9" w:rsidRDefault="009722D5" w:rsidP="005411BB">
            <w:pPr>
              <w:pStyle w:val="TAL"/>
              <w:rPr>
                <w:b/>
                <w:bCs/>
                <w:i/>
                <w:noProof/>
                <w:lang w:eastAsia="zh-CN"/>
              </w:rPr>
            </w:pPr>
            <w:r w:rsidRPr="00E804C9">
              <w:rPr>
                <w:b/>
                <w:bCs/>
                <w:i/>
                <w:noProof/>
                <w:lang w:eastAsia="en-GB"/>
              </w:rPr>
              <w:t>ue-Selected</w:t>
            </w:r>
          </w:p>
          <w:p w14:paraId="39FC2AA1" w14:textId="77777777" w:rsidR="009722D5" w:rsidRPr="00E804C9" w:rsidRDefault="009722D5" w:rsidP="005411BB">
            <w:pPr>
              <w:pStyle w:val="TAL"/>
              <w:rPr>
                <w:i/>
                <w:noProof/>
                <w:lang w:eastAsia="en-GB"/>
              </w:rPr>
            </w:pPr>
            <w:r w:rsidRPr="00E804C9">
              <w:rPr>
                <w:bCs/>
                <w:kern w:val="2"/>
                <w:lang w:eastAsia="en-GB"/>
              </w:rPr>
              <w:t>Indicates the configuration for the case the UE selects the transmission resources from a pool of resources configured by E-UTRAN.</w:t>
            </w:r>
          </w:p>
        </w:tc>
      </w:tr>
    </w:tbl>
    <w:p w14:paraId="7AB1EA8F" w14:textId="77777777" w:rsidR="009722D5" w:rsidRPr="00E804C9" w:rsidRDefault="009722D5" w:rsidP="009722D5"/>
    <w:p w14:paraId="16805FBF" w14:textId="77777777" w:rsidR="009722D5" w:rsidRPr="00E804C9" w:rsidRDefault="009722D5" w:rsidP="009722D5">
      <w:pPr>
        <w:pStyle w:val="Heading4"/>
      </w:pPr>
      <w:bookmarkStart w:id="11052" w:name="_Toc20487510"/>
      <w:bookmarkStart w:id="11053" w:name="_Toc29342810"/>
      <w:bookmarkStart w:id="11054" w:name="_Toc29343949"/>
      <w:bookmarkStart w:id="11055" w:name="_Toc36567215"/>
      <w:bookmarkStart w:id="11056" w:name="_Toc36810662"/>
      <w:bookmarkStart w:id="11057" w:name="_Toc36847026"/>
      <w:bookmarkStart w:id="11058" w:name="_Toc36939679"/>
      <w:bookmarkStart w:id="11059" w:name="_Toc37082659"/>
      <w:bookmarkStart w:id="11060" w:name="_Toc46481300"/>
      <w:bookmarkStart w:id="11061" w:name="_Toc46482534"/>
      <w:bookmarkStart w:id="11062" w:name="_Toc46483768"/>
      <w:bookmarkStart w:id="11063" w:name="_Toc171495457"/>
      <w:r w:rsidRPr="00E804C9">
        <w:t>–</w:t>
      </w:r>
      <w:r w:rsidRPr="00E804C9">
        <w:tab/>
      </w:r>
      <w:r w:rsidRPr="00E804C9">
        <w:rPr>
          <w:i/>
        </w:rPr>
        <w:t>SL-CommResourcePool</w:t>
      </w:r>
      <w:bookmarkEnd w:id="11052"/>
      <w:bookmarkEnd w:id="11053"/>
      <w:bookmarkEnd w:id="11054"/>
      <w:bookmarkEnd w:id="11055"/>
      <w:bookmarkEnd w:id="11056"/>
      <w:bookmarkEnd w:id="11057"/>
      <w:bookmarkEnd w:id="11058"/>
      <w:bookmarkEnd w:id="11059"/>
      <w:bookmarkEnd w:id="11060"/>
      <w:bookmarkEnd w:id="11061"/>
      <w:bookmarkEnd w:id="11062"/>
      <w:bookmarkEnd w:id="11063"/>
    </w:p>
    <w:p w14:paraId="55E5D629" w14:textId="77777777" w:rsidR="009722D5" w:rsidRPr="00E804C9" w:rsidRDefault="009722D5" w:rsidP="009722D5">
      <w:pPr>
        <w:keepNext/>
        <w:keepLines/>
        <w:rPr>
          <w:iCs/>
        </w:rPr>
      </w:pPr>
      <w:r w:rsidRPr="00E804C9">
        <w:rPr>
          <w:iCs/>
        </w:rPr>
        <w:t xml:space="preserve">The IE </w:t>
      </w:r>
      <w:r w:rsidRPr="00E804C9">
        <w:rPr>
          <w:i/>
          <w:iCs/>
        </w:rPr>
        <w:t>SL-CommResourcePool</w:t>
      </w:r>
      <w:r w:rsidRPr="00E804C9">
        <w:rPr>
          <w:iCs/>
        </w:rPr>
        <w:t xml:space="preserve"> </w:t>
      </w:r>
      <w:r w:rsidR="00A257CD" w:rsidRPr="00E804C9">
        <w:rPr>
          <w:iCs/>
        </w:rPr>
        <w:t xml:space="preserve">and </w:t>
      </w:r>
      <w:r w:rsidR="00A257CD" w:rsidRPr="00E804C9">
        <w:rPr>
          <w:i/>
          <w:iCs/>
        </w:rPr>
        <w:t>SL-CommResourcePoolV2X</w:t>
      </w:r>
      <w:r w:rsidR="00A257CD" w:rsidRPr="00E804C9">
        <w:rPr>
          <w:iCs/>
        </w:rPr>
        <w:t xml:space="preserve"> </w:t>
      </w:r>
      <w:r w:rsidRPr="00E804C9">
        <w:rPr>
          <w:iCs/>
        </w:rPr>
        <w:t>specifies the configuration information for an individual pool of resources for sidelink communication</w:t>
      </w:r>
      <w:r w:rsidR="00A257CD" w:rsidRPr="00E804C9">
        <w:rPr>
          <w:iCs/>
        </w:rPr>
        <w:t xml:space="preserve"> and V2X sidelink communication respectively</w:t>
      </w:r>
      <w:r w:rsidRPr="00E804C9">
        <w:rPr>
          <w:iCs/>
        </w:rPr>
        <w:t xml:space="preserve">. The IE covers the configuration of both the </w:t>
      </w:r>
      <w:r w:rsidRPr="00E804C9">
        <w:t>sidelink control information</w:t>
      </w:r>
      <w:r w:rsidRPr="00E804C9">
        <w:rPr>
          <w:iCs/>
        </w:rPr>
        <w:t xml:space="preserve"> and the data.</w:t>
      </w:r>
    </w:p>
    <w:p w14:paraId="6D55D070" w14:textId="77777777" w:rsidR="009722D5" w:rsidRPr="00E804C9" w:rsidRDefault="009722D5" w:rsidP="009722D5">
      <w:pPr>
        <w:pStyle w:val="TH"/>
      </w:pPr>
      <w:r w:rsidRPr="00E804C9">
        <w:rPr>
          <w:bCs/>
          <w:i/>
          <w:iCs/>
        </w:rPr>
        <w:t>SL-CommResourcePool</w:t>
      </w:r>
      <w:r w:rsidRPr="00E804C9">
        <w:t xml:space="preserve"> information element</w:t>
      </w:r>
    </w:p>
    <w:p w14:paraId="102A47F6" w14:textId="77777777" w:rsidR="009722D5" w:rsidRPr="00E804C9" w:rsidRDefault="009722D5" w:rsidP="009722D5">
      <w:pPr>
        <w:pStyle w:val="PL"/>
        <w:shd w:val="clear" w:color="auto" w:fill="E6E6E6"/>
      </w:pPr>
      <w:r w:rsidRPr="00E804C9">
        <w:t>-- ASN1START</w:t>
      </w:r>
    </w:p>
    <w:p w14:paraId="411751CE" w14:textId="77777777" w:rsidR="009722D5" w:rsidRPr="00E804C9" w:rsidRDefault="009722D5" w:rsidP="009722D5">
      <w:pPr>
        <w:pStyle w:val="PL"/>
        <w:shd w:val="clear" w:color="auto" w:fill="E6E6E6"/>
      </w:pPr>
    </w:p>
    <w:p w14:paraId="36AA1079" w14:textId="77777777" w:rsidR="009722D5" w:rsidRPr="00E804C9" w:rsidRDefault="009722D5" w:rsidP="009722D5">
      <w:pPr>
        <w:pStyle w:val="PL"/>
        <w:shd w:val="clear" w:color="auto" w:fill="E6E6E6"/>
      </w:pPr>
      <w:r w:rsidRPr="00E804C9">
        <w:lastRenderedPageBreak/>
        <w:t>SL-CommTxPoolList-r12 ::=</w:t>
      </w:r>
      <w:r w:rsidRPr="00E804C9">
        <w:tab/>
      </w:r>
      <w:r w:rsidRPr="00E804C9">
        <w:tab/>
        <w:t>SEQUENCE (SIZE (1..maxSL-TxPool-r12)) OF SL-CommResourcePool-r12</w:t>
      </w:r>
    </w:p>
    <w:p w14:paraId="3546B41F" w14:textId="77777777" w:rsidR="009722D5" w:rsidRPr="00E804C9" w:rsidRDefault="009722D5" w:rsidP="009722D5">
      <w:pPr>
        <w:pStyle w:val="PL"/>
        <w:shd w:val="clear" w:color="auto" w:fill="E6E6E6"/>
      </w:pPr>
    </w:p>
    <w:p w14:paraId="7478CBA5" w14:textId="77777777" w:rsidR="009722D5" w:rsidRPr="00E804C9" w:rsidRDefault="009722D5" w:rsidP="009722D5">
      <w:pPr>
        <w:pStyle w:val="PL"/>
        <w:shd w:val="clear" w:color="auto" w:fill="E6E6E6"/>
      </w:pPr>
      <w:r w:rsidRPr="00E804C9">
        <w:t>SL-CommTxPoolListExt-r13 ::=</w:t>
      </w:r>
      <w:r w:rsidRPr="00E804C9">
        <w:tab/>
        <w:t>SEQUENCE (SIZE (1..maxSL-TxPool-v1310)) OF SL-CommResourcePool-r12</w:t>
      </w:r>
    </w:p>
    <w:p w14:paraId="59297698" w14:textId="77777777" w:rsidR="009722D5" w:rsidRPr="00E804C9" w:rsidRDefault="009722D5" w:rsidP="009722D5">
      <w:pPr>
        <w:pStyle w:val="PL"/>
        <w:shd w:val="clear" w:color="auto" w:fill="E6E6E6"/>
      </w:pPr>
    </w:p>
    <w:p w14:paraId="26B79696" w14:textId="77777777" w:rsidR="009722D5" w:rsidRPr="00E804C9" w:rsidRDefault="009722D5" w:rsidP="009722D5">
      <w:pPr>
        <w:pStyle w:val="PL"/>
        <w:shd w:val="clear" w:color="auto" w:fill="E6E6E6"/>
      </w:pPr>
      <w:r w:rsidRPr="00E804C9">
        <w:t>SL-CommTxPoolListV2X-r14 ::=</w:t>
      </w:r>
      <w:r w:rsidRPr="00E804C9">
        <w:tab/>
      </w:r>
      <w:r w:rsidRPr="00E804C9">
        <w:tab/>
        <w:t>SEQUENCE (SIZE (1..maxSL-V2X-TxPool-r14)) OF SL-CommResourcePoolV2X-r14</w:t>
      </w:r>
    </w:p>
    <w:p w14:paraId="6C18CB83" w14:textId="77777777" w:rsidR="009722D5" w:rsidRPr="00E804C9" w:rsidRDefault="009722D5" w:rsidP="009722D5">
      <w:pPr>
        <w:pStyle w:val="PL"/>
        <w:shd w:val="clear" w:color="auto" w:fill="E6E6E6"/>
      </w:pPr>
    </w:p>
    <w:p w14:paraId="0E444453" w14:textId="77777777" w:rsidR="009722D5" w:rsidRPr="00E804C9" w:rsidRDefault="009722D5" w:rsidP="009722D5">
      <w:pPr>
        <w:pStyle w:val="PL"/>
        <w:shd w:val="clear" w:color="auto" w:fill="E6E6E6"/>
      </w:pPr>
      <w:r w:rsidRPr="00E804C9">
        <w:t>SL-CommRxPoolList-r12 ::=</w:t>
      </w:r>
      <w:r w:rsidRPr="00E804C9">
        <w:tab/>
      </w:r>
      <w:r w:rsidRPr="00E804C9">
        <w:tab/>
        <w:t>SEQUENCE (SIZE (1..maxSL-RxPool-r12)) OF SL-CommResourcePool-r12</w:t>
      </w:r>
    </w:p>
    <w:p w14:paraId="6BFDCEA2" w14:textId="77777777" w:rsidR="009722D5" w:rsidRPr="00E804C9" w:rsidRDefault="009722D5" w:rsidP="009722D5">
      <w:pPr>
        <w:pStyle w:val="PL"/>
        <w:shd w:val="clear" w:color="auto" w:fill="E6E6E6"/>
      </w:pPr>
    </w:p>
    <w:p w14:paraId="02ED1CAF" w14:textId="77777777" w:rsidR="009722D5" w:rsidRPr="00E804C9" w:rsidRDefault="009722D5" w:rsidP="009722D5">
      <w:pPr>
        <w:pStyle w:val="PL"/>
        <w:shd w:val="clear" w:color="auto" w:fill="E6E6E6"/>
      </w:pPr>
      <w:r w:rsidRPr="00E804C9">
        <w:t>SL-CommRxPoolListV2X-r14 ::=</w:t>
      </w:r>
      <w:r w:rsidRPr="00E804C9">
        <w:tab/>
      </w:r>
      <w:r w:rsidRPr="00E804C9">
        <w:tab/>
        <w:t>SEQUENCE (SIZE (1..maxSL-V2X-RxPool-r14)) OF SL-CommResourcePoolV2X-r14</w:t>
      </w:r>
    </w:p>
    <w:p w14:paraId="5D72148E" w14:textId="77777777" w:rsidR="009722D5" w:rsidRPr="00E804C9" w:rsidRDefault="009722D5" w:rsidP="009722D5">
      <w:pPr>
        <w:pStyle w:val="PL"/>
        <w:shd w:val="clear" w:color="auto" w:fill="E6E6E6"/>
      </w:pPr>
    </w:p>
    <w:p w14:paraId="7C8B6127" w14:textId="77777777" w:rsidR="009722D5" w:rsidRPr="00E804C9" w:rsidRDefault="009722D5" w:rsidP="009722D5">
      <w:pPr>
        <w:pStyle w:val="PL"/>
        <w:shd w:val="clear" w:color="auto" w:fill="E6E6E6"/>
      </w:pPr>
      <w:r w:rsidRPr="00E804C9">
        <w:t>SL-CommResourcePool-r12 ::=</w:t>
      </w:r>
      <w:r w:rsidRPr="00E804C9">
        <w:tab/>
      </w:r>
      <w:r w:rsidRPr="00E804C9">
        <w:tab/>
        <w:t>SEQUENCE {</w:t>
      </w:r>
    </w:p>
    <w:p w14:paraId="0A1B16A6" w14:textId="77777777" w:rsidR="009722D5" w:rsidRPr="00E804C9" w:rsidRDefault="009722D5" w:rsidP="009722D5">
      <w:pPr>
        <w:pStyle w:val="PL"/>
        <w:shd w:val="clear" w:color="auto" w:fill="E6E6E6"/>
      </w:pPr>
      <w:r w:rsidRPr="00E804C9">
        <w:tab/>
        <w:t>sc-CP-Len-r12</w:t>
      </w:r>
      <w:r w:rsidRPr="00E804C9">
        <w:tab/>
      </w:r>
      <w:r w:rsidRPr="00E804C9">
        <w:tab/>
      </w:r>
      <w:r w:rsidRPr="00E804C9">
        <w:tab/>
      </w:r>
      <w:r w:rsidRPr="00E804C9">
        <w:tab/>
      </w:r>
      <w:r w:rsidRPr="00E804C9">
        <w:tab/>
      </w:r>
      <w:r w:rsidRPr="00E804C9">
        <w:tab/>
        <w:t>SL-CP-Len-r12,</w:t>
      </w:r>
    </w:p>
    <w:p w14:paraId="4C408CFC" w14:textId="77777777" w:rsidR="009722D5" w:rsidRPr="00E804C9" w:rsidRDefault="009722D5" w:rsidP="009722D5">
      <w:pPr>
        <w:pStyle w:val="PL"/>
        <w:shd w:val="clear" w:color="auto" w:fill="E6E6E6"/>
      </w:pPr>
      <w:r w:rsidRPr="00E804C9">
        <w:tab/>
        <w:t>sc-Period-r12</w:t>
      </w:r>
      <w:r w:rsidRPr="00E804C9">
        <w:tab/>
      </w:r>
      <w:r w:rsidRPr="00E804C9">
        <w:tab/>
      </w:r>
      <w:r w:rsidRPr="00E804C9">
        <w:tab/>
      </w:r>
      <w:r w:rsidRPr="00E804C9">
        <w:tab/>
      </w:r>
      <w:r w:rsidRPr="00E804C9">
        <w:tab/>
      </w:r>
      <w:r w:rsidRPr="00E804C9">
        <w:tab/>
        <w:t>SL-PeriodComm-r12,</w:t>
      </w:r>
    </w:p>
    <w:p w14:paraId="636D7F9A" w14:textId="77777777" w:rsidR="009722D5" w:rsidRPr="00E804C9" w:rsidRDefault="009722D5" w:rsidP="009722D5">
      <w:pPr>
        <w:pStyle w:val="PL"/>
        <w:shd w:val="clear" w:color="auto" w:fill="E6E6E6"/>
      </w:pPr>
      <w:r w:rsidRPr="00E804C9">
        <w:tab/>
        <w:t>sc-TF-ResourceConfig-r12</w:t>
      </w:r>
      <w:r w:rsidRPr="00E804C9">
        <w:tab/>
      </w:r>
      <w:r w:rsidRPr="00E804C9">
        <w:tab/>
      </w:r>
      <w:r w:rsidRPr="00E804C9">
        <w:tab/>
        <w:t>SL-TF-ResourceConfig-r12,</w:t>
      </w:r>
    </w:p>
    <w:p w14:paraId="7AC531E6" w14:textId="77777777" w:rsidR="009722D5" w:rsidRPr="00E804C9" w:rsidRDefault="009722D5" w:rsidP="009722D5">
      <w:pPr>
        <w:pStyle w:val="PL"/>
        <w:shd w:val="clear" w:color="auto" w:fill="E6E6E6"/>
      </w:pPr>
      <w:r w:rsidRPr="00E804C9">
        <w:tab/>
        <w:t>data-CP-Len-r12</w:t>
      </w:r>
      <w:r w:rsidRPr="00E804C9">
        <w:tab/>
      </w:r>
      <w:r w:rsidRPr="00E804C9">
        <w:tab/>
      </w:r>
      <w:r w:rsidRPr="00E804C9">
        <w:tab/>
      </w:r>
      <w:r w:rsidRPr="00E804C9">
        <w:tab/>
      </w:r>
      <w:r w:rsidRPr="00E804C9">
        <w:tab/>
      </w:r>
      <w:r w:rsidRPr="00E804C9">
        <w:tab/>
        <w:t>SL-CP-Len-r12,</w:t>
      </w:r>
    </w:p>
    <w:p w14:paraId="7A184787" w14:textId="77777777" w:rsidR="009722D5" w:rsidRPr="00E804C9" w:rsidRDefault="009722D5" w:rsidP="009722D5">
      <w:pPr>
        <w:pStyle w:val="PL"/>
        <w:shd w:val="clear" w:color="auto" w:fill="E6E6E6"/>
      </w:pPr>
      <w:r w:rsidRPr="00E804C9">
        <w:tab/>
        <w:t>dataHoppingConfig-r12</w:t>
      </w:r>
      <w:r w:rsidRPr="00E804C9">
        <w:tab/>
      </w:r>
      <w:r w:rsidRPr="00E804C9">
        <w:tab/>
      </w:r>
      <w:r w:rsidRPr="00E804C9">
        <w:tab/>
      </w:r>
      <w:r w:rsidRPr="00E804C9">
        <w:tab/>
        <w:t>SL-HoppingConfigComm-r12,</w:t>
      </w:r>
    </w:p>
    <w:p w14:paraId="107CF35E" w14:textId="77777777" w:rsidR="009722D5" w:rsidRPr="00E804C9" w:rsidRDefault="009722D5" w:rsidP="009722D5">
      <w:pPr>
        <w:pStyle w:val="PL"/>
        <w:shd w:val="clear" w:color="auto" w:fill="E6E6E6"/>
      </w:pPr>
      <w:r w:rsidRPr="00E804C9">
        <w:tab/>
        <w:t>ue-SelectedResourceConfig-r12</w:t>
      </w:r>
      <w:r w:rsidRPr="00E804C9">
        <w:tab/>
      </w:r>
      <w:r w:rsidRPr="00E804C9">
        <w:tab/>
      </w:r>
      <w:r w:rsidRPr="00E804C9">
        <w:tab/>
        <w:t>SEQUENCE {</w:t>
      </w:r>
    </w:p>
    <w:p w14:paraId="2491113A" w14:textId="77777777" w:rsidR="009722D5" w:rsidRPr="00E804C9" w:rsidRDefault="009722D5" w:rsidP="009722D5">
      <w:pPr>
        <w:pStyle w:val="PL"/>
        <w:shd w:val="clear" w:color="auto" w:fill="E6E6E6"/>
      </w:pPr>
      <w:r w:rsidRPr="00E804C9">
        <w:tab/>
      </w:r>
      <w:r w:rsidRPr="00E804C9">
        <w:tab/>
        <w:t>data-TF-ResourceConfig-r12</w:t>
      </w:r>
      <w:r w:rsidRPr="00E804C9">
        <w:tab/>
      </w:r>
      <w:r w:rsidRPr="00E804C9">
        <w:tab/>
      </w:r>
      <w:r w:rsidRPr="00E804C9">
        <w:tab/>
      </w:r>
      <w:r w:rsidRPr="00E804C9">
        <w:tab/>
        <w:t>SL-TF-ResourceConfig-r12,</w:t>
      </w:r>
    </w:p>
    <w:p w14:paraId="6C4E9AC3" w14:textId="77777777" w:rsidR="009722D5" w:rsidRPr="00E804C9" w:rsidRDefault="009722D5" w:rsidP="009722D5">
      <w:pPr>
        <w:pStyle w:val="PL"/>
        <w:shd w:val="clear" w:color="auto" w:fill="E6E6E6"/>
      </w:pPr>
      <w:r w:rsidRPr="00E804C9">
        <w:tab/>
      </w:r>
      <w:r w:rsidRPr="00E804C9">
        <w:tab/>
        <w:t>trpt-Subset-r12</w:t>
      </w:r>
      <w:r w:rsidRPr="00E804C9">
        <w:tab/>
      </w:r>
      <w:r w:rsidRPr="00E804C9">
        <w:tab/>
      </w:r>
      <w:r w:rsidRPr="00E804C9">
        <w:tab/>
      </w:r>
      <w:r w:rsidRPr="00E804C9">
        <w:tab/>
      </w:r>
      <w:r w:rsidRPr="00E804C9">
        <w:tab/>
      </w:r>
      <w:r w:rsidRPr="00E804C9">
        <w:tab/>
        <w:t>SL-TRPT-Subset-r12</w:t>
      </w:r>
      <w:r w:rsidR="00497FBE" w:rsidRPr="00E804C9">
        <w:tab/>
      </w:r>
      <w:r w:rsidRPr="00E804C9">
        <w:t>OPTIONAL</w:t>
      </w:r>
      <w:r w:rsidRPr="00E804C9">
        <w:tab/>
        <w:t>-- Need OP</w:t>
      </w:r>
    </w:p>
    <w:p w14:paraId="1E9409A0"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00497FBE" w:rsidRPr="00E804C9">
        <w:tab/>
      </w:r>
      <w:r w:rsidRPr="00E804C9">
        <w:t>-- Need OR</w:t>
      </w:r>
    </w:p>
    <w:p w14:paraId="3042106C" w14:textId="77777777" w:rsidR="009722D5" w:rsidRPr="00E804C9" w:rsidRDefault="009722D5" w:rsidP="009722D5">
      <w:pPr>
        <w:pStyle w:val="PL"/>
        <w:shd w:val="clear" w:color="auto" w:fill="E6E6E6"/>
      </w:pPr>
      <w:r w:rsidRPr="00E804C9">
        <w:tab/>
        <w:t>rxParametersNCell-r12</w:t>
      </w:r>
      <w:r w:rsidRPr="00E804C9">
        <w:tab/>
      </w:r>
      <w:r w:rsidRPr="00E804C9">
        <w:tab/>
      </w:r>
      <w:r w:rsidRPr="00E804C9">
        <w:tab/>
      </w:r>
      <w:r w:rsidRPr="00E804C9">
        <w:tab/>
        <w:t>SEQUENCE {</w:t>
      </w:r>
    </w:p>
    <w:p w14:paraId="717CDC25" w14:textId="77777777" w:rsidR="009722D5" w:rsidRPr="00E804C9" w:rsidRDefault="009722D5" w:rsidP="009722D5">
      <w:pPr>
        <w:pStyle w:val="PL"/>
        <w:shd w:val="clear" w:color="auto" w:fill="E6E6E6"/>
      </w:pPr>
      <w:r w:rsidRPr="00E804C9">
        <w:tab/>
      </w:r>
      <w:r w:rsidRPr="00E804C9">
        <w:tab/>
        <w:t>tdd-Config-r12</w:t>
      </w:r>
      <w:r w:rsidRPr="00E804C9">
        <w:tab/>
      </w:r>
      <w:r w:rsidRPr="00E804C9">
        <w:tab/>
      </w:r>
      <w:r w:rsidRPr="00E804C9">
        <w:tab/>
      </w:r>
      <w:r w:rsidRPr="00E804C9">
        <w:tab/>
      </w:r>
      <w:r w:rsidRPr="00E804C9">
        <w:tab/>
        <w:t>TDD-Config</w:t>
      </w:r>
      <w:r w:rsidRPr="00E804C9">
        <w:tab/>
      </w:r>
      <w:r w:rsidRPr="00E804C9">
        <w:tab/>
      </w:r>
      <w:r w:rsidRPr="00E804C9">
        <w:tab/>
      </w:r>
      <w:r w:rsidRPr="00E804C9">
        <w:tab/>
      </w:r>
      <w:r w:rsidRPr="00E804C9">
        <w:tab/>
        <w:t>OPTIONAL,</w:t>
      </w:r>
      <w:r w:rsidR="00497FBE" w:rsidRPr="00E804C9">
        <w:tab/>
      </w:r>
      <w:r w:rsidRPr="00E804C9">
        <w:t>-- Need OP</w:t>
      </w:r>
    </w:p>
    <w:p w14:paraId="5E165A45" w14:textId="77777777" w:rsidR="009722D5" w:rsidRPr="00E804C9" w:rsidRDefault="009722D5" w:rsidP="009722D5">
      <w:pPr>
        <w:pStyle w:val="PL"/>
        <w:shd w:val="clear" w:color="auto" w:fill="E6E6E6"/>
      </w:pPr>
      <w:r w:rsidRPr="00E804C9">
        <w:tab/>
      </w:r>
      <w:r w:rsidRPr="00E804C9">
        <w:tab/>
        <w:t>syncConfigIndex-r12</w:t>
      </w:r>
      <w:r w:rsidRPr="00E804C9">
        <w:tab/>
      </w:r>
      <w:r w:rsidRPr="00E804C9">
        <w:tab/>
      </w:r>
      <w:r w:rsidRPr="00E804C9">
        <w:tab/>
        <w:t>INTEGER (0..15)</w:t>
      </w:r>
    </w:p>
    <w:p w14:paraId="1A91F963" w14:textId="77777777" w:rsidR="009722D5" w:rsidRPr="00E804C9" w:rsidRDefault="009722D5" w:rsidP="009722D5">
      <w:pPr>
        <w:pStyle w:val="PL"/>
        <w:shd w:val="clear" w:color="auto" w:fill="E6E6E6"/>
      </w:pPr>
      <w:r w:rsidRPr="00E804C9">
        <w:tab/>
        <w:t>}</w:t>
      </w:r>
      <w:r w:rsidR="00497FBE"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00497FBE" w:rsidRPr="00E804C9">
        <w:tab/>
      </w:r>
      <w:r w:rsidRPr="00E804C9">
        <w:t>-- Need OR</w:t>
      </w:r>
    </w:p>
    <w:p w14:paraId="6D190927" w14:textId="77777777" w:rsidR="009722D5" w:rsidRPr="00E804C9" w:rsidRDefault="009722D5" w:rsidP="009722D5">
      <w:pPr>
        <w:pStyle w:val="PL"/>
        <w:shd w:val="clear" w:color="auto" w:fill="E6E6E6"/>
      </w:pPr>
      <w:r w:rsidRPr="00E804C9">
        <w:tab/>
        <w:t>txParameters-r12</w:t>
      </w:r>
      <w:r w:rsidRPr="00E804C9">
        <w:tab/>
      </w:r>
      <w:r w:rsidRPr="00E804C9">
        <w:tab/>
      </w:r>
      <w:r w:rsidRPr="00E804C9">
        <w:tab/>
      </w:r>
      <w:r w:rsidRPr="00E804C9">
        <w:tab/>
      </w:r>
      <w:r w:rsidRPr="00E804C9">
        <w:tab/>
        <w:t>SEQUENCE {</w:t>
      </w:r>
    </w:p>
    <w:p w14:paraId="7481143A" w14:textId="77777777" w:rsidR="009722D5" w:rsidRPr="00E804C9" w:rsidRDefault="009722D5" w:rsidP="009722D5">
      <w:pPr>
        <w:pStyle w:val="PL"/>
        <w:shd w:val="clear" w:color="auto" w:fill="E6E6E6"/>
      </w:pPr>
      <w:r w:rsidRPr="00E804C9">
        <w:tab/>
      </w:r>
      <w:r w:rsidRPr="00E804C9">
        <w:tab/>
        <w:t>sc-TxParameters-r12</w:t>
      </w:r>
      <w:r w:rsidRPr="00E804C9">
        <w:tab/>
      </w:r>
      <w:r w:rsidRPr="00E804C9">
        <w:tab/>
      </w:r>
      <w:r w:rsidRPr="00E804C9">
        <w:tab/>
      </w:r>
      <w:r w:rsidRPr="00E804C9">
        <w:tab/>
        <w:t>SL-TxParameters-r12,</w:t>
      </w:r>
    </w:p>
    <w:p w14:paraId="16F1E70A" w14:textId="77777777" w:rsidR="009722D5" w:rsidRPr="00E804C9" w:rsidRDefault="009722D5" w:rsidP="009722D5">
      <w:pPr>
        <w:pStyle w:val="PL"/>
        <w:shd w:val="clear" w:color="auto" w:fill="E6E6E6"/>
      </w:pPr>
      <w:r w:rsidRPr="00E804C9">
        <w:tab/>
      </w:r>
      <w:r w:rsidRPr="00E804C9">
        <w:tab/>
        <w:t>dataTxParameters-r12</w:t>
      </w:r>
      <w:r w:rsidRPr="00E804C9">
        <w:tab/>
      </w:r>
      <w:r w:rsidRPr="00E804C9">
        <w:tab/>
      </w:r>
      <w:r w:rsidRPr="00E804C9">
        <w:tab/>
        <w:t>SL-TxParameters-r12</w:t>
      </w:r>
    </w:p>
    <w:p w14:paraId="593928BF" w14:textId="77777777" w:rsidR="009722D5" w:rsidRPr="00E804C9" w:rsidRDefault="009722D5" w:rsidP="009722D5">
      <w:pPr>
        <w:pStyle w:val="PL"/>
        <w:shd w:val="clear" w:color="auto" w:fill="E6E6E6"/>
      </w:pPr>
      <w:r w:rsidRPr="00E804C9">
        <w:tab/>
        <w:t>}</w:t>
      </w:r>
      <w:r w:rsidR="00497FBE"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00497FBE" w:rsidRPr="00E804C9">
        <w:tab/>
      </w:r>
      <w:r w:rsidRPr="00E804C9">
        <w:t>-- Cond Tx</w:t>
      </w:r>
    </w:p>
    <w:p w14:paraId="00DD177C" w14:textId="77777777" w:rsidR="009722D5" w:rsidRPr="00E804C9" w:rsidRDefault="009722D5" w:rsidP="009722D5">
      <w:pPr>
        <w:pStyle w:val="PL"/>
        <w:shd w:val="clear" w:color="auto" w:fill="E6E6E6"/>
      </w:pPr>
      <w:r w:rsidRPr="00E804C9">
        <w:tab/>
        <w:t>...,</w:t>
      </w:r>
    </w:p>
    <w:p w14:paraId="3CDA9955" w14:textId="77777777" w:rsidR="009722D5" w:rsidRPr="00E804C9" w:rsidRDefault="009722D5" w:rsidP="009722D5">
      <w:pPr>
        <w:pStyle w:val="PL"/>
        <w:shd w:val="clear" w:color="auto" w:fill="E6E6E6"/>
      </w:pPr>
      <w:r w:rsidRPr="00E804C9">
        <w:tab/>
        <w:t>[[</w:t>
      </w:r>
      <w:r w:rsidRPr="00E804C9">
        <w:tab/>
        <w:t>priorityList-r13</w:t>
      </w:r>
      <w:r w:rsidRPr="00E804C9">
        <w:tab/>
      </w:r>
      <w:r w:rsidRPr="00E804C9">
        <w:tab/>
      </w:r>
      <w:r w:rsidRPr="00E804C9">
        <w:tab/>
      </w:r>
      <w:r w:rsidRPr="00E804C9">
        <w:tab/>
        <w:t>SL-PriorityList-r13</w:t>
      </w:r>
      <w:r w:rsidRPr="00E804C9">
        <w:tab/>
      </w:r>
      <w:r w:rsidRPr="00E804C9">
        <w:tab/>
      </w:r>
      <w:r w:rsidRPr="00E804C9">
        <w:tab/>
        <w:t>OPTIONAL</w:t>
      </w:r>
      <w:r w:rsidR="00497FBE" w:rsidRPr="00E804C9">
        <w:tab/>
      </w:r>
      <w:r w:rsidRPr="00E804C9">
        <w:t>-- Cond Tx</w:t>
      </w:r>
    </w:p>
    <w:p w14:paraId="29392EF1" w14:textId="77777777" w:rsidR="009722D5" w:rsidRPr="00E804C9" w:rsidRDefault="009722D5" w:rsidP="009722D5">
      <w:pPr>
        <w:pStyle w:val="PL"/>
        <w:shd w:val="clear" w:color="auto" w:fill="E6E6E6"/>
      </w:pPr>
      <w:r w:rsidRPr="00E804C9">
        <w:tab/>
        <w:t>]]</w:t>
      </w:r>
    </w:p>
    <w:p w14:paraId="11CAA96C" w14:textId="77777777" w:rsidR="009722D5" w:rsidRPr="00E804C9" w:rsidRDefault="009722D5" w:rsidP="009722D5">
      <w:pPr>
        <w:pStyle w:val="PL"/>
        <w:shd w:val="clear" w:color="auto" w:fill="E6E6E6"/>
      </w:pPr>
    </w:p>
    <w:p w14:paraId="26D24DDB" w14:textId="77777777" w:rsidR="009722D5" w:rsidRPr="00E804C9" w:rsidRDefault="009722D5" w:rsidP="009722D5">
      <w:pPr>
        <w:pStyle w:val="PL"/>
        <w:shd w:val="clear" w:color="auto" w:fill="E6E6E6"/>
      </w:pPr>
      <w:r w:rsidRPr="00E804C9">
        <w:t>}</w:t>
      </w:r>
    </w:p>
    <w:p w14:paraId="6D01982F" w14:textId="77777777" w:rsidR="009722D5" w:rsidRPr="00E804C9" w:rsidRDefault="009722D5" w:rsidP="009722D5">
      <w:pPr>
        <w:pStyle w:val="PL"/>
        <w:shd w:val="clear" w:color="auto" w:fill="E6E6E6"/>
      </w:pPr>
    </w:p>
    <w:p w14:paraId="713823CE" w14:textId="77777777" w:rsidR="009722D5" w:rsidRPr="00E804C9" w:rsidRDefault="009722D5" w:rsidP="009722D5">
      <w:pPr>
        <w:pStyle w:val="PL"/>
        <w:shd w:val="clear" w:color="auto" w:fill="E6E6E6"/>
      </w:pPr>
      <w:r w:rsidRPr="00E804C9">
        <w:t>SL-CommResourcePoolV2X-r14 ::=</w:t>
      </w:r>
      <w:r w:rsidRPr="00E804C9">
        <w:tab/>
      </w:r>
      <w:r w:rsidRPr="00E804C9">
        <w:tab/>
        <w:t>SEQUENCE {</w:t>
      </w:r>
    </w:p>
    <w:p w14:paraId="11C282DC" w14:textId="77777777" w:rsidR="009722D5" w:rsidRPr="00E804C9" w:rsidRDefault="009722D5" w:rsidP="009722D5">
      <w:pPr>
        <w:pStyle w:val="PL"/>
        <w:shd w:val="clear" w:color="auto" w:fill="E6E6E6"/>
      </w:pPr>
      <w:r w:rsidRPr="00E804C9">
        <w:tab/>
        <w:t>sl-OffsetIndicator-r14</w:t>
      </w:r>
      <w:r w:rsidRPr="00E804C9">
        <w:tab/>
      </w:r>
      <w:r w:rsidRPr="00E804C9">
        <w:tab/>
      </w:r>
      <w:r w:rsidRPr="00E804C9">
        <w:tab/>
      </w:r>
      <w:r w:rsidRPr="00E804C9">
        <w:tab/>
        <w:t>SL-OffsetIndicator-r12</w:t>
      </w:r>
      <w:r w:rsidRPr="00E804C9">
        <w:tab/>
      </w:r>
      <w:r w:rsidRPr="00E804C9">
        <w:tab/>
        <w:t>OPTIONAL,</w:t>
      </w:r>
      <w:r w:rsidR="00497FBE" w:rsidRPr="00E804C9">
        <w:tab/>
      </w:r>
      <w:r w:rsidRPr="00E804C9">
        <w:t>-- Need OR</w:t>
      </w:r>
    </w:p>
    <w:p w14:paraId="6E22F07C" w14:textId="77777777" w:rsidR="009722D5" w:rsidRPr="00E804C9" w:rsidRDefault="009722D5" w:rsidP="009722D5">
      <w:pPr>
        <w:pStyle w:val="PL"/>
        <w:shd w:val="clear" w:color="auto" w:fill="E6E6E6"/>
      </w:pPr>
      <w:r w:rsidRPr="00E804C9">
        <w:tab/>
        <w:t>sl-Subframe-r14</w:t>
      </w:r>
      <w:r w:rsidRPr="00E804C9">
        <w:tab/>
      </w:r>
      <w:r w:rsidRPr="00E804C9">
        <w:tab/>
      </w:r>
      <w:r w:rsidRPr="00E804C9">
        <w:tab/>
      </w:r>
      <w:r w:rsidRPr="00E804C9">
        <w:tab/>
      </w:r>
      <w:r w:rsidRPr="00E804C9">
        <w:tab/>
      </w:r>
      <w:r w:rsidRPr="00E804C9">
        <w:tab/>
        <w:t>SubframeBitmapSL-r14,</w:t>
      </w:r>
    </w:p>
    <w:p w14:paraId="4D70B896" w14:textId="77777777" w:rsidR="009722D5" w:rsidRPr="00E804C9" w:rsidRDefault="009722D5" w:rsidP="009722D5">
      <w:pPr>
        <w:pStyle w:val="PL"/>
        <w:shd w:val="clear" w:color="auto" w:fill="E6E6E6"/>
      </w:pPr>
      <w:r w:rsidRPr="00E804C9">
        <w:tab/>
        <w:t>adjacencyPSCCH-PSSCH-r14</w:t>
      </w:r>
      <w:r w:rsidRPr="00E804C9">
        <w:tab/>
      </w:r>
      <w:r w:rsidRPr="00E804C9">
        <w:tab/>
      </w:r>
      <w:r w:rsidRPr="00E804C9">
        <w:tab/>
        <w:t>BOOLEAN,</w:t>
      </w:r>
    </w:p>
    <w:p w14:paraId="78662FED" w14:textId="77777777" w:rsidR="009722D5" w:rsidRPr="00E804C9" w:rsidRDefault="009722D5" w:rsidP="009722D5">
      <w:pPr>
        <w:pStyle w:val="PL"/>
        <w:shd w:val="clear" w:color="auto" w:fill="E6E6E6"/>
      </w:pPr>
      <w:r w:rsidRPr="00E804C9">
        <w:tab/>
        <w:t>sizeSubchannel-r14</w:t>
      </w:r>
      <w:r w:rsidRPr="00E804C9">
        <w:tab/>
      </w:r>
      <w:r w:rsidRPr="00E804C9">
        <w:tab/>
      </w:r>
      <w:r w:rsidRPr="00E804C9">
        <w:tab/>
      </w:r>
      <w:r w:rsidRPr="00E804C9">
        <w:tab/>
      </w:r>
      <w:r w:rsidRPr="00E804C9">
        <w:tab/>
        <w:t>ENUMERATED {</w:t>
      </w:r>
    </w:p>
    <w:p w14:paraId="03498459"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4, n5, n6, n8, n9, n10, n12, n15, n16, n18, n20, n25, n30,</w:t>
      </w:r>
    </w:p>
    <w:p w14:paraId="3666F784"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48, n50, n72, n75, n96, n100, spare13, spare12, spare11,</w:t>
      </w:r>
    </w:p>
    <w:p w14:paraId="27324ABD"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10, spare9, spare8, spare7, spare6, spare5, spare4,</w:t>
      </w:r>
    </w:p>
    <w:p w14:paraId="4F69FF96"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3, spare2, spare1},</w:t>
      </w:r>
    </w:p>
    <w:p w14:paraId="307F0FE9" w14:textId="77777777" w:rsidR="009722D5" w:rsidRPr="00E804C9" w:rsidRDefault="009722D5" w:rsidP="009722D5">
      <w:pPr>
        <w:pStyle w:val="PL"/>
        <w:shd w:val="clear" w:color="auto" w:fill="E6E6E6"/>
      </w:pPr>
      <w:r w:rsidRPr="00E804C9">
        <w:tab/>
        <w:t>numSubchannel-r14</w:t>
      </w:r>
      <w:r w:rsidRPr="00E804C9">
        <w:tab/>
      </w:r>
      <w:r w:rsidRPr="00E804C9">
        <w:tab/>
      </w:r>
      <w:r w:rsidRPr="00E804C9">
        <w:tab/>
      </w:r>
      <w:r w:rsidRPr="00E804C9">
        <w:tab/>
      </w:r>
      <w:r w:rsidRPr="00E804C9">
        <w:tab/>
        <w:t>ENUMERATED {n1, n3, n5, n8, n10, n15, n20, spare1},</w:t>
      </w:r>
    </w:p>
    <w:p w14:paraId="15921F23" w14:textId="77777777" w:rsidR="009722D5" w:rsidRPr="00E804C9" w:rsidRDefault="009722D5" w:rsidP="009722D5">
      <w:pPr>
        <w:pStyle w:val="PL"/>
        <w:shd w:val="clear" w:color="auto" w:fill="E6E6E6"/>
      </w:pPr>
      <w:r w:rsidRPr="00E804C9">
        <w:tab/>
        <w:t>startRB-Subchannel-r14</w:t>
      </w:r>
      <w:r w:rsidRPr="00E804C9">
        <w:tab/>
      </w:r>
      <w:r w:rsidRPr="00E804C9">
        <w:tab/>
      </w:r>
      <w:r w:rsidRPr="00E804C9">
        <w:tab/>
      </w:r>
      <w:r w:rsidRPr="00E804C9">
        <w:tab/>
        <w:t>INTEGER (0..99),</w:t>
      </w:r>
    </w:p>
    <w:p w14:paraId="21C12BC0" w14:textId="77777777" w:rsidR="009722D5" w:rsidRPr="00E804C9" w:rsidRDefault="009722D5" w:rsidP="009722D5">
      <w:pPr>
        <w:pStyle w:val="PL"/>
        <w:shd w:val="clear" w:color="auto" w:fill="E6E6E6"/>
        <w:tabs>
          <w:tab w:val="clear" w:pos="5376"/>
          <w:tab w:val="left" w:pos="5290"/>
        </w:tabs>
      </w:pPr>
      <w:r w:rsidRPr="00E804C9">
        <w:tab/>
        <w:t>startRB-PSCCH-Pool-r14</w:t>
      </w:r>
      <w:r w:rsidRPr="00E804C9">
        <w:tab/>
      </w:r>
      <w:r w:rsidRPr="00E804C9">
        <w:tab/>
      </w:r>
      <w:r w:rsidRPr="00E804C9">
        <w:tab/>
      </w:r>
      <w:r w:rsidRPr="00E804C9">
        <w:tab/>
        <w:t>INTEGER (0..99)</w:t>
      </w:r>
      <w:r w:rsidRPr="00E804C9">
        <w:tab/>
      </w:r>
      <w:r w:rsidRPr="00E804C9">
        <w:tab/>
      </w:r>
      <w:r w:rsidRPr="00E804C9">
        <w:tab/>
      </w:r>
      <w:r w:rsidRPr="00E804C9">
        <w:tab/>
        <w:t>OPTIONAL,</w:t>
      </w:r>
      <w:r w:rsidR="00497FBE" w:rsidRPr="00E804C9">
        <w:tab/>
      </w:r>
      <w:r w:rsidRPr="00E804C9">
        <w:t>-- Need OR</w:t>
      </w:r>
    </w:p>
    <w:p w14:paraId="0AB83AC5" w14:textId="77777777" w:rsidR="009722D5" w:rsidRPr="00E804C9" w:rsidRDefault="009722D5" w:rsidP="009722D5">
      <w:pPr>
        <w:pStyle w:val="PL"/>
        <w:shd w:val="clear" w:color="auto" w:fill="E6E6E6"/>
      </w:pPr>
      <w:r w:rsidRPr="00E804C9">
        <w:tab/>
        <w:t>rxParametersNCell-r14</w:t>
      </w:r>
      <w:r w:rsidRPr="00E804C9">
        <w:tab/>
      </w:r>
      <w:r w:rsidRPr="00E804C9">
        <w:tab/>
      </w:r>
      <w:r w:rsidRPr="00E804C9">
        <w:tab/>
      </w:r>
      <w:r w:rsidRPr="00E804C9">
        <w:tab/>
        <w:t>SEQUENCE {</w:t>
      </w:r>
    </w:p>
    <w:p w14:paraId="58B35F1F" w14:textId="77777777" w:rsidR="009722D5" w:rsidRPr="00E804C9" w:rsidRDefault="009722D5" w:rsidP="009722D5">
      <w:pPr>
        <w:pStyle w:val="PL"/>
        <w:shd w:val="clear" w:color="auto" w:fill="E6E6E6"/>
      </w:pPr>
      <w:r w:rsidRPr="00E804C9">
        <w:tab/>
      </w:r>
      <w:r w:rsidRPr="00E804C9">
        <w:tab/>
        <w:t>tdd-Config-r14</w:t>
      </w:r>
      <w:r w:rsidRPr="00E804C9">
        <w:tab/>
      </w:r>
      <w:r w:rsidRPr="00E804C9">
        <w:tab/>
      </w:r>
      <w:r w:rsidRPr="00E804C9">
        <w:tab/>
      </w:r>
      <w:r w:rsidRPr="00E804C9">
        <w:tab/>
      </w:r>
      <w:r w:rsidRPr="00E804C9">
        <w:tab/>
        <w:t>TDD-Config</w:t>
      </w:r>
      <w:r w:rsidRPr="00E804C9">
        <w:tab/>
      </w:r>
      <w:r w:rsidRPr="00E804C9">
        <w:tab/>
      </w:r>
      <w:r w:rsidRPr="00E804C9">
        <w:tab/>
      </w:r>
      <w:r w:rsidRPr="00E804C9">
        <w:tab/>
      </w:r>
      <w:r w:rsidRPr="00E804C9">
        <w:tab/>
        <w:t>OPTIONAL,</w:t>
      </w:r>
      <w:r w:rsidR="00497FBE" w:rsidRPr="00E804C9">
        <w:tab/>
      </w:r>
      <w:r w:rsidRPr="00E804C9">
        <w:t>-- Need OP</w:t>
      </w:r>
    </w:p>
    <w:p w14:paraId="74551401" w14:textId="77777777" w:rsidR="009722D5" w:rsidRPr="00E804C9" w:rsidRDefault="009722D5" w:rsidP="009722D5">
      <w:pPr>
        <w:pStyle w:val="PL"/>
        <w:shd w:val="clear" w:color="auto" w:fill="E6E6E6"/>
      </w:pPr>
      <w:r w:rsidRPr="00E804C9">
        <w:tab/>
      </w:r>
      <w:r w:rsidRPr="00E804C9">
        <w:tab/>
        <w:t>syncConfigIndex-r14</w:t>
      </w:r>
      <w:r w:rsidRPr="00E804C9">
        <w:tab/>
      </w:r>
      <w:r w:rsidRPr="00E804C9">
        <w:tab/>
      </w:r>
      <w:r w:rsidRPr="00E804C9">
        <w:tab/>
      </w:r>
      <w:r w:rsidRPr="00E804C9">
        <w:tab/>
        <w:t>INTEGER (0..15)</w:t>
      </w:r>
    </w:p>
    <w:p w14:paraId="7EED7234" w14:textId="77777777" w:rsidR="009722D5" w:rsidRPr="00E804C9" w:rsidRDefault="009722D5" w:rsidP="009722D5">
      <w:pPr>
        <w:pStyle w:val="PL"/>
        <w:shd w:val="clear" w:color="auto" w:fill="E6E6E6"/>
      </w:pPr>
      <w:r w:rsidRPr="00E804C9">
        <w:tab/>
        <w:t>}</w:t>
      </w:r>
      <w:r w:rsidR="00497FBE"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00497FBE" w:rsidRPr="00E804C9">
        <w:tab/>
      </w:r>
      <w:r w:rsidRPr="00E804C9">
        <w:t>-- Need OR</w:t>
      </w:r>
    </w:p>
    <w:p w14:paraId="7643413A" w14:textId="77777777" w:rsidR="009722D5" w:rsidRPr="00E804C9" w:rsidRDefault="009722D5" w:rsidP="009722D5">
      <w:pPr>
        <w:pStyle w:val="PL"/>
        <w:shd w:val="clear" w:color="auto" w:fill="E6E6E6"/>
      </w:pPr>
      <w:r w:rsidRPr="00E804C9">
        <w:tab/>
        <w:t>dataTxParameters-r14</w:t>
      </w:r>
      <w:r w:rsidRPr="00E804C9">
        <w:tab/>
      </w:r>
      <w:r w:rsidRPr="00E804C9">
        <w:tab/>
      </w:r>
      <w:r w:rsidRPr="00E804C9">
        <w:tab/>
      </w:r>
      <w:r w:rsidRPr="00E804C9">
        <w:tab/>
        <w:t>SL-TxParameters-r12</w:t>
      </w:r>
      <w:r w:rsidRPr="00E804C9">
        <w:tab/>
      </w:r>
      <w:r w:rsidRPr="00E804C9">
        <w:tab/>
      </w:r>
      <w:r w:rsidRPr="00E804C9">
        <w:tab/>
        <w:t>OPTIONAL,</w:t>
      </w:r>
      <w:r w:rsidR="00497FBE" w:rsidRPr="00E804C9">
        <w:tab/>
      </w:r>
      <w:r w:rsidRPr="00E804C9">
        <w:t>-- Cond Tx</w:t>
      </w:r>
    </w:p>
    <w:p w14:paraId="0D2A5685" w14:textId="77777777" w:rsidR="009722D5" w:rsidRPr="00E804C9" w:rsidRDefault="009722D5" w:rsidP="009722D5">
      <w:pPr>
        <w:pStyle w:val="PL"/>
        <w:shd w:val="clear" w:color="auto" w:fill="E6E6E6"/>
      </w:pPr>
      <w:r w:rsidRPr="00E804C9">
        <w:tab/>
        <w:t>zoneID-r14</w:t>
      </w:r>
      <w:r w:rsidRPr="00E804C9">
        <w:tab/>
      </w:r>
      <w:r w:rsidRPr="00E804C9">
        <w:tab/>
      </w:r>
      <w:r w:rsidRPr="00E804C9">
        <w:tab/>
      </w:r>
      <w:r w:rsidRPr="00E804C9">
        <w:tab/>
      </w:r>
      <w:r w:rsidRPr="00E804C9">
        <w:tab/>
      </w:r>
      <w:r w:rsidRPr="00E804C9">
        <w:tab/>
      </w:r>
      <w:r w:rsidRPr="00E804C9">
        <w:tab/>
        <w:t>INTEGER (0..7)</w:t>
      </w:r>
      <w:r w:rsidR="00497FBE" w:rsidRPr="00E804C9">
        <w:tab/>
      </w:r>
      <w:r w:rsidRPr="00E804C9">
        <w:tab/>
      </w:r>
      <w:r w:rsidRPr="00E804C9">
        <w:tab/>
      </w:r>
      <w:r w:rsidRPr="00E804C9">
        <w:tab/>
        <w:t>OPTIONAL,</w:t>
      </w:r>
      <w:r w:rsidR="00497FBE" w:rsidRPr="00E804C9">
        <w:tab/>
      </w:r>
      <w:r w:rsidRPr="00E804C9">
        <w:t>-- Need OR</w:t>
      </w:r>
    </w:p>
    <w:p w14:paraId="2C45D6F4" w14:textId="77777777" w:rsidR="00C9086D" w:rsidRPr="00E804C9" w:rsidRDefault="00A257CD" w:rsidP="009722D5">
      <w:pPr>
        <w:pStyle w:val="PL"/>
        <w:shd w:val="clear" w:color="auto" w:fill="E6E6E6"/>
      </w:pPr>
      <w:r w:rsidRPr="00E804C9">
        <w:tab/>
        <w:t>threshS-RSSI-CBR-r14</w:t>
      </w:r>
      <w:r w:rsidRPr="00E804C9">
        <w:tab/>
      </w:r>
      <w:r w:rsidRPr="00E804C9">
        <w:tab/>
      </w:r>
      <w:r w:rsidRPr="00E804C9">
        <w:tab/>
      </w:r>
      <w:r w:rsidRPr="00E804C9">
        <w:tab/>
      </w:r>
      <w:r w:rsidRPr="00E804C9">
        <w:tab/>
        <w:t>INTEGER (0..45)</w:t>
      </w:r>
      <w:r w:rsidRPr="00E804C9">
        <w:tab/>
      </w:r>
      <w:r w:rsidRPr="00E804C9">
        <w:tab/>
      </w:r>
      <w:r w:rsidRPr="00E804C9">
        <w:tab/>
      </w:r>
      <w:r w:rsidRPr="00E804C9">
        <w:tab/>
        <w:t>OPTIONAL,</w:t>
      </w:r>
      <w:r w:rsidRPr="00E804C9">
        <w:tab/>
        <w:t>-- Need OR</w:t>
      </w:r>
    </w:p>
    <w:p w14:paraId="0E540FAF" w14:textId="77777777" w:rsidR="009722D5" w:rsidRPr="00E804C9" w:rsidRDefault="009722D5" w:rsidP="009722D5">
      <w:pPr>
        <w:pStyle w:val="PL"/>
        <w:shd w:val="clear" w:color="auto" w:fill="E6E6E6"/>
      </w:pPr>
      <w:r w:rsidRPr="00E804C9">
        <w:tab/>
        <w:t>poolReportId-r14</w:t>
      </w:r>
      <w:r w:rsidRPr="00E804C9">
        <w:tab/>
      </w:r>
      <w:r w:rsidRPr="00E804C9">
        <w:tab/>
      </w:r>
      <w:r w:rsidRPr="00E804C9">
        <w:tab/>
      </w:r>
      <w:r w:rsidRPr="00E804C9">
        <w:tab/>
      </w:r>
      <w:r w:rsidRPr="00E804C9">
        <w:tab/>
        <w:t>SL-V2X-TxPoolReportIdentity-r14</w:t>
      </w:r>
      <w:r w:rsidRPr="00E804C9">
        <w:tab/>
      </w:r>
      <w:r w:rsidRPr="00E804C9">
        <w:tab/>
        <w:t>OPTIONAL,</w:t>
      </w:r>
      <w:r w:rsidRPr="00E804C9">
        <w:tab/>
        <w:t>-- Need OR</w:t>
      </w:r>
    </w:p>
    <w:p w14:paraId="49EA5329" w14:textId="77777777" w:rsidR="009722D5" w:rsidRPr="00E804C9" w:rsidRDefault="009722D5" w:rsidP="009722D5">
      <w:pPr>
        <w:pStyle w:val="PL"/>
        <w:shd w:val="clear" w:color="auto" w:fill="E6E6E6"/>
      </w:pPr>
      <w:r w:rsidRPr="00E804C9">
        <w:tab/>
        <w:t>cbr-pssch-TxConfigList-r14</w:t>
      </w:r>
      <w:r w:rsidRPr="00E804C9">
        <w:tab/>
      </w:r>
      <w:r w:rsidRPr="00E804C9">
        <w:tab/>
      </w:r>
      <w:r w:rsidRPr="00E804C9">
        <w:tab/>
        <w:t>SL-CBR-</w:t>
      </w:r>
      <w:r w:rsidR="00761062" w:rsidRPr="00E804C9">
        <w:t>PPPP</w:t>
      </w:r>
      <w:r w:rsidRPr="00E804C9">
        <w:t>-TxConfigList-r14</w:t>
      </w:r>
      <w:r w:rsidRPr="00E804C9">
        <w:tab/>
        <w:t>OPTIONAL,</w:t>
      </w:r>
      <w:r w:rsidRPr="00E804C9">
        <w:tab/>
        <w:t>-- Need OR</w:t>
      </w:r>
    </w:p>
    <w:p w14:paraId="3D853AA4" w14:textId="77777777" w:rsidR="009722D5" w:rsidRPr="00E804C9" w:rsidRDefault="009722D5" w:rsidP="009722D5">
      <w:pPr>
        <w:pStyle w:val="PL"/>
        <w:shd w:val="clear" w:color="auto" w:fill="E6E6E6"/>
      </w:pPr>
      <w:r w:rsidRPr="00E804C9">
        <w:tab/>
        <w:t>resourceSelectionConfigP2X-r14</w:t>
      </w:r>
      <w:r w:rsidRPr="00E804C9">
        <w:tab/>
      </w:r>
      <w:r w:rsidRPr="00E804C9">
        <w:tab/>
        <w:t>SL-P2X-ResourceSelectionConfig-r14</w:t>
      </w:r>
      <w:r w:rsidRPr="00E804C9">
        <w:tab/>
        <w:t>OPTIONAL,</w:t>
      </w:r>
      <w:r w:rsidRPr="00E804C9">
        <w:tab/>
        <w:t>-- Cond P2X</w:t>
      </w:r>
    </w:p>
    <w:p w14:paraId="3B276AE3" w14:textId="77777777" w:rsidR="009722D5" w:rsidRPr="00E804C9" w:rsidRDefault="009722D5" w:rsidP="009722D5">
      <w:pPr>
        <w:pStyle w:val="PL"/>
        <w:shd w:val="clear" w:color="auto" w:fill="E6E6E6"/>
      </w:pPr>
      <w:r w:rsidRPr="00E804C9">
        <w:tab/>
        <w:t>syncAllowed-r14</w:t>
      </w:r>
      <w:r w:rsidRPr="00E804C9">
        <w:tab/>
      </w:r>
      <w:r w:rsidRPr="00E804C9">
        <w:tab/>
      </w:r>
      <w:r w:rsidRPr="00E804C9">
        <w:tab/>
      </w:r>
      <w:r w:rsidRPr="00E804C9">
        <w:tab/>
      </w:r>
      <w:r w:rsidRPr="00E804C9">
        <w:tab/>
      </w:r>
      <w:r w:rsidRPr="00E804C9">
        <w:tab/>
        <w:t>SL-SyncAllowed</w:t>
      </w:r>
      <w:r w:rsidRPr="00E804C9">
        <w:rPr>
          <w:rFonts w:cs="Courier New"/>
        </w:rPr>
        <w:t>-r14</w:t>
      </w:r>
      <w:r w:rsidRPr="00E804C9">
        <w:tab/>
      </w:r>
      <w:r w:rsidRPr="00E804C9">
        <w:tab/>
      </w:r>
      <w:r w:rsidRPr="00E804C9">
        <w:tab/>
      </w:r>
      <w:r w:rsidRPr="00E804C9">
        <w:tab/>
        <w:t>OPTIONAL,</w:t>
      </w:r>
      <w:r w:rsidRPr="00E804C9">
        <w:tab/>
        <w:t>-- Need OR</w:t>
      </w:r>
    </w:p>
    <w:p w14:paraId="723C60FA" w14:textId="77777777" w:rsidR="009722D5" w:rsidRPr="00E804C9" w:rsidRDefault="009722D5" w:rsidP="009722D5">
      <w:pPr>
        <w:pStyle w:val="PL"/>
        <w:shd w:val="clear" w:color="auto" w:fill="E6E6E6"/>
      </w:pPr>
      <w:r w:rsidRPr="00E804C9">
        <w:tab/>
        <w:t>restrict</w:t>
      </w:r>
      <w:r w:rsidRPr="00E804C9">
        <w:rPr>
          <w:snapToGrid w:val="0"/>
        </w:rPr>
        <w:t>ResourceReservationPeriod-r14</w:t>
      </w:r>
      <w:r w:rsidRPr="00E804C9">
        <w:rPr>
          <w:snapToGrid w:val="0"/>
        </w:rPr>
        <w:tab/>
        <w:t>SL-</w:t>
      </w:r>
      <w:r w:rsidRPr="00E804C9">
        <w:t>Restrict</w:t>
      </w:r>
      <w:r w:rsidRPr="00E804C9">
        <w:rPr>
          <w:snapToGrid w:val="0"/>
        </w:rPr>
        <w:t>ResourceReservationPeriodList-r14</w:t>
      </w:r>
      <w:r w:rsidRPr="00E804C9">
        <w:rPr>
          <w:snapToGrid w:val="0"/>
        </w:rPr>
        <w:tab/>
      </w:r>
      <w:r w:rsidRPr="00E804C9">
        <w:t>OPTIONAL,</w:t>
      </w:r>
      <w:r w:rsidRPr="00E804C9">
        <w:tab/>
        <w:t>-- Need OR</w:t>
      </w:r>
    </w:p>
    <w:p w14:paraId="116140D9" w14:textId="77777777" w:rsidR="00767A26" w:rsidRPr="00E804C9" w:rsidRDefault="009722D5" w:rsidP="00767A26">
      <w:pPr>
        <w:pStyle w:val="PL"/>
        <w:shd w:val="clear" w:color="auto" w:fill="E6E6E6"/>
      </w:pPr>
      <w:r w:rsidRPr="00E804C9">
        <w:tab/>
        <w:t>...</w:t>
      </w:r>
      <w:r w:rsidR="00767A26" w:rsidRPr="00E804C9">
        <w:t>,</w:t>
      </w:r>
    </w:p>
    <w:p w14:paraId="5B017935" w14:textId="77777777" w:rsidR="00767A26" w:rsidRPr="00E804C9" w:rsidRDefault="00767A26" w:rsidP="00767A26">
      <w:pPr>
        <w:pStyle w:val="PL"/>
        <w:shd w:val="clear" w:color="auto" w:fill="E6E6E6"/>
      </w:pPr>
      <w:r w:rsidRPr="00E804C9">
        <w:tab/>
        <w:t>[[</w:t>
      </w:r>
      <w:r w:rsidRPr="00E804C9">
        <w:tab/>
        <w:t>sl-MinT2ValueList-r15</w:t>
      </w:r>
      <w:r w:rsidRPr="00E804C9">
        <w:tab/>
      </w:r>
      <w:r w:rsidRPr="00E804C9">
        <w:tab/>
        <w:t>SL-MinT2ValueList-r15</w:t>
      </w:r>
      <w:r w:rsidRPr="00E804C9">
        <w:tab/>
      </w:r>
      <w:r w:rsidRPr="00E804C9">
        <w:tab/>
        <w:t>OPTIONAL,</w:t>
      </w:r>
      <w:r w:rsidRPr="00E804C9">
        <w:tab/>
        <w:t>-- Need OR</w:t>
      </w:r>
    </w:p>
    <w:p w14:paraId="6293BED1" w14:textId="77777777" w:rsidR="00767A26" w:rsidRPr="00E804C9" w:rsidRDefault="00767A26" w:rsidP="00767A26">
      <w:pPr>
        <w:pStyle w:val="PL"/>
        <w:shd w:val="clear" w:color="auto" w:fill="E6E6E6"/>
      </w:pPr>
      <w:r w:rsidRPr="00E804C9">
        <w:tab/>
      </w:r>
      <w:r w:rsidRPr="00E804C9">
        <w:tab/>
        <w:t>cbr-pssch-TxConfigList-v</w:t>
      </w:r>
      <w:r w:rsidR="00CA5579" w:rsidRPr="00E804C9">
        <w:t>1530</w:t>
      </w:r>
      <w:r w:rsidRPr="00E804C9">
        <w:tab/>
        <w:t>SL-CBR-PPPP-TxConfigList-v</w:t>
      </w:r>
      <w:r w:rsidR="00CA5579" w:rsidRPr="00E804C9">
        <w:t>1530</w:t>
      </w:r>
      <w:r w:rsidRPr="00E804C9">
        <w:tab/>
        <w:t>OPTIONAL</w:t>
      </w:r>
      <w:r w:rsidRPr="00E804C9">
        <w:tab/>
        <w:t>-- Need OR</w:t>
      </w:r>
    </w:p>
    <w:p w14:paraId="1CA5ED1D" w14:textId="77321E6E" w:rsidR="00AA128E" w:rsidRPr="00E804C9" w:rsidRDefault="00767A26" w:rsidP="00AA128E">
      <w:pPr>
        <w:pStyle w:val="PL"/>
        <w:shd w:val="clear" w:color="auto" w:fill="E6E6E6"/>
      </w:pPr>
      <w:r w:rsidRPr="00E804C9">
        <w:tab/>
        <w:t>]]</w:t>
      </w:r>
      <w:r w:rsidR="00AA128E" w:rsidRPr="00E804C9">
        <w:t>,</w:t>
      </w:r>
    </w:p>
    <w:p w14:paraId="24863E30" w14:textId="0AF9DCDA" w:rsidR="00AA128E" w:rsidRPr="00E804C9" w:rsidRDefault="00AA128E" w:rsidP="00AA128E">
      <w:pPr>
        <w:pStyle w:val="PL"/>
        <w:shd w:val="clear" w:color="auto" w:fill="E6E6E6"/>
      </w:pPr>
      <w:r w:rsidRPr="00E804C9">
        <w:tab/>
        <w:t>[[</w:t>
      </w:r>
      <w:r w:rsidRPr="00E804C9">
        <w:tab/>
        <w:t>sl-A2X-Service-r18</w:t>
      </w:r>
      <w:r w:rsidRPr="00E804C9">
        <w:tab/>
      </w:r>
      <w:r w:rsidRPr="00E804C9">
        <w:tab/>
        <w:t>ENUMERATED {brid, daa, bridAndDAA, spare1}</w:t>
      </w:r>
      <w:r w:rsidRPr="00E804C9">
        <w:tab/>
        <w:t>OPTIONAL</w:t>
      </w:r>
      <w:r w:rsidRPr="00E804C9">
        <w:tab/>
        <w:t xml:space="preserve">-- </w:t>
      </w:r>
      <w:r w:rsidR="00FA3145" w:rsidRPr="00E804C9">
        <w:t>Cond A2X</w:t>
      </w:r>
    </w:p>
    <w:p w14:paraId="590C4C97" w14:textId="4D0C8A4F" w:rsidR="009722D5" w:rsidRPr="00E804C9" w:rsidRDefault="00AA128E" w:rsidP="00AA128E">
      <w:pPr>
        <w:pStyle w:val="PL"/>
        <w:shd w:val="clear" w:color="auto" w:fill="E6E6E6"/>
      </w:pPr>
      <w:r w:rsidRPr="00E804C9">
        <w:tab/>
        <w:t>]]</w:t>
      </w:r>
    </w:p>
    <w:p w14:paraId="47E30F93" w14:textId="77777777" w:rsidR="009722D5" w:rsidRPr="00E804C9" w:rsidRDefault="009722D5" w:rsidP="009722D5">
      <w:pPr>
        <w:pStyle w:val="PL"/>
        <w:shd w:val="clear" w:color="auto" w:fill="E6E6E6"/>
      </w:pPr>
      <w:r w:rsidRPr="00E804C9">
        <w:t>}</w:t>
      </w:r>
    </w:p>
    <w:p w14:paraId="6CD9689F" w14:textId="77777777" w:rsidR="009722D5" w:rsidRPr="00E804C9" w:rsidRDefault="009722D5" w:rsidP="009722D5">
      <w:pPr>
        <w:pStyle w:val="PL"/>
        <w:shd w:val="clear" w:color="auto" w:fill="E6E6E6"/>
      </w:pPr>
    </w:p>
    <w:p w14:paraId="6B8F7D04" w14:textId="77777777" w:rsidR="009722D5" w:rsidRPr="00E804C9" w:rsidRDefault="009722D5" w:rsidP="009722D5">
      <w:pPr>
        <w:pStyle w:val="PL"/>
        <w:shd w:val="clear" w:color="auto" w:fill="E6E6E6"/>
      </w:pPr>
      <w:r w:rsidRPr="00E804C9">
        <w:t>SL-TRPT-Subset-r12 ::=</w:t>
      </w:r>
      <w:r w:rsidRPr="00E804C9">
        <w:tab/>
      </w:r>
      <w:r w:rsidRPr="00E804C9">
        <w:tab/>
      </w:r>
      <w:r w:rsidRPr="00E804C9">
        <w:tab/>
        <w:t>BIT STRING (SIZE (3..5))</w:t>
      </w:r>
    </w:p>
    <w:p w14:paraId="7ABBF9F6" w14:textId="77777777" w:rsidR="009722D5" w:rsidRPr="00E804C9" w:rsidRDefault="009722D5" w:rsidP="009722D5">
      <w:pPr>
        <w:pStyle w:val="PL"/>
        <w:shd w:val="clear" w:color="auto" w:fill="E6E6E6"/>
      </w:pPr>
    </w:p>
    <w:p w14:paraId="187147C8" w14:textId="77777777" w:rsidR="009722D5" w:rsidRPr="00E804C9" w:rsidRDefault="009722D5" w:rsidP="009722D5">
      <w:pPr>
        <w:pStyle w:val="PL"/>
        <w:shd w:val="clear" w:color="auto" w:fill="E6E6E6"/>
      </w:pPr>
      <w:r w:rsidRPr="00E804C9">
        <w:t>SL-V2X-TxPoolReportIdentity-r14::=</w:t>
      </w:r>
      <w:r w:rsidRPr="00E804C9">
        <w:tab/>
      </w:r>
      <w:r w:rsidRPr="00E804C9">
        <w:tab/>
        <w:t>INTEGER (1..maxSL-PoolToMeasure-r14)</w:t>
      </w:r>
    </w:p>
    <w:p w14:paraId="4CDB8F69" w14:textId="77777777" w:rsidR="00767A26" w:rsidRPr="00E804C9" w:rsidRDefault="00767A26" w:rsidP="00767A26">
      <w:pPr>
        <w:pStyle w:val="PL"/>
        <w:shd w:val="clear" w:color="auto" w:fill="E6E6E6"/>
      </w:pPr>
    </w:p>
    <w:p w14:paraId="1E197B20" w14:textId="77777777" w:rsidR="00767A26" w:rsidRPr="00E804C9" w:rsidRDefault="00767A26" w:rsidP="00767A26">
      <w:pPr>
        <w:pStyle w:val="PL"/>
        <w:shd w:val="clear" w:color="auto" w:fill="E6E6E6"/>
      </w:pPr>
      <w:r w:rsidRPr="00E804C9">
        <w:t>SL-MinT2ValueList-r15 ::=</w:t>
      </w:r>
      <w:r w:rsidRPr="00E804C9">
        <w:tab/>
        <w:t>SEQUENCE (SIZE (1..maxSL-Prio-r13)) OF SL-MinT2Value-r15</w:t>
      </w:r>
    </w:p>
    <w:p w14:paraId="52953525" w14:textId="77777777" w:rsidR="00767A26" w:rsidRPr="00E804C9" w:rsidRDefault="00767A26" w:rsidP="00767A26">
      <w:pPr>
        <w:pStyle w:val="PL"/>
        <w:shd w:val="clear" w:color="auto" w:fill="E6E6E6"/>
      </w:pPr>
    </w:p>
    <w:p w14:paraId="4124A0F6" w14:textId="77777777" w:rsidR="00767A26" w:rsidRPr="00E804C9" w:rsidRDefault="00767A26" w:rsidP="00767A26">
      <w:pPr>
        <w:pStyle w:val="PL"/>
        <w:shd w:val="clear" w:color="auto" w:fill="E6E6E6"/>
      </w:pPr>
      <w:r w:rsidRPr="00E804C9">
        <w:t>SL-MinT2Value-r15 ::=</w:t>
      </w:r>
      <w:r w:rsidRPr="00E804C9">
        <w:tab/>
      </w:r>
      <w:r w:rsidRPr="00E804C9">
        <w:tab/>
      </w:r>
      <w:r w:rsidRPr="00E804C9">
        <w:tab/>
        <w:t>SEQUENCE {</w:t>
      </w:r>
    </w:p>
    <w:p w14:paraId="353FD303" w14:textId="77777777" w:rsidR="00767A26" w:rsidRPr="00E804C9" w:rsidRDefault="00767A26" w:rsidP="00767A26">
      <w:pPr>
        <w:pStyle w:val="PL"/>
        <w:shd w:val="clear" w:color="auto" w:fill="E6E6E6"/>
      </w:pPr>
      <w:r w:rsidRPr="00E804C9">
        <w:tab/>
        <w:t>priorityList-r15</w:t>
      </w:r>
      <w:r w:rsidRPr="00E804C9">
        <w:tab/>
      </w:r>
      <w:r w:rsidRPr="00E804C9">
        <w:tab/>
      </w:r>
      <w:r w:rsidRPr="00E804C9">
        <w:tab/>
      </w:r>
      <w:r w:rsidRPr="00E804C9">
        <w:tab/>
      </w:r>
      <w:r w:rsidRPr="00E804C9">
        <w:tab/>
        <w:t>SL-PriorityList-r13,</w:t>
      </w:r>
    </w:p>
    <w:p w14:paraId="6C8EE52A" w14:textId="77777777" w:rsidR="00767A26" w:rsidRPr="00E804C9" w:rsidRDefault="00767A26" w:rsidP="00767A26">
      <w:pPr>
        <w:pStyle w:val="PL"/>
        <w:shd w:val="clear" w:color="auto" w:fill="E6E6E6"/>
      </w:pPr>
      <w:r w:rsidRPr="00E804C9">
        <w:tab/>
        <w:t>minT2Value-r15</w:t>
      </w:r>
      <w:r w:rsidRPr="00E804C9">
        <w:tab/>
      </w:r>
      <w:r w:rsidRPr="00E804C9">
        <w:tab/>
      </w:r>
      <w:r w:rsidRPr="00E804C9">
        <w:tab/>
      </w:r>
      <w:r w:rsidRPr="00E804C9">
        <w:tab/>
      </w:r>
      <w:r w:rsidRPr="00E804C9">
        <w:tab/>
      </w:r>
      <w:r w:rsidRPr="00E804C9">
        <w:tab/>
        <w:t>INTEGER (10..20)</w:t>
      </w:r>
    </w:p>
    <w:p w14:paraId="40FA7C9C" w14:textId="77777777" w:rsidR="009722D5" w:rsidRPr="00E804C9" w:rsidRDefault="00767A26" w:rsidP="00767A26">
      <w:pPr>
        <w:pStyle w:val="PL"/>
        <w:shd w:val="clear" w:color="auto" w:fill="E6E6E6"/>
      </w:pPr>
      <w:r w:rsidRPr="00E804C9">
        <w:lastRenderedPageBreak/>
        <w:t>}</w:t>
      </w:r>
    </w:p>
    <w:p w14:paraId="648B4C5A" w14:textId="77777777" w:rsidR="00767A26" w:rsidRPr="00E804C9" w:rsidRDefault="00767A26" w:rsidP="00767A26">
      <w:pPr>
        <w:pStyle w:val="PL"/>
        <w:shd w:val="clear" w:color="auto" w:fill="E6E6E6"/>
      </w:pPr>
    </w:p>
    <w:p w14:paraId="4EFD172C" w14:textId="77777777" w:rsidR="009722D5" w:rsidRPr="00E804C9" w:rsidRDefault="009722D5" w:rsidP="009722D5">
      <w:pPr>
        <w:pStyle w:val="PL"/>
        <w:shd w:val="clear" w:color="auto" w:fill="E6E6E6"/>
      </w:pPr>
      <w:r w:rsidRPr="00E804C9">
        <w:t>-- ASN1STOP</w:t>
      </w:r>
    </w:p>
    <w:p w14:paraId="5E6EE433"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1E49336E" w14:textId="77777777" w:rsidTr="005411BB">
        <w:trPr>
          <w:cantSplit/>
          <w:tblHeader/>
        </w:trPr>
        <w:tc>
          <w:tcPr>
            <w:tcW w:w="9639" w:type="dxa"/>
          </w:tcPr>
          <w:p w14:paraId="5F3563F9" w14:textId="77777777" w:rsidR="009722D5" w:rsidRPr="00E804C9" w:rsidRDefault="009722D5" w:rsidP="005411BB">
            <w:pPr>
              <w:pStyle w:val="TAH"/>
              <w:rPr>
                <w:lang w:eastAsia="en-GB"/>
              </w:rPr>
            </w:pPr>
            <w:r w:rsidRPr="00E804C9">
              <w:rPr>
                <w:i/>
                <w:noProof/>
                <w:lang w:eastAsia="en-GB"/>
              </w:rPr>
              <w:lastRenderedPageBreak/>
              <w:t>SL-CommResourcePool</w:t>
            </w:r>
            <w:r w:rsidRPr="00E804C9">
              <w:rPr>
                <w:iCs/>
                <w:noProof/>
                <w:lang w:eastAsia="en-GB"/>
              </w:rPr>
              <w:t xml:space="preserve"> field descriptions</w:t>
            </w:r>
          </w:p>
        </w:tc>
      </w:tr>
      <w:tr w:rsidR="00E804C9" w:rsidRPr="00E804C9" w14:paraId="2F66133B" w14:textId="77777777" w:rsidTr="005411BB">
        <w:trPr>
          <w:cantSplit/>
          <w:tblHeader/>
        </w:trPr>
        <w:tc>
          <w:tcPr>
            <w:tcW w:w="9639" w:type="dxa"/>
          </w:tcPr>
          <w:p w14:paraId="7946D2FB" w14:textId="77777777" w:rsidR="009722D5" w:rsidRPr="00E804C9" w:rsidRDefault="009722D5" w:rsidP="005411BB">
            <w:pPr>
              <w:pStyle w:val="TAL"/>
              <w:rPr>
                <w:b/>
                <w:bCs/>
                <w:i/>
                <w:noProof/>
                <w:lang w:eastAsia="zh-CN"/>
              </w:rPr>
            </w:pPr>
            <w:r w:rsidRPr="00E804C9">
              <w:rPr>
                <w:b/>
                <w:bCs/>
                <w:i/>
                <w:noProof/>
                <w:lang w:eastAsia="en-GB"/>
              </w:rPr>
              <w:t>adjacencyPSCCH-PSSCH</w:t>
            </w:r>
          </w:p>
          <w:p w14:paraId="2D18E716" w14:textId="77777777" w:rsidR="009722D5" w:rsidRPr="00E804C9" w:rsidRDefault="009722D5" w:rsidP="005411BB">
            <w:pPr>
              <w:pStyle w:val="TAL"/>
              <w:rPr>
                <w:i/>
                <w:noProof/>
                <w:lang w:eastAsia="zh-CN"/>
              </w:rPr>
            </w:pPr>
            <w:r w:rsidRPr="00E804C9">
              <w:rPr>
                <w:bCs/>
                <w:noProof/>
                <w:lang w:eastAsia="zh-CN"/>
              </w:rPr>
              <w:t>I</w:t>
            </w:r>
            <w:r w:rsidRPr="00E804C9">
              <w:rPr>
                <w:bCs/>
                <w:noProof/>
                <w:lang w:eastAsia="en-GB"/>
              </w:rPr>
              <w:t xml:space="preserve">ndicates whether a UE </w:t>
            </w:r>
            <w:r w:rsidRPr="00E804C9">
              <w:rPr>
                <w:bCs/>
                <w:noProof/>
                <w:lang w:eastAsia="zh-CN"/>
              </w:rPr>
              <w:t xml:space="preserve">shall </w:t>
            </w:r>
            <w:r w:rsidRPr="00E804C9">
              <w:rPr>
                <w:bCs/>
                <w:noProof/>
                <w:lang w:eastAsia="en-GB"/>
              </w:rPr>
              <w:t>always transmit PSCCH and PSSCH in adjacent RBs</w:t>
            </w:r>
            <w:r w:rsidRPr="00E804C9">
              <w:rPr>
                <w:bCs/>
                <w:noProof/>
                <w:lang w:eastAsia="zh-CN"/>
              </w:rPr>
              <w:t xml:space="preserve"> (indicated by TRUE)</w:t>
            </w:r>
            <w:r w:rsidRPr="00E804C9">
              <w:rPr>
                <w:bCs/>
                <w:noProof/>
                <w:lang w:eastAsia="en-GB"/>
              </w:rPr>
              <w:t xml:space="preserve"> or in non-ad</w:t>
            </w:r>
            <w:r w:rsidRPr="00E804C9">
              <w:rPr>
                <w:bCs/>
                <w:noProof/>
                <w:lang w:eastAsia="zh-CN"/>
              </w:rPr>
              <w:t>j</w:t>
            </w:r>
            <w:r w:rsidRPr="00E804C9">
              <w:rPr>
                <w:bCs/>
                <w:noProof/>
                <w:lang w:eastAsia="en-GB"/>
              </w:rPr>
              <w:t>acent RBs</w:t>
            </w:r>
            <w:r w:rsidRPr="00E804C9">
              <w:rPr>
                <w:bCs/>
                <w:noProof/>
                <w:lang w:eastAsia="zh-CN"/>
              </w:rPr>
              <w:t xml:space="preserve"> (indicated by FALSE) (see TS 36.213 [23]).</w:t>
            </w:r>
            <w:r w:rsidRPr="00E804C9">
              <w:t xml:space="preserve"> </w:t>
            </w:r>
          </w:p>
        </w:tc>
      </w:tr>
      <w:tr w:rsidR="00E804C9" w:rsidRPr="00E804C9" w14:paraId="34AB8B46" w14:textId="77777777" w:rsidTr="005411BB">
        <w:trPr>
          <w:cantSplit/>
        </w:trPr>
        <w:tc>
          <w:tcPr>
            <w:tcW w:w="9639" w:type="dxa"/>
          </w:tcPr>
          <w:p w14:paraId="79FC88E9" w14:textId="77777777" w:rsidR="009722D5" w:rsidRPr="00E804C9" w:rsidRDefault="009722D5" w:rsidP="005411BB">
            <w:pPr>
              <w:pStyle w:val="TAL"/>
              <w:rPr>
                <w:b/>
                <w:i/>
                <w:lang w:eastAsia="zh-CN"/>
              </w:rPr>
            </w:pPr>
            <w:r w:rsidRPr="00E804C9">
              <w:rPr>
                <w:b/>
                <w:i/>
                <w:lang w:eastAsia="zh-CN"/>
              </w:rPr>
              <w:t>cbr-</w:t>
            </w:r>
            <w:r w:rsidRPr="00E804C9">
              <w:rPr>
                <w:b/>
                <w:i/>
              </w:rPr>
              <w:t>pssch-TxConfigList</w:t>
            </w:r>
          </w:p>
          <w:p w14:paraId="681D419C" w14:textId="77777777" w:rsidR="00761062" w:rsidRPr="00E804C9" w:rsidRDefault="009722D5" w:rsidP="00761062">
            <w:pPr>
              <w:pStyle w:val="TAL"/>
              <w:rPr>
                <w:bCs/>
                <w:kern w:val="2"/>
                <w:lang w:eastAsia="zh-CN"/>
              </w:rPr>
            </w:pPr>
            <w:r w:rsidRPr="00E804C9">
              <w:rPr>
                <w:bCs/>
                <w:kern w:val="2"/>
                <w:lang w:eastAsia="zh-CN"/>
              </w:rPr>
              <w:t xml:space="preserve">Indicates the mapping </w:t>
            </w:r>
            <w:r w:rsidR="00761062" w:rsidRPr="00E804C9">
              <w:rPr>
                <w:bCs/>
                <w:kern w:val="2"/>
                <w:lang w:eastAsia="zh-CN"/>
              </w:rPr>
              <w:t>between</w:t>
            </w:r>
            <w:r w:rsidRPr="00E804C9">
              <w:rPr>
                <w:bCs/>
                <w:kern w:val="2"/>
                <w:lang w:eastAsia="zh-CN"/>
              </w:rPr>
              <w:t xml:space="preserve"> PPPPs, </w:t>
            </w:r>
            <w:r w:rsidR="00761062" w:rsidRPr="00E804C9">
              <w:rPr>
                <w:bCs/>
                <w:kern w:val="2"/>
                <w:lang w:eastAsia="zh-CN"/>
              </w:rPr>
              <w:t xml:space="preserve">CBR ranges by using indexes of the entry in cbr-RangeCommonConfigList, and </w:t>
            </w:r>
            <w:r w:rsidRPr="00E804C9">
              <w:rPr>
                <w:bCs/>
                <w:kern w:val="2"/>
                <w:lang w:eastAsia="zh-CN"/>
              </w:rPr>
              <w:t>PSSCH transmission parameters and CR</w:t>
            </w:r>
            <w:r w:rsidR="002922C1" w:rsidRPr="00E804C9">
              <w:rPr>
                <w:bCs/>
                <w:kern w:val="2"/>
                <w:lang w:eastAsia="zh-CN"/>
              </w:rPr>
              <w:t xml:space="preserve"> </w:t>
            </w:r>
            <w:r w:rsidRPr="00E804C9">
              <w:rPr>
                <w:bCs/>
                <w:kern w:val="2"/>
                <w:lang w:eastAsia="zh-CN"/>
              </w:rPr>
              <w:t>limit</w:t>
            </w:r>
            <w:r w:rsidR="00761062" w:rsidRPr="00E804C9">
              <w:rPr>
                <w:bCs/>
                <w:kern w:val="2"/>
                <w:lang w:eastAsia="zh-CN"/>
              </w:rPr>
              <w:t xml:space="preserve"> by using indexes of the entry in sl-CBR-PSSCH-TxConfigList.</w:t>
            </w:r>
          </w:p>
          <w:p w14:paraId="456AFE53" w14:textId="77777777" w:rsidR="009722D5" w:rsidRPr="00E804C9" w:rsidRDefault="00761062" w:rsidP="00761062">
            <w:pPr>
              <w:pStyle w:val="TAL"/>
              <w:rPr>
                <w:b/>
                <w:i/>
                <w:lang w:eastAsia="zh-CN"/>
              </w:rPr>
            </w:pPr>
            <w:r w:rsidRPr="00E804C9">
              <w:rPr>
                <w:bCs/>
                <w:kern w:val="2"/>
                <w:lang w:eastAsia="zh-CN"/>
              </w:rPr>
              <w:t xml:space="preserve">If </w:t>
            </w:r>
            <w:r w:rsidRPr="00E804C9">
              <w:rPr>
                <w:i/>
              </w:rPr>
              <w:t>SL-CommResourcePoolV2X</w:t>
            </w:r>
            <w:r w:rsidRPr="00E804C9">
              <w:rPr>
                <w:lang w:eastAsia="zh-CN"/>
              </w:rPr>
              <w:t xml:space="preserve"> is included in </w:t>
            </w:r>
            <w:r w:rsidRPr="00E804C9">
              <w:rPr>
                <w:i/>
                <w:noProof/>
              </w:rPr>
              <w:t>MobilityControlInfoV2X</w:t>
            </w:r>
            <w:r w:rsidRPr="00E804C9">
              <w:rPr>
                <w:noProof/>
                <w:lang w:eastAsia="zh-CN"/>
              </w:rPr>
              <w:t xml:space="preserve">, it refers to </w:t>
            </w:r>
            <w:r w:rsidRPr="00E804C9">
              <w:rPr>
                <w:i/>
              </w:rPr>
              <w:t>cbr-</w:t>
            </w:r>
            <w:r w:rsidRPr="00E804C9">
              <w:rPr>
                <w:i/>
                <w:lang w:eastAsia="zh-CN"/>
              </w:rPr>
              <w:t>Mobility</w:t>
            </w:r>
            <w:r w:rsidRPr="00E804C9">
              <w:rPr>
                <w:i/>
              </w:rPr>
              <w:t xml:space="preserve">TxConfigList </w:t>
            </w:r>
            <w:r w:rsidRPr="00E804C9">
              <w:rPr>
                <w:lang w:eastAsia="zh-CN"/>
              </w:rPr>
              <w:t xml:space="preserve">for </w:t>
            </w:r>
            <w:r w:rsidRPr="00E804C9">
              <w:rPr>
                <w:bCs/>
                <w:i/>
                <w:kern w:val="2"/>
                <w:lang w:eastAsia="zh-CN"/>
              </w:rPr>
              <w:t>cbr-RangeCommonConfigList</w:t>
            </w:r>
            <w:r w:rsidRPr="00E804C9">
              <w:rPr>
                <w:bCs/>
                <w:kern w:val="2"/>
                <w:lang w:eastAsia="zh-CN"/>
              </w:rPr>
              <w:t xml:space="preserve"> and </w:t>
            </w:r>
            <w:r w:rsidRPr="00E804C9">
              <w:rPr>
                <w:bCs/>
                <w:i/>
                <w:kern w:val="2"/>
                <w:lang w:eastAsia="zh-CN"/>
              </w:rPr>
              <w:t xml:space="preserve">sl-CBR-PSSCH-TxConfigList. </w:t>
            </w:r>
            <w:r w:rsidRPr="00E804C9">
              <w:rPr>
                <w:bCs/>
                <w:kern w:val="2"/>
                <w:lang w:eastAsia="zh-CN"/>
              </w:rPr>
              <w:t xml:space="preserve">If </w:t>
            </w:r>
            <w:r w:rsidRPr="00E804C9">
              <w:rPr>
                <w:i/>
              </w:rPr>
              <w:t>SL-CommResourcePoolV2X</w:t>
            </w:r>
            <w:r w:rsidRPr="00E804C9">
              <w:rPr>
                <w:lang w:eastAsia="zh-CN"/>
              </w:rPr>
              <w:t xml:space="preserve"> is included in </w:t>
            </w:r>
            <w:r w:rsidRPr="00E804C9">
              <w:rPr>
                <w:i/>
                <w:noProof/>
              </w:rPr>
              <w:t>SL-V2X-ConfigDedicated</w:t>
            </w:r>
            <w:r w:rsidRPr="00E804C9">
              <w:rPr>
                <w:noProof/>
                <w:lang w:eastAsia="zh-CN"/>
              </w:rPr>
              <w:t xml:space="preserve">, it refers to </w:t>
            </w:r>
            <w:r w:rsidRPr="00E804C9">
              <w:rPr>
                <w:i/>
              </w:rPr>
              <w:t xml:space="preserve">cbr-DedicatedTxConfigList </w:t>
            </w:r>
            <w:r w:rsidRPr="00E804C9">
              <w:rPr>
                <w:lang w:eastAsia="zh-CN"/>
              </w:rPr>
              <w:t xml:space="preserve">for </w:t>
            </w:r>
            <w:r w:rsidRPr="00E804C9">
              <w:rPr>
                <w:bCs/>
                <w:i/>
                <w:kern w:val="2"/>
                <w:lang w:eastAsia="zh-CN"/>
              </w:rPr>
              <w:t>cbr-RangeCommonConfigList</w:t>
            </w:r>
            <w:r w:rsidRPr="00E804C9">
              <w:rPr>
                <w:bCs/>
                <w:kern w:val="2"/>
                <w:lang w:eastAsia="zh-CN"/>
              </w:rPr>
              <w:t xml:space="preserve"> and </w:t>
            </w:r>
            <w:r w:rsidRPr="00E804C9">
              <w:rPr>
                <w:bCs/>
                <w:i/>
                <w:kern w:val="2"/>
                <w:lang w:eastAsia="zh-CN"/>
              </w:rPr>
              <w:t>sl-CBR-PSSCH-TxConfigList</w:t>
            </w:r>
            <w:r w:rsidRPr="00E804C9">
              <w:rPr>
                <w:bCs/>
                <w:kern w:val="2"/>
                <w:lang w:eastAsia="zh-CN"/>
              </w:rPr>
              <w:t xml:space="preserve">. Otherwise, it refers to </w:t>
            </w:r>
            <w:r w:rsidRPr="00E804C9">
              <w:rPr>
                <w:i/>
              </w:rPr>
              <w:t xml:space="preserve">cbr-CommonTxConfigList </w:t>
            </w:r>
            <w:r w:rsidRPr="00E804C9">
              <w:rPr>
                <w:bCs/>
                <w:kern w:val="2"/>
                <w:lang w:eastAsia="zh-CN"/>
              </w:rPr>
              <w:t xml:space="preserve">included in the </w:t>
            </w:r>
            <w:r w:rsidRPr="00E804C9">
              <w:rPr>
                <w:i/>
                <w:noProof/>
              </w:rPr>
              <w:t>SystemInformationBlockType</w:t>
            </w:r>
            <w:r w:rsidRPr="00E804C9">
              <w:rPr>
                <w:i/>
                <w:noProof/>
                <w:lang w:eastAsia="zh-CN"/>
              </w:rPr>
              <w:t xml:space="preserve">21 </w:t>
            </w:r>
            <w:r w:rsidRPr="00E804C9">
              <w:rPr>
                <w:bCs/>
                <w:kern w:val="2"/>
                <w:lang w:eastAsia="zh-CN"/>
              </w:rPr>
              <w:t xml:space="preserve">of the serving cell / PCell </w:t>
            </w:r>
            <w:r w:rsidRPr="00E804C9">
              <w:rPr>
                <w:lang w:eastAsia="zh-CN"/>
              </w:rPr>
              <w:t xml:space="preserve">for </w:t>
            </w:r>
            <w:r w:rsidRPr="00E804C9">
              <w:rPr>
                <w:bCs/>
                <w:i/>
                <w:kern w:val="2"/>
                <w:lang w:eastAsia="zh-CN"/>
              </w:rPr>
              <w:t>cbr-RangeCommonConfigList</w:t>
            </w:r>
            <w:r w:rsidRPr="00E804C9">
              <w:rPr>
                <w:bCs/>
                <w:kern w:val="2"/>
                <w:lang w:eastAsia="zh-CN"/>
              </w:rPr>
              <w:t xml:space="preserve"> and </w:t>
            </w:r>
            <w:r w:rsidRPr="00E804C9">
              <w:rPr>
                <w:bCs/>
                <w:i/>
                <w:kern w:val="2"/>
                <w:lang w:eastAsia="zh-CN"/>
              </w:rPr>
              <w:t>sl-CBR-PSSCH-TxConfigList</w:t>
            </w:r>
            <w:r w:rsidR="009722D5" w:rsidRPr="00E804C9">
              <w:rPr>
                <w:bCs/>
                <w:kern w:val="2"/>
                <w:lang w:eastAsia="en-GB"/>
              </w:rPr>
              <w:t>.</w:t>
            </w:r>
          </w:p>
        </w:tc>
      </w:tr>
      <w:tr w:rsidR="00E804C9" w:rsidRPr="00E804C9" w14:paraId="2C97BECA" w14:textId="77777777" w:rsidTr="00767A26">
        <w:tblPrEx>
          <w:tblLook w:val="0000" w:firstRow="0" w:lastRow="0" w:firstColumn="0" w:lastColumn="0" w:noHBand="0" w:noVBand="0"/>
        </w:tblPrEx>
        <w:trPr>
          <w:cantSplit/>
          <w:tblHeader/>
        </w:trPr>
        <w:tc>
          <w:tcPr>
            <w:tcW w:w="9639" w:type="dxa"/>
          </w:tcPr>
          <w:p w14:paraId="340ABD18" w14:textId="77777777" w:rsidR="00767A26" w:rsidRPr="00E804C9" w:rsidRDefault="00767A26" w:rsidP="004A5246">
            <w:pPr>
              <w:pStyle w:val="TAL"/>
              <w:rPr>
                <w:b/>
                <w:i/>
                <w:lang w:eastAsia="zh-CN"/>
              </w:rPr>
            </w:pPr>
            <w:r w:rsidRPr="00E804C9">
              <w:rPr>
                <w:b/>
                <w:i/>
              </w:rPr>
              <w:t>minT2Value</w:t>
            </w:r>
          </w:p>
          <w:p w14:paraId="1B051232" w14:textId="77777777" w:rsidR="00767A26" w:rsidRPr="00E804C9" w:rsidRDefault="00767A26" w:rsidP="004A5246">
            <w:pPr>
              <w:pStyle w:val="TAL"/>
              <w:rPr>
                <w:bCs/>
                <w:lang w:eastAsia="zh-CN"/>
              </w:rPr>
            </w:pPr>
            <w:r w:rsidRPr="00E804C9">
              <w:rPr>
                <w:lang w:eastAsia="zh-CN"/>
              </w:rPr>
              <w:t>Indicates the minimum value of T2 that applies to the PPPP(s)</w:t>
            </w:r>
            <w:r w:rsidR="00531CC2" w:rsidRPr="00E804C9">
              <w:rPr>
                <w:lang w:eastAsia="zh-CN"/>
              </w:rPr>
              <w:t xml:space="preserve">, as specified in </w:t>
            </w:r>
            <w:r w:rsidR="00531CC2" w:rsidRPr="00E804C9">
              <w:t>TS 36.300</w:t>
            </w:r>
            <w:r w:rsidRPr="00E804C9">
              <w:rPr>
                <w:lang w:eastAsia="zh-CN"/>
              </w:rPr>
              <w:t xml:space="preserve"> [9]</w:t>
            </w:r>
            <w:r w:rsidR="00531CC2" w:rsidRPr="00E804C9">
              <w:rPr>
                <w:lang w:eastAsia="zh-CN"/>
              </w:rPr>
              <w:t>,</w:t>
            </w:r>
            <w:r w:rsidRPr="00E804C9">
              <w:rPr>
                <w:lang w:eastAsia="zh-CN"/>
              </w:rPr>
              <w:t xml:space="preserve"> included in</w:t>
            </w:r>
            <w:r w:rsidRPr="00E804C9">
              <w:t xml:space="preserve"> </w:t>
            </w:r>
            <w:r w:rsidRPr="00E804C9">
              <w:rPr>
                <w:i/>
              </w:rPr>
              <w:t>priorityList</w:t>
            </w:r>
            <w:r w:rsidRPr="00E804C9">
              <w:rPr>
                <w:lang w:eastAsia="zh-CN"/>
              </w:rPr>
              <w:t>.</w:t>
            </w:r>
          </w:p>
        </w:tc>
      </w:tr>
      <w:tr w:rsidR="00E804C9" w:rsidRPr="00E804C9" w14:paraId="226D2E52" w14:textId="77777777" w:rsidTr="005411BB">
        <w:trPr>
          <w:cantSplit/>
          <w:tblHeader/>
        </w:trPr>
        <w:tc>
          <w:tcPr>
            <w:tcW w:w="9639" w:type="dxa"/>
          </w:tcPr>
          <w:p w14:paraId="547F0ED1" w14:textId="77777777" w:rsidR="009722D5" w:rsidRPr="00E804C9" w:rsidRDefault="009722D5" w:rsidP="005411BB">
            <w:pPr>
              <w:pStyle w:val="TAL"/>
              <w:rPr>
                <w:b/>
                <w:bCs/>
                <w:i/>
                <w:noProof/>
                <w:lang w:eastAsia="en-GB"/>
              </w:rPr>
            </w:pPr>
            <w:r w:rsidRPr="00E804C9">
              <w:rPr>
                <w:b/>
                <w:bCs/>
                <w:i/>
                <w:noProof/>
                <w:lang w:eastAsia="en-GB"/>
              </w:rPr>
              <w:t>numSubchannel</w:t>
            </w:r>
          </w:p>
          <w:p w14:paraId="2968540D" w14:textId="77777777" w:rsidR="009722D5" w:rsidRPr="00E804C9" w:rsidRDefault="009722D5" w:rsidP="005411BB">
            <w:pPr>
              <w:pStyle w:val="TAL"/>
              <w:rPr>
                <w:b/>
                <w:bCs/>
                <w:i/>
                <w:noProof/>
                <w:lang w:eastAsia="zh-CN"/>
              </w:rPr>
            </w:pPr>
            <w:r w:rsidRPr="00E804C9">
              <w:rPr>
                <w:bCs/>
                <w:noProof/>
                <w:lang w:eastAsia="en-GB"/>
              </w:rPr>
              <w:t>indicates the number of subchannels in the corresponding resource pool</w:t>
            </w:r>
            <w:r w:rsidRPr="00E804C9">
              <w:rPr>
                <w:bCs/>
                <w:noProof/>
                <w:lang w:eastAsia="zh-CN"/>
              </w:rPr>
              <w:t xml:space="preserve"> (see TS 36.213 [23]).</w:t>
            </w:r>
          </w:p>
        </w:tc>
      </w:tr>
      <w:tr w:rsidR="00E804C9" w:rsidRPr="00E804C9" w14:paraId="2CB521C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96D116" w14:textId="77777777" w:rsidR="009722D5" w:rsidRPr="00E804C9" w:rsidRDefault="009722D5" w:rsidP="005411BB">
            <w:pPr>
              <w:pStyle w:val="TAL"/>
              <w:rPr>
                <w:b/>
                <w:bCs/>
                <w:i/>
                <w:noProof/>
                <w:lang w:eastAsia="zh-CN"/>
              </w:rPr>
            </w:pPr>
            <w:r w:rsidRPr="00E804C9">
              <w:rPr>
                <w:b/>
                <w:i/>
              </w:rPr>
              <w:t>pool</w:t>
            </w:r>
            <w:r w:rsidRPr="00E804C9">
              <w:rPr>
                <w:b/>
                <w:i/>
                <w:lang w:eastAsia="zh-CN"/>
              </w:rPr>
              <w:t>Report</w:t>
            </w:r>
            <w:r w:rsidRPr="00E804C9">
              <w:rPr>
                <w:b/>
                <w:i/>
              </w:rPr>
              <w:t>Id</w:t>
            </w:r>
          </w:p>
          <w:p w14:paraId="21E015E8" w14:textId="77777777" w:rsidR="009722D5" w:rsidRPr="00E804C9" w:rsidRDefault="009722D5" w:rsidP="005411BB">
            <w:pPr>
              <w:pStyle w:val="TAL"/>
              <w:rPr>
                <w:bCs/>
                <w:noProof/>
                <w:lang w:eastAsia="zh-CN"/>
              </w:rPr>
            </w:pPr>
            <w:r w:rsidRPr="00E804C9">
              <w:rPr>
                <w:bCs/>
                <w:noProof/>
                <w:lang w:eastAsia="zh-CN"/>
              </w:rPr>
              <w:t xml:space="preserve">The identity of the transmission resource pool used for CBR measurement reporting, which is corresponding to the </w:t>
            </w:r>
            <w:r w:rsidRPr="00E804C9">
              <w:rPr>
                <w:i/>
              </w:rPr>
              <w:t>poolId</w:t>
            </w:r>
            <w:r w:rsidRPr="00E804C9">
              <w:rPr>
                <w:i/>
                <w:lang w:eastAsia="zh-CN"/>
              </w:rPr>
              <w:t>entity</w:t>
            </w:r>
            <w:r w:rsidRPr="00E804C9">
              <w:rPr>
                <w:lang w:eastAsia="zh-CN"/>
              </w:rPr>
              <w:t xml:space="preserve"> reported in </w:t>
            </w:r>
            <w:r w:rsidRPr="00E804C9">
              <w:rPr>
                <w:i/>
              </w:rPr>
              <w:t>measResultListCBR</w:t>
            </w:r>
            <w:r w:rsidRPr="00E804C9">
              <w:rPr>
                <w:lang w:eastAsia="zh-CN"/>
              </w:rPr>
              <w:t xml:space="preserve">. This field is only present in the transmission pools configured in </w:t>
            </w:r>
            <w:r w:rsidRPr="00E804C9">
              <w:rPr>
                <w:i/>
              </w:rPr>
              <w:t>RRCConnectionReconfiguration</w:t>
            </w:r>
            <w:r w:rsidRPr="00E804C9">
              <w:rPr>
                <w:lang w:eastAsia="zh-CN"/>
              </w:rPr>
              <w:t xml:space="preserve"> </w:t>
            </w:r>
            <w:r w:rsidR="00A257CD" w:rsidRPr="00E804C9">
              <w:rPr>
                <w:lang w:eastAsia="zh-CN"/>
              </w:rPr>
              <w:t>and</w:t>
            </w:r>
            <w:r w:rsidRPr="00E804C9">
              <w:rPr>
                <w:lang w:eastAsia="zh-CN"/>
              </w:rPr>
              <w:t xml:space="preserve"> </w:t>
            </w:r>
            <w:r w:rsidRPr="00E804C9">
              <w:rPr>
                <w:i/>
              </w:rPr>
              <w:t>v2x-CommTxPoolExceptional</w:t>
            </w:r>
            <w:r w:rsidR="00A257CD" w:rsidRPr="00E804C9">
              <w:rPr>
                <w:i/>
              </w:rPr>
              <w:t>, p2x-CommTxPoolNormalCommon, v2x-CommTxPoolNormalCommon, v2x-CommTxPoolNormal in SystemInformationBlockType21</w:t>
            </w:r>
            <w:r w:rsidR="00767A26" w:rsidRPr="00E804C9">
              <w:rPr>
                <w:rFonts w:ascii="SimSun" w:hAnsi="SimSun"/>
                <w:i/>
                <w:lang w:eastAsia="zh-CN"/>
              </w:rPr>
              <w:t xml:space="preserve"> </w:t>
            </w:r>
            <w:r w:rsidR="00767A26" w:rsidRPr="00E804C9">
              <w:t>or</w:t>
            </w:r>
            <w:r w:rsidR="00767A26" w:rsidRPr="00E804C9">
              <w:rPr>
                <w:i/>
                <w:lang w:eastAsia="zh-CN"/>
              </w:rPr>
              <w:t xml:space="preserve"> SystemInformationBlockType26</w:t>
            </w:r>
            <w:r w:rsidRPr="00E804C9">
              <w:rPr>
                <w:lang w:eastAsia="zh-CN"/>
              </w:rPr>
              <w:t>. Otherwise, the field is absent.</w:t>
            </w:r>
          </w:p>
        </w:tc>
      </w:tr>
      <w:tr w:rsidR="00E804C9" w:rsidRPr="00E804C9" w14:paraId="3CB9DFB9" w14:textId="77777777" w:rsidTr="005411BB">
        <w:trPr>
          <w:cantSplit/>
          <w:tblHeader/>
        </w:trPr>
        <w:tc>
          <w:tcPr>
            <w:tcW w:w="9639" w:type="dxa"/>
          </w:tcPr>
          <w:p w14:paraId="3BDC8CA1" w14:textId="77777777" w:rsidR="009722D5" w:rsidRPr="00E804C9" w:rsidRDefault="009722D5" w:rsidP="005411BB">
            <w:pPr>
              <w:pStyle w:val="TAL"/>
              <w:rPr>
                <w:b/>
                <w:bCs/>
                <w:i/>
                <w:noProof/>
                <w:lang w:eastAsia="zh-CN"/>
              </w:rPr>
            </w:pPr>
            <w:r w:rsidRPr="00E804C9">
              <w:rPr>
                <w:b/>
                <w:i/>
                <w:lang w:eastAsia="zh-CN"/>
              </w:rPr>
              <w:t>resourceSelectionConfigP2X</w:t>
            </w:r>
          </w:p>
          <w:p w14:paraId="170BDA14" w14:textId="77777777" w:rsidR="009722D5" w:rsidRPr="00E804C9" w:rsidRDefault="001C71C9" w:rsidP="005411BB">
            <w:pPr>
              <w:pStyle w:val="TAL"/>
              <w:rPr>
                <w:b/>
                <w:bCs/>
                <w:i/>
                <w:noProof/>
                <w:lang w:eastAsia="zh-CN"/>
              </w:rPr>
            </w:pPr>
            <w:r w:rsidRPr="00E804C9">
              <w:rPr>
                <w:bCs/>
                <w:noProof/>
                <w:lang w:eastAsia="en-GB"/>
              </w:rPr>
              <w:t xml:space="preserve">Indicates </w:t>
            </w:r>
            <w:r w:rsidR="009722D5" w:rsidRPr="00E804C9">
              <w:rPr>
                <w:bCs/>
                <w:noProof/>
                <w:lang w:eastAsia="zh-CN"/>
              </w:rPr>
              <w:t>the allowed resource selection mechanism(s), i.e. partial sensing and/or random selection, for P2X related V2X sidelink communication.</w:t>
            </w:r>
          </w:p>
        </w:tc>
      </w:tr>
      <w:tr w:rsidR="00E804C9" w:rsidRPr="00E804C9" w14:paraId="542425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1C8875C" w14:textId="77777777" w:rsidR="009722D5" w:rsidRPr="00E804C9" w:rsidRDefault="009722D5" w:rsidP="005411BB">
            <w:pPr>
              <w:pStyle w:val="TAL"/>
              <w:rPr>
                <w:b/>
                <w:i/>
                <w:lang w:eastAsia="zh-CN"/>
              </w:rPr>
            </w:pPr>
            <w:r w:rsidRPr="00E804C9">
              <w:rPr>
                <w:b/>
                <w:i/>
                <w:lang w:eastAsia="zh-CN"/>
              </w:rPr>
              <w:t>restrictResourceReservationPeriod</w:t>
            </w:r>
          </w:p>
          <w:p w14:paraId="44FDB561" w14:textId="77777777" w:rsidR="009722D5" w:rsidRPr="00E804C9" w:rsidRDefault="009722D5" w:rsidP="005411BB">
            <w:pPr>
              <w:pStyle w:val="TAL"/>
              <w:rPr>
                <w:b/>
                <w:i/>
                <w:lang w:eastAsia="zh-CN"/>
              </w:rPr>
            </w:pPr>
            <w:r w:rsidRPr="00E804C9">
              <w:rPr>
                <w:bCs/>
                <w:kern w:val="2"/>
                <w:lang w:eastAsia="zh-CN"/>
              </w:rPr>
              <w:t xml:space="preserve">If configured, the field </w:t>
            </w:r>
            <w:r w:rsidRPr="00E804C9">
              <w:rPr>
                <w:i/>
                <w:lang w:eastAsia="zh-CN"/>
              </w:rPr>
              <w:t>restrictResourceReservationPeriod</w:t>
            </w:r>
            <w:r w:rsidRPr="00E804C9">
              <w:rPr>
                <w:lang w:eastAsia="zh-CN"/>
              </w:rPr>
              <w:t xml:space="preserve"> configured in </w:t>
            </w:r>
            <w:r w:rsidRPr="00E804C9">
              <w:rPr>
                <w:i/>
              </w:rPr>
              <w:t>v2x-ResourceSelectionConfig</w:t>
            </w:r>
            <w:r w:rsidRPr="00E804C9">
              <w:rPr>
                <w:lang w:eastAsia="zh-CN"/>
              </w:rPr>
              <w:t xml:space="preserve"> </w:t>
            </w:r>
            <w:r w:rsidR="00A257CD" w:rsidRPr="00E804C9">
              <w:rPr>
                <w:lang w:eastAsia="zh-CN"/>
              </w:rPr>
              <w:t xml:space="preserve">shall be ignored </w:t>
            </w:r>
            <w:r w:rsidRPr="00E804C9">
              <w:rPr>
                <w:lang w:eastAsia="zh-CN"/>
              </w:rPr>
              <w:t>for transmission on this pool</w:t>
            </w:r>
            <w:r w:rsidRPr="00E804C9">
              <w:rPr>
                <w:bCs/>
                <w:kern w:val="2"/>
                <w:lang w:eastAsia="zh-CN"/>
              </w:rPr>
              <w:t>.</w:t>
            </w:r>
          </w:p>
        </w:tc>
      </w:tr>
      <w:tr w:rsidR="00E804C9" w:rsidRPr="00E804C9" w14:paraId="2C1C7474" w14:textId="77777777" w:rsidTr="005411BB">
        <w:trPr>
          <w:cantSplit/>
          <w:tblHeader/>
        </w:trPr>
        <w:tc>
          <w:tcPr>
            <w:tcW w:w="9639" w:type="dxa"/>
          </w:tcPr>
          <w:p w14:paraId="09C82219" w14:textId="77777777" w:rsidR="009722D5" w:rsidRPr="00E804C9" w:rsidRDefault="009722D5" w:rsidP="005411BB">
            <w:pPr>
              <w:pStyle w:val="TAL"/>
              <w:rPr>
                <w:b/>
                <w:bCs/>
                <w:i/>
                <w:noProof/>
                <w:lang w:eastAsia="zh-CN"/>
              </w:rPr>
            </w:pPr>
            <w:r w:rsidRPr="00E804C9">
              <w:rPr>
                <w:b/>
                <w:bCs/>
                <w:i/>
                <w:noProof/>
                <w:lang w:eastAsia="en-GB"/>
              </w:rPr>
              <w:t>sc-Period</w:t>
            </w:r>
          </w:p>
          <w:p w14:paraId="5DD0BE2C" w14:textId="77777777" w:rsidR="009722D5" w:rsidRPr="00E804C9" w:rsidRDefault="009722D5" w:rsidP="005411BB">
            <w:pPr>
              <w:pStyle w:val="TAL"/>
              <w:rPr>
                <w:i/>
                <w:noProof/>
                <w:lang w:eastAsia="en-GB"/>
              </w:rPr>
            </w:pPr>
            <w:r w:rsidRPr="00E804C9">
              <w:rPr>
                <w:bCs/>
                <w:noProof/>
                <w:lang w:eastAsia="en-GB"/>
              </w:rPr>
              <w:t>Indicates the period over which resources are allocated in a cell for SC and over which scheduled and UE selected data transmissions occur, see PSCCH period in TS 36.213 [23].</w:t>
            </w:r>
            <w:r w:rsidRPr="00E804C9">
              <w:rPr>
                <w:lang w:eastAsia="en-GB"/>
              </w:rPr>
              <w:t xml:space="preserve"> Value in number of subframes. Value sf40 corresponds to 40 subframes, sf80 corresponds to 80 subframes and so on. E-UTRAN configures values </w:t>
            </w:r>
            <w:r w:rsidRPr="00E804C9">
              <w:rPr>
                <w:bCs/>
                <w:noProof/>
                <w:lang w:eastAsia="en-GB"/>
              </w:rPr>
              <w:t>sf40, sf80, sf160 and sf320 for FDD and for TDD config 1 to 5, values sf70, sf140 and sf280 for TDD config 0, and finally values sf60, sf120 and sf240 for TDD config 6.</w:t>
            </w:r>
          </w:p>
        </w:tc>
      </w:tr>
      <w:tr w:rsidR="00E804C9" w:rsidRPr="00E804C9" w14:paraId="02D7519A" w14:textId="77777777" w:rsidTr="005411BB">
        <w:trPr>
          <w:cantSplit/>
          <w:tblHeader/>
        </w:trPr>
        <w:tc>
          <w:tcPr>
            <w:tcW w:w="9639" w:type="dxa"/>
          </w:tcPr>
          <w:p w14:paraId="5AAC5124" w14:textId="77777777" w:rsidR="009722D5" w:rsidRPr="00E804C9" w:rsidRDefault="009722D5" w:rsidP="005411BB">
            <w:pPr>
              <w:pStyle w:val="TAL"/>
              <w:rPr>
                <w:b/>
                <w:bCs/>
                <w:i/>
                <w:noProof/>
                <w:lang w:eastAsia="en-GB"/>
              </w:rPr>
            </w:pPr>
            <w:r w:rsidRPr="00E804C9">
              <w:rPr>
                <w:b/>
                <w:bCs/>
                <w:i/>
                <w:noProof/>
                <w:lang w:eastAsia="en-GB"/>
              </w:rPr>
              <w:t>sizeSubchannel</w:t>
            </w:r>
          </w:p>
          <w:p w14:paraId="1FB1CB77" w14:textId="77777777" w:rsidR="009722D5" w:rsidRPr="00E804C9" w:rsidRDefault="009722D5" w:rsidP="005411BB">
            <w:pPr>
              <w:pStyle w:val="TAL"/>
              <w:rPr>
                <w:b/>
                <w:bCs/>
                <w:i/>
                <w:noProof/>
                <w:lang w:eastAsia="zh-CN"/>
              </w:rPr>
            </w:pPr>
            <w:r w:rsidRPr="00E804C9">
              <w:rPr>
                <w:bCs/>
                <w:noProof/>
                <w:lang w:eastAsia="zh-CN"/>
              </w:rPr>
              <w:t>I</w:t>
            </w:r>
            <w:r w:rsidRPr="00E804C9">
              <w:rPr>
                <w:bCs/>
                <w:noProof/>
                <w:lang w:eastAsia="en-GB"/>
              </w:rPr>
              <w:t xml:space="preserve">ndicates the </w:t>
            </w:r>
            <w:r w:rsidRPr="00E804C9">
              <w:rPr>
                <w:bCs/>
                <w:noProof/>
                <w:lang w:eastAsia="zh-CN"/>
              </w:rPr>
              <w:t>number of PRBs</w:t>
            </w:r>
            <w:r w:rsidRPr="00E804C9">
              <w:rPr>
                <w:bCs/>
                <w:noProof/>
                <w:lang w:eastAsia="en-GB"/>
              </w:rPr>
              <w:t xml:space="preserve"> of each subchannel in the corresponding resource pool</w:t>
            </w:r>
            <w:r w:rsidRPr="00E804C9">
              <w:rPr>
                <w:bCs/>
                <w:noProof/>
                <w:lang w:eastAsia="zh-CN"/>
              </w:rPr>
              <w:t xml:space="preserve"> (see TS 36.213 [23]). The value n5 denotes 5 PRBs; n6 denotes 6 PRBs and so on. E-UTRAN configures values n5, n6, n10, n15, n20, n25, n50, n75 and n100 in the case of </w:t>
            </w:r>
            <w:r w:rsidRPr="00E804C9">
              <w:rPr>
                <w:bCs/>
                <w:i/>
                <w:noProof/>
                <w:lang w:eastAsia="en-GB"/>
              </w:rPr>
              <w:t>adjacencyPSCCH-PSSCH</w:t>
            </w:r>
            <w:r w:rsidRPr="00E804C9">
              <w:rPr>
                <w:bCs/>
                <w:noProof/>
                <w:lang w:eastAsia="zh-CN"/>
              </w:rPr>
              <w:t xml:space="preserve"> set to TRUE; otherwise,</w:t>
            </w:r>
            <w:r w:rsidR="0071602F" w:rsidRPr="00E804C9">
              <w:rPr>
                <w:bCs/>
                <w:noProof/>
                <w:lang w:eastAsia="zh-CN"/>
              </w:rPr>
              <w:t xml:space="preserve"> </w:t>
            </w:r>
            <w:r w:rsidRPr="00E804C9">
              <w:rPr>
                <w:bCs/>
                <w:noProof/>
                <w:lang w:eastAsia="zh-CN"/>
              </w:rPr>
              <w:t xml:space="preserve">E-UTRAN configures values n4, n5, n6, n8, n9, n10, n12, n15, n16, n18, n20, n30, n48, n72 and n96 in the case of </w:t>
            </w:r>
            <w:r w:rsidRPr="00E804C9">
              <w:rPr>
                <w:bCs/>
                <w:i/>
                <w:noProof/>
                <w:lang w:eastAsia="en-GB"/>
              </w:rPr>
              <w:t>adjacencyPSCCH-PSSCH</w:t>
            </w:r>
            <w:r w:rsidRPr="00E804C9">
              <w:rPr>
                <w:bCs/>
                <w:noProof/>
                <w:lang w:eastAsia="zh-CN"/>
              </w:rPr>
              <w:t xml:space="preserve"> set to FALSE,</w:t>
            </w:r>
          </w:p>
        </w:tc>
      </w:tr>
      <w:tr w:rsidR="00E804C9" w:rsidRPr="00E804C9" w14:paraId="381B47C5" w14:textId="77777777" w:rsidTr="005411BB">
        <w:trPr>
          <w:cantSplit/>
          <w:tblHeader/>
        </w:trPr>
        <w:tc>
          <w:tcPr>
            <w:tcW w:w="9639" w:type="dxa"/>
          </w:tcPr>
          <w:p w14:paraId="65FC57B9" w14:textId="77777777" w:rsidR="001E3886" w:rsidRPr="00E804C9" w:rsidRDefault="001E3886" w:rsidP="009B42D8">
            <w:pPr>
              <w:pStyle w:val="TAL"/>
              <w:rPr>
                <w:rFonts w:eastAsia="Yu Mincho"/>
                <w:b/>
                <w:bCs/>
                <w:i/>
                <w:iCs/>
                <w:lang w:eastAsia="zh-CN"/>
              </w:rPr>
            </w:pPr>
            <w:r w:rsidRPr="00E804C9">
              <w:rPr>
                <w:rFonts w:eastAsia="Yu Mincho"/>
                <w:b/>
                <w:bCs/>
                <w:i/>
                <w:iCs/>
                <w:lang w:eastAsia="zh-CN"/>
              </w:rPr>
              <w:t>sl-A2X-Service</w:t>
            </w:r>
          </w:p>
          <w:p w14:paraId="0C1260E1" w14:textId="2E9A5C6E" w:rsidR="001E3886" w:rsidRPr="00E804C9" w:rsidRDefault="001E3886" w:rsidP="001E3886">
            <w:pPr>
              <w:pStyle w:val="TAL"/>
              <w:rPr>
                <w:b/>
                <w:bCs/>
                <w:i/>
                <w:noProof/>
                <w:lang w:eastAsia="en-GB"/>
              </w:rPr>
            </w:pPr>
            <w:r w:rsidRPr="00E804C9">
              <w:rPr>
                <w:rFonts w:eastAsia="Yu Mincho"/>
                <w:lang w:eastAsia="zh-CN"/>
              </w:rPr>
              <w:t xml:space="preserve">Presence of this field indicates the resource pool is dedicated for A2X service, i.e., not to be used for other than A2X service. Value </w:t>
            </w:r>
            <w:r w:rsidRPr="00E804C9">
              <w:rPr>
                <w:rFonts w:eastAsia="Yu Mincho"/>
                <w:i/>
                <w:iCs/>
                <w:lang w:eastAsia="zh-CN"/>
              </w:rPr>
              <w:t>brid</w:t>
            </w:r>
            <w:r w:rsidRPr="00E804C9">
              <w:rPr>
                <w:rFonts w:eastAsia="Yu Mincho"/>
                <w:lang w:eastAsia="zh-CN"/>
              </w:rPr>
              <w:t xml:space="preserve"> indicates the resource pool is for BRID, value </w:t>
            </w:r>
            <w:r w:rsidRPr="00E804C9">
              <w:rPr>
                <w:rFonts w:eastAsia="Yu Mincho"/>
                <w:i/>
                <w:iCs/>
                <w:lang w:eastAsia="zh-CN"/>
              </w:rPr>
              <w:t>daa</w:t>
            </w:r>
            <w:r w:rsidRPr="00E804C9">
              <w:rPr>
                <w:rFonts w:eastAsia="Yu Mincho"/>
                <w:lang w:eastAsia="zh-CN"/>
              </w:rPr>
              <w:t xml:space="preserve"> indicates the resource pool is for DAA, and value </w:t>
            </w:r>
            <w:r w:rsidRPr="00E804C9">
              <w:rPr>
                <w:rFonts w:eastAsia="Yu Mincho"/>
                <w:i/>
                <w:iCs/>
                <w:lang w:eastAsia="zh-CN"/>
              </w:rPr>
              <w:t>bridAndDAA</w:t>
            </w:r>
            <w:r w:rsidRPr="00E804C9">
              <w:rPr>
                <w:rFonts w:eastAsia="Yu Mincho"/>
                <w:lang w:eastAsia="zh-CN"/>
              </w:rPr>
              <w:t xml:space="preserve"> indicates the resource poo</w:t>
            </w:r>
            <w:r w:rsidR="00DB01C6" w:rsidRPr="00E804C9">
              <w:rPr>
                <w:rFonts w:eastAsia="Yu Mincho"/>
                <w:lang w:eastAsia="zh-CN"/>
              </w:rPr>
              <w:t>l</w:t>
            </w:r>
            <w:r w:rsidRPr="00E804C9">
              <w:rPr>
                <w:rFonts w:eastAsia="Yu Mincho"/>
                <w:lang w:eastAsia="zh-CN"/>
              </w:rPr>
              <w:t xml:space="preserve"> is for both BRID and DAA. If this field is absent in all the configured resource pools, the UE may choose non-dedicated resource pool for A2X service.</w:t>
            </w:r>
          </w:p>
        </w:tc>
      </w:tr>
      <w:tr w:rsidR="00E804C9" w:rsidRPr="00E804C9" w14:paraId="5DEF7BE7" w14:textId="77777777" w:rsidTr="00767A26">
        <w:tblPrEx>
          <w:tblLook w:val="0000" w:firstRow="0" w:lastRow="0" w:firstColumn="0" w:lastColumn="0" w:noHBand="0" w:noVBand="0"/>
        </w:tblPrEx>
        <w:trPr>
          <w:cantSplit/>
          <w:tblHeader/>
        </w:trPr>
        <w:tc>
          <w:tcPr>
            <w:tcW w:w="9639" w:type="dxa"/>
          </w:tcPr>
          <w:p w14:paraId="19622B5B" w14:textId="77777777" w:rsidR="00767A26" w:rsidRPr="00E804C9" w:rsidRDefault="00767A26" w:rsidP="004A5246">
            <w:pPr>
              <w:pStyle w:val="TAL"/>
              <w:rPr>
                <w:b/>
                <w:i/>
                <w:lang w:eastAsia="zh-CN"/>
              </w:rPr>
            </w:pPr>
            <w:r w:rsidRPr="00E804C9">
              <w:rPr>
                <w:b/>
                <w:i/>
              </w:rPr>
              <w:t>sl-minT2ValueList</w:t>
            </w:r>
          </w:p>
          <w:p w14:paraId="6626148E" w14:textId="77777777" w:rsidR="00767A26" w:rsidRPr="00E804C9" w:rsidRDefault="00767A26" w:rsidP="004A5246">
            <w:pPr>
              <w:pStyle w:val="TAL"/>
              <w:rPr>
                <w:lang w:eastAsia="zh-CN"/>
              </w:rPr>
            </w:pPr>
            <w:r w:rsidRPr="00E804C9">
              <w:rPr>
                <w:bCs/>
                <w:lang w:eastAsia="en-GB"/>
              </w:rPr>
              <w:t xml:space="preserve">Indicates a list of minimum value sets for the parameter T2 </w:t>
            </w:r>
            <w:r w:rsidRPr="00E804C9">
              <w:rPr>
                <w:bCs/>
                <w:lang w:eastAsia="zh-CN"/>
              </w:rPr>
              <w:t xml:space="preserve">which is </w:t>
            </w:r>
            <w:r w:rsidRPr="00E804C9">
              <w:rPr>
                <w:bCs/>
                <w:lang w:eastAsia="en-GB"/>
              </w:rPr>
              <w:t xml:space="preserve">used for UE autonomous resource selection </w:t>
            </w:r>
            <w:r w:rsidRPr="00E804C9">
              <w:rPr>
                <w:bCs/>
                <w:lang w:eastAsia="zh-CN"/>
              </w:rPr>
              <w:t xml:space="preserve">in this resource pool </w:t>
            </w:r>
            <w:r w:rsidRPr="00E804C9">
              <w:rPr>
                <w:bCs/>
                <w:lang w:eastAsia="en-GB"/>
              </w:rPr>
              <w:t>(see TS 36.213 [23])</w:t>
            </w:r>
            <w:r w:rsidRPr="00E804C9">
              <w:rPr>
                <w:bCs/>
                <w:lang w:eastAsia="zh-CN"/>
              </w:rPr>
              <w:t>.</w:t>
            </w:r>
          </w:p>
        </w:tc>
      </w:tr>
      <w:tr w:rsidR="00E804C9" w:rsidRPr="00E804C9" w14:paraId="455C5B8F" w14:textId="77777777" w:rsidTr="005411BB">
        <w:trPr>
          <w:cantSplit/>
          <w:tblHeader/>
        </w:trPr>
        <w:tc>
          <w:tcPr>
            <w:tcW w:w="9639" w:type="dxa"/>
          </w:tcPr>
          <w:p w14:paraId="47713179" w14:textId="77777777" w:rsidR="009722D5" w:rsidRPr="00E804C9" w:rsidRDefault="009722D5" w:rsidP="005411BB">
            <w:pPr>
              <w:pStyle w:val="TAL"/>
              <w:rPr>
                <w:b/>
                <w:bCs/>
                <w:i/>
                <w:noProof/>
                <w:lang w:eastAsia="zh-CN"/>
              </w:rPr>
            </w:pPr>
            <w:r w:rsidRPr="00E804C9">
              <w:rPr>
                <w:b/>
                <w:i/>
              </w:rPr>
              <w:t>sl-OffsetIndicator</w:t>
            </w:r>
          </w:p>
          <w:p w14:paraId="5C83BFA7" w14:textId="77777777" w:rsidR="009722D5" w:rsidRPr="00E804C9" w:rsidRDefault="009722D5" w:rsidP="005411BB">
            <w:pPr>
              <w:pStyle w:val="TAL"/>
              <w:rPr>
                <w:b/>
                <w:bCs/>
                <w:i/>
                <w:noProof/>
                <w:lang w:eastAsia="zh-CN"/>
              </w:rPr>
            </w:pPr>
            <w:r w:rsidRPr="00E804C9">
              <w:rPr>
                <w:bCs/>
                <w:noProof/>
                <w:lang w:eastAsia="zh-CN"/>
              </w:rPr>
              <w:t>I</w:t>
            </w:r>
            <w:r w:rsidRPr="00E804C9">
              <w:rPr>
                <w:bCs/>
                <w:noProof/>
                <w:lang w:eastAsia="en-GB"/>
              </w:rPr>
              <w:t xml:space="preserve">ndicates the offset of the first </w:t>
            </w:r>
            <w:r w:rsidRPr="00E804C9">
              <w:rPr>
                <w:bCs/>
                <w:noProof/>
                <w:lang w:eastAsia="zh-CN"/>
              </w:rPr>
              <w:t>subframe</w:t>
            </w:r>
            <w:r w:rsidRPr="00E804C9">
              <w:rPr>
                <w:bCs/>
                <w:noProof/>
                <w:lang w:eastAsia="en-GB"/>
              </w:rPr>
              <w:t xml:space="preserve"> of </w:t>
            </w:r>
            <w:r w:rsidRPr="00E804C9">
              <w:rPr>
                <w:bCs/>
                <w:noProof/>
                <w:lang w:eastAsia="zh-CN"/>
              </w:rPr>
              <w:t xml:space="preserve">a resource pool, i.e., the starting subframe of the repeating bitmap </w:t>
            </w:r>
            <w:r w:rsidRPr="00E804C9">
              <w:rPr>
                <w:bCs/>
                <w:i/>
                <w:noProof/>
                <w:lang w:eastAsia="zh-CN"/>
              </w:rPr>
              <w:t>sl-Subframe</w:t>
            </w:r>
            <w:r w:rsidRPr="00E804C9">
              <w:rPr>
                <w:bCs/>
                <w:noProof/>
                <w:lang w:eastAsia="zh-CN"/>
              </w:rPr>
              <w:t>,</w:t>
            </w:r>
            <w:r w:rsidRPr="00E804C9">
              <w:rPr>
                <w:bCs/>
                <w:noProof/>
                <w:lang w:eastAsia="en-GB"/>
              </w:rPr>
              <w:t xml:space="preserve"> within a SFN cycle</w:t>
            </w:r>
            <w:r w:rsidRPr="00E804C9">
              <w:rPr>
                <w:iCs/>
                <w:lang w:eastAsia="zh-CN"/>
              </w:rPr>
              <w:t>. If absent, the resource pool starts from first subframe of SFN=0.</w:t>
            </w:r>
            <w:r w:rsidR="00AF4074" w:rsidRPr="00E804C9">
              <w:rPr>
                <w:iCs/>
                <w:lang w:eastAsia="zh-CN"/>
              </w:rPr>
              <w:t xml:space="preserve"> This field is not applicable to V2X sidelink communication.</w:t>
            </w:r>
          </w:p>
        </w:tc>
      </w:tr>
      <w:tr w:rsidR="00E804C9" w:rsidRPr="00E804C9" w14:paraId="248EAE3B" w14:textId="77777777" w:rsidTr="005411BB">
        <w:trPr>
          <w:cantSplit/>
          <w:tblHeader/>
        </w:trPr>
        <w:tc>
          <w:tcPr>
            <w:tcW w:w="9639" w:type="dxa"/>
          </w:tcPr>
          <w:p w14:paraId="03315A64" w14:textId="77777777" w:rsidR="009722D5" w:rsidRPr="00E804C9" w:rsidRDefault="009722D5" w:rsidP="005411BB">
            <w:pPr>
              <w:pStyle w:val="TAL"/>
              <w:rPr>
                <w:b/>
                <w:bCs/>
                <w:i/>
                <w:noProof/>
                <w:lang w:eastAsia="zh-CN"/>
              </w:rPr>
            </w:pPr>
            <w:r w:rsidRPr="00E804C9">
              <w:rPr>
                <w:b/>
                <w:i/>
              </w:rPr>
              <w:t>sl-Subframe</w:t>
            </w:r>
          </w:p>
          <w:p w14:paraId="17654EDA" w14:textId="77777777" w:rsidR="009722D5" w:rsidRPr="00E804C9" w:rsidRDefault="009722D5" w:rsidP="00A257CD">
            <w:pPr>
              <w:pStyle w:val="TAL"/>
              <w:rPr>
                <w:b/>
                <w:bCs/>
                <w:i/>
                <w:noProof/>
                <w:lang w:eastAsia="zh-CN"/>
              </w:rPr>
            </w:pPr>
            <w:r w:rsidRPr="00E804C9">
              <w:rPr>
                <w:bCs/>
                <w:noProof/>
                <w:lang w:eastAsia="zh-CN"/>
              </w:rPr>
              <w:t>I</w:t>
            </w:r>
            <w:r w:rsidRPr="00E804C9">
              <w:rPr>
                <w:bCs/>
                <w:noProof/>
                <w:lang w:eastAsia="en-GB"/>
              </w:rPr>
              <w:t xml:space="preserve">ndicates </w:t>
            </w:r>
            <w:r w:rsidRPr="00E804C9">
              <w:rPr>
                <w:iCs/>
              </w:rPr>
              <w:t>the bitmap of the resource pool</w:t>
            </w:r>
            <w:r w:rsidRPr="00E804C9">
              <w:rPr>
                <w:iCs/>
                <w:lang w:eastAsia="zh-CN"/>
              </w:rPr>
              <w:t>, which is defined by repeating the bitmap within a SFN cycle</w:t>
            </w:r>
            <w:r w:rsidRPr="00E804C9">
              <w:rPr>
                <w:bCs/>
                <w:noProof/>
                <w:lang w:eastAsia="zh-CN"/>
              </w:rPr>
              <w:t xml:space="preserve"> (see TS 36.213 [23])</w:t>
            </w:r>
            <w:r w:rsidRPr="00E804C9">
              <w:rPr>
                <w:iCs/>
                <w:lang w:eastAsia="zh-CN"/>
              </w:rPr>
              <w:t>.</w:t>
            </w:r>
          </w:p>
        </w:tc>
      </w:tr>
      <w:tr w:rsidR="00E804C9" w:rsidRPr="00E804C9" w14:paraId="26AF2DF5" w14:textId="77777777" w:rsidTr="005411BB">
        <w:trPr>
          <w:cantSplit/>
          <w:tblHeader/>
        </w:trPr>
        <w:tc>
          <w:tcPr>
            <w:tcW w:w="9639" w:type="dxa"/>
          </w:tcPr>
          <w:p w14:paraId="10BEDE49" w14:textId="77777777" w:rsidR="009722D5" w:rsidRPr="00E804C9" w:rsidRDefault="009722D5" w:rsidP="005411BB">
            <w:pPr>
              <w:pStyle w:val="TAL"/>
              <w:rPr>
                <w:b/>
                <w:i/>
                <w:lang w:eastAsia="zh-CN"/>
              </w:rPr>
            </w:pPr>
            <w:r w:rsidRPr="00E804C9">
              <w:rPr>
                <w:b/>
                <w:i/>
              </w:rPr>
              <w:t>startRB-PSCCH-Pool</w:t>
            </w:r>
          </w:p>
          <w:p w14:paraId="056249A0" w14:textId="77777777" w:rsidR="009722D5" w:rsidRPr="00E804C9" w:rsidRDefault="009722D5" w:rsidP="005411BB">
            <w:pPr>
              <w:pStyle w:val="TAL"/>
              <w:rPr>
                <w:b/>
                <w:i/>
                <w:lang w:eastAsia="zh-CN"/>
              </w:rPr>
            </w:pPr>
            <w:r w:rsidRPr="00E804C9">
              <w:rPr>
                <w:bCs/>
                <w:noProof/>
                <w:lang w:eastAsia="zh-CN"/>
              </w:rPr>
              <w:t>Indicates the lowest RB index of the PSCCH pool (see TS 36.213 [23]).</w:t>
            </w:r>
            <w:r w:rsidRPr="00E804C9">
              <w:t xml:space="preserve"> </w:t>
            </w:r>
            <w:r w:rsidRPr="00E804C9">
              <w:rPr>
                <w:bCs/>
                <w:noProof/>
                <w:lang w:eastAsia="zh-CN"/>
              </w:rPr>
              <w:t>This field is absent when a pool is (pre)configured such that a UE always transmits SC and data in adjacent RBs in the same subframe.</w:t>
            </w:r>
          </w:p>
        </w:tc>
      </w:tr>
      <w:tr w:rsidR="00E804C9" w:rsidRPr="00E804C9" w14:paraId="17941C0A" w14:textId="77777777" w:rsidTr="005411BB">
        <w:trPr>
          <w:cantSplit/>
          <w:tblHeader/>
        </w:trPr>
        <w:tc>
          <w:tcPr>
            <w:tcW w:w="9639" w:type="dxa"/>
          </w:tcPr>
          <w:p w14:paraId="2982D7A3" w14:textId="77777777" w:rsidR="009722D5" w:rsidRPr="00E804C9" w:rsidRDefault="009722D5" w:rsidP="005411BB">
            <w:pPr>
              <w:pStyle w:val="TAL"/>
              <w:rPr>
                <w:b/>
                <w:bCs/>
                <w:i/>
                <w:noProof/>
                <w:lang w:eastAsia="zh-CN"/>
              </w:rPr>
            </w:pPr>
            <w:r w:rsidRPr="00E804C9">
              <w:rPr>
                <w:b/>
                <w:i/>
              </w:rPr>
              <w:t>startRB-Subchannel</w:t>
            </w:r>
          </w:p>
          <w:p w14:paraId="1B975492" w14:textId="77777777" w:rsidR="009722D5" w:rsidRPr="00E804C9" w:rsidRDefault="009722D5" w:rsidP="005411BB">
            <w:pPr>
              <w:pStyle w:val="TAL"/>
              <w:rPr>
                <w:b/>
                <w:bCs/>
                <w:i/>
                <w:noProof/>
                <w:lang w:eastAsia="zh-CN"/>
              </w:rPr>
            </w:pPr>
            <w:r w:rsidRPr="00E804C9">
              <w:rPr>
                <w:bCs/>
                <w:noProof/>
                <w:lang w:eastAsia="zh-CN"/>
              </w:rPr>
              <w:t>Indicates t</w:t>
            </w:r>
            <w:r w:rsidRPr="00E804C9">
              <w:rPr>
                <w:bCs/>
                <w:noProof/>
                <w:lang w:eastAsia="en-GB"/>
              </w:rPr>
              <w:t>he lowest RB index of the subchannel with the lowest index</w:t>
            </w:r>
            <w:r w:rsidRPr="00E804C9">
              <w:rPr>
                <w:bCs/>
                <w:noProof/>
                <w:lang w:eastAsia="zh-CN"/>
              </w:rPr>
              <w:t xml:space="preserve"> (see TS 36.213 [23]).</w:t>
            </w:r>
          </w:p>
        </w:tc>
      </w:tr>
      <w:tr w:rsidR="00E804C9" w:rsidRPr="00E804C9" w14:paraId="7F078FB4" w14:textId="77777777" w:rsidTr="005411BB">
        <w:trPr>
          <w:cantSplit/>
        </w:trPr>
        <w:tc>
          <w:tcPr>
            <w:tcW w:w="9639" w:type="dxa"/>
          </w:tcPr>
          <w:p w14:paraId="28046B8C" w14:textId="77777777" w:rsidR="009722D5" w:rsidRPr="00E804C9" w:rsidRDefault="009722D5" w:rsidP="005411BB">
            <w:pPr>
              <w:pStyle w:val="TAL"/>
              <w:rPr>
                <w:b/>
                <w:i/>
                <w:lang w:eastAsia="zh-CN"/>
              </w:rPr>
            </w:pPr>
            <w:r w:rsidRPr="00E804C9">
              <w:rPr>
                <w:b/>
                <w:i/>
                <w:lang w:eastAsia="zh-CN"/>
              </w:rPr>
              <w:t>syncAllowed</w:t>
            </w:r>
          </w:p>
          <w:p w14:paraId="4C9EB160" w14:textId="77777777" w:rsidR="009722D5" w:rsidRPr="00E804C9" w:rsidRDefault="009722D5" w:rsidP="005411BB">
            <w:pPr>
              <w:pStyle w:val="TAL"/>
              <w:rPr>
                <w:b/>
                <w:i/>
                <w:lang w:eastAsia="zh-CN"/>
              </w:rPr>
            </w:pPr>
            <w:r w:rsidRPr="00E804C9">
              <w:rPr>
                <w:bCs/>
                <w:kern w:val="2"/>
                <w:lang w:eastAsia="zh-CN"/>
              </w:rPr>
              <w:t>Indicates the allowed synchronization reference(s) which is (are) allowed to use the configured resource pool</w:t>
            </w:r>
            <w:r w:rsidRPr="00E804C9">
              <w:rPr>
                <w:lang w:eastAsia="zh-CN"/>
              </w:rPr>
              <w:t>.</w:t>
            </w:r>
          </w:p>
        </w:tc>
      </w:tr>
      <w:tr w:rsidR="00E804C9" w:rsidRPr="00E804C9" w14:paraId="529DB423" w14:textId="77777777" w:rsidTr="005411BB">
        <w:trPr>
          <w:cantSplit/>
          <w:tblHeader/>
        </w:trPr>
        <w:tc>
          <w:tcPr>
            <w:tcW w:w="9639" w:type="dxa"/>
          </w:tcPr>
          <w:p w14:paraId="6020F8CE" w14:textId="77777777" w:rsidR="009722D5" w:rsidRPr="00E804C9" w:rsidRDefault="009722D5" w:rsidP="005411BB">
            <w:pPr>
              <w:pStyle w:val="TAL"/>
              <w:rPr>
                <w:b/>
                <w:bCs/>
                <w:i/>
                <w:noProof/>
                <w:lang w:eastAsia="zh-CN"/>
              </w:rPr>
            </w:pPr>
            <w:r w:rsidRPr="00E804C9">
              <w:rPr>
                <w:b/>
                <w:bCs/>
                <w:i/>
                <w:noProof/>
                <w:lang w:eastAsia="en-GB"/>
              </w:rPr>
              <w:t>syncConfigIndex</w:t>
            </w:r>
          </w:p>
          <w:p w14:paraId="6BF5DFF5" w14:textId="77777777" w:rsidR="009722D5" w:rsidRPr="00E804C9" w:rsidRDefault="009722D5" w:rsidP="005411BB">
            <w:pPr>
              <w:pStyle w:val="TAL"/>
              <w:rPr>
                <w:i/>
                <w:noProof/>
                <w:lang w:eastAsia="en-GB"/>
              </w:rPr>
            </w:pPr>
            <w:r w:rsidRPr="00E804C9">
              <w:rPr>
                <w:bCs/>
                <w:noProof/>
                <w:lang w:eastAsia="en-GB"/>
              </w:rPr>
              <w:t xml:space="preserve">Indicates the synchronisation configuration that is associated with a reception pool, by means of an index to the corresponding entry of </w:t>
            </w:r>
            <w:r w:rsidRPr="00E804C9">
              <w:rPr>
                <w:bCs/>
                <w:i/>
                <w:noProof/>
                <w:lang w:eastAsia="en-GB"/>
              </w:rPr>
              <w:t>commSyncConfig</w:t>
            </w:r>
            <w:r w:rsidRPr="00E804C9">
              <w:rPr>
                <w:bCs/>
                <w:noProof/>
                <w:lang w:eastAsia="en-GB"/>
              </w:rPr>
              <w:t xml:space="preserve"> in </w:t>
            </w:r>
            <w:r w:rsidRPr="00E804C9">
              <w:rPr>
                <w:bCs/>
                <w:i/>
                <w:noProof/>
                <w:lang w:eastAsia="en-GB"/>
              </w:rPr>
              <w:t>SystemInformationBlockType18</w:t>
            </w:r>
            <w:r w:rsidRPr="00E804C9">
              <w:rPr>
                <w:bCs/>
                <w:noProof/>
                <w:lang w:eastAsia="zh-CN"/>
              </w:rPr>
              <w:t xml:space="preserve"> for sidelink communication</w:t>
            </w:r>
            <w:r w:rsidRPr="00E804C9">
              <w:rPr>
                <w:bCs/>
                <w:i/>
                <w:noProof/>
                <w:lang w:eastAsia="zh-CN"/>
              </w:rPr>
              <w:t xml:space="preserve">, or </w:t>
            </w:r>
            <w:r w:rsidRPr="00E804C9">
              <w:rPr>
                <w:bCs/>
                <w:noProof/>
                <w:lang w:eastAsia="en-GB"/>
              </w:rPr>
              <w:t xml:space="preserve">by means of an index to the corresponding entry of </w:t>
            </w:r>
            <w:r w:rsidRPr="00E804C9">
              <w:rPr>
                <w:i/>
              </w:rPr>
              <w:t>v2x-SyncConfig</w:t>
            </w:r>
            <w:r w:rsidRPr="00E804C9">
              <w:rPr>
                <w:bCs/>
                <w:noProof/>
                <w:lang w:eastAsia="en-GB"/>
              </w:rPr>
              <w:t xml:space="preserve"> in </w:t>
            </w:r>
            <w:r w:rsidRPr="00E804C9">
              <w:rPr>
                <w:bCs/>
                <w:i/>
                <w:noProof/>
                <w:lang w:eastAsia="en-GB"/>
              </w:rPr>
              <w:t>SystemInformationBlockType</w:t>
            </w:r>
            <w:r w:rsidRPr="00E804C9">
              <w:rPr>
                <w:bCs/>
                <w:i/>
                <w:noProof/>
                <w:lang w:eastAsia="zh-CN"/>
              </w:rPr>
              <w:t>21</w:t>
            </w:r>
            <w:r w:rsidRPr="00E804C9">
              <w:rPr>
                <w:bCs/>
                <w:noProof/>
                <w:lang w:eastAsia="en-GB"/>
              </w:rPr>
              <w:t xml:space="preserve"> </w:t>
            </w:r>
            <w:r w:rsidR="00767A26" w:rsidRPr="00E804C9">
              <w:rPr>
                <w:bCs/>
                <w:noProof/>
                <w:lang w:eastAsia="en-GB"/>
              </w:rPr>
              <w:t xml:space="preserve">or </w:t>
            </w:r>
            <w:r w:rsidR="00767A26" w:rsidRPr="00E804C9">
              <w:rPr>
                <w:bCs/>
                <w:i/>
                <w:noProof/>
                <w:lang w:eastAsia="en-GB"/>
              </w:rPr>
              <w:t xml:space="preserve">SystemInformationBlockType26 </w:t>
            </w:r>
            <w:r w:rsidRPr="00E804C9">
              <w:rPr>
                <w:bCs/>
                <w:noProof/>
                <w:lang w:eastAsia="zh-CN"/>
              </w:rPr>
              <w:t>for V2X sidelink communication.</w:t>
            </w:r>
          </w:p>
        </w:tc>
      </w:tr>
      <w:tr w:rsidR="00E804C9" w:rsidRPr="00E804C9" w14:paraId="73D1B9FD" w14:textId="77777777" w:rsidTr="005411BB">
        <w:trPr>
          <w:cantSplit/>
          <w:tblHeader/>
        </w:trPr>
        <w:tc>
          <w:tcPr>
            <w:tcW w:w="9639" w:type="dxa"/>
          </w:tcPr>
          <w:p w14:paraId="07147F8E" w14:textId="77777777" w:rsidR="009722D5" w:rsidRPr="00E804C9" w:rsidRDefault="009722D5" w:rsidP="005411BB">
            <w:pPr>
              <w:pStyle w:val="TAL"/>
              <w:rPr>
                <w:b/>
                <w:i/>
                <w:lang w:eastAsia="en-GB"/>
              </w:rPr>
            </w:pPr>
            <w:r w:rsidRPr="00E804C9">
              <w:rPr>
                <w:b/>
                <w:i/>
                <w:lang w:eastAsia="en-GB"/>
              </w:rPr>
              <w:lastRenderedPageBreak/>
              <w:t>tdd-Config</w:t>
            </w:r>
          </w:p>
          <w:p w14:paraId="386E2016" w14:textId="77777777" w:rsidR="009722D5" w:rsidRPr="00E804C9" w:rsidRDefault="009722D5" w:rsidP="00855829">
            <w:pPr>
              <w:pStyle w:val="TAL"/>
              <w:rPr>
                <w:b/>
                <w:bCs/>
                <w:i/>
                <w:noProof/>
                <w:lang w:eastAsia="en-GB"/>
              </w:rPr>
            </w:pPr>
            <w:r w:rsidRPr="00E804C9">
              <w:rPr>
                <w:bCs/>
                <w:noProof/>
                <w:lang w:eastAsia="en-GB"/>
              </w:rPr>
              <w:t xml:space="preserve">TDD configuration associated with the reception pool of the cell indicated by </w:t>
            </w:r>
            <w:r w:rsidRPr="00E804C9">
              <w:rPr>
                <w:bCs/>
                <w:i/>
                <w:noProof/>
                <w:lang w:eastAsia="en-GB"/>
              </w:rPr>
              <w:t>syncConfigIndex</w:t>
            </w:r>
            <w:r w:rsidRPr="00E804C9">
              <w:rPr>
                <w:bCs/>
                <w:noProof/>
                <w:lang w:eastAsia="en-GB"/>
              </w:rPr>
              <w:t xml:space="preserve">. Absence of the field indicates </w:t>
            </w:r>
            <w:r w:rsidR="00855829" w:rsidRPr="00E804C9">
              <w:rPr>
                <w:bCs/>
                <w:noProof/>
                <w:lang w:eastAsia="en-GB"/>
              </w:rPr>
              <w:t xml:space="preserve">that </w:t>
            </w:r>
            <w:r w:rsidRPr="00E804C9">
              <w:rPr>
                <w:bCs/>
                <w:noProof/>
                <w:lang w:eastAsia="en-GB"/>
              </w:rPr>
              <w:t xml:space="preserve">the duplex mode </w:t>
            </w:r>
            <w:r w:rsidR="00855829" w:rsidRPr="00E804C9">
              <w:rPr>
                <w:bCs/>
                <w:noProof/>
                <w:lang w:eastAsia="en-GB"/>
              </w:rPr>
              <w:t>is FDD and no TDD specific physical channel configuration is applicable</w:t>
            </w:r>
            <w:r w:rsidRPr="00E804C9">
              <w:rPr>
                <w:bCs/>
                <w:noProof/>
                <w:lang w:eastAsia="en-GB"/>
              </w:rPr>
              <w:t xml:space="preserve">. </w:t>
            </w:r>
          </w:p>
        </w:tc>
      </w:tr>
      <w:tr w:rsidR="00E804C9" w:rsidRPr="00E804C9" w14:paraId="7D4A00B8" w14:textId="77777777" w:rsidTr="00AD773D">
        <w:trPr>
          <w:cantSplit/>
          <w:tblHeader/>
        </w:trPr>
        <w:tc>
          <w:tcPr>
            <w:tcW w:w="9639" w:type="dxa"/>
          </w:tcPr>
          <w:p w14:paraId="4FD9227C" w14:textId="77777777" w:rsidR="00A257CD" w:rsidRPr="00E804C9" w:rsidRDefault="00A257CD" w:rsidP="00AD773D">
            <w:pPr>
              <w:pStyle w:val="TAL"/>
              <w:rPr>
                <w:b/>
                <w:i/>
                <w:lang w:eastAsia="zh-CN"/>
              </w:rPr>
            </w:pPr>
            <w:r w:rsidRPr="00E804C9">
              <w:rPr>
                <w:b/>
                <w:i/>
                <w:lang w:eastAsia="zh-CN"/>
              </w:rPr>
              <w:t>threshS-RSSI-CBR</w:t>
            </w:r>
          </w:p>
          <w:p w14:paraId="580CC763" w14:textId="77777777" w:rsidR="00A257CD" w:rsidRPr="00E804C9" w:rsidRDefault="00A257CD" w:rsidP="00AD773D">
            <w:pPr>
              <w:pStyle w:val="TAL"/>
              <w:rPr>
                <w:b/>
                <w:i/>
                <w:lang w:eastAsia="en-GB"/>
              </w:rPr>
            </w:pPr>
            <w:r w:rsidRPr="00E804C9">
              <w:rPr>
                <w:bCs/>
                <w:noProof/>
                <w:lang w:eastAsia="en-GB"/>
              </w:rPr>
              <w:t xml:space="preserve">Indicates the S-RSSI threshold for determining the contribution of a sub-channel to the CBR measurement, as specified in TS 36.214 [48]. </w:t>
            </w:r>
            <w:r w:rsidRPr="00E804C9">
              <w:rPr>
                <w:bCs/>
                <w:kern w:val="2"/>
                <w:lang w:eastAsia="zh-CN"/>
              </w:rPr>
              <w:t xml:space="preserve">Value 0 corresponds to -112 dBm, value 1 to -110 dBm, value n to </w:t>
            </w:r>
            <w:r w:rsidRPr="00E804C9">
              <w:rPr>
                <w:bCs/>
                <w:noProof/>
                <w:lang w:eastAsia="en-GB"/>
              </w:rPr>
              <w:t>(-1</w:t>
            </w:r>
            <w:r w:rsidRPr="00E804C9">
              <w:rPr>
                <w:bCs/>
                <w:noProof/>
                <w:lang w:eastAsia="zh-CN"/>
              </w:rPr>
              <w:t>12</w:t>
            </w:r>
            <w:r w:rsidRPr="00E804C9">
              <w:rPr>
                <w:bCs/>
                <w:noProof/>
                <w:lang w:eastAsia="en-GB"/>
              </w:rPr>
              <w:t xml:space="preserve"> + </w:t>
            </w:r>
            <w:r w:rsidRPr="00E804C9">
              <w:rPr>
                <w:bCs/>
                <w:noProof/>
                <w:lang w:eastAsia="zh-CN"/>
              </w:rPr>
              <w:t>n</w:t>
            </w:r>
            <w:r w:rsidRPr="00E804C9">
              <w:rPr>
                <w:bCs/>
                <w:noProof/>
                <w:lang w:eastAsia="en-GB"/>
              </w:rPr>
              <w:t>*2)</w:t>
            </w:r>
            <w:r w:rsidRPr="00E804C9">
              <w:rPr>
                <w:bCs/>
                <w:kern w:val="2"/>
                <w:lang w:eastAsia="zh-CN"/>
              </w:rPr>
              <w:t xml:space="preserve"> dBm, </w:t>
            </w:r>
            <w:r w:rsidRPr="00E804C9">
              <w:rPr>
                <w:lang w:eastAsia="zh-CN"/>
              </w:rPr>
              <w:t>and so on.</w:t>
            </w:r>
          </w:p>
        </w:tc>
      </w:tr>
      <w:tr w:rsidR="00E804C9" w:rsidRPr="00E804C9" w14:paraId="78E9B182" w14:textId="77777777" w:rsidTr="005411BB">
        <w:trPr>
          <w:cantSplit/>
          <w:tblHeader/>
        </w:trPr>
        <w:tc>
          <w:tcPr>
            <w:tcW w:w="9639" w:type="dxa"/>
          </w:tcPr>
          <w:p w14:paraId="1B0A984B" w14:textId="77777777" w:rsidR="009722D5" w:rsidRPr="00E804C9" w:rsidRDefault="009722D5" w:rsidP="005411BB">
            <w:pPr>
              <w:pStyle w:val="TAL"/>
              <w:rPr>
                <w:b/>
                <w:i/>
                <w:lang w:eastAsia="en-GB"/>
              </w:rPr>
            </w:pPr>
            <w:r w:rsidRPr="00E804C9">
              <w:rPr>
                <w:b/>
                <w:i/>
                <w:lang w:eastAsia="en-GB"/>
              </w:rPr>
              <w:t>trpt-Subset</w:t>
            </w:r>
          </w:p>
          <w:p w14:paraId="00813C0F" w14:textId="77777777" w:rsidR="009722D5" w:rsidRPr="00E804C9" w:rsidRDefault="009722D5" w:rsidP="005411BB">
            <w:pPr>
              <w:spacing w:after="60"/>
              <w:rPr>
                <w:b/>
                <w:i/>
              </w:rPr>
            </w:pPr>
            <w:r w:rsidRPr="00E804C9">
              <w:rPr>
                <w:rFonts w:ascii="Arial" w:hAnsi="Arial" w:cs="Arial"/>
                <w:noProof/>
                <w:sz w:val="16"/>
                <w:szCs w:val="16"/>
              </w:rPr>
              <w:t>I</w:t>
            </w:r>
            <w:r w:rsidRPr="00E804C9">
              <w:rPr>
                <w:rFonts w:ascii="Arial" w:hAnsi="Arial"/>
                <w:bCs/>
                <w:noProof/>
                <w:sz w:val="18"/>
              </w:rPr>
              <w:t>ndicates the subset of T-RPT available (see TS 36.213 [23</w:t>
            </w:r>
            <w:r w:rsidR="00531CC2" w:rsidRPr="00E804C9">
              <w:rPr>
                <w:rFonts w:ascii="Arial" w:hAnsi="Arial"/>
                <w:bCs/>
                <w:noProof/>
                <w:sz w:val="18"/>
              </w:rPr>
              <w:t>]</w:t>
            </w:r>
            <w:r w:rsidRPr="00E804C9">
              <w:rPr>
                <w:rFonts w:ascii="Arial" w:hAnsi="Arial"/>
                <w:bCs/>
                <w:noProof/>
                <w:sz w:val="18"/>
              </w:rPr>
              <w:t xml:space="preserve">, </w:t>
            </w:r>
            <w:r w:rsidR="00531CC2" w:rsidRPr="00E804C9">
              <w:rPr>
                <w:rFonts w:ascii="Arial" w:hAnsi="Arial"/>
                <w:bCs/>
                <w:noProof/>
                <w:sz w:val="18"/>
              </w:rPr>
              <w:t xml:space="preserve">clause </w:t>
            </w:r>
            <w:r w:rsidRPr="00E804C9">
              <w:rPr>
                <w:rFonts w:ascii="Arial" w:hAnsi="Arial"/>
                <w:bCs/>
                <w:noProof/>
                <w:sz w:val="18"/>
              </w:rPr>
              <w:t xml:space="preserve">14.1.1.1.1). Consists of a bitmap which is used to indicate the set of available </w:t>
            </w:r>
            <w:r w:rsidR="00497FBE" w:rsidRPr="00E804C9">
              <w:rPr>
                <w:rFonts w:ascii="Arial" w:hAnsi="Arial"/>
                <w:bCs/>
                <w:noProof/>
                <w:sz w:val="18"/>
              </w:rPr>
              <w:t>'</w:t>
            </w:r>
            <w:r w:rsidRPr="00E804C9">
              <w:rPr>
                <w:rFonts w:ascii="Arial" w:hAnsi="Arial"/>
                <w:bCs/>
                <w:noProof/>
                <w:sz w:val="18"/>
              </w:rPr>
              <w:t>k</w:t>
            </w:r>
            <w:r w:rsidR="00497FBE" w:rsidRPr="00E804C9">
              <w:rPr>
                <w:rFonts w:ascii="Arial" w:hAnsi="Arial"/>
                <w:bCs/>
                <w:noProof/>
                <w:sz w:val="18"/>
              </w:rPr>
              <w:t>'</w:t>
            </w:r>
            <w:r w:rsidRPr="00E804C9">
              <w:rPr>
                <w:rFonts w:ascii="Arial" w:hAnsi="Arial"/>
                <w:bCs/>
                <w:noProof/>
                <w:sz w:val="18"/>
              </w:rPr>
              <w:t xml:space="preserve"> values to be used for sidelink communication (see TS 36.213 [23</w:t>
            </w:r>
            <w:r w:rsidR="00531CC2" w:rsidRPr="00E804C9">
              <w:rPr>
                <w:rFonts w:ascii="Arial" w:hAnsi="Arial"/>
                <w:bCs/>
                <w:noProof/>
                <w:sz w:val="18"/>
              </w:rPr>
              <w:t>]</w:t>
            </w:r>
            <w:r w:rsidRPr="00E804C9">
              <w:rPr>
                <w:rFonts w:ascii="Arial" w:hAnsi="Arial"/>
                <w:bCs/>
                <w:noProof/>
                <w:sz w:val="18"/>
              </w:rPr>
              <w:t xml:space="preserve">, </w:t>
            </w:r>
            <w:r w:rsidR="00531CC2" w:rsidRPr="00E804C9">
              <w:rPr>
                <w:rFonts w:ascii="Arial" w:hAnsi="Arial"/>
                <w:bCs/>
                <w:noProof/>
                <w:sz w:val="18"/>
              </w:rPr>
              <w:t xml:space="preserve">clause </w:t>
            </w:r>
            <w:r w:rsidRPr="00E804C9">
              <w:rPr>
                <w:rFonts w:ascii="Arial" w:hAnsi="Arial"/>
                <w:bCs/>
                <w:noProof/>
                <w:sz w:val="18"/>
              </w:rPr>
              <w:t>14.1.1.3). If T-RPT subset configuration is not signaled/ preconfigured then UE assumes the whole T-RPT set is available.</w:t>
            </w:r>
          </w:p>
        </w:tc>
      </w:tr>
      <w:tr w:rsidR="009722D5" w:rsidRPr="00E804C9" w14:paraId="7C9F95E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84BD2EC" w14:textId="77777777" w:rsidR="009722D5" w:rsidRPr="00E804C9" w:rsidRDefault="009722D5" w:rsidP="005411BB">
            <w:pPr>
              <w:pStyle w:val="TAL"/>
              <w:rPr>
                <w:b/>
                <w:i/>
                <w:lang w:eastAsia="en-GB"/>
              </w:rPr>
            </w:pPr>
            <w:r w:rsidRPr="00E804C9">
              <w:rPr>
                <w:b/>
                <w:i/>
                <w:lang w:eastAsia="en-GB"/>
              </w:rPr>
              <w:t>zoneID</w:t>
            </w:r>
          </w:p>
          <w:p w14:paraId="4FE76F24" w14:textId="77777777" w:rsidR="009722D5" w:rsidRPr="00E804C9" w:rsidRDefault="009722D5" w:rsidP="005411BB">
            <w:pPr>
              <w:pStyle w:val="TAL"/>
              <w:rPr>
                <w:lang w:eastAsia="zh-CN"/>
              </w:rPr>
            </w:pPr>
            <w:r w:rsidRPr="00E804C9">
              <w:rPr>
                <w:lang w:eastAsia="en-GB"/>
              </w:rPr>
              <w:t xml:space="preserve">Indicates the zone ID for which the UE shall use this resource pool as described in 5.10.13.2. </w:t>
            </w:r>
            <w:r w:rsidRPr="00E804C9">
              <w:rPr>
                <w:lang w:eastAsia="zh-CN"/>
              </w:rPr>
              <w:t xml:space="preserve">The field is absent in </w:t>
            </w:r>
            <w:r w:rsidRPr="00E804C9">
              <w:rPr>
                <w:i/>
              </w:rPr>
              <w:t>v2x-CommTxPoolExceptional</w:t>
            </w:r>
            <w:r w:rsidR="00A257CD" w:rsidRPr="00E804C9">
              <w:rPr>
                <w:i/>
              </w:rPr>
              <w:t>, p2x-CommTxPoolNormalCommon</w:t>
            </w:r>
            <w:r w:rsidR="005E5346" w:rsidRPr="00E804C9">
              <w:t>,</w:t>
            </w:r>
            <w:r w:rsidRPr="00E804C9">
              <w:rPr>
                <w:i/>
                <w:lang w:eastAsia="zh-CN"/>
              </w:rPr>
              <w:t xml:space="preserve"> </w:t>
            </w:r>
            <w:r w:rsidR="005E5346" w:rsidRPr="00E804C9">
              <w:rPr>
                <w:rFonts w:eastAsia="SimSun"/>
                <w:i/>
                <w:lang w:eastAsia="zh-CN"/>
              </w:rPr>
              <w:t>p</w:t>
            </w:r>
            <w:r w:rsidR="005E5346" w:rsidRPr="00E804C9">
              <w:rPr>
                <w:i/>
              </w:rPr>
              <w:t>2x- CommTxPoolNormal</w:t>
            </w:r>
            <w:r w:rsidR="005E5346" w:rsidRPr="00E804C9">
              <w:rPr>
                <w:i/>
                <w:lang w:eastAsia="zh-CN"/>
              </w:rPr>
              <w:t xml:space="preserve"> </w:t>
            </w:r>
            <w:r w:rsidRPr="00E804C9">
              <w:rPr>
                <w:lang w:eastAsia="zh-CN"/>
              </w:rPr>
              <w:t>and</w:t>
            </w:r>
            <w:r w:rsidRPr="00E804C9">
              <w:rPr>
                <w:i/>
                <w:lang w:eastAsia="zh-CN"/>
              </w:rPr>
              <w:t xml:space="preserve"> </w:t>
            </w:r>
            <w:r w:rsidRPr="00E804C9">
              <w:rPr>
                <w:i/>
              </w:rPr>
              <w:t>v2x-CommRxPool</w:t>
            </w:r>
            <w:r w:rsidRPr="00E804C9">
              <w:rPr>
                <w:lang w:eastAsia="zh-CN"/>
              </w:rPr>
              <w:t xml:space="preserve"> in SIB21</w:t>
            </w:r>
            <w:r w:rsidR="00767A26" w:rsidRPr="00E804C9">
              <w:rPr>
                <w:lang w:eastAsia="zh-CN"/>
              </w:rPr>
              <w:t>, in SIB26</w:t>
            </w:r>
            <w:r w:rsidRPr="00E804C9">
              <w:rPr>
                <w:lang w:eastAsia="zh-CN"/>
              </w:rPr>
              <w:t xml:space="preserve"> or in </w:t>
            </w:r>
            <w:r w:rsidRPr="00E804C9">
              <w:rPr>
                <w:i/>
              </w:rPr>
              <w:t>mobilityControlInfoV2X</w:t>
            </w:r>
            <w:r w:rsidRPr="00E804C9">
              <w:rPr>
                <w:lang w:eastAsia="zh-CN"/>
              </w:rPr>
              <w:t xml:space="preserve">. </w:t>
            </w:r>
          </w:p>
        </w:tc>
      </w:tr>
    </w:tbl>
    <w:p w14:paraId="11460F31"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1AC2FD01" w14:textId="77777777" w:rsidTr="005411BB">
        <w:trPr>
          <w:cantSplit/>
          <w:tblHeader/>
        </w:trPr>
        <w:tc>
          <w:tcPr>
            <w:tcW w:w="2268" w:type="dxa"/>
          </w:tcPr>
          <w:p w14:paraId="47C189AA" w14:textId="77777777" w:rsidR="009722D5" w:rsidRPr="00E804C9" w:rsidRDefault="009722D5" w:rsidP="005411BB">
            <w:pPr>
              <w:pStyle w:val="TAH"/>
              <w:rPr>
                <w:iCs/>
                <w:lang w:eastAsia="en-GB"/>
              </w:rPr>
            </w:pPr>
            <w:r w:rsidRPr="00E804C9">
              <w:rPr>
                <w:iCs/>
                <w:lang w:eastAsia="en-GB"/>
              </w:rPr>
              <w:t>Conditional presence</w:t>
            </w:r>
          </w:p>
        </w:tc>
        <w:tc>
          <w:tcPr>
            <w:tcW w:w="7371" w:type="dxa"/>
          </w:tcPr>
          <w:p w14:paraId="66CB27CE" w14:textId="77777777" w:rsidR="009722D5" w:rsidRPr="00E804C9" w:rsidRDefault="009722D5" w:rsidP="005411BB">
            <w:pPr>
              <w:pStyle w:val="TAH"/>
              <w:rPr>
                <w:lang w:eastAsia="en-GB"/>
              </w:rPr>
            </w:pPr>
            <w:r w:rsidRPr="00E804C9">
              <w:rPr>
                <w:iCs/>
                <w:lang w:eastAsia="en-GB"/>
              </w:rPr>
              <w:t>Explanation</w:t>
            </w:r>
          </w:p>
        </w:tc>
      </w:tr>
      <w:tr w:rsidR="00E804C9" w:rsidRPr="00E804C9" w14:paraId="11338050" w14:textId="77777777" w:rsidTr="005411BB">
        <w:trPr>
          <w:cantSplit/>
          <w:tblHeader/>
        </w:trPr>
        <w:tc>
          <w:tcPr>
            <w:tcW w:w="2268" w:type="dxa"/>
          </w:tcPr>
          <w:p w14:paraId="74D7E684" w14:textId="2963B629" w:rsidR="00FA3145" w:rsidRPr="00E804C9" w:rsidRDefault="00FA3145" w:rsidP="00674DF4">
            <w:pPr>
              <w:pStyle w:val="TAL"/>
              <w:rPr>
                <w:lang w:eastAsia="en-GB"/>
              </w:rPr>
            </w:pPr>
            <w:r w:rsidRPr="00E804C9">
              <w:rPr>
                <w:i/>
                <w:noProof/>
                <w:lang w:eastAsia="en-GB"/>
              </w:rPr>
              <w:t>A2X</w:t>
            </w:r>
          </w:p>
        </w:tc>
        <w:tc>
          <w:tcPr>
            <w:tcW w:w="7371" w:type="dxa"/>
          </w:tcPr>
          <w:p w14:paraId="19B35E40" w14:textId="7150146A" w:rsidR="00FA3145" w:rsidRPr="00E804C9" w:rsidRDefault="00FA3145" w:rsidP="00674DF4">
            <w:pPr>
              <w:pStyle w:val="TAL"/>
              <w:rPr>
                <w:lang w:eastAsia="en-GB"/>
              </w:rPr>
            </w:pPr>
            <w:r w:rsidRPr="00E804C9">
              <w:rPr>
                <w:lang w:eastAsia="en-GB"/>
              </w:rPr>
              <w:t xml:space="preserve">The field is mandatory present when included in </w:t>
            </w:r>
            <w:r w:rsidRPr="00E804C9">
              <w:rPr>
                <w:i/>
                <w:iCs/>
                <w:lang w:eastAsia="en-GB"/>
              </w:rPr>
              <w:t>sl-A2X-ConfigCommon</w:t>
            </w:r>
            <w:r w:rsidRPr="00E804C9">
              <w:rPr>
                <w:lang w:eastAsia="en-GB"/>
              </w:rPr>
              <w:t>. Otherwise the field is optionally present, Need OP.</w:t>
            </w:r>
          </w:p>
        </w:tc>
      </w:tr>
      <w:tr w:rsidR="00E804C9" w:rsidRPr="00E804C9" w14:paraId="3C33BA8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70C9CF" w14:textId="77777777" w:rsidR="009722D5" w:rsidRPr="00E804C9" w:rsidRDefault="009722D5" w:rsidP="005411BB">
            <w:pPr>
              <w:pStyle w:val="TAL"/>
              <w:rPr>
                <w:i/>
                <w:noProof/>
                <w:lang w:eastAsia="en-GB"/>
              </w:rPr>
            </w:pPr>
            <w:r w:rsidRPr="00E804C9">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2FAD7C1" w14:textId="77777777" w:rsidR="009722D5" w:rsidRPr="00E804C9" w:rsidRDefault="009722D5" w:rsidP="005411BB">
            <w:pPr>
              <w:pStyle w:val="TAL"/>
              <w:rPr>
                <w:lang w:eastAsia="en-GB"/>
              </w:rPr>
            </w:pPr>
            <w:r w:rsidRPr="00E804C9">
              <w:rPr>
                <w:lang w:eastAsia="en-GB"/>
              </w:rPr>
              <w:t xml:space="preserve">The field is mandatory present when included in </w:t>
            </w:r>
            <w:r w:rsidRPr="00E804C9">
              <w:rPr>
                <w:i/>
                <w:lang w:eastAsia="en-GB"/>
              </w:rPr>
              <w:t>commTxPoolNormalDedicated</w:t>
            </w:r>
            <w:r w:rsidRPr="00E804C9">
              <w:rPr>
                <w:lang w:eastAsia="en-GB"/>
              </w:rPr>
              <w:t xml:space="preserve">, </w:t>
            </w:r>
            <w:r w:rsidRPr="00E804C9">
              <w:rPr>
                <w:i/>
                <w:lang w:eastAsia="en-GB"/>
              </w:rPr>
              <w:t>commTxPoolNormalDedicated</w:t>
            </w:r>
            <w:r w:rsidRPr="00E804C9">
              <w:rPr>
                <w:rFonts w:eastAsia="PMingLiU"/>
                <w:i/>
                <w:lang w:eastAsia="zh-TW"/>
              </w:rPr>
              <w:t>Ext</w:t>
            </w:r>
            <w:r w:rsidRPr="00E804C9">
              <w:rPr>
                <w:lang w:eastAsia="en-GB"/>
              </w:rPr>
              <w:t>,</w:t>
            </w:r>
            <w:r w:rsidRPr="00E804C9">
              <w:rPr>
                <w:rFonts w:eastAsia="PMingLiU"/>
                <w:lang w:eastAsia="zh-TW"/>
              </w:rPr>
              <w:t xml:space="preserve"> </w:t>
            </w:r>
            <w:r w:rsidRPr="00E804C9">
              <w:rPr>
                <w:i/>
                <w:lang w:eastAsia="en-GB"/>
              </w:rPr>
              <w:t>commTxPoolNormalCommon</w:t>
            </w:r>
            <w:r w:rsidRPr="00E804C9">
              <w:rPr>
                <w:lang w:eastAsia="en-GB"/>
              </w:rPr>
              <w:t xml:space="preserve">, </w:t>
            </w:r>
            <w:r w:rsidRPr="00E804C9">
              <w:rPr>
                <w:i/>
                <w:lang w:eastAsia="en-GB"/>
              </w:rPr>
              <w:t>commTxPoolNormalCommonExt,</w:t>
            </w:r>
            <w:r w:rsidRPr="00E804C9">
              <w:rPr>
                <w:lang w:eastAsia="en-GB"/>
              </w:rPr>
              <w:t xml:space="preserve"> </w:t>
            </w:r>
            <w:r w:rsidRPr="00E804C9">
              <w:rPr>
                <w:i/>
                <w:lang w:eastAsia="en-GB"/>
              </w:rPr>
              <w:t>commTxPoolExceptional</w:t>
            </w:r>
            <w:r w:rsidRPr="00E804C9">
              <w:rPr>
                <w:lang w:eastAsia="zh-CN"/>
              </w:rPr>
              <w:t>,</w:t>
            </w:r>
            <w:r w:rsidRPr="00E804C9">
              <w:rPr>
                <w:lang w:eastAsia="en-GB"/>
              </w:rPr>
              <w:t xml:space="preserve"> </w:t>
            </w:r>
            <w:r w:rsidRPr="00E804C9">
              <w:rPr>
                <w:i/>
                <w:lang w:eastAsia="en-GB"/>
              </w:rPr>
              <w:t>sc-CommTxConfig</w:t>
            </w:r>
            <w:r w:rsidRPr="00E804C9">
              <w:rPr>
                <w:lang w:eastAsia="zh-CN"/>
              </w:rPr>
              <w:t xml:space="preserve">, </w:t>
            </w:r>
            <w:r w:rsidRPr="00E804C9">
              <w:rPr>
                <w:i/>
              </w:rPr>
              <w:t>v2x-CommTxPoolNormalCommon</w:t>
            </w:r>
            <w:r w:rsidRPr="00E804C9">
              <w:rPr>
                <w:lang w:eastAsia="zh-CN"/>
              </w:rPr>
              <w:t xml:space="preserve">, </w:t>
            </w:r>
            <w:r w:rsidRPr="00E804C9">
              <w:rPr>
                <w:i/>
              </w:rPr>
              <w:t>v2x-CommTxPoolExceptional,</w:t>
            </w:r>
            <w:r w:rsidRPr="00E804C9">
              <w:rPr>
                <w:lang w:eastAsia="zh-CN"/>
              </w:rPr>
              <w:t xml:space="preserve"> </w:t>
            </w:r>
            <w:r w:rsidRPr="00E804C9">
              <w:rPr>
                <w:i/>
              </w:rPr>
              <w:t>v2x-CommTxPoolNormalDedicated</w:t>
            </w:r>
            <w:r w:rsidRPr="00E804C9">
              <w:rPr>
                <w:lang w:eastAsia="zh-CN"/>
              </w:rPr>
              <w:t xml:space="preserve">, </w:t>
            </w:r>
            <w:r w:rsidRPr="00E804C9">
              <w:rPr>
                <w:i/>
                <w:lang w:eastAsia="zh-CN"/>
              </w:rPr>
              <w:t>p</w:t>
            </w:r>
            <w:r w:rsidRPr="00E804C9">
              <w:rPr>
                <w:i/>
              </w:rPr>
              <w:t>2x-CommTxPoolNormalCommon</w:t>
            </w:r>
            <w:r w:rsidRPr="00E804C9">
              <w:rPr>
                <w:lang w:eastAsia="zh-CN"/>
              </w:rPr>
              <w:t xml:space="preserve"> or</w:t>
            </w:r>
            <w:r w:rsidRPr="00E804C9">
              <w:rPr>
                <w:i/>
                <w:lang w:eastAsia="zh-CN"/>
              </w:rPr>
              <w:t xml:space="preserve"> </w:t>
            </w:r>
            <w:r w:rsidRPr="00E804C9">
              <w:rPr>
                <w:i/>
              </w:rPr>
              <w:t>v2x-CommTxPoolNormal</w:t>
            </w:r>
            <w:r w:rsidRPr="00E804C9">
              <w:rPr>
                <w:lang w:eastAsia="zh-CN"/>
              </w:rPr>
              <w:t xml:space="preserve"> and </w:t>
            </w:r>
            <w:r w:rsidRPr="00E804C9">
              <w:rPr>
                <w:i/>
                <w:lang w:eastAsia="zh-CN"/>
              </w:rPr>
              <w:t>p</w:t>
            </w:r>
            <w:r w:rsidRPr="00E804C9">
              <w:rPr>
                <w:i/>
              </w:rPr>
              <w:t>2x-CommTxPoolNormal</w:t>
            </w:r>
            <w:r w:rsidRPr="00E804C9">
              <w:rPr>
                <w:lang w:eastAsia="zh-CN"/>
              </w:rPr>
              <w:t xml:space="preserve"> in </w:t>
            </w:r>
            <w:r w:rsidRPr="00E804C9">
              <w:rPr>
                <w:i/>
              </w:rPr>
              <w:t>v2x-InterFreqInfoList</w:t>
            </w:r>
            <w:r w:rsidRPr="00E804C9">
              <w:rPr>
                <w:lang w:eastAsia="en-GB"/>
              </w:rPr>
              <w:t>. Otherwise the field is not present.</w:t>
            </w:r>
          </w:p>
        </w:tc>
      </w:tr>
      <w:tr w:rsidR="009722D5" w:rsidRPr="00E804C9" w14:paraId="481E885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8724A9" w14:textId="77777777" w:rsidR="009722D5" w:rsidRPr="00E804C9" w:rsidRDefault="009722D5" w:rsidP="005411BB">
            <w:pPr>
              <w:pStyle w:val="TAL"/>
              <w:rPr>
                <w:i/>
                <w:noProof/>
                <w:lang w:eastAsia="en-GB"/>
              </w:rPr>
            </w:pPr>
            <w:r w:rsidRPr="00E804C9">
              <w:rPr>
                <w:i/>
                <w:noProof/>
                <w:lang w:eastAsia="en-GB"/>
              </w:rPr>
              <w:t>P2X</w:t>
            </w:r>
          </w:p>
        </w:tc>
        <w:tc>
          <w:tcPr>
            <w:tcW w:w="7371" w:type="dxa"/>
            <w:tcBorders>
              <w:top w:val="single" w:sz="4" w:space="0" w:color="808080"/>
              <w:left w:val="single" w:sz="4" w:space="0" w:color="808080"/>
              <w:bottom w:val="single" w:sz="4" w:space="0" w:color="808080"/>
              <w:right w:val="single" w:sz="4" w:space="0" w:color="808080"/>
            </w:tcBorders>
          </w:tcPr>
          <w:p w14:paraId="06961E8C" w14:textId="77777777" w:rsidR="009722D5" w:rsidRPr="00E804C9" w:rsidRDefault="009722D5" w:rsidP="005411BB">
            <w:pPr>
              <w:pStyle w:val="TAL"/>
              <w:rPr>
                <w:lang w:eastAsia="en-GB"/>
              </w:rPr>
            </w:pPr>
            <w:r w:rsidRPr="00E804C9">
              <w:rPr>
                <w:lang w:eastAsia="en-GB"/>
              </w:rPr>
              <w:t xml:space="preserve">The field is mandatory </w:t>
            </w:r>
            <w:r w:rsidR="00A257CD" w:rsidRPr="00E804C9">
              <w:rPr>
                <w:lang w:eastAsia="en-GB"/>
              </w:rPr>
              <w:t xml:space="preserve">present </w:t>
            </w:r>
            <w:r w:rsidRPr="00E804C9">
              <w:rPr>
                <w:lang w:eastAsia="en-GB"/>
              </w:rPr>
              <w:t xml:space="preserve">when included in </w:t>
            </w:r>
            <w:r w:rsidRPr="00E804C9">
              <w:rPr>
                <w:i/>
                <w:lang w:eastAsia="en-GB"/>
              </w:rPr>
              <w:t>p2x-CommTxPoolNormalCommon</w:t>
            </w:r>
            <w:r w:rsidRPr="00E804C9">
              <w:rPr>
                <w:lang w:eastAsia="en-GB"/>
              </w:rPr>
              <w:t xml:space="preserve">, </w:t>
            </w:r>
            <w:r w:rsidRPr="00E804C9">
              <w:rPr>
                <w:i/>
                <w:lang w:eastAsia="en-GB"/>
              </w:rPr>
              <w:t>v2x-CommTxPoolNormalDedicated</w:t>
            </w:r>
            <w:r w:rsidRPr="00E804C9">
              <w:rPr>
                <w:lang w:eastAsia="en-GB"/>
              </w:rPr>
              <w:t xml:space="preserve"> in </w:t>
            </w:r>
            <w:r w:rsidRPr="00E804C9">
              <w:rPr>
                <w:i/>
                <w:lang w:eastAsia="en-GB"/>
              </w:rPr>
              <w:t>sl-</w:t>
            </w:r>
            <w:r w:rsidR="00A257CD" w:rsidRPr="00E804C9">
              <w:rPr>
                <w:i/>
                <w:lang w:eastAsia="en-GB"/>
              </w:rPr>
              <w:t>V</w:t>
            </w:r>
            <w:r w:rsidRPr="00E804C9">
              <w:rPr>
                <w:i/>
                <w:lang w:eastAsia="en-GB"/>
              </w:rPr>
              <w:t>2X-ConfigDedicated</w:t>
            </w:r>
            <w:r w:rsidRPr="00E804C9">
              <w:rPr>
                <w:lang w:eastAsia="en-GB"/>
              </w:rPr>
              <w:t xml:space="preserve"> </w:t>
            </w:r>
            <w:r w:rsidR="0088173F" w:rsidRPr="00E804C9">
              <w:rPr>
                <w:lang w:eastAsia="en-GB"/>
              </w:rPr>
              <w:t xml:space="preserve">for P2X related V2X sidelink communication </w:t>
            </w:r>
            <w:r w:rsidRPr="00E804C9">
              <w:rPr>
                <w:lang w:eastAsia="en-GB"/>
              </w:rPr>
              <w:t xml:space="preserve">or </w:t>
            </w:r>
            <w:r w:rsidRPr="00E804C9">
              <w:rPr>
                <w:i/>
                <w:lang w:eastAsia="en-GB"/>
              </w:rPr>
              <w:t>p2x-CommTxPoolNormal</w:t>
            </w:r>
            <w:r w:rsidRPr="00E804C9">
              <w:rPr>
                <w:lang w:eastAsia="en-GB"/>
              </w:rPr>
              <w:t xml:space="preserve"> in </w:t>
            </w:r>
            <w:r w:rsidRPr="00E804C9">
              <w:rPr>
                <w:i/>
                <w:lang w:eastAsia="en-GB"/>
              </w:rPr>
              <w:t>v2x-InterFreqInfoList</w:t>
            </w:r>
            <w:r w:rsidRPr="00E804C9">
              <w:rPr>
                <w:lang w:eastAsia="en-GB"/>
              </w:rPr>
              <w:t>. Otherwise the field is not present.</w:t>
            </w:r>
          </w:p>
        </w:tc>
      </w:tr>
    </w:tbl>
    <w:p w14:paraId="56618D9B" w14:textId="77777777" w:rsidR="009722D5" w:rsidRPr="00E804C9" w:rsidRDefault="009722D5" w:rsidP="009722D5"/>
    <w:p w14:paraId="778253E3" w14:textId="77777777" w:rsidR="009722D5" w:rsidRPr="00E804C9" w:rsidRDefault="009722D5" w:rsidP="009722D5">
      <w:pPr>
        <w:pStyle w:val="Heading4"/>
      </w:pPr>
      <w:bookmarkStart w:id="11064" w:name="_Toc20487511"/>
      <w:bookmarkStart w:id="11065" w:name="_Toc29342811"/>
      <w:bookmarkStart w:id="11066" w:name="_Toc29343950"/>
      <w:bookmarkStart w:id="11067" w:name="_Toc36567216"/>
      <w:bookmarkStart w:id="11068" w:name="_Toc36810663"/>
      <w:bookmarkStart w:id="11069" w:name="_Toc36847027"/>
      <w:bookmarkStart w:id="11070" w:name="_Toc36939680"/>
      <w:bookmarkStart w:id="11071" w:name="_Toc37082660"/>
      <w:bookmarkStart w:id="11072" w:name="_Toc46481301"/>
      <w:bookmarkStart w:id="11073" w:name="_Toc46482535"/>
      <w:bookmarkStart w:id="11074" w:name="_Toc46483769"/>
      <w:bookmarkStart w:id="11075" w:name="_Toc171495458"/>
      <w:r w:rsidRPr="00E804C9">
        <w:t>–</w:t>
      </w:r>
      <w:r w:rsidRPr="00E804C9">
        <w:tab/>
      </w:r>
      <w:r w:rsidRPr="00E804C9">
        <w:rPr>
          <w:i/>
        </w:rPr>
        <w:t>SL-CommTxPoolSensingConfig</w:t>
      </w:r>
      <w:bookmarkEnd w:id="11064"/>
      <w:bookmarkEnd w:id="11065"/>
      <w:bookmarkEnd w:id="11066"/>
      <w:bookmarkEnd w:id="11067"/>
      <w:bookmarkEnd w:id="11068"/>
      <w:bookmarkEnd w:id="11069"/>
      <w:bookmarkEnd w:id="11070"/>
      <w:bookmarkEnd w:id="11071"/>
      <w:bookmarkEnd w:id="11072"/>
      <w:bookmarkEnd w:id="11073"/>
      <w:bookmarkEnd w:id="11074"/>
      <w:bookmarkEnd w:id="11075"/>
    </w:p>
    <w:p w14:paraId="5DD930D6" w14:textId="77777777" w:rsidR="009722D5" w:rsidRPr="00E804C9" w:rsidRDefault="009722D5" w:rsidP="009722D5">
      <w:r w:rsidRPr="00E804C9">
        <w:t>The IE</w:t>
      </w:r>
      <w:r w:rsidRPr="00E804C9">
        <w:rPr>
          <w:i/>
          <w:noProof/>
          <w:lang w:eastAsia="zh-CN"/>
        </w:rPr>
        <w:t xml:space="preserve"> </w:t>
      </w:r>
      <w:r w:rsidRPr="00E804C9">
        <w:rPr>
          <w:i/>
        </w:rPr>
        <w:t>SL-CommTxPoolSensingConfig</w:t>
      </w:r>
      <w:r w:rsidRPr="00E804C9">
        <w:t xml:space="preserve"> specifies </w:t>
      </w:r>
      <w:r w:rsidRPr="00E804C9">
        <w:rPr>
          <w:lang w:eastAsia="zh-CN"/>
        </w:rPr>
        <w:t>V2X sidelink communication configurations used for UE autonomous resource selection</w:t>
      </w:r>
      <w:r w:rsidRPr="00E804C9">
        <w:t>.</w:t>
      </w:r>
    </w:p>
    <w:p w14:paraId="703367DE" w14:textId="77777777" w:rsidR="009722D5" w:rsidRPr="00E804C9" w:rsidRDefault="009722D5" w:rsidP="009722D5">
      <w:pPr>
        <w:pStyle w:val="TH"/>
      </w:pPr>
      <w:r w:rsidRPr="00E804C9">
        <w:rPr>
          <w:i/>
        </w:rPr>
        <w:t>SL-CommTxPoolSensingConfig</w:t>
      </w:r>
      <w:r w:rsidRPr="00E804C9">
        <w:t xml:space="preserve"> information element</w:t>
      </w:r>
    </w:p>
    <w:p w14:paraId="7F249F96" w14:textId="77777777" w:rsidR="009722D5" w:rsidRPr="00E804C9" w:rsidRDefault="009722D5" w:rsidP="009722D5">
      <w:pPr>
        <w:pStyle w:val="PL"/>
        <w:shd w:val="clear" w:color="auto" w:fill="E6E6E6"/>
      </w:pPr>
      <w:r w:rsidRPr="00E804C9">
        <w:t>-- ASN1START</w:t>
      </w:r>
    </w:p>
    <w:p w14:paraId="3B0B4C15" w14:textId="77777777" w:rsidR="009722D5" w:rsidRPr="00E804C9" w:rsidRDefault="009722D5" w:rsidP="009722D5">
      <w:pPr>
        <w:pStyle w:val="PL"/>
        <w:shd w:val="clear" w:color="auto" w:fill="E6E6E6"/>
      </w:pPr>
    </w:p>
    <w:p w14:paraId="3B728E95" w14:textId="77777777" w:rsidR="009722D5" w:rsidRPr="00E804C9" w:rsidRDefault="009722D5" w:rsidP="009722D5">
      <w:pPr>
        <w:pStyle w:val="PL"/>
        <w:shd w:val="clear" w:color="auto" w:fill="E6E6E6"/>
      </w:pPr>
      <w:r w:rsidRPr="00E804C9">
        <w:t>SL-CommTxPoolSensingConfig-r14 ::=</w:t>
      </w:r>
      <w:r w:rsidRPr="00E804C9">
        <w:tab/>
      </w:r>
      <w:r w:rsidRPr="00E804C9">
        <w:tab/>
        <w:t>SEQUENCE {</w:t>
      </w:r>
    </w:p>
    <w:p w14:paraId="34D4B283" w14:textId="77777777" w:rsidR="009722D5" w:rsidRPr="00E804C9" w:rsidRDefault="009722D5" w:rsidP="009722D5">
      <w:pPr>
        <w:pStyle w:val="PL"/>
        <w:shd w:val="clear" w:color="auto" w:fill="E6E6E6"/>
      </w:pPr>
      <w:r w:rsidRPr="00E804C9">
        <w:tab/>
        <w:t>pssch-TxConfigList-r14</w:t>
      </w:r>
      <w:r w:rsidRPr="00E804C9">
        <w:tab/>
      </w:r>
      <w:r w:rsidRPr="00E804C9">
        <w:tab/>
      </w:r>
      <w:r w:rsidRPr="00E804C9">
        <w:tab/>
      </w:r>
      <w:r w:rsidRPr="00E804C9">
        <w:tab/>
      </w:r>
      <w:r w:rsidRPr="00E804C9">
        <w:tab/>
        <w:t>SL-PSSCH-TxConfigList-r14,</w:t>
      </w:r>
    </w:p>
    <w:p w14:paraId="5ED110E6" w14:textId="77777777" w:rsidR="009722D5" w:rsidRPr="00E804C9" w:rsidRDefault="009722D5" w:rsidP="009722D5">
      <w:pPr>
        <w:pStyle w:val="PL"/>
        <w:shd w:val="clear" w:color="auto" w:fill="E6E6E6"/>
      </w:pPr>
      <w:r w:rsidRPr="00E804C9">
        <w:tab/>
        <w:t>thresPSSCH-RSRP-List-r14</w:t>
      </w:r>
      <w:r w:rsidRPr="00E804C9">
        <w:tab/>
      </w:r>
      <w:r w:rsidRPr="00E804C9">
        <w:tab/>
      </w:r>
      <w:r w:rsidRPr="00E804C9">
        <w:tab/>
      </w:r>
      <w:r w:rsidRPr="00E804C9">
        <w:tab/>
        <w:t>SL-ThresPSSCH-RSRP-List-r14,</w:t>
      </w:r>
    </w:p>
    <w:p w14:paraId="15822212" w14:textId="77777777" w:rsidR="009722D5" w:rsidRPr="00E804C9" w:rsidRDefault="009722D5" w:rsidP="009722D5">
      <w:pPr>
        <w:pStyle w:val="PL"/>
        <w:shd w:val="clear" w:color="auto" w:fill="E6E6E6"/>
      </w:pPr>
      <w:r w:rsidRPr="00E804C9">
        <w:tab/>
        <w:t>restrict</w:t>
      </w:r>
      <w:r w:rsidRPr="00E804C9">
        <w:rPr>
          <w:snapToGrid w:val="0"/>
        </w:rPr>
        <w:t>ResourceReservationPeriod-r14</w:t>
      </w:r>
      <w:r w:rsidRPr="00E804C9">
        <w:rPr>
          <w:snapToGrid w:val="0"/>
        </w:rPr>
        <w:tab/>
        <w:t>SL-</w:t>
      </w:r>
      <w:r w:rsidRPr="00E804C9">
        <w:t>Restrict</w:t>
      </w:r>
      <w:r w:rsidRPr="00E804C9">
        <w:rPr>
          <w:snapToGrid w:val="0"/>
        </w:rPr>
        <w:t>ResourceReservationPeriodList-r14</w:t>
      </w:r>
      <w:r w:rsidRPr="00E804C9">
        <w:rPr>
          <w:snapToGrid w:val="0"/>
        </w:rPr>
        <w:tab/>
      </w:r>
      <w:r w:rsidRPr="00E804C9">
        <w:t>OPTIONAL,</w:t>
      </w:r>
      <w:r w:rsidRPr="00E804C9">
        <w:tab/>
        <w:t>-- Need OR</w:t>
      </w:r>
    </w:p>
    <w:p w14:paraId="3C61D033" w14:textId="77777777" w:rsidR="009722D5" w:rsidRPr="00E804C9" w:rsidRDefault="009722D5" w:rsidP="009722D5">
      <w:pPr>
        <w:pStyle w:val="PL"/>
        <w:shd w:val="clear" w:color="auto" w:fill="E6E6E6"/>
        <w:rPr>
          <w:kern w:val="2"/>
          <w:szCs w:val="22"/>
        </w:rPr>
      </w:pPr>
      <w:r w:rsidRPr="00E804C9">
        <w:tab/>
        <w:t>probResourceKeep-r14</w:t>
      </w:r>
      <w:r w:rsidRPr="00E804C9">
        <w:tab/>
      </w:r>
      <w:r w:rsidRPr="00E804C9">
        <w:tab/>
      </w:r>
      <w:r w:rsidRPr="00E804C9">
        <w:tab/>
      </w:r>
      <w:r w:rsidRPr="00E804C9">
        <w:tab/>
        <w:t>ENUMERATED {v</w:t>
      </w:r>
      <w:r w:rsidRPr="00E804C9">
        <w:rPr>
          <w:kern w:val="2"/>
          <w:szCs w:val="22"/>
        </w:rPr>
        <w:t>0, v0dot2, v0dot4, v0dot6, v0dot8,</w:t>
      </w:r>
    </w:p>
    <w:p w14:paraId="0F7D0F32" w14:textId="77777777" w:rsidR="009722D5" w:rsidRPr="00E804C9" w:rsidRDefault="009722D5" w:rsidP="009722D5">
      <w:pPr>
        <w:pStyle w:val="PL"/>
        <w:shd w:val="clear" w:color="auto" w:fill="E6E6E6"/>
      </w:pPr>
      <w:r w:rsidRPr="00E804C9">
        <w:rPr>
          <w:kern w:val="2"/>
          <w:szCs w:val="22"/>
        </w:rPr>
        <w:tab/>
      </w:r>
      <w:r w:rsidRPr="00E804C9">
        <w:rPr>
          <w:kern w:val="2"/>
          <w:szCs w:val="22"/>
        </w:rPr>
        <w:tab/>
      </w:r>
      <w:r w:rsidRPr="00E804C9">
        <w:rPr>
          <w:kern w:val="2"/>
          <w:szCs w:val="22"/>
        </w:rPr>
        <w:tab/>
      </w:r>
      <w:r w:rsidRPr="00E804C9">
        <w:rPr>
          <w:kern w:val="2"/>
          <w:szCs w:val="22"/>
        </w:rPr>
        <w:tab/>
      </w:r>
      <w:r w:rsidRPr="00E804C9">
        <w:rPr>
          <w:kern w:val="2"/>
          <w:szCs w:val="22"/>
        </w:rPr>
        <w:tab/>
      </w:r>
      <w:r w:rsidRPr="00E804C9">
        <w:rPr>
          <w:kern w:val="2"/>
          <w:szCs w:val="22"/>
        </w:rPr>
        <w:tab/>
      </w:r>
      <w:r w:rsidRPr="00E804C9">
        <w:rPr>
          <w:kern w:val="2"/>
          <w:szCs w:val="22"/>
        </w:rPr>
        <w:tab/>
      </w:r>
      <w:r w:rsidRPr="00E804C9">
        <w:rPr>
          <w:kern w:val="2"/>
          <w:szCs w:val="22"/>
        </w:rPr>
        <w:tab/>
      </w:r>
      <w:r w:rsidRPr="00E804C9">
        <w:rPr>
          <w:kern w:val="2"/>
          <w:szCs w:val="22"/>
        </w:rPr>
        <w:tab/>
      </w:r>
      <w:r w:rsidRPr="00E804C9">
        <w:rPr>
          <w:kern w:val="2"/>
          <w:szCs w:val="22"/>
        </w:rPr>
        <w:tab/>
      </w:r>
      <w:r w:rsidRPr="00E804C9">
        <w:rPr>
          <w:kern w:val="2"/>
          <w:szCs w:val="22"/>
        </w:rPr>
        <w:tab/>
      </w:r>
      <w:r w:rsidRPr="00E804C9">
        <w:rPr>
          <w:kern w:val="2"/>
          <w:szCs w:val="22"/>
        </w:rPr>
        <w:tab/>
      </w:r>
      <w:r w:rsidRPr="00E804C9">
        <w:rPr>
          <w:kern w:val="2"/>
          <w:szCs w:val="22"/>
        </w:rPr>
        <w:tab/>
        <w:t>spare3,spare2, spare1</w:t>
      </w:r>
      <w:r w:rsidRPr="00E804C9">
        <w:t>},</w:t>
      </w:r>
    </w:p>
    <w:p w14:paraId="4BBC9C66" w14:textId="77777777" w:rsidR="00A257CD" w:rsidRPr="00E804C9" w:rsidRDefault="009722D5" w:rsidP="00A257CD">
      <w:pPr>
        <w:pStyle w:val="PL"/>
        <w:shd w:val="clear" w:color="auto" w:fill="E6E6E6"/>
      </w:pPr>
      <w:r w:rsidRPr="00E804C9">
        <w:tab/>
        <w:t>p2x-SensingConfig-r14</w:t>
      </w:r>
      <w:r w:rsidRPr="00E804C9">
        <w:tab/>
      </w:r>
      <w:r w:rsidRPr="00E804C9">
        <w:tab/>
      </w:r>
      <w:r w:rsidRPr="00E804C9">
        <w:tab/>
      </w:r>
      <w:r w:rsidRPr="00E804C9">
        <w:tab/>
      </w:r>
      <w:r w:rsidRPr="00E804C9">
        <w:tab/>
      </w:r>
      <w:r w:rsidR="00A257CD" w:rsidRPr="00E804C9">
        <w:t>SEQUENCE {</w:t>
      </w:r>
    </w:p>
    <w:p w14:paraId="1DC8C77A" w14:textId="77777777" w:rsidR="00A257CD" w:rsidRPr="00E804C9" w:rsidRDefault="00A257CD" w:rsidP="00A257CD">
      <w:pPr>
        <w:pStyle w:val="PL"/>
        <w:shd w:val="clear" w:color="auto" w:fill="E6E6E6"/>
      </w:pPr>
      <w:r w:rsidRPr="00E804C9">
        <w:tab/>
      </w:r>
      <w:r w:rsidRPr="00E804C9">
        <w:tab/>
        <w:t>minNumCandidateSF-r14</w:t>
      </w:r>
      <w:r w:rsidRPr="00E804C9">
        <w:tab/>
      </w:r>
      <w:r w:rsidRPr="00E804C9">
        <w:tab/>
      </w:r>
      <w:r w:rsidRPr="00E804C9">
        <w:tab/>
      </w:r>
      <w:r w:rsidRPr="00E804C9">
        <w:tab/>
        <w:t>INTEGER (1..13),</w:t>
      </w:r>
    </w:p>
    <w:p w14:paraId="3A9965AB" w14:textId="77777777" w:rsidR="00A257CD" w:rsidRPr="00E804C9" w:rsidRDefault="00A257CD" w:rsidP="00A257CD">
      <w:pPr>
        <w:pStyle w:val="PL"/>
        <w:shd w:val="clear" w:color="auto" w:fill="E6E6E6"/>
      </w:pPr>
      <w:r w:rsidRPr="00E804C9">
        <w:tab/>
      </w:r>
      <w:r w:rsidRPr="00E804C9">
        <w:tab/>
        <w:t>gapCandidateSensing-r14</w:t>
      </w:r>
      <w:r w:rsidRPr="00E804C9">
        <w:tab/>
      </w:r>
      <w:r w:rsidRPr="00E804C9">
        <w:tab/>
      </w:r>
      <w:r w:rsidRPr="00E804C9">
        <w:tab/>
      </w:r>
      <w:r w:rsidRPr="00E804C9">
        <w:tab/>
        <w:t>BIT STRING (SIZE (10))</w:t>
      </w:r>
    </w:p>
    <w:p w14:paraId="29DE1C80" w14:textId="77777777" w:rsidR="009722D5" w:rsidRPr="00E804C9" w:rsidRDefault="00A257CD" w:rsidP="00A257CD">
      <w:pPr>
        <w:pStyle w:val="PL"/>
        <w:shd w:val="clear" w:color="auto" w:fill="E6E6E6"/>
      </w:pPr>
      <w:r w:rsidRPr="00E804C9">
        <w:tab/>
        <w:t>}</w:t>
      </w:r>
      <w:r w:rsidR="009722D5" w:rsidRPr="00E804C9">
        <w:rPr>
          <w:snapToGrid w:val="0"/>
        </w:rPr>
        <w:tab/>
      </w:r>
      <w:r w:rsidR="009722D5" w:rsidRPr="00E804C9">
        <w:rPr>
          <w:snapToGrid w:val="0"/>
        </w:rPr>
        <w:tab/>
      </w:r>
      <w:r w:rsidR="009722D5" w:rsidRPr="00E804C9">
        <w:t>OPTIONAL,</w:t>
      </w:r>
      <w:r w:rsidR="009722D5" w:rsidRPr="00E804C9">
        <w:tab/>
        <w:t>-- Need OR</w:t>
      </w:r>
    </w:p>
    <w:p w14:paraId="48F82A00" w14:textId="77777777" w:rsidR="009722D5" w:rsidRPr="00E804C9" w:rsidRDefault="009722D5" w:rsidP="009722D5">
      <w:pPr>
        <w:pStyle w:val="PL"/>
        <w:shd w:val="clear" w:color="auto" w:fill="E6E6E6"/>
      </w:pPr>
      <w:r w:rsidRPr="00E804C9">
        <w:tab/>
        <w:t>sl-ReselectAfter-r14</w:t>
      </w:r>
      <w:r w:rsidRPr="00E804C9">
        <w:tab/>
      </w:r>
      <w:r w:rsidRPr="00E804C9">
        <w:tab/>
      </w:r>
      <w:r w:rsidRPr="00E804C9">
        <w:tab/>
      </w:r>
      <w:r w:rsidRPr="00E804C9">
        <w:tab/>
        <w:t>ENUMERATED {n1, n2, n3, n4, n5, n6, n7, n8, n9,</w:t>
      </w:r>
    </w:p>
    <w:p w14:paraId="7370111F"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7, spare6, spare5, spare4, spare3, spare2,</w:t>
      </w:r>
    </w:p>
    <w:p w14:paraId="2D4DCB46"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1}</w:t>
      </w:r>
      <w:r w:rsidRPr="00E804C9">
        <w:tab/>
      </w:r>
      <w:r w:rsidRPr="00E804C9">
        <w:tab/>
      </w:r>
      <w:r w:rsidRPr="00E804C9">
        <w:tab/>
      </w:r>
      <w:r w:rsidRPr="00E804C9">
        <w:tab/>
        <w:t>OPTIONAL</w:t>
      </w:r>
      <w:r w:rsidRPr="00E804C9">
        <w:tab/>
      </w:r>
      <w:r w:rsidRPr="00E804C9">
        <w:tab/>
        <w:t>-- Need OR</w:t>
      </w:r>
    </w:p>
    <w:p w14:paraId="1C7BFD65" w14:textId="77777777" w:rsidR="009722D5" w:rsidRPr="00E804C9" w:rsidRDefault="009722D5" w:rsidP="009722D5">
      <w:pPr>
        <w:pStyle w:val="PL"/>
        <w:shd w:val="clear" w:color="auto" w:fill="E6E6E6"/>
      </w:pPr>
      <w:r w:rsidRPr="00E804C9">
        <w:t>}</w:t>
      </w:r>
    </w:p>
    <w:p w14:paraId="5BB4D1AC" w14:textId="77777777" w:rsidR="009722D5" w:rsidRPr="00E804C9" w:rsidRDefault="009722D5" w:rsidP="009722D5">
      <w:pPr>
        <w:pStyle w:val="PL"/>
        <w:shd w:val="clear" w:color="auto" w:fill="E6E6E6"/>
      </w:pPr>
    </w:p>
    <w:p w14:paraId="42DCA659" w14:textId="77777777" w:rsidR="009722D5" w:rsidRPr="00E804C9" w:rsidRDefault="009722D5" w:rsidP="009722D5">
      <w:pPr>
        <w:pStyle w:val="PL"/>
        <w:shd w:val="clear" w:color="auto" w:fill="E6E6E6"/>
      </w:pPr>
      <w:r w:rsidRPr="00E804C9">
        <w:t>-- ASN1STOP</w:t>
      </w:r>
    </w:p>
    <w:p w14:paraId="25E68FA2"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1FDE79F3" w14:textId="77777777" w:rsidTr="005411BB">
        <w:trPr>
          <w:cantSplit/>
          <w:tblHeader/>
        </w:trPr>
        <w:tc>
          <w:tcPr>
            <w:tcW w:w="9639" w:type="dxa"/>
          </w:tcPr>
          <w:p w14:paraId="1920F187" w14:textId="77777777" w:rsidR="009722D5" w:rsidRPr="00E804C9" w:rsidRDefault="009722D5" w:rsidP="005411BB">
            <w:pPr>
              <w:pStyle w:val="TAH"/>
              <w:rPr>
                <w:lang w:eastAsia="en-GB"/>
              </w:rPr>
            </w:pPr>
            <w:r w:rsidRPr="00E804C9">
              <w:rPr>
                <w:i/>
              </w:rPr>
              <w:lastRenderedPageBreak/>
              <w:t>SL-CommTxPoolSensingConfig</w:t>
            </w:r>
            <w:r w:rsidRPr="00E804C9">
              <w:rPr>
                <w:i/>
                <w:noProof/>
                <w:lang w:eastAsia="en-GB"/>
              </w:rPr>
              <w:t xml:space="preserve"> </w:t>
            </w:r>
            <w:r w:rsidRPr="00E804C9">
              <w:rPr>
                <w:iCs/>
                <w:noProof/>
                <w:lang w:eastAsia="en-GB"/>
              </w:rPr>
              <w:t>field descriptions</w:t>
            </w:r>
          </w:p>
        </w:tc>
      </w:tr>
      <w:tr w:rsidR="00E804C9" w:rsidRPr="00E804C9" w14:paraId="0B61F8F1" w14:textId="77777777" w:rsidTr="00AD773D">
        <w:trPr>
          <w:cantSplit/>
        </w:trPr>
        <w:tc>
          <w:tcPr>
            <w:tcW w:w="9639" w:type="dxa"/>
          </w:tcPr>
          <w:p w14:paraId="34F911B5" w14:textId="77777777" w:rsidR="00A257CD" w:rsidRPr="00E804C9" w:rsidRDefault="00A257CD" w:rsidP="00AD773D">
            <w:pPr>
              <w:pStyle w:val="TAL"/>
              <w:rPr>
                <w:b/>
                <w:bCs/>
                <w:i/>
                <w:noProof/>
                <w:lang w:eastAsia="zh-CN"/>
              </w:rPr>
            </w:pPr>
            <w:r w:rsidRPr="00E804C9">
              <w:rPr>
                <w:b/>
                <w:i/>
                <w:lang w:eastAsia="zh-CN"/>
              </w:rPr>
              <w:t>g</w:t>
            </w:r>
            <w:r w:rsidRPr="00E804C9">
              <w:rPr>
                <w:b/>
                <w:i/>
              </w:rPr>
              <w:t>apCandidateSensing</w:t>
            </w:r>
          </w:p>
          <w:p w14:paraId="52290998" w14:textId="77777777" w:rsidR="00A257CD" w:rsidRPr="00E804C9" w:rsidRDefault="00A257CD" w:rsidP="00AD773D">
            <w:pPr>
              <w:pStyle w:val="TAL"/>
              <w:rPr>
                <w:bCs/>
                <w:noProof/>
                <w:lang w:eastAsia="en-GB"/>
              </w:rPr>
            </w:pPr>
            <w:r w:rsidRPr="00E804C9">
              <w:rPr>
                <w:bCs/>
                <w:noProof/>
                <w:lang w:eastAsia="en-GB"/>
              </w:rPr>
              <w:t>Indicates which subframe should be sensed when a certain subframe is considered as a candidate resource</w:t>
            </w:r>
            <w:r w:rsidRPr="00E804C9">
              <w:rPr>
                <w:bCs/>
                <w:noProof/>
                <w:lang w:eastAsia="zh-CN"/>
              </w:rPr>
              <w:t xml:space="preserve"> (see TS 36.213 [23])</w:t>
            </w:r>
            <w:r w:rsidRPr="00E804C9">
              <w:rPr>
                <w:bCs/>
                <w:noProof/>
                <w:lang w:eastAsia="en-GB"/>
              </w:rPr>
              <w:t>.</w:t>
            </w:r>
          </w:p>
        </w:tc>
      </w:tr>
      <w:tr w:rsidR="00E804C9" w:rsidRPr="00E804C9" w14:paraId="1C4E64FE" w14:textId="77777777" w:rsidTr="00AD773D">
        <w:trPr>
          <w:cantSplit/>
        </w:trPr>
        <w:tc>
          <w:tcPr>
            <w:tcW w:w="9639" w:type="dxa"/>
          </w:tcPr>
          <w:p w14:paraId="4897FE88" w14:textId="77777777" w:rsidR="00A257CD" w:rsidRPr="00E804C9" w:rsidRDefault="00A257CD" w:rsidP="00AD773D">
            <w:pPr>
              <w:pStyle w:val="TAL"/>
              <w:rPr>
                <w:b/>
                <w:bCs/>
                <w:i/>
                <w:noProof/>
              </w:rPr>
            </w:pPr>
            <w:r w:rsidRPr="00E804C9">
              <w:rPr>
                <w:b/>
                <w:i/>
              </w:rPr>
              <w:t>minNumCandidateSF</w:t>
            </w:r>
          </w:p>
          <w:p w14:paraId="0A0C7E1A" w14:textId="77777777" w:rsidR="00A257CD" w:rsidRPr="00E804C9" w:rsidRDefault="00A257CD" w:rsidP="00AD773D">
            <w:pPr>
              <w:pStyle w:val="TAL"/>
              <w:rPr>
                <w:b/>
                <w:i/>
                <w:lang w:eastAsia="zh-CN"/>
              </w:rPr>
            </w:pPr>
            <w:r w:rsidRPr="00E804C9">
              <w:rPr>
                <w:noProof/>
                <w:lang w:eastAsia="en-GB"/>
              </w:rPr>
              <w:t>I</w:t>
            </w:r>
            <w:r w:rsidRPr="00E804C9">
              <w:rPr>
                <w:noProof/>
              </w:rPr>
              <w:t>ndicates the minimum number of subframes that are included in the possible candidate resources.</w:t>
            </w:r>
          </w:p>
        </w:tc>
      </w:tr>
      <w:tr w:rsidR="00E804C9" w:rsidRPr="00E804C9" w:rsidDel="001229F6" w14:paraId="7586D6A1" w14:textId="77777777" w:rsidTr="005411BB">
        <w:trPr>
          <w:cantSplit/>
        </w:trPr>
        <w:tc>
          <w:tcPr>
            <w:tcW w:w="9639" w:type="dxa"/>
          </w:tcPr>
          <w:p w14:paraId="06852AEF" w14:textId="77777777" w:rsidR="009722D5" w:rsidRPr="00E804C9" w:rsidRDefault="009722D5" w:rsidP="005411BB">
            <w:pPr>
              <w:pStyle w:val="TAL"/>
              <w:rPr>
                <w:b/>
                <w:i/>
                <w:lang w:eastAsia="zh-CN"/>
              </w:rPr>
            </w:pPr>
            <w:r w:rsidRPr="00E804C9">
              <w:rPr>
                <w:b/>
                <w:i/>
                <w:lang w:eastAsia="zh-CN"/>
              </w:rPr>
              <w:t>p2x-SensingConfig</w:t>
            </w:r>
          </w:p>
          <w:p w14:paraId="3DCCD151" w14:textId="77777777" w:rsidR="009722D5" w:rsidRPr="00E804C9" w:rsidRDefault="009722D5" w:rsidP="005411BB">
            <w:pPr>
              <w:pStyle w:val="TAL"/>
              <w:rPr>
                <w:b/>
                <w:i/>
                <w:lang w:eastAsia="zh-CN"/>
              </w:rPr>
            </w:pPr>
            <w:r w:rsidRPr="00E804C9">
              <w:rPr>
                <w:bCs/>
                <w:kern w:val="2"/>
                <w:lang w:eastAsia="zh-CN"/>
              </w:rPr>
              <w:t xml:space="preserve">Indicates the sensing configuration for P2X </w:t>
            </w:r>
            <w:r w:rsidR="00584984" w:rsidRPr="00E804C9">
              <w:rPr>
                <w:bCs/>
                <w:kern w:val="2"/>
                <w:lang w:eastAsia="zh-CN"/>
              </w:rPr>
              <w:t xml:space="preserve">related V2X </w:t>
            </w:r>
            <w:r w:rsidRPr="00E804C9">
              <w:rPr>
                <w:bCs/>
                <w:kern w:val="2"/>
                <w:lang w:eastAsia="zh-CN"/>
              </w:rPr>
              <w:t>sidelink communication transmission only</w:t>
            </w:r>
            <w:r w:rsidRPr="00E804C9">
              <w:rPr>
                <w:bCs/>
                <w:kern w:val="2"/>
                <w:lang w:eastAsia="en-GB"/>
              </w:rPr>
              <w:t>.</w:t>
            </w:r>
            <w:r w:rsidRPr="00E804C9">
              <w:rPr>
                <w:bCs/>
                <w:kern w:val="2"/>
                <w:lang w:eastAsia="zh-CN"/>
              </w:rPr>
              <w:t xml:space="preserve"> </w:t>
            </w:r>
          </w:p>
        </w:tc>
      </w:tr>
      <w:tr w:rsidR="00E804C9" w:rsidRPr="00E804C9" w:rsidDel="001229F6" w14:paraId="6EC6D9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0E4E642" w14:textId="77777777" w:rsidR="009722D5" w:rsidRPr="00E804C9" w:rsidRDefault="009722D5" w:rsidP="005411BB">
            <w:pPr>
              <w:pStyle w:val="TAL"/>
              <w:rPr>
                <w:b/>
                <w:i/>
                <w:lang w:eastAsia="zh-CN"/>
              </w:rPr>
            </w:pPr>
            <w:r w:rsidRPr="00E804C9">
              <w:rPr>
                <w:b/>
                <w:i/>
                <w:lang w:eastAsia="zh-CN"/>
              </w:rPr>
              <w:t>probResourceKeep</w:t>
            </w:r>
          </w:p>
          <w:p w14:paraId="786250E8" w14:textId="77777777" w:rsidR="009722D5" w:rsidRPr="00E804C9" w:rsidRDefault="009722D5" w:rsidP="005411BB">
            <w:pPr>
              <w:pStyle w:val="TAL"/>
              <w:rPr>
                <w:b/>
                <w:i/>
                <w:lang w:eastAsia="zh-CN"/>
              </w:rPr>
            </w:pPr>
            <w:r w:rsidRPr="00E804C9">
              <w:rPr>
                <w:bCs/>
                <w:kern w:val="2"/>
                <w:lang w:eastAsia="zh-CN"/>
              </w:rPr>
              <w:t xml:space="preserve">Indicates the probability with which the UE keeps the current resource when the resource reselection counter reaches zero for sensing based UE autonomous resource selection (see TS 36.321 [6]). </w:t>
            </w:r>
          </w:p>
        </w:tc>
      </w:tr>
      <w:tr w:rsidR="00E804C9" w:rsidRPr="00E804C9" w:rsidDel="001229F6" w14:paraId="0EFE341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9E81AF" w14:textId="77777777" w:rsidR="009722D5" w:rsidRPr="00E804C9" w:rsidRDefault="009722D5" w:rsidP="005411BB">
            <w:pPr>
              <w:pStyle w:val="TAL"/>
              <w:rPr>
                <w:b/>
                <w:i/>
                <w:lang w:eastAsia="zh-CN"/>
              </w:rPr>
            </w:pPr>
            <w:r w:rsidRPr="00E804C9">
              <w:rPr>
                <w:b/>
                <w:i/>
                <w:lang w:eastAsia="zh-CN"/>
              </w:rPr>
              <w:t>pssch-TxConfigList</w:t>
            </w:r>
          </w:p>
          <w:p w14:paraId="24E20C4A" w14:textId="77777777" w:rsidR="009722D5" w:rsidRPr="00E804C9" w:rsidRDefault="009722D5" w:rsidP="00A257CD">
            <w:pPr>
              <w:pStyle w:val="TAL"/>
              <w:rPr>
                <w:b/>
                <w:i/>
                <w:lang w:eastAsia="zh-CN"/>
              </w:rPr>
            </w:pPr>
            <w:r w:rsidRPr="00E804C9">
              <w:rPr>
                <w:bCs/>
                <w:kern w:val="2"/>
                <w:lang w:eastAsia="zh-CN"/>
              </w:rPr>
              <w:t xml:space="preserve">Indicates PSSCH TX parameters such as MCS, PRB number, retransmission number, </w:t>
            </w:r>
            <w:r w:rsidR="00A257CD" w:rsidRPr="00E804C9">
              <w:rPr>
                <w:bCs/>
                <w:kern w:val="2"/>
                <w:lang w:eastAsia="zh-CN"/>
              </w:rPr>
              <w:t xml:space="preserve">associated to different </w:t>
            </w:r>
            <w:r w:rsidRPr="00E804C9">
              <w:rPr>
                <w:bCs/>
                <w:kern w:val="2"/>
                <w:lang w:eastAsia="zh-CN"/>
              </w:rPr>
              <w:t>UE absolute speed</w:t>
            </w:r>
            <w:r w:rsidR="00A257CD" w:rsidRPr="00E804C9">
              <w:rPr>
                <w:bCs/>
                <w:kern w:val="2"/>
                <w:lang w:eastAsia="zh-CN"/>
              </w:rPr>
              <w:t>s</w:t>
            </w:r>
            <w:r w:rsidRPr="00E804C9">
              <w:rPr>
                <w:bCs/>
                <w:kern w:val="2"/>
                <w:lang w:eastAsia="zh-CN"/>
              </w:rPr>
              <w:t xml:space="preserve"> and</w:t>
            </w:r>
            <w:r w:rsidR="00A257CD" w:rsidRPr="00E804C9">
              <w:t xml:space="preserve"> </w:t>
            </w:r>
            <w:r w:rsidR="00A257CD" w:rsidRPr="00E804C9">
              <w:rPr>
                <w:bCs/>
                <w:kern w:val="2"/>
                <w:lang w:eastAsia="zh-CN"/>
              </w:rPr>
              <w:t>different</w:t>
            </w:r>
            <w:r w:rsidRPr="00E804C9">
              <w:rPr>
                <w:bCs/>
                <w:kern w:val="2"/>
                <w:lang w:eastAsia="zh-CN"/>
              </w:rPr>
              <w:t xml:space="preserve"> synchronization reference type</w:t>
            </w:r>
            <w:r w:rsidR="00A257CD" w:rsidRPr="00E804C9">
              <w:rPr>
                <w:bCs/>
                <w:kern w:val="2"/>
                <w:lang w:eastAsia="zh-CN"/>
              </w:rPr>
              <w:t>s</w:t>
            </w:r>
            <w:r w:rsidRPr="00E804C9">
              <w:rPr>
                <w:bCs/>
                <w:kern w:val="2"/>
                <w:lang w:eastAsia="zh-CN"/>
              </w:rPr>
              <w:t xml:space="preserve"> </w:t>
            </w:r>
            <w:r w:rsidR="00A257CD" w:rsidRPr="00E804C9">
              <w:rPr>
                <w:bCs/>
                <w:kern w:val="2"/>
                <w:lang w:eastAsia="zh-CN"/>
              </w:rPr>
              <w:t>for</w:t>
            </w:r>
            <w:r w:rsidRPr="00E804C9">
              <w:rPr>
                <w:bCs/>
                <w:kern w:val="2"/>
                <w:lang w:eastAsia="zh-CN"/>
              </w:rPr>
              <w:t xml:space="preserve"> UE autonomous resource selection (see TS 36.213 [23]).</w:t>
            </w:r>
          </w:p>
        </w:tc>
      </w:tr>
      <w:tr w:rsidR="00E804C9" w:rsidRPr="00E804C9" w:rsidDel="001229F6" w14:paraId="787D30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20716D" w14:textId="77777777" w:rsidR="009722D5" w:rsidRPr="00E804C9" w:rsidRDefault="009722D5" w:rsidP="005411BB">
            <w:pPr>
              <w:pStyle w:val="TAL"/>
              <w:rPr>
                <w:b/>
                <w:i/>
                <w:lang w:eastAsia="zh-CN"/>
              </w:rPr>
            </w:pPr>
            <w:r w:rsidRPr="00E804C9">
              <w:rPr>
                <w:b/>
                <w:i/>
                <w:lang w:eastAsia="zh-CN"/>
              </w:rPr>
              <w:t>restrictResourceReservationPeriod</w:t>
            </w:r>
          </w:p>
          <w:p w14:paraId="7CAC4919" w14:textId="77777777" w:rsidR="009722D5" w:rsidRPr="00E804C9" w:rsidRDefault="009722D5" w:rsidP="005411BB">
            <w:pPr>
              <w:pStyle w:val="TAL"/>
              <w:rPr>
                <w:b/>
                <w:i/>
                <w:lang w:eastAsia="zh-CN"/>
              </w:rPr>
            </w:pPr>
            <w:r w:rsidRPr="00E804C9">
              <w:rPr>
                <w:bCs/>
                <w:kern w:val="2"/>
                <w:lang w:eastAsia="zh-CN"/>
              </w:rPr>
              <w:t xml:space="preserve">Indicates which values are allowed for the signaling of the resource reservation period in PSCCH. </w:t>
            </w:r>
          </w:p>
        </w:tc>
      </w:tr>
      <w:tr w:rsidR="00E804C9" w:rsidRPr="00E804C9" w:rsidDel="001229F6" w14:paraId="49BA2D5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BA9868" w14:textId="77777777" w:rsidR="00584984" w:rsidRPr="00E804C9" w:rsidRDefault="00584984" w:rsidP="00584984">
            <w:pPr>
              <w:pStyle w:val="TAL"/>
              <w:rPr>
                <w:b/>
                <w:bCs/>
                <w:i/>
                <w:noProof/>
                <w:lang w:eastAsia="en-GB"/>
              </w:rPr>
            </w:pPr>
            <w:r w:rsidRPr="00E804C9">
              <w:rPr>
                <w:b/>
                <w:bCs/>
                <w:i/>
                <w:noProof/>
                <w:lang w:eastAsia="en-GB"/>
              </w:rPr>
              <w:t>sl-ReselectAfter</w:t>
            </w:r>
          </w:p>
          <w:p w14:paraId="1275BC01" w14:textId="77777777" w:rsidR="00584984" w:rsidRPr="00E804C9" w:rsidRDefault="00584984" w:rsidP="00584984">
            <w:pPr>
              <w:pStyle w:val="TAL"/>
              <w:rPr>
                <w:b/>
                <w:i/>
                <w:lang w:eastAsia="zh-CN"/>
              </w:rPr>
            </w:pPr>
            <w:r w:rsidRPr="00E804C9">
              <w:rPr>
                <w:bCs/>
                <w:noProof/>
                <w:lang w:eastAsia="en-GB"/>
              </w:rPr>
              <w:t xml:space="preserve">Indicates the number of consecutive </w:t>
            </w:r>
            <w:r w:rsidRPr="00E804C9">
              <w:rPr>
                <w:bCs/>
                <w:noProof/>
                <w:lang w:eastAsia="zh-CN"/>
              </w:rPr>
              <w:t>skipped</w:t>
            </w:r>
            <w:r w:rsidRPr="00E804C9">
              <w:rPr>
                <w:bCs/>
                <w:noProof/>
                <w:lang w:eastAsia="en-GB"/>
              </w:rPr>
              <w:t xml:space="preserve"> transmissions before triggering resource reselection for V2X sidelink communication (see TS 36.321 [6]).</w:t>
            </w:r>
          </w:p>
        </w:tc>
      </w:tr>
      <w:tr w:rsidR="009722D5" w:rsidRPr="00E804C9" w:rsidDel="001229F6" w14:paraId="426445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669EDD9" w14:textId="77777777" w:rsidR="009722D5" w:rsidRPr="00E804C9" w:rsidRDefault="009722D5" w:rsidP="005411BB">
            <w:pPr>
              <w:pStyle w:val="TAL"/>
              <w:rPr>
                <w:b/>
                <w:i/>
                <w:lang w:eastAsia="zh-CN"/>
              </w:rPr>
            </w:pPr>
            <w:r w:rsidRPr="00E804C9">
              <w:rPr>
                <w:b/>
                <w:i/>
                <w:lang w:eastAsia="zh-CN"/>
              </w:rPr>
              <w:t>thresPSSCH-RSRP-List</w:t>
            </w:r>
          </w:p>
          <w:p w14:paraId="28D65AC0" w14:textId="77777777" w:rsidR="009722D5" w:rsidRPr="00E804C9" w:rsidRDefault="009722D5" w:rsidP="005411BB">
            <w:pPr>
              <w:pStyle w:val="TAL"/>
              <w:rPr>
                <w:b/>
                <w:i/>
                <w:lang w:eastAsia="zh-CN"/>
              </w:rPr>
            </w:pPr>
            <w:r w:rsidRPr="00E804C9">
              <w:rPr>
                <w:bCs/>
                <w:kern w:val="2"/>
                <w:lang w:eastAsia="zh-CN"/>
              </w:rPr>
              <w:t xml:space="preserve">Indicates a list of 64 thresholds, and the threshold should be selected based on the priority in the decoded SCI and the priority in the SCI to be transmitted (see TS 36.213 [23]). A resource is excluded if it is indicated or reserved by a decoded SCI and PSSCH RSRP in the associated data resource is above a threshold. </w:t>
            </w:r>
          </w:p>
        </w:tc>
      </w:tr>
    </w:tbl>
    <w:p w14:paraId="1BBAD521" w14:textId="77777777" w:rsidR="009722D5" w:rsidRPr="00E804C9" w:rsidRDefault="009722D5" w:rsidP="009722D5"/>
    <w:p w14:paraId="698F03B1" w14:textId="77777777" w:rsidR="009722D5" w:rsidRPr="00E804C9" w:rsidRDefault="009722D5" w:rsidP="009722D5">
      <w:pPr>
        <w:pStyle w:val="Heading4"/>
      </w:pPr>
      <w:bookmarkStart w:id="11076" w:name="_Toc20487512"/>
      <w:bookmarkStart w:id="11077" w:name="_Toc29342812"/>
      <w:bookmarkStart w:id="11078" w:name="_Toc29343951"/>
      <w:bookmarkStart w:id="11079" w:name="_Toc36567217"/>
      <w:bookmarkStart w:id="11080" w:name="_Toc36810664"/>
      <w:bookmarkStart w:id="11081" w:name="_Toc36847028"/>
      <w:bookmarkStart w:id="11082" w:name="_Toc36939681"/>
      <w:bookmarkStart w:id="11083" w:name="_Toc37082661"/>
      <w:bookmarkStart w:id="11084" w:name="_Toc46481302"/>
      <w:bookmarkStart w:id="11085" w:name="_Toc46482536"/>
      <w:bookmarkStart w:id="11086" w:name="_Toc46483770"/>
      <w:bookmarkStart w:id="11087" w:name="_Toc171495459"/>
      <w:r w:rsidRPr="00E804C9">
        <w:t>–</w:t>
      </w:r>
      <w:r w:rsidRPr="00E804C9">
        <w:tab/>
      </w:r>
      <w:r w:rsidRPr="00E804C9">
        <w:rPr>
          <w:i/>
        </w:rPr>
        <w:t>SL-CP-Len</w:t>
      </w:r>
      <w:bookmarkEnd w:id="11076"/>
      <w:bookmarkEnd w:id="11077"/>
      <w:bookmarkEnd w:id="11078"/>
      <w:bookmarkEnd w:id="11079"/>
      <w:bookmarkEnd w:id="11080"/>
      <w:bookmarkEnd w:id="11081"/>
      <w:bookmarkEnd w:id="11082"/>
      <w:bookmarkEnd w:id="11083"/>
      <w:bookmarkEnd w:id="11084"/>
      <w:bookmarkEnd w:id="11085"/>
      <w:bookmarkEnd w:id="11086"/>
      <w:bookmarkEnd w:id="11087"/>
    </w:p>
    <w:p w14:paraId="2E8D79B0" w14:textId="77777777" w:rsidR="009722D5" w:rsidRPr="00E804C9" w:rsidRDefault="009722D5" w:rsidP="009722D5">
      <w:pPr>
        <w:keepNext/>
        <w:keepLines/>
        <w:rPr>
          <w:iCs/>
        </w:rPr>
      </w:pPr>
      <w:r w:rsidRPr="00E804C9">
        <w:rPr>
          <w:iCs/>
        </w:rPr>
        <w:t xml:space="preserve">The IE </w:t>
      </w:r>
      <w:r w:rsidRPr="00E804C9">
        <w:rPr>
          <w:i/>
          <w:iCs/>
        </w:rPr>
        <w:t>SL-CP-Len</w:t>
      </w:r>
      <w:r w:rsidRPr="00E804C9">
        <w:rPr>
          <w:iCs/>
        </w:rPr>
        <w:t xml:space="preserve"> indicates the cyclic prefix length, see TS 36.211 </w:t>
      </w:r>
      <w:r w:rsidRPr="00E804C9">
        <w:rPr>
          <w:bCs/>
          <w:noProof/>
        </w:rPr>
        <w:t>[21]</w:t>
      </w:r>
      <w:r w:rsidRPr="00E804C9">
        <w:rPr>
          <w:iCs/>
        </w:rPr>
        <w:t>.</w:t>
      </w:r>
    </w:p>
    <w:p w14:paraId="04822D5B" w14:textId="77777777" w:rsidR="009722D5" w:rsidRPr="00E804C9" w:rsidRDefault="009722D5" w:rsidP="009722D5">
      <w:pPr>
        <w:pStyle w:val="TH"/>
      </w:pPr>
      <w:r w:rsidRPr="00E804C9">
        <w:rPr>
          <w:bCs/>
          <w:i/>
          <w:iCs/>
        </w:rPr>
        <w:t>SL-CP-Len</w:t>
      </w:r>
      <w:r w:rsidRPr="00E804C9">
        <w:t xml:space="preserve"> information element</w:t>
      </w:r>
    </w:p>
    <w:p w14:paraId="1112BC6D" w14:textId="77777777" w:rsidR="009722D5" w:rsidRPr="00E804C9" w:rsidRDefault="009722D5" w:rsidP="009722D5">
      <w:pPr>
        <w:pStyle w:val="PL"/>
        <w:shd w:val="clear" w:color="auto" w:fill="E6E6E6"/>
      </w:pPr>
      <w:r w:rsidRPr="00E804C9">
        <w:t>-- ASN1START</w:t>
      </w:r>
    </w:p>
    <w:p w14:paraId="16D35633" w14:textId="77777777" w:rsidR="009722D5" w:rsidRPr="00E804C9" w:rsidRDefault="009722D5" w:rsidP="009722D5">
      <w:pPr>
        <w:pStyle w:val="PL"/>
        <w:shd w:val="clear" w:color="auto" w:fill="E6E6E6"/>
      </w:pPr>
    </w:p>
    <w:p w14:paraId="449EA9A2" w14:textId="77777777" w:rsidR="009722D5" w:rsidRPr="00E804C9" w:rsidRDefault="009722D5" w:rsidP="009722D5">
      <w:pPr>
        <w:pStyle w:val="PL"/>
        <w:shd w:val="clear" w:color="auto" w:fill="E6E6E6"/>
      </w:pPr>
      <w:r w:rsidRPr="00E804C9">
        <w:t>SL-CP-Len-r12 ::=</w:t>
      </w:r>
      <w:r w:rsidRPr="00E804C9">
        <w:tab/>
      </w:r>
      <w:r w:rsidRPr="00E804C9">
        <w:tab/>
      </w:r>
      <w:r w:rsidRPr="00E804C9">
        <w:tab/>
      </w:r>
      <w:r w:rsidRPr="00E804C9">
        <w:tab/>
        <w:t>ENUMERATED {normal, extended}</w:t>
      </w:r>
    </w:p>
    <w:p w14:paraId="15DE9428" w14:textId="77777777" w:rsidR="009722D5" w:rsidRPr="00E804C9" w:rsidRDefault="009722D5" w:rsidP="009722D5">
      <w:pPr>
        <w:pStyle w:val="PL"/>
        <w:shd w:val="clear" w:color="auto" w:fill="E6E6E6"/>
      </w:pPr>
    </w:p>
    <w:p w14:paraId="16E67004" w14:textId="77777777" w:rsidR="009722D5" w:rsidRPr="00E804C9" w:rsidRDefault="009722D5" w:rsidP="009722D5">
      <w:pPr>
        <w:pStyle w:val="PL"/>
        <w:shd w:val="clear" w:color="auto" w:fill="E6E6E6"/>
      </w:pPr>
      <w:r w:rsidRPr="00E804C9">
        <w:t>-- ASN1STOP</w:t>
      </w:r>
    </w:p>
    <w:p w14:paraId="216406BF" w14:textId="77777777" w:rsidR="009722D5" w:rsidRPr="00E804C9" w:rsidRDefault="009722D5" w:rsidP="009722D5"/>
    <w:p w14:paraId="15639732" w14:textId="77777777" w:rsidR="009722D5" w:rsidRPr="00E804C9" w:rsidRDefault="009722D5" w:rsidP="009722D5">
      <w:pPr>
        <w:pStyle w:val="Heading4"/>
      </w:pPr>
      <w:bookmarkStart w:id="11088" w:name="_Toc20487513"/>
      <w:bookmarkStart w:id="11089" w:name="_Toc29342813"/>
      <w:bookmarkStart w:id="11090" w:name="_Toc29343952"/>
      <w:bookmarkStart w:id="11091" w:name="_Toc36567218"/>
      <w:bookmarkStart w:id="11092" w:name="_Toc36810665"/>
      <w:bookmarkStart w:id="11093" w:name="_Toc36847029"/>
      <w:bookmarkStart w:id="11094" w:name="_Toc36939682"/>
      <w:bookmarkStart w:id="11095" w:name="_Toc37082662"/>
      <w:bookmarkStart w:id="11096" w:name="_Toc46481303"/>
      <w:bookmarkStart w:id="11097" w:name="_Toc46482537"/>
      <w:bookmarkStart w:id="11098" w:name="_Toc46483771"/>
      <w:bookmarkStart w:id="11099" w:name="_Toc171495460"/>
      <w:r w:rsidRPr="00E804C9">
        <w:t>–</w:t>
      </w:r>
      <w:r w:rsidRPr="00E804C9">
        <w:tab/>
      </w:r>
      <w:r w:rsidRPr="00E804C9">
        <w:rPr>
          <w:i/>
        </w:rPr>
        <w:t>SL-DiscConfig</w:t>
      </w:r>
      <w:bookmarkEnd w:id="11088"/>
      <w:bookmarkEnd w:id="11089"/>
      <w:bookmarkEnd w:id="11090"/>
      <w:bookmarkEnd w:id="11091"/>
      <w:bookmarkEnd w:id="11092"/>
      <w:bookmarkEnd w:id="11093"/>
      <w:bookmarkEnd w:id="11094"/>
      <w:bookmarkEnd w:id="11095"/>
      <w:bookmarkEnd w:id="11096"/>
      <w:bookmarkEnd w:id="11097"/>
      <w:bookmarkEnd w:id="11098"/>
      <w:bookmarkEnd w:id="11099"/>
    </w:p>
    <w:p w14:paraId="28AC096B" w14:textId="77777777" w:rsidR="009722D5" w:rsidRPr="00E804C9" w:rsidRDefault="009722D5" w:rsidP="009722D5">
      <w:pPr>
        <w:keepNext/>
        <w:keepLines/>
        <w:rPr>
          <w:iCs/>
        </w:rPr>
      </w:pPr>
      <w:r w:rsidRPr="00E804C9">
        <w:rPr>
          <w:iCs/>
        </w:rPr>
        <w:t xml:space="preserve">The IE </w:t>
      </w:r>
      <w:r w:rsidRPr="00E804C9">
        <w:rPr>
          <w:i/>
          <w:iCs/>
        </w:rPr>
        <w:t>SL-DiscConfig</w:t>
      </w:r>
      <w:r w:rsidRPr="00E804C9">
        <w:rPr>
          <w:iCs/>
        </w:rPr>
        <w:t xml:space="preserve"> specifies the dedicated configuration information for sidelink discovery.</w:t>
      </w:r>
    </w:p>
    <w:p w14:paraId="6AF226CF" w14:textId="77777777" w:rsidR="009722D5" w:rsidRPr="00E804C9" w:rsidRDefault="009722D5" w:rsidP="009722D5">
      <w:pPr>
        <w:pStyle w:val="TH"/>
      </w:pPr>
      <w:r w:rsidRPr="00E804C9">
        <w:rPr>
          <w:bCs/>
          <w:i/>
          <w:iCs/>
        </w:rPr>
        <w:t>SL-DiscConfig</w:t>
      </w:r>
      <w:r w:rsidRPr="00E804C9">
        <w:t xml:space="preserve"> information element</w:t>
      </w:r>
    </w:p>
    <w:p w14:paraId="66C7C457" w14:textId="77777777" w:rsidR="009722D5" w:rsidRPr="00E804C9" w:rsidRDefault="009722D5" w:rsidP="009722D5">
      <w:pPr>
        <w:pStyle w:val="PL"/>
        <w:shd w:val="clear" w:color="auto" w:fill="E6E6E6"/>
      </w:pPr>
      <w:r w:rsidRPr="00E804C9">
        <w:t>-- ASN1START</w:t>
      </w:r>
    </w:p>
    <w:p w14:paraId="18C4223D" w14:textId="77777777" w:rsidR="009722D5" w:rsidRPr="00E804C9" w:rsidRDefault="009722D5" w:rsidP="009722D5">
      <w:pPr>
        <w:pStyle w:val="PL"/>
        <w:shd w:val="clear" w:color="auto" w:fill="E6E6E6"/>
      </w:pPr>
    </w:p>
    <w:p w14:paraId="37622F77" w14:textId="77777777" w:rsidR="009722D5" w:rsidRPr="00E804C9" w:rsidRDefault="009722D5" w:rsidP="009722D5">
      <w:pPr>
        <w:pStyle w:val="PL"/>
        <w:shd w:val="clear" w:color="auto" w:fill="E6E6E6"/>
      </w:pPr>
      <w:r w:rsidRPr="00E804C9">
        <w:t>SL-DiscConfig-r12 ::=</w:t>
      </w:r>
      <w:r w:rsidRPr="00E804C9">
        <w:tab/>
      </w:r>
      <w:r w:rsidRPr="00E804C9">
        <w:tab/>
      </w:r>
      <w:r w:rsidRPr="00E804C9">
        <w:tab/>
      </w:r>
      <w:r w:rsidRPr="00E804C9">
        <w:tab/>
      </w:r>
      <w:r w:rsidRPr="00E804C9">
        <w:tab/>
        <w:t>SEQUENCE {</w:t>
      </w:r>
    </w:p>
    <w:p w14:paraId="4CC3AFA3" w14:textId="77777777" w:rsidR="009722D5" w:rsidRPr="00E804C9" w:rsidRDefault="009722D5" w:rsidP="009722D5">
      <w:pPr>
        <w:pStyle w:val="PL"/>
        <w:shd w:val="clear" w:color="auto" w:fill="E6E6E6"/>
      </w:pPr>
      <w:r w:rsidRPr="00E804C9">
        <w:tab/>
        <w:t>discTxResources-r12</w:t>
      </w:r>
      <w:r w:rsidRPr="00E804C9">
        <w:tab/>
      </w:r>
      <w:r w:rsidRPr="00E804C9">
        <w:tab/>
      </w:r>
      <w:r w:rsidRPr="00E804C9">
        <w:tab/>
      </w:r>
      <w:r w:rsidRPr="00E804C9">
        <w:tab/>
      </w:r>
      <w:r w:rsidRPr="00E804C9">
        <w:tab/>
      </w:r>
      <w:r w:rsidRPr="00E804C9">
        <w:tab/>
        <w:t>CHOICE {</w:t>
      </w:r>
    </w:p>
    <w:p w14:paraId="0A35DE07" w14:textId="77777777" w:rsidR="009722D5" w:rsidRPr="00E804C9" w:rsidRDefault="009722D5" w:rsidP="009722D5">
      <w:pPr>
        <w:pStyle w:val="PL"/>
        <w:shd w:val="clear" w:color="auto" w:fill="E6E6E6"/>
      </w:pPr>
      <w:r w:rsidRPr="00E804C9">
        <w:tab/>
      </w: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4F9375E7" w14:textId="77777777" w:rsidR="009722D5" w:rsidRPr="00E804C9" w:rsidRDefault="009722D5" w:rsidP="009722D5">
      <w:pPr>
        <w:pStyle w:val="PL"/>
        <w:shd w:val="clear" w:color="auto" w:fill="E6E6E6"/>
      </w:pPr>
      <w:r w:rsidRPr="00E804C9">
        <w:tab/>
      </w:r>
      <w:r w:rsidRPr="00E804C9">
        <w:tab/>
        <w:t>setup</w:t>
      </w:r>
      <w:r w:rsidRPr="00E804C9">
        <w:tab/>
      </w:r>
      <w:r w:rsidRPr="00E804C9">
        <w:tab/>
      </w:r>
      <w:r w:rsidRPr="00E804C9">
        <w:tab/>
      </w:r>
      <w:r w:rsidRPr="00E804C9">
        <w:tab/>
      </w:r>
      <w:r w:rsidRPr="00E804C9">
        <w:tab/>
      </w:r>
      <w:r w:rsidRPr="00E804C9">
        <w:tab/>
      </w:r>
      <w:r w:rsidRPr="00E804C9">
        <w:tab/>
      </w:r>
      <w:r w:rsidRPr="00E804C9">
        <w:tab/>
        <w:t>CHOICE {</w:t>
      </w:r>
    </w:p>
    <w:p w14:paraId="671F0412" w14:textId="77777777" w:rsidR="009722D5" w:rsidRPr="00E804C9" w:rsidRDefault="009722D5" w:rsidP="009722D5">
      <w:pPr>
        <w:pStyle w:val="PL"/>
        <w:shd w:val="clear" w:color="auto" w:fill="E6E6E6"/>
      </w:pPr>
      <w:r w:rsidRPr="00E804C9">
        <w:tab/>
      </w:r>
      <w:r w:rsidRPr="00E804C9">
        <w:tab/>
      </w:r>
      <w:r w:rsidRPr="00E804C9">
        <w:tab/>
        <w:t>scheduled-r12</w:t>
      </w:r>
      <w:r w:rsidRPr="00E804C9">
        <w:tab/>
      </w:r>
      <w:r w:rsidRPr="00E804C9">
        <w:tab/>
      </w:r>
      <w:r w:rsidRPr="00E804C9">
        <w:tab/>
      </w:r>
      <w:r w:rsidRPr="00E804C9">
        <w:tab/>
      </w:r>
      <w:r w:rsidRPr="00E804C9">
        <w:tab/>
        <w:t>SEQUENCE {</w:t>
      </w:r>
    </w:p>
    <w:p w14:paraId="2BEC089F" w14:textId="77777777" w:rsidR="009722D5" w:rsidRPr="00E804C9" w:rsidRDefault="009722D5" w:rsidP="009722D5">
      <w:pPr>
        <w:pStyle w:val="PL"/>
        <w:shd w:val="clear" w:color="auto" w:fill="E6E6E6"/>
      </w:pPr>
      <w:r w:rsidRPr="00E804C9">
        <w:tab/>
      </w:r>
      <w:r w:rsidRPr="00E804C9">
        <w:tab/>
      </w:r>
      <w:r w:rsidRPr="00E804C9">
        <w:tab/>
      </w:r>
      <w:r w:rsidRPr="00E804C9">
        <w:tab/>
        <w:t>discTxConfig-r12</w:t>
      </w:r>
      <w:r w:rsidRPr="00E804C9">
        <w:tab/>
      </w:r>
      <w:r w:rsidRPr="00E804C9">
        <w:tab/>
      </w:r>
      <w:r w:rsidRPr="00E804C9">
        <w:tab/>
      </w:r>
      <w:r w:rsidRPr="00E804C9">
        <w:tab/>
      </w:r>
      <w:r w:rsidRPr="00E804C9">
        <w:tab/>
        <w:t>SL-DiscResourcePool-r12</w:t>
      </w:r>
      <w:r w:rsidRPr="00E804C9">
        <w:tab/>
        <w:t>OPTIONAL, -- Need ON</w:t>
      </w:r>
    </w:p>
    <w:p w14:paraId="19138CB0" w14:textId="77777777" w:rsidR="009722D5" w:rsidRPr="00E804C9" w:rsidRDefault="009722D5" w:rsidP="009722D5">
      <w:pPr>
        <w:pStyle w:val="PL"/>
        <w:shd w:val="clear" w:color="auto" w:fill="E6E6E6"/>
      </w:pPr>
      <w:r w:rsidRPr="00E804C9">
        <w:tab/>
      </w:r>
      <w:r w:rsidRPr="00E804C9">
        <w:tab/>
      </w:r>
      <w:r w:rsidRPr="00E804C9">
        <w:tab/>
      </w:r>
      <w:r w:rsidRPr="00E804C9">
        <w:tab/>
        <w:t>discTF-IndexList-r12</w:t>
      </w:r>
      <w:r w:rsidRPr="00E804C9">
        <w:tab/>
      </w:r>
      <w:r w:rsidRPr="00E804C9">
        <w:tab/>
      </w:r>
      <w:r w:rsidRPr="00E804C9">
        <w:tab/>
      </w:r>
      <w:r w:rsidRPr="00E804C9">
        <w:tab/>
        <w:t>SL-TF-IndexPairList-r12</w:t>
      </w:r>
      <w:r w:rsidR="00497FBE" w:rsidRPr="00E804C9">
        <w:tab/>
      </w:r>
      <w:r w:rsidRPr="00E804C9">
        <w:t>OPTIONAL, -- Need ON</w:t>
      </w:r>
    </w:p>
    <w:p w14:paraId="1E08F602" w14:textId="77777777" w:rsidR="009722D5" w:rsidRPr="00E804C9" w:rsidRDefault="009722D5" w:rsidP="009722D5">
      <w:pPr>
        <w:pStyle w:val="PL"/>
        <w:shd w:val="clear" w:color="auto" w:fill="E6E6E6"/>
      </w:pPr>
      <w:r w:rsidRPr="00E804C9">
        <w:tab/>
      </w:r>
      <w:r w:rsidRPr="00E804C9">
        <w:tab/>
      </w:r>
      <w:r w:rsidRPr="00E804C9">
        <w:tab/>
      </w:r>
      <w:r w:rsidRPr="00E804C9">
        <w:tab/>
        <w:t>discHoppingConfig-r12</w:t>
      </w:r>
      <w:r w:rsidRPr="00E804C9">
        <w:tab/>
      </w:r>
      <w:r w:rsidRPr="00E804C9">
        <w:tab/>
      </w:r>
      <w:r w:rsidRPr="00E804C9">
        <w:tab/>
      </w:r>
      <w:r w:rsidRPr="00E804C9">
        <w:tab/>
        <w:t>SL-HoppingConfigDisc-r12</w:t>
      </w:r>
    </w:p>
    <w:p w14:paraId="58D27BCC"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1DE42F7B" w14:textId="77777777" w:rsidR="009722D5" w:rsidRPr="00E804C9" w:rsidRDefault="009722D5" w:rsidP="009722D5">
      <w:pPr>
        <w:pStyle w:val="PL"/>
        <w:shd w:val="clear" w:color="auto" w:fill="E6E6E6"/>
      </w:pPr>
      <w:r w:rsidRPr="00E804C9">
        <w:tab/>
      </w:r>
      <w:r w:rsidRPr="00E804C9">
        <w:tab/>
      </w:r>
      <w:r w:rsidRPr="00E804C9">
        <w:tab/>
        <w:t>},</w:t>
      </w:r>
    </w:p>
    <w:p w14:paraId="55FE4A83" w14:textId="77777777" w:rsidR="009722D5" w:rsidRPr="00E804C9" w:rsidRDefault="009722D5" w:rsidP="009722D5">
      <w:pPr>
        <w:pStyle w:val="PL"/>
        <w:shd w:val="clear" w:color="auto" w:fill="E6E6E6"/>
      </w:pPr>
      <w:r w:rsidRPr="00E804C9">
        <w:tab/>
      </w:r>
      <w:r w:rsidRPr="00E804C9">
        <w:tab/>
      </w:r>
      <w:r w:rsidRPr="00E804C9">
        <w:tab/>
        <w:t>ue-Selected-r12</w:t>
      </w:r>
      <w:r w:rsidRPr="00E804C9">
        <w:tab/>
      </w:r>
      <w:r w:rsidRPr="00E804C9">
        <w:tab/>
      </w:r>
      <w:r w:rsidRPr="00E804C9">
        <w:tab/>
      </w:r>
      <w:r w:rsidRPr="00E804C9">
        <w:tab/>
      </w:r>
      <w:r w:rsidRPr="00E804C9">
        <w:tab/>
        <w:t>SEQUENCE {</w:t>
      </w:r>
    </w:p>
    <w:p w14:paraId="177D72B6" w14:textId="77777777" w:rsidR="009722D5" w:rsidRPr="00E804C9" w:rsidRDefault="009722D5" w:rsidP="009722D5">
      <w:pPr>
        <w:pStyle w:val="PL"/>
        <w:shd w:val="clear" w:color="auto" w:fill="E6E6E6"/>
      </w:pPr>
      <w:r w:rsidRPr="00E804C9">
        <w:tab/>
      </w:r>
      <w:r w:rsidRPr="00E804C9">
        <w:tab/>
      </w:r>
      <w:r w:rsidRPr="00E804C9">
        <w:tab/>
      </w:r>
      <w:r w:rsidRPr="00E804C9">
        <w:tab/>
        <w:t>discTxPoolDedicated-r12</w:t>
      </w:r>
      <w:r w:rsidRPr="00E804C9">
        <w:tab/>
      </w:r>
      <w:r w:rsidRPr="00E804C9">
        <w:tab/>
      </w:r>
      <w:r w:rsidRPr="00E804C9">
        <w:tab/>
        <w:t>SEQUENCE {</w:t>
      </w:r>
    </w:p>
    <w:p w14:paraId="42A671E8"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poolToReleaseList-r12</w:t>
      </w:r>
      <w:r w:rsidRPr="00E804C9">
        <w:tab/>
      </w:r>
      <w:r w:rsidRPr="00E804C9">
        <w:tab/>
      </w:r>
      <w:r w:rsidRPr="00E804C9">
        <w:tab/>
        <w:t>SL-TxPoolToReleaseList-r12 OPTIONAL,</w:t>
      </w:r>
      <w:r w:rsidRPr="00E804C9">
        <w:tab/>
        <w:t>-- Need ON</w:t>
      </w:r>
    </w:p>
    <w:p w14:paraId="066C9731"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poolToAddModList-r12</w:t>
      </w:r>
      <w:r w:rsidRPr="00E804C9">
        <w:tab/>
      </w:r>
      <w:r w:rsidRPr="00E804C9">
        <w:tab/>
      </w:r>
      <w:r w:rsidRPr="00E804C9">
        <w:tab/>
        <w:t>SL-DiscTxPoolToAddModList-r12 OPTIONAL</w:t>
      </w:r>
      <w:r w:rsidRPr="00E804C9">
        <w:tab/>
        <w:t>-- Need ON</w:t>
      </w:r>
    </w:p>
    <w:p w14:paraId="0EF0F856" w14:textId="77777777" w:rsidR="009722D5" w:rsidRPr="00E804C9" w:rsidRDefault="009722D5" w:rsidP="009722D5">
      <w:pPr>
        <w:pStyle w:val="PL"/>
        <w:shd w:val="clear" w:color="auto" w:fill="E6E6E6"/>
      </w:pPr>
      <w:r w:rsidRPr="00E804C9">
        <w:tab/>
      </w:r>
      <w:r w:rsidRPr="00E804C9">
        <w:tab/>
      </w:r>
      <w:r w:rsidRPr="00E804C9">
        <w:tab/>
      </w:r>
      <w:r w:rsidRPr="00E804C9">
        <w:tab/>
        <w:t>}</w:t>
      </w:r>
      <w:r w:rsidR="00497FBE"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4D73C44C" w14:textId="77777777" w:rsidR="009722D5" w:rsidRPr="00E804C9" w:rsidRDefault="009722D5" w:rsidP="009722D5">
      <w:pPr>
        <w:pStyle w:val="PL"/>
        <w:shd w:val="clear" w:color="auto" w:fill="E6E6E6"/>
      </w:pPr>
      <w:r w:rsidRPr="00E804C9">
        <w:tab/>
      </w:r>
      <w:r w:rsidRPr="00E804C9">
        <w:tab/>
      </w:r>
      <w:r w:rsidRPr="00E804C9">
        <w:tab/>
        <w:t>}</w:t>
      </w:r>
    </w:p>
    <w:p w14:paraId="6D3E7544" w14:textId="77777777" w:rsidR="009722D5" w:rsidRPr="00E804C9" w:rsidRDefault="009722D5" w:rsidP="009722D5">
      <w:pPr>
        <w:pStyle w:val="PL"/>
        <w:shd w:val="clear" w:color="auto" w:fill="E6E6E6"/>
      </w:pPr>
      <w:r w:rsidRPr="00E804C9">
        <w:tab/>
      </w:r>
      <w:r w:rsidRPr="00E804C9">
        <w:tab/>
        <w:t>}</w:t>
      </w:r>
    </w:p>
    <w:p w14:paraId="1025B3DB"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11719FAB" w14:textId="77777777" w:rsidR="009722D5" w:rsidRPr="00E804C9" w:rsidRDefault="009722D5" w:rsidP="009722D5">
      <w:pPr>
        <w:pStyle w:val="PL"/>
        <w:shd w:val="clear" w:color="auto" w:fill="E6E6E6"/>
      </w:pPr>
      <w:r w:rsidRPr="00E804C9">
        <w:tab/>
        <w:t>...,</w:t>
      </w:r>
    </w:p>
    <w:p w14:paraId="4F07250F" w14:textId="77777777" w:rsidR="009722D5" w:rsidRPr="00E804C9" w:rsidRDefault="009722D5" w:rsidP="009722D5">
      <w:pPr>
        <w:pStyle w:val="PL"/>
        <w:shd w:val="clear" w:color="auto" w:fill="E6E6E6"/>
      </w:pPr>
      <w:r w:rsidRPr="00E804C9">
        <w:rPr>
          <w:rFonts w:cs="Courier New"/>
        </w:rPr>
        <w:tab/>
        <w:t>[[</w:t>
      </w:r>
      <w:r w:rsidRPr="00E804C9">
        <w:rPr>
          <w:rFonts w:cs="Courier New"/>
        </w:rPr>
        <w:tab/>
      </w:r>
      <w:r w:rsidRPr="00E804C9">
        <w:t>discTF-IndexList-v1260</w:t>
      </w:r>
      <w:r w:rsidRPr="00E804C9">
        <w:tab/>
      </w:r>
      <w:r w:rsidRPr="00E804C9">
        <w:tab/>
      </w:r>
      <w:r w:rsidRPr="00E804C9">
        <w:tab/>
      </w:r>
      <w:r w:rsidRPr="00E804C9">
        <w:tab/>
        <w:t>CHOICE {</w:t>
      </w:r>
    </w:p>
    <w:p w14:paraId="6025844B" w14:textId="77777777" w:rsidR="009722D5" w:rsidRPr="00E804C9" w:rsidRDefault="009722D5" w:rsidP="009722D5">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1A5114E7" w14:textId="77777777" w:rsidR="009722D5" w:rsidRPr="00E804C9" w:rsidRDefault="009722D5" w:rsidP="009722D5">
      <w:pPr>
        <w:pStyle w:val="PL"/>
        <w:shd w:val="clear" w:color="auto" w:fill="E6E6E6"/>
      </w:pPr>
      <w:r w:rsidRPr="00E804C9">
        <w:lastRenderedPageBreak/>
        <w:tab/>
      </w:r>
      <w:r w:rsidRPr="00E804C9">
        <w:tab/>
      </w: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339BABB9" w14:textId="77777777" w:rsidR="009722D5" w:rsidRPr="00E804C9" w:rsidRDefault="009722D5" w:rsidP="009722D5">
      <w:pPr>
        <w:pStyle w:val="PL"/>
        <w:shd w:val="clear" w:color="auto" w:fill="E6E6E6"/>
      </w:pPr>
      <w:r w:rsidRPr="00E804C9">
        <w:tab/>
      </w:r>
      <w:r w:rsidRPr="00E804C9">
        <w:tab/>
      </w:r>
      <w:r w:rsidRPr="00E804C9">
        <w:tab/>
      </w:r>
      <w:r w:rsidRPr="00E804C9">
        <w:tab/>
        <w:t>discTF-IndexList-r12b</w:t>
      </w:r>
      <w:r w:rsidRPr="00E804C9">
        <w:tab/>
      </w:r>
      <w:r w:rsidRPr="00E804C9">
        <w:tab/>
      </w:r>
      <w:r w:rsidRPr="00E804C9">
        <w:tab/>
      </w:r>
      <w:r w:rsidRPr="00E804C9">
        <w:tab/>
        <w:t>SL-TF-IndexPairList-r12b</w:t>
      </w:r>
    </w:p>
    <w:p w14:paraId="7617AED2" w14:textId="77777777" w:rsidR="009722D5" w:rsidRPr="00E804C9" w:rsidRDefault="009722D5" w:rsidP="009722D5">
      <w:pPr>
        <w:pStyle w:val="PL"/>
        <w:shd w:val="clear" w:color="auto" w:fill="E6E6E6"/>
      </w:pPr>
      <w:r w:rsidRPr="00E804C9">
        <w:tab/>
      </w:r>
      <w:r w:rsidRPr="00E804C9">
        <w:tab/>
      </w:r>
      <w:r w:rsidRPr="00E804C9">
        <w:tab/>
        <w:t>}</w:t>
      </w:r>
    </w:p>
    <w:p w14:paraId="059AAD99" w14:textId="77777777" w:rsidR="009722D5" w:rsidRPr="00E804C9" w:rsidRDefault="009722D5" w:rsidP="009722D5">
      <w:pPr>
        <w:pStyle w:val="PL"/>
        <w:shd w:val="clear" w:color="auto" w:fill="E6E6E6"/>
        <w:rPr>
          <w:rFonts w:ascii="Times New Roman" w:hAnsi="Times New Roman"/>
          <w:noProof w:val="0"/>
          <w:sz w:val="20"/>
          <w:szCs w:val="16"/>
        </w:rPr>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xml:space="preserve">-- </w:t>
      </w:r>
      <w:r w:rsidRPr="00E804C9">
        <w:rPr>
          <w:szCs w:val="16"/>
        </w:rPr>
        <w:t>Need ON</w:t>
      </w:r>
    </w:p>
    <w:p w14:paraId="1A026B13" w14:textId="77777777" w:rsidR="009722D5" w:rsidRPr="00E804C9" w:rsidRDefault="009722D5" w:rsidP="009722D5">
      <w:pPr>
        <w:pStyle w:val="PL"/>
        <w:shd w:val="clear" w:color="auto" w:fill="E6E6E6"/>
        <w:rPr>
          <w:rFonts w:cs="Courier New"/>
        </w:rPr>
      </w:pPr>
      <w:r w:rsidRPr="00E804C9">
        <w:rPr>
          <w:rFonts w:cs="Courier New"/>
        </w:rPr>
        <w:tab/>
        <w:t>]],</w:t>
      </w:r>
    </w:p>
    <w:p w14:paraId="69D27CFC" w14:textId="77777777" w:rsidR="009722D5" w:rsidRPr="00E804C9" w:rsidRDefault="009722D5" w:rsidP="009722D5">
      <w:pPr>
        <w:pStyle w:val="PL"/>
        <w:shd w:val="clear" w:color="auto" w:fill="E6E6E6"/>
        <w:rPr>
          <w:rFonts w:cs="Courier New"/>
        </w:rPr>
      </w:pPr>
      <w:r w:rsidRPr="00E804C9">
        <w:rPr>
          <w:rFonts w:cs="Courier New"/>
        </w:rPr>
        <w:tab/>
        <w:t>[[</w:t>
      </w:r>
      <w:r w:rsidRPr="00E804C9">
        <w:rPr>
          <w:rFonts w:cs="Courier New"/>
        </w:rPr>
        <w:tab/>
        <w:t>discTxResourcesPS-r13</w:t>
      </w:r>
      <w:r w:rsidRPr="00E804C9">
        <w:rPr>
          <w:rFonts w:cs="Courier New"/>
        </w:rPr>
        <w:tab/>
      </w:r>
      <w:r w:rsidRPr="00E804C9">
        <w:rPr>
          <w:rFonts w:cs="Courier New"/>
        </w:rPr>
        <w:tab/>
      </w:r>
      <w:r w:rsidRPr="00E804C9">
        <w:rPr>
          <w:rFonts w:cs="Courier New"/>
        </w:rPr>
        <w:tab/>
        <w:t>CHOICE {</w:t>
      </w:r>
    </w:p>
    <w:p w14:paraId="4B11BB85" w14:textId="77777777" w:rsidR="009722D5" w:rsidRPr="00E804C9" w:rsidRDefault="009722D5" w:rsidP="009722D5">
      <w:pPr>
        <w:pStyle w:val="PL"/>
        <w:shd w:val="clear" w:color="auto" w:fill="E6E6E6"/>
        <w:rPr>
          <w:rFonts w:cs="Courier New"/>
        </w:rPr>
      </w:pPr>
      <w:r w:rsidRPr="00E804C9">
        <w:rPr>
          <w:rFonts w:cs="Courier New"/>
        </w:rPr>
        <w:tab/>
      </w:r>
      <w:r w:rsidRPr="00E804C9">
        <w:rPr>
          <w:rFonts w:cs="Courier New"/>
        </w:rPr>
        <w:tab/>
      </w:r>
      <w:r w:rsidRPr="00E804C9">
        <w:rPr>
          <w:rFonts w:cs="Courier New"/>
        </w:rPr>
        <w:tab/>
        <w:t>release</w:t>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t>NULL,</w:t>
      </w:r>
    </w:p>
    <w:p w14:paraId="0253AD58" w14:textId="77777777" w:rsidR="009722D5" w:rsidRPr="00E804C9" w:rsidRDefault="009722D5" w:rsidP="009722D5">
      <w:pPr>
        <w:pStyle w:val="PL"/>
        <w:shd w:val="clear" w:color="auto" w:fill="E6E6E6"/>
        <w:rPr>
          <w:rFonts w:cs="Courier New"/>
        </w:rPr>
      </w:pPr>
      <w:r w:rsidRPr="00E804C9">
        <w:rPr>
          <w:rFonts w:cs="Courier New"/>
        </w:rPr>
        <w:tab/>
      </w:r>
      <w:r w:rsidRPr="00E804C9">
        <w:rPr>
          <w:rFonts w:cs="Courier New"/>
        </w:rPr>
        <w:tab/>
      </w:r>
      <w:r w:rsidRPr="00E804C9">
        <w:rPr>
          <w:rFonts w:cs="Courier New"/>
        </w:rPr>
        <w:tab/>
        <w:t>setup</w:t>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t>CHOICE {</w:t>
      </w:r>
    </w:p>
    <w:p w14:paraId="5F2DBC25" w14:textId="77777777" w:rsidR="009722D5" w:rsidRPr="00E804C9" w:rsidRDefault="009722D5" w:rsidP="009722D5">
      <w:pPr>
        <w:pStyle w:val="PL"/>
        <w:shd w:val="clear" w:color="auto" w:fill="E6E6E6"/>
        <w:rPr>
          <w:rFonts w:cs="Courier New"/>
        </w:rPr>
      </w:pPr>
      <w:r w:rsidRPr="00E804C9">
        <w:rPr>
          <w:rFonts w:cs="Courier New"/>
        </w:rPr>
        <w:tab/>
      </w:r>
      <w:r w:rsidRPr="00E804C9">
        <w:rPr>
          <w:rFonts w:cs="Courier New"/>
        </w:rPr>
        <w:tab/>
      </w:r>
      <w:r w:rsidRPr="00E804C9">
        <w:rPr>
          <w:rFonts w:cs="Courier New"/>
        </w:rPr>
        <w:tab/>
      </w:r>
      <w:r w:rsidRPr="00E804C9">
        <w:rPr>
          <w:rFonts w:cs="Courier New"/>
        </w:rPr>
        <w:tab/>
        <w:t>scheduled-r13</w:t>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t>SL-DiscTxConfigScheduled-r13,</w:t>
      </w:r>
    </w:p>
    <w:p w14:paraId="7897B39A" w14:textId="77777777" w:rsidR="009722D5" w:rsidRPr="00E804C9" w:rsidRDefault="009722D5" w:rsidP="009722D5">
      <w:pPr>
        <w:pStyle w:val="PL"/>
        <w:shd w:val="clear" w:color="auto" w:fill="E6E6E6"/>
        <w:rPr>
          <w:rFonts w:cs="Courier New"/>
        </w:rPr>
      </w:pPr>
      <w:r w:rsidRPr="00E804C9">
        <w:rPr>
          <w:rFonts w:cs="Courier New"/>
        </w:rPr>
        <w:tab/>
      </w:r>
      <w:r w:rsidRPr="00E804C9">
        <w:rPr>
          <w:rFonts w:cs="Courier New"/>
        </w:rPr>
        <w:tab/>
      </w:r>
      <w:r w:rsidRPr="00E804C9">
        <w:rPr>
          <w:rFonts w:cs="Courier New"/>
        </w:rPr>
        <w:tab/>
      </w:r>
      <w:r w:rsidRPr="00E804C9">
        <w:rPr>
          <w:rFonts w:cs="Courier New"/>
        </w:rPr>
        <w:tab/>
        <w:t>ue-Selected-r13</w:t>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t>SEQUENCE {</w:t>
      </w:r>
    </w:p>
    <w:p w14:paraId="6ED21BD2" w14:textId="77777777" w:rsidR="009722D5" w:rsidRPr="00E804C9" w:rsidRDefault="009722D5" w:rsidP="009722D5">
      <w:pPr>
        <w:pStyle w:val="PL"/>
        <w:shd w:val="clear" w:color="auto" w:fill="E6E6E6"/>
        <w:rPr>
          <w:rFonts w:cs="Courier New"/>
        </w:rPr>
      </w:pP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t>discTxPoolPS-Dedicated-r13</w:t>
      </w:r>
      <w:r w:rsidRPr="00E804C9">
        <w:rPr>
          <w:rFonts w:cs="Courier New"/>
        </w:rPr>
        <w:tab/>
      </w:r>
      <w:r w:rsidRPr="00E804C9">
        <w:rPr>
          <w:rFonts w:cs="Courier New"/>
        </w:rPr>
        <w:tab/>
      </w:r>
      <w:r w:rsidRPr="00E804C9">
        <w:rPr>
          <w:rFonts w:cs="Courier New"/>
        </w:rPr>
        <w:tab/>
        <w:t>SL-DiscTxPoolDedicated-r13</w:t>
      </w:r>
    </w:p>
    <w:p w14:paraId="0D823151" w14:textId="77777777" w:rsidR="009722D5" w:rsidRPr="00E804C9" w:rsidRDefault="009722D5" w:rsidP="009722D5">
      <w:pPr>
        <w:pStyle w:val="PL"/>
        <w:shd w:val="clear" w:color="auto" w:fill="E6E6E6"/>
        <w:rPr>
          <w:rFonts w:cs="Courier New"/>
        </w:rPr>
      </w:pPr>
      <w:r w:rsidRPr="00E804C9">
        <w:rPr>
          <w:rFonts w:cs="Courier New"/>
        </w:rPr>
        <w:tab/>
      </w:r>
      <w:r w:rsidRPr="00E804C9">
        <w:rPr>
          <w:rFonts w:cs="Courier New"/>
        </w:rPr>
        <w:tab/>
      </w:r>
      <w:r w:rsidRPr="00E804C9">
        <w:rPr>
          <w:rFonts w:cs="Courier New"/>
        </w:rPr>
        <w:tab/>
      </w:r>
      <w:r w:rsidRPr="00E804C9">
        <w:rPr>
          <w:rFonts w:cs="Courier New"/>
        </w:rPr>
        <w:tab/>
        <w:t>}</w:t>
      </w:r>
    </w:p>
    <w:p w14:paraId="56AAA4CD" w14:textId="77777777" w:rsidR="009722D5" w:rsidRPr="00E804C9" w:rsidRDefault="009722D5" w:rsidP="009722D5">
      <w:pPr>
        <w:pStyle w:val="PL"/>
        <w:shd w:val="clear" w:color="auto" w:fill="E6E6E6"/>
        <w:rPr>
          <w:rFonts w:cs="Courier New"/>
        </w:rPr>
      </w:pPr>
      <w:r w:rsidRPr="00E804C9">
        <w:rPr>
          <w:rFonts w:cs="Courier New"/>
        </w:rPr>
        <w:tab/>
      </w:r>
      <w:r w:rsidRPr="00E804C9">
        <w:rPr>
          <w:rFonts w:cs="Courier New"/>
        </w:rPr>
        <w:tab/>
      </w:r>
      <w:r w:rsidRPr="00E804C9">
        <w:rPr>
          <w:rFonts w:cs="Courier New"/>
        </w:rPr>
        <w:tab/>
        <w:t>}</w:t>
      </w:r>
    </w:p>
    <w:p w14:paraId="6B812509" w14:textId="77777777" w:rsidR="009722D5" w:rsidRPr="00E804C9" w:rsidRDefault="009722D5" w:rsidP="009722D5">
      <w:pPr>
        <w:pStyle w:val="PL"/>
        <w:shd w:val="clear" w:color="auto" w:fill="E6E6E6"/>
        <w:rPr>
          <w:rFonts w:cs="Courier New"/>
        </w:rPr>
      </w:pPr>
      <w:r w:rsidRPr="00E804C9">
        <w:rPr>
          <w:rFonts w:cs="Courier New"/>
        </w:rPr>
        <w:tab/>
      </w:r>
      <w:r w:rsidRPr="00E804C9">
        <w:rPr>
          <w:rFonts w:cs="Courier New"/>
        </w:rPr>
        <w:tab/>
        <w:t>}</w:t>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t>OPTIONAL,</w:t>
      </w:r>
      <w:r w:rsidRPr="00E804C9">
        <w:rPr>
          <w:rFonts w:cs="Courier New"/>
        </w:rPr>
        <w:tab/>
        <w:t>-- Need ON</w:t>
      </w:r>
    </w:p>
    <w:p w14:paraId="5476BEEF" w14:textId="77777777" w:rsidR="009722D5" w:rsidRPr="00E804C9" w:rsidRDefault="009722D5" w:rsidP="009722D5">
      <w:pPr>
        <w:pStyle w:val="PL"/>
        <w:shd w:val="clear" w:color="auto" w:fill="E6E6E6"/>
        <w:rPr>
          <w:rFonts w:cs="Courier New"/>
        </w:rPr>
      </w:pPr>
      <w:r w:rsidRPr="00E804C9">
        <w:rPr>
          <w:rFonts w:cs="Courier New"/>
        </w:rPr>
        <w:tab/>
      </w:r>
      <w:r w:rsidRPr="00E804C9">
        <w:rPr>
          <w:rFonts w:cs="Courier New"/>
        </w:rPr>
        <w:tab/>
        <w:t>discTxInterFreqInfo-r13</w:t>
      </w:r>
      <w:r w:rsidRPr="00E804C9">
        <w:rPr>
          <w:rFonts w:cs="Courier New"/>
        </w:rPr>
        <w:tab/>
      </w:r>
      <w:r w:rsidRPr="00E804C9">
        <w:rPr>
          <w:rFonts w:cs="Courier New"/>
        </w:rPr>
        <w:tab/>
      </w:r>
      <w:r w:rsidRPr="00E804C9">
        <w:rPr>
          <w:rFonts w:cs="Courier New"/>
        </w:rPr>
        <w:tab/>
        <w:t>CHOICE {</w:t>
      </w:r>
    </w:p>
    <w:p w14:paraId="6A87A99E" w14:textId="77777777" w:rsidR="009722D5" w:rsidRPr="00E804C9" w:rsidRDefault="009722D5" w:rsidP="009722D5">
      <w:pPr>
        <w:pStyle w:val="PL"/>
        <w:shd w:val="clear" w:color="auto" w:fill="E6E6E6"/>
        <w:rPr>
          <w:rFonts w:cs="Courier New"/>
        </w:rPr>
      </w:pPr>
      <w:r w:rsidRPr="00E804C9">
        <w:rPr>
          <w:rFonts w:cs="Courier New"/>
        </w:rPr>
        <w:tab/>
      </w:r>
      <w:r w:rsidRPr="00E804C9">
        <w:rPr>
          <w:rFonts w:cs="Courier New"/>
        </w:rPr>
        <w:tab/>
      </w:r>
      <w:r w:rsidRPr="00E804C9">
        <w:rPr>
          <w:rFonts w:cs="Courier New"/>
        </w:rPr>
        <w:tab/>
        <w:t>release</w:t>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t>NULL,</w:t>
      </w:r>
    </w:p>
    <w:p w14:paraId="71830795" w14:textId="77777777" w:rsidR="009722D5" w:rsidRPr="00E804C9" w:rsidRDefault="009722D5" w:rsidP="009722D5">
      <w:pPr>
        <w:pStyle w:val="PL"/>
        <w:shd w:val="clear" w:color="auto" w:fill="E6E6E6"/>
        <w:rPr>
          <w:rFonts w:cs="Courier New"/>
        </w:rPr>
      </w:pPr>
      <w:r w:rsidRPr="00E804C9">
        <w:rPr>
          <w:rFonts w:cs="Courier New"/>
        </w:rPr>
        <w:tab/>
      </w:r>
      <w:r w:rsidRPr="00E804C9">
        <w:rPr>
          <w:rFonts w:cs="Courier New"/>
        </w:rPr>
        <w:tab/>
      </w:r>
      <w:r w:rsidRPr="00E804C9">
        <w:rPr>
          <w:rFonts w:cs="Courier New"/>
        </w:rPr>
        <w:tab/>
        <w:t>setup</w:t>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t>SEQUENCE {</w:t>
      </w:r>
    </w:p>
    <w:p w14:paraId="4AC6E2A1" w14:textId="77777777" w:rsidR="009722D5" w:rsidRPr="00E804C9" w:rsidRDefault="009722D5" w:rsidP="009722D5">
      <w:pPr>
        <w:pStyle w:val="PL"/>
        <w:shd w:val="clear" w:color="auto" w:fill="E6E6E6"/>
        <w:rPr>
          <w:rFonts w:cs="Courier New"/>
        </w:rPr>
      </w:pPr>
      <w:r w:rsidRPr="00E804C9">
        <w:rPr>
          <w:rFonts w:cs="Courier New"/>
        </w:rPr>
        <w:tab/>
      </w:r>
      <w:r w:rsidRPr="00E804C9">
        <w:rPr>
          <w:rFonts w:cs="Courier New"/>
        </w:rPr>
        <w:tab/>
      </w:r>
      <w:r w:rsidRPr="00E804C9">
        <w:rPr>
          <w:rFonts w:cs="Courier New"/>
        </w:rPr>
        <w:tab/>
      </w:r>
      <w:r w:rsidRPr="00E804C9">
        <w:rPr>
          <w:rFonts w:cs="Courier New"/>
        </w:rPr>
        <w:tab/>
        <w:t>discTxCarrierFreq-r13</w:t>
      </w:r>
      <w:r w:rsidRPr="00E804C9">
        <w:rPr>
          <w:rFonts w:cs="Courier New"/>
        </w:rPr>
        <w:tab/>
      </w:r>
      <w:r w:rsidRPr="00E804C9">
        <w:rPr>
          <w:rFonts w:cs="Courier New"/>
        </w:rPr>
        <w:tab/>
      </w:r>
      <w:r w:rsidRPr="00E804C9">
        <w:rPr>
          <w:rFonts w:cs="Courier New"/>
        </w:rPr>
        <w:tab/>
      </w:r>
      <w:r w:rsidRPr="00E804C9">
        <w:rPr>
          <w:rFonts w:cs="Courier New"/>
        </w:rPr>
        <w:tab/>
        <w:t>ARFCN-ValueEUTRA-r9</w:t>
      </w:r>
      <w:r w:rsidRPr="00E804C9">
        <w:rPr>
          <w:rFonts w:cs="Courier New"/>
        </w:rPr>
        <w:tab/>
      </w:r>
      <w:r w:rsidRPr="00E804C9">
        <w:rPr>
          <w:rFonts w:cs="Courier New"/>
        </w:rPr>
        <w:tab/>
      </w:r>
      <w:r w:rsidRPr="00E804C9">
        <w:rPr>
          <w:rFonts w:cs="Courier New"/>
        </w:rPr>
        <w:tab/>
        <w:t>OPTIONAL,</w:t>
      </w:r>
      <w:r w:rsidRPr="00E804C9">
        <w:rPr>
          <w:rFonts w:cs="Courier New"/>
        </w:rPr>
        <w:tab/>
        <w:t>-- Need OR</w:t>
      </w:r>
    </w:p>
    <w:p w14:paraId="4AF10BEF" w14:textId="77777777" w:rsidR="009722D5" w:rsidRPr="00E804C9" w:rsidRDefault="009722D5" w:rsidP="009722D5">
      <w:pPr>
        <w:pStyle w:val="PL"/>
        <w:shd w:val="clear" w:color="auto" w:fill="E6E6E6"/>
        <w:rPr>
          <w:rFonts w:cs="Courier New"/>
        </w:rPr>
      </w:pPr>
      <w:r w:rsidRPr="00E804C9">
        <w:rPr>
          <w:rFonts w:cs="Courier New"/>
        </w:rPr>
        <w:tab/>
      </w:r>
      <w:r w:rsidRPr="00E804C9">
        <w:rPr>
          <w:rFonts w:cs="Courier New"/>
        </w:rPr>
        <w:tab/>
      </w:r>
      <w:r w:rsidRPr="00E804C9">
        <w:rPr>
          <w:rFonts w:cs="Courier New"/>
        </w:rPr>
        <w:tab/>
      </w:r>
      <w:r w:rsidRPr="00E804C9">
        <w:rPr>
          <w:rFonts w:cs="Courier New"/>
        </w:rPr>
        <w:tab/>
        <w:t>discTxRefCarrierDedicated-r13</w:t>
      </w:r>
      <w:r w:rsidRPr="00E804C9">
        <w:rPr>
          <w:rFonts w:cs="Courier New"/>
        </w:rPr>
        <w:tab/>
      </w:r>
      <w:r w:rsidRPr="00E804C9">
        <w:rPr>
          <w:rFonts w:cs="Courier New"/>
        </w:rPr>
        <w:tab/>
        <w:t>SL-DiscTxRefCarrierDedicated-r13</w:t>
      </w:r>
      <w:r w:rsidRPr="00E804C9">
        <w:rPr>
          <w:rFonts w:cs="Courier New"/>
        </w:rPr>
        <w:tab/>
        <w:t>OPTIONAL,</w:t>
      </w:r>
      <w:r w:rsidRPr="00E804C9">
        <w:rPr>
          <w:rFonts w:cs="Courier New"/>
        </w:rPr>
        <w:tab/>
        <w:t>-- Need OR</w:t>
      </w:r>
    </w:p>
    <w:p w14:paraId="1C63BAAD" w14:textId="77777777" w:rsidR="009722D5" w:rsidRPr="00E804C9" w:rsidRDefault="009722D5" w:rsidP="009722D5">
      <w:pPr>
        <w:pStyle w:val="PL"/>
        <w:shd w:val="clear" w:color="auto" w:fill="E6E6E6"/>
        <w:rPr>
          <w:rFonts w:cs="Courier New"/>
        </w:rPr>
      </w:pPr>
      <w:r w:rsidRPr="00E804C9">
        <w:rPr>
          <w:rFonts w:cs="Courier New"/>
        </w:rPr>
        <w:tab/>
      </w:r>
      <w:r w:rsidRPr="00E804C9">
        <w:rPr>
          <w:rFonts w:cs="Courier New"/>
        </w:rPr>
        <w:tab/>
      </w:r>
      <w:r w:rsidRPr="00E804C9">
        <w:rPr>
          <w:rFonts w:cs="Courier New"/>
        </w:rPr>
        <w:tab/>
      </w:r>
      <w:r w:rsidRPr="00E804C9">
        <w:rPr>
          <w:rFonts w:cs="Courier New"/>
        </w:rPr>
        <w:tab/>
        <w:t>discTxInfoInterFreqListAdd-r13</w:t>
      </w:r>
      <w:r w:rsidRPr="00E804C9">
        <w:rPr>
          <w:rFonts w:cs="Courier New"/>
        </w:rPr>
        <w:tab/>
      </w:r>
      <w:r w:rsidRPr="00E804C9">
        <w:rPr>
          <w:rFonts w:cs="Courier New"/>
        </w:rPr>
        <w:tab/>
      </w:r>
      <w:r w:rsidRPr="00E804C9">
        <w:rPr>
          <w:rFonts w:cs="Courier New"/>
        </w:rPr>
        <w:tab/>
        <w:t>SL-DiscTxInfoInterFreqListAdd-r13</w:t>
      </w:r>
      <w:r w:rsidRPr="00E804C9">
        <w:rPr>
          <w:rFonts w:cs="Courier New"/>
        </w:rPr>
        <w:tab/>
        <w:t>OPTIONAL</w:t>
      </w:r>
      <w:r w:rsidRPr="00E804C9">
        <w:rPr>
          <w:rFonts w:cs="Courier New"/>
        </w:rPr>
        <w:tab/>
        <w:t>-- Need ON</w:t>
      </w:r>
    </w:p>
    <w:p w14:paraId="38FD3313" w14:textId="77777777" w:rsidR="009722D5" w:rsidRPr="00E804C9" w:rsidRDefault="009722D5" w:rsidP="009722D5">
      <w:pPr>
        <w:pStyle w:val="PL"/>
        <w:shd w:val="clear" w:color="auto" w:fill="E6E6E6"/>
        <w:rPr>
          <w:rFonts w:cs="Courier New"/>
        </w:rPr>
      </w:pPr>
      <w:r w:rsidRPr="00E804C9">
        <w:rPr>
          <w:rFonts w:cs="Courier New"/>
        </w:rPr>
        <w:tab/>
      </w:r>
      <w:r w:rsidRPr="00E804C9">
        <w:rPr>
          <w:rFonts w:cs="Courier New"/>
        </w:rPr>
        <w:tab/>
      </w:r>
      <w:r w:rsidRPr="00E804C9">
        <w:rPr>
          <w:rFonts w:cs="Courier New"/>
        </w:rPr>
        <w:tab/>
        <w:t>}</w:t>
      </w:r>
    </w:p>
    <w:p w14:paraId="649D2A87" w14:textId="77777777" w:rsidR="009722D5" w:rsidRPr="00E804C9" w:rsidRDefault="009722D5" w:rsidP="009722D5">
      <w:pPr>
        <w:pStyle w:val="PL"/>
        <w:shd w:val="clear" w:color="auto" w:fill="E6E6E6"/>
        <w:rPr>
          <w:rFonts w:cs="Courier New"/>
        </w:rPr>
      </w:pPr>
      <w:r w:rsidRPr="00E804C9">
        <w:rPr>
          <w:rFonts w:cs="Courier New"/>
        </w:rPr>
        <w:tab/>
      </w:r>
      <w:r w:rsidRPr="00E804C9">
        <w:rPr>
          <w:rFonts w:cs="Courier New"/>
        </w:rPr>
        <w:tab/>
        <w:t>}</w:t>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t>OPTIONAL,</w:t>
      </w:r>
      <w:r w:rsidRPr="00E804C9">
        <w:rPr>
          <w:rFonts w:cs="Courier New"/>
        </w:rPr>
        <w:tab/>
        <w:t>-- Need ON</w:t>
      </w:r>
    </w:p>
    <w:p w14:paraId="7C7579F2" w14:textId="77777777" w:rsidR="009722D5" w:rsidRPr="00E804C9" w:rsidRDefault="009722D5" w:rsidP="009722D5">
      <w:pPr>
        <w:pStyle w:val="PL"/>
        <w:shd w:val="clear" w:color="auto" w:fill="E6E6E6"/>
        <w:rPr>
          <w:rFonts w:cs="Courier New"/>
        </w:rPr>
      </w:pPr>
      <w:r w:rsidRPr="00E804C9">
        <w:rPr>
          <w:rFonts w:cs="Courier New"/>
        </w:rPr>
        <w:tab/>
      </w:r>
      <w:r w:rsidRPr="00E804C9">
        <w:rPr>
          <w:rFonts w:cs="Courier New"/>
        </w:rPr>
        <w:tab/>
        <w:t>gapRequestsAllowedDedicated-r13</w:t>
      </w:r>
      <w:r w:rsidRPr="00E804C9">
        <w:rPr>
          <w:rFonts w:cs="Courier New"/>
        </w:rPr>
        <w:tab/>
      </w:r>
      <w:r w:rsidRPr="00E804C9">
        <w:rPr>
          <w:rFonts w:cs="Courier New"/>
        </w:rPr>
        <w:tab/>
        <w:t>BOOLEAN</w:t>
      </w:r>
      <w:r w:rsidRPr="00E804C9">
        <w:rPr>
          <w:rFonts w:cs="Courier New"/>
        </w:rPr>
        <w:tab/>
      </w:r>
      <w:r w:rsidRPr="00E804C9">
        <w:rPr>
          <w:rFonts w:cs="Courier New"/>
        </w:rPr>
        <w:tab/>
      </w:r>
      <w:r w:rsidRPr="00E804C9">
        <w:rPr>
          <w:rFonts w:cs="Courier New"/>
        </w:rPr>
        <w:tab/>
        <w:t>OPTIONAL,</w:t>
      </w:r>
      <w:r w:rsidRPr="00E804C9">
        <w:rPr>
          <w:rFonts w:cs="Courier New"/>
        </w:rPr>
        <w:tab/>
        <w:t>-- Need ON</w:t>
      </w:r>
    </w:p>
    <w:p w14:paraId="41D43140" w14:textId="77777777" w:rsidR="009722D5" w:rsidRPr="00E804C9" w:rsidRDefault="009722D5" w:rsidP="009722D5">
      <w:pPr>
        <w:pStyle w:val="PL"/>
        <w:shd w:val="clear" w:color="auto" w:fill="E6E6E6"/>
        <w:rPr>
          <w:rFonts w:cs="Courier New"/>
        </w:rPr>
      </w:pPr>
      <w:r w:rsidRPr="00E804C9">
        <w:rPr>
          <w:rFonts w:cs="Courier New"/>
        </w:rPr>
        <w:tab/>
      </w:r>
      <w:r w:rsidRPr="00E804C9">
        <w:rPr>
          <w:rFonts w:cs="Courier New"/>
        </w:rPr>
        <w:tab/>
        <w:t>discRxGapConfig-r13</w:t>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t>CHOICE {</w:t>
      </w:r>
    </w:p>
    <w:p w14:paraId="0472334E" w14:textId="77777777" w:rsidR="009722D5" w:rsidRPr="00E804C9" w:rsidRDefault="009722D5" w:rsidP="009722D5">
      <w:pPr>
        <w:pStyle w:val="PL"/>
        <w:shd w:val="clear" w:color="auto" w:fill="E6E6E6"/>
        <w:rPr>
          <w:rFonts w:cs="Courier New"/>
        </w:rPr>
      </w:pPr>
      <w:r w:rsidRPr="00E804C9">
        <w:rPr>
          <w:rFonts w:cs="Courier New"/>
        </w:rPr>
        <w:tab/>
      </w:r>
      <w:r w:rsidRPr="00E804C9">
        <w:rPr>
          <w:rFonts w:cs="Courier New"/>
        </w:rPr>
        <w:tab/>
      </w:r>
      <w:r w:rsidRPr="00E804C9">
        <w:rPr>
          <w:rFonts w:cs="Courier New"/>
        </w:rPr>
        <w:tab/>
        <w:t>release</w:t>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t>NULL,</w:t>
      </w:r>
    </w:p>
    <w:p w14:paraId="2C26DCA7" w14:textId="77777777" w:rsidR="009722D5" w:rsidRPr="00E804C9" w:rsidRDefault="009722D5" w:rsidP="009722D5">
      <w:pPr>
        <w:pStyle w:val="PL"/>
        <w:shd w:val="clear" w:color="auto" w:fill="E6E6E6"/>
        <w:rPr>
          <w:rFonts w:cs="Courier New"/>
        </w:rPr>
      </w:pPr>
      <w:r w:rsidRPr="00E804C9">
        <w:rPr>
          <w:rFonts w:cs="Courier New"/>
        </w:rPr>
        <w:tab/>
      </w:r>
      <w:r w:rsidRPr="00E804C9">
        <w:rPr>
          <w:rFonts w:cs="Courier New"/>
        </w:rPr>
        <w:tab/>
      </w:r>
      <w:r w:rsidRPr="00E804C9">
        <w:rPr>
          <w:rFonts w:cs="Courier New"/>
        </w:rPr>
        <w:tab/>
        <w:t>setup</w:t>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t>SL-GapConfig-r13</w:t>
      </w:r>
    </w:p>
    <w:p w14:paraId="69EBB7AD" w14:textId="77777777" w:rsidR="009722D5" w:rsidRPr="00E804C9" w:rsidRDefault="009722D5" w:rsidP="009722D5">
      <w:pPr>
        <w:pStyle w:val="PL"/>
        <w:shd w:val="clear" w:color="auto" w:fill="E6E6E6"/>
        <w:rPr>
          <w:rFonts w:cs="Courier New"/>
        </w:rPr>
      </w:pPr>
      <w:r w:rsidRPr="00E804C9">
        <w:rPr>
          <w:rFonts w:cs="Courier New"/>
        </w:rPr>
        <w:tab/>
      </w:r>
      <w:r w:rsidRPr="00E804C9">
        <w:rPr>
          <w:rFonts w:cs="Courier New"/>
        </w:rPr>
        <w:tab/>
        <w:t>}</w:t>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t>OPTIONAL,</w:t>
      </w:r>
      <w:r w:rsidRPr="00E804C9">
        <w:rPr>
          <w:rFonts w:cs="Courier New"/>
        </w:rPr>
        <w:tab/>
        <w:t>-- Need ON</w:t>
      </w:r>
    </w:p>
    <w:p w14:paraId="12F24CDB" w14:textId="77777777" w:rsidR="009722D5" w:rsidRPr="00E804C9" w:rsidRDefault="009722D5" w:rsidP="009722D5">
      <w:pPr>
        <w:pStyle w:val="PL"/>
        <w:shd w:val="clear" w:color="auto" w:fill="E6E6E6"/>
        <w:rPr>
          <w:rFonts w:cs="Courier New"/>
        </w:rPr>
      </w:pPr>
      <w:r w:rsidRPr="00E804C9">
        <w:rPr>
          <w:rFonts w:cs="Courier New"/>
        </w:rPr>
        <w:tab/>
      </w:r>
      <w:r w:rsidRPr="00E804C9">
        <w:rPr>
          <w:rFonts w:cs="Courier New"/>
        </w:rPr>
        <w:tab/>
        <w:t>discTxGapConfig-r13</w:t>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t>CHOICE {</w:t>
      </w:r>
    </w:p>
    <w:p w14:paraId="747B1B56" w14:textId="77777777" w:rsidR="009722D5" w:rsidRPr="00E804C9" w:rsidRDefault="009722D5" w:rsidP="009722D5">
      <w:pPr>
        <w:pStyle w:val="PL"/>
        <w:shd w:val="clear" w:color="auto" w:fill="E6E6E6"/>
        <w:rPr>
          <w:rFonts w:cs="Courier New"/>
        </w:rPr>
      </w:pPr>
      <w:r w:rsidRPr="00E804C9">
        <w:rPr>
          <w:rFonts w:cs="Courier New"/>
        </w:rPr>
        <w:tab/>
      </w:r>
      <w:r w:rsidRPr="00E804C9">
        <w:rPr>
          <w:rFonts w:cs="Courier New"/>
        </w:rPr>
        <w:tab/>
      </w:r>
      <w:r w:rsidRPr="00E804C9">
        <w:rPr>
          <w:rFonts w:cs="Courier New"/>
        </w:rPr>
        <w:tab/>
        <w:t>release</w:t>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t>NULL,</w:t>
      </w:r>
    </w:p>
    <w:p w14:paraId="31D4B1C5" w14:textId="77777777" w:rsidR="009722D5" w:rsidRPr="00E804C9" w:rsidRDefault="009722D5" w:rsidP="009722D5">
      <w:pPr>
        <w:pStyle w:val="PL"/>
        <w:shd w:val="clear" w:color="auto" w:fill="E6E6E6"/>
        <w:rPr>
          <w:rFonts w:cs="Courier New"/>
        </w:rPr>
      </w:pPr>
      <w:r w:rsidRPr="00E804C9">
        <w:rPr>
          <w:rFonts w:cs="Courier New"/>
        </w:rPr>
        <w:tab/>
      </w:r>
      <w:r w:rsidRPr="00E804C9">
        <w:rPr>
          <w:rFonts w:cs="Courier New"/>
        </w:rPr>
        <w:tab/>
      </w:r>
      <w:r w:rsidRPr="00E804C9">
        <w:rPr>
          <w:rFonts w:cs="Courier New"/>
        </w:rPr>
        <w:tab/>
        <w:t>setup</w:t>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t>SL-GapConfig-r13</w:t>
      </w:r>
    </w:p>
    <w:p w14:paraId="47B4B266" w14:textId="77777777" w:rsidR="009722D5" w:rsidRPr="00E804C9" w:rsidRDefault="009722D5" w:rsidP="009722D5">
      <w:pPr>
        <w:pStyle w:val="PL"/>
        <w:shd w:val="clear" w:color="auto" w:fill="E6E6E6"/>
        <w:rPr>
          <w:rFonts w:cs="Courier New"/>
        </w:rPr>
      </w:pPr>
      <w:r w:rsidRPr="00E804C9">
        <w:rPr>
          <w:rFonts w:cs="Courier New"/>
        </w:rPr>
        <w:tab/>
      </w:r>
      <w:r w:rsidRPr="00E804C9">
        <w:rPr>
          <w:rFonts w:cs="Courier New"/>
        </w:rPr>
        <w:tab/>
        <w:t>}</w:t>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t>OPTIONAL,</w:t>
      </w:r>
      <w:r w:rsidRPr="00E804C9">
        <w:rPr>
          <w:rFonts w:cs="Courier New"/>
        </w:rPr>
        <w:tab/>
        <w:t>-- Need ON</w:t>
      </w:r>
    </w:p>
    <w:p w14:paraId="7A2CD91B" w14:textId="77777777" w:rsidR="009722D5" w:rsidRPr="00E804C9" w:rsidRDefault="009722D5" w:rsidP="009722D5">
      <w:pPr>
        <w:pStyle w:val="PL"/>
        <w:shd w:val="clear" w:color="auto" w:fill="E6E6E6"/>
        <w:rPr>
          <w:rFonts w:cs="Courier New"/>
        </w:rPr>
      </w:pPr>
      <w:r w:rsidRPr="00E804C9">
        <w:rPr>
          <w:rFonts w:cs="Courier New"/>
        </w:rPr>
        <w:tab/>
      </w:r>
      <w:r w:rsidRPr="00E804C9">
        <w:rPr>
          <w:rFonts w:cs="Courier New"/>
        </w:rPr>
        <w:tab/>
        <w:t>discSysInfoToReportConfig-r13</w:t>
      </w:r>
      <w:r w:rsidRPr="00E804C9">
        <w:rPr>
          <w:rFonts w:cs="Courier New"/>
        </w:rPr>
        <w:tab/>
      </w:r>
      <w:r w:rsidRPr="00E804C9">
        <w:rPr>
          <w:rFonts w:cs="Courier New"/>
        </w:rPr>
        <w:tab/>
        <w:t>CHOICE {</w:t>
      </w:r>
    </w:p>
    <w:p w14:paraId="2591C9C9" w14:textId="77777777" w:rsidR="009722D5" w:rsidRPr="00E804C9" w:rsidRDefault="009722D5" w:rsidP="009722D5">
      <w:pPr>
        <w:pStyle w:val="PL"/>
        <w:shd w:val="clear" w:color="auto" w:fill="E6E6E6"/>
        <w:rPr>
          <w:rFonts w:cs="Courier New"/>
        </w:rPr>
      </w:pPr>
      <w:r w:rsidRPr="00E804C9">
        <w:rPr>
          <w:rFonts w:cs="Courier New"/>
        </w:rPr>
        <w:tab/>
      </w:r>
      <w:r w:rsidRPr="00E804C9">
        <w:rPr>
          <w:rFonts w:cs="Courier New"/>
        </w:rPr>
        <w:tab/>
      </w:r>
      <w:r w:rsidRPr="00E804C9">
        <w:rPr>
          <w:rFonts w:cs="Courier New"/>
        </w:rPr>
        <w:tab/>
        <w:t>release</w:t>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t>NULL,</w:t>
      </w:r>
    </w:p>
    <w:p w14:paraId="64F6E9ED" w14:textId="77777777" w:rsidR="009722D5" w:rsidRPr="00E804C9" w:rsidRDefault="009722D5" w:rsidP="009722D5">
      <w:pPr>
        <w:pStyle w:val="PL"/>
        <w:shd w:val="clear" w:color="auto" w:fill="E6E6E6"/>
        <w:rPr>
          <w:rFonts w:cs="Courier New"/>
        </w:rPr>
      </w:pPr>
      <w:r w:rsidRPr="00E804C9">
        <w:rPr>
          <w:rFonts w:cs="Courier New"/>
        </w:rPr>
        <w:tab/>
      </w:r>
      <w:r w:rsidRPr="00E804C9">
        <w:rPr>
          <w:rFonts w:cs="Courier New"/>
        </w:rPr>
        <w:tab/>
      </w:r>
      <w:r w:rsidRPr="00E804C9">
        <w:rPr>
          <w:rFonts w:cs="Courier New"/>
        </w:rPr>
        <w:tab/>
        <w:t>setup</w:t>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t>SL-DiscSysInfoToReportFreqList-r13</w:t>
      </w:r>
    </w:p>
    <w:p w14:paraId="6F7914FE" w14:textId="77777777" w:rsidR="009722D5" w:rsidRPr="00E804C9" w:rsidRDefault="009722D5" w:rsidP="009722D5">
      <w:pPr>
        <w:pStyle w:val="PL"/>
        <w:shd w:val="clear" w:color="auto" w:fill="E6E6E6"/>
        <w:rPr>
          <w:rFonts w:cs="Courier New"/>
        </w:rPr>
      </w:pPr>
      <w:r w:rsidRPr="00E804C9">
        <w:rPr>
          <w:rFonts w:cs="Courier New"/>
        </w:rPr>
        <w:tab/>
      </w:r>
      <w:r w:rsidRPr="00E804C9">
        <w:rPr>
          <w:rFonts w:cs="Courier New"/>
        </w:rPr>
        <w:tab/>
        <w:t>}</w:t>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t>OPTIONAL</w:t>
      </w:r>
      <w:r w:rsidRPr="00E804C9">
        <w:rPr>
          <w:rFonts w:cs="Courier New"/>
        </w:rPr>
        <w:tab/>
        <w:t>-- Need ON</w:t>
      </w:r>
    </w:p>
    <w:p w14:paraId="132743B2" w14:textId="77777777" w:rsidR="009722D5" w:rsidRPr="00E804C9" w:rsidRDefault="009722D5" w:rsidP="009722D5">
      <w:pPr>
        <w:pStyle w:val="PL"/>
        <w:shd w:val="clear" w:color="auto" w:fill="E6E6E6"/>
        <w:rPr>
          <w:rFonts w:cs="Courier New"/>
        </w:rPr>
      </w:pPr>
      <w:r w:rsidRPr="00E804C9">
        <w:rPr>
          <w:rFonts w:cs="Courier New"/>
        </w:rPr>
        <w:tab/>
        <w:t>]]</w:t>
      </w:r>
    </w:p>
    <w:p w14:paraId="645CBB09" w14:textId="77777777" w:rsidR="009722D5" w:rsidRPr="00E804C9" w:rsidRDefault="009722D5" w:rsidP="009722D5">
      <w:pPr>
        <w:pStyle w:val="PL"/>
        <w:shd w:val="clear" w:color="auto" w:fill="E6E6E6"/>
        <w:rPr>
          <w:rFonts w:cs="Courier New"/>
        </w:rPr>
      </w:pPr>
      <w:r w:rsidRPr="00E804C9">
        <w:rPr>
          <w:rFonts w:cs="Courier New"/>
        </w:rPr>
        <w:t>}</w:t>
      </w:r>
    </w:p>
    <w:p w14:paraId="54802B06" w14:textId="77777777" w:rsidR="009722D5" w:rsidRPr="00E804C9" w:rsidRDefault="009722D5" w:rsidP="009722D5">
      <w:pPr>
        <w:pStyle w:val="PL"/>
        <w:shd w:val="clear" w:color="auto" w:fill="E6E6E6"/>
        <w:rPr>
          <w:rFonts w:cs="Courier New"/>
        </w:rPr>
      </w:pPr>
    </w:p>
    <w:p w14:paraId="53FF6E74" w14:textId="77777777" w:rsidR="009722D5" w:rsidRPr="00E804C9" w:rsidRDefault="009722D5" w:rsidP="009722D5">
      <w:pPr>
        <w:pStyle w:val="PL"/>
        <w:shd w:val="clear" w:color="auto" w:fill="E6E6E6"/>
        <w:rPr>
          <w:rFonts w:cs="Courier New"/>
        </w:rPr>
      </w:pPr>
      <w:r w:rsidRPr="00E804C9">
        <w:rPr>
          <w:rFonts w:cs="Courier New"/>
        </w:rPr>
        <w:t>SL-DiscSysInfoToReportFreqList-r13 ::= SEQUENCE (SIZE (1..maxFreq)) OF ARFCN-ValueEUTRA-r9</w:t>
      </w:r>
    </w:p>
    <w:p w14:paraId="093D39DA" w14:textId="77777777" w:rsidR="009722D5" w:rsidRPr="00E804C9" w:rsidRDefault="009722D5" w:rsidP="009722D5">
      <w:pPr>
        <w:pStyle w:val="PL"/>
        <w:shd w:val="clear" w:color="auto" w:fill="E6E6E6"/>
        <w:rPr>
          <w:rFonts w:cs="Courier New"/>
        </w:rPr>
      </w:pPr>
    </w:p>
    <w:p w14:paraId="0CE10E48" w14:textId="77777777" w:rsidR="009722D5" w:rsidRPr="00E804C9" w:rsidRDefault="009722D5" w:rsidP="009722D5">
      <w:pPr>
        <w:pStyle w:val="PL"/>
        <w:shd w:val="clear" w:color="auto" w:fill="E6E6E6"/>
        <w:rPr>
          <w:rFonts w:cs="Courier New"/>
        </w:rPr>
      </w:pPr>
      <w:r w:rsidRPr="00E804C9">
        <w:rPr>
          <w:rFonts w:cs="Courier New"/>
        </w:rPr>
        <w:t>SL-DiscTxInfoInterFreqListAdd-r13 ::=</w:t>
      </w:r>
      <w:r w:rsidRPr="00E804C9">
        <w:rPr>
          <w:rFonts w:cs="Courier New"/>
        </w:rPr>
        <w:tab/>
        <w:t>SEQUENCE {</w:t>
      </w:r>
    </w:p>
    <w:p w14:paraId="30ED8878" w14:textId="77777777" w:rsidR="009722D5" w:rsidRPr="00E804C9" w:rsidRDefault="009722D5" w:rsidP="009722D5">
      <w:pPr>
        <w:pStyle w:val="PL"/>
        <w:shd w:val="clear" w:color="auto" w:fill="E6E6E6"/>
        <w:rPr>
          <w:rFonts w:cs="Courier New"/>
        </w:rPr>
      </w:pPr>
      <w:r w:rsidRPr="00E804C9">
        <w:rPr>
          <w:rFonts w:cs="Courier New"/>
        </w:rPr>
        <w:tab/>
        <w:t>discTxFreqToAddModList-r13</w:t>
      </w:r>
      <w:r w:rsidRPr="00E804C9">
        <w:rPr>
          <w:rFonts w:cs="Courier New"/>
        </w:rPr>
        <w:tab/>
      </w:r>
      <w:r w:rsidRPr="00E804C9">
        <w:rPr>
          <w:rFonts w:cs="Courier New"/>
        </w:rPr>
        <w:tab/>
      </w:r>
      <w:r w:rsidRPr="00E804C9">
        <w:rPr>
          <w:rFonts w:cs="Courier New"/>
        </w:rPr>
        <w:tab/>
      </w:r>
      <w:r w:rsidRPr="00E804C9">
        <w:rPr>
          <w:rFonts w:cs="Courier New"/>
        </w:rPr>
        <w:tab/>
        <w:t>SEQUENCE (SIZE (1..maxFreq)) OF SL-DiscTxResourceInfoPerFreq-r13</w:t>
      </w:r>
      <w:r w:rsidRPr="00E804C9">
        <w:rPr>
          <w:rFonts w:cs="Courier New"/>
        </w:rPr>
        <w:tab/>
        <w:t>OPTIONAL,</w:t>
      </w:r>
      <w:r w:rsidRPr="00E804C9">
        <w:rPr>
          <w:rFonts w:cs="Courier New"/>
        </w:rPr>
        <w:tab/>
        <w:t>-- Need ON</w:t>
      </w:r>
    </w:p>
    <w:p w14:paraId="239932CC" w14:textId="77777777" w:rsidR="009722D5" w:rsidRPr="00E804C9" w:rsidRDefault="009722D5" w:rsidP="009722D5">
      <w:pPr>
        <w:pStyle w:val="PL"/>
        <w:shd w:val="clear" w:color="auto" w:fill="E6E6E6"/>
        <w:rPr>
          <w:rFonts w:cs="Courier New"/>
        </w:rPr>
      </w:pPr>
      <w:r w:rsidRPr="00E804C9">
        <w:rPr>
          <w:rFonts w:cs="Courier New"/>
        </w:rPr>
        <w:tab/>
        <w:t>discTxFreqToReleaseList-r13</w:t>
      </w:r>
      <w:r w:rsidRPr="00E804C9">
        <w:rPr>
          <w:rFonts w:cs="Courier New"/>
        </w:rPr>
        <w:tab/>
      </w:r>
      <w:r w:rsidRPr="00E804C9">
        <w:rPr>
          <w:rFonts w:cs="Courier New"/>
        </w:rPr>
        <w:tab/>
      </w:r>
      <w:r w:rsidRPr="00E804C9">
        <w:rPr>
          <w:rFonts w:cs="Courier New"/>
        </w:rPr>
        <w:tab/>
      </w:r>
      <w:r w:rsidRPr="00E804C9">
        <w:rPr>
          <w:rFonts w:cs="Courier New"/>
        </w:rPr>
        <w:tab/>
        <w:t>SEQUENCE (SIZE (1..maxFreq)) OF ARFCN-ValueEUTRA-r9</w:t>
      </w:r>
      <w:r w:rsidRPr="00E804C9">
        <w:rPr>
          <w:rFonts w:cs="Courier New"/>
        </w:rPr>
        <w:tab/>
        <w:t>OPTIONAL,</w:t>
      </w:r>
      <w:r w:rsidRPr="00E804C9">
        <w:rPr>
          <w:rFonts w:cs="Courier New"/>
        </w:rPr>
        <w:tab/>
        <w:t>-- Need ON</w:t>
      </w:r>
    </w:p>
    <w:p w14:paraId="473E6F5C" w14:textId="77777777" w:rsidR="009722D5" w:rsidRPr="00E804C9" w:rsidRDefault="009722D5" w:rsidP="009722D5">
      <w:pPr>
        <w:pStyle w:val="PL"/>
        <w:shd w:val="clear" w:color="auto" w:fill="E6E6E6"/>
        <w:rPr>
          <w:rFonts w:cs="Courier New"/>
        </w:rPr>
      </w:pPr>
      <w:r w:rsidRPr="00E804C9">
        <w:rPr>
          <w:rFonts w:cs="Courier New"/>
        </w:rPr>
        <w:tab/>
        <w:t>...</w:t>
      </w:r>
    </w:p>
    <w:p w14:paraId="4142FF8D" w14:textId="77777777" w:rsidR="009722D5" w:rsidRPr="00E804C9" w:rsidRDefault="009722D5" w:rsidP="009722D5">
      <w:pPr>
        <w:pStyle w:val="PL"/>
        <w:shd w:val="clear" w:color="auto" w:fill="E6E6E6"/>
        <w:rPr>
          <w:rFonts w:cs="Courier New"/>
        </w:rPr>
      </w:pPr>
      <w:r w:rsidRPr="00E804C9">
        <w:rPr>
          <w:rFonts w:cs="Courier New"/>
        </w:rPr>
        <w:t>}</w:t>
      </w:r>
    </w:p>
    <w:p w14:paraId="4252A9FA" w14:textId="77777777" w:rsidR="009722D5" w:rsidRPr="00E804C9" w:rsidRDefault="009722D5" w:rsidP="009722D5">
      <w:pPr>
        <w:pStyle w:val="PL"/>
        <w:shd w:val="clear" w:color="auto" w:fill="E6E6E6"/>
        <w:rPr>
          <w:rFonts w:cs="Courier New"/>
        </w:rPr>
      </w:pPr>
    </w:p>
    <w:p w14:paraId="784FA8EB" w14:textId="77777777" w:rsidR="009722D5" w:rsidRPr="00E804C9" w:rsidRDefault="009722D5" w:rsidP="009722D5">
      <w:pPr>
        <w:pStyle w:val="PL"/>
        <w:shd w:val="clear" w:color="auto" w:fill="E6E6E6"/>
        <w:rPr>
          <w:rFonts w:cs="Courier New"/>
        </w:rPr>
      </w:pPr>
      <w:r w:rsidRPr="00E804C9">
        <w:rPr>
          <w:rFonts w:cs="Courier New"/>
        </w:rPr>
        <w:t>SL-DiscTxResourceInfoPerFreq-r13 ::=</w:t>
      </w:r>
      <w:r w:rsidRPr="00E804C9">
        <w:rPr>
          <w:rFonts w:cs="Courier New"/>
        </w:rPr>
        <w:tab/>
        <w:t>SEQUENCE</w:t>
      </w:r>
      <w:r w:rsidRPr="00E804C9">
        <w:rPr>
          <w:rFonts w:cs="Courier New"/>
        </w:rPr>
        <w:tab/>
        <w:t>{</w:t>
      </w:r>
    </w:p>
    <w:p w14:paraId="23103C0E" w14:textId="77777777" w:rsidR="009722D5" w:rsidRPr="00E804C9" w:rsidRDefault="009722D5" w:rsidP="009722D5">
      <w:pPr>
        <w:pStyle w:val="PL"/>
        <w:shd w:val="clear" w:color="auto" w:fill="E6E6E6"/>
        <w:rPr>
          <w:rFonts w:cs="Courier New"/>
        </w:rPr>
      </w:pPr>
      <w:r w:rsidRPr="00E804C9">
        <w:rPr>
          <w:rFonts w:cs="Courier New"/>
        </w:rPr>
        <w:tab/>
        <w:t>discTxCarrierFreq-r13</w:t>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t>ARFCN-ValueEUTRA-r9,</w:t>
      </w:r>
    </w:p>
    <w:p w14:paraId="40DCA227" w14:textId="77777777" w:rsidR="009722D5" w:rsidRPr="00E804C9" w:rsidRDefault="009722D5" w:rsidP="009722D5">
      <w:pPr>
        <w:pStyle w:val="PL"/>
        <w:shd w:val="clear" w:color="auto" w:fill="E6E6E6"/>
        <w:rPr>
          <w:rFonts w:cs="Courier New"/>
        </w:rPr>
      </w:pPr>
      <w:r w:rsidRPr="00E804C9">
        <w:rPr>
          <w:rFonts w:cs="Courier New"/>
        </w:rPr>
        <w:tab/>
        <w:t>discTxResources-r13</w:t>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t>SL-DiscTxResource-r13</w:t>
      </w:r>
      <w:r w:rsidRPr="00E804C9">
        <w:rPr>
          <w:rFonts w:cs="Courier New"/>
        </w:rPr>
        <w:tab/>
        <w:t>OPTIONAL,</w:t>
      </w:r>
      <w:r w:rsidRPr="00E804C9">
        <w:rPr>
          <w:rFonts w:cs="Courier New"/>
        </w:rPr>
        <w:tab/>
        <w:t>-- Need OR</w:t>
      </w:r>
    </w:p>
    <w:p w14:paraId="6B458D6E" w14:textId="77777777" w:rsidR="009722D5" w:rsidRPr="00E804C9" w:rsidRDefault="009722D5" w:rsidP="009722D5">
      <w:pPr>
        <w:pStyle w:val="PL"/>
        <w:shd w:val="clear" w:color="auto" w:fill="E6E6E6"/>
        <w:rPr>
          <w:rFonts w:cs="Courier New"/>
        </w:rPr>
      </w:pPr>
      <w:r w:rsidRPr="00E804C9">
        <w:rPr>
          <w:rFonts w:cs="Courier New"/>
        </w:rPr>
        <w:tab/>
        <w:t>discTxResourcesPS-r13</w:t>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t>SL-DiscTxResource-r13</w:t>
      </w:r>
      <w:r w:rsidRPr="00E804C9">
        <w:rPr>
          <w:rFonts w:cs="Courier New"/>
        </w:rPr>
        <w:tab/>
        <w:t>OPTIONAL,</w:t>
      </w:r>
      <w:r w:rsidRPr="00E804C9">
        <w:rPr>
          <w:rFonts w:cs="Courier New"/>
        </w:rPr>
        <w:tab/>
        <w:t>-- Need OR</w:t>
      </w:r>
    </w:p>
    <w:p w14:paraId="664F97F0" w14:textId="77777777" w:rsidR="009722D5" w:rsidRPr="00E804C9" w:rsidRDefault="009722D5" w:rsidP="009722D5">
      <w:pPr>
        <w:pStyle w:val="PL"/>
        <w:shd w:val="clear" w:color="auto" w:fill="E6E6E6"/>
        <w:rPr>
          <w:rFonts w:cs="Courier New"/>
        </w:rPr>
      </w:pPr>
      <w:r w:rsidRPr="00E804C9">
        <w:rPr>
          <w:rFonts w:cs="Courier New"/>
        </w:rPr>
        <w:tab/>
        <w:t>discTxRefCarrierDedicated-r13</w:t>
      </w:r>
      <w:r w:rsidRPr="00E804C9">
        <w:rPr>
          <w:rFonts w:cs="Courier New"/>
        </w:rPr>
        <w:tab/>
      </w:r>
      <w:r w:rsidRPr="00E804C9">
        <w:rPr>
          <w:rFonts w:cs="Courier New"/>
        </w:rPr>
        <w:tab/>
      </w:r>
      <w:r w:rsidRPr="00E804C9">
        <w:rPr>
          <w:rFonts w:cs="Courier New"/>
        </w:rPr>
        <w:tab/>
        <w:t>SL-DiscTxRefCarrierDedicated-r13</w:t>
      </w:r>
      <w:r w:rsidRPr="00E804C9">
        <w:rPr>
          <w:rFonts w:cs="Courier New"/>
        </w:rPr>
        <w:tab/>
        <w:t>OPTIONAL,</w:t>
      </w:r>
      <w:r w:rsidRPr="00E804C9">
        <w:rPr>
          <w:rFonts w:cs="Courier New"/>
        </w:rPr>
        <w:tab/>
        <w:t>-- Need OR</w:t>
      </w:r>
    </w:p>
    <w:p w14:paraId="1684D072" w14:textId="77777777" w:rsidR="009722D5" w:rsidRPr="00E804C9" w:rsidRDefault="009722D5" w:rsidP="009722D5">
      <w:pPr>
        <w:pStyle w:val="PL"/>
        <w:shd w:val="clear" w:color="auto" w:fill="E6E6E6"/>
        <w:rPr>
          <w:rFonts w:cs="Courier New"/>
        </w:rPr>
      </w:pPr>
      <w:r w:rsidRPr="00E804C9">
        <w:rPr>
          <w:rFonts w:cs="Courier New"/>
        </w:rPr>
        <w:tab/>
        <w:t>discCellSelectionInfo-r13</w:t>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t>CellSelectionInfoNFreq-r13</w:t>
      </w:r>
      <w:r w:rsidRPr="00E804C9">
        <w:rPr>
          <w:rFonts w:cs="Courier New"/>
        </w:rPr>
        <w:tab/>
      </w:r>
      <w:r w:rsidRPr="00E804C9">
        <w:rPr>
          <w:rFonts w:cs="Courier New"/>
        </w:rPr>
        <w:tab/>
      </w:r>
      <w:r w:rsidRPr="00E804C9">
        <w:rPr>
          <w:rFonts w:cs="Courier New"/>
        </w:rPr>
        <w:tab/>
        <w:t>OPTIONAL,</w:t>
      </w:r>
      <w:r w:rsidRPr="00E804C9">
        <w:rPr>
          <w:rFonts w:cs="Courier New"/>
        </w:rPr>
        <w:tab/>
        <w:t>-- Need OR</w:t>
      </w:r>
    </w:p>
    <w:p w14:paraId="003D5B5E" w14:textId="77777777" w:rsidR="009722D5" w:rsidRPr="00E804C9" w:rsidRDefault="009722D5" w:rsidP="009722D5">
      <w:pPr>
        <w:pStyle w:val="PL"/>
        <w:shd w:val="clear" w:color="auto" w:fill="E6E6E6"/>
        <w:rPr>
          <w:rFonts w:cs="Courier New"/>
        </w:rPr>
      </w:pPr>
      <w:r w:rsidRPr="00E804C9">
        <w:rPr>
          <w:rFonts w:cs="Courier New"/>
        </w:rPr>
        <w:tab/>
        <w:t>...</w:t>
      </w:r>
    </w:p>
    <w:p w14:paraId="4CE6D03B" w14:textId="77777777" w:rsidR="009722D5" w:rsidRPr="00E804C9" w:rsidRDefault="009722D5" w:rsidP="009722D5">
      <w:pPr>
        <w:pStyle w:val="PL"/>
        <w:shd w:val="clear" w:color="auto" w:fill="E6E6E6"/>
        <w:rPr>
          <w:rFonts w:cs="Courier New"/>
        </w:rPr>
      </w:pPr>
      <w:r w:rsidRPr="00E804C9">
        <w:rPr>
          <w:rFonts w:cs="Courier New"/>
        </w:rPr>
        <w:t>}</w:t>
      </w:r>
    </w:p>
    <w:p w14:paraId="4DCF5248" w14:textId="77777777" w:rsidR="009722D5" w:rsidRPr="00E804C9" w:rsidRDefault="009722D5" w:rsidP="009722D5">
      <w:pPr>
        <w:pStyle w:val="PL"/>
        <w:shd w:val="clear" w:color="auto" w:fill="E6E6E6"/>
        <w:rPr>
          <w:rFonts w:cs="Courier New"/>
        </w:rPr>
      </w:pPr>
    </w:p>
    <w:p w14:paraId="25947D22" w14:textId="77777777" w:rsidR="009722D5" w:rsidRPr="00E804C9" w:rsidRDefault="009722D5" w:rsidP="009722D5">
      <w:pPr>
        <w:pStyle w:val="PL"/>
        <w:shd w:val="clear" w:color="auto" w:fill="E6E6E6"/>
        <w:rPr>
          <w:rFonts w:cs="Courier New"/>
        </w:rPr>
      </w:pPr>
      <w:r w:rsidRPr="00E804C9">
        <w:rPr>
          <w:rFonts w:cs="Courier New"/>
        </w:rPr>
        <w:t>SL-DiscTxResource-r13 ::=</w:t>
      </w:r>
      <w:r w:rsidRPr="00E804C9">
        <w:rPr>
          <w:rFonts w:cs="Courier New"/>
        </w:rPr>
        <w:tab/>
      </w:r>
      <w:r w:rsidRPr="00E804C9">
        <w:rPr>
          <w:rFonts w:cs="Courier New"/>
        </w:rPr>
        <w:tab/>
      </w:r>
      <w:r w:rsidRPr="00E804C9">
        <w:rPr>
          <w:rFonts w:cs="Courier New"/>
        </w:rPr>
        <w:tab/>
      </w:r>
      <w:r w:rsidRPr="00E804C9">
        <w:rPr>
          <w:rFonts w:cs="Courier New"/>
        </w:rPr>
        <w:tab/>
        <w:t>CHOICE {</w:t>
      </w:r>
    </w:p>
    <w:p w14:paraId="4C91472F" w14:textId="77777777" w:rsidR="009722D5" w:rsidRPr="00E804C9" w:rsidRDefault="009722D5" w:rsidP="009722D5">
      <w:pPr>
        <w:pStyle w:val="PL"/>
        <w:shd w:val="clear" w:color="auto" w:fill="E6E6E6"/>
        <w:rPr>
          <w:rFonts w:cs="Courier New"/>
        </w:rPr>
      </w:pPr>
      <w:r w:rsidRPr="00E804C9">
        <w:rPr>
          <w:rFonts w:cs="Courier New"/>
        </w:rPr>
        <w:tab/>
        <w:t>release</w:t>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t>NULL,</w:t>
      </w:r>
    </w:p>
    <w:p w14:paraId="7C64BB00" w14:textId="77777777" w:rsidR="009722D5" w:rsidRPr="00E804C9" w:rsidRDefault="009722D5" w:rsidP="009722D5">
      <w:pPr>
        <w:pStyle w:val="PL"/>
        <w:shd w:val="clear" w:color="auto" w:fill="E6E6E6"/>
        <w:rPr>
          <w:rFonts w:cs="Courier New"/>
        </w:rPr>
      </w:pPr>
      <w:r w:rsidRPr="00E804C9">
        <w:rPr>
          <w:rFonts w:cs="Courier New"/>
        </w:rPr>
        <w:tab/>
        <w:t>setup</w:t>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t>CHOICE {</w:t>
      </w:r>
    </w:p>
    <w:p w14:paraId="3F66E28A" w14:textId="77777777" w:rsidR="009722D5" w:rsidRPr="00E804C9" w:rsidRDefault="009722D5" w:rsidP="009722D5">
      <w:pPr>
        <w:pStyle w:val="PL"/>
        <w:shd w:val="clear" w:color="auto" w:fill="E6E6E6"/>
        <w:rPr>
          <w:rFonts w:cs="Courier New"/>
        </w:rPr>
      </w:pPr>
      <w:r w:rsidRPr="00E804C9">
        <w:rPr>
          <w:rFonts w:cs="Courier New"/>
        </w:rPr>
        <w:tab/>
      </w:r>
      <w:r w:rsidRPr="00E804C9">
        <w:rPr>
          <w:rFonts w:cs="Courier New"/>
        </w:rPr>
        <w:tab/>
        <w:t>scheduled-r13</w:t>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t>SL-DiscTxConfigScheduled-r13,</w:t>
      </w:r>
    </w:p>
    <w:p w14:paraId="690DA591" w14:textId="77777777" w:rsidR="009722D5" w:rsidRPr="00E804C9" w:rsidDel="00A76BA2" w:rsidRDefault="009722D5" w:rsidP="009722D5">
      <w:pPr>
        <w:pStyle w:val="PL"/>
        <w:shd w:val="clear" w:color="auto" w:fill="E6E6E6"/>
        <w:rPr>
          <w:rFonts w:cs="Courier New"/>
        </w:rPr>
      </w:pPr>
      <w:r w:rsidRPr="00E804C9">
        <w:rPr>
          <w:rFonts w:cs="Courier New"/>
        </w:rPr>
        <w:tab/>
      </w:r>
      <w:r w:rsidRPr="00E804C9">
        <w:rPr>
          <w:rFonts w:cs="Courier New"/>
        </w:rPr>
        <w:tab/>
        <w:t>ue-Selected-r13</w:t>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t>SL-DiscTxPoolDedicated-r13</w:t>
      </w:r>
    </w:p>
    <w:p w14:paraId="4B9598EC" w14:textId="77777777" w:rsidR="009722D5" w:rsidRPr="00E804C9" w:rsidRDefault="009722D5" w:rsidP="009722D5">
      <w:pPr>
        <w:pStyle w:val="PL"/>
        <w:shd w:val="clear" w:color="auto" w:fill="E6E6E6"/>
        <w:rPr>
          <w:rFonts w:cs="Courier New"/>
        </w:rPr>
      </w:pPr>
      <w:r w:rsidRPr="00E804C9">
        <w:rPr>
          <w:rFonts w:cs="Courier New"/>
        </w:rPr>
        <w:tab/>
        <w:t>}</w:t>
      </w:r>
    </w:p>
    <w:p w14:paraId="45186921" w14:textId="77777777" w:rsidR="009722D5" w:rsidRPr="00E804C9" w:rsidRDefault="009722D5" w:rsidP="009722D5">
      <w:pPr>
        <w:pStyle w:val="PL"/>
        <w:shd w:val="clear" w:color="auto" w:fill="E6E6E6"/>
        <w:rPr>
          <w:rFonts w:cs="Courier New"/>
        </w:rPr>
      </w:pPr>
      <w:r w:rsidRPr="00E804C9">
        <w:rPr>
          <w:rFonts w:cs="Courier New"/>
        </w:rPr>
        <w:t>}</w:t>
      </w:r>
    </w:p>
    <w:p w14:paraId="5485F732" w14:textId="77777777" w:rsidR="009722D5" w:rsidRPr="00E804C9" w:rsidRDefault="009722D5" w:rsidP="009722D5">
      <w:pPr>
        <w:pStyle w:val="PL"/>
        <w:shd w:val="clear" w:color="auto" w:fill="E6E6E6"/>
      </w:pPr>
    </w:p>
    <w:p w14:paraId="32691BB2" w14:textId="77777777" w:rsidR="009722D5" w:rsidRPr="00E804C9" w:rsidRDefault="009722D5" w:rsidP="009722D5">
      <w:pPr>
        <w:pStyle w:val="PL"/>
        <w:shd w:val="clear" w:color="auto" w:fill="E6E6E6"/>
      </w:pPr>
      <w:r w:rsidRPr="00E804C9">
        <w:t>SL-DiscTxPoolToAddModList-r12 ::=</w:t>
      </w:r>
      <w:r w:rsidRPr="00E804C9">
        <w:tab/>
      </w:r>
      <w:r w:rsidRPr="00E804C9">
        <w:tab/>
        <w:t>SEQUENCE (SIZE (1..maxSL-TxPool-r12)) OF SL-DiscTxPoolToAddMod-r12</w:t>
      </w:r>
    </w:p>
    <w:p w14:paraId="0558500A" w14:textId="77777777" w:rsidR="009722D5" w:rsidRPr="00E804C9" w:rsidRDefault="009722D5" w:rsidP="009722D5">
      <w:pPr>
        <w:pStyle w:val="PL"/>
        <w:shd w:val="clear" w:color="auto" w:fill="E6E6E6"/>
      </w:pPr>
    </w:p>
    <w:p w14:paraId="280330FA" w14:textId="77777777" w:rsidR="009722D5" w:rsidRPr="00E804C9" w:rsidRDefault="009722D5" w:rsidP="009722D5">
      <w:pPr>
        <w:pStyle w:val="PL"/>
        <w:shd w:val="clear" w:color="auto" w:fill="E6E6E6"/>
      </w:pPr>
      <w:r w:rsidRPr="00E804C9">
        <w:t>SL-DiscTxPoolToAddMod-r12 ::=</w:t>
      </w:r>
      <w:r w:rsidRPr="00E804C9">
        <w:tab/>
      </w:r>
      <w:r w:rsidRPr="00E804C9">
        <w:tab/>
        <w:t>SEQUENCE</w:t>
      </w:r>
      <w:r w:rsidRPr="00E804C9">
        <w:tab/>
        <w:t>{</w:t>
      </w:r>
    </w:p>
    <w:p w14:paraId="1D7ABA25" w14:textId="77777777" w:rsidR="009722D5" w:rsidRPr="00E804C9" w:rsidRDefault="009722D5" w:rsidP="009722D5">
      <w:pPr>
        <w:pStyle w:val="PL"/>
        <w:shd w:val="clear" w:color="auto" w:fill="E6E6E6"/>
      </w:pPr>
      <w:r w:rsidRPr="00E804C9">
        <w:tab/>
        <w:t>poolIdentity-r12</w:t>
      </w:r>
      <w:r w:rsidRPr="00E804C9">
        <w:tab/>
      </w:r>
      <w:r w:rsidRPr="00E804C9">
        <w:tab/>
      </w:r>
      <w:r w:rsidRPr="00E804C9">
        <w:tab/>
      </w:r>
      <w:r w:rsidRPr="00E804C9">
        <w:tab/>
      </w:r>
      <w:r w:rsidRPr="00E804C9">
        <w:tab/>
        <w:t>SL-TxPoolIdentity-r12,</w:t>
      </w:r>
    </w:p>
    <w:p w14:paraId="0843D052" w14:textId="77777777" w:rsidR="009722D5" w:rsidRPr="00E804C9" w:rsidRDefault="009722D5" w:rsidP="009722D5">
      <w:pPr>
        <w:pStyle w:val="PL"/>
        <w:shd w:val="clear" w:color="auto" w:fill="E6E6E6"/>
      </w:pPr>
      <w:r w:rsidRPr="00E804C9">
        <w:tab/>
        <w:t>pool-r12</w:t>
      </w:r>
      <w:r w:rsidRPr="00E804C9">
        <w:tab/>
      </w:r>
      <w:r w:rsidRPr="00E804C9">
        <w:tab/>
      </w:r>
      <w:r w:rsidRPr="00E804C9">
        <w:tab/>
      </w:r>
      <w:r w:rsidRPr="00E804C9">
        <w:tab/>
      </w:r>
      <w:r w:rsidRPr="00E804C9">
        <w:tab/>
      </w:r>
      <w:r w:rsidRPr="00E804C9">
        <w:tab/>
      </w:r>
      <w:r w:rsidRPr="00E804C9">
        <w:tab/>
        <w:t>SL-DiscResourcePool-r12</w:t>
      </w:r>
    </w:p>
    <w:p w14:paraId="2C9B9A14" w14:textId="77777777" w:rsidR="009722D5" w:rsidRPr="00E804C9" w:rsidRDefault="009722D5" w:rsidP="009722D5">
      <w:pPr>
        <w:pStyle w:val="PL"/>
        <w:shd w:val="clear" w:color="auto" w:fill="E6E6E6"/>
      </w:pPr>
      <w:r w:rsidRPr="00E804C9">
        <w:t>}</w:t>
      </w:r>
    </w:p>
    <w:p w14:paraId="6872C542" w14:textId="77777777" w:rsidR="009722D5" w:rsidRPr="00E804C9" w:rsidRDefault="009722D5" w:rsidP="009722D5">
      <w:pPr>
        <w:pStyle w:val="PL"/>
        <w:shd w:val="clear" w:color="auto" w:fill="E6E6E6"/>
      </w:pPr>
    </w:p>
    <w:p w14:paraId="16066692" w14:textId="77777777" w:rsidR="009722D5" w:rsidRPr="00E804C9" w:rsidRDefault="009722D5" w:rsidP="009722D5">
      <w:pPr>
        <w:pStyle w:val="PL"/>
        <w:shd w:val="clear" w:color="auto" w:fill="E6E6E6"/>
      </w:pPr>
      <w:r w:rsidRPr="00E804C9">
        <w:lastRenderedPageBreak/>
        <w:t>SL-DiscTxConfigScheduled-r13 ::=</w:t>
      </w:r>
      <w:r w:rsidRPr="00E804C9">
        <w:tab/>
      </w:r>
      <w:r w:rsidRPr="00E804C9">
        <w:tab/>
      </w:r>
      <w:r w:rsidRPr="00E804C9">
        <w:tab/>
        <w:t>SEQUENCE {</w:t>
      </w:r>
    </w:p>
    <w:p w14:paraId="0E99B09B" w14:textId="77777777" w:rsidR="009722D5" w:rsidRPr="00E804C9" w:rsidRDefault="009722D5" w:rsidP="009722D5">
      <w:pPr>
        <w:pStyle w:val="PL"/>
        <w:shd w:val="clear" w:color="auto" w:fill="E6E6E6"/>
      </w:pPr>
      <w:r w:rsidRPr="00E804C9">
        <w:tab/>
        <w:t>discTxConfig-r13</w:t>
      </w:r>
      <w:r w:rsidRPr="00E804C9">
        <w:tab/>
      </w:r>
      <w:r w:rsidRPr="00E804C9">
        <w:tab/>
      </w:r>
      <w:r w:rsidRPr="00E804C9">
        <w:tab/>
      </w:r>
      <w:r w:rsidRPr="00E804C9">
        <w:tab/>
      </w:r>
      <w:r w:rsidRPr="00E804C9">
        <w:tab/>
        <w:t>SL-DiscResourcePool-r12</w:t>
      </w:r>
      <w:r w:rsidRPr="00E804C9">
        <w:tab/>
        <w:t>OPTIONAL, -- Need ON</w:t>
      </w:r>
    </w:p>
    <w:p w14:paraId="3918DB50" w14:textId="77777777" w:rsidR="009722D5" w:rsidRPr="00E804C9" w:rsidRDefault="009722D5" w:rsidP="009722D5">
      <w:pPr>
        <w:pStyle w:val="PL"/>
        <w:shd w:val="clear" w:color="auto" w:fill="E6E6E6"/>
      </w:pPr>
      <w:r w:rsidRPr="00E804C9">
        <w:tab/>
        <w:t>discTF-IndexList-r13</w:t>
      </w:r>
      <w:r w:rsidRPr="00E804C9">
        <w:tab/>
      </w:r>
      <w:r w:rsidRPr="00E804C9">
        <w:tab/>
      </w:r>
      <w:r w:rsidRPr="00E804C9">
        <w:tab/>
      </w:r>
      <w:r w:rsidRPr="00E804C9">
        <w:tab/>
        <w:t>SL-TF-IndexPairList-r12b</w:t>
      </w:r>
      <w:r w:rsidRPr="00E804C9">
        <w:tab/>
        <w:t>OPTIONAL, -- Need ON</w:t>
      </w:r>
    </w:p>
    <w:p w14:paraId="09A25DF6" w14:textId="77777777" w:rsidR="009722D5" w:rsidRPr="00E804C9" w:rsidRDefault="009722D5" w:rsidP="009722D5">
      <w:pPr>
        <w:pStyle w:val="PL"/>
        <w:shd w:val="clear" w:color="auto" w:fill="E6E6E6"/>
      </w:pPr>
      <w:r w:rsidRPr="00E804C9">
        <w:tab/>
        <w:t>discHoppingConfig-r13</w:t>
      </w:r>
      <w:r w:rsidRPr="00E804C9">
        <w:tab/>
      </w:r>
      <w:r w:rsidRPr="00E804C9">
        <w:tab/>
      </w:r>
      <w:r w:rsidRPr="00E804C9">
        <w:tab/>
      </w:r>
      <w:r w:rsidRPr="00E804C9">
        <w:tab/>
        <w:t>SL-HoppingConfigDisc-r12</w:t>
      </w:r>
      <w:r w:rsidRPr="00E804C9">
        <w:tab/>
        <w:t>OPTIONAL,-- Need ON</w:t>
      </w:r>
    </w:p>
    <w:p w14:paraId="34FB6E4D" w14:textId="77777777" w:rsidR="009722D5" w:rsidRPr="00E804C9" w:rsidRDefault="009722D5" w:rsidP="009722D5">
      <w:pPr>
        <w:pStyle w:val="PL"/>
        <w:shd w:val="clear" w:color="auto" w:fill="E6E6E6"/>
      </w:pPr>
      <w:r w:rsidRPr="00E804C9">
        <w:tab/>
        <w:t>...</w:t>
      </w:r>
    </w:p>
    <w:p w14:paraId="2CC341D6" w14:textId="77777777" w:rsidR="009722D5" w:rsidRPr="00E804C9" w:rsidRDefault="009722D5" w:rsidP="009722D5">
      <w:pPr>
        <w:pStyle w:val="PL"/>
        <w:shd w:val="clear" w:color="auto" w:fill="E6E6E6"/>
      </w:pPr>
      <w:r w:rsidRPr="00E804C9">
        <w:t>}</w:t>
      </w:r>
    </w:p>
    <w:p w14:paraId="59C17B9E" w14:textId="77777777" w:rsidR="009722D5" w:rsidRPr="00E804C9" w:rsidRDefault="009722D5" w:rsidP="009722D5">
      <w:pPr>
        <w:pStyle w:val="PL"/>
        <w:shd w:val="clear" w:color="auto" w:fill="E6E6E6"/>
      </w:pPr>
    </w:p>
    <w:p w14:paraId="6EB0442C" w14:textId="77777777" w:rsidR="009722D5" w:rsidRPr="00E804C9" w:rsidRDefault="009722D5" w:rsidP="009722D5">
      <w:pPr>
        <w:pStyle w:val="PL"/>
        <w:shd w:val="clear" w:color="auto" w:fill="E6E6E6"/>
      </w:pPr>
      <w:r w:rsidRPr="00E804C9">
        <w:t>SL-DiscTxPoolDedicated-r13 ::=</w:t>
      </w:r>
      <w:r w:rsidRPr="00E804C9">
        <w:tab/>
      </w:r>
      <w:r w:rsidRPr="00E804C9">
        <w:tab/>
      </w:r>
      <w:r w:rsidRPr="00E804C9">
        <w:tab/>
        <w:t>SEQUENCE {</w:t>
      </w:r>
    </w:p>
    <w:p w14:paraId="7B343BC6" w14:textId="77777777" w:rsidR="009722D5" w:rsidRPr="00E804C9" w:rsidRDefault="009722D5" w:rsidP="009722D5">
      <w:pPr>
        <w:pStyle w:val="PL"/>
        <w:shd w:val="clear" w:color="auto" w:fill="E6E6E6"/>
      </w:pPr>
      <w:r w:rsidRPr="00E804C9">
        <w:tab/>
        <w:t>poolToReleaseList-r13</w:t>
      </w:r>
      <w:r w:rsidRPr="00E804C9">
        <w:tab/>
      </w:r>
      <w:r w:rsidRPr="00E804C9">
        <w:tab/>
      </w:r>
      <w:r w:rsidRPr="00E804C9">
        <w:tab/>
        <w:t>SL-TxPoolToReleaseList-r12 OPTIONAL,</w:t>
      </w:r>
      <w:r w:rsidRPr="00E804C9">
        <w:tab/>
        <w:t>-- Need ON</w:t>
      </w:r>
    </w:p>
    <w:p w14:paraId="1DE61B6F" w14:textId="77777777" w:rsidR="009722D5" w:rsidRPr="00E804C9" w:rsidRDefault="009722D5" w:rsidP="009722D5">
      <w:pPr>
        <w:pStyle w:val="PL"/>
        <w:shd w:val="clear" w:color="auto" w:fill="E6E6E6"/>
      </w:pPr>
      <w:r w:rsidRPr="00E804C9">
        <w:tab/>
        <w:t>poolToAddModList-r13</w:t>
      </w:r>
      <w:r w:rsidRPr="00E804C9">
        <w:tab/>
      </w:r>
      <w:r w:rsidRPr="00E804C9">
        <w:tab/>
      </w:r>
      <w:r w:rsidRPr="00E804C9">
        <w:tab/>
        <w:t>SL-DiscTxPoolToAddModList-r12 OPTIONAL</w:t>
      </w:r>
      <w:r w:rsidRPr="00E804C9">
        <w:tab/>
        <w:t>-- Need ON</w:t>
      </w:r>
    </w:p>
    <w:p w14:paraId="1FB73895" w14:textId="77777777" w:rsidR="009722D5" w:rsidRPr="00E804C9" w:rsidRDefault="009722D5" w:rsidP="009722D5">
      <w:pPr>
        <w:pStyle w:val="PL"/>
        <w:shd w:val="clear" w:color="auto" w:fill="E6E6E6"/>
      </w:pPr>
      <w:r w:rsidRPr="00E804C9">
        <w:t>}</w:t>
      </w:r>
    </w:p>
    <w:p w14:paraId="53027C00" w14:textId="77777777" w:rsidR="009722D5" w:rsidRPr="00E804C9" w:rsidRDefault="009722D5" w:rsidP="009722D5">
      <w:pPr>
        <w:pStyle w:val="PL"/>
        <w:shd w:val="clear" w:color="auto" w:fill="E6E6E6"/>
      </w:pPr>
    </w:p>
    <w:p w14:paraId="215BFDF8" w14:textId="77777777" w:rsidR="009722D5" w:rsidRPr="00E804C9" w:rsidRDefault="009722D5" w:rsidP="009722D5">
      <w:pPr>
        <w:pStyle w:val="PL"/>
        <w:shd w:val="clear" w:color="auto" w:fill="E6E6E6"/>
      </w:pPr>
      <w:r w:rsidRPr="00E804C9">
        <w:t>SL-TF-IndexPairList-r12 ::=</w:t>
      </w:r>
      <w:r w:rsidRPr="00E804C9">
        <w:tab/>
      </w:r>
      <w:r w:rsidRPr="00E804C9">
        <w:tab/>
        <w:t>SEQUENCE (SIZE (1..maxSL-TF-IndexPair-r12)) OF SL-TF-IndexPair-r12</w:t>
      </w:r>
    </w:p>
    <w:p w14:paraId="612AD122" w14:textId="77777777" w:rsidR="009722D5" w:rsidRPr="00E804C9" w:rsidRDefault="009722D5" w:rsidP="009722D5">
      <w:pPr>
        <w:pStyle w:val="PL"/>
        <w:shd w:val="clear" w:color="auto" w:fill="E6E6E6"/>
      </w:pPr>
    </w:p>
    <w:p w14:paraId="42A5EE7A" w14:textId="77777777" w:rsidR="009722D5" w:rsidRPr="00E804C9" w:rsidRDefault="009722D5" w:rsidP="009722D5">
      <w:pPr>
        <w:pStyle w:val="PL"/>
        <w:shd w:val="clear" w:color="auto" w:fill="E6E6E6"/>
      </w:pPr>
      <w:r w:rsidRPr="00E804C9">
        <w:t>SL-TF-IndexPair-r12 ::=</w:t>
      </w:r>
      <w:r w:rsidRPr="00E804C9">
        <w:tab/>
      </w:r>
      <w:r w:rsidRPr="00E804C9">
        <w:tab/>
        <w:t>SEQUENCE</w:t>
      </w:r>
      <w:r w:rsidRPr="00E804C9">
        <w:tab/>
        <w:t>{</w:t>
      </w:r>
    </w:p>
    <w:p w14:paraId="72BA9216" w14:textId="77777777" w:rsidR="009722D5" w:rsidRPr="00E804C9" w:rsidRDefault="009722D5" w:rsidP="009722D5">
      <w:pPr>
        <w:pStyle w:val="PL"/>
        <w:shd w:val="clear" w:color="auto" w:fill="E6E6E6"/>
      </w:pPr>
      <w:r w:rsidRPr="00E804C9">
        <w:tab/>
        <w:t>discSF-Index-r12</w:t>
      </w:r>
      <w:r w:rsidRPr="00E804C9">
        <w:tab/>
      </w:r>
      <w:r w:rsidRPr="00E804C9">
        <w:tab/>
      </w:r>
      <w:r w:rsidRPr="00E804C9">
        <w:tab/>
      </w:r>
      <w:r w:rsidRPr="00E804C9">
        <w:tab/>
      </w:r>
      <w:r w:rsidRPr="00E804C9">
        <w:tab/>
        <w:t>INTEGER (1.. 200)</w:t>
      </w:r>
      <w:r w:rsidRPr="00E804C9">
        <w:tab/>
      </w:r>
      <w:r w:rsidRPr="00E804C9">
        <w:tab/>
        <w:t>OPTIONAL,</w:t>
      </w:r>
      <w:r w:rsidRPr="00E804C9">
        <w:tab/>
        <w:t>-- Need ON</w:t>
      </w:r>
    </w:p>
    <w:p w14:paraId="7A83590A" w14:textId="77777777" w:rsidR="009722D5" w:rsidRPr="00E804C9" w:rsidRDefault="009722D5" w:rsidP="009722D5">
      <w:pPr>
        <w:pStyle w:val="PL"/>
        <w:shd w:val="clear" w:color="auto" w:fill="E6E6E6"/>
      </w:pPr>
      <w:r w:rsidRPr="00E804C9">
        <w:tab/>
        <w:t>discPRB-Index-r12</w:t>
      </w:r>
      <w:r w:rsidRPr="00E804C9">
        <w:tab/>
      </w:r>
      <w:r w:rsidRPr="00E804C9">
        <w:tab/>
      </w:r>
      <w:r w:rsidRPr="00E804C9">
        <w:tab/>
      </w:r>
      <w:r w:rsidRPr="00E804C9">
        <w:tab/>
      </w:r>
      <w:r w:rsidRPr="00E804C9">
        <w:tab/>
        <w:t>INTEGER (1.. 50)</w:t>
      </w:r>
      <w:r w:rsidRPr="00E804C9">
        <w:tab/>
      </w:r>
      <w:r w:rsidRPr="00E804C9">
        <w:tab/>
        <w:t>OPTIONAL</w:t>
      </w:r>
      <w:r w:rsidRPr="00E804C9">
        <w:tab/>
        <w:t>-- Need ON</w:t>
      </w:r>
    </w:p>
    <w:p w14:paraId="1BFBC900" w14:textId="77777777" w:rsidR="009722D5" w:rsidRPr="00E804C9" w:rsidRDefault="009722D5" w:rsidP="009722D5">
      <w:pPr>
        <w:pStyle w:val="PL"/>
        <w:shd w:val="clear" w:color="auto" w:fill="E6E6E6"/>
      </w:pPr>
      <w:r w:rsidRPr="00E804C9">
        <w:t>}</w:t>
      </w:r>
    </w:p>
    <w:p w14:paraId="255ABBED" w14:textId="77777777" w:rsidR="009722D5" w:rsidRPr="00E804C9" w:rsidRDefault="009722D5" w:rsidP="009722D5">
      <w:pPr>
        <w:pStyle w:val="PL"/>
        <w:shd w:val="clear" w:color="auto" w:fill="E6E6E6"/>
      </w:pPr>
    </w:p>
    <w:p w14:paraId="24E82C0C" w14:textId="77777777" w:rsidR="009722D5" w:rsidRPr="00E804C9" w:rsidRDefault="009722D5" w:rsidP="009722D5">
      <w:pPr>
        <w:pStyle w:val="PL"/>
        <w:shd w:val="clear" w:color="auto" w:fill="E6E6E6"/>
      </w:pPr>
      <w:r w:rsidRPr="00E804C9">
        <w:t>SL-TF-IndexPairList-r12b ::=</w:t>
      </w:r>
      <w:r w:rsidRPr="00E804C9">
        <w:tab/>
      </w:r>
      <w:r w:rsidRPr="00E804C9">
        <w:tab/>
        <w:t>SEQUENCE (SIZE (1..maxSL-TF-IndexPair-r12)) OF SL-TF-IndexPair-r12b</w:t>
      </w:r>
    </w:p>
    <w:p w14:paraId="79EE7DA1" w14:textId="77777777" w:rsidR="009722D5" w:rsidRPr="00E804C9" w:rsidRDefault="009722D5" w:rsidP="009722D5">
      <w:pPr>
        <w:pStyle w:val="PL"/>
        <w:shd w:val="clear" w:color="auto" w:fill="E6E6E6"/>
      </w:pPr>
    </w:p>
    <w:p w14:paraId="4D568F4F" w14:textId="77777777" w:rsidR="009722D5" w:rsidRPr="00E804C9" w:rsidRDefault="009722D5" w:rsidP="009722D5">
      <w:pPr>
        <w:pStyle w:val="PL"/>
        <w:shd w:val="clear" w:color="auto" w:fill="E6E6E6"/>
      </w:pPr>
      <w:r w:rsidRPr="00E804C9">
        <w:t>SL-TF-IndexPair-r12b ::=</w:t>
      </w:r>
      <w:r w:rsidRPr="00E804C9">
        <w:tab/>
      </w:r>
      <w:r w:rsidRPr="00E804C9">
        <w:tab/>
        <w:t>SEQUENCE</w:t>
      </w:r>
      <w:r w:rsidRPr="00E804C9">
        <w:tab/>
        <w:t>{</w:t>
      </w:r>
    </w:p>
    <w:p w14:paraId="0CC4B36D" w14:textId="77777777" w:rsidR="009722D5" w:rsidRPr="00E804C9" w:rsidRDefault="009722D5" w:rsidP="009722D5">
      <w:pPr>
        <w:pStyle w:val="PL"/>
        <w:shd w:val="clear" w:color="auto" w:fill="E6E6E6"/>
        <w:rPr>
          <w:szCs w:val="16"/>
        </w:rPr>
      </w:pPr>
      <w:r w:rsidRPr="00E804C9">
        <w:rPr>
          <w:szCs w:val="16"/>
        </w:rPr>
        <w:tab/>
        <w:t>discSF-Index-r12b</w:t>
      </w:r>
      <w:r w:rsidRPr="00E804C9">
        <w:rPr>
          <w:szCs w:val="16"/>
        </w:rPr>
        <w:tab/>
      </w:r>
      <w:r w:rsidRPr="00E804C9">
        <w:rPr>
          <w:szCs w:val="16"/>
        </w:rPr>
        <w:tab/>
      </w:r>
      <w:r w:rsidRPr="00E804C9">
        <w:rPr>
          <w:szCs w:val="16"/>
        </w:rPr>
        <w:tab/>
      </w:r>
      <w:r w:rsidRPr="00E804C9">
        <w:rPr>
          <w:szCs w:val="16"/>
        </w:rPr>
        <w:tab/>
      </w:r>
      <w:r w:rsidRPr="00E804C9">
        <w:rPr>
          <w:szCs w:val="16"/>
        </w:rPr>
        <w:tab/>
        <w:t>INTEGER (0..209)</w:t>
      </w:r>
      <w:r w:rsidRPr="00E804C9">
        <w:rPr>
          <w:szCs w:val="16"/>
        </w:rPr>
        <w:tab/>
      </w:r>
      <w:r w:rsidRPr="00E804C9">
        <w:rPr>
          <w:szCs w:val="16"/>
        </w:rPr>
        <w:tab/>
        <w:t>OPTIONAL,</w:t>
      </w:r>
      <w:r w:rsidR="00497FBE" w:rsidRPr="00E804C9">
        <w:rPr>
          <w:szCs w:val="16"/>
        </w:rPr>
        <w:tab/>
      </w:r>
      <w:r w:rsidRPr="00E804C9">
        <w:rPr>
          <w:szCs w:val="16"/>
        </w:rPr>
        <w:t>-- Need ON</w:t>
      </w:r>
    </w:p>
    <w:p w14:paraId="71241B63" w14:textId="77777777" w:rsidR="009722D5" w:rsidRPr="00E804C9" w:rsidRDefault="009722D5" w:rsidP="009722D5">
      <w:pPr>
        <w:pStyle w:val="PL"/>
        <w:shd w:val="clear" w:color="auto" w:fill="E6E6E6"/>
        <w:rPr>
          <w:szCs w:val="16"/>
        </w:rPr>
      </w:pPr>
      <w:r w:rsidRPr="00E804C9">
        <w:rPr>
          <w:szCs w:val="16"/>
        </w:rPr>
        <w:tab/>
        <w:t>discPRB-Index-r12b</w:t>
      </w:r>
      <w:r w:rsidRPr="00E804C9">
        <w:rPr>
          <w:szCs w:val="16"/>
        </w:rPr>
        <w:tab/>
      </w:r>
      <w:r w:rsidRPr="00E804C9">
        <w:rPr>
          <w:szCs w:val="16"/>
        </w:rPr>
        <w:tab/>
      </w:r>
      <w:r w:rsidRPr="00E804C9">
        <w:rPr>
          <w:szCs w:val="16"/>
        </w:rPr>
        <w:tab/>
      </w:r>
      <w:r w:rsidRPr="00E804C9">
        <w:rPr>
          <w:szCs w:val="16"/>
        </w:rPr>
        <w:tab/>
      </w:r>
      <w:r w:rsidRPr="00E804C9">
        <w:rPr>
          <w:szCs w:val="16"/>
        </w:rPr>
        <w:tab/>
        <w:t>INTEGER (0..49)</w:t>
      </w:r>
      <w:r w:rsidRPr="00E804C9">
        <w:rPr>
          <w:szCs w:val="16"/>
        </w:rPr>
        <w:tab/>
      </w:r>
      <w:r w:rsidRPr="00E804C9">
        <w:rPr>
          <w:szCs w:val="16"/>
        </w:rPr>
        <w:tab/>
      </w:r>
      <w:r w:rsidRPr="00E804C9">
        <w:rPr>
          <w:szCs w:val="16"/>
        </w:rPr>
        <w:tab/>
        <w:t>OPTIONAL</w:t>
      </w:r>
      <w:r w:rsidR="00497FBE" w:rsidRPr="00E804C9">
        <w:rPr>
          <w:szCs w:val="16"/>
        </w:rPr>
        <w:tab/>
      </w:r>
      <w:r w:rsidRPr="00E804C9">
        <w:rPr>
          <w:szCs w:val="16"/>
        </w:rPr>
        <w:t>-- Need ON</w:t>
      </w:r>
    </w:p>
    <w:p w14:paraId="113B870D" w14:textId="77777777" w:rsidR="009722D5" w:rsidRPr="00E804C9" w:rsidRDefault="009722D5" w:rsidP="009722D5">
      <w:pPr>
        <w:pStyle w:val="PL"/>
        <w:shd w:val="clear" w:color="auto" w:fill="E6E6E6"/>
      </w:pPr>
      <w:r w:rsidRPr="00E804C9">
        <w:t>}</w:t>
      </w:r>
    </w:p>
    <w:p w14:paraId="33B8A85C" w14:textId="77777777" w:rsidR="009722D5" w:rsidRPr="00E804C9" w:rsidRDefault="009722D5" w:rsidP="009722D5">
      <w:pPr>
        <w:pStyle w:val="PL"/>
        <w:shd w:val="clear" w:color="auto" w:fill="E6E6E6"/>
      </w:pPr>
    </w:p>
    <w:p w14:paraId="4E1F9276" w14:textId="77777777" w:rsidR="009722D5" w:rsidRPr="00E804C9" w:rsidRDefault="009722D5" w:rsidP="009722D5">
      <w:pPr>
        <w:pStyle w:val="PL"/>
        <w:shd w:val="clear" w:color="auto" w:fill="E6E6E6"/>
      </w:pPr>
      <w:r w:rsidRPr="00E804C9">
        <w:t>SL-DiscTxRefCarrierDedicated-r13 ::=</w:t>
      </w:r>
      <w:r w:rsidRPr="00E804C9">
        <w:tab/>
        <w:t>CHOICE {</w:t>
      </w:r>
    </w:p>
    <w:p w14:paraId="2C4285D2" w14:textId="77777777" w:rsidR="009722D5" w:rsidRPr="00E804C9" w:rsidRDefault="009722D5" w:rsidP="009722D5">
      <w:pPr>
        <w:pStyle w:val="PL"/>
        <w:shd w:val="clear" w:color="auto" w:fill="E6E6E6"/>
      </w:pPr>
      <w:r w:rsidRPr="00E804C9">
        <w:tab/>
        <w:t>pCell</w:t>
      </w:r>
      <w:r w:rsidRPr="00E804C9">
        <w:tab/>
      </w:r>
      <w:r w:rsidRPr="00E804C9">
        <w:tab/>
      </w:r>
      <w:r w:rsidRPr="00E804C9">
        <w:tab/>
      </w:r>
      <w:r w:rsidRPr="00E804C9">
        <w:tab/>
      </w:r>
      <w:r w:rsidRPr="00E804C9">
        <w:tab/>
      </w:r>
      <w:r w:rsidRPr="00E804C9">
        <w:tab/>
      </w:r>
      <w:r w:rsidRPr="00E804C9">
        <w:tab/>
      </w:r>
      <w:r w:rsidRPr="00E804C9">
        <w:tab/>
        <w:t>NULL,</w:t>
      </w:r>
    </w:p>
    <w:p w14:paraId="0F1491AC" w14:textId="77777777" w:rsidR="009722D5" w:rsidRPr="00E804C9" w:rsidRDefault="009722D5" w:rsidP="009722D5">
      <w:pPr>
        <w:pStyle w:val="PL"/>
        <w:shd w:val="clear" w:color="auto" w:fill="E6E6E6"/>
      </w:pPr>
      <w:r w:rsidRPr="00E804C9">
        <w:tab/>
        <w:t>sCell</w:t>
      </w:r>
      <w:r w:rsidRPr="00E804C9">
        <w:tab/>
      </w:r>
      <w:r w:rsidRPr="00E804C9">
        <w:tab/>
      </w:r>
      <w:r w:rsidRPr="00E804C9">
        <w:tab/>
      </w:r>
      <w:r w:rsidRPr="00E804C9">
        <w:tab/>
      </w:r>
      <w:r w:rsidRPr="00E804C9">
        <w:tab/>
      </w:r>
      <w:r w:rsidRPr="00E804C9">
        <w:tab/>
      </w:r>
      <w:r w:rsidRPr="00E804C9">
        <w:tab/>
      </w:r>
      <w:r w:rsidRPr="00E804C9">
        <w:tab/>
        <w:t>SCellIndex-r10</w:t>
      </w:r>
    </w:p>
    <w:p w14:paraId="232538CC" w14:textId="77777777" w:rsidR="009722D5" w:rsidRPr="00E804C9" w:rsidRDefault="009722D5" w:rsidP="009722D5">
      <w:pPr>
        <w:pStyle w:val="PL"/>
        <w:shd w:val="clear" w:color="auto" w:fill="E6E6E6"/>
      </w:pPr>
      <w:r w:rsidRPr="00E804C9">
        <w:t>}</w:t>
      </w:r>
    </w:p>
    <w:p w14:paraId="66009E42" w14:textId="77777777" w:rsidR="009722D5" w:rsidRPr="00E804C9" w:rsidRDefault="009722D5" w:rsidP="009722D5">
      <w:pPr>
        <w:pStyle w:val="PL"/>
        <w:shd w:val="clear" w:color="auto" w:fill="E6E6E6"/>
      </w:pPr>
    </w:p>
    <w:p w14:paraId="40C43400" w14:textId="77777777" w:rsidR="009722D5" w:rsidRPr="00E804C9" w:rsidRDefault="009722D5" w:rsidP="009722D5">
      <w:pPr>
        <w:pStyle w:val="PL"/>
        <w:shd w:val="clear" w:color="auto" w:fill="E6E6E6"/>
      </w:pPr>
      <w:r w:rsidRPr="00E804C9">
        <w:t>-- ASN1STOP</w:t>
      </w:r>
    </w:p>
    <w:p w14:paraId="420BBEAA"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6FA3E27A" w14:textId="77777777" w:rsidTr="005411BB">
        <w:trPr>
          <w:cantSplit/>
          <w:tblHeader/>
        </w:trPr>
        <w:tc>
          <w:tcPr>
            <w:tcW w:w="9639" w:type="dxa"/>
          </w:tcPr>
          <w:p w14:paraId="579E515B" w14:textId="77777777" w:rsidR="009722D5" w:rsidRPr="00E804C9" w:rsidRDefault="009722D5" w:rsidP="005411BB">
            <w:pPr>
              <w:pStyle w:val="TAH"/>
              <w:rPr>
                <w:lang w:eastAsia="en-GB"/>
              </w:rPr>
            </w:pPr>
            <w:r w:rsidRPr="00E804C9">
              <w:rPr>
                <w:i/>
                <w:noProof/>
                <w:lang w:eastAsia="en-GB"/>
              </w:rPr>
              <w:t>SL-DiscConfig</w:t>
            </w:r>
            <w:r w:rsidRPr="00E804C9">
              <w:rPr>
                <w:iCs/>
                <w:noProof/>
                <w:lang w:eastAsia="en-GB"/>
              </w:rPr>
              <w:t xml:space="preserve"> field descriptions</w:t>
            </w:r>
          </w:p>
        </w:tc>
      </w:tr>
      <w:tr w:rsidR="00E804C9" w:rsidRPr="00E804C9" w14:paraId="5D2E58F6" w14:textId="77777777" w:rsidTr="005411BB">
        <w:trPr>
          <w:cantSplit/>
        </w:trPr>
        <w:tc>
          <w:tcPr>
            <w:tcW w:w="9639" w:type="dxa"/>
          </w:tcPr>
          <w:p w14:paraId="7D345B07" w14:textId="77777777" w:rsidR="009722D5" w:rsidRPr="00E804C9" w:rsidRDefault="009722D5" w:rsidP="005411BB">
            <w:pPr>
              <w:pStyle w:val="TAL"/>
              <w:rPr>
                <w:b/>
                <w:i/>
                <w:lang w:eastAsia="en-GB"/>
              </w:rPr>
            </w:pPr>
            <w:r w:rsidRPr="00E804C9">
              <w:rPr>
                <w:b/>
                <w:i/>
                <w:lang w:eastAsia="en-GB"/>
              </w:rPr>
              <w:t>discCellSelectionInfo</w:t>
            </w:r>
          </w:p>
          <w:p w14:paraId="5C950D5C" w14:textId="77777777" w:rsidR="009722D5" w:rsidRPr="00E804C9" w:rsidRDefault="009722D5" w:rsidP="005411BB">
            <w:pPr>
              <w:pStyle w:val="TAL"/>
              <w:rPr>
                <w:b/>
                <w:i/>
                <w:lang w:eastAsia="en-GB"/>
              </w:rPr>
            </w:pPr>
            <w:r w:rsidRPr="00E804C9">
              <w:rPr>
                <w:bCs/>
                <w:kern w:val="2"/>
                <w:lang w:eastAsia="en-GB"/>
              </w:rPr>
              <w:t>Parameters that may be used by the UE to select/ reselect a cell on the concerned non serving frequency. If absent, the UE acquires the information from the target cell on the concerned frequency.</w:t>
            </w:r>
            <w:r w:rsidRPr="00E804C9">
              <w:rPr>
                <w:bCs/>
                <w:kern w:val="2"/>
                <w:szCs w:val="18"/>
                <w:lang w:eastAsia="en-GB"/>
              </w:rPr>
              <w:t xml:space="preserve"> </w:t>
            </w:r>
            <w:r w:rsidRPr="00E804C9">
              <w:rPr>
                <w:rFonts w:eastAsia="Malgun Gothic" w:cs="Arial"/>
                <w:bCs/>
                <w:kern w:val="2"/>
                <w:szCs w:val="18"/>
                <w:lang w:eastAsia="ko-KR"/>
              </w:rPr>
              <w:t>See TS 36.304 [4</w:t>
            </w:r>
            <w:r w:rsidR="00531CC2" w:rsidRPr="00E804C9">
              <w:rPr>
                <w:rFonts w:eastAsia="Malgun Gothic" w:cs="Arial"/>
                <w:bCs/>
                <w:kern w:val="2"/>
                <w:szCs w:val="18"/>
                <w:lang w:eastAsia="ko-KR"/>
              </w:rPr>
              <w:t>]</w:t>
            </w:r>
            <w:r w:rsidRPr="00E804C9">
              <w:rPr>
                <w:rFonts w:eastAsia="Malgun Gothic" w:cs="Arial"/>
                <w:bCs/>
                <w:kern w:val="2"/>
                <w:szCs w:val="18"/>
                <w:lang w:eastAsia="ko-KR"/>
              </w:rPr>
              <w:t xml:space="preserve">, </w:t>
            </w:r>
            <w:r w:rsidR="00531CC2" w:rsidRPr="00E804C9">
              <w:rPr>
                <w:rFonts w:eastAsia="Malgun Gothic" w:cs="Arial"/>
                <w:bCs/>
                <w:kern w:val="2"/>
                <w:szCs w:val="18"/>
                <w:lang w:eastAsia="ko-KR"/>
              </w:rPr>
              <w:t xml:space="preserve">clause </w:t>
            </w:r>
            <w:r w:rsidRPr="00E804C9">
              <w:rPr>
                <w:rFonts w:eastAsia="Malgun Gothic" w:cs="Arial"/>
                <w:bCs/>
                <w:kern w:val="2"/>
                <w:szCs w:val="18"/>
                <w:lang w:eastAsia="ko-KR"/>
              </w:rPr>
              <w:t>11.4</w:t>
            </w:r>
            <w:r w:rsidRPr="00E804C9">
              <w:rPr>
                <w:rFonts w:cs="Arial"/>
                <w:bCs/>
                <w:kern w:val="2"/>
                <w:szCs w:val="18"/>
                <w:lang w:eastAsia="en-GB"/>
              </w:rPr>
              <w:t>.</w:t>
            </w:r>
          </w:p>
        </w:tc>
      </w:tr>
      <w:tr w:rsidR="00E804C9" w:rsidRPr="00E804C9" w14:paraId="7E4497F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17CDB3" w14:textId="77777777" w:rsidR="009722D5" w:rsidRPr="00E804C9" w:rsidRDefault="009722D5" w:rsidP="005411BB">
            <w:pPr>
              <w:pStyle w:val="TAL"/>
              <w:rPr>
                <w:b/>
                <w:bCs/>
                <w:i/>
                <w:noProof/>
                <w:lang w:eastAsia="en-GB"/>
              </w:rPr>
            </w:pPr>
            <w:r w:rsidRPr="00E804C9">
              <w:rPr>
                <w:b/>
                <w:bCs/>
                <w:i/>
                <w:noProof/>
                <w:lang w:eastAsia="en-GB"/>
              </w:rPr>
              <w:t>discSysInfoToReportConfig</w:t>
            </w:r>
          </w:p>
          <w:p w14:paraId="6A3B414A" w14:textId="77777777" w:rsidR="009722D5" w:rsidRPr="00E804C9" w:rsidRDefault="009722D5" w:rsidP="005411BB">
            <w:pPr>
              <w:pStyle w:val="TAL"/>
              <w:rPr>
                <w:b/>
                <w:bCs/>
                <w:i/>
                <w:noProof/>
                <w:lang w:eastAsia="en-GB"/>
              </w:rPr>
            </w:pPr>
            <w:r w:rsidRPr="00E804C9">
              <w:rPr>
                <w:bCs/>
                <w:noProof/>
                <w:lang w:eastAsia="en-GB"/>
              </w:rPr>
              <w:t xml:space="preserve">Indicates the request to start a </w:t>
            </w:r>
            <w:r w:rsidRPr="00E804C9">
              <w:rPr>
                <w:bCs/>
                <w:i/>
                <w:noProof/>
                <w:lang w:eastAsia="en-GB"/>
              </w:rPr>
              <w:t>SidelinkUEInformation</w:t>
            </w:r>
            <w:r w:rsidRPr="00E804C9">
              <w:rPr>
                <w:bCs/>
                <w:noProof/>
                <w:lang w:eastAsia="en-GB"/>
              </w:rPr>
              <w:t xml:space="preserve"> procedure for reporting system information acquired during an inter-frequency discovery procedure.</w:t>
            </w:r>
          </w:p>
        </w:tc>
      </w:tr>
      <w:tr w:rsidR="00E804C9" w:rsidRPr="00E804C9" w14:paraId="1B9153DE" w14:textId="77777777" w:rsidTr="005411BB">
        <w:trPr>
          <w:cantSplit/>
          <w:tblHeader/>
        </w:trPr>
        <w:tc>
          <w:tcPr>
            <w:tcW w:w="9639" w:type="dxa"/>
          </w:tcPr>
          <w:p w14:paraId="2887922A" w14:textId="77777777" w:rsidR="009722D5" w:rsidRPr="00E804C9" w:rsidRDefault="009722D5" w:rsidP="005411BB">
            <w:pPr>
              <w:pStyle w:val="TAL"/>
              <w:rPr>
                <w:b/>
                <w:bCs/>
                <w:i/>
                <w:noProof/>
              </w:rPr>
            </w:pPr>
            <w:r w:rsidRPr="00E804C9">
              <w:rPr>
                <w:b/>
                <w:bCs/>
                <w:i/>
                <w:noProof/>
              </w:rPr>
              <w:t>discTF-IndexList</w:t>
            </w:r>
          </w:p>
          <w:p w14:paraId="73FF1338" w14:textId="77777777" w:rsidR="009722D5" w:rsidRPr="00E804C9" w:rsidRDefault="009722D5" w:rsidP="005411BB">
            <w:pPr>
              <w:pStyle w:val="TAL"/>
              <w:rPr>
                <w:bCs/>
                <w:noProof/>
              </w:rPr>
            </w:pPr>
            <w:r w:rsidRPr="00E804C9">
              <w:rPr>
                <w:bCs/>
                <w:noProof/>
              </w:rPr>
              <w:t xml:space="preserve">Indicates a list of time-frequency resource indices pair where each pair of indices corresponds to one discovery message. E-UTRAN only configures </w:t>
            </w:r>
            <w:r w:rsidRPr="00E804C9">
              <w:rPr>
                <w:bCs/>
                <w:i/>
                <w:noProof/>
              </w:rPr>
              <w:t>discTF-IndexList-r12b</w:t>
            </w:r>
            <w:r w:rsidRPr="00E804C9">
              <w:rPr>
                <w:bCs/>
                <w:noProof/>
              </w:rPr>
              <w:t xml:space="preserve"> when configuring the UE with scheduled SL discovery Tx resources. When receiving </w:t>
            </w:r>
            <w:r w:rsidRPr="00E804C9">
              <w:rPr>
                <w:bCs/>
                <w:i/>
                <w:noProof/>
              </w:rPr>
              <w:t>discTF-IndexList-r12b</w:t>
            </w:r>
            <w:r w:rsidRPr="00E804C9">
              <w:rPr>
                <w:bCs/>
                <w:noProof/>
              </w:rPr>
              <w:t xml:space="preserve">, the UE shall only consider this field (and hence ignore </w:t>
            </w:r>
            <w:r w:rsidRPr="00E804C9">
              <w:rPr>
                <w:bCs/>
                <w:i/>
                <w:noProof/>
              </w:rPr>
              <w:t>discTF-IndexList-r12</w:t>
            </w:r>
            <w:r w:rsidRPr="00E804C9">
              <w:rPr>
                <w:bCs/>
                <w:noProof/>
              </w:rPr>
              <w:t>, if included or previously configured).</w:t>
            </w:r>
          </w:p>
        </w:tc>
      </w:tr>
      <w:tr w:rsidR="00E804C9" w:rsidRPr="00E804C9" w14:paraId="0210AFA1" w14:textId="77777777" w:rsidTr="005411BB">
        <w:trPr>
          <w:cantSplit/>
          <w:tblHeader/>
        </w:trPr>
        <w:tc>
          <w:tcPr>
            <w:tcW w:w="9639" w:type="dxa"/>
          </w:tcPr>
          <w:p w14:paraId="314B1D54" w14:textId="77777777" w:rsidR="009722D5" w:rsidRPr="00E804C9" w:rsidRDefault="009722D5" w:rsidP="005411BB">
            <w:pPr>
              <w:pStyle w:val="TAL"/>
              <w:rPr>
                <w:b/>
                <w:bCs/>
                <w:i/>
                <w:noProof/>
                <w:lang w:eastAsia="zh-CN"/>
              </w:rPr>
            </w:pPr>
            <w:r w:rsidRPr="00E804C9">
              <w:rPr>
                <w:b/>
                <w:bCs/>
                <w:i/>
                <w:noProof/>
                <w:lang w:eastAsia="en-GB"/>
              </w:rPr>
              <w:t>discTxConfig</w:t>
            </w:r>
          </w:p>
          <w:p w14:paraId="29B0E367" w14:textId="77777777" w:rsidR="009722D5" w:rsidRPr="00E804C9" w:rsidRDefault="009722D5" w:rsidP="005411BB">
            <w:pPr>
              <w:pStyle w:val="TAL"/>
              <w:rPr>
                <w:i/>
                <w:noProof/>
                <w:lang w:eastAsia="en-GB"/>
              </w:rPr>
            </w:pPr>
            <w:r w:rsidRPr="00E804C9">
              <w:rPr>
                <w:bCs/>
                <w:noProof/>
                <w:lang w:eastAsia="en-GB"/>
              </w:rPr>
              <w:t xml:space="preserve">Indicates </w:t>
            </w:r>
            <w:r w:rsidRPr="00E804C9">
              <w:rPr>
                <w:bCs/>
                <w:kern w:val="2"/>
                <w:lang w:eastAsia="en-GB"/>
              </w:rPr>
              <w:t xml:space="preserve">the resources configuration used when E-UTRAN schedules Tx resources (i.e. the fields </w:t>
            </w:r>
            <w:r w:rsidRPr="00E804C9">
              <w:rPr>
                <w:bCs/>
                <w:i/>
                <w:kern w:val="2"/>
                <w:lang w:eastAsia="en-GB"/>
              </w:rPr>
              <w:t>discSF-Index</w:t>
            </w:r>
            <w:r w:rsidRPr="00E804C9">
              <w:rPr>
                <w:bCs/>
                <w:kern w:val="2"/>
                <w:lang w:eastAsia="en-GB"/>
              </w:rPr>
              <w:t xml:space="preserve"> and </w:t>
            </w:r>
            <w:r w:rsidRPr="00E804C9">
              <w:rPr>
                <w:bCs/>
                <w:i/>
                <w:kern w:val="2"/>
                <w:lang w:eastAsia="en-GB"/>
              </w:rPr>
              <w:t>discPRB-Index</w:t>
            </w:r>
            <w:r w:rsidRPr="00E804C9">
              <w:rPr>
                <w:bCs/>
                <w:kern w:val="2"/>
                <w:lang w:eastAsia="en-GB"/>
              </w:rPr>
              <w:t xml:space="preserve"> indicate the actual resources to be used).</w:t>
            </w:r>
          </w:p>
        </w:tc>
      </w:tr>
      <w:tr w:rsidR="00E804C9" w:rsidRPr="00E804C9" w14:paraId="28ED16E1" w14:textId="77777777" w:rsidTr="005411BB">
        <w:trPr>
          <w:cantSplit/>
          <w:tblHeader/>
        </w:trPr>
        <w:tc>
          <w:tcPr>
            <w:tcW w:w="9639" w:type="dxa"/>
          </w:tcPr>
          <w:p w14:paraId="552E525C" w14:textId="77777777" w:rsidR="009722D5" w:rsidRPr="00E804C9" w:rsidRDefault="009722D5" w:rsidP="005411BB">
            <w:pPr>
              <w:pStyle w:val="TAL"/>
              <w:rPr>
                <w:b/>
                <w:bCs/>
                <w:i/>
                <w:noProof/>
                <w:lang w:eastAsia="zh-CN"/>
              </w:rPr>
            </w:pPr>
            <w:r w:rsidRPr="00E804C9">
              <w:rPr>
                <w:b/>
                <w:bCs/>
                <w:i/>
                <w:noProof/>
                <w:lang w:eastAsia="en-GB"/>
              </w:rPr>
              <w:t>discTxInterFreqInfo</w:t>
            </w:r>
          </w:p>
          <w:p w14:paraId="6D1A66F8" w14:textId="77777777" w:rsidR="009722D5" w:rsidRPr="00E804C9" w:rsidRDefault="009722D5" w:rsidP="005411BB">
            <w:pPr>
              <w:pStyle w:val="TAL"/>
              <w:rPr>
                <w:i/>
                <w:noProof/>
                <w:lang w:eastAsia="en-GB"/>
              </w:rPr>
            </w:pPr>
            <w:r w:rsidRPr="00E804C9">
              <w:rPr>
                <w:bCs/>
                <w:noProof/>
                <w:lang w:eastAsia="en-GB"/>
              </w:rPr>
              <w:t xml:space="preserve">Indicates frequency applicable for the resources indicated by </w:t>
            </w:r>
            <w:r w:rsidRPr="00E804C9">
              <w:rPr>
                <w:bCs/>
                <w:i/>
                <w:noProof/>
                <w:lang w:eastAsia="en-GB"/>
              </w:rPr>
              <w:t>discTxResources-r12</w:t>
            </w:r>
            <w:r w:rsidRPr="00E804C9">
              <w:rPr>
                <w:bCs/>
                <w:noProof/>
                <w:lang w:eastAsia="en-GB"/>
              </w:rPr>
              <w:t xml:space="preserve"> (i.e. original resource field may cover first inter-frequency), and possibly resource allocations on additional frequencies as may be indicated by field </w:t>
            </w:r>
            <w:r w:rsidRPr="00E804C9">
              <w:rPr>
                <w:bCs/>
                <w:i/>
                <w:noProof/>
                <w:lang w:eastAsia="en-GB"/>
              </w:rPr>
              <w:t>discTxInfoInterFreqListAdd</w:t>
            </w:r>
            <w:r w:rsidRPr="00E804C9">
              <w:rPr>
                <w:bCs/>
                <w:noProof/>
                <w:lang w:eastAsia="en-GB"/>
              </w:rPr>
              <w:t>.</w:t>
            </w:r>
          </w:p>
        </w:tc>
      </w:tr>
      <w:tr w:rsidR="00E804C9" w:rsidRPr="00E804C9" w14:paraId="1CC1648B" w14:textId="77777777" w:rsidTr="005411BB">
        <w:trPr>
          <w:cantSplit/>
          <w:tblHeader/>
        </w:trPr>
        <w:tc>
          <w:tcPr>
            <w:tcW w:w="9639" w:type="dxa"/>
          </w:tcPr>
          <w:p w14:paraId="2A93870A" w14:textId="77777777" w:rsidR="009722D5" w:rsidRPr="00E804C9" w:rsidRDefault="009722D5" w:rsidP="005411BB">
            <w:pPr>
              <w:pStyle w:val="TAL"/>
              <w:rPr>
                <w:b/>
                <w:bCs/>
                <w:i/>
                <w:noProof/>
                <w:lang w:eastAsia="zh-CN"/>
              </w:rPr>
            </w:pPr>
            <w:r w:rsidRPr="00E804C9">
              <w:rPr>
                <w:b/>
                <w:bCs/>
                <w:i/>
                <w:noProof/>
                <w:lang w:eastAsia="en-GB"/>
              </w:rPr>
              <w:t>discTxRefCarrierDedicated</w:t>
            </w:r>
          </w:p>
          <w:p w14:paraId="78B0412D" w14:textId="77777777" w:rsidR="009722D5" w:rsidRPr="00E804C9" w:rsidRDefault="009722D5" w:rsidP="005411BB">
            <w:pPr>
              <w:pStyle w:val="TAL"/>
              <w:rPr>
                <w:i/>
                <w:noProof/>
                <w:lang w:eastAsia="en-GB"/>
              </w:rPr>
            </w:pPr>
            <w:r w:rsidRPr="00E804C9">
              <w:rPr>
                <w:bCs/>
                <w:noProof/>
                <w:lang w:eastAsia="en-GB"/>
              </w:rPr>
              <w:t>Indicates if the PCell or an SCell is to be used as reference for DL measurements and synchronization, instead of the DL frequency paired with the one used to transmit sidelink discovery announcements on, see TS 36.213 [23</w:t>
            </w:r>
            <w:r w:rsidR="00531CC2" w:rsidRPr="00E804C9">
              <w:rPr>
                <w:bCs/>
                <w:noProof/>
                <w:lang w:eastAsia="en-GB"/>
              </w:rPr>
              <w:t>]</w:t>
            </w:r>
            <w:r w:rsidRPr="00E804C9">
              <w:rPr>
                <w:bCs/>
                <w:noProof/>
                <w:lang w:eastAsia="en-GB"/>
              </w:rPr>
              <w:t xml:space="preserve">, </w:t>
            </w:r>
            <w:r w:rsidR="00531CC2" w:rsidRPr="00E804C9">
              <w:rPr>
                <w:bCs/>
                <w:noProof/>
                <w:lang w:eastAsia="en-GB"/>
              </w:rPr>
              <w:t xml:space="preserve">clause </w:t>
            </w:r>
            <w:r w:rsidRPr="00E804C9">
              <w:rPr>
                <w:bCs/>
                <w:noProof/>
                <w:lang w:eastAsia="en-GB"/>
              </w:rPr>
              <w:t>14.3.1.</w:t>
            </w:r>
          </w:p>
        </w:tc>
      </w:tr>
      <w:tr w:rsidR="00E804C9" w:rsidRPr="00E804C9" w14:paraId="00BD2F95" w14:textId="77777777" w:rsidTr="005411BB">
        <w:trPr>
          <w:cantSplit/>
          <w:tblHeader/>
        </w:trPr>
        <w:tc>
          <w:tcPr>
            <w:tcW w:w="9639" w:type="dxa"/>
          </w:tcPr>
          <w:p w14:paraId="423AF273" w14:textId="77777777" w:rsidR="009722D5" w:rsidRPr="00E804C9" w:rsidRDefault="009722D5" w:rsidP="005411BB">
            <w:pPr>
              <w:pStyle w:val="TAL"/>
              <w:rPr>
                <w:b/>
                <w:bCs/>
                <w:i/>
                <w:noProof/>
                <w:lang w:eastAsia="zh-CN"/>
              </w:rPr>
            </w:pPr>
            <w:r w:rsidRPr="00E804C9">
              <w:rPr>
                <w:b/>
                <w:bCs/>
                <w:i/>
                <w:noProof/>
                <w:lang w:eastAsia="en-GB"/>
              </w:rPr>
              <w:t>discTxResources</w:t>
            </w:r>
          </w:p>
          <w:p w14:paraId="6A740A54" w14:textId="77777777" w:rsidR="009722D5" w:rsidRPr="00E804C9" w:rsidRDefault="009722D5" w:rsidP="005411BB">
            <w:pPr>
              <w:pStyle w:val="TAL"/>
              <w:rPr>
                <w:i/>
                <w:noProof/>
                <w:lang w:eastAsia="en-GB"/>
              </w:rPr>
            </w:pPr>
            <w:r w:rsidRPr="00E804C9">
              <w:rPr>
                <w:bCs/>
                <w:noProof/>
                <w:lang w:eastAsia="en-GB"/>
              </w:rPr>
              <w:t>Indicates the resources assigned to the UE for discovery announcements, which can either be a pool from which the UE may select or a set of resources specifically assigned for use by the UE.</w:t>
            </w:r>
          </w:p>
        </w:tc>
      </w:tr>
      <w:tr w:rsidR="00E804C9" w:rsidRPr="00E804C9" w14:paraId="7B78EA11" w14:textId="77777777" w:rsidTr="005411BB">
        <w:trPr>
          <w:cantSplit/>
          <w:tblHeader/>
        </w:trPr>
        <w:tc>
          <w:tcPr>
            <w:tcW w:w="9639" w:type="dxa"/>
          </w:tcPr>
          <w:p w14:paraId="74D70C4A" w14:textId="77777777" w:rsidR="009722D5" w:rsidRPr="00E804C9" w:rsidRDefault="009722D5" w:rsidP="005411BB">
            <w:pPr>
              <w:pStyle w:val="TAL"/>
              <w:rPr>
                <w:b/>
                <w:bCs/>
                <w:i/>
                <w:noProof/>
                <w:lang w:eastAsia="zh-CN"/>
              </w:rPr>
            </w:pPr>
            <w:r w:rsidRPr="00E804C9">
              <w:rPr>
                <w:b/>
                <w:bCs/>
                <w:i/>
                <w:noProof/>
                <w:lang w:eastAsia="en-GB"/>
              </w:rPr>
              <w:t>discTxResourcesPS</w:t>
            </w:r>
          </w:p>
          <w:p w14:paraId="78FF76AE" w14:textId="77777777" w:rsidR="009722D5" w:rsidRPr="00E804C9" w:rsidRDefault="009722D5" w:rsidP="005411BB">
            <w:pPr>
              <w:pStyle w:val="TAL"/>
              <w:rPr>
                <w:b/>
                <w:bCs/>
                <w:i/>
                <w:noProof/>
                <w:lang w:eastAsia="en-GB"/>
              </w:rPr>
            </w:pPr>
            <w:r w:rsidRPr="00E804C9">
              <w:rPr>
                <w:bCs/>
                <w:noProof/>
                <w:lang w:eastAsia="en-GB"/>
              </w:rPr>
              <w:t>Indicates the resources assigned to the UE for PS discovery announcements, which can either be a pool from which the UE may select or a set of resources specifically assigned for use by the UE.</w:t>
            </w:r>
          </w:p>
        </w:tc>
      </w:tr>
      <w:tr w:rsidR="009722D5" w:rsidRPr="00E804C9" w14:paraId="5995588F" w14:textId="77777777" w:rsidTr="005411BB">
        <w:trPr>
          <w:cantSplit/>
          <w:tblHeader/>
        </w:trPr>
        <w:tc>
          <w:tcPr>
            <w:tcW w:w="9639" w:type="dxa"/>
          </w:tcPr>
          <w:p w14:paraId="68B88DED" w14:textId="77777777" w:rsidR="009722D5" w:rsidRPr="00E804C9" w:rsidRDefault="009722D5" w:rsidP="005411BB">
            <w:pPr>
              <w:pStyle w:val="TAL"/>
              <w:rPr>
                <w:b/>
                <w:bCs/>
                <w:i/>
                <w:noProof/>
                <w:lang w:eastAsia="zh-CN"/>
              </w:rPr>
            </w:pPr>
            <w:r w:rsidRPr="00E804C9">
              <w:rPr>
                <w:b/>
                <w:bCs/>
                <w:i/>
                <w:noProof/>
                <w:lang w:eastAsia="en-GB"/>
              </w:rPr>
              <w:t>SL-TF-IndexPair</w:t>
            </w:r>
          </w:p>
          <w:p w14:paraId="0B29B1C4" w14:textId="77777777" w:rsidR="009722D5" w:rsidRPr="00E804C9" w:rsidRDefault="009722D5" w:rsidP="005411BB">
            <w:pPr>
              <w:pStyle w:val="TAL"/>
              <w:rPr>
                <w:i/>
                <w:noProof/>
                <w:lang w:eastAsia="en-GB"/>
              </w:rPr>
            </w:pPr>
            <w:r w:rsidRPr="00E804C9">
              <w:rPr>
                <w:bCs/>
                <w:noProof/>
                <w:lang w:eastAsia="en-GB"/>
              </w:rPr>
              <w:t xml:space="preserve">A pair of indices, one for the time domain and one for the frequency domain, indicating the start of resources within the pool covered by </w:t>
            </w:r>
            <w:r w:rsidRPr="00E804C9">
              <w:rPr>
                <w:bCs/>
                <w:i/>
                <w:noProof/>
                <w:lang w:eastAsia="en-GB"/>
              </w:rPr>
              <w:t>discTxConfig</w:t>
            </w:r>
            <w:r w:rsidRPr="00E804C9">
              <w:rPr>
                <w:bCs/>
                <w:noProof/>
                <w:lang w:eastAsia="en-GB"/>
              </w:rPr>
              <w:t>, see TS 36.211 [21</w:t>
            </w:r>
            <w:r w:rsidR="00531CC2" w:rsidRPr="00E804C9">
              <w:rPr>
                <w:bCs/>
                <w:noProof/>
                <w:lang w:eastAsia="en-GB"/>
              </w:rPr>
              <w:t>]</w:t>
            </w:r>
            <w:r w:rsidRPr="00E804C9">
              <w:rPr>
                <w:bCs/>
                <w:noProof/>
                <w:lang w:eastAsia="en-GB"/>
              </w:rPr>
              <w:t xml:space="preserve">, </w:t>
            </w:r>
            <w:r w:rsidR="00531CC2" w:rsidRPr="00E804C9">
              <w:rPr>
                <w:bCs/>
                <w:noProof/>
                <w:lang w:eastAsia="en-GB"/>
              </w:rPr>
              <w:t xml:space="preserve">clause </w:t>
            </w:r>
            <w:r w:rsidRPr="00E804C9">
              <w:rPr>
                <w:bCs/>
                <w:noProof/>
                <w:lang w:eastAsia="en-GB"/>
              </w:rPr>
              <w:t>9.5.6 for one discovery message.</w:t>
            </w:r>
            <w:r w:rsidRPr="00E804C9">
              <w:rPr>
                <w:bCs/>
                <w:noProof/>
              </w:rPr>
              <w:t xml:space="preserve"> The upper limits of </w:t>
            </w:r>
            <w:r w:rsidRPr="00E804C9">
              <w:rPr>
                <w:i/>
              </w:rPr>
              <w:t>discSF-Index</w:t>
            </w:r>
            <w:r w:rsidRPr="00E804C9">
              <w:t xml:space="preserve"> and </w:t>
            </w:r>
            <w:r w:rsidRPr="00E804C9">
              <w:rPr>
                <w:i/>
              </w:rPr>
              <w:t>discPRB-Index</w:t>
            </w:r>
            <w:r w:rsidRPr="00E804C9">
              <w:t xml:space="preserve"> are defined in TS 36.213 [23</w:t>
            </w:r>
            <w:r w:rsidR="00531CC2" w:rsidRPr="00E804C9">
              <w:t>]</w:t>
            </w:r>
            <w:r w:rsidRPr="00E804C9">
              <w:t xml:space="preserve">, </w:t>
            </w:r>
            <w:r w:rsidR="00531CC2" w:rsidRPr="00E804C9">
              <w:t xml:space="preserve">clause </w:t>
            </w:r>
            <w:r w:rsidRPr="00E804C9">
              <w:t>14.3.1.</w:t>
            </w:r>
          </w:p>
        </w:tc>
      </w:tr>
    </w:tbl>
    <w:p w14:paraId="5173542B" w14:textId="77777777" w:rsidR="009722D5" w:rsidRPr="00E804C9" w:rsidRDefault="009722D5" w:rsidP="009722D5"/>
    <w:p w14:paraId="5070D6E1" w14:textId="77777777" w:rsidR="009722D5" w:rsidRPr="00E804C9" w:rsidRDefault="009722D5" w:rsidP="009722D5">
      <w:pPr>
        <w:pStyle w:val="Heading4"/>
      </w:pPr>
      <w:bookmarkStart w:id="11100" w:name="_Toc20487514"/>
      <w:bookmarkStart w:id="11101" w:name="_Toc29342814"/>
      <w:bookmarkStart w:id="11102" w:name="_Toc29343953"/>
      <w:bookmarkStart w:id="11103" w:name="_Toc36567219"/>
      <w:bookmarkStart w:id="11104" w:name="_Toc36810666"/>
      <w:bookmarkStart w:id="11105" w:name="_Toc36847030"/>
      <w:bookmarkStart w:id="11106" w:name="_Toc36939683"/>
      <w:bookmarkStart w:id="11107" w:name="_Toc37082663"/>
      <w:bookmarkStart w:id="11108" w:name="_Toc46481304"/>
      <w:bookmarkStart w:id="11109" w:name="_Toc46482538"/>
      <w:bookmarkStart w:id="11110" w:name="_Toc46483772"/>
      <w:bookmarkStart w:id="11111" w:name="_Toc171495461"/>
      <w:r w:rsidRPr="00E804C9">
        <w:lastRenderedPageBreak/>
        <w:t>–</w:t>
      </w:r>
      <w:r w:rsidRPr="00E804C9">
        <w:tab/>
      </w:r>
      <w:r w:rsidRPr="00E804C9">
        <w:rPr>
          <w:i/>
        </w:rPr>
        <w:t>SL-DiscResourcePool</w:t>
      </w:r>
      <w:bookmarkEnd w:id="11100"/>
      <w:bookmarkEnd w:id="11101"/>
      <w:bookmarkEnd w:id="11102"/>
      <w:bookmarkEnd w:id="11103"/>
      <w:bookmarkEnd w:id="11104"/>
      <w:bookmarkEnd w:id="11105"/>
      <w:bookmarkEnd w:id="11106"/>
      <w:bookmarkEnd w:id="11107"/>
      <w:bookmarkEnd w:id="11108"/>
      <w:bookmarkEnd w:id="11109"/>
      <w:bookmarkEnd w:id="11110"/>
      <w:bookmarkEnd w:id="11111"/>
    </w:p>
    <w:p w14:paraId="13F046BD" w14:textId="77777777" w:rsidR="009722D5" w:rsidRPr="00E804C9" w:rsidRDefault="009722D5" w:rsidP="009722D5">
      <w:pPr>
        <w:keepNext/>
        <w:keepLines/>
        <w:rPr>
          <w:iCs/>
        </w:rPr>
      </w:pPr>
      <w:r w:rsidRPr="00E804C9">
        <w:rPr>
          <w:iCs/>
        </w:rPr>
        <w:t xml:space="preserve">The IE </w:t>
      </w:r>
      <w:r w:rsidRPr="00E804C9">
        <w:rPr>
          <w:i/>
          <w:iCs/>
        </w:rPr>
        <w:t>SL-DiscResourcePool</w:t>
      </w:r>
      <w:r w:rsidRPr="00E804C9">
        <w:rPr>
          <w:iCs/>
        </w:rPr>
        <w:t xml:space="preserve"> specifies the configuration information for an individual pool of resources for sidelink discovery.</w:t>
      </w:r>
    </w:p>
    <w:p w14:paraId="03D681B4" w14:textId="77777777" w:rsidR="009722D5" w:rsidRPr="00E804C9" w:rsidRDefault="009722D5" w:rsidP="009722D5">
      <w:pPr>
        <w:pStyle w:val="TH"/>
      </w:pPr>
      <w:r w:rsidRPr="00E804C9">
        <w:rPr>
          <w:bCs/>
          <w:i/>
          <w:iCs/>
        </w:rPr>
        <w:t>SL-DiscResourcePool</w:t>
      </w:r>
      <w:r w:rsidRPr="00E804C9">
        <w:t xml:space="preserve"> information element</w:t>
      </w:r>
    </w:p>
    <w:p w14:paraId="573A7CFA" w14:textId="77777777" w:rsidR="009722D5" w:rsidRPr="00E804C9" w:rsidRDefault="009722D5" w:rsidP="009722D5">
      <w:pPr>
        <w:pStyle w:val="PL"/>
        <w:shd w:val="clear" w:color="auto" w:fill="E6E6E6"/>
      </w:pPr>
      <w:r w:rsidRPr="00E804C9">
        <w:t>-- ASN1START</w:t>
      </w:r>
    </w:p>
    <w:p w14:paraId="79D97190" w14:textId="77777777" w:rsidR="009722D5" w:rsidRPr="00E804C9" w:rsidRDefault="009722D5" w:rsidP="009722D5">
      <w:pPr>
        <w:pStyle w:val="PL"/>
        <w:shd w:val="clear" w:color="auto" w:fill="E6E6E6"/>
      </w:pPr>
    </w:p>
    <w:p w14:paraId="25E68CFD" w14:textId="77777777" w:rsidR="009722D5" w:rsidRPr="00E804C9" w:rsidRDefault="009722D5" w:rsidP="009722D5">
      <w:pPr>
        <w:pStyle w:val="PL"/>
        <w:shd w:val="clear" w:color="auto" w:fill="E6E6E6"/>
      </w:pPr>
      <w:r w:rsidRPr="00E804C9">
        <w:t>SL-DiscTxPoolList-r12 ::=</w:t>
      </w:r>
      <w:r w:rsidRPr="00E804C9">
        <w:tab/>
      </w:r>
      <w:r w:rsidRPr="00E804C9">
        <w:tab/>
        <w:t>SEQUENCE (SIZE (1..maxSL-TxPool-r12)) OF SL-DiscResourcePool-r12</w:t>
      </w:r>
    </w:p>
    <w:p w14:paraId="18BB7A23" w14:textId="77777777" w:rsidR="009722D5" w:rsidRPr="00E804C9" w:rsidRDefault="009722D5" w:rsidP="009722D5">
      <w:pPr>
        <w:pStyle w:val="PL"/>
        <w:shd w:val="clear" w:color="auto" w:fill="E6E6E6"/>
      </w:pPr>
    </w:p>
    <w:p w14:paraId="6B495B57" w14:textId="77777777" w:rsidR="009722D5" w:rsidRPr="00E804C9" w:rsidRDefault="009722D5" w:rsidP="009722D5">
      <w:pPr>
        <w:pStyle w:val="PL"/>
        <w:shd w:val="clear" w:color="auto" w:fill="E6E6E6"/>
      </w:pPr>
      <w:r w:rsidRPr="00E804C9">
        <w:t>SL-DiscRxPoolList-r12 ::=</w:t>
      </w:r>
      <w:r w:rsidRPr="00E804C9">
        <w:tab/>
      </w:r>
      <w:r w:rsidRPr="00E804C9">
        <w:tab/>
        <w:t>SEQUENCE (SIZE (1..maxSL-RxPool-r12)) OF SL-DiscResourcePool-r12</w:t>
      </w:r>
    </w:p>
    <w:p w14:paraId="78421582" w14:textId="77777777" w:rsidR="009722D5" w:rsidRPr="00E804C9" w:rsidRDefault="009722D5" w:rsidP="009722D5">
      <w:pPr>
        <w:pStyle w:val="PL"/>
        <w:shd w:val="clear" w:color="auto" w:fill="E6E6E6"/>
      </w:pPr>
    </w:p>
    <w:p w14:paraId="1A4014A4" w14:textId="77777777" w:rsidR="009722D5" w:rsidRPr="00E804C9" w:rsidRDefault="009722D5" w:rsidP="009722D5">
      <w:pPr>
        <w:pStyle w:val="PL"/>
        <w:shd w:val="clear" w:color="auto" w:fill="E6E6E6"/>
      </w:pPr>
      <w:r w:rsidRPr="00E804C9">
        <w:t>SL-DiscResourcePool-r12 ::=</w:t>
      </w:r>
      <w:r w:rsidRPr="00E804C9">
        <w:tab/>
      </w:r>
      <w:r w:rsidRPr="00E804C9">
        <w:tab/>
        <w:t>SEQUENCE</w:t>
      </w:r>
      <w:r w:rsidRPr="00E804C9">
        <w:tab/>
        <w:t>{</w:t>
      </w:r>
    </w:p>
    <w:p w14:paraId="27648729" w14:textId="77777777" w:rsidR="009722D5" w:rsidRPr="00E804C9" w:rsidRDefault="009722D5" w:rsidP="009722D5">
      <w:pPr>
        <w:pStyle w:val="PL"/>
        <w:shd w:val="clear" w:color="auto" w:fill="E6E6E6"/>
      </w:pPr>
      <w:r w:rsidRPr="00E804C9">
        <w:tab/>
        <w:t>cp-Len-r12</w:t>
      </w:r>
      <w:r w:rsidRPr="00E804C9">
        <w:tab/>
      </w:r>
      <w:r w:rsidRPr="00E804C9">
        <w:tab/>
      </w:r>
      <w:r w:rsidRPr="00E804C9">
        <w:tab/>
      </w:r>
      <w:r w:rsidRPr="00E804C9">
        <w:tab/>
      </w:r>
      <w:r w:rsidRPr="00E804C9">
        <w:tab/>
      </w:r>
      <w:r w:rsidRPr="00E804C9">
        <w:tab/>
        <w:t>SL-CP-Len-r12,</w:t>
      </w:r>
    </w:p>
    <w:p w14:paraId="56A1F07B" w14:textId="77777777" w:rsidR="009722D5" w:rsidRPr="00E804C9" w:rsidRDefault="009722D5" w:rsidP="009722D5">
      <w:pPr>
        <w:pStyle w:val="PL"/>
        <w:shd w:val="clear" w:color="auto" w:fill="E6E6E6"/>
      </w:pPr>
      <w:r w:rsidRPr="00E804C9">
        <w:tab/>
        <w:t>discPeriod-r12</w:t>
      </w:r>
      <w:r w:rsidRPr="00E804C9">
        <w:tab/>
      </w:r>
      <w:r w:rsidRPr="00E804C9">
        <w:tab/>
      </w:r>
      <w:r w:rsidRPr="00E804C9">
        <w:tab/>
      </w:r>
      <w:r w:rsidRPr="00E804C9">
        <w:tab/>
        <w:t>ENUMERATED {rf32, rf64, rf128,</w:t>
      </w:r>
    </w:p>
    <w:p w14:paraId="1D938E8E"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f256, rf512, rf1024, rf16-v1310, spare},</w:t>
      </w:r>
    </w:p>
    <w:p w14:paraId="40D09854" w14:textId="77777777" w:rsidR="009722D5" w:rsidRPr="00E804C9" w:rsidRDefault="009722D5" w:rsidP="009722D5">
      <w:pPr>
        <w:pStyle w:val="PL"/>
        <w:shd w:val="clear" w:color="auto" w:fill="E6E6E6"/>
      </w:pPr>
      <w:r w:rsidRPr="00E804C9">
        <w:tab/>
        <w:t>numRetx-r12</w:t>
      </w:r>
      <w:r w:rsidRPr="00E804C9">
        <w:tab/>
      </w:r>
      <w:r w:rsidRPr="00E804C9">
        <w:tab/>
      </w:r>
      <w:r w:rsidRPr="00E804C9">
        <w:tab/>
      </w:r>
      <w:r w:rsidRPr="00E804C9">
        <w:tab/>
      </w:r>
      <w:r w:rsidRPr="00E804C9">
        <w:tab/>
        <w:t>INTEGER (0..3),</w:t>
      </w:r>
    </w:p>
    <w:p w14:paraId="1D70B7F1" w14:textId="77777777" w:rsidR="009722D5" w:rsidRPr="00E804C9" w:rsidRDefault="009722D5" w:rsidP="009722D5">
      <w:pPr>
        <w:pStyle w:val="PL"/>
        <w:shd w:val="clear" w:color="auto" w:fill="E6E6E6"/>
      </w:pPr>
      <w:r w:rsidRPr="00E804C9">
        <w:tab/>
        <w:t>numRepetition-r12</w:t>
      </w:r>
      <w:r w:rsidRPr="00E804C9">
        <w:tab/>
      </w:r>
      <w:r w:rsidRPr="00E804C9">
        <w:tab/>
      </w:r>
      <w:r w:rsidRPr="00E804C9">
        <w:tab/>
      </w:r>
      <w:r w:rsidRPr="00E804C9">
        <w:tab/>
        <w:t>INTEGER (1..50),</w:t>
      </w:r>
    </w:p>
    <w:p w14:paraId="084D61D6" w14:textId="77777777" w:rsidR="009722D5" w:rsidRPr="00E804C9" w:rsidRDefault="009722D5" w:rsidP="009722D5">
      <w:pPr>
        <w:pStyle w:val="PL"/>
        <w:shd w:val="clear" w:color="auto" w:fill="E6E6E6"/>
      </w:pPr>
      <w:r w:rsidRPr="00E804C9">
        <w:tab/>
        <w:t>tf-ResourceConfig-r12</w:t>
      </w:r>
      <w:r w:rsidRPr="00E804C9">
        <w:tab/>
      </w:r>
      <w:r w:rsidRPr="00E804C9">
        <w:tab/>
      </w:r>
      <w:r w:rsidRPr="00E804C9">
        <w:tab/>
        <w:t>SL-TF-ResourceConfig-r12,</w:t>
      </w:r>
    </w:p>
    <w:p w14:paraId="1BAEF495" w14:textId="77777777" w:rsidR="009722D5" w:rsidRPr="00E804C9" w:rsidRDefault="009722D5" w:rsidP="009722D5">
      <w:pPr>
        <w:pStyle w:val="PL"/>
        <w:shd w:val="clear" w:color="auto" w:fill="E6E6E6"/>
      </w:pPr>
      <w:r w:rsidRPr="00E804C9">
        <w:tab/>
        <w:t>txParameters-r12</w:t>
      </w:r>
      <w:r w:rsidRPr="00E804C9">
        <w:tab/>
      </w:r>
      <w:r w:rsidRPr="00E804C9">
        <w:tab/>
      </w:r>
      <w:r w:rsidRPr="00E804C9">
        <w:tab/>
      </w:r>
      <w:r w:rsidRPr="00E804C9">
        <w:tab/>
        <w:t>SEQUENCE {</w:t>
      </w:r>
    </w:p>
    <w:p w14:paraId="21E9C78E" w14:textId="77777777" w:rsidR="009722D5" w:rsidRPr="00E804C9" w:rsidRDefault="009722D5" w:rsidP="009722D5">
      <w:pPr>
        <w:pStyle w:val="PL"/>
        <w:shd w:val="clear" w:color="auto" w:fill="E6E6E6"/>
      </w:pPr>
      <w:r w:rsidRPr="00E804C9">
        <w:tab/>
      </w:r>
      <w:r w:rsidRPr="00E804C9">
        <w:tab/>
        <w:t>txParametersGeneral-r12</w:t>
      </w:r>
      <w:r w:rsidRPr="00E804C9">
        <w:tab/>
      </w:r>
      <w:r w:rsidRPr="00E804C9">
        <w:tab/>
        <w:t>SL-TxParameters-r12,</w:t>
      </w:r>
    </w:p>
    <w:p w14:paraId="20995ABE" w14:textId="77777777" w:rsidR="009722D5" w:rsidRPr="00E804C9" w:rsidRDefault="009722D5" w:rsidP="009722D5">
      <w:pPr>
        <w:pStyle w:val="PL"/>
        <w:shd w:val="clear" w:color="auto" w:fill="E6E6E6"/>
      </w:pPr>
      <w:r w:rsidRPr="00E804C9">
        <w:tab/>
      </w:r>
      <w:r w:rsidRPr="00E804C9">
        <w:tab/>
        <w:t>ue-SelectedResourceConfig-r12</w:t>
      </w:r>
      <w:r w:rsidRPr="00E804C9">
        <w:tab/>
        <w:t>SEQUENCE {</w:t>
      </w:r>
    </w:p>
    <w:p w14:paraId="363B01CB" w14:textId="77777777" w:rsidR="009722D5" w:rsidRPr="00E804C9" w:rsidRDefault="009722D5" w:rsidP="009722D5">
      <w:pPr>
        <w:pStyle w:val="PL"/>
        <w:shd w:val="clear" w:color="auto" w:fill="E6E6E6"/>
      </w:pPr>
      <w:r w:rsidRPr="00E804C9">
        <w:tab/>
      </w:r>
      <w:r w:rsidRPr="00E804C9">
        <w:tab/>
      </w:r>
      <w:r w:rsidRPr="00E804C9">
        <w:tab/>
        <w:t>poolSelection-r12</w:t>
      </w:r>
      <w:r w:rsidRPr="00E804C9">
        <w:tab/>
      </w:r>
      <w:r w:rsidRPr="00E804C9">
        <w:tab/>
      </w:r>
      <w:r w:rsidRPr="00E804C9">
        <w:tab/>
      </w:r>
      <w:r w:rsidRPr="00E804C9">
        <w:tab/>
        <w:t>CHOICE {</w:t>
      </w:r>
    </w:p>
    <w:p w14:paraId="10C08943" w14:textId="77777777" w:rsidR="009722D5" w:rsidRPr="00E804C9" w:rsidRDefault="009722D5" w:rsidP="009722D5">
      <w:pPr>
        <w:pStyle w:val="PL"/>
        <w:shd w:val="clear" w:color="auto" w:fill="E6E6E6"/>
      </w:pPr>
      <w:r w:rsidRPr="00E804C9">
        <w:tab/>
      </w:r>
      <w:r w:rsidRPr="00E804C9">
        <w:tab/>
      </w:r>
      <w:r w:rsidRPr="00E804C9">
        <w:tab/>
      </w:r>
      <w:r w:rsidRPr="00E804C9">
        <w:tab/>
        <w:t>rsrpBased-r12</w:t>
      </w:r>
      <w:r w:rsidRPr="00E804C9">
        <w:tab/>
      </w:r>
      <w:r w:rsidRPr="00E804C9">
        <w:tab/>
      </w:r>
      <w:r w:rsidRPr="00E804C9">
        <w:tab/>
      </w:r>
      <w:r w:rsidRPr="00E804C9">
        <w:tab/>
      </w:r>
      <w:r w:rsidRPr="00E804C9">
        <w:tab/>
        <w:t>SL-PoolSelectionConfig-r12,</w:t>
      </w:r>
    </w:p>
    <w:p w14:paraId="455E91E0" w14:textId="77777777" w:rsidR="009722D5" w:rsidRPr="00E804C9" w:rsidRDefault="009722D5" w:rsidP="009722D5">
      <w:pPr>
        <w:pStyle w:val="PL"/>
        <w:shd w:val="clear" w:color="auto" w:fill="E6E6E6"/>
      </w:pPr>
      <w:r w:rsidRPr="00E804C9">
        <w:tab/>
      </w:r>
      <w:r w:rsidRPr="00E804C9">
        <w:tab/>
      </w:r>
      <w:r w:rsidRPr="00E804C9">
        <w:tab/>
      </w:r>
      <w:r w:rsidRPr="00E804C9">
        <w:tab/>
        <w:t>random-r12</w:t>
      </w:r>
      <w:r w:rsidRPr="00E804C9">
        <w:tab/>
      </w:r>
      <w:r w:rsidRPr="00E804C9">
        <w:tab/>
      </w:r>
      <w:r w:rsidRPr="00E804C9">
        <w:tab/>
      </w:r>
      <w:r w:rsidRPr="00E804C9">
        <w:tab/>
      </w:r>
      <w:r w:rsidRPr="00E804C9">
        <w:tab/>
      </w:r>
      <w:r w:rsidRPr="00E804C9">
        <w:tab/>
        <w:t>NULL</w:t>
      </w:r>
    </w:p>
    <w:p w14:paraId="580F239A" w14:textId="77777777" w:rsidR="009722D5" w:rsidRPr="00E804C9" w:rsidRDefault="009722D5" w:rsidP="009722D5">
      <w:pPr>
        <w:pStyle w:val="PL"/>
        <w:shd w:val="clear" w:color="auto" w:fill="E6E6E6"/>
      </w:pPr>
      <w:r w:rsidRPr="00E804C9">
        <w:tab/>
      </w:r>
      <w:r w:rsidRPr="00E804C9">
        <w:tab/>
      </w:r>
      <w:r w:rsidRPr="00E804C9">
        <w:tab/>
        <w:t>},</w:t>
      </w:r>
    </w:p>
    <w:p w14:paraId="57D5B3FE" w14:textId="77777777" w:rsidR="009722D5" w:rsidRPr="00E804C9" w:rsidRDefault="009722D5" w:rsidP="009722D5">
      <w:pPr>
        <w:pStyle w:val="PL"/>
        <w:shd w:val="clear" w:color="auto" w:fill="E6E6E6"/>
      </w:pPr>
      <w:r w:rsidRPr="00E804C9">
        <w:tab/>
      </w:r>
      <w:r w:rsidRPr="00E804C9">
        <w:tab/>
      </w:r>
      <w:r w:rsidRPr="00E804C9">
        <w:tab/>
        <w:t>txProbability-r12</w:t>
      </w:r>
      <w:r w:rsidRPr="00E804C9">
        <w:tab/>
      </w:r>
      <w:r w:rsidRPr="00E804C9">
        <w:tab/>
      </w:r>
      <w:r w:rsidRPr="00E804C9">
        <w:tab/>
        <w:t>ENUMERATED {p25, p50, p75, p100}</w:t>
      </w:r>
    </w:p>
    <w:p w14:paraId="3C670A70"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00497FBE" w:rsidRPr="00E804C9">
        <w:tab/>
      </w:r>
      <w:r w:rsidRPr="00E804C9">
        <w:t>-- Need OR</w:t>
      </w:r>
    </w:p>
    <w:p w14:paraId="58084B7E"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00497FBE" w:rsidRPr="00E804C9">
        <w:tab/>
      </w:r>
      <w:r w:rsidRPr="00E804C9">
        <w:t>-- Cond Tx</w:t>
      </w:r>
    </w:p>
    <w:p w14:paraId="514514B0" w14:textId="77777777" w:rsidR="009722D5" w:rsidRPr="00E804C9" w:rsidRDefault="009722D5" w:rsidP="009722D5">
      <w:pPr>
        <w:pStyle w:val="PL"/>
        <w:shd w:val="clear" w:color="auto" w:fill="E6E6E6"/>
      </w:pPr>
      <w:r w:rsidRPr="00E804C9">
        <w:tab/>
        <w:t>rxParameters-r12</w:t>
      </w:r>
      <w:r w:rsidRPr="00E804C9">
        <w:tab/>
      </w:r>
      <w:r w:rsidRPr="00E804C9">
        <w:tab/>
      </w:r>
      <w:r w:rsidRPr="00E804C9">
        <w:tab/>
      </w:r>
      <w:r w:rsidRPr="00E804C9">
        <w:tab/>
        <w:t>SEQUENCE {</w:t>
      </w:r>
    </w:p>
    <w:p w14:paraId="62377DB3" w14:textId="77777777" w:rsidR="009722D5" w:rsidRPr="00E804C9" w:rsidRDefault="009722D5" w:rsidP="009722D5">
      <w:pPr>
        <w:pStyle w:val="PL"/>
        <w:shd w:val="clear" w:color="auto" w:fill="E6E6E6"/>
      </w:pPr>
      <w:r w:rsidRPr="00E804C9">
        <w:tab/>
      </w:r>
      <w:r w:rsidRPr="00E804C9">
        <w:tab/>
        <w:t>tdd-Config-r12</w:t>
      </w:r>
      <w:r w:rsidRPr="00E804C9">
        <w:tab/>
      </w:r>
      <w:r w:rsidRPr="00E804C9">
        <w:tab/>
      </w:r>
      <w:r w:rsidRPr="00E804C9">
        <w:tab/>
      </w:r>
      <w:r w:rsidRPr="00E804C9">
        <w:tab/>
      </w:r>
      <w:r w:rsidRPr="00E804C9">
        <w:tab/>
        <w:t>TDD-Config</w:t>
      </w:r>
      <w:r w:rsidRPr="00E804C9">
        <w:tab/>
      </w:r>
      <w:r w:rsidRPr="00E804C9">
        <w:tab/>
      </w:r>
      <w:r w:rsidRPr="00E804C9">
        <w:tab/>
      </w:r>
      <w:r w:rsidRPr="00E804C9">
        <w:tab/>
      </w:r>
      <w:r w:rsidRPr="00E804C9">
        <w:tab/>
        <w:t>OPTIONAL,</w:t>
      </w:r>
      <w:r w:rsidR="00497FBE" w:rsidRPr="00E804C9">
        <w:tab/>
      </w:r>
      <w:r w:rsidRPr="00E804C9">
        <w:t>-- Need OR</w:t>
      </w:r>
    </w:p>
    <w:p w14:paraId="05DE2D19" w14:textId="77777777" w:rsidR="009722D5" w:rsidRPr="00E804C9" w:rsidRDefault="009722D5" w:rsidP="009722D5">
      <w:pPr>
        <w:pStyle w:val="PL"/>
        <w:shd w:val="clear" w:color="auto" w:fill="E6E6E6"/>
      </w:pPr>
      <w:r w:rsidRPr="00E804C9">
        <w:tab/>
      </w:r>
      <w:r w:rsidRPr="00E804C9">
        <w:tab/>
        <w:t>syncConfigIndex-r12</w:t>
      </w:r>
      <w:r w:rsidRPr="00E804C9">
        <w:tab/>
      </w:r>
      <w:r w:rsidRPr="00E804C9">
        <w:tab/>
      </w:r>
      <w:r w:rsidRPr="00E804C9">
        <w:tab/>
        <w:t>INTEGER (0..15)</w:t>
      </w:r>
    </w:p>
    <w:p w14:paraId="3774CF3B"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00497FBE" w:rsidRPr="00E804C9">
        <w:tab/>
      </w:r>
      <w:r w:rsidRPr="00E804C9">
        <w:t>-- Need OR</w:t>
      </w:r>
    </w:p>
    <w:p w14:paraId="173ED849" w14:textId="77777777" w:rsidR="009722D5" w:rsidRPr="00E804C9" w:rsidRDefault="009722D5" w:rsidP="009722D5">
      <w:pPr>
        <w:pStyle w:val="PL"/>
        <w:shd w:val="clear" w:color="auto" w:fill="E6E6E6"/>
      </w:pPr>
      <w:r w:rsidRPr="00E804C9">
        <w:tab/>
        <w:t>...,</w:t>
      </w:r>
    </w:p>
    <w:p w14:paraId="60FC37CB" w14:textId="77777777" w:rsidR="009722D5" w:rsidRPr="00E804C9" w:rsidRDefault="009722D5" w:rsidP="009722D5">
      <w:pPr>
        <w:pStyle w:val="PL"/>
        <w:shd w:val="clear" w:color="auto" w:fill="E6E6E6"/>
      </w:pPr>
      <w:r w:rsidRPr="00E804C9">
        <w:tab/>
        <w:t>[[</w:t>
      </w:r>
      <w:r w:rsidRPr="00E804C9">
        <w:tab/>
        <w:t>discPeriod-v1310</w:t>
      </w:r>
      <w:r w:rsidRPr="00E804C9">
        <w:tab/>
      </w:r>
      <w:r w:rsidRPr="00E804C9">
        <w:tab/>
      </w:r>
      <w:r w:rsidRPr="00E804C9">
        <w:tab/>
      </w:r>
      <w:r w:rsidRPr="00E804C9">
        <w:tab/>
        <w:t>CHOICE {</w:t>
      </w:r>
    </w:p>
    <w:p w14:paraId="46F54754" w14:textId="77777777" w:rsidR="009722D5" w:rsidRPr="00E804C9" w:rsidRDefault="009722D5" w:rsidP="009722D5">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4ABE4086" w14:textId="77777777" w:rsidR="009722D5" w:rsidRPr="00E804C9" w:rsidRDefault="009722D5" w:rsidP="009722D5">
      <w:pPr>
        <w:pStyle w:val="PL"/>
        <w:shd w:val="clear" w:color="auto" w:fill="E6E6E6"/>
      </w:pPr>
      <w:r w:rsidRPr="00E804C9">
        <w:tab/>
      </w:r>
      <w:r w:rsidRPr="00E804C9">
        <w:tab/>
      </w:r>
      <w:r w:rsidRPr="00E804C9">
        <w:tab/>
        <w:t>setup</w:t>
      </w:r>
      <w:r w:rsidRPr="00E804C9">
        <w:tab/>
      </w:r>
      <w:r w:rsidRPr="00E804C9">
        <w:tab/>
      </w:r>
      <w:r w:rsidRPr="00E804C9">
        <w:tab/>
      </w:r>
      <w:r w:rsidRPr="00E804C9">
        <w:tab/>
      </w:r>
      <w:r w:rsidRPr="00E804C9">
        <w:tab/>
      </w:r>
      <w:r w:rsidRPr="00E804C9">
        <w:tab/>
      </w:r>
      <w:r w:rsidRPr="00E804C9">
        <w:tab/>
      </w:r>
      <w:r w:rsidRPr="00E804C9">
        <w:tab/>
        <w:t>ENUMERATED {rf4, rf6, rf7, rf8,</w:t>
      </w:r>
    </w:p>
    <w:p w14:paraId="7FBE3ACE"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497FBE" w:rsidRPr="00E804C9">
        <w:tab/>
      </w:r>
      <w:r w:rsidRPr="00E804C9">
        <w:t>rf12, rf14, rf24, rf28}</w:t>
      </w:r>
    </w:p>
    <w:p w14:paraId="3FE2E0C7" w14:textId="77777777" w:rsidR="009722D5" w:rsidRPr="00E804C9" w:rsidRDefault="009722D5" w:rsidP="009722D5">
      <w:pPr>
        <w:pStyle w:val="PL"/>
        <w:shd w:val="clear" w:color="auto" w:fill="E6E6E6"/>
      </w:pPr>
      <w:r w:rsidRPr="00E804C9">
        <w:tab/>
      </w: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7DD61A84" w14:textId="77777777" w:rsidR="009722D5" w:rsidRPr="00E804C9" w:rsidRDefault="009722D5" w:rsidP="009722D5">
      <w:pPr>
        <w:pStyle w:val="PL"/>
        <w:shd w:val="clear" w:color="auto" w:fill="E6E6E6"/>
      </w:pPr>
      <w:r w:rsidRPr="00E804C9">
        <w:tab/>
      </w:r>
      <w:r w:rsidRPr="00E804C9">
        <w:tab/>
        <w:t>rxParamsAddNeighFreq-r13</w:t>
      </w:r>
      <w:r w:rsidRPr="00E804C9">
        <w:tab/>
      </w:r>
      <w:r w:rsidRPr="00E804C9">
        <w:tab/>
        <w:t>CHOICE {</w:t>
      </w:r>
    </w:p>
    <w:p w14:paraId="19C42D32" w14:textId="77777777" w:rsidR="009722D5" w:rsidRPr="00E804C9" w:rsidRDefault="009722D5" w:rsidP="009722D5">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r>
      <w:r w:rsidRPr="00E804C9">
        <w:tab/>
      </w:r>
      <w:r w:rsidRPr="00E804C9">
        <w:tab/>
        <w:t>NULL,</w:t>
      </w:r>
    </w:p>
    <w:p w14:paraId="160698BB" w14:textId="77777777" w:rsidR="009722D5" w:rsidRPr="00E804C9" w:rsidRDefault="009722D5" w:rsidP="009722D5">
      <w:pPr>
        <w:pStyle w:val="PL"/>
        <w:shd w:val="clear" w:color="auto" w:fill="E6E6E6"/>
      </w:pPr>
      <w:r w:rsidRPr="00E804C9">
        <w:tab/>
      </w:r>
      <w:r w:rsidRPr="00E804C9">
        <w:tab/>
      </w:r>
      <w:r w:rsidRPr="00E804C9">
        <w:tab/>
        <w:t>setup</w:t>
      </w:r>
      <w:r w:rsidRPr="00E804C9">
        <w:tab/>
      </w:r>
      <w:r w:rsidRPr="00E804C9">
        <w:tab/>
      </w:r>
      <w:r w:rsidRPr="00E804C9">
        <w:tab/>
      </w:r>
      <w:r w:rsidRPr="00E804C9">
        <w:tab/>
      </w:r>
      <w:r w:rsidRPr="00E804C9">
        <w:tab/>
      </w:r>
      <w:r w:rsidRPr="00E804C9">
        <w:tab/>
      </w:r>
      <w:r w:rsidRPr="00E804C9">
        <w:tab/>
        <w:t>SEQUENCE {</w:t>
      </w:r>
    </w:p>
    <w:p w14:paraId="161DEEF1" w14:textId="77777777" w:rsidR="009722D5" w:rsidRPr="00E804C9" w:rsidRDefault="009722D5" w:rsidP="009722D5">
      <w:pPr>
        <w:pStyle w:val="PL"/>
        <w:shd w:val="clear" w:color="auto" w:fill="E6E6E6"/>
      </w:pPr>
      <w:r w:rsidRPr="00E804C9">
        <w:tab/>
      </w:r>
      <w:r w:rsidRPr="00E804C9">
        <w:tab/>
      </w:r>
      <w:r w:rsidRPr="00E804C9">
        <w:tab/>
      </w:r>
      <w:r w:rsidRPr="00E804C9">
        <w:tab/>
        <w:t>physCellId-r13</w:t>
      </w:r>
      <w:r w:rsidRPr="00E804C9">
        <w:tab/>
      </w:r>
      <w:r w:rsidRPr="00E804C9">
        <w:tab/>
      </w:r>
      <w:r w:rsidRPr="00E804C9">
        <w:tab/>
      </w:r>
      <w:r w:rsidRPr="00E804C9">
        <w:tab/>
      </w:r>
      <w:r w:rsidRPr="00E804C9">
        <w:tab/>
        <w:t>PhysCellIdList-r13</w:t>
      </w:r>
    </w:p>
    <w:p w14:paraId="15643F16" w14:textId="77777777" w:rsidR="009722D5" w:rsidRPr="00E804C9" w:rsidRDefault="009722D5" w:rsidP="009722D5">
      <w:pPr>
        <w:pStyle w:val="PL"/>
        <w:shd w:val="clear" w:color="auto" w:fill="E6E6E6"/>
      </w:pPr>
      <w:r w:rsidRPr="00E804C9">
        <w:tab/>
      </w:r>
      <w:r w:rsidRPr="00E804C9">
        <w:tab/>
      </w:r>
      <w:r w:rsidRPr="00E804C9">
        <w:tab/>
        <w:t>}</w:t>
      </w:r>
    </w:p>
    <w:p w14:paraId="41D4F6EC"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2211A3F6" w14:textId="77777777" w:rsidR="009722D5" w:rsidRPr="00E804C9" w:rsidRDefault="009722D5" w:rsidP="009722D5">
      <w:pPr>
        <w:pStyle w:val="PL"/>
        <w:shd w:val="clear" w:color="auto" w:fill="E6E6E6"/>
      </w:pPr>
      <w:r w:rsidRPr="00E804C9">
        <w:tab/>
      </w:r>
      <w:r w:rsidRPr="00E804C9">
        <w:tab/>
        <w:t>txParamsAddNeighFreq-r13</w:t>
      </w:r>
      <w:r w:rsidRPr="00E804C9">
        <w:tab/>
      </w:r>
      <w:r w:rsidRPr="00E804C9">
        <w:tab/>
        <w:t>CHOICE {</w:t>
      </w:r>
    </w:p>
    <w:p w14:paraId="19CBE13F" w14:textId="77777777" w:rsidR="009722D5" w:rsidRPr="00E804C9" w:rsidRDefault="009722D5" w:rsidP="009722D5">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r>
      <w:r w:rsidRPr="00E804C9">
        <w:tab/>
      </w:r>
      <w:r w:rsidRPr="00E804C9">
        <w:tab/>
        <w:t>NULL,</w:t>
      </w:r>
    </w:p>
    <w:p w14:paraId="3D8CEF4D" w14:textId="77777777" w:rsidR="009722D5" w:rsidRPr="00E804C9" w:rsidRDefault="009722D5" w:rsidP="009722D5">
      <w:pPr>
        <w:pStyle w:val="PL"/>
        <w:shd w:val="clear" w:color="auto" w:fill="E6E6E6"/>
      </w:pPr>
      <w:r w:rsidRPr="00E804C9">
        <w:tab/>
      </w:r>
      <w:r w:rsidRPr="00E804C9">
        <w:tab/>
      </w:r>
      <w:r w:rsidRPr="00E804C9">
        <w:tab/>
        <w:t>setup</w:t>
      </w:r>
      <w:r w:rsidRPr="00E804C9">
        <w:tab/>
      </w:r>
      <w:r w:rsidRPr="00E804C9">
        <w:tab/>
      </w:r>
      <w:r w:rsidRPr="00E804C9">
        <w:tab/>
      </w:r>
      <w:r w:rsidRPr="00E804C9">
        <w:tab/>
      </w:r>
      <w:r w:rsidRPr="00E804C9">
        <w:tab/>
      </w:r>
      <w:r w:rsidRPr="00E804C9">
        <w:tab/>
      </w:r>
      <w:r w:rsidRPr="00E804C9">
        <w:tab/>
        <w:t>SEQUENCE {</w:t>
      </w:r>
    </w:p>
    <w:p w14:paraId="62C52667" w14:textId="77777777" w:rsidR="009722D5" w:rsidRPr="00E804C9" w:rsidRDefault="009722D5" w:rsidP="009722D5">
      <w:pPr>
        <w:pStyle w:val="PL"/>
        <w:shd w:val="clear" w:color="auto" w:fill="E6E6E6"/>
      </w:pPr>
      <w:r w:rsidRPr="00E804C9">
        <w:tab/>
      </w:r>
      <w:r w:rsidRPr="00E804C9">
        <w:tab/>
      </w:r>
      <w:r w:rsidRPr="00E804C9">
        <w:tab/>
      </w:r>
      <w:r w:rsidRPr="00E804C9">
        <w:tab/>
        <w:t>physCellId-r13</w:t>
      </w:r>
      <w:r w:rsidRPr="00E804C9">
        <w:tab/>
      </w:r>
      <w:r w:rsidRPr="00E804C9">
        <w:tab/>
      </w:r>
      <w:r w:rsidRPr="00E804C9">
        <w:tab/>
      </w:r>
      <w:r w:rsidRPr="00E804C9">
        <w:tab/>
      </w:r>
      <w:r w:rsidRPr="00E804C9">
        <w:tab/>
        <w:t>PhysCellIdList-r13,</w:t>
      </w:r>
    </w:p>
    <w:p w14:paraId="405F178F" w14:textId="77777777" w:rsidR="009722D5" w:rsidRPr="00E804C9" w:rsidRDefault="009722D5" w:rsidP="009722D5">
      <w:pPr>
        <w:pStyle w:val="PL"/>
        <w:shd w:val="clear" w:color="auto" w:fill="E6E6E6"/>
      </w:pPr>
      <w:r w:rsidRPr="00E804C9">
        <w:tab/>
      </w:r>
      <w:r w:rsidRPr="00E804C9">
        <w:tab/>
      </w:r>
      <w:r w:rsidRPr="00E804C9">
        <w:tab/>
      </w:r>
      <w:r w:rsidRPr="00E804C9">
        <w:tab/>
        <w:t>p-Max</w:t>
      </w:r>
      <w:r w:rsidRPr="00E804C9">
        <w:tab/>
      </w:r>
      <w:r w:rsidRPr="00E804C9">
        <w:tab/>
      </w:r>
      <w:r w:rsidRPr="00E804C9">
        <w:tab/>
      </w:r>
      <w:r w:rsidRPr="00E804C9">
        <w:tab/>
      </w:r>
      <w:r w:rsidRPr="00E804C9">
        <w:tab/>
      </w:r>
      <w:r w:rsidRPr="00E804C9">
        <w:tab/>
      </w:r>
      <w:r w:rsidRPr="00E804C9">
        <w:tab/>
        <w:t>P-Max</w:t>
      </w:r>
      <w:r w:rsidRPr="00E804C9">
        <w:tab/>
      </w:r>
      <w:r w:rsidRPr="00E804C9">
        <w:tab/>
      </w:r>
      <w:r w:rsidRPr="00E804C9">
        <w:tab/>
      </w:r>
      <w:r w:rsidRPr="00E804C9">
        <w:tab/>
      </w:r>
      <w:r w:rsidRPr="00E804C9">
        <w:tab/>
        <w:t>OPTIONAL,</w:t>
      </w:r>
      <w:r w:rsidRPr="00E804C9">
        <w:tab/>
        <w:t>-- Need OP</w:t>
      </w:r>
    </w:p>
    <w:p w14:paraId="1B179022" w14:textId="77777777" w:rsidR="009722D5" w:rsidRPr="00E804C9" w:rsidRDefault="009722D5" w:rsidP="009722D5">
      <w:pPr>
        <w:pStyle w:val="PL"/>
        <w:shd w:val="clear" w:color="auto" w:fill="E6E6E6"/>
      </w:pPr>
      <w:r w:rsidRPr="00E804C9">
        <w:tab/>
      </w:r>
      <w:r w:rsidRPr="00E804C9">
        <w:tab/>
      </w:r>
      <w:r w:rsidRPr="00E804C9">
        <w:tab/>
      </w:r>
      <w:r w:rsidRPr="00E804C9">
        <w:tab/>
        <w:t>tdd-Config-r13</w:t>
      </w:r>
      <w:r w:rsidRPr="00E804C9">
        <w:tab/>
      </w:r>
      <w:r w:rsidRPr="00E804C9">
        <w:tab/>
      </w:r>
      <w:r w:rsidRPr="00E804C9">
        <w:tab/>
      </w:r>
      <w:r w:rsidRPr="00E804C9">
        <w:tab/>
      </w:r>
      <w:r w:rsidRPr="00E804C9">
        <w:tab/>
        <w:t>TDD-Config</w:t>
      </w:r>
      <w:r w:rsidRPr="00E804C9">
        <w:tab/>
      </w:r>
      <w:r w:rsidRPr="00E804C9">
        <w:tab/>
      </w:r>
      <w:r w:rsidRPr="00E804C9">
        <w:tab/>
      </w:r>
      <w:r w:rsidRPr="00E804C9">
        <w:tab/>
        <w:t>OPTIONAL,</w:t>
      </w:r>
      <w:r w:rsidRPr="00E804C9">
        <w:tab/>
        <w:t>-- Cond TDD-OR</w:t>
      </w:r>
    </w:p>
    <w:p w14:paraId="72013141" w14:textId="77777777" w:rsidR="009722D5" w:rsidRPr="00E804C9" w:rsidRDefault="009722D5" w:rsidP="009722D5">
      <w:pPr>
        <w:pStyle w:val="PL"/>
        <w:shd w:val="clear" w:color="auto" w:fill="E6E6E6"/>
      </w:pPr>
      <w:r w:rsidRPr="00E804C9">
        <w:tab/>
      </w:r>
      <w:r w:rsidRPr="00E804C9">
        <w:tab/>
      </w:r>
      <w:r w:rsidRPr="00E804C9">
        <w:tab/>
      </w:r>
      <w:r w:rsidRPr="00E804C9">
        <w:tab/>
        <w:t>tdd-Config-v1130</w:t>
      </w:r>
      <w:r w:rsidRPr="00E804C9">
        <w:tab/>
      </w:r>
      <w:r w:rsidRPr="00E804C9">
        <w:tab/>
      </w:r>
      <w:r w:rsidRPr="00E804C9">
        <w:tab/>
      </w:r>
      <w:r w:rsidRPr="00E804C9">
        <w:tab/>
        <w:t>TDD-Config-v1130</w:t>
      </w:r>
      <w:r w:rsidRPr="00E804C9">
        <w:tab/>
      </w:r>
      <w:r w:rsidRPr="00E804C9">
        <w:tab/>
        <w:t>OPTIONAL,</w:t>
      </w:r>
      <w:r w:rsidRPr="00E804C9">
        <w:tab/>
        <w:t>-- Cond TDD-OR</w:t>
      </w:r>
    </w:p>
    <w:p w14:paraId="32CB80B4" w14:textId="77777777" w:rsidR="009722D5" w:rsidRPr="00E804C9" w:rsidRDefault="009722D5" w:rsidP="009722D5">
      <w:pPr>
        <w:pStyle w:val="PL"/>
        <w:shd w:val="clear" w:color="auto" w:fill="E6E6E6"/>
      </w:pPr>
      <w:r w:rsidRPr="00E804C9">
        <w:tab/>
      </w:r>
      <w:r w:rsidRPr="00E804C9">
        <w:tab/>
      </w:r>
      <w:r w:rsidRPr="00E804C9">
        <w:tab/>
      </w:r>
      <w:r w:rsidRPr="00E804C9">
        <w:tab/>
        <w:t>freqInfo</w:t>
      </w:r>
      <w:r w:rsidRPr="00E804C9">
        <w:tab/>
      </w:r>
      <w:r w:rsidRPr="00E804C9">
        <w:tab/>
      </w:r>
      <w:r w:rsidRPr="00E804C9">
        <w:tab/>
      </w:r>
      <w:r w:rsidRPr="00E804C9">
        <w:tab/>
      </w:r>
      <w:r w:rsidRPr="00E804C9">
        <w:tab/>
      </w:r>
      <w:r w:rsidRPr="00E804C9">
        <w:tab/>
      </w:r>
      <w:r w:rsidRPr="00E804C9">
        <w:tab/>
        <w:t>SEQUENCE {</w:t>
      </w:r>
    </w:p>
    <w:p w14:paraId="4415370F"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ul-CarrierFreq</w:t>
      </w:r>
      <w:r w:rsidRPr="00E804C9">
        <w:tab/>
      </w:r>
      <w:r w:rsidRPr="00E804C9">
        <w:tab/>
      </w:r>
      <w:r w:rsidRPr="00E804C9">
        <w:tab/>
      </w:r>
      <w:r w:rsidRPr="00E804C9">
        <w:tab/>
      </w:r>
      <w:r w:rsidRPr="00E804C9">
        <w:tab/>
      </w:r>
      <w:r w:rsidRPr="00E804C9">
        <w:tab/>
        <w:t>ARFCN-ValueEUTRA</w:t>
      </w:r>
      <w:r w:rsidRPr="00E804C9">
        <w:tab/>
        <w:t>OPTIONAL,</w:t>
      </w:r>
      <w:r w:rsidRPr="00E804C9">
        <w:tab/>
        <w:t>-- Need OP</w:t>
      </w:r>
    </w:p>
    <w:p w14:paraId="7CEE00BB"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ul-Bandwidth</w:t>
      </w:r>
      <w:r w:rsidRPr="00E804C9">
        <w:tab/>
      </w:r>
      <w:r w:rsidRPr="00E804C9">
        <w:tab/>
      </w:r>
      <w:r w:rsidRPr="00E804C9">
        <w:tab/>
      </w:r>
      <w:r w:rsidRPr="00E804C9">
        <w:tab/>
      </w:r>
      <w:r w:rsidRPr="00E804C9">
        <w:tab/>
      </w:r>
      <w:r w:rsidRPr="00E804C9">
        <w:tab/>
        <w:t>ENUMERATED {n6, n15, n25, n50, n75, n100}</w:t>
      </w:r>
    </w:p>
    <w:p w14:paraId="519EEE4F"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P</w:t>
      </w:r>
    </w:p>
    <w:p w14:paraId="59292796" w14:textId="77777777" w:rsidR="009722D5" w:rsidRPr="00E804C9" w:rsidRDefault="009722D5" w:rsidP="009722D5">
      <w:pPr>
        <w:pStyle w:val="PL"/>
        <w:shd w:val="clear" w:color="auto" w:fill="E6E6E6"/>
      </w:pPr>
      <w:r w:rsidRPr="00E804C9">
        <w:tab/>
      </w:r>
      <w:r w:rsidRPr="00E804C9">
        <w:tab/>
      </w:r>
      <w:r w:rsidRPr="00E804C9">
        <w:tab/>
      </w:r>
      <w:r w:rsidRPr="00E804C9">
        <w:tab/>
        <w:t>additionalSpectrumEmission</w:t>
      </w:r>
      <w:r w:rsidRPr="00E804C9">
        <w:tab/>
      </w:r>
      <w:r w:rsidRPr="00E804C9">
        <w:tab/>
      </w:r>
      <w:r w:rsidRPr="00E804C9">
        <w:tab/>
        <w:t>AdditionalSpectrumEmission</w:t>
      </w:r>
    </w:p>
    <w:p w14:paraId="1AE08BFF" w14:textId="77777777" w:rsidR="009722D5" w:rsidRPr="00E804C9" w:rsidRDefault="009722D5" w:rsidP="009722D5">
      <w:pPr>
        <w:pStyle w:val="PL"/>
        <w:shd w:val="clear" w:color="auto" w:fill="E6E6E6"/>
      </w:pPr>
      <w:r w:rsidRPr="00E804C9">
        <w:tab/>
      </w:r>
      <w:r w:rsidRPr="00E804C9">
        <w:tab/>
      </w:r>
      <w:r w:rsidRPr="00E804C9">
        <w:tab/>
      </w:r>
      <w:r w:rsidRPr="00E804C9">
        <w:tab/>
        <w:t>},</w:t>
      </w:r>
    </w:p>
    <w:p w14:paraId="33677BB2" w14:textId="77777777" w:rsidR="009722D5" w:rsidRPr="00E804C9" w:rsidRDefault="009722D5" w:rsidP="009722D5">
      <w:pPr>
        <w:pStyle w:val="PL"/>
        <w:shd w:val="clear" w:color="auto" w:fill="E6E6E6"/>
      </w:pPr>
      <w:r w:rsidRPr="00E804C9">
        <w:tab/>
      </w:r>
      <w:r w:rsidRPr="00E804C9">
        <w:tab/>
      </w:r>
      <w:r w:rsidRPr="00E804C9">
        <w:tab/>
      </w:r>
      <w:r w:rsidRPr="00E804C9">
        <w:tab/>
        <w:t>referenceSignalPower</w:t>
      </w:r>
      <w:r w:rsidRPr="00E804C9">
        <w:tab/>
      </w:r>
      <w:r w:rsidRPr="00E804C9">
        <w:tab/>
      </w:r>
      <w:r w:rsidRPr="00E804C9">
        <w:tab/>
      </w:r>
      <w:r w:rsidRPr="00E804C9">
        <w:tab/>
        <w:t>INTEGER (-60..50),</w:t>
      </w:r>
    </w:p>
    <w:p w14:paraId="24012F23" w14:textId="77777777" w:rsidR="009722D5" w:rsidRPr="00E804C9" w:rsidRDefault="009722D5" w:rsidP="009722D5">
      <w:pPr>
        <w:pStyle w:val="PL"/>
        <w:shd w:val="clear" w:color="auto" w:fill="E6E6E6"/>
      </w:pPr>
      <w:r w:rsidRPr="00E804C9">
        <w:tab/>
      </w:r>
      <w:r w:rsidRPr="00E804C9">
        <w:tab/>
      </w:r>
      <w:r w:rsidRPr="00E804C9">
        <w:tab/>
      </w:r>
      <w:r w:rsidRPr="00E804C9">
        <w:tab/>
        <w:t>syncConfigIndex-r13</w:t>
      </w:r>
      <w:r w:rsidRPr="00E804C9">
        <w:tab/>
      </w:r>
      <w:r w:rsidRPr="00E804C9">
        <w:tab/>
      </w:r>
      <w:r w:rsidRPr="00E804C9">
        <w:tab/>
      </w:r>
      <w:r w:rsidRPr="00E804C9">
        <w:tab/>
        <w:t>INTEGER (0..15)</w:t>
      </w:r>
      <w:r w:rsidRPr="00E804C9">
        <w:tab/>
      </w:r>
      <w:r w:rsidRPr="00E804C9">
        <w:tab/>
      </w:r>
      <w:r w:rsidRPr="00E804C9">
        <w:tab/>
        <w:t>OPTIONAL</w:t>
      </w:r>
      <w:r w:rsidRPr="00E804C9">
        <w:tab/>
        <w:t>-- Need OR</w:t>
      </w:r>
    </w:p>
    <w:p w14:paraId="5C7A1287" w14:textId="77777777" w:rsidR="009722D5" w:rsidRPr="00E804C9" w:rsidRDefault="009722D5" w:rsidP="009722D5">
      <w:pPr>
        <w:pStyle w:val="PL"/>
        <w:shd w:val="clear" w:color="auto" w:fill="E6E6E6"/>
      </w:pPr>
      <w:r w:rsidRPr="00E804C9">
        <w:tab/>
      </w:r>
      <w:r w:rsidRPr="00E804C9">
        <w:tab/>
      </w:r>
      <w:r w:rsidRPr="00E804C9">
        <w:tab/>
        <w:t>}</w:t>
      </w:r>
    </w:p>
    <w:p w14:paraId="5225A374"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08FC6DE3" w14:textId="77777777" w:rsidR="00D47542" w:rsidRPr="00E804C9" w:rsidRDefault="009722D5" w:rsidP="00D47542">
      <w:pPr>
        <w:pStyle w:val="PL"/>
        <w:shd w:val="clear" w:color="auto" w:fill="E6E6E6"/>
      </w:pPr>
      <w:r w:rsidRPr="00E804C9">
        <w:tab/>
        <w:t>]]</w:t>
      </w:r>
      <w:r w:rsidR="00D47542" w:rsidRPr="00E804C9">
        <w:t>,</w:t>
      </w:r>
    </w:p>
    <w:p w14:paraId="571061A6" w14:textId="77777777" w:rsidR="00D47542" w:rsidRPr="00E804C9" w:rsidRDefault="00D47542" w:rsidP="00D47542">
      <w:pPr>
        <w:pStyle w:val="PL"/>
        <w:shd w:val="clear" w:color="auto" w:fill="E6E6E6"/>
      </w:pPr>
      <w:r w:rsidRPr="00E804C9">
        <w:tab/>
        <w:t>[[</w:t>
      </w:r>
      <w:r w:rsidRPr="00E804C9">
        <w:tab/>
        <w:t>txParamsAddNeighFreq-</w:t>
      </w:r>
      <w:r w:rsidR="0080664D" w:rsidRPr="00E804C9">
        <w:t>v1370</w:t>
      </w:r>
      <w:r w:rsidRPr="00E804C9">
        <w:tab/>
      </w:r>
      <w:r w:rsidRPr="00E804C9">
        <w:tab/>
        <w:t>CHOICE {</w:t>
      </w:r>
    </w:p>
    <w:p w14:paraId="2A7F0262" w14:textId="77777777" w:rsidR="00D47542" w:rsidRPr="00E804C9" w:rsidRDefault="00D47542" w:rsidP="00D47542">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r>
      <w:r w:rsidRPr="00E804C9">
        <w:tab/>
      </w:r>
      <w:r w:rsidRPr="00E804C9">
        <w:tab/>
        <w:t>NULL,</w:t>
      </w:r>
    </w:p>
    <w:p w14:paraId="658B44B6" w14:textId="77777777" w:rsidR="00D47542" w:rsidRPr="00E804C9" w:rsidRDefault="00D47542" w:rsidP="00D47542">
      <w:pPr>
        <w:pStyle w:val="PL"/>
        <w:shd w:val="clear" w:color="auto" w:fill="E6E6E6"/>
      </w:pPr>
      <w:r w:rsidRPr="00E804C9">
        <w:tab/>
      </w:r>
      <w:r w:rsidRPr="00E804C9">
        <w:tab/>
      </w:r>
      <w:r w:rsidRPr="00E804C9">
        <w:tab/>
        <w:t>setup</w:t>
      </w:r>
      <w:r w:rsidRPr="00E804C9">
        <w:tab/>
      </w:r>
      <w:r w:rsidRPr="00E804C9">
        <w:tab/>
      </w:r>
      <w:r w:rsidRPr="00E804C9">
        <w:tab/>
      </w:r>
      <w:r w:rsidRPr="00E804C9">
        <w:tab/>
      </w:r>
      <w:r w:rsidRPr="00E804C9">
        <w:tab/>
      </w:r>
      <w:r w:rsidRPr="00E804C9">
        <w:tab/>
      </w:r>
      <w:r w:rsidRPr="00E804C9">
        <w:tab/>
        <w:t>SEQUENCE {</w:t>
      </w:r>
    </w:p>
    <w:p w14:paraId="2AD7F587" w14:textId="77777777" w:rsidR="00D47542" w:rsidRPr="00E804C9" w:rsidRDefault="00D47542" w:rsidP="00D47542">
      <w:pPr>
        <w:pStyle w:val="PL"/>
        <w:shd w:val="clear" w:color="auto" w:fill="E6E6E6"/>
      </w:pPr>
      <w:r w:rsidRPr="00E804C9">
        <w:tab/>
      </w:r>
      <w:r w:rsidRPr="00E804C9">
        <w:tab/>
      </w:r>
      <w:r w:rsidRPr="00E804C9">
        <w:tab/>
      </w:r>
      <w:r w:rsidRPr="00E804C9">
        <w:tab/>
        <w:t>freqInfo-</w:t>
      </w:r>
      <w:r w:rsidR="0080664D" w:rsidRPr="00E804C9">
        <w:t>v1370</w:t>
      </w:r>
      <w:r w:rsidR="0002751E" w:rsidRPr="00E804C9">
        <w:tab/>
      </w:r>
      <w:r w:rsidR="0002751E" w:rsidRPr="00E804C9">
        <w:tab/>
      </w:r>
      <w:r w:rsidR="0002751E" w:rsidRPr="00E804C9">
        <w:tab/>
      </w:r>
      <w:r w:rsidRPr="00E804C9">
        <w:tab/>
      </w:r>
      <w:r w:rsidRPr="00E804C9">
        <w:tab/>
        <w:t>SEQUENCE {</w:t>
      </w:r>
    </w:p>
    <w:p w14:paraId="39F2F5BD" w14:textId="77777777" w:rsidR="00D47542" w:rsidRPr="00E804C9" w:rsidRDefault="00D47542" w:rsidP="00D47542">
      <w:pPr>
        <w:pStyle w:val="PL"/>
        <w:shd w:val="clear" w:color="auto" w:fill="E6E6E6"/>
      </w:pPr>
      <w:r w:rsidRPr="00E804C9">
        <w:tab/>
      </w:r>
      <w:r w:rsidRPr="00E804C9">
        <w:tab/>
      </w:r>
      <w:r w:rsidRPr="00E804C9">
        <w:tab/>
      </w:r>
      <w:r w:rsidRPr="00E804C9">
        <w:tab/>
      </w:r>
      <w:r w:rsidRPr="00E804C9">
        <w:tab/>
        <w:t>additionalSpectrumEmission-</w:t>
      </w:r>
      <w:r w:rsidR="0080664D" w:rsidRPr="00E804C9">
        <w:t>v1370</w:t>
      </w:r>
      <w:r w:rsidRPr="00E804C9">
        <w:tab/>
      </w:r>
      <w:r w:rsidRPr="00E804C9">
        <w:tab/>
        <w:t>AdditionalSpectrumEmission-</w:t>
      </w:r>
      <w:r w:rsidR="0080664D" w:rsidRPr="00E804C9">
        <w:t>v10l0</w:t>
      </w:r>
    </w:p>
    <w:p w14:paraId="38CA2841" w14:textId="77777777" w:rsidR="00D47542" w:rsidRPr="00E804C9" w:rsidRDefault="00D47542" w:rsidP="00D47542">
      <w:pPr>
        <w:pStyle w:val="PL"/>
        <w:shd w:val="clear" w:color="auto" w:fill="E6E6E6"/>
      </w:pPr>
      <w:r w:rsidRPr="00E804C9">
        <w:tab/>
      </w:r>
      <w:r w:rsidRPr="00E804C9">
        <w:tab/>
      </w:r>
      <w:r w:rsidRPr="00E804C9">
        <w:tab/>
      </w:r>
      <w:r w:rsidRPr="00E804C9">
        <w:tab/>
        <w:t>}</w:t>
      </w:r>
    </w:p>
    <w:p w14:paraId="3E77223A" w14:textId="77777777" w:rsidR="00D47542" w:rsidRPr="00E804C9" w:rsidRDefault="00D47542" w:rsidP="00D47542">
      <w:pPr>
        <w:pStyle w:val="PL"/>
        <w:shd w:val="clear" w:color="auto" w:fill="E6E6E6"/>
      </w:pPr>
      <w:r w:rsidRPr="00E804C9">
        <w:tab/>
      </w:r>
      <w:r w:rsidRPr="00E804C9">
        <w:tab/>
      </w:r>
      <w:r w:rsidRPr="00E804C9">
        <w:tab/>
        <w:t>}</w:t>
      </w:r>
    </w:p>
    <w:p w14:paraId="7B68D206" w14:textId="77777777" w:rsidR="00D47542" w:rsidRPr="00E804C9" w:rsidRDefault="00D47542" w:rsidP="00D47542">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7F4E30E7" w14:textId="77777777" w:rsidR="009722D5" w:rsidRPr="00E804C9" w:rsidRDefault="00D47542" w:rsidP="00D47542">
      <w:pPr>
        <w:pStyle w:val="PL"/>
        <w:shd w:val="clear" w:color="auto" w:fill="E6E6E6"/>
      </w:pPr>
      <w:r w:rsidRPr="00E804C9">
        <w:tab/>
        <w:t>]]</w:t>
      </w:r>
    </w:p>
    <w:p w14:paraId="75B71084" w14:textId="77777777" w:rsidR="009722D5" w:rsidRPr="00E804C9" w:rsidRDefault="009722D5" w:rsidP="009722D5">
      <w:pPr>
        <w:pStyle w:val="PL"/>
        <w:shd w:val="clear" w:color="auto" w:fill="E6E6E6"/>
      </w:pPr>
      <w:r w:rsidRPr="00E804C9">
        <w:t>}</w:t>
      </w:r>
    </w:p>
    <w:p w14:paraId="0B0188E0" w14:textId="77777777" w:rsidR="009722D5" w:rsidRPr="00E804C9" w:rsidRDefault="009722D5" w:rsidP="009722D5">
      <w:pPr>
        <w:pStyle w:val="PL"/>
        <w:shd w:val="clear" w:color="auto" w:fill="E6E6E6"/>
      </w:pPr>
    </w:p>
    <w:p w14:paraId="54ECA2A9" w14:textId="77777777" w:rsidR="009722D5" w:rsidRPr="00E804C9" w:rsidRDefault="009722D5" w:rsidP="009722D5">
      <w:pPr>
        <w:pStyle w:val="PL"/>
        <w:shd w:val="clear" w:color="auto" w:fill="E6E6E6"/>
      </w:pPr>
      <w:r w:rsidRPr="00E804C9">
        <w:t>PhysCellIdList-r13</w:t>
      </w:r>
      <w:r w:rsidRPr="00E804C9">
        <w:tab/>
        <w:t>::=</w:t>
      </w:r>
      <w:r w:rsidRPr="00E804C9">
        <w:tab/>
      </w:r>
      <w:r w:rsidRPr="00E804C9">
        <w:tab/>
        <w:t>SEQUENCE (SIZE (1.. maxSL-DiscCells-r13)) OF PhysCellId</w:t>
      </w:r>
    </w:p>
    <w:p w14:paraId="15290A75" w14:textId="77777777" w:rsidR="009722D5" w:rsidRPr="00E804C9" w:rsidRDefault="009722D5" w:rsidP="009722D5">
      <w:pPr>
        <w:pStyle w:val="PL"/>
        <w:shd w:val="clear" w:color="auto" w:fill="E6E6E6"/>
      </w:pPr>
    </w:p>
    <w:p w14:paraId="6282F4E8" w14:textId="77777777" w:rsidR="009722D5" w:rsidRPr="00E804C9" w:rsidRDefault="009722D5" w:rsidP="009722D5">
      <w:pPr>
        <w:pStyle w:val="PL"/>
        <w:shd w:val="clear" w:color="auto" w:fill="E6E6E6"/>
      </w:pPr>
      <w:r w:rsidRPr="00E804C9">
        <w:lastRenderedPageBreak/>
        <w:t>SL-PoolSelectionConfig-r12 ::=</w:t>
      </w:r>
      <w:r w:rsidRPr="00E804C9">
        <w:tab/>
      </w:r>
      <w:r w:rsidRPr="00E804C9">
        <w:tab/>
        <w:t>SEQUENCE {</w:t>
      </w:r>
    </w:p>
    <w:p w14:paraId="54FA5048" w14:textId="77777777" w:rsidR="009722D5" w:rsidRPr="00E804C9" w:rsidRDefault="009722D5" w:rsidP="009722D5">
      <w:pPr>
        <w:pStyle w:val="PL"/>
        <w:shd w:val="clear" w:color="auto" w:fill="E6E6E6"/>
      </w:pPr>
      <w:r w:rsidRPr="00E804C9">
        <w:tab/>
        <w:t>threshLow-r12</w:t>
      </w:r>
      <w:r w:rsidRPr="00E804C9">
        <w:tab/>
      </w:r>
      <w:r w:rsidRPr="00E804C9">
        <w:tab/>
      </w:r>
      <w:r w:rsidRPr="00E804C9">
        <w:tab/>
      </w:r>
      <w:r w:rsidRPr="00E804C9">
        <w:tab/>
      </w:r>
      <w:r w:rsidRPr="00E804C9">
        <w:tab/>
      </w:r>
      <w:r w:rsidRPr="00E804C9">
        <w:tab/>
      </w:r>
      <w:r w:rsidRPr="00E804C9">
        <w:tab/>
        <w:t>RSRP-RangeSL2-r12,</w:t>
      </w:r>
    </w:p>
    <w:p w14:paraId="21E6B87E" w14:textId="77777777" w:rsidR="009722D5" w:rsidRPr="00E804C9" w:rsidRDefault="009722D5" w:rsidP="009722D5">
      <w:pPr>
        <w:pStyle w:val="PL"/>
        <w:shd w:val="clear" w:color="auto" w:fill="E6E6E6"/>
      </w:pPr>
      <w:r w:rsidRPr="00E804C9">
        <w:tab/>
        <w:t>threshHigh-r12</w:t>
      </w:r>
      <w:r w:rsidRPr="00E804C9">
        <w:tab/>
      </w:r>
      <w:r w:rsidRPr="00E804C9">
        <w:tab/>
      </w:r>
      <w:r w:rsidRPr="00E804C9">
        <w:tab/>
      </w:r>
      <w:r w:rsidRPr="00E804C9">
        <w:tab/>
      </w:r>
      <w:r w:rsidRPr="00E804C9">
        <w:tab/>
      </w:r>
      <w:r w:rsidRPr="00E804C9">
        <w:tab/>
      </w:r>
      <w:r w:rsidRPr="00E804C9">
        <w:tab/>
        <w:t>RSRP-RangeSL2-r12</w:t>
      </w:r>
    </w:p>
    <w:p w14:paraId="2B40878D" w14:textId="77777777" w:rsidR="009722D5" w:rsidRPr="00E804C9" w:rsidRDefault="009722D5" w:rsidP="009722D5">
      <w:pPr>
        <w:pStyle w:val="PL"/>
        <w:shd w:val="clear" w:color="auto" w:fill="E6E6E6"/>
      </w:pPr>
      <w:r w:rsidRPr="00E804C9">
        <w:t>}</w:t>
      </w:r>
    </w:p>
    <w:p w14:paraId="659CF487" w14:textId="77777777" w:rsidR="009722D5" w:rsidRPr="00E804C9" w:rsidRDefault="009722D5" w:rsidP="009722D5">
      <w:pPr>
        <w:pStyle w:val="PL"/>
        <w:shd w:val="clear" w:color="auto" w:fill="E6E6E6"/>
      </w:pPr>
    </w:p>
    <w:p w14:paraId="515DC3BF" w14:textId="77777777" w:rsidR="009722D5" w:rsidRPr="00E804C9" w:rsidRDefault="009722D5" w:rsidP="009722D5">
      <w:pPr>
        <w:pStyle w:val="PL"/>
        <w:shd w:val="clear" w:color="auto" w:fill="E6E6E6"/>
      </w:pPr>
      <w:r w:rsidRPr="00E804C9">
        <w:t>-- ASN1STOP</w:t>
      </w:r>
    </w:p>
    <w:p w14:paraId="152B5506"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7DF1D569" w14:textId="77777777" w:rsidTr="005411BB">
        <w:trPr>
          <w:cantSplit/>
          <w:tblHeader/>
        </w:trPr>
        <w:tc>
          <w:tcPr>
            <w:tcW w:w="9639" w:type="dxa"/>
          </w:tcPr>
          <w:p w14:paraId="3A698A77" w14:textId="77777777" w:rsidR="009722D5" w:rsidRPr="00E804C9" w:rsidRDefault="009722D5" w:rsidP="005411BB">
            <w:pPr>
              <w:pStyle w:val="TAH"/>
              <w:rPr>
                <w:lang w:eastAsia="en-GB"/>
              </w:rPr>
            </w:pPr>
            <w:r w:rsidRPr="00E804C9">
              <w:rPr>
                <w:i/>
                <w:noProof/>
                <w:lang w:eastAsia="en-GB"/>
              </w:rPr>
              <w:t>SL-DiscResourcePool</w:t>
            </w:r>
            <w:r w:rsidRPr="00E804C9">
              <w:rPr>
                <w:iCs/>
                <w:noProof/>
                <w:lang w:eastAsia="en-GB"/>
              </w:rPr>
              <w:t xml:space="preserve"> field descriptions</w:t>
            </w:r>
          </w:p>
        </w:tc>
      </w:tr>
      <w:tr w:rsidR="00E804C9" w:rsidRPr="00E804C9" w14:paraId="205C8CB7" w14:textId="77777777" w:rsidTr="005411BB">
        <w:trPr>
          <w:cantSplit/>
          <w:tblHeader/>
        </w:trPr>
        <w:tc>
          <w:tcPr>
            <w:tcW w:w="9639" w:type="dxa"/>
          </w:tcPr>
          <w:p w14:paraId="419529B6" w14:textId="77777777" w:rsidR="009722D5" w:rsidRPr="00E804C9" w:rsidRDefault="009722D5" w:rsidP="005411BB">
            <w:pPr>
              <w:pStyle w:val="TAL"/>
              <w:rPr>
                <w:b/>
                <w:bCs/>
                <w:i/>
                <w:noProof/>
                <w:lang w:eastAsia="zh-CN"/>
              </w:rPr>
            </w:pPr>
            <w:r w:rsidRPr="00E804C9">
              <w:rPr>
                <w:b/>
                <w:bCs/>
                <w:i/>
                <w:noProof/>
                <w:lang w:eastAsia="en-GB"/>
              </w:rPr>
              <w:t>discPeriod</w:t>
            </w:r>
          </w:p>
          <w:p w14:paraId="126DFBAB" w14:textId="77777777" w:rsidR="009722D5" w:rsidRPr="00E804C9" w:rsidRDefault="009722D5" w:rsidP="005411BB">
            <w:pPr>
              <w:pStyle w:val="TAL"/>
              <w:rPr>
                <w:b/>
                <w:bCs/>
                <w:i/>
                <w:noProof/>
                <w:lang w:eastAsia="en-GB"/>
              </w:rPr>
            </w:pPr>
            <w:r w:rsidRPr="00E804C9">
              <w:rPr>
                <w:bCs/>
                <w:noProof/>
                <w:lang w:eastAsia="en-GB"/>
              </w:rPr>
              <w:t>Indicates the period over which resources are allocated in a cell for discovery message transmission/reception, see PSDCH period in TS 36.213 [23].</w:t>
            </w:r>
            <w:r w:rsidRPr="00E804C9">
              <w:rPr>
                <w:lang w:eastAsia="en-GB"/>
              </w:rPr>
              <w:t xml:space="preserve"> Value in number of radio frames. Value rf32 corresponds to 32 radio frames, rf64 corresponds to 64 radio frames and so on. The extended values apply for PS discovery (not only for sidelink relaying). When broadcasting an extended value, E-UTRAN sets the original field to spare to ensure legacy UEs ignore the concerned pool entry.</w:t>
            </w:r>
          </w:p>
        </w:tc>
      </w:tr>
      <w:tr w:rsidR="00E804C9" w:rsidRPr="00E804C9" w14:paraId="4B5C9BF6" w14:textId="77777777" w:rsidTr="005411BB">
        <w:trPr>
          <w:cantSplit/>
          <w:tblHeader/>
        </w:trPr>
        <w:tc>
          <w:tcPr>
            <w:tcW w:w="9639" w:type="dxa"/>
          </w:tcPr>
          <w:p w14:paraId="198F07CC" w14:textId="77777777" w:rsidR="009722D5" w:rsidRPr="00E804C9" w:rsidRDefault="009722D5" w:rsidP="005411BB">
            <w:pPr>
              <w:pStyle w:val="TAL"/>
              <w:rPr>
                <w:b/>
                <w:bCs/>
                <w:i/>
                <w:noProof/>
                <w:lang w:eastAsia="zh-CN"/>
              </w:rPr>
            </w:pPr>
            <w:r w:rsidRPr="00E804C9">
              <w:rPr>
                <w:b/>
                <w:bCs/>
                <w:i/>
                <w:noProof/>
                <w:lang w:eastAsia="en-GB"/>
              </w:rPr>
              <w:t>numRepetition</w:t>
            </w:r>
          </w:p>
          <w:p w14:paraId="1F2AE33F" w14:textId="77777777" w:rsidR="009722D5" w:rsidRPr="00E804C9" w:rsidRDefault="009722D5" w:rsidP="005411BB">
            <w:pPr>
              <w:pStyle w:val="TAL"/>
              <w:rPr>
                <w:bCs/>
                <w:noProof/>
                <w:lang w:eastAsia="en-GB"/>
              </w:rPr>
            </w:pPr>
            <w:r w:rsidRPr="00E804C9">
              <w:rPr>
                <w:bCs/>
                <w:noProof/>
                <w:lang w:eastAsia="en-GB"/>
              </w:rPr>
              <w:t xml:space="preserve">Indicates the number of times </w:t>
            </w:r>
            <w:r w:rsidRPr="00E804C9">
              <w:rPr>
                <w:bCs/>
                <w:i/>
                <w:noProof/>
                <w:lang w:eastAsia="en-GB"/>
              </w:rPr>
              <w:t>subframeBitmap</w:t>
            </w:r>
            <w:r w:rsidRPr="00E804C9">
              <w:rPr>
                <w:bCs/>
                <w:noProof/>
                <w:lang w:eastAsia="en-GB"/>
              </w:rPr>
              <w:t xml:space="preserve"> is repeated for mapping to subframes that occurs within a </w:t>
            </w:r>
            <w:r w:rsidRPr="00E804C9">
              <w:rPr>
                <w:bCs/>
                <w:i/>
                <w:noProof/>
                <w:lang w:eastAsia="en-GB"/>
              </w:rPr>
              <w:t>discPeriod</w:t>
            </w:r>
            <w:r w:rsidRPr="00E804C9">
              <w:rPr>
                <w:bCs/>
                <w:noProof/>
                <w:lang w:eastAsia="en-GB"/>
              </w:rPr>
              <w:t xml:space="preserve">. The highest value E-UTRAN uses is value 5 for FDD and TDD configuration 0, value 13 for TDD configuration 1, value 25 for TDD configuration 2, value 17 for TDD configuration 3, value 25 for TDD configuration 4, value 50 for TDD configuration 5 and value 7 for TDD configuration 6. </w:t>
            </w:r>
            <w:r w:rsidRPr="00E804C9">
              <w:rPr>
                <w:lang w:eastAsia="en-GB"/>
              </w:rPr>
              <w:t xml:space="preserve">E-UTRAN configures </w:t>
            </w:r>
            <w:r w:rsidRPr="00E804C9">
              <w:rPr>
                <w:i/>
                <w:lang w:eastAsia="en-GB"/>
              </w:rPr>
              <w:t>numRepetition</w:t>
            </w:r>
            <w:r w:rsidRPr="00E804C9">
              <w:rPr>
                <w:lang w:eastAsia="en-GB"/>
              </w:rPr>
              <w:t xml:space="preserve"> and </w:t>
            </w:r>
            <w:r w:rsidRPr="00E804C9">
              <w:rPr>
                <w:i/>
                <w:lang w:eastAsia="en-GB"/>
              </w:rPr>
              <w:t>subframeBitmap</w:t>
            </w:r>
            <w:r w:rsidRPr="00E804C9">
              <w:rPr>
                <w:lang w:eastAsia="en-GB"/>
              </w:rPr>
              <w:t xml:space="preserve"> such that the mapped subframes do not exceed the </w:t>
            </w:r>
            <w:r w:rsidRPr="00E804C9">
              <w:rPr>
                <w:i/>
                <w:lang w:eastAsia="en-GB"/>
              </w:rPr>
              <w:t>discPeriod</w:t>
            </w:r>
            <w:r w:rsidRPr="00E804C9">
              <w:rPr>
                <w:bCs/>
                <w:noProof/>
                <w:lang w:eastAsia="en-GB"/>
              </w:rPr>
              <w:t>.</w:t>
            </w:r>
          </w:p>
        </w:tc>
      </w:tr>
      <w:tr w:rsidR="00E804C9" w:rsidRPr="00E804C9" w14:paraId="2C666E0A" w14:textId="77777777" w:rsidTr="005411BB">
        <w:trPr>
          <w:cantSplit/>
          <w:tblHeader/>
        </w:trPr>
        <w:tc>
          <w:tcPr>
            <w:tcW w:w="9639" w:type="dxa"/>
          </w:tcPr>
          <w:p w14:paraId="3AD80F6C" w14:textId="77777777" w:rsidR="009722D5" w:rsidRPr="00E804C9" w:rsidRDefault="009722D5" w:rsidP="005411BB">
            <w:pPr>
              <w:pStyle w:val="TAL"/>
              <w:rPr>
                <w:b/>
                <w:bCs/>
                <w:i/>
                <w:noProof/>
                <w:lang w:eastAsia="zh-CN"/>
              </w:rPr>
            </w:pPr>
            <w:r w:rsidRPr="00E804C9">
              <w:rPr>
                <w:b/>
                <w:bCs/>
                <w:i/>
                <w:noProof/>
                <w:lang w:eastAsia="en-GB"/>
              </w:rPr>
              <w:t>poolSelection</w:t>
            </w:r>
          </w:p>
          <w:p w14:paraId="0DD48106" w14:textId="77777777" w:rsidR="009722D5" w:rsidRPr="00E804C9" w:rsidRDefault="009722D5" w:rsidP="005411BB">
            <w:pPr>
              <w:pStyle w:val="TAL"/>
              <w:rPr>
                <w:i/>
                <w:noProof/>
                <w:lang w:eastAsia="en-GB"/>
              </w:rPr>
            </w:pPr>
            <w:r w:rsidRPr="00E804C9">
              <w:rPr>
                <w:bCs/>
                <w:noProof/>
                <w:lang w:eastAsia="en-GB"/>
              </w:rPr>
              <w:t>Indicates the mechanism for selecting a (transmission) pool when multiple candidates are provided. E-UTRAN configures the same value (i.e. a pool selection method) for all candidate pools within one pool list (</w:t>
            </w:r>
            <w:r w:rsidRPr="00E804C9">
              <w:rPr>
                <w:bCs/>
                <w:i/>
                <w:noProof/>
                <w:lang w:eastAsia="en-GB"/>
              </w:rPr>
              <w:t>discTxPoolCommon</w:t>
            </w:r>
            <w:r w:rsidRPr="00E804C9">
              <w:rPr>
                <w:bCs/>
                <w:noProof/>
                <w:lang w:eastAsia="en-GB"/>
              </w:rPr>
              <w:t xml:space="preserve"> or </w:t>
            </w:r>
            <w:r w:rsidRPr="00E804C9">
              <w:rPr>
                <w:bCs/>
                <w:i/>
                <w:noProof/>
                <w:lang w:eastAsia="en-GB"/>
              </w:rPr>
              <w:t>discTxPoolDedicated</w:t>
            </w:r>
            <w:r w:rsidRPr="00E804C9">
              <w:rPr>
                <w:bCs/>
                <w:noProof/>
                <w:lang w:eastAsia="en-GB"/>
              </w:rPr>
              <w:t>) but the pool selection method in different pool lists may or may not be the same.</w:t>
            </w:r>
          </w:p>
        </w:tc>
      </w:tr>
      <w:tr w:rsidR="00E804C9" w:rsidRPr="00E804C9" w14:paraId="7210C5B6" w14:textId="77777777" w:rsidTr="005411BB">
        <w:trPr>
          <w:cantSplit/>
          <w:tblHeader/>
        </w:trPr>
        <w:tc>
          <w:tcPr>
            <w:tcW w:w="9639" w:type="dxa"/>
          </w:tcPr>
          <w:p w14:paraId="70984B93" w14:textId="77777777" w:rsidR="009722D5" w:rsidRPr="00E804C9" w:rsidRDefault="009722D5" w:rsidP="005411BB">
            <w:pPr>
              <w:pStyle w:val="TAL"/>
              <w:rPr>
                <w:b/>
                <w:bCs/>
                <w:i/>
                <w:noProof/>
                <w:lang w:eastAsia="zh-CN"/>
              </w:rPr>
            </w:pPr>
            <w:r w:rsidRPr="00E804C9">
              <w:rPr>
                <w:b/>
                <w:bCs/>
                <w:i/>
                <w:noProof/>
                <w:lang w:eastAsia="en-GB"/>
              </w:rPr>
              <w:t>syncConfigIndex</w:t>
            </w:r>
          </w:p>
          <w:p w14:paraId="1D982D5B" w14:textId="77777777" w:rsidR="009722D5" w:rsidRPr="00E804C9" w:rsidRDefault="009722D5" w:rsidP="005411BB">
            <w:pPr>
              <w:pStyle w:val="TAL"/>
              <w:rPr>
                <w:i/>
                <w:noProof/>
                <w:lang w:eastAsia="en-GB"/>
              </w:rPr>
            </w:pPr>
            <w:r w:rsidRPr="00E804C9">
              <w:rPr>
                <w:bCs/>
                <w:noProof/>
                <w:lang w:eastAsia="en-GB"/>
              </w:rPr>
              <w:t xml:space="preserve">Indicates the synchronisation configuration that is associated with a reception or transmission pool, by means of an index to the corresponding entry of </w:t>
            </w:r>
            <w:r w:rsidRPr="00E804C9">
              <w:rPr>
                <w:bCs/>
                <w:i/>
                <w:noProof/>
                <w:lang w:eastAsia="en-GB"/>
              </w:rPr>
              <w:t>discSyncConfig</w:t>
            </w:r>
            <w:r w:rsidRPr="00E804C9">
              <w:rPr>
                <w:bCs/>
                <w:noProof/>
                <w:lang w:eastAsia="en-GB"/>
              </w:rPr>
              <w:t xml:space="preserve"> in </w:t>
            </w:r>
            <w:r w:rsidRPr="00E804C9">
              <w:rPr>
                <w:bCs/>
                <w:i/>
                <w:noProof/>
                <w:lang w:eastAsia="en-GB"/>
              </w:rPr>
              <w:t>SystemInformationBlockType19</w:t>
            </w:r>
            <w:r w:rsidRPr="00E804C9">
              <w:rPr>
                <w:bCs/>
                <w:noProof/>
                <w:lang w:eastAsia="en-GB"/>
              </w:rPr>
              <w:t>.</w:t>
            </w:r>
          </w:p>
        </w:tc>
      </w:tr>
      <w:tr w:rsidR="00E804C9" w:rsidRPr="00E804C9" w14:paraId="03D12D0A" w14:textId="77777777" w:rsidTr="005411BB">
        <w:trPr>
          <w:cantSplit/>
          <w:tblHeader/>
        </w:trPr>
        <w:tc>
          <w:tcPr>
            <w:tcW w:w="9639" w:type="dxa"/>
          </w:tcPr>
          <w:p w14:paraId="087DC62A" w14:textId="77777777" w:rsidR="009722D5" w:rsidRPr="00E804C9" w:rsidRDefault="009722D5" w:rsidP="005411BB">
            <w:pPr>
              <w:pStyle w:val="TAL"/>
              <w:rPr>
                <w:rFonts w:eastAsia="Malgun Gothic"/>
                <w:b/>
                <w:bCs/>
                <w:i/>
                <w:noProof/>
                <w:lang w:eastAsia="ko-KR"/>
              </w:rPr>
            </w:pPr>
            <w:r w:rsidRPr="00E804C9">
              <w:rPr>
                <w:b/>
                <w:bCs/>
                <w:i/>
                <w:noProof/>
                <w:lang w:eastAsia="en-GB"/>
              </w:rPr>
              <w:t>threshLow, threshHigh</w:t>
            </w:r>
          </w:p>
          <w:p w14:paraId="5C27F43A" w14:textId="77777777" w:rsidR="009722D5" w:rsidRPr="00E804C9" w:rsidRDefault="009722D5" w:rsidP="005411BB">
            <w:pPr>
              <w:pStyle w:val="TAL"/>
              <w:rPr>
                <w:rFonts w:eastAsia="Malgun Gothic"/>
                <w:bCs/>
                <w:noProof/>
                <w:lang w:eastAsia="ko-KR"/>
              </w:rPr>
            </w:pPr>
            <w:r w:rsidRPr="00E804C9">
              <w:rPr>
                <w:rFonts w:eastAsia="Malgun Gothic"/>
                <w:bCs/>
                <w:noProof/>
                <w:lang w:eastAsia="ko-KR"/>
              </w:rPr>
              <w:t xml:space="preserve">Specifies the thresholds used to select a resource pool in RSRP based pool selection. The E-UTRAN should configure </w:t>
            </w:r>
            <w:r w:rsidRPr="00E804C9">
              <w:rPr>
                <w:rFonts w:eastAsia="Malgun Gothic"/>
                <w:bCs/>
                <w:i/>
                <w:noProof/>
                <w:lang w:eastAsia="ko-KR"/>
              </w:rPr>
              <w:t>threshLow</w:t>
            </w:r>
            <w:r w:rsidRPr="00E804C9">
              <w:rPr>
                <w:rFonts w:eastAsia="Malgun Gothic"/>
                <w:bCs/>
                <w:noProof/>
                <w:lang w:eastAsia="ko-KR"/>
              </w:rPr>
              <w:t xml:space="preserve"> and </w:t>
            </w:r>
            <w:r w:rsidRPr="00E804C9">
              <w:rPr>
                <w:rFonts w:eastAsia="Malgun Gothic"/>
                <w:bCs/>
                <w:i/>
                <w:noProof/>
                <w:lang w:eastAsia="ko-KR"/>
              </w:rPr>
              <w:t>threshHigh</w:t>
            </w:r>
            <w:r w:rsidRPr="00E804C9">
              <w:rPr>
                <w:rFonts w:eastAsia="Malgun Gothic"/>
                <w:bCs/>
                <w:noProof/>
                <w:lang w:eastAsia="ko-KR"/>
              </w:rPr>
              <w:t xml:space="preserve"> such that the UE selects only one resource pool upon RSRP based pool selection. </w:t>
            </w:r>
          </w:p>
        </w:tc>
      </w:tr>
      <w:tr w:rsidR="009722D5" w:rsidRPr="00E804C9" w14:paraId="19805916" w14:textId="77777777" w:rsidTr="005411BB">
        <w:trPr>
          <w:cantSplit/>
          <w:tblHeader/>
        </w:trPr>
        <w:tc>
          <w:tcPr>
            <w:tcW w:w="9639" w:type="dxa"/>
          </w:tcPr>
          <w:p w14:paraId="0AB9958E" w14:textId="77777777" w:rsidR="009722D5" w:rsidRPr="00E804C9" w:rsidRDefault="009722D5" w:rsidP="005411BB">
            <w:pPr>
              <w:pStyle w:val="TAL"/>
              <w:rPr>
                <w:b/>
                <w:bCs/>
                <w:i/>
                <w:noProof/>
                <w:lang w:eastAsia="zh-CN"/>
              </w:rPr>
            </w:pPr>
            <w:r w:rsidRPr="00E804C9">
              <w:rPr>
                <w:b/>
                <w:bCs/>
                <w:i/>
                <w:noProof/>
                <w:lang w:eastAsia="en-GB"/>
              </w:rPr>
              <w:t>txProbability</w:t>
            </w:r>
          </w:p>
          <w:p w14:paraId="0CAB0F8D" w14:textId="77777777" w:rsidR="009722D5" w:rsidRPr="00E804C9" w:rsidRDefault="009722D5" w:rsidP="005411BB">
            <w:pPr>
              <w:pStyle w:val="TAL"/>
              <w:rPr>
                <w:i/>
                <w:noProof/>
                <w:lang w:eastAsia="en-GB"/>
              </w:rPr>
            </w:pPr>
            <w:r w:rsidRPr="00E804C9">
              <w:rPr>
                <w:bCs/>
                <w:noProof/>
                <w:lang w:eastAsia="en-GB"/>
              </w:rPr>
              <w:t>Indicates the probability of transmitting announcement in a discovery period when configured with a pool of resources, see TS 36.321 [6].</w:t>
            </w:r>
          </w:p>
        </w:tc>
      </w:tr>
    </w:tbl>
    <w:p w14:paraId="6BE651B1"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288DEA64" w14:textId="77777777" w:rsidTr="005411BB">
        <w:trPr>
          <w:cantSplit/>
          <w:tblHeader/>
        </w:trPr>
        <w:tc>
          <w:tcPr>
            <w:tcW w:w="2268" w:type="dxa"/>
          </w:tcPr>
          <w:p w14:paraId="7DD8F60C" w14:textId="77777777" w:rsidR="009722D5" w:rsidRPr="00E804C9" w:rsidRDefault="009722D5" w:rsidP="005411BB">
            <w:pPr>
              <w:pStyle w:val="TAH"/>
              <w:rPr>
                <w:iCs/>
                <w:lang w:eastAsia="en-GB"/>
              </w:rPr>
            </w:pPr>
            <w:r w:rsidRPr="00E804C9">
              <w:rPr>
                <w:iCs/>
                <w:lang w:eastAsia="en-GB"/>
              </w:rPr>
              <w:t>Conditional presence</w:t>
            </w:r>
          </w:p>
        </w:tc>
        <w:tc>
          <w:tcPr>
            <w:tcW w:w="7371" w:type="dxa"/>
          </w:tcPr>
          <w:p w14:paraId="07642937" w14:textId="77777777" w:rsidR="009722D5" w:rsidRPr="00E804C9" w:rsidRDefault="009722D5" w:rsidP="005411BB">
            <w:pPr>
              <w:pStyle w:val="TAH"/>
              <w:rPr>
                <w:lang w:eastAsia="en-GB"/>
              </w:rPr>
            </w:pPr>
            <w:r w:rsidRPr="00E804C9">
              <w:rPr>
                <w:iCs/>
                <w:lang w:eastAsia="en-GB"/>
              </w:rPr>
              <w:t>Explanation</w:t>
            </w:r>
          </w:p>
        </w:tc>
      </w:tr>
      <w:tr w:rsidR="00E804C9" w:rsidRPr="00E804C9" w14:paraId="1C3829D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765B5C6" w14:textId="77777777" w:rsidR="009722D5" w:rsidRPr="00E804C9" w:rsidRDefault="009722D5" w:rsidP="005411BB">
            <w:pPr>
              <w:pStyle w:val="TAL"/>
              <w:rPr>
                <w:i/>
                <w:noProof/>
                <w:lang w:eastAsia="zh-CN"/>
              </w:rPr>
            </w:pPr>
            <w:r w:rsidRPr="00E804C9">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43FB56A7" w14:textId="77777777" w:rsidR="009722D5" w:rsidRPr="00E804C9" w:rsidRDefault="009722D5" w:rsidP="005411BB">
            <w:pPr>
              <w:pStyle w:val="TAL"/>
              <w:rPr>
                <w:lang w:eastAsia="en-GB"/>
              </w:rPr>
            </w:pPr>
            <w:r w:rsidRPr="00E804C9">
              <w:rPr>
                <w:lang w:eastAsia="en-GB"/>
              </w:rPr>
              <w:t>The field is optional present for TDD, need OR; it is not present for FDD.</w:t>
            </w:r>
          </w:p>
        </w:tc>
      </w:tr>
      <w:tr w:rsidR="009722D5" w:rsidRPr="00E804C9" w14:paraId="6A44B2C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1A93F5F" w14:textId="77777777" w:rsidR="009722D5" w:rsidRPr="00E804C9" w:rsidRDefault="009722D5" w:rsidP="005411BB">
            <w:pPr>
              <w:pStyle w:val="TAL"/>
              <w:rPr>
                <w:i/>
                <w:noProof/>
                <w:lang w:eastAsia="en-GB"/>
              </w:rPr>
            </w:pPr>
            <w:r w:rsidRPr="00E804C9">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44F0F06F" w14:textId="77777777" w:rsidR="009722D5" w:rsidRPr="00E804C9" w:rsidRDefault="009722D5" w:rsidP="005411BB">
            <w:pPr>
              <w:pStyle w:val="TAL"/>
              <w:rPr>
                <w:lang w:eastAsia="en-GB"/>
              </w:rPr>
            </w:pPr>
            <w:r w:rsidRPr="00E804C9">
              <w:rPr>
                <w:lang w:eastAsia="en-GB"/>
              </w:rPr>
              <w:t xml:space="preserve">The field is mandatory present when included in </w:t>
            </w:r>
            <w:r w:rsidRPr="00E804C9">
              <w:rPr>
                <w:i/>
                <w:lang w:eastAsia="en-GB"/>
              </w:rPr>
              <w:t>discTxPoolDedicated</w:t>
            </w:r>
            <w:r w:rsidRPr="00E804C9">
              <w:rPr>
                <w:lang w:eastAsia="en-GB"/>
              </w:rPr>
              <w:t xml:space="preserve"> or </w:t>
            </w:r>
            <w:r w:rsidRPr="00E804C9">
              <w:rPr>
                <w:i/>
                <w:lang w:eastAsia="en-GB"/>
              </w:rPr>
              <w:t>discTxPoolCommon</w:t>
            </w:r>
            <w:r w:rsidRPr="00E804C9">
              <w:rPr>
                <w:lang w:eastAsia="en-GB"/>
              </w:rPr>
              <w:t>. Otherwise the field is not present.</w:t>
            </w:r>
          </w:p>
        </w:tc>
      </w:tr>
    </w:tbl>
    <w:p w14:paraId="688A8D8C" w14:textId="77777777" w:rsidR="009722D5" w:rsidRPr="00E804C9" w:rsidRDefault="009722D5" w:rsidP="009722D5"/>
    <w:p w14:paraId="2665223B" w14:textId="77777777" w:rsidR="009722D5" w:rsidRPr="00E804C9" w:rsidRDefault="009722D5" w:rsidP="009722D5">
      <w:pPr>
        <w:pStyle w:val="Heading4"/>
      </w:pPr>
      <w:bookmarkStart w:id="11112" w:name="_Toc20487515"/>
      <w:bookmarkStart w:id="11113" w:name="_Toc29342815"/>
      <w:bookmarkStart w:id="11114" w:name="_Toc29343954"/>
      <w:bookmarkStart w:id="11115" w:name="_Toc36567220"/>
      <w:bookmarkStart w:id="11116" w:name="_Toc36810667"/>
      <w:bookmarkStart w:id="11117" w:name="_Toc36847031"/>
      <w:bookmarkStart w:id="11118" w:name="_Toc36939684"/>
      <w:bookmarkStart w:id="11119" w:name="_Toc37082664"/>
      <w:bookmarkStart w:id="11120" w:name="_Toc46481305"/>
      <w:bookmarkStart w:id="11121" w:name="_Toc46482539"/>
      <w:bookmarkStart w:id="11122" w:name="_Toc46483773"/>
      <w:bookmarkStart w:id="11123" w:name="_Toc171495462"/>
      <w:r w:rsidRPr="00E804C9">
        <w:t>–</w:t>
      </w:r>
      <w:r w:rsidRPr="00E804C9">
        <w:tab/>
      </w:r>
      <w:r w:rsidRPr="00E804C9">
        <w:rPr>
          <w:i/>
        </w:rPr>
        <w:t>SL-DiscSysInfoReport</w:t>
      </w:r>
      <w:bookmarkEnd w:id="11112"/>
      <w:bookmarkEnd w:id="11113"/>
      <w:bookmarkEnd w:id="11114"/>
      <w:bookmarkEnd w:id="11115"/>
      <w:bookmarkEnd w:id="11116"/>
      <w:bookmarkEnd w:id="11117"/>
      <w:bookmarkEnd w:id="11118"/>
      <w:bookmarkEnd w:id="11119"/>
      <w:bookmarkEnd w:id="11120"/>
      <w:bookmarkEnd w:id="11121"/>
      <w:bookmarkEnd w:id="11122"/>
      <w:bookmarkEnd w:id="11123"/>
    </w:p>
    <w:p w14:paraId="10DEFA44" w14:textId="77777777" w:rsidR="009722D5" w:rsidRPr="00E804C9" w:rsidRDefault="009722D5" w:rsidP="009722D5">
      <w:pPr>
        <w:keepNext/>
        <w:keepLines/>
        <w:rPr>
          <w:iCs/>
        </w:rPr>
      </w:pPr>
      <w:r w:rsidRPr="00E804C9">
        <w:rPr>
          <w:iCs/>
        </w:rPr>
        <w:t xml:space="preserve">The IE </w:t>
      </w:r>
      <w:r w:rsidRPr="00E804C9">
        <w:rPr>
          <w:i/>
        </w:rPr>
        <w:t>SL-DiscSysInfoReport</w:t>
      </w:r>
      <w:r w:rsidRPr="00E804C9">
        <w:rPr>
          <w:iCs/>
        </w:rPr>
        <w:t xml:space="preserve"> contains the </w:t>
      </w:r>
      <w:r w:rsidRPr="00E804C9">
        <w:t>parameters related to sidelink discovery acquired from system information of inter-frequency cells (including inter-PLMN).</w:t>
      </w:r>
    </w:p>
    <w:p w14:paraId="5533CB75" w14:textId="77777777" w:rsidR="009722D5" w:rsidRPr="00E804C9" w:rsidRDefault="009722D5" w:rsidP="009722D5">
      <w:pPr>
        <w:pStyle w:val="TH"/>
      </w:pPr>
      <w:r w:rsidRPr="00E804C9">
        <w:rPr>
          <w:bCs/>
          <w:i/>
          <w:iCs/>
        </w:rPr>
        <w:t>SL-</w:t>
      </w:r>
      <w:r w:rsidRPr="00E804C9">
        <w:rPr>
          <w:i/>
          <w:noProof/>
        </w:rPr>
        <w:t>Disc</w:t>
      </w:r>
      <w:r w:rsidRPr="00E804C9">
        <w:rPr>
          <w:bCs/>
          <w:i/>
          <w:iCs/>
        </w:rPr>
        <w:t>SysInfoReport</w:t>
      </w:r>
      <w:r w:rsidRPr="00E804C9">
        <w:t xml:space="preserve"> information element</w:t>
      </w:r>
    </w:p>
    <w:p w14:paraId="3F112FA8" w14:textId="77777777" w:rsidR="009722D5" w:rsidRPr="00E804C9" w:rsidRDefault="009722D5" w:rsidP="009722D5">
      <w:pPr>
        <w:pStyle w:val="PL"/>
        <w:shd w:val="clear" w:color="auto" w:fill="E6E6E6"/>
      </w:pPr>
      <w:r w:rsidRPr="00E804C9">
        <w:t>-- ASN1START</w:t>
      </w:r>
    </w:p>
    <w:p w14:paraId="115E05F1" w14:textId="77777777" w:rsidR="009722D5" w:rsidRPr="00E804C9" w:rsidRDefault="009722D5" w:rsidP="009722D5">
      <w:pPr>
        <w:pStyle w:val="PL"/>
        <w:shd w:val="clear" w:color="auto" w:fill="E6E6E6"/>
      </w:pPr>
    </w:p>
    <w:p w14:paraId="5F16B415" w14:textId="77777777" w:rsidR="009722D5" w:rsidRPr="00E804C9" w:rsidRDefault="009722D5" w:rsidP="009722D5">
      <w:pPr>
        <w:pStyle w:val="PL"/>
        <w:shd w:val="clear" w:color="auto" w:fill="E6E6E6"/>
      </w:pPr>
      <w:r w:rsidRPr="00E804C9">
        <w:t>SL-DiscSysInfoReport-r13 ::=</w:t>
      </w:r>
      <w:r w:rsidRPr="00E804C9">
        <w:tab/>
        <w:t>SEQUENCE {</w:t>
      </w:r>
    </w:p>
    <w:p w14:paraId="0507790D" w14:textId="77777777" w:rsidR="009722D5" w:rsidRPr="00E804C9" w:rsidRDefault="009722D5" w:rsidP="009722D5">
      <w:pPr>
        <w:pStyle w:val="PL"/>
        <w:shd w:val="clear" w:color="auto" w:fill="E6E6E6"/>
      </w:pPr>
      <w:r w:rsidRPr="00E804C9">
        <w:tab/>
        <w:t>plmn-IdentityList-r13</w:t>
      </w:r>
      <w:r w:rsidRPr="00E804C9">
        <w:tab/>
      </w:r>
      <w:r w:rsidRPr="00E804C9">
        <w:tab/>
      </w:r>
      <w:r w:rsidRPr="00E804C9">
        <w:tab/>
        <w:t>PLMN-IdentityList</w:t>
      </w:r>
      <w:r w:rsidRPr="00E804C9">
        <w:tab/>
      </w:r>
      <w:r w:rsidRPr="00E804C9">
        <w:tab/>
      </w:r>
      <w:r w:rsidRPr="00E804C9">
        <w:tab/>
        <w:t>OPTIONAL,</w:t>
      </w:r>
    </w:p>
    <w:p w14:paraId="0ABB9F06" w14:textId="77777777" w:rsidR="009722D5" w:rsidRPr="00E804C9" w:rsidRDefault="009722D5" w:rsidP="009722D5">
      <w:pPr>
        <w:pStyle w:val="PL"/>
        <w:shd w:val="clear" w:color="auto" w:fill="E6E6E6"/>
      </w:pPr>
      <w:r w:rsidRPr="00E804C9">
        <w:tab/>
        <w:t>cellIdentity-13</w:t>
      </w:r>
      <w:r w:rsidRPr="00E804C9">
        <w:tab/>
      </w:r>
      <w:r w:rsidRPr="00E804C9">
        <w:tab/>
      </w:r>
      <w:r w:rsidRPr="00E804C9">
        <w:tab/>
      </w:r>
      <w:r w:rsidRPr="00E804C9">
        <w:tab/>
      </w:r>
      <w:r w:rsidRPr="00E804C9">
        <w:tab/>
        <w:t>CellIdentity</w:t>
      </w:r>
      <w:r w:rsidRPr="00E804C9">
        <w:tab/>
      </w:r>
      <w:r w:rsidRPr="00E804C9">
        <w:tab/>
      </w:r>
      <w:r w:rsidRPr="00E804C9">
        <w:tab/>
      </w:r>
      <w:r w:rsidRPr="00E804C9">
        <w:tab/>
        <w:t>OPTIONAL,</w:t>
      </w:r>
    </w:p>
    <w:p w14:paraId="5AD05E9A" w14:textId="77777777" w:rsidR="009722D5" w:rsidRPr="00E804C9" w:rsidRDefault="009722D5" w:rsidP="009722D5">
      <w:pPr>
        <w:pStyle w:val="PL"/>
        <w:shd w:val="clear" w:color="auto" w:fill="E6E6E6"/>
      </w:pPr>
      <w:r w:rsidRPr="00E804C9">
        <w:tab/>
        <w:t>carrierFreqInfo-13</w:t>
      </w:r>
      <w:r w:rsidRPr="00E804C9">
        <w:tab/>
      </w:r>
      <w:r w:rsidRPr="00E804C9">
        <w:tab/>
      </w:r>
      <w:r w:rsidRPr="00E804C9">
        <w:tab/>
      </w:r>
      <w:r w:rsidRPr="00E804C9">
        <w:tab/>
        <w:t>ARFCN-ValueEUTRA-r9</w:t>
      </w:r>
      <w:r w:rsidRPr="00E804C9">
        <w:tab/>
      </w:r>
      <w:r w:rsidRPr="00E804C9">
        <w:tab/>
      </w:r>
      <w:r w:rsidRPr="00E804C9">
        <w:tab/>
        <w:t>OPTIONAL,</w:t>
      </w:r>
    </w:p>
    <w:p w14:paraId="06CA2758" w14:textId="77777777" w:rsidR="009722D5" w:rsidRPr="00E804C9" w:rsidRDefault="009722D5" w:rsidP="009722D5">
      <w:pPr>
        <w:pStyle w:val="PL"/>
        <w:shd w:val="clear" w:color="auto" w:fill="E6E6E6"/>
      </w:pPr>
      <w:r w:rsidRPr="00E804C9">
        <w:tab/>
        <w:t>discRxResources-r13</w:t>
      </w:r>
      <w:r w:rsidRPr="00E804C9">
        <w:tab/>
      </w:r>
      <w:r w:rsidRPr="00E804C9">
        <w:tab/>
      </w:r>
      <w:r w:rsidRPr="00E804C9">
        <w:tab/>
      </w:r>
      <w:r w:rsidRPr="00E804C9">
        <w:tab/>
        <w:t>SL-DiscRxPoolList-r12</w:t>
      </w:r>
      <w:r w:rsidRPr="00E804C9">
        <w:tab/>
      </w:r>
      <w:r w:rsidRPr="00E804C9">
        <w:tab/>
        <w:t>OPTIONAL,</w:t>
      </w:r>
    </w:p>
    <w:p w14:paraId="145415F1" w14:textId="77777777" w:rsidR="009722D5" w:rsidRPr="00E804C9" w:rsidRDefault="009722D5" w:rsidP="009722D5">
      <w:pPr>
        <w:pStyle w:val="PL"/>
        <w:shd w:val="clear" w:color="auto" w:fill="E6E6E6"/>
      </w:pPr>
      <w:r w:rsidRPr="00E804C9">
        <w:tab/>
        <w:t>discTxPoolCommon-r13</w:t>
      </w:r>
      <w:r w:rsidRPr="00E804C9">
        <w:tab/>
      </w:r>
      <w:r w:rsidRPr="00E804C9">
        <w:tab/>
      </w:r>
      <w:r w:rsidRPr="00E804C9">
        <w:tab/>
        <w:t>SL-DiscTxPoolList-r12</w:t>
      </w:r>
      <w:r w:rsidR="00497FBE" w:rsidRPr="00E804C9">
        <w:tab/>
      </w:r>
      <w:r w:rsidRPr="00E804C9">
        <w:tab/>
        <w:t>OPTIONAL,</w:t>
      </w:r>
    </w:p>
    <w:p w14:paraId="78DA7026" w14:textId="77777777" w:rsidR="009722D5" w:rsidRPr="00E804C9" w:rsidRDefault="009722D5" w:rsidP="009722D5">
      <w:pPr>
        <w:pStyle w:val="PL"/>
        <w:shd w:val="clear" w:color="auto" w:fill="E6E6E6"/>
      </w:pPr>
      <w:r w:rsidRPr="00E804C9">
        <w:tab/>
        <w:t>discTxPowerInfo-r13</w:t>
      </w:r>
      <w:r w:rsidRPr="00E804C9">
        <w:tab/>
      </w:r>
      <w:r w:rsidRPr="00E804C9">
        <w:tab/>
      </w:r>
      <w:r w:rsidRPr="00E804C9">
        <w:tab/>
      </w:r>
      <w:r w:rsidRPr="00E804C9">
        <w:tab/>
        <w:t>SL-DiscTxPowerInfoList-r12</w:t>
      </w:r>
      <w:r w:rsidRPr="00E804C9">
        <w:tab/>
        <w:t>OPTIONAL,</w:t>
      </w:r>
    </w:p>
    <w:p w14:paraId="6F0D6B72" w14:textId="77777777" w:rsidR="009722D5" w:rsidRPr="00E804C9" w:rsidRDefault="009722D5" w:rsidP="009722D5">
      <w:pPr>
        <w:pStyle w:val="PL"/>
        <w:shd w:val="clear" w:color="auto" w:fill="E6E6E6"/>
      </w:pPr>
      <w:r w:rsidRPr="00E804C9">
        <w:tab/>
        <w:t>discSyncConfig-r13</w:t>
      </w:r>
      <w:r w:rsidRPr="00E804C9">
        <w:tab/>
      </w:r>
      <w:r w:rsidRPr="00E804C9">
        <w:tab/>
      </w:r>
      <w:r w:rsidRPr="00E804C9">
        <w:tab/>
      </w:r>
      <w:r w:rsidRPr="00E804C9">
        <w:tab/>
        <w:t>SL-SyncConfigNFreq-r13</w:t>
      </w:r>
      <w:r w:rsidRPr="00E804C9">
        <w:tab/>
      </w:r>
      <w:r w:rsidRPr="00E804C9">
        <w:tab/>
        <w:t>OPTIONAL,</w:t>
      </w:r>
    </w:p>
    <w:p w14:paraId="70DFE82D" w14:textId="77777777" w:rsidR="009722D5" w:rsidRPr="00E804C9" w:rsidRDefault="009722D5" w:rsidP="009722D5">
      <w:pPr>
        <w:pStyle w:val="PL"/>
        <w:shd w:val="clear" w:color="auto" w:fill="E6E6E6"/>
      </w:pPr>
      <w:r w:rsidRPr="00E804C9">
        <w:tab/>
        <w:t>discCellSelectionInfo-r13</w:t>
      </w:r>
      <w:r w:rsidRPr="00E804C9">
        <w:tab/>
      </w:r>
      <w:r w:rsidRPr="00E804C9">
        <w:tab/>
        <w:t>SEQUENCE {</w:t>
      </w:r>
    </w:p>
    <w:p w14:paraId="58DAF89D" w14:textId="77777777" w:rsidR="009722D5" w:rsidRPr="00E804C9" w:rsidRDefault="009722D5" w:rsidP="009722D5">
      <w:pPr>
        <w:pStyle w:val="PL"/>
        <w:shd w:val="clear" w:color="auto" w:fill="E6E6E6"/>
      </w:pPr>
      <w:r w:rsidRPr="00E804C9">
        <w:tab/>
      </w:r>
      <w:r w:rsidRPr="00E804C9">
        <w:tab/>
        <w:t>q-RxLevMin-r13</w:t>
      </w:r>
      <w:r w:rsidRPr="00E804C9">
        <w:tab/>
      </w:r>
      <w:r w:rsidRPr="00E804C9">
        <w:tab/>
      </w:r>
      <w:r w:rsidRPr="00E804C9">
        <w:tab/>
      </w:r>
      <w:r w:rsidRPr="00E804C9">
        <w:tab/>
      </w:r>
      <w:r w:rsidRPr="00E804C9">
        <w:tab/>
        <w:t>Q-RxLevMin,</w:t>
      </w:r>
    </w:p>
    <w:p w14:paraId="63807906" w14:textId="77777777" w:rsidR="009722D5" w:rsidRPr="00E804C9" w:rsidRDefault="009722D5" w:rsidP="009722D5">
      <w:pPr>
        <w:pStyle w:val="PL"/>
        <w:shd w:val="clear" w:color="auto" w:fill="E6E6E6"/>
      </w:pPr>
      <w:r w:rsidRPr="00E804C9">
        <w:tab/>
      </w:r>
      <w:r w:rsidRPr="00E804C9">
        <w:tab/>
        <w:t>q-RxLevMinOffset-r13</w:t>
      </w:r>
      <w:r w:rsidRPr="00E804C9">
        <w:tab/>
      </w:r>
      <w:r w:rsidRPr="00E804C9">
        <w:tab/>
      </w:r>
      <w:r w:rsidRPr="00E804C9">
        <w:tab/>
        <w:t>INTEGER (1..8)</w:t>
      </w:r>
      <w:r w:rsidRPr="00E804C9">
        <w:tab/>
      </w:r>
      <w:r w:rsidRPr="00E804C9">
        <w:tab/>
      </w:r>
      <w:r w:rsidRPr="00E804C9">
        <w:tab/>
        <w:t>OPTIONAL</w:t>
      </w:r>
    </w:p>
    <w:p w14:paraId="52AFBACA"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p>
    <w:p w14:paraId="3A9DA888" w14:textId="77777777" w:rsidR="009722D5" w:rsidRPr="00E804C9" w:rsidRDefault="009722D5" w:rsidP="009722D5">
      <w:pPr>
        <w:pStyle w:val="PL"/>
        <w:shd w:val="clear" w:color="auto" w:fill="E6E6E6"/>
      </w:pPr>
      <w:r w:rsidRPr="00E804C9">
        <w:tab/>
        <w:t>cellReselectionInfo-r13</w:t>
      </w:r>
      <w:r w:rsidRPr="00E804C9">
        <w:tab/>
      </w:r>
      <w:r w:rsidRPr="00E804C9">
        <w:tab/>
      </w:r>
      <w:r w:rsidRPr="00E804C9">
        <w:tab/>
        <w:t>SEQUENCE {</w:t>
      </w:r>
    </w:p>
    <w:p w14:paraId="4D573861" w14:textId="77777777" w:rsidR="009722D5" w:rsidRPr="00E804C9" w:rsidRDefault="009722D5" w:rsidP="009722D5">
      <w:pPr>
        <w:pStyle w:val="PL"/>
        <w:shd w:val="clear" w:color="auto" w:fill="E6E6E6"/>
      </w:pPr>
      <w:r w:rsidRPr="00E804C9">
        <w:tab/>
      </w:r>
      <w:r w:rsidRPr="00E804C9">
        <w:tab/>
        <w:t>q-Hyst-r13</w:t>
      </w:r>
      <w:r w:rsidRPr="00E804C9">
        <w:tab/>
      </w:r>
      <w:r w:rsidRPr="00E804C9">
        <w:tab/>
      </w:r>
      <w:r w:rsidRPr="00E804C9">
        <w:tab/>
      </w:r>
      <w:r w:rsidRPr="00E804C9">
        <w:tab/>
      </w:r>
      <w:r w:rsidRPr="00E804C9">
        <w:tab/>
      </w:r>
      <w:r w:rsidRPr="00E804C9">
        <w:tab/>
        <w:t>ENUMERATED {</w:t>
      </w:r>
    </w:p>
    <w:p w14:paraId="261ACC50"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0, dB1, dB2, dB3, dB4, dB5, dB6, dB8, dB10,</w:t>
      </w:r>
    </w:p>
    <w:p w14:paraId="6D1CE231"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12, dB14, dB16, dB18, dB20, dB22, dB24},</w:t>
      </w:r>
    </w:p>
    <w:p w14:paraId="081E566F" w14:textId="77777777" w:rsidR="009722D5" w:rsidRPr="00E804C9" w:rsidRDefault="009722D5" w:rsidP="009722D5">
      <w:pPr>
        <w:pStyle w:val="PL"/>
        <w:shd w:val="clear" w:color="auto" w:fill="E6E6E6"/>
      </w:pPr>
      <w:r w:rsidRPr="00E804C9">
        <w:tab/>
      </w:r>
      <w:r w:rsidRPr="00E804C9">
        <w:tab/>
        <w:t>q-RxLevMin-r13</w:t>
      </w:r>
      <w:r w:rsidRPr="00E804C9">
        <w:tab/>
      </w:r>
      <w:r w:rsidRPr="00E804C9">
        <w:tab/>
      </w:r>
      <w:r w:rsidRPr="00E804C9">
        <w:tab/>
      </w:r>
      <w:r w:rsidRPr="00E804C9">
        <w:tab/>
      </w:r>
      <w:r w:rsidRPr="00E804C9">
        <w:tab/>
        <w:t>Q-RxLevMin,</w:t>
      </w:r>
    </w:p>
    <w:p w14:paraId="0EE691B5" w14:textId="77777777" w:rsidR="009722D5" w:rsidRPr="00E804C9" w:rsidRDefault="009722D5" w:rsidP="009722D5">
      <w:pPr>
        <w:pStyle w:val="PL"/>
        <w:shd w:val="clear" w:color="auto" w:fill="E6E6E6"/>
      </w:pPr>
      <w:r w:rsidRPr="00E804C9">
        <w:lastRenderedPageBreak/>
        <w:tab/>
      </w:r>
      <w:r w:rsidRPr="00E804C9">
        <w:tab/>
        <w:t>t-ReselectionEUTRA-r13</w:t>
      </w:r>
      <w:r w:rsidRPr="00E804C9">
        <w:tab/>
      </w:r>
      <w:r w:rsidRPr="00E804C9">
        <w:tab/>
      </w:r>
      <w:r w:rsidRPr="00E804C9">
        <w:tab/>
        <w:t>T-Reselection</w:t>
      </w:r>
    </w:p>
    <w:p w14:paraId="3E7074C4"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p>
    <w:p w14:paraId="7B3C5CE4" w14:textId="77777777" w:rsidR="009722D5" w:rsidRPr="00E804C9" w:rsidRDefault="009722D5" w:rsidP="009722D5">
      <w:pPr>
        <w:pStyle w:val="PL"/>
        <w:shd w:val="clear" w:color="auto" w:fill="E6E6E6"/>
      </w:pPr>
      <w:r w:rsidRPr="00E804C9">
        <w:tab/>
        <w:t>tdd-Config-r13</w:t>
      </w:r>
      <w:r w:rsidRPr="00E804C9">
        <w:tab/>
      </w:r>
      <w:r w:rsidRPr="00E804C9">
        <w:tab/>
      </w:r>
      <w:r w:rsidRPr="00E804C9">
        <w:tab/>
      </w:r>
      <w:r w:rsidRPr="00E804C9">
        <w:tab/>
      </w:r>
      <w:r w:rsidRPr="00E804C9">
        <w:tab/>
        <w:t>TDD-Config</w:t>
      </w:r>
      <w:r w:rsidRPr="00E804C9">
        <w:tab/>
      </w:r>
      <w:r w:rsidRPr="00E804C9">
        <w:tab/>
      </w:r>
      <w:r w:rsidRPr="00E804C9">
        <w:tab/>
      </w:r>
      <w:r w:rsidRPr="00E804C9">
        <w:tab/>
      </w:r>
      <w:r w:rsidRPr="00E804C9">
        <w:tab/>
        <w:t>OPTIONAL,</w:t>
      </w:r>
    </w:p>
    <w:p w14:paraId="55C480ED" w14:textId="77777777" w:rsidR="009722D5" w:rsidRPr="00E804C9" w:rsidRDefault="009722D5" w:rsidP="009722D5">
      <w:pPr>
        <w:pStyle w:val="PL"/>
        <w:shd w:val="clear" w:color="auto" w:fill="E6E6E6"/>
      </w:pPr>
      <w:r w:rsidRPr="00E804C9">
        <w:tab/>
        <w:t>freqInfo-r13</w:t>
      </w:r>
      <w:r w:rsidRPr="00E804C9">
        <w:tab/>
      </w:r>
      <w:r w:rsidRPr="00E804C9">
        <w:tab/>
      </w:r>
      <w:r w:rsidRPr="00E804C9">
        <w:tab/>
      </w:r>
      <w:r w:rsidRPr="00E804C9">
        <w:tab/>
      </w:r>
      <w:r w:rsidRPr="00E804C9">
        <w:tab/>
        <w:t>SEQUENCE {</w:t>
      </w:r>
    </w:p>
    <w:p w14:paraId="6E92E5BA" w14:textId="77777777" w:rsidR="009722D5" w:rsidRPr="00E804C9" w:rsidRDefault="009722D5" w:rsidP="009722D5">
      <w:pPr>
        <w:pStyle w:val="PL"/>
        <w:shd w:val="clear" w:color="auto" w:fill="E6E6E6"/>
      </w:pPr>
      <w:r w:rsidRPr="00E804C9">
        <w:tab/>
      </w:r>
      <w:r w:rsidRPr="00E804C9">
        <w:tab/>
        <w:t>ul-CarrierFreq-r13</w:t>
      </w:r>
      <w:r w:rsidRPr="00E804C9">
        <w:tab/>
      </w:r>
      <w:r w:rsidRPr="00E804C9">
        <w:tab/>
      </w:r>
      <w:r w:rsidRPr="00E804C9">
        <w:tab/>
      </w:r>
      <w:r w:rsidRPr="00E804C9">
        <w:tab/>
        <w:t>ARFCN-ValueEUTRA</w:t>
      </w:r>
      <w:r w:rsidRPr="00E804C9">
        <w:tab/>
      </w:r>
      <w:r w:rsidRPr="00E804C9">
        <w:tab/>
      </w:r>
      <w:r w:rsidRPr="00E804C9">
        <w:tab/>
      </w:r>
      <w:r w:rsidRPr="00E804C9">
        <w:tab/>
        <w:t>OPTIONAL,</w:t>
      </w:r>
      <w:r w:rsidRPr="00E804C9">
        <w:tab/>
      </w:r>
    </w:p>
    <w:p w14:paraId="1484046A" w14:textId="77777777" w:rsidR="009722D5" w:rsidRPr="00E804C9" w:rsidRDefault="009722D5" w:rsidP="009722D5">
      <w:pPr>
        <w:pStyle w:val="PL"/>
        <w:shd w:val="clear" w:color="auto" w:fill="E6E6E6"/>
      </w:pPr>
      <w:r w:rsidRPr="00E804C9">
        <w:tab/>
      </w:r>
      <w:r w:rsidRPr="00E804C9">
        <w:tab/>
        <w:t>ul-Bandwidth-r13</w:t>
      </w:r>
      <w:r w:rsidRPr="00E804C9">
        <w:tab/>
      </w:r>
      <w:r w:rsidRPr="00E804C9">
        <w:tab/>
      </w:r>
      <w:r w:rsidRPr="00E804C9">
        <w:tab/>
      </w:r>
      <w:r w:rsidRPr="00E804C9">
        <w:tab/>
        <w:t>ENUMERATED {n6, n15, n25, n50, n75, n100}</w:t>
      </w:r>
    </w:p>
    <w:p w14:paraId="27AA0318"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r>
    </w:p>
    <w:p w14:paraId="4045661E" w14:textId="77777777" w:rsidR="009722D5" w:rsidRPr="00E804C9" w:rsidRDefault="009722D5" w:rsidP="009722D5">
      <w:pPr>
        <w:pStyle w:val="PL"/>
        <w:shd w:val="clear" w:color="auto" w:fill="E6E6E6"/>
      </w:pPr>
      <w:r w:rsidRPr="00E804C9">
        <w:tab/>
      </w:r>
      <w:r w:rsidRPr="00E804C9">
        <w:tab/>
        <w:t>additionalSpectrumEmission-r13</w:t>
      </w:r>
      <w:r w:rsidRPr="00E804C9">
        <w:tab/>
        <w:t>AdditionalSpectrumEmission</w:t>
      </w:r>
      <w:r w:rsidRPr="00E804C9">
        <w:tab/>
      </w:r>
      <w:r w:rsidRPr="00E804C9">
        <w:tab/>
        <w:t>OPTIONAL</w:t>
      </w:r>
    </w:p>
    <w:p w14:paraId="416B61CB"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p>
    <w:p w14:paraId="4F937ADE" w14:textId="77777777" w:rsidR="009722D5" w:rsidRPr="00E804C9" w:rsidRDefault="009722D5" w:rsidP="009722D5">
      <w:pPr>
        <w:pStyle w:val="PL"/>
        <w:shd w:val="clear" w:color="auto" w:fill="E6E6E6"/>
      </w:pPr>
      <w:r w:rsidRPr="00E804C9">
        <w:tab/>
        <w:t>p-Max-r13</w:t>
      </w:r>
      <w:r w:rsidRPr="00E804C9">
        <w:tab/>
      </w:r>
      <w:r w:rsidRPr="00E804C9">
        <w:tab/>
      </w:r>
      <w:r w:rsidRPr="00E804C9">
        <w:tab/>
      </w:r>
      <w:r w:rsidRPr="00E804C9">
        <w:tab/>
      </w:r>
      <w:r w:rsidRPr="00E804C9">
        <w:tab/>
      </w:r>
      <w:r w:rsidRPr="00E804C9">
        <w:tab/>
        <w:t>P-Max</w:t>
      </w:r>
      <w:r w:rsidRPr="00E804C9">
        <w:tab/>
        <w:t>OPTIONAL,</w:t>
      </w:r>
    </w:p>
    <w:p w14:paraId="67DD737C" w14:textId="77777777" w:rsidR="009722D5" w:rsidRPr="00E804C9" w:rsidRDefault="009722D5" w:rsidP="009722D5">
      <w:pPr>
        <w:pStyle w:val="PL"/>
        <w:shd w:val="clear" w:color="auto" w:fill="E6E6E6"/>
      </w:pPr>
      <w:r w:rsidRPr="00E804C9">
        <w:tab/>
        <w:t>referenceSignalPower-r13</w:t>
      </w:r>
      <w:r w:rsidRPr="00E804C9">
        <w:tab/>
      </w:r>
      <w:r w:rsidRPr="00E804C9">
        <w:tab/>
        <w:t>INTEGER (-60..50)</w:t>
      </w:r>
      <w:r w:rsidRPr="00E804C9">
        <w:tab/>
        <w:t>OPTIONAL,</w:t>
      </w:r>
    </w:p>
    <w:p w14:paraId="35A437E9" w14:textId="77777777" w:rsidR="00D47542" w:rsidRPr="00E804C9" w:rsidRDefault="009722D5" w:rsidP="00D47542">
      <w:pPr>
        <w:pStyle w:val="PL"/>
        <w:shd w:val="clear" w:color="auto" w:fill="E6E6E6"/>
      </w:pPr>
      <w:r w:rsidRPr="00E804C9">
        <w:tab/>
        <w:t>...</w:t>
      </w:r>
      <w:r w:rsidR="00D47542" w:rsidRPr="00E804C9">
        <w:t>,</w:t>
      </w:r>
    </w:p>
    <w:p w14:paraId="7801B3A4" w14:textId="77777777" w:rsidR="00D47542" w:rsidRPr="00E804C9" w:rsidRDefault="00D47542" w:rsidP="00D47542">
      <w:pPr>
        <w:pStyle w:val="PL"/>
        <w:shd w:val="clear" w:color="auto" w:fill="E6E6E6"/>
      </w:pPr>
      <w:r w:rsidRPr="00E804C9">
        <w:tab/>
        <w:t>[[</w:t>
      </w:r>
    </w:p>
    <w:p w14:paraId="74559E26" w14:textId="77777777" w:rsidR="00D47542" w:rsidRPr="00E804C9" w:rsidRDefault="00D47542" w:rsidP="00D47542">
      <w:pPr>
        <w:pStyle w:val="PL"/>
        <w:shd w:val="clear" w:color="auto" w:fill="E6E6E6"/>
      </w:pPr>
      <w:r w:rsidRPr="00E804C9">
        <w:tab/>
        <w:t>freqInfo-</w:t>
      </w:r>
      <w:r w:rsidR="0080664D" w:rsidRPr="00E804C9">
        <w:t>v1370</w:t>
      </w:r>
      <w:r w:rsidRPr="00E804C9">
        <w:tab/>
      </w:r>
      <w:r w:rsidRPr="00E804C9">
        <w:tab/>
      </w:r>
      <w:r w:rsidRPr="00E804C9">
        <w:tab/>
      </w:r>
      <w:r w:rsidRPr="00E804C9">
        <w:tab/>
      </w:r>
      <w:r w:rsidRPr="00E804C9">
        <w:tab/>
        <w:t>SEQUENCE {</w:t>
      </w:r>
    </w:p>
    <w:p w14:paraId="13A11683" w14:textId="77777777" w:rsidR="00D47542" w:rsidRPr="00E804C9" w:rsidRDefault="00D47542" w:rsidP="00D47542">
      <w:pPr>
        <w:pStyle w:val="PL"/>
        <w:shd w:val="clear" w:color="auto" w:fill="E6E6E6"/>
      </w:pPr>
      <w:r w:rsidRPr="00E804C9">
        <w:tab/>
      </w:r>
      <w:r w:rsidRPr="00E804C9">
        <w:tab/>
        <w:t>additionalSpectrumEmission-</w:t>
      </w:r>
      <w:r w:rsidR="0080664D" w:rsidRPr="00E804C9">
        <w:t>v1370</w:t>
      </w:r>
      <w:r w:rsidRPr="00E804C9">
        <w:tab/>
        <w:t>AdditionalSpectrumEmission-</w:t>
      </w:r>
      <w:r w:rsidR="0080664D" w:rsidRPr="00E804C9">
        <w:t>v10l0</w:t>
      </w:r>
    </w:p>
    <w:p w14:paraId="25E95910" w14:textId="77777777" w:rsidR="00D47542" w:rsidRPr="00E804C9" w:rsidRDefault="00D47542" w:rsidP="00D47542">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p>
    <w:p w14:paraId="040A7A81" w14:textId="77777777" w:rsidR="009722D5" w:rsidRPr="00E804C9" w:rsidRDefault="00D47542" w:rsidP="00D47542">
      <w:pPr>
        <w:pStyle w:val="PL"/>
        <w:shd w:val="clear" w:color="auto" w:fill="E6E6E6"/>
      </w:pPr>
      <w:r w:rsidRPr="00E804C9">
        <w:tab/>
        <w:t>]]</w:t>
      </w:r>
    </w:p>
    <w:p w14:paraId="210A697A" w14:textId="77777777" w:rsidR="009722D5" w:rsidRPr="00E804C9" w:rsidRDefault="009722D5" w:rsidP="009722D5">
      <w:pPr>
        <w:pStyle w:val="PL"/>
        <w:shd w:val="clear" w:color="auto" w:fill="E6E6E6"/>
      </w:pPr>
      <w:r w:rsidRPr="00E804C9">
        <w:t>}</w:t>
      </w:r>
    </w:p>
    <w:p w14:paraId="277D3328" w14:textId="77777777" w:rsidR="009722D5" w:rsidRPr="00E804C9" w:rsidRDefault="009722D5" w:rsidP="009722D5">
      <w:pPr>
        <w:pStyle w:val="PL"/>
        <w:shd w:val="clear" w:color="auto" w:fill="E6E6E6"/>
      </w:pPr>
    </w:p>
    <w:p w14:paraId="0920441A" w14:textId="77777777" w:rsidR="009722D5" w:rsidRPr="00E804C9" w:rsidRDefault="009722D5" w:rsidP="009722D5">
      <w:pPr>
        <w:pStyle w:val="PL"/>
        <w:shd w:val="clear" w:color="auto" w:fill="E6E6E6"/>
      </w:pPr>
      <w:r w:rsidRPr="00E804C9">
        <w:t>-- ASN1STOP</w:t>
      </w:r>
    </w:p>
    <w:p w14:paraId="35E14042"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2D1C46A6" w14:textId="77777777" w:rsidTr="005411BB">
        <w:trPr>
          <w:cantSplit/>
          <w:tblHeader/>
        </w:trPr>
        <w:tc>
          <w:tcPr>
            <w:tcW w:w="9639" w:type="dxa"/>
          </w:tcPr>
          <w:p w14:paraId="1D6B0144" w14:textId="77777777" w:rsidR="009722D5" w:rsidRPr="00E804C9" w:rsidRDefault="009722D5" w:rsidP="005411BB">
            <w:pPr>
              <w:keepNext/>
              <w:keepLines/>
              <w:spacing w:after="0"/>
              <w:jc w:val="center"/>
              <w:rPr>
                <w:rFonts w:ascii="Arial" w:hAnsi="Arial"/>
                <w:b/>
                <w:sz w:val="18"/>
              </w:rPr>
            </w:pPr>
            <w:r w:rsidRPr="00E804C9">
              <w:rPr>
                <w:rFonts w:ascii="Arial" w:hAnsi="Arial"/>
                <w:b/>
                <w:i/>
                <w:noProof/>
                <w:sz w:val="18"/>
              </w:rPr>
              <w:t xml:space="preserve">SL-DiscSysInfoReport </w:t>
            </w:r>
            <w:r w:rsidRPr="00E804C9">
              <w:rPr>
                <w:rFonts w:ascii="Arial" w:hAnsi="Arial"/>
                <w:b/>
                <w:iCs/>
                <w:noProof/>
                <w:sz w:val="18"/>
              </w:rPr>
              <w:t>field descriptions</w:t>
            </w:r>
          </w:p>
        </w:tc>
      </w:tr>
      <w:tr w:rsidR="00E804C9" w:rsidRPr="00E804C9" w14:paraId="1C53504E" w14:textId="77777777" w:rsidTr="005411BB">
        <w:trPr>
          <w:cantSplit/>
          <w:tblHeader/>
        </w:trPr>
        <w:tc>
          <w:tcPr>
            <w:tcW w:w="9639" w:type="dxa"/>
          </w:tcPr>
          <w:p w14:paraId="30CF29F1" w14:textId="77777777" w:rsidR="009722D5" w:rsidRPr="00E804C9" w:rsidRDefault="009722D5" w:rsidP="005411BB">
            <w:pPr>
              <w:keepNext/>
              <w:keepLines/>
              <w:spacing w:after="0"/>
              <w:rPr>
                <w:rFonts w:ascii="Arial" w:hAnsi="Arial"/>
                <w:b/>
                <w:i/>
                <w:sz w:val="18"/>
              </w:rPr>
            </w:pPr>
            <w:r w:rsidRPr="00E804C9">
              <w:rPr>
                <w:rFonts w:ascii="Arial" w:hAnsi="Arial"/>
                <w:b/>
                <w:i/>
                <w:sz w:val="18"/>
              </w:rPr>
              <w:t>carrierFreqInfo</w:t>
            </w:r>
          </w:p>
          <w:p w14:paraId="1688E203" w14:textId="77777777" w:rsidR="009722D5" w:rsidRPr="00E804C9" w:rsidRDefault="009722D5" w:rsidP="005411BB">
            <w:pPr>
              <w:keepNext/>
              <w:keepLines/>
              <w:spacing w:after="0"/>
              <w:rPr>
                <w:rFonts w:ascii="Courier New" w:hAnsi="Courier New"/>
                <w:noProof/>
                <w:sz w:val="16"/>
              </w:rPr>
            </w:pPr>
            <w:r w:rsidRPr="00E804C9">
              <w:rPr>
                <w:rFonts w:ascii="Arial" w:hAnsi="Arial"/>
                <w:sz w:val="18"/>
              </w:rPr>
              <w:t>Indicates the frequency</w:t>
            </w:r>
            <w:r w:rsidRPr="00E804C9">
              <w:rPr>
                <w:rFonts w:ascii="Courier New" w:hAnsi="Courier New"/>
                <w:noProof/>
                <w:sz w:val="16"/>
              </w:rPr>
              <w:t xml:space="preserve"> </w:t>
            </w:r>
            <w:r w:rsidRPr="00E804C9">
              <w:rPr>
                <w:rFonts w:ascii="Arial" w:hAnsi="Arial"/>
                <w:sz w:val="18"/>
              </w:rPr>
              <w:t>of the cell from which the UE acquired the system information relevant for discovery</w:t>
            </w:r>
          </w:p>
        </w:tc>
      </w:tr>
      <w:tr w:rsidR="00E804C9" w:rsidRPr="00E804C9" w14:paraId="265B9104" w14:textId="77777777" w:rsidTr="005411BB">
        <w:trPr>
          <w:cantSplit/>
          <w:tblHeader/>
        </w:trPr>
        <w:tc>
          <w:tcPr>
            <w:tcW w:w="9639" w:type="dxa"/>
          </w:tcPr>
          <w:p w14:paraId="433C7130" w14:textId="77777777" w:rsidR="009722D5" w:rsidRPr="00E804C9" w:rsidRDefault="009722D5" w:rsidP="005411BB">
            <w:pPr>
              <w:keepNext/>
              <w:keepLines/>
              <w:spacing w:after="0"/>
              <w:rPr>
                <w:rFonts w:ascii="Arial" w:hAnsi="Arial"/>
                <w:b/>
                <w:i/>
                <w:sz w:val="18"/>
              </w:rPr>
            </w:pPr>
            <w:r w:rsidRPr="00E804C9">
              <w:rPr>
                <w:rFonts w:ascii="Arial" w:hAnsi="Arial"/>
                <w:b/>
                <w:i/>
                <w:sz w:val="18"/>
              </w:rPr>
              <w:t>cellIdentity</w:t>
            </w:r>
          </w:p>
          <w:p w14:paraId="00CF28C4" w14:textId="77777777" w:rsidR="009722D5" w:rsidRPr="00E804C9" w:rsidRDefault="009722D5" w:rsidP="005411BB">
            <w:pPr>
              <w:keepNext/>
              <w:keepLines/>
              <w:spacing w:after="0"/>
              <w:rPr>
                <w:rFonts w:ascii="Arial" w:hAnsi="Arial"/>
                <w:sz w:val="18"/>
              </w:rPr>
            </w:pPr>
            <w:r w:rsidRPr="00E804C9">
              <w:rPr>
                <w:rFonts w:ascii="Arial" w:hAnsi="Arial"/>
                <w:sz w:val="18"/>
              </w:rPr>
              <w:t>Indicated the identity of the cell from which the UE acquired the system information relevant for discovery</w:t>
            </w:r>
          </w:p>
        </w:tc>
      </w:tr>
      <w:tr w:rsidR="009722D5" w:rsidRPr="00E804C9" w14:paraId="247E02FE" w14:textId="77777777" w:rsidTr="005411BB">
        <w:trPr>
          <w:cantSplit/>
          <w:tblHeader/>
        </w:trPr>
        <w:tc>
          <w:tcPr>
            <w:tcW w:w="9639" w:type="dxa"/>
          </w:tcPr>
          <w:p w14:paraId="21D70792" w14:textId="77777777" w:rsidR="009722D5" w:rsidRPr="00E804C9" w:rsidRDefault="009722D5" w:rsidP="005411BB">
            <w:pPr>
              <w:keepNext/>
              <w:keepLines/>
              <w:spacing w:after="0"/>
              <w:rPr>
                <w:rFonts w:ascii="Arial" w:hAnsi="Arial"/>
                <w:b/>
                <w:bCs/>
                <w:i/>
                <w:noProof/>
                <w:sz w:val="18"/>
                <w:lang w:eastAsia="zh-CN"/>
              </w:rPr>
            </w:pPr>
            <w:r w:rsidRPr="00E804C9">
              <w:rPr>
                <w:rFonts w:ascii="Arial" w:hAnsi="Arial"/>
                <w:b/>
                <w:i/>
                <w:sz w:val="18"/>
              </w:rPr>
              <w:t>plmn-IdentityList</w:t>
            </w:r>
          </w:p>
          <w:p w14:paraId="514A2519" w14:textId="77777777" w:rsidR="009722D5" w:rsidRPr="00E804C9" w:rsidRDefault="009722D5" w:rsidP="005411BB">
            <w:pPr>
              <w:keepNext/>
              <w:keepLines/>
              <w:spacing w:after="0"/>
              <w:rPr>
                <w:rFonts w:ascii="Arial" w:hAnsi="Arial"/>
                <w:noProof/>
                <w:sz w:val="18"/>
              </w:rPr>
            </w:pPr>
            <w:r w:rsidRPr="00E804C9">
              <w:rPr>
                <w:rFonts w:ascii="Arial" w:hAnsi="Arial"/>
                <w:noProof/>
                <w:sz w:val="18"/>
              </w:rPr>
              <w:t>Indicates the list of PLMN identity of the cell from which the UE acquired the system information relevant for discovery</w:t>
            </w:r>
          </w:p>
        </w:tc>
      </w:tr>
    </w:tbl>
    <w:p w14:paraId="11459069" w14:textId="77777777" w:rsidR="009722D5" w:rsidRPr="00E804C9" w:rsidRDefault="009722D5" w:rsidP="009722D5"/>
    <w:p w14:paraId="34C1C039" w14:textId="77777777" w:rsidR="009722D5" w:rsidRPr="00E804C9" w:rsidRDefault="009722D5" w:rsidP="009722D5">
      <w:pPr>
        <w:pStyle w:val="Heading4"/>
      </w:pPr>
      <w:bookmarkStart w:id="11124" w:name="_Toc20487516"/>
      <w:bookmarkStart w:id="11125" w:name="_Toc29342816"/>
      <w:bookmarkStart w:id="11126" w:name="_Toc29343955"/>
      <w:bookmarkStart w:id="11127" w:name="_Toc36567221"/>
      <w:bookmarkStart w:id="11128" w:name="_Toc36810668"/>
      <w:bookmarkStart w:id="11129" w:name="_Toc36847032"/>
      <w:bookmarkStart w:id="11130" w:name="_Toc36939685"/>
      <w:bookmarkStart w:id="11131" w:name="_Toc37082665"/>
      <w:bookmarkStart w:id="11132" w:name="_Toc46481306"/>
      <w:bookmarkStart w:id="11133" w:name="_Toc46482540"/>
      <w:bookmarkStart w:id="11134" w:name="_Toc46483774"/>
      <w:bookmarkStart w:id="11135" w:name="_Toc171495463"/>
      <w:r w:rsidRPr="00E804C9">
        <w:t>–</w:t>
      </w:r>
      <w:r w:rsidRPr="00E804C9">
        <w:tab/>
      </w:r>
      <w:r w:rsidRPr="00E804C9">
        <w:rPr>
          <w:i/>
        </w:rPr>
        <w:t>SL-DiscTxPowerInfo</w:t>
      </w:r>
      <w:bookmarkEnd w:id="11124"/>
      <w:bookmarkEnd w:id="11125"/>
      <w:bookmarkEnd w:id="11126"/>
      <w:bookmarkEnd w:id="11127"/>
      <w:bookmarkEnd w:id="11128"/>
      <w:bookmarkEnd w:id="11129"/>
      <w:bookmarkEnd w:id="11130"/>
      <w:bookmarkEnd w:id="11131"/>
      <w:bookmarkEnd w:id="11132"/>
      <w:bookmarkEnd w:id="11133"/>
      <w:bookmarkEnd w:id="11134"/>
      <w:bookmarkEnd w:id="11135"/>
    </w:p>
    <w:p w14:paraId="07F80767" w14:textId="77777777" w:rsidR="009722D5" w:rsidRPr="00E804C9" w:rsidRDefault="009722D5" w:rsidP="009722D5">
      <w:pPr>
        <w:keepNext/>
        <w:keepLines/>
        <w:rPr>
          <w:iCs/>
        </w:rPr>
      </w:pPr>
      <w:r w:rsidRPr="00E804C9">
        <w:rPr>
          <w:iCs/>
        </w:rPr>
        <w:t xml:space="preserve">The IE </w:t>
      </w:r>
      <w:r w:rsidRPr="00E804C9">
        <w:rPr>
          <w:i/>
          <w:iCs/>
        </w:rPr>
        <w:t>SL-DiscTxPowerInfo</w:t>
      </w:r>
      <w:r w:rsidRPr="00E804C9">
        <w:rPr>
          <w:iCs/>
        </w:rPr>
        <w:t xml:space="preserve"> specifies power control parameters for one or more power classes.</w:t>
      </w:r>
    </w:p>
    <w:p w14:paraId="5140B2D7" w14:textId="77777777" w:rsidR="009722D5" w:rsidRPr="00E804C9" w:rsidRDefault="009722D5" w:rsidP="009722D5">
      <w:pPr>
        <w:pStyle w:val="TH"/>
      </w:pPr>
      <w:r w:rsidRPr="00E804C9">
        <w:rPr>
          <w:bCs/>
          <w:i/>
          <w:iCs/>
        </w:rPr>
        <w:t>SL-DiscTxPowerInfo</w:t>
      </w:r>
      <w:r w:rsidRPr="00E804C9">
        <w:t xml:space="preserve"> information element</w:t>
      </w:r>
    </w:p>
    <w:p w14:paraId="3A19B354" w14:textId="77777777" w:rsidR="009722D5" w:rsidRPr="00E804C9" w:rsidRDefault="009722D5" w:rsidP="009722D5">
      <w:pPr>
        <w:pStyle w:val="PL"/>
        <w:shd w:val="clear" w:color="auto" w:fill="E6E6E6"/>
      </w:pPr>
      <w:r w:rsidRPr="00E804C9">
        <w:t>-- ASN1START</w:t>
      </w:r>
    </w:p>
    <w:p w14:paraId="07017376" w14:textId="77777777" w:rsidR="009722D5" w:rsidRPr="00E804C9" w:rsidRDefault="009722D5" w:rsidP="009722D5">
      <w:pPr>
        <w:pStyle w:val="PL"/>
        <w:shd w:val="clear" w:color="auto" w:fill="E6E6E6"/>
      </w:pPr>
    </w:p>
    <w:p w14:paraId="5DB73674" w14:textId="77777777" w:rsidR="009722D5" w:rsidRPr="00E804C9" w:rsidRDefault="009722D5" w:rsidP="009722D5">
      <w:pPr>
        <w:pStyle w:val="PL"/>
        <w:shd w:val="clear" w:color="auto" w:fill="E6E6E6"/>
      </w:pPr>
      <w:r w:rsidRPr="00E804C9">
        <w:t>SL-DiscTxPowerInfoList-r12 ::=</w:t>
      </w:r>
      <w:r w:rsidR="00497FBE" w:rsidRPr="00E804C9">
        <w:tab/>
      </w:r>
      <w:r w:rsidRPr="00E804C9">
        <w:t>SEQUENCE (SIZE (maxSL-DiscPowerClass-r12)) OF SL-DiscTxPowerInfo-r12</w:t>
      </w:r>
    </w:p>
    <w:p w14:paraId="58B0F002" w14:textId="77777777" w:rsidR="009722D5" w:rsidRPr="00E804C9" w:rsidRDefault="009722D5" w:rsidP="009722D5">
      <w:pPr>
        <w:pStyle w:val="PL"/>
        <w:shd w:val="clear" w:color="auto" w:fill="E6E6E6"/>
      </w:pPr>
    </w:p>
    <w:p w14:paraId="16F45DD6" w14:textId="77777777" w:rsidR="009722D5" w:rsidRPr="00E804C9" w:rsidRDefault="009722D5" w:rsidP="009722D5">
      <w:pPr>
        <w:pStyle w:val="PL"/>
        <w:shd w:val="clear" w:color="auto" w:fill="E6E6E6"/>
      </w:pPr>
      <w:r w:rsidRPr="00E804C9">
        <w:t>SL-DiscTxPowerInfo-r12 ::=</w:t>
      </w:r>
      <w:r w:rsidR="00497FBE" w:rsidRPr="00E804C9">
        <w:tab/>
      </w:r>
      <w:r w:rsidRPr="00E804C9">
        <w:tab/>
      </w:r>
      <w:r w:rsidRPr="00E804C9">
        <w:tab/>
      </w:r>
      <w:r w:rsidRPr="00E804C9">
        <w:tab/>
        <w:t>SEQUENCE</w:t>
      </w:r>
      <w:r w:rsidRPr="00E804C9">
        <w:tab/>
        <w:t>{</w:t>
      </w:r>
    </w:p>
    <w:p w14:paraId="37C09DCE" w14:textId="77777777" w:rsidR="009722D5" w:rsidRPr="00E804C9" w:rsidRDefault="009722D5" w:rsidP="009722D5">
      <w:pPr>
        <w:pStyle w:val="PL"/>
        <w:shd w:val="clear" w:color="auto" w:fill="E6E6E6"/>
      </w:pPr>
      <w:r w:rsidRPr="00E804C9">
        <w:tab/>
        <w:t>discMaxTxPower-r12</w:t>
      </w:r>
      <w:r w:rsidRPr="00E804C9">
        <w:tab/>
      </w:r>
      <w:r w:rsidRPr="00E804C9">
        <w:tab/>
      </w:r>
      <w:r w:rsidRPr="00E804C9">
        <w:tab/>
      </w:r>
      <w:r w:rsidRPr="00E804C9">
        <w:tab/>
      </w:r>
      <w:r w:rsidRPr="00E804C9">
        <w:tab/>
      </w:r>
      <w:r w:rsidRPr="00E804C9">
        <w:tab/>
      </w:r>
      <w:r w:rsidRPr="00E804C9">
        <w:tab/>
        <w:t>P-Max,</w:t>
      </w:r>
    </w:p>
    <w:p w14:paraId="7372B11D" w14:textId="77777777" w:rsidR="009722D5" w:rsidRPr="00E804C9" w:rsidRDefault="009722D5" w:rsidP="009722D5">
      <w:pPr>
        <w:pStyle w:val="PL"/>
        <w:shd w:val="clear" w:color="auto" w:fill="E6E6E6"/>
      </w:pPr>
      <w:r w:rsidRPr="00E804C9">
        <w:tab/>
        <w:t>...</w:t>
      </w:r>
    </w:p>
    <w:p w14:paraId="1201981B" w14:textId="77777777" w:rsidR="009722D5" w:rsidRPr="00E804C9" w:rsidRDefault="009722D5" w:rsidP="009722D5">
      <w:pPr>
        <w:pStyle w:val="PL"/>
        <w:shd w:val="clear" w:color="auto" w:fill="E6E6E6"/>
      </w:pPr>
      <w:r w:rsidRPr="00E804C9">
        <w:t>}</w:t>
      </w:r>
    </w:p>
    <w:p w14:paraId="6234ECF1" w14:textId="77777777" w:rsidR="009722D5" w:rsidRPr="00E804C9" w:rsidRDefault="009722D5" w:rsidP="009722D5">
      <w:pPr>
        <w:pStyle w:val="PL"/>
        <w:shd w:val="clear" w:color="auto" w:fill="E6E6E6"/>
      </w:pPr>
    </w:p>
    <w:p w14:paraId="2372CF0A" w14:textId="77777777" w:rsidR="009722D5" w:rsidRPr="00E804C9" w:rsidRDefault="009722D5" w:rsidP="009722D5">
      <w:pPr>
        <w:pStyle w:val="PL"/>
        <w:shd w:val="clear" w:color="auto" w:fill="E6E6E6"/>
      </w:pPr>
      <w:r w:rsidRPr="00E804C9">
        <w:t>-- ASN1STOP</w:t>
      </w:r>
    </w:p>
    <w:p w14:paraId="067D8548"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6FFC775F" w14:textId="77777777" w:rsidTr="005411BB">
        <w:trPr>
          <w:cantSplit/>
          <w:tblHeader/>
        </w:trPr>
        <w:tc>
          <w:tcPr>
            <w:tcW w:w="9639" w:type="dxa"/>
          </w:tcPr>
          <w:p w14:paraId="186EDC0C" w14:textId="77777777" w:rsidR="009722D5" w:rsidRPr="00E804C9" w:rsidRDefault="009722D5" w:rsidP="005411BB">
            <w:pPr>
              <w:pStyle w:val="TAH"/>
              <w:rPr>
                <w:lang w:eastAsia="en-GB"/>
              </w:rPr>
            </w:pPr>
            <w:r w:rsidRPr="00E804C9">
              <w:rPr>
                <w:i/>
                <w:noProof/>
                <w:lang w:eastAsia="en-GB"/>
              </w:rPr>
              <w:t>SL-DiscTxPowerInfo</w:t>
            </w:r>
            <w:r w:rsidRPr="00E804C9">
              <w:rPr>
                <w:iCs/>
                <w:noProof/>
                <w:lang w:eastAsia="en-GB"/>
              </w:rPr>
              <w:t xml:space="preserve"> field descriptions</w:t>
            </w:r>
          </w:p>
        </w:tc>
      </w:tr>
      <w:tr w:rsidR="009722D5" w:rsidRPr="00E804C9" w14:paraId="1FA4C602" w14:textId="77777777" w:rsidTr="005411BB">
        <w:trPr>
          <w:cantSplit/>
          <w:tblHeader/>
        </w:trPr>
        <w:tc>
          <w:tcPr>
            <w:tcW w:w="9639" w:type="dxa"/>
          </w:tcPr>
          <w:p w14:paraId="437C6E7F" w14:textId="77777777" w:rsidR="009722D5" w:rsidRPr="00E804C9" w:rsidRDefault="009722D5" w:rsidP="005411BB">
            <w:pPr>
              <w:pStyle w:val="TAL"/>
              <w:rPr>
                <w:b/>
                <w:bCs/>
                <w:i/>
                <w:noProof/>
                <w:lang w:eastAsia="zh-CN"/>
              </w:rPr>
            </w:pPr>
            <w:r w:rsidRPr="00E804C9">
              <w:rPr>
                <w:b/>
                <w:bCs/>
                <w:i/>
                <w:noProof/>
                <w:lang w:eastAsia="en-GB"/>
              </w:rPr>
              <w:t>discMaxTxPower</w:t>
            </w:r>
          </w:p>
          <w:p w14:paraId="17A7E910" w14:textId="77777777" w:rsidR="009722D5" w:rsidRPr="00E804C9" w:rsidRDefault="009722D5" w:rsidP="005411BB">
            <w:pPr>
              <w:keepNext/>
              <w:keepLines/>
              <w:spacing w:after="0"/>
              <w:rPr>
                <w:i/>
                <w:noProof/>
              </w:rPr>
            </w:pPr>
            <w:r w:rsidRPr="00E804C9">
              <w:rPr>
                <w:bCs/>
                <w:noProof/>
              </w:rPr>
              <w:t>Indicates the P-Max parameter used to calculate the maximum transmit power a UE configured with the concerned range class, see TS 24.333 [70</w:t>
            </w:r>
            <w:r w:rsidR="00531CC2" w:rsidRPr="00E804C9">
              <w:rPr>
                <w:bCs/>
                <w:noProof/>
              </w:rPr>
              <w:t>]</w:t>
            </w:r>
            <w:r w:rsidRPr="00E804C9">
              <w:rPr>
                <w:bCs/>
                <w:noProof/>
              </w:rPr>
              <w:t xml:space="preserve">, </w:t>
            </w:r>
            <w:r w:rsidR="00531CC2" w:rsidRPr="00E804C9">
              <w:rPr>
                <w:bCs/>
                <w:noProof/>
              </w:rPr>
              <w:t xml:space="preserve">clause </w:t>
            </w:r>
            <w:r w:rsidRPr="00E804C9">
              <w:rPr>
                <w:bCs/>
                <w:noProof/>
              </w:rPr>
              <w:t>4.2.11.</w:t>
            </w:r>
            <w:r w:rsidRPr="00E804C9">
              <w:t xml:space="preserve"> </w:t>
            </w:r>
            <w:r w:rsidRPr="00E804C9">
              <w:rPr>
                <w:bCs/>
                <w:noProof/>
              </w:rPr>
              <w:t xml:space="preserve">The first entry in </w:t>
            </w:r>
            <w:r w:rsidRPr="00E804C9">
              <w:rPr>
                <w:bCs/>
                <w:i/>
                <w:noProof/>
              </w:rPr>
              <w:t>SL-DiscTxPowerInfoList</w:t>
            </w:r>
            <w:r w:rsidRPr="00E804C9">
              <w:rPr>
                <w:bCs/>
                <w:noProof/>
              </w:rPr>
              <w:t xml:space="preserve"> corresponds to UE range class </w:t>
            </w:r>
            <w:r w:rsidR="00497FBE" w:rsidRPr="00E804C9">
              <w:rPr>
                <w:bCs/>
                <w:noProof/>
              </w:rPr>
              <w:t>'</w:t>
            </w:r>
            <w:r w:rsidRPr="00E804C9">
              <w:rPr>
                <w:bCs/>
                <w:noProof/>
              </w:rPr>
              <w:t>short</w:t>
            </w:r>
            <w:r w:rsidR="00497FBE" w:rsidRPr="00E804C9">
              <w:rPr>
                <w:bCs/>
                <w:noProof/>
              </w:rPr>
              <w:t>'</w:t>
            </w:r>
            <w:r w:rsidRPr="00E804C9">
              <w:rPr>
                <w:bCs/>
                <w:noProof/>
              </w:rPr>
              <w:t xml:space="preserve">, the second entry corresponds to </w:t>
            </w:r>
            <w:r w:rsidR="00497FBE" w:rsidRPr="00E804C9">
              <w:rPr>
                <w:bCs/>
                <w:noProof/>
              </w:rPr>
              <w:t>'</w:t>
            </w:r>
            <w:r w:rsidRPr="00E804C9">
              <w:rPr>
                <w:bCs/>
                <w:noProof/>
              </w:rPr>
              <w:t>medium</w:t>
            </w:r>
            <w:r w:rsidR="00497FBE" w:rsidRPr="00E804C9">
              <w:rPr>
                <w:bCs/>
                <w:noProof/>
              </w:rPr>
              <w:t>'</w:t>
            </w:r>
            <w:r w:rsidRPr="00E804C9">
              <w:rPr>
                <w:bCs/>
                <w:noProof/>
              </w:rPr>
              <w:t xml:space="preserve"> and the third entry corresponds to </w:t>
            </w:r>
            <w:r w:rsidR="00497FBE" w:rsidRPr="00E804C9">
              <w:rPr>
                <w:bCs/>
                <w:noProof/>
              </w:rPr>
              <w:t>'</w:t>
            </w:r>
            <w:r w:rsidRPr="00E804C9">
              <w:rPr>
                <w:bCs/>
                <w:noProof/>
              </w:rPr>
              <w:t>long</w:t>
            </w:r>
            <w:r w:rsidR="00497FBE" w:rsidRPr="00E804C9">
              <w:rPr>
                <w:bCs/>
                <w:noProof/>
              </w:rPr>
              <w:t>'</w:t>
            </w:r>
            <w:r w:rsidRPr="00E804C9">
              <w:rPr>
                <w:bCs/>
                <w:noProof/>
              </w:rPr>
              <w:t>.</w:t>
            </w:r>
          </w:p>
        </w:tc>
      </w:tr>
    </w:tbl>
    <w:p w14:paraId="0F4D013D" w14:textId="77777777" w:rsidR="009722D5" w:rsidRPr="00E804C9" w:rsidRDefault="009722D5" w:rsidP="009722D5"/>
    <w:p w14:paraId="183531B7" w14:textId="77777777" w:rsidR="009722D5" w:rsidRPr="00E804C9" w:rsidRDefault="009722D5" w:rsidP="009722D5">
      <w:pPr>
        <w:pStyle w:val="Heading4"/>
      </w:pPr>
      <w:bookmarkStart w:id="11136" w:name="_Toc20487517"/>
      <w:bookmarkStart w:id="11137" w:name="_Toc29342817"/>
      <w:bookmarkStart w:id="11138" w:name="_Toc29343956"/>
      <w:bookmarkStart w:id="11139" w:name="_Toc36567222"/>
      <w:bookmarkStart w:id="11140" w:name="_Toc36810669"/>
      <w:bookmarkStart w:id="11141" w:name="_Toc36847033"/>
      <w:bookmarkStart w:id="11142" w:name="_Toc36939686"/>
      <w:bookmarkStart w:id="11143" w:name="_Toc37082666"/>
      <w:bookmarkStart w:id="11144" w:name="_Toc46481307"/>
      <w:bookmarkStart w:id="11145" w:name="_Toc46482541"/>
      <w:bookmarkStart w:id="11146" w:name="_Toc46483775"/>
      <w:bookmarkStart w:id="11147" w:name="_Toc171495464"/>
      <w:r w:rsidRPr="00E804C9">
        <w:t>–</w:t>
      </w:r>
      <w:r w:rsidRPr="00E804C9">
        <w:tab/>
      </w:r>
      <w:r w:rsidRPr="00E804C9">
        <w:rPr>
          <w:i/>
        </w:rPr>
        <w:t>SL-GapConfig</w:t>
      </w:r>
      <w:bookmarkEnd w:id="11136"/>
      <w:bookmarkEnd w:id="11137"/>
      <w:bookmarkEnd w:id="11138"/>
      <w:bookmarkEnd w:id="11139"/>
      <w:bookmarkEnd w:id="11140"/>
      <w:bookmarkEnd w:id="11141"/>
      <w:bookmarkEnd w:id="11142"/>
      <w:bookmarkEnd w:id="11143"/>
      <w:bookmarkEnd w:id="11144"/>
      <w:bookmarkEnd w:id="11145"/>
      <w:bookmarkEnd w:id="11146"/>
      <w:bookmarkEnd w:id="11147"/>
    </w:p>
    <w:p w14:paraId="4BC107EE" w14:textId="77777777" w:rsidR="009722D5" w:rsidRPr="00E804C9" w:rsidRDefault="009722D5" w:rsidP="009722D5">
      <w:pPr>
        <w:keepNext/>
        <w:keepLines/>
        <w:rPr>
          <w:iCs/>
        </w:rPr>
      </w:pPr>
      <w:r w:rsidRPr="00E804C9">
        <w:rPr>
          <w:iCs/>
        </w:rPr>
        <w:t xml:space="preserve">The IE </w:t>
      </w:r>
      <w:r w:rsidRPr="00E804C9">
        <w:rPr>
          <w:i/>
          <w:iCs/>
        </w:rPr>
        <w:t>SL-GapConfig</w:t>
      </w:r>
      <w:r w:rsidRPr="00E804C9">
        <w:rPr>
          <w:iCs/>
        </w:rPr>
        <w:t xml:space="preserve"> indicates the gaps, requested or assigned, to enable the UE to receive or transmit sidelink discovery, intra or inter frequency (includings inter-PLMN).</w:t>
      </w:r>
    </w:p>
    <w:p w14:paraId="475A161E" w14:textId="77777777" w:rsidR="009722D5" w:rsidRPr="00E804C9" w:rsidRDefault="009722D5" w:rsidP="009722D5">
      <w:pPr>
        <w:pStyle w:val="TH"/>
      </w:pPr>
      <w:r w:rsidRPr="00E804C9">
        <w:rPr>
          <w:bCs/>
          <w:i/>
          <w:iCs/>
        </w:rPr>
        <w:t>SL-GapConfig</w:t>
      </w:r>
      <w:r w:rsidRPr="00E804C9">
        <w:t xml:space="preserve"> information element</w:t>
      </w:r>
    </w:p>
    <w:p w14:paraId="660F62E0" w14:textId="77777777" w:rsidR="009722D5" w:rsidRPr="00E804C9" w:rsidRDefault="009722D5" w:rsidP="009722D5">
      <w:pPr>
        <w:pStyle w:val="PL"/>
        <w:shd w:val="clear" w:color="auto" w:fill="E6E6E6"/>
      </w:pPr>
      <w:r w:rsidRPr="00E804C9">
        <w:t>-- ASN1START</w:t>
      </w:r>
    </w:p>
    <w:p w14:paraId="77510D61" w14:textId="77777777" w:rsidR="009722D5" w:rsidRPr="00E804C9" w:rsidRDefault="009722D5" w:rsidP="009722D5">
      <w:pPr>
        <w:pStyle w:val="PL"/>
        <w:shd w:val="clear" w:color="auto" w:fill="E6E6E6"/>
      </w:pPr>
    </w:p>
    <w:p w14:paraId="7B7B328D" w14:textId="77777777" w:rsidR="009722D5" w:rsidRPr="00E804C9" w:rsidRDefault="009722D5" w:rsidP="009722D5">
      <w:pPr>
        <w:pStyle w:val="PL"/>
        <w:shd w:val="clear" w:color="auto" w:fill="E6E6E6"/>
      </w:pPr>
      <w:r w:rsidRPr="00E804C9">
        <w:t>SL-GapConfig-r13 ::=</w:t>
      </w:r>
      <w:r w:rsidRPr="00E804C9">
        <w:tab/>
      </w:r>
      <w:r w:rsidRPr="00E804C9">
        <w:tab/>
      </w:r>
      <w:r w:rsidRPr="00E804C9">
        <w:tab/>
      </w:r>
      <w:r w:rsidRPr="00E804C9">
        <w:tab/>
        <w:t>SEQUENCE {</w:t>
      </w:r>
    </w:p>
    <w:p w14:paraId="404F5637" w14:textId="77777777" w:rsidR="009722D5" w:rsidRPr="00E804C9" w:rsidRDefault="009722D5" w:rsidP="009722D5">
      <w:pPr>
        <w:pStyle w:val="PL"/>
        <w:shd w:val="clear" w:color="auto" w:fill="E6E6E6"/>
      </w:pPr>
      <w:r w:rsidRPr="00E804C9">
        <w:tab/>
        <w:t>gapPatternList-r13</w:t>
      </w:r>
      <w:r w:rsidRPr="00E804C9">
        <w:tab/>
      </w:r>
      <w:r w:rsidRPr="00E804C9">
        <w:tab/>
      </w:r>
      <w:r w:rsidRPr="00E804C9">
        <w:tab/>
      </w:r>
      <w:r w:rsidRPr="00E804C9">
        <w:tab/>
        <w:t>SL-GapPatternList-r13</w:t>
      </w:r>
    </w:p>
    <w:p w14:paraId="3EAB53B9" w14:textId="77777777" w:rsidR="009722D5" w:rsidRPr="00E804C9" w:rsidRDefault="009722D5" w:rsidP="009722D5">
      <w:pPr>
        <w:pStyle w:val="PL"/>
        <w:shd w:val="clear" w:color="auto" w:fill="E6E6E6"/>
      </w:pPr>
      <w:r w:rsidRPr="00E804C9">
        <w:t>}</w:t>
      </w:r>
    </w:p>
    <w:p w14:paraId="4DB7AE95" w14:textId="77777777" w:rsidR="009722D5" w:rsidRPr="00E804C9" w:rsidRDefault="009722D5" w:rsidP="009722D5">
      <w:pPr>
        <w:pStyle w:val="PL"/>
        <w:shd w:val="clear" w:color="auto" w:fill="E6E6E6"/>
      </w:pPr>
    </w:p>
    <w:p w14:paraId="1AB163D2" w14:textId="77777777" w:rsidR="009722D5" w:rsidRPr="00E804C9" w:rsidRDefault="009722D5" w:rsidP="009722D5">
      <w:pPr>
        <w:pStyle w:val="PL"/>
        <w:shd w:val="clear" w:color="auto" w:fill="E6E6E6"/>
      </w:pPr>
      <w:r w:rsidRPr="00E804C9">
        <w:t>SL-GapPatternList-r13 ::=</w:t>
      </w:r>
      <w:r w:rsidRPr="00E804C9">
        <w:tab/>
        <w:t>SEQUENCE (SIZE (1..maxSL-GP-r13)) OF SL-GapPattern-r13</w:t>
      </w:r>
    </w:p>
    <w:p w14:paraId="224F3307" w14:textId="77777777" w:rsidR="009722D5" w:rsidRPr="00E804C9" w:rsidRDefault="009722D5" w:rsidP="009722D5">
      <w:pPr>
        <w:pStyle w:val="PL"/>
        <w:shd w:val="clear" w:color="auto" w:fill="E6E6E6"/>
      </w:pPr>
    </w:p>
    <w:p w14:paraId="53654ECF" w14:textId="77777777" w:rsidR="009722D5" w:rsidRPr="00E804C9" w:rsidRDefault="009722D5" w:rsidP="009722D5">
      <w:pPr>
        <w:pStyle w:val="PL"/>
        <w:shd w:val="clear" w:color="auto" w:fill="E6E6E6"/>
      </w:pPr>
      <w:r w:rsidRPr="00E804C9">
        <w:t>SL-GapPattern-r13 ::=</w:t>
      </w:r>
      <w:r w:rsidRPr="00E804C9">
        <w:tab/>
      </w:r>
      <w:r w:rsidRPr="00E804C9">
        <w:tab/>
      </w:r>
      <w:r w:rsidRPr="00E804C9">
        <w:tab/>
      </w:r>
      <w:r w:rsidRPr="00E804C9">
        <w:tab/>
        <w:t>SEQUENCE {</w:t>
      </w:r>
    </w:p>
    <w:p w14:paraId="708D4F09" w14:textId="77777777" w:rsidR="009722D5" w:rsidRPr="00E804C9" w:rsidRDefault="009722D5" w:rsidP="009722D5">
      <w:pPr>
        <w:pStyle w:val="PL"/>
        <w:shd w:val="clear" w:color="auto" w:fill="E6E6E6"/>
      </w:pPr>
      <w:r w:rsidRPr="00E804C9">
        <w:tab/>
        <w:t>gapPeriod-r13</w:t>
      </w:r>
      <w:r w:rsidRPr="00E804C9">
        <w:tab/>
      </w:r>
      <w:r w:rsidRPr="00E804C9">
        <w:tab/>
      </w:r>
      <w:r w:rsidRPr="00E804C9">
        <w:tab/>
      </w:r>
      <w:r w:rsidRPr="00E804C9">
        <w:tab/>
      </w:r>
      <w:r w:rsidRPr="00E804C9">
        <w:tab/>
      </w:r>
      <w:r w:rsidRPr="00E804C9">
        <w:tab/>
        <w:t>ENUMERATED {sf40, sf60, sf70, sf80, sf120, sf140, sf160,</w:t>
      </w:r>
    </w:p>
    <w:p w14:paraId="781E056D"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497FBE" w:rsidRPr="00E804C9">
        <w:tab/>
      </w:r>
      <w:r w:rsidRPr="00E804C9">
        <w:t>sf240, sf280, sf320, sf640, sf1280, sf2560, sf5120,</w:t>
      </w:r>
    </w:p>
    <w:p w14:paraId="32C31BDD"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497FBE" w:rsidRPr="00E804C9">
        <w:tab/>
      </w:r>
      <w:r w:rsidRPr="00E804C9">
        <w:t>sf10240},</w:t>
      </w:r>
    </w:p>
    <w:p w14:paraId="0210AB1B" w14:textId="77777777" w:rsidR="009722D5" w:rsidRPr="00E804C9" w:rsidRDefault="009722D5" w:rsidP="009722D5">
      <w:pPr>
        <w:pStyle w:val="PL"/>
        <w:shd w:val="clear" w:color="auto" w:fill="E6E6E6"/>
      </w:pPr>
      <w:r w:rsidRPr="00E804C9">
        <w:tab/>
        <w:t>gapOffset-r12</w:t>
      </w:r>
      <w:r w:rsidRPr="00E804C9">
        <w:tab/>
      </w:r>
      <w:r w:rsidRPr="00E804C9">
        <w:tab/>
      </w:r>
      <w:r w:rsidRPr="00E804C9">
        <w:tab/>
      </w:r>
      <w:r w:rsidRPr="00E804C9">
        <w:tab/>
      </w:r>
      <w:r w:rsidRPr="00E804C9">
        <w:tab/>
      </w:r>
      <w:r w:rsidRPr="00E804C9">
        <w:tab/>
        <w:t>SL-OffsetIndicator-r12,</w:t>
      </w:r>
    </w:p>
    <w:p w14:paraId="5480D8AA" w14:textId="77777777" w:rsidR="009722D5" w:rsidRPr="00E804C9" w:rsidRDefault="009722D5" w:rsidP="009722D5">
      <w:pPr>
        <w:pStyle w:val="PL"/>
        <w:shd w:val="clear" w:color="auto" w:fill="E6E6E6"/>
      </w:pPr>
      <w:r w:rsidRPr="00E804C9">
        <w:tab/>
        <w:t>gapSubframeBitmap-r13</w:t>
      </w:r>
      <w:r w:rsidR="00497FBE" w:rsidRPr="00E804C9">
        <w:tab/>
      </w:r>
      <w:r w:rsidRPr="00E804C9">
        <w:tab/>
      </w:r>
      <w:r w:rsidRPr="00E804C9">
        <w:tab/>
      </w:r>
      <w:r w:rsidRPr="00E804C9">
        <w:tab/>
        <w:t>BIT STRING (SIZE (1..10240)),</w:t>
      </w:r>
    </w:p>
    <w:p w14:paraId="6E04D1E4" w14:textId="77777777" w:rsidR="009722D5" w:rsidRPr="00E804C9" w:rsidRDefault="009722D5" w:rsidP="009722D5">
      <w:pPr>
        <w:pStyle w:val="PL"/>
        <w:shd w:val="clear" w:color="auto" w:fill="E6E6E6"/>
      </w:pPr>
      <w:r w:rsidRPr="00E804C9">
        <w:tab/>
        <w:t>...</w:t>
      </w:r>
    </w:p>
    <w:p w14:paraId="49F50A65" w14:textId="77777777" w:rsidR="009722D5" w:rsidRPr="00E804C9" w:rsidRDefault="009722D5" w:rsidP="009722D5">
      <w:pPr>
        <w:pStyle w:val="PL"/>
        <w:shd w:val="clear" w:color="auto" w:fill="E6E6E6"/>
      </w:pPr>
      <w:r w:rsidRPr="00E804C9">
        <w:t>}</w:t>
      </w:r>
    </w:p>
    <w:p w14:paraId="589C9430" w14:textId="77777777" w:rsidR="009722D5" w:rsidRPr="00E804C9" w:rsidRDefault="009722D5" w:rsidP="009722D5">
      <w:pPr>
        <w:pStyle w:val="PL"/>
        <w:shd w:val="clear" w:color="auto" w:fill="E6E6E6"/>
      </w:pPr>
    </w:p>
    <w:p w14:paraId="09EDEAEE" w14:textId="77777777" w:rsidR="009722D5" w:rsidRPr="00E804C9" w:rsidRDefault="009722D5" w:rsidP="009722D5">
      <w:pPr>
        <w:pStyle w:val="PL"/>
        <w:shd w:val="clear" w:color="auto" w:fill="E6E6E6"/>
      </w:pPr>
      <w:r w:rsidRPr="00E804C9">
        <w:t>-- ASN1STOP</w:t>
      </w:r>
    </w:p>
    <w:p w14:paraId="075A58BF" w14:textId="77777777" w:rsidR="009722D5" w:rsidRPr="00E804C9"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804C9" w:rsidRPr="00E804C9" w14:paraId="3E465ACF" w14:textId="77777777" w:rsidTr="005411BB">
        <w:trPr>
          <w:gridAfter w:val="1"/>
          <w:wAfter w:w="6" w:type="dxa"/>
          <w:cantSplit/>
          <w:tblHeader/>
        </w:trPr>
        <w:tc>
          <w:tcPr>
            <w:tcW w:w="9639" w:type="dxa"/>
          </w:tcPr>
          <w:p w14:paraId="300B5847" w14:textId="77777777" w:rsidR="009722D5" w:rsidRPr="00E804C9" w:rsidRDefault="009722D5" w:rsidP="005411BB">
            <w:pPr>
              <w:pStyle w:val="TAH"/>
              <w:rPr>
                <w:lang w:eastAsia="en-GB"/>
              </w:rPr>
            </w:pPr>
            <w:r w:rsidRPr="00E804C9">
              <w:rPr>
                <w:i/>
                <w:noProof/>
                <w:lang w:eastAsia="en-GB"/>
              </w:rPr>
              <w:t xml:space="preserve">SL-GapConfig </w:t>
            </w:r>
            <w:r w:rsidRPr="00E804C9">
              <w:rPr>
                <w:iCs/>
                <w:noProof/>
                <w:lang w:eastAsia="en-GB"/>
              </w:rPr>
              <w:t>field descriptions</w:t>
            </w:r>
          </w:p>
        </w:tc>
      </w:tr>
      <w:tr w:rsidR="00E804C9" w:rsidRPr="00E804C9" w14:paraId="0941EF2D"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2C1687D3" w14:textId="77777777" w:rsidR="009722D5" w:rsidRPr="00E804C9" w:rsidRDefault="009722D5" w:rsidP="005411BB">
            <w:pPr>
              <w:pStyle w:val="TAL"/>
              <w:rPr>
                <w:b/>
                <w:bCs/>
                <w:i/>
                <w:noProof/>
                <w:lang w:eastAsia="en-GB"/>
              </w:rPr>
            </w:pPr>
            <w:r w:rsidRPr="00E804C9">
              <w:rPr>
                <w:b/>
                <w:bCs/>
                <w:i/>
                <w:noProof/>
                <w:lang w:eastAsia="en-GB"/>
              </w:rPr>
              <w:t>gapOffset</w:t>
            </w:r>
          </w:p>
          <w:p w14:paraId="77656E35" w14:textId="77777777" w:rsidR="009722D5" w:rsidRPr="00E804C9" w:rsidRDefault="009722D5" w:rsidP="005411BB">
            <w:pPr>
              <w:pStyle w:val="TAL"/>
              <w:rPr>
                <w:bCs/>
                <w:noProof/>
                <w:lang w:eastAsia="en-GB"/>
              </w:rPr>
            </w:pPr>
            <w:r w:rsidRPr="00E804C9">
              <w:rPr>
                <w:bCs/>
                <w:noProof/>
                <w:lang w:eastAsia="en-GB"/>
              </w:rPr>
              <w:t xml:space="preserve">Indicates the offset from the start of SFN 0 to the start of the first </w:t>
            </w:r>
            <w:r w:rsidRPr="00E804C9">
              <w:rPr>
                <w:bCs/>
                <w:i/>
                <w:noProof/>
                <w:lang w:eastAsia="en-GB"/>
              </w:rPr>
              <w:t>gapPeriod</w:t>
            </w:r>
            <w:r w:rsidRPr="00E804C9">
              <w:rPr>
                <w:bCs/>
                <w:noProof/>
                <w:lang w:eastAsia="en-GB"/>
              </w:rPr>
              <w:t>.</w:t>
            </w:r>
            <w:r w:rsidRPr="00E804C9">
              <w:t xml:space="preserve"> </w:t>
            </w:r>
            <w:r w:rsidRPr="00E804C9">
              <w:rPr>
                <w:bCs/>
                <w:noProof/>
                <w:lang w:eastAsia="en-GB"/>
              </w:rPr>
              <w:t xml:space="preserve">If the SFN period is not an integer multiple of </w:t>
            </w:r>
            <w:r w:rsidRPr="00E804C9">
              <w:rPr>
                <w:bCs/>
                <w:i/>
                <w:noProof/>
                <w:lang w:eastAsia="en-GB"/>
              </w:rPr>
              <w:t>gapPeriod</w:t>
            </w:r>
            <w:r w:rsidRPr="00E804C9">
              <w:rPr>
                <w:bCs/>
                <w:noProof/>
                <w:lang w:eastAsia="en-GB"/>
              </w:rPr>
              <w:t>, no subframes within this period (i.e. from SFN 0 to offset) are considered part of the gap.</w:t>
            </w:r>
          </w:p>
        </w:tc>
      </w:tr>
      <w:tr w:rsidR="00E804C9" w:rsidRPr="00E804C9" w14:paraId="72FA418C"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41815801" w14:textId="77777777" w:rsidR="009722D5" w:rsidRPr="00E804C9" w:rsidRDefault="009722D5" w:rsidP="005411BB">
            <w:pPr>
              <w:pStyle w:val="TAL"/>
              <w:rPr>
                <w:b/>
                <w:bCs/>
                <w:i/>
                <w:noProof/>
                <w:lang w:eastAsia="en-GB"/>
              </w:rPr>
            </w:pPr>
            <w:r w:rsidRPr="00E804C9">
              <w:rPr>
                <w:b/>
                <w:bCs/>
                <w:i/>
                <w:noProof/>
                <w:lang w:eastAsia="en-GB"/>
              </w:rPr>
              <w:t>gapPeriod</w:t>
            </w:r>
          </w:p>
          <w:p w14:paraId="1A1A0338" w14:textId="77777777" w:rsidR="009722D5" w:rsidRPr="00E804C9" w:rsidRDefault="009722D5" w:rsidP="005411BB">
            <w:pPr>
              <w:pStyle w:val="TAL"/>
              <w:rPr>
                <w:bCs/>
                <w:noProof/>
                <w:lang w:eastAsia="en-GB"/>
              </w:rPr>
            </w:pPr>
            <w:r w:rsidRPr="00E804C9">
              <w:rPr>
                <w:bCs/>
                <w:noProof/>
                <w:lang w:eastAsia="en-GB"/>
              </w:rPr>
              <w:t xml:space="preserve">Indicates the period by which </w:t>
            </w:r>
            <w:r w:rsidRPr="00E804C9">
              <w:rPr>
                <w:bCs/>
                <w:i/>
                <w:noProof/>
                <w:lang w:eastAsia="en-GB"/>
              </w:rPr>
              <w:t>gapSubframeBitmap</w:t>
            </w:r>
            <w:r w:rsidRPr="00E804C9">
              <w:rPr>
                <w:bCs/>
                <w:noProof/>
                <w:lang w:eastAsia="en-GB"/>
              </w:rPr>
              <w:t xml:space="preserve"> is repeated.</w:t>
            </w:r>
          </w:p>
        </w:tc>
      </w:tr>
      <w:tr w:rsidR="009722D5" w:rsidRPr="00E804C9" w14:paraId="31408865" w14:textId="77777777" w:rsidTr="005411BB">
        <w:trPr>
          <w:gridAfter w:val="1"/>
          <w:wAfter w:w="6" w:type="dxa"/>
          <w:cantSplit/>
          <w:trHeight w:val="668"/>
          <w:tblHeader/>
        </w:trPr>
        <w:tc>
          <w:tcPr>
            <w:tcW w:w="9639" w:type="dxa"/>
          </w:tcPr>
          <w:p w14:paraId="05B19FA2" w14:textId="77777777" w:rsidR="009722D5" w:rsidRPr="00E804C9" w:rsidRDefault="009722D5" w:rsidP="005411BB">
            <w:pPr>
              <w:pStyle w:val="TAL"/>
              <w:rPr>
                <w:b/>
                <w:bCs/>
                <w:i/>
                <w:noProof/>
                <w:lang w:eastAsia="zh-CN"/>
              </w:rPr>
            </w:pPr>
            <w:r w:rsidRPr="00E804C9">
              <w:rPr>
                <w:b/>
                <w:bCs/>
                <w:i/>
                <w:noProof/>
                <w:lang w:eastAsia="en-GB"/>
              </w:rPr>
              <w:t>gapSubframeBitmap</w:t>
            </w:r>
          </w:p>
          <w:p w14:paraId="0A45C26D" w14:textId="77777777" w:rsidR="009722D5" w:rsidRPr="00E804C9" w:rsidRDefault="009722D5" w:rsidP="005411BB">
            <w:pPr>
              <w:pStyle w:val="TAL"/>
              <w:rPr>
                <w:b/>
                <w:bCs/>
                <w:i/>
                <w:noProof/>
                <w:lang w:eastAsia="en-GB"/>
              </w:rPr>
            </w:pPr>
            <w:r w:rsidRPr="00E804C9">
              <w:rPr>
                <w:bCs/>
                <w:noProof/>
                <w:lang w:eastAsia="en-GB"/>
              </w:rPr>
              <w:t xml:space="preserve">Indicates the subframes of one or more individual gaps, not only covering the subframes of the associated discovery resources but also including e.g. </w:t>
            </w:r>
            <w:r w:rsidRPr="00E804C9">
              <w:rPr>
                <w:lang w:eastAsia="en-GB"/>
              </w:rPr>
              <w:t xml:space="preserve">re-tuning and synchronisation delays. The UE and E-UTRAN signal bit strings of valid sizes only i.e. sizes equal to or less than </w:t>
            </w:r>
            <w:r w:rsidRPr="00E804C9">
              <w:rPr>
                <w:i/>
                <w:lang w:eastAsia="en-GB"/>
              </w:rPr>
              <w:t>gapPeriod</w:t>
            </w:r>
            <w:r w:rsidRPr="00E804C9">
              <w:rPr>
                <w:lang w:eastAsia="en-GB"/>
              </w:rPr>
              <w:t>. Value 1 indicates that the UE is allowed to use the subframe for sidelink discovery.</w:t>
            </w:r>
          </w:p>
        </w:tc>
      </w:tr>
    </w:tbl>
    <w:p w14:paraId="13BD5865" w14:textId="77777777" w:rsidR="009722D5" w:rsidRPr="00E804C9" w:rsidRDefault="009722D5" w:rsidP="009722D5">
      <w:pPr>
        <w:rPr>
          <w:noProof/>
        </w:rPr>
      </w:pPr>
    </w:p>
    <w:p w14:paraId="61F4DC07" w14:textId="77777777" w:rsidR="009722D5" w:rsidRPr="00E804C9" w:rsidRDefault="009722D5" w:rsidP="009722D5">
      <w:pPr>
        <w:pStyle w:val="Heading4"/>
      </w:pPr>
      <w:bookmarkStart w:id="11148" w:name="_Toc20487518"/>
      <w:bookmarkStart w:id="11149" w:name="_Toc29342818"/>
      <w:bookmarkStart w:id="11150" w:name="_Toc29343957"/>
      <w:bookmarkStart w:id="11151" w:name="_Toc36567223"/>
      <w:bookmarkStart w:id="11152" w:name="_Toc36810670"/>
      <w:bookmarkStart w:id="11153" w:name="_Toc36847034"/>
      <w:bookmarkStart w:id="11154" w:name="_Toc36939687"/>
      <w:bookmarkStart w:id="11155" w:name="_Toc37082667"/>
      <w:bookmarkStart w:id="11156" w:name="_Toc46481308"/>
      <w:bookmarkStart w:id="11157" w:name="_Toc46482542"/>
      <w:bookmarkStart w:id="11158" w:name="_Toc46483776"/>
      <w:bookmarkStart w:id="11159" w:name="_Toc171495465"/>
      <w:r w:rsidRPr="00E804C9">
        <w:t>–</w:t>
      </w:r>
      <w:r w:rsidRPr="00E804C9">
        <w:tab/>
      </w:r>
      <w:r w:rsidRPr="00E804C9">
        <w:rPr>
          <w:i/>
        </w:rPr>
        <w:t>SL-GapRequest</w:t>
      </w:r>
      <w:bookmarkEnd w:id="11148"/>
      <w:bookmarkEnd w:id="11149"/>
      <w:bookmarkEnd w:id="11150"/>
      <w:bookmarkEnd w:id="11151"/>
      <w:bookmarkEnd w:id="11152"/>
      <w:bookmarkEnd w:id="11153"/>
      <w:bookmarkEnd w:id="11154"/>
      <w:bookmarkEnd w:id="11155"/>
      <w:bookmarkEnd w:id="11156"/>
      <w:bookmarkEnd w:id="11157"/>
      <w:bookmarkEnd w:id="11158"/>
      <w:bookmarkEnd w:id="11159"/>
    </w:p>
    <w:p w14:paraId="09A9E15F" w14:textId="77777777" w:rsidR="009722D5" w:rsidRPr="00E804C9" w:rsidRDefault="009722D5" w:rsidP="009722D5">
      <w:pPr>
        <w:keepNext/>
        <w:keepLines/>
        <w:rPr>
          <w:iCs/>
        </w:rPr>
      </w:pPr>
      <w:r w:rsidRPr="00E804C9">
        <w:rPr>
          <w:iCs/>
        </w:rPr>
        <w:t xml:space="preserve">The IE </w:t>
      </w:r>
      <w:r w:rsidRPr="00E804C9">
        <w:rPr>
          <w:i/>
          <w:iCs/>
        </w:rPr>
        <w:t>SL-GapRequest</w:t>
      </w:r>
      <w:r w:rsidRPr="00E804C9">
        <w:rPr>
          <w:iCs/>
        </w:rPr>
        <w:t xml:space="preserve"> indicates the gaps requested by the UE to receive or transmit sidelink discovery, intra or inter frequency (includings inter-PLMN).</w:t>
      </w:r>
    </w:p>
    <w:p w14:paraId="5537B168" w14:textId="77777777" w:rsidR="009722D5" w:rsidRPr="00E804C9" w:rsidRDefault="009722D5" w:rsidP="009722D5">
      <w:pPr>
        <w:pStyle w:val="TH"/>
      </w:pPr>
      <w:r w:rsidRPr="00E804C9">
        <w:rPr>
          <w:bCs/>
          <w:i/>
          <w:iCs/>
        </w:rPr>
        <w:t>SL-GapRequest</w:t>
      </w:r>
      <w:r w:rsidRPr="00E804C9">
        <w:t xml:space="preserve"> information element</w:t>
      </w:r>
    </w:p>
    <w:p w14:paraId="549DCFF3" w14:textId="77777777" w:rsidR="009722D5" w:rsidRPr="00E804C9" w:rsidRDefault="009722D5" w:rsidP="009722D5">
      <w:pPr>
        <w:pStyle w:val="PL"/>
        <w:shd w:val="clear" w:color="auto" w:fill="E6E6E6"/>
      </w:pPr>
      <w:r w:rsidRPr="00E804C9">
        <w:t>-- ASN1START</w:t>
      </w:r>
    </w:p>
    <w:p w14:paraId="453F9011" w14:textId="77777777" w:rsidR="009722D5" w:rsidRPr="00E804C9" w:rsidRDefault="009722D5" w:rsidP="009722D5">
      <w:pPr>
        <w:pStyle w:val="PL"/>
        <w:shd w:val="clear" w:color="auto" w:fill="E6E6E6"/>
      </w:pPr>
    </w:p>
    <w:p w14:paraId="3286C082" w14:textId="77777777" w:rsidR="009722D5" w:rsidRPr="00E804C9" w:rsidRDefault="009722D5" w:rsidP="009722D5">
      <w:pPr>
        <w:pStyle w:val="PL"/>
        <w:shd w:val="clear" w:color="auto" w:fill="E6E6E6"/>
      </w:pPr>
      <w:r w:rsidRPr="00E804C9">
        <w:t>SL-GapRequest-r13 ::=</w:t>
      </w:r>
      <w:r w:rsidRPr="00E804C9">
        <w:tab/>
      </w:r>
      <w:r w:rsidRPr="00E804C9">
        <w:tab/>
      </w:r>
      <w:r w:rsidRPr="00E804C9">
        <w:tab/>
      </w:r>
      <w:r w:rsidRPr="00E804C9">
        <w:tab/>
        <w:t>SEQUENCE (SIZE (1..maxFreq)) OF SL-GapFreqInfo-r13</w:t>
      </w:r>
    </w:p>
    <w:p w14:paraId="7693F704" w14:textId="77777777" w:rsidR="009722D5" w:rsidRPr="00E804C9" w:rsidRDefault="009722D5" w:rsidP="009722D5">
      <w:pPr>
        <w:pStyle w:val="PL"/>
        <w:shd w:val="clear" w:color="auto" w:fill="E6E6E6"/>
      </w:pPr>
    </w:p>
    <w:p w14:paraId="257852B6" w14:textId="77777777" w:rsidR="009722D5" w:rsidRPr="00E804C9" w:rsidRDefault="009722D5" w:rsidP="009722D5">
      <w:pPr>
        <w:pStyle w:val="PL"/>
        <w:shd w:val="clear" w:color="auto" w:fill="E6E6E6"/>
      </w:pPr>
      <w:r w:rsidRPr="00E804C9">
        <w:t>SL-GapFreqInfo-r13 ::=</w:t>
      </w:r>
      <w:r w:rsidRPr="00E804C9">
        <w:tab/>
      </w:r>
      <w:r w:rsidRPr="00E804C9">
        <w:tab/>
      </w:r>
      <w:r w:rsidRPr="00E804C9">
        <w:tab/>
      </w:r>
      <w:r w:rsidRPr="00E804C9">
        <w:tab/>
        <w:t>SEQUENCE {</w:t>
      </w:r>
    </w:p>
    <w:p w14:paraId="1409C625" w14:textId="77777777" w:rsidR="009722D5" w:rsidRPr="00E804C9" w:rsidRDefault="009722D5" w:rsidP="009722D5">
      <w:pPr>
        <w:pStyle w:val="PL"/>
        <w:shd w:val="clear" w:color="auto" w:fill="E6E6E6"/>
      </w:pPr>
      <w:r w:rsidRPr="00E804C9">
        <w:tab/>
        <w:t>carrierFreq-r13</w:t>
      </w:r>
      <w:r w:rsidRPr="00E804C9">
        <w:tab/>
      </w:r>
      <w:r w:rsidRPr="00E804C9">
        <w:tab/>
      </w:r>
      <w:r w:rsidRPr="00E804C9">
        <w:tab/>
      </w:r>
      <w:r w:rsidRPr="00E804C9">
        <w:tab/>
      </w:r>
      <w:r w:rsidRPr="00E804C9">
        <w:tab/>
        <w:t>ARFCN-ValueEUTRA-r9</w:t>
      </w:r>
      <w:r w:rsidRPr="00E804C9">
        <w:tab/>
      </w:r>
      <w:r w:rsidRPr="00E804C9">
        <w:tab/>
      </w:r>
      <w:r w:rsidRPr="00E804C9">
        <w:tab/>
      </w:r>
      <w:r w:rsidRPr="00E804C9">
        <w:tab/>
      </w:r>
      <w:r w:rsidRPr="00E804C9">
        <w:tab/>
        <w:t>OPTIONAL,</w:t>
      </w:r>
    </w:p>
    <w:p w14:paraId="56032B7E" w14:textId="77777777" w:rsidR="009722D5" w:rsidRPr="00E804C9" w:rsidRDefault="009722D5" w:rsidP="009722D5">
      <w:pPr>
        <w:pStyle w:val="PL"/>
        <w:shd w:val="clear" w:color="auto" w:fill="E6E6E6"/>
      </w:pPr>
      <w:r w:rsidRPr="00E804C9">
        <w:tab/>
        <w:t>gapPatternList-r13</w:t>
      </w:r>
      <w:r w:rsidRPr="00E804C9">
        <w:tab/>
      </w:r>
      <w:r w:rsidRPr="00E804C9">
        <w:tab/>
      </w:r>
      <w:r w:rsidRPr="00E804C9">
        <w:tab/>
      </w:r>
      <w:r w:rsidRPr="00E804C9">
        <w:tab/>
        <w:t>SL-GapPatternList-r13</w:t>
      </w:r>
    </w:p>
    <w:p w14:paraId="52A86780" w14:textId="77777777" w:rsidR="009722D5" w:rsidRPr="00E804C9" w:rsidRDefault="009722D5" w:rsidP="009722D5">
      <w:pPr>
        <w:pStyle w:val="PL"/>
        <w:shd w:val="clear" w:color="auto" w:fill="E6E6E6"/>
      </w:pPr>
      <w:r w:rsidRPr="00E804C9">
        <w:t>}</w:t>
      </w:r>
    </w:p>
    <w:p w14:paraId="21977477" w14:textId="77777777" w:rsidR="009722D5" w:rsidRPr="00E804C9" w:rsidRDefault="009722D5" w:rsidP="009722D5">
      <w:pPr>
        <w:pStyle w:val="PL"/>
        <w:shd w:val="clear" w:color="auto" w:fill="E6E6E6"/>
      </w:pPr>
    </w:p>
    <w:p w14:paraId="4A5BC056" w14:textId="77777777" w:rsidR="009722D5" w:rsidRPr="00E804C9" w:rsidRDefault="009722D5" w:rsidP="009722D5">
      <w:pPr>
        <w:pStyle w:val="PL"/>
        <w:shd w:val="clear" w:color="auto" w:fill="E6E6E6"/>
      </w:pPr>
      <w:r w:rsidRPr="00E804C9">
        <w:t>-- ASN1STOP</w:t>
      </w:r>
    </w:p>
    <w:p w14:paraId="3CEE8B8B" w14:textId="77777777" w:rsidR="009722D5" w:rsidRPr="00E804C9" w:rsidRDefault="009722D5" w:rsidP="009722D5"/>
    <w:p w14:paraId="266C2758" w14:textId="77777777" w:rsidR="009722D5" w:rsidRPr="00E804C9" w:rsidRDefault="009722D5" w:rsidP="009722D5">
      <w:pPr>
        <w:pStyle w:val="Heading4"/>
      </w:pPr>
      <w:bookmarkStart w:id="11160" w:name="_Toc20487519"/>
      <w:bookmarkStart w:id="11161" w:name="_Toc29342819"/>
      <w:bookmarkStart w:id="11162" w:name="_Toc29343958"/>
      <w:bookmarkStart w:id="11163" w:name="_Toc36567224"/>
      <w:bookmarkStart w:id="11164" w:name="_Toc36810671"/>
      <w:bookmarkStart w:id="11165" w:name="_Toc36847035"/>
      <w:bookmarkStart w:id="11166" w:name="_Toc36939688"/>
      <w:bookmarkStart w:id="11167" w:name="_Toc37082668"/>
      <w:bookmarkStart w:id="11168" w:name="_Toc46481309"/>
      <w:bookmarkStart w:id="11169" w:name="_Toc46482543"/>
      <w:bookmarkStart w:id="11170" w:name="_Toc46483777"/>
      <w:bookmarkStart w:id="11171" w:name="_Toc171495466"/>
      <w:r w:rsidRPr="00E804C9">
        <w:t>–</w:t>
      </w:r>
      <w:r w:rsidRPr="00E804C9">
        <w:tab/>
      </w:r>
      <w:r w:rsidRPr="00E804C9">
        <w:rPr>
          <w:i/>
        </w:rPr>
        <w:t>SL-HoppingConfig</w:t>
      </w:r>
      <w:bookmarkEnd w:id="11160"/>
      <w:bookmarkEnd w:id="11161"/>
      <w:bookmarkEnd w:id="11162"/>
      <w:bookmarkEnd w:id="11163"/>
      <w:bookmarkEnd w:id="11164"/>
      <w:bookmarkEnd w:id="11165"/>
      <w:bookmarkEnd w:id="11166"/>
      <w:bookmarkEnd w:id="11167"/>
      <w:bookmarkEnd w:id="11168"/>
      <w:bookmarkEnd w:id="11169"/>
      <w:bookmarkEnd w:id="11170"/>
      <w:bookmarkEnd w:id="11171"/>
    </w:p>
    <w:p w14:paraId="1E2E1843" w14:textId="77777777" w:rsidR="009722D5" w:rsidRPr="00E804C9" w:rsidRDefault="009722D5" w:rsidP="009722D5">
      <w:pPr>
        <w:keepNext/>
        <w:keepLines/>
        <w:rPr>
          <w:iCs/>
        </w:rPr>
      </w:pPr>
      <w:r w:rsidRPr="00E804C9">
        <w:rPr>
          <w:iCs/>
        </w:rPr>
        <w:t xml:space="preserve">The IE </w:t>
      </w:r>
      <w:r w:rsidRPr="00E804C9">
        <w:rPr>
          <w:i/>
          <w:iCs/>
        </w:rPr>
        <w:t>SL-HoppingConfig</w:t>
      </w:r>
      <w:r w:rsidRPr="00E804C9">
        <w:rPr>
          <w:iCs/>
        </w:rPr>
        <w:t xml:space="preserve"> indicates the hopping configuration used for sidelink.</w:t>
      </w:r>
    </w:p>
    <w:p w14:paraId="69658C24" w14:textId="77777777" w:rsidR="009722D5" w:rsidRPr="00E804C9" w:rsidRDefault="009722D5" w:rsidP="009722D5">
      <w:pPr>
        <w:pStyle w:val="TH"/>
      </w:pPr>
      <w:r w:rsidRPr="00E804C9">
        <w:rPr>
          <w:bCs/>
          <w:i/>
          <w:iCs/>
        </w:rPr>
        <w:t>SL-HoppingConfig</w:t>
      </w:r>
      <w:r w:rsidRPr="00E804C9">
        <w:t xml:space="preserve"> information element</w:t>
      </w:r>
    </w:p>
    <w:p w14:paraId="77BE3E0E" w14:textId="77777777" w:rsidR="009722D5" w:rsidRPr="00E804C9" w:rsidRDefault="009722D5" w:rsidP="009722D5">
      <w:pPr>
        <w:pStyle w:val="PL"/>
        <w:shd w:val="clear" w:color="auto" w:fill="E6E6E6"/>
      </w:pPr>
      <w:r w:rsidRPr="00E804C9">
        <w:t>-- ASN1START</w:t>
      </w:r>
    </w:p>
    <w:p w14:paraId="585F9E63" w14:textId="77777777" w:rsidR="009722D5" w:rsidRPr="00E804C9" w:rsidRDefault="009722D5" w:rsidP="009722D5">
      <w:pPr>
        <w:pStyle w:val="PL"/>
        <w:shd w:val="clear" w:color="auto" w:fill="E6E6E6"/>
      </w:pPr>
    </w:p>
    <w:p w14:paraId="674C2D2E" w14:textId="77777777" w:rsidR="009722D5" w:rsidRPr="00E804C9" w:rsidRDefault="009722D5" w:rsidP="009722D5">
      <w:pPr>
        <w:pStyle w:val="PL"/>
        <w:shd w:val="clear" w:color="auto" w:fill="E6E6E6"/>
      </w:pPr>
      <w:r w:rsidRPr="00E804C9">
        <w:t>SL-HoppingConfigComm-r12 ::=</w:t>
      </w:r>
      <w:r w:rsidRPr="00E804C9">
        <w:tab/>
      </w:r>
      <w:r w:rsidRPr="00E804C9">
        <w:tab/>
        <w:t>SEQUENCE</w:t>
      </w:r>
      <w:r w:rsidRPr="00E804C9">
        <w:tab/>
        <w:t>{</w:t>
      </w:r>
    </w:p>
    <w:p w14:paraId="706E2928" w14:textId="77777777" w:rsidR="009722D5" w:rsidRPr="00E804C9" w:rsidRDefault="009722D5" w:rsidP="009722D5">
      <w:pPr>
        <w:pStyle w:val="PL"/>
        <w:shd w:val="clear" w:color="auto" w:fill="E6E6E6"/>
      </w:pPr>
      <w:r w:rsidRPr="00E804C9">
        <w:tab/>
        <w:t>hoppingParameter-r12</w:t>
      </w:r>
      <w:r w:rsidRPr="00E804C9">
        <w:tab/>
      </w:r>
      <w:r w:rsidRPr="00E804C9">
        <w:tab/>
      </w:r>
      <w:r w:rsidRPr="00E804C9">
        <w:tab/>
      </w:r>
      <w:r w:rsidRPr="00E804C9">
        <w:tab/>
        <w:t>INTEGER (0..504),</w:t>
      </w:r>
    </w:p>
    <w:p w14:paraId="4D2DCF81" w14:textId="77777777" w:rsidR="009722D5" w:rsidRPr="00E804C9" w:rsidRDefault="009722D5" w:rsidP="009722D5">
      <w:pPr>
        <w:pStyle w:val="PL"/>
        <w:shd w:val="clear" w:color="auto" w:fill="E6E6E6"/>
      </w:pPr>
      <w:r w:rsidRPr="00E804C9">
        <w:tab/>
        <w:t>numSubbands-r12</w:t>
      </w:r>
      <w:r w:rsidRPr="00E804C9">
        <w:tab/>
      </w:r>
      <w:r w:rsidRPr="00E804C9">
        <w:tab/>
      </w:r>
      <w:r w:rsidRPr="00E804C9">
        <w:tab/>
      </w:r>
      <w:r w:rsidRPr="00E804C9">
        <w:tab/>
      </w:r>
      <w:r w:rsidRPr="00E804C9">
        <w:tab/>
      </w:r>
      <w:r w:rsidRPr="00E804C9">
        <w:tab/>
        <w:t>ENUMERATED {ns1, ns2, ns4},</w:t>
      </w:r>
    </w:p>
    <w:p w14:paraId="717E57F5" w14:textId="77777777" w:rsidR="009722D5" w:rsidRPr="00E804C9" w:rsidRDefault="009722D5" w:rsidP="009722D5">
      <w:pPr>
        <w:pStyle w:val="PL"/>
        <w:shd w:val="clear" w:color="auto" w:fill="E6E6E6"/>
      </w:pPr>
      <w:r w:rsidRPr="00E804C9">
        <w:tab/>
        <w:t>rb-Offset-r12</w:t>
      </w:r>
      <w:r w:rsidRPr="00E804C9">
        <w:tab/>
      </w:r>
      <w:r w:rsidRPr="00E804C9">
        <w:tab/>
      </w:r>
      <w:r w:rsidRPr="00E804C9">
        <w:tab/>
      </w:r>
      <w:r w:rsidRPr="00E804C9">
        <w:tab/>
      </w:r>
      <w:r w:rsidRPr="00E804C9">
        <w:tab/>
      </w:r>
      <w:r w:rsidRPr="00E804C9">
        <w:tab/>
        <w:t>INTEGER (0..110)</w:t>
      </w:r>
    </w:p>
    <w:p w14:paraId="170158E1" w14:textId="77777777" w:rsidR="009722D5" w:rsidRPr="00E804C9" w:rsidRDefault="009722D5" w:rsidP="009722D5">
      <w:pPr>
        <w:pStyle w:val="PL"/>
        <w:shd w:val="clear" w:color="auto" w:fill="E6E6E6"/>
      </w:pPr>
      <w:r w:rsidRPr="00E804C9">
        <w:t>}</w:t>
      </w:r>
    </w:p>
    <w:p w14:paraId="29BB616B" w14:textId="77777777" w:rsidR="009722D5" w:rsidRPr="00E804C9" w:rsidRDefault="009722D5" w:rsidP="009722D5">
      <w:pPr>
        <w:pStyle w:val="PL"/>
        <w:shd w:val="clear" w:color="auto" w:fill="E6E6E6"/>
      </w:pPr>
    </w:p>
    <w:p w14:paraId="149509C2" w14:textId="77777777" w:rsidR="009722D5" w:rsidRPr="00E804C9" w:rsidRDefault="009722D5" w:rsidP="009722D5">
      <w:pPr>
        <w:pStyle w:val="PL"/>
        <w:shd w:val="clear" w:color="auto" w:fill="E6E6E6"/>
      </w:pPr>
      <w:r w:rsidRPr="00E804C9">
        <w:t>SL-HoppingConfigDisc-r12 ::=</w:t>
      </w:r>
      <w:r w:rsidRPr="00E804C9">
        <w:tab/>
        <w:t>SEQUENCE</w:t>
      </w:r>
      <w:r w:rsidRPr="00E804C9">
        <w:tab/>
        <w:t>{</w:t>
      </w:r>
    </w:p>
    <w:p w14:paraId="34A420AF" w14:textId="77777777" w:rsidR="009722D5" w:rsidRPr="00E804C9" w:rsidRDefault="009722D5" w:rsidP="009722D5">
      <w:pPr>
        <w:pStyle w:val="PL"/>
        <w:shd w:val="clear" w:color="auto" w:fill="E6E6E6"/>
      </w:pPr>
      <w:r w:rsidRPr="00E804C9">
        <w:tab/>
        <w:t>a-r12</w:t>
      </w:r>
      <w:r w:rsidRPr="00E804C9">
        <w:tab/>
      </w:r>
      <w:r w:rsidRPr="00E804C9">
        <w:tab/>
      </w:r>
      <w:r w:rsidRPr="00E804C9">
        <w:tab/>
      </w:r>
      <w:r w:rsidRPr="00E804C9">
        <w:tab/>
      </w:r>
      <w:r w:rsidRPr="00E804C9">
        <w:tab/>
      </w:r>
      <w:r w:rsidRPr="00E804C9">
        <w:tab/>
      </w:r>
      <w:r w:rsidRPr="00E804C9">
        <w:tab/>
      </w:r>
      <w:r w:rsidRPr="00E804C9">
        <w:tab/>
      </w:r>
      <w:r w:rsidRPr="00E804C9">
        <w:tab/>
        <w:t>INTEGER (1..200),</w:t>
      </w:r>
    </w:p>
    <w:p w14:paraId="17869ED0" w14:textId="77777777" w:rsidR="009722D5" w:rsidRPr="00E804C9" w:rsidRDefault="009722D5" w:rsidP="009722D5">
      <w:pPr>
        <w:pStyle w:val="PL"/>
        <w:shd w:val="clear" w:color="auto" w:fill="E6E6E6"/>
      </w:pPr>
      <w:r w:rsidRPr="00E804C9">
        <w:tab/>
        <w:t>b-r12</w:t>
      </w:r>
      <w:r w:rsidRPr="00E804C9">
        <w:tab/>
      </w:r>
      <w:r w:rsidRPr="00E804C9">
        <w:tab/>
      </w:r>
      <w:r w:rsidRPr="00E804C9">
        <w:tab/>
      </w:r>
      <w:r w:rsidRPr="00E804C9">
        <w:tab/>
      </w:r>
      <w:r w:rsidRPr="00E804C9">
        <w:tab/>
      </w:r>
      <w:r w:rsidRPr="00E804C9">
        <w:tab/>
      </w:r>
      <w:r w:rsidRPr="00E804C9">
        <w:tab/>
      </w:r>
      <w:r w:rsidRPr="00E804C9">
        <w:tab/>
      </w:r>
      <w:r w:rsidRPr="00E804C9">
        <w:tab/>
        <w:t>INTEGER (1..10),</w:t>
      </w:r>
    </w:p>
    <w:p w14:paraId="22873EBF" w14:textId="77777777" w:rsidR="009722D5" w:rsidRPr="00E804C9" w:rsidRDefault="009722D5" w:rsidP="009722D5">
      <w:pPr>
        <w:pStyle w:val="PL"/>
        <w:shd w:val="clear" w:color="auto" w:fill="E6E6E6"/>
      </w:pPr>
      <w:r w:rsidRPr="00E804C9">
        <w:tab/>
        <w:t>c-r12</w:t>
      </w:r>
      <w:r w:rsidRPr="00E804C9">
        <w:tab/>
      </w:r>
      <w:r w:rsidRPr="00E804C9">
        <w:tab/>
      </w:r>
      <w:r w:rsidRPr="00E804C9">
        <w:tab/>
      </w:r>
      <w:r w:rsidRPr="00E804C9">
        <w:tab/>
      </w:r>
      <w:r w:rsidRPr="00E804C9">
        <w:tab/>
      </w:r>
      <w:r w:rsidRPr="00E804C9">
        <w:tab/>
      </w:r>
      <w:r w:rsidRPr="00E804C9">
        <w:tab/>
      </w:r>
      <w:r w:rsidRPr="00E804C9">
        <w:tab/>
      </w:r>
      <w:r w:rsidRPr="00E804C9">
        <w:tab/>
        <w:t>ENUMERATED {n1, n5}</w:t>
      </w:r>
    </w:p>
    <w:p w14:paraId="397EED2B" w14:textId="77777777" w:rsidR="009722D5" w:rsidRPr="00E804C9" w:rsidRDefault="009722D5" w:rsidP="009722D5">
      <w:pPr>
        <w:pStyle w:val="PL"/>
        <w:shd w:val="clear" w:color="auto" w:fill="E6E6E6"/>
      </w:pPr>
      <w:r w:rsidRPr="00E804C9">
        <w:t>}</w:t>
      </w:r>
    </w:p>
    <w:p w14:paraId="555D64E9" w14:textId="77777777" w:rsidR="009722D5" w:rsidRPr="00E804C9" w:rsidRDefault="009722D5" w:rsidP="009722D5">
      <w:pPr>
        <w:pStyle w:val="PL"/>
        <w:shd w:val="clear" w:color="auto" w:fill="E6E6E6"/>
      </w:pPr>
    </w:p>
    <w:p w14:paraId="7AF513C3" w14:textId="77777777" w:rsidR="009722D5" w:rsidRPr="00E804C9" w:rsidRDefault="009722D5" w:rsidP="009722D5">
      <w:pPr>
        <w:pStyle w:val="PL"/>
        <w:shd w:val="clear" w:color="auto" w:fill="E6E6E6"/>
      </w:pPr>
      <w:r w:rsidRPr="00E804C9">
        <w:t>-- ASN1STOP</w:t>
      </w:r>
    </w:p>
    <w:p w14:paraId="270406DE"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6686B91E" w14:textId="77777777" w:rsidTr="005411BB">
        <w:trPr>
          <w:cantSplit/>
          <w:tblHeader/>
        </w:trPr>
        <w:tc>
          <w:tcPr>
            <w:tcW w:w="9639" w:type="dxa"/>
          </w:tcPr>
          <w:p w14:paraId="60884332" w14:textId="77777777" w:rsidR="009722D5" w:rsidRPr="00E804C9" w:rsidRDefault="009722D5" w:rsidP="005411BB">
            <w:pPr>
              <w:pStyle w:val="TAH"/>
              <w:rPr>
                <w:lang w:eastAsia="en-GB"/>
              </w:rPr>
            </w:pPr>
            <w:r w:rsidRPr="00E804C9">
              <w:rPr>
                <w:i/>
                <w:noProof/>
                <w:lang w:eastAsia="en-GB"/>
              </w:rPr>
              <w:lastRenderedPageBreak/>
              <w:t>SL-HoppingConfig</w:t>
            </w:r>
            <w:r w:rsidRPr="00E804C9">
              <w:rPr>
                <w:iCs/>
                <w:noProof/>
                <w:lang w:eastAsia="en-GB"/>
              </w:rPr>
              <w:t xml:space="preserve"> field descriptions</w:t>
            </w:r>
          </w:p>
        </w:tc>
      </w:tr>
      <w:tr w:rsidR="00E804C9" w:rsidRPr="00E804C9" w14:paraId="1698B9FF" w14:textId="77777777" w:rsidTr="005411BB">
        <w:trPr>
          <w:cantSplit/>
          <w:tblHeader/>
        </w:trPr>
        <w:tc>
          <w:tcPr>
            <w:tcW w:w="9639" w:type="dxa"/>
          </w:tcPr>
          <w:p w14:paraId="59789993" w14:textId="77777777" w:rsidR="009722D5" w:rsidRPr="00E804C9" w:rsidRDefault="009722D5" w:rsidP="005411BB">
            <w:pPr>
              <w:pStyle w:val="TAL"/>
              <w:rPr>
                <w:b/>
                <w:bCs/>
                <w:i/>
                <w:noProof/>
                <w:lang w:eastAsia="en-GB"/>
              </w:rPr>
            </w:pPr>
            <w:r w:rsidRPr="00E804C9">
              <w:rPr>
                <w:b/>
                <w:bCs/>
                <w:i/>
                <w:noProof/>
                <w:lang w:eastAsia="en-GB"/>
              </w:rPr>
              <w:t>a</w:t>
            </w:r>
          </w:p>
          <w:p w14:paraId="02A888E7" w14:textId="77777777" w:rsidR="009722D5" w:rsidRPr="00E804C9" w:rsidRDefault="009722D5" w:rsidP="005411BB">
            <w:pPr>
              <w:pStyle w:val="TAH"/>
              <w:jc w:val="left"/>
              <w:rPr>
                <w:b w:val="0"/>
                <w:bCs/>
                <w:noProof/>
                <w:lang w:eastAsia="en-GB"/>
              </w:rPr>
            </w:pPr>
            <w:r w:rsidRPr="00E804C9">
              <w:rPr>
                <w:b w:val="0"/>
                <w:bCs/>
                <w:noProof/>
                <w:lang w:eastAsia="en-GB"/>
              </w:rPr>
              <w:t xml:space="preserve">Per cell parameter: </w:t>
            </w:r>
            <w:r w:rsidRPr="00E804C9">
              <w:rPr>
                <w:b w:val="0"/>
                <w:bCs/>
                <w:noProof/>
                <w:lang w:eastAsia="en-GB"/>
              </w:rPr>
              <w:object w:dxaOrig="740" w:dyaOrig="380" w14:anchorId="1C0A5564">
                <v:shape id="_x0000_i1237" type="#_x0000_t75" style="width:37.4pt;height:19.65pt" o:ole="">
                  <v:imagedata r:id="rId419" o:title=""/>
                </v:shape>
                <o:OLEObject Type="Embed" ProgID="Equation.3" ShapeID="_x0000_i1237" DrawAspect="Content" ObjectID="_1786350861" r:id="rId420"/>
              </w:object>
            </w:r>
            <w:r w:rsidRPr="00E804C9">
              <w:rPr>
                <w:b w:val="0"/>
                <w:bCs/>
                <w:noProof/>
                <w:lang w:eastAsia="en-GB"/>
              </w:rPr>
              <w:t xml:space="preserve"> see TS 36.213 [23</w:t>
            </w:r>
            <w:r w:rsidR="00531CC2" w:rsidRPr="00E804C9">
              <w:rPr>
                <w:b w:val="0"/>
                <w:bCs/>
                <w:noProof/>
                <w:lang w:eastAsia="en-GB"/>
              </w:rPr>
              <w:t>]</w:t>
            </w:r>
            <w:r w:rsidRPr="00E804C9">
              <w:rPr>
                <w:b w:val="0"/>
                <w:bCs/>
                <w:noProof/>
                <w:lang w:eastAsia="en-GB"/>
              </w:rPr>
              <w:t xml:space="preserve">, </w:t>
            </w:r>
            <w:r w:rsidR="00531CC2" w:rsidRPr="00E804C9">
              <w:rPr>
                <w:b w:val="0"/>
                <w:bCs/>
                <w:noProof/>
                <w:lang w:eastAsia="en-GB"/>
              </w:rPr>
              <w:t xml:space="preserve">clause </w:t>
            </w:r>
            <w:r w:rsidRPr="00E804C9">
              <w:rPr>
                <w:b w:val="0"/>
                <w:bCs/>
                <w:noProof/>
                <w:lang w:eastAsia="en-GB"/>
              </w:rPr>
              <w:t>14.3.1.</w:t>
            </w:r>
          </w:p>
        </w:tc>
      </w:tr>
      <w:tr w:rsidR="00E804C9" w:rsidRPr="00E804C9" w14:paraId="4013BC7E" w14:textId="77777777" w:rsidTr="005411BB">
        <w:trPr>
          <w:cantSplit/>
          <w:tblHeader/>
        </w:trPr>
        <w:tc>
          <w:tcPr>
            <w:tcW w:w="9639" w:type="dxa"/>
          </w:tcPr>
          <w:p w14:paraId="7C242854" w14:textId="77777777" w:rsidR="009722D5" w:rsidRPr="00E804C9" w:rsidRDefault="009722D5" w:rsidP="005411BB">
            <w:pPr>
              <w:pStyle w:val="TAL"/>
              <w:rPr>
                <w:b/>
                <w:bCs/>
                <w:i/>
                <w:noProof/>
                <w:lang w:eastAsia="en-GB"/>
              </w:rPr>
            </w:pPr>
            <w:r w:rsidRPr="00E804C9">
              <w:rPr>
                <w:b/>
                <w:bCs/>
                <w:i/>
                <w:noProof/>
                <w:lang w:eastAsia="en-GB"/>
              </w:rPr>
              <w:t>b</w:t>
            </w:r>
          </w:p>
          <w:p w14:paraId="122C144E" w14:textId="77777777" w:rsidR="009722D5" w:rsidRPr="00E804C9" w:rsidRDefault="009722D5" w:rsidP="005411BB">
            <w:pPr>
              <w:pStyle w:val="TAH"/>
              <w:jc w:val="left"/>
              <w:rPr>
                <w:b w:val="0"/>
                <w:bCs/>
                <w:noProof/>
                <w:lang w:eastAsia="en-GB"/>
              </w:rPr>
            </w:pPr>
            <w:r w:rsidRPr="00E804C9">
              <w:rPr>
                <w:b w:val="0"/>
                <w:bCs/>
                <w:noProof/>
                <w:lang w:eastAsia="en-GB"/>
              </w:rPr>
              <w:t xml:space="preserve">Per UE parameter: </w:t>
            </w:r>
            <w:r w:rsidRPr="00E804C9">
              <w:rPr>
                <w:b w:val="0"/>
                <w:bCs/>
                <w:noProof/>
                <w:lang w:eastAsia="en-GB"/>
              </w:rPr>
              <w:object w:dxaOrig="740" w:dyaOrig="380" w14:anchorId="537AA2B6">
                <v:shape id="_x0000_i1238" type="#_x0000_t75" style="width:37.4pt;height:19.65pt" o:ole="">
                  <v:imagedata r:id="rId421" o:title=""/>
                </v:shape>
                <o:OLEObject Type="Embed" ProgID="Equation.3" ShapeID="_x0000_i1238" DrawAspect="Content" ObjectID="_1786350862" r:id="rId422"/>
              </w:object>
            </w:r>
            <w:r w:rsidRPr="00E804C9">
              <w:rPr>
                <w:b w:val="0"/>
                <w:bCs/>
                <w:noProof/>
                <w:lang w:eastAsia="en-GB"/>
              </w:rPr>
              <w:t xml:space="preserve"> see TS 36.213 [23</w:t>
            </w:r>
            <w:r w:rsidR="00531CC2" w:rsidRPr="00E804C9">
              <w:rPr>
                <w:b w:val="0"/>
                <w:bCs/>
                <w:noProof/>
                <w:lang w:eastAsia="en-GB"/>
              </w:rPr>
              <w:t>]</w:t>
            </w:r>
            <w:r w:rsidRPr="00E804C9">
              <w:rPr>
                <w:b w:val="0"/>
                <w:bCs/>
                <w:noProof/>
                <w:lang w:eastAsia="en-GB"/>
              </w:rPr>
              <w:t xml:space="preserve">, </w:t>
            </w:r>
            <w:r w:rsidR="00531CC2" w:rsidRPr="00E804C9">
              <w:rPr>
                <w:b w:val="0"/>
                <w:bCs/>
                <w:noProof/>
                <w:lang w:eastAsia="en-GB"/>
              </w:rPr>
              <w:t xml:space="preserve">clause </w:t>
            </w:r>
            <w:r w:rsidRPr="00E804C9">
              <w:rPr>
                <w:b w:val="0"/>
                <w:bCs/>
                <w:noProof/>
                <w:lang w:eastAsia="en-GB"/>
              </w:rPr>
              <w:t>14.3.1.</w:t>
            </w:r>
          </w:p>
        </w:tc>
      </w:tr>
      <w:tr w:rsidR="00E804C9" w:rsidRPr="00E804C9" w14:paraId="10607AA1" w14:textId="77777777" w:rsidTr="005411BB">
        <w:trPr>
          <w:cantSplit/>
          <w:tblHeader/>
        </w:trPr>
        <w:tc>
          <w:tcPr>
            <w:tcW w:w="9639" w:type="dxa"/>
          </w:tcPr>
          <w:p w14:paraId="5033048A" w14:textId="77777777" w:rsidR="009722D5" w:rsidRPr="00E804C9" w:rsidRDefault="009722D5" w:rsidP="005411BB">
            <w:pPr>
              <w:pStyle w:val="TAL"/>
              <w:rPr>
                <w:b/>
                <w:bCs/>
                <w:i/>
                <w:noProof/>
                <w:lang w:eastAsia="en-GB"/>
              </w:rPr>
            </w:pPr>
            <w:r w:rsidRPr="00E804C9">
              <w:rPr>
                <w:b/>
                <w:bCs/>
                <w:i/>
                <w:noProof/>
                <w:lang w:eastAsia="en-GB"/>
              </w:rPr>
              <w:t>c</w:t>
            </w:r>
          </w:p>
          <w:p w14:paraId="50420902" w14:textId="77777777" w:rsidR="009722D5" w:rsidRPr="00E804C9" w:rsidRDefault="009722D5" w:rsidP="005411BB">
            <w:pPr>
              <w:pStyle w:val="TAH"/>
              <w:jc w:val="left"/>
              <w:rPr>
                <w:b w:val="0"/>
                <w:bCs/>
                <w:noProof/>
                <w:lang w:eastAsia="en-GB"/>
              </w:rPr>
            </w:pPr>
            <w:r w:rsidRPr="00E804C9">
              <w:rPr>
                <w:b w:val="0"/>
                <w:bCs/>
                <w:noProof/>
                <w:lang w:eastAsia="en-GB"/>
              </w:rPr>
              <w:t xml:space="preserve">Per cell parameter: </w:t>
            </w:r>
            <w:r w:rsidRPr="00E804C9">
              <w:rPr>
                <w:b w:val="0"/>
                <w:bCs/>
                <w:noProof/>
                <w:lang w:eastAsia="en-GB"/>
              </w:rPr>
              <w:object w:dxaOrig="740" w:dyaOrig="380" w14:anchorId="22C1019A">
                <v:shape id="_x0000_i1239" type="#_x0000_t75" style="width:37.4pt;height:19.65pt" o:ole="">
                  <v:imagedata r:id="rId423" o:title=""/>
                </v:shape>
                <o:OLEObject Type="Embed" ProgID="Equation.3" ShapeID="_x0000_i1239" DrawAspect="Content" ObjectID="_1786350863" r:id="rId424"/>
              </w:object>
            </w:r>
            <w:r w:rsidRPr="00E804C9">
              <w:rPr>
                <w:b w:val="0"/>
                <w:bCs/>
                <w:noProof/>
                <w:lang w:eastAsia="en-GB"/>
              </w:rPr>
              <w:t xml:space="preserve"> see TS 36.213 [23</w:t>
            </w:r>
            <w:r w:rsidR="00531CC2" w:rsidRPr="00E804C9">
              <w:rPr>
                <w:b w:val="0"/>
                <w:bCs/>
                <w:noProof/>
                <w:lang w:eastAsia="en-GB"/>
              </w:rPr>
              <w:t>]</w:t>
            </w:r>
            <w:r w:rsidRPr="00E804C9">
              <w:rPr>
                <w:b w:val="0"/>
                <w:bCs/>
                <w:noProof/>
                <w:lang w:eastAsia="en-GB"/>
              </w:rPr>
              <w:t xml:space="preserve">, </w:t>
            </w:r>
            <w:r w:rsidR="00531CC2" w:rsidRPr="00E804C9">
              <w:rPr>
                <w:b w:val="0"/>
                <w:bCs/>
                <w:noProof/>
                <w:lang w:eastAsia="en-GB"/>
              </w:rPr>
              <w:t xml:space="preserve">clause </w:t>
            </w:r>
            <w:r w:rsidRPr="00E804C9">
              <w:rPr>
                <w:b w:val="0"/>
                <w:bCs/>
                <w:noProof/>
                <w:lang w:eastAsia="en-GB"/>
              </w:rPr>
              <w:t>14.3.1</w:t>
            </w:r>
            <w:r w:rsidR="00531CC2" w:rsidRPr="00E804C9">
              <w:rPr>
                <w:b w:val="0"/>
                <w:bCs/>
                <w:noProof/>
                <w:lang w:eastAsia="en-GB"/>
              </w:rPr>
              <w:t>.</w:t>
            </w:r>
          </w:p>
        </w:tc>
      </w:tr>
      <w:tr w:rsidR="00E804C9" w:rsidRPr="00E804C9" w14:paraId="07869631" w14:textId="77777777" w:rsidTr="005411BB">
        <w:trPr>
          <w:cantSplit/>
          <w:tblHeader/>
        </w:trPr>
        <w:tc>
          <w:tcPr>
            <w:tcW w:w="9639" w:type="dxa"/>
          </w:tcPr>
          <w:p w14:paraId="604D315A" w14:textId="77777777" w:rsidR="009722D5" w:rsidRPr="00E804C9" w:rsidRDefault="009722D5" w:rsidP="005411BB">
            <w:pPr>
              <w:pStyle w:val="TAL"/>
              <w:rPr>
                <w:b/>
                <w:bCs/>
                <w:i/>
                <w:noProof/>
                <w:lang w:eastAsia="zh-CN"/>
              </w:rPr>
            </w:pPr>
            <w:r w:rsidRPr="00E804C9">
              <w:rPr>
                <w:b/>
                <w:bCs/>
                <w:i/>
                <w:noProof/>
                <w:lang w:eastAsia="en-GB"/>
              </w:rPr>
              <w:t>hoppingParameter</w:t>
            </w:r>
          </w:p>
          <w:p w14:paraId="0C6B32C0" w14:textId="77777777" w:rsidR="009722D5" w:rsidRPr="00E804C9" w:rsidRDefault="009722D5" w:rsidP="005411BB">
            <w:pPr>
              <w:pStyle w:val="TAL"/>
              <w:rPr>
                <w:i/>
                <w:noProof/>
                <w:lang w:eastAsia="en-GB"/>
              </w:rPr>
            </w:pPr>
            <w:r w:rsidRPr="00E804C9">
              <w:rPr>
                <w:bCs/>
                <w:noProof/>
                <w:lang w:eastAsia="en-GB"/>
              </w:rPr>
              <w:t>Affects the hopping performed</w:t>
            </w:r>
            <w:r w:rsidRPr="00E804C9">
              <w:rPr>
                <w:lang w:eastAsia="en-GB"/>
              </w:rPr>
              <w:t xml:space="preserve"> </w:t>
            </w:r>
            <w:r w:rsidRPr="00E804C9">
              <w:rPr>
                <w:bCs/>
                <w:noProof/>
                <w:lang w:eastAsia="en-GB"/>
              </w:rPr>
              <w:t>as specificed in TS 36.213 [23</w:t>
            </w:r>
            <w:r w:rsidR="00531CC2" w:rsidRPr="00E804C9">
              <w:rPr>
                <w:bCs/>
                <w:noProof/>
                <w:lang w:eastAsia="en-GB"/>
              </w:rPr>
              <w:t>]</w:t>
            </w:r>
            <w:r w:rsidRPr="00E804C9">
              <w:rPr>
                <w:bCs/>
                <w:noProof/>
                <w:lang w:eastAsia="en-GB"/>
              </w:rPr>
              <w:t xml:space="preserve">, </w:t>
            </w:r>
            <w:r w:rsidR="00531CC2" w:rsidRPr="00E804C9">
              <w:rPr>
                <w:bCs/>
                <w:noProof/>
                <w:lang w:eastAsia="en-GB"/>
              </w:rPr>
              <w:t xml:space="preserve">clauses </w:t>
            </w:r>
            <w:r w:rsidRPr="00E804C9">
              <w:rPr>
                <w:bCs/>
                <w:noProof/>
                <w:lang w:eastAsia="en-GB"/>
              </w:rPr>
              <w:t>14.1.1.2 and 14.1.1.4. In case value 504 is received, the value used by the UE is 510.</w:t>
            </w:r>
          </w:p>
        </w:tc>
      </w:tr>
      <w:tr w:rsidR="00E804C9" w:rsidRPr="00E804C9" w14:paraId="2E433874" w14:textId="77777777" w:rsidTr="005411BB">
        <w:trPr>
          <w:cantSplit/>
          <w:tblHeader/>
        </w:trPr>
        <w:tc>
          <w:tcPr>
            <w:tcW w:w="9639" w:type="dxa"/>
          </w:tcPr>
          <w:p w14:paraId="513C903E" w14:textId="77777777" w:rsidR="009722D5" w:rsidRPr="00E804C9" w:rsidRDefault="009722D5" w:rsidP="005411BB">
            <w:pPr>
              <w:pStyle w:val="TAL"/>
              <w:rPr>
                <w:b/>
                <w:bCs/>
                <w:i/>
                <w:noProof/>
                <w:lang w:eastAsia="en-GB"/>
              </w:rPr>
            </w:pPr>
            <w:r w:rsidRPr="00E804C9">
              <w:rPr>
                <w:b/>
                <w:bCs/>
                <w:i/>
                <w:noProof/>
                <w:lang w:eastAsia="en-GB"/>
              </w:rPr>
              <w:t>numSubbands</w:t>
            </w:r>
          </w:p>
          <w:p w14:paraId="1B768E71" w14:textId="77777777" w:rsidR="009722D5" w:rsidRPr="00E804C9" w:rsidRDefault="009722D5" w:rsidP="005411BB">
            <w:pPr>
              <w:pStyle w:val="TAL"/>
              <w:rPr>
                <w:b/>
                <w:bCs/>
                <w:i/>
                <w:noProof/>
                <w:lang w:eastAsia="en-GB"/>
              </w:rPr>
            </w:pPr>
            <w:r w:rsidRPr="00E804C9">
              <w:rPr>
                <w:lang w:eastAsia="en-GB"/>
              </w:rPr>
              <w:t>Parameter: N</w:t>
            </w:r>
            <w:r w:rsidRPr="00E804C9">
              <w:rPr>
                <w:vertAlign w:val="subscript"/>
                <w:lang w:eastAsia="en-GB"/>
              </w:rPr>
              <w:t>sb</w:t>
            </w:r>
            <w:r w:rsidRPr="00E804C9">
              <w:rPr>
                <w:lang w:eastAsia="en-GB"/>
              </w:rPr>
              <w:t xml:space="preserve"> see TS 36.211 [21</w:t>
            </w:r>
            <w:r w:rsidR="00531CC2" w:rsidRPr="00E804C9">
              <w:rPr>
                <w:lang w:eastAsia="en-GB"/>
              </w:rPr>
              <w:t>]</w:t>
            </w:r>
            <w:r w:rsidRPr="00E804C9">
              <w:rPr>
                <w:lang w:eastAsia="en-GB"/>
              </w:rPr>
              <w:t xml:space="preserve">, </w:t>
            </w:r>
            <w:r w:rsidR="00531CC2" w:rsidRPr="00E804C9">
              <w:rPr>
                <w:lang w:eastAsia="en-GB"/>
              </w:rPr>
              <w:t xml:space="preserve">clause </w:t>
            </w:r>
            <w:r w:rsidRPr="00E804C9">
              <w:rPr>
                <w:lang w:eastAsia="en-GB"/>
              </w:rPr>
              <w:t>9.3.6.</w:t>
            </w:r>
          </w:p>
        </w:tc>
      </w:tr>
      <w:tr w:rsidR="009722D5" w:rsidRPr="00E804C9" w14:paraId="299F7E09" w14:textId="77777777" w:rsidTr="005411BB">
        <w:trPr>
          <w:cantSplit/>
          <w:tblHeader/>
        </w:trPr>
        <w:tc>
          <w:tcPr>
            <w:tcW w:w="9639" w:type="dxa"/>
          </w:tcPr>
          <w:p w14:paraId="63D984D8" w14:textId="77777777" w:rsidR="009722D5" w:rsidRPr="00E804C9" w:rsidRDefault="009722D5" w:rsidP="005411BB">
            <w:pPr>
              <w:pStyle w:val="TAL"/>
              <w:rPr>
                <w:b/>
                <w:bCs/>
                <w:i/>
                <w:noProof/>
                <w:lang w:eastAsia="en-GB"/>
              </w:rPr>
            </w:pPr>
            <w:r w:rsidRPr="00E804C9">
              <w:rPr>
                <w:b/>
                <w:bCs/>
                <w:i/>
                <w:noProof/>
                <w:lang w:eastAsia="en-GB"/>
              </w:rPr>
              <w:t>rb-Offset</w:t>
            </w:r>
          </w:p>
          <w:p w14:paraId="2ACA2FFB" w14:textId="77777777" w:rsidR="009722D5" w:rsidRPr="00E804C9" w:rsidRDefault="009722D5" w:rsidP="005411BB">
            <w:pPr>
              <w:pStyle w:val="TAL"/>
              <w:rPr>
                <w:b/>
                <w:bCs/>
                <w:i/>
                <w:noProof/>
                <w:lang w:eastAsia="en-GB"/>
              </w:rPr>
            </w:pPr>
            <w:r w:rsidRPr="00E804C9">
              <w:rPr>
                <w:lang w:eastAsia="en-GB"/>
              </w:rPr>
              <w:t xml:space="preserve">Parameter: </w:t>
            </w:r>
            <w:r w:rsidRPr="00E804C9">
              <w:rPr>
                <w:position w:val="-10"/>
                <w:lang w:eastAsia="en-GB"/>
              </w:rPr>
              <w:object w:dxaOrig="460" w:dyaOrig="340" w14:anchorId="6167307C">
                <v:shape id="_x0000_i1240" type="#_x0000_t75" style="width:22.45pt;height:17.75pt" o:ole="">
                  <v:imagedata r:id="rId322" o:title=""/>
                </v:shape>
                <o:OLEObject Type="Embed" ProgID="Equation.3" ShapeID="_x0000_i1240" DrawAspect="Content" ObjectID="_1786350864" r:id="rId425"/>
              </w:object>
            </w:r>
            <w:r w:rsidRPr="00E804C9">
              <w:rPr>
                <w:lang w:eastAsia="en-GB"/>
              </w:rPr>
              <w:t>, see TS 36.211 [21</w:t>
            </w:r>
            <w:r w:rsidR="00531CC2" w:rsidRPr="00E804C9">
              <w:rPr>
                <w:lang w:eastAsia="en-GB"/>
              </w:rPr>
              <w:t>]</w:t>
            </w:r>
            <w:r w:rsidRPr="00E804C9">
              <w:rPr>
                <w:lang w:eastAsia="en-GB"/>
              </w:rPr>
              <w:t xml:space="preserve">, </w:t>
            </w:r>
            <w:r w:rsidR="00531CC2" w:rsidRPr="00E804C9">
              <w:rPr>
                <w:lang w:eastAsia="en-GB"/>
              </w:rPr>
              <w:t xml:space="preserve">clause </w:t>
            </w:r>
            <w:r w:rsidRPr="00E804C9">
              <w:rPr>
                <w:lang w:eastAsia="en-GB"/>
              </w:rPr>
              <w:t>9.3.6.</w:t>
            </w:r>
          </w:p>
        </w:tc>
      </w:tr>
    </w:tbl>
    <w:p w14:paraId="66B2EE8B" w14:textId="77777777" w:rsidR="009722D5" w:rsidRPr="00E804C9" w:rsidRDefault="009722D5" w:rsidP="009722D5"/>
    <w:p w14:paraId="79762B13" w14:textId="77777777" w:rsidR="009722D5" w:rsidRPr="00E804C9" w:rsidRDefault="009722D5" w:rsidP="009722D5">
      <w:pPr>
        <w:pStyle w:val="Heading4"/>
        <w:rPr>
          <w:lang w:eastAsia="zh-CN"/>
        </w:rPr>
      </w:pPr>
      <w:bookmarkStart w:id="11172" w:name="_Toc20487520"/>
      <w:bookmarkStart w:id="11173" w:name="_Toc29342820"/>
      <w:bookmarkStart w:id="11174" w:name="_Toc29343959"/>
      <w:bookmarkStart w:id="11175" w:name="_Toc36567225"/>
      <w:bookmarkStart w:id="11176" w:name="_Toc36810672"/>
      <w:bookmarkStart w:id="11177" w:name="_Toc36847036"/>
      <w:bookmarkStart w:id="11178" w:name="_Toc36939689"/>
      <w:bookmarkStart w:id="11179" w:name="_Toc37082669"/>
      <w:bookmarkStart w:id="11180" w:name="_Toc46481310"/>
      <w:bookmarkStart w:id="11181" w:name="_Toc46482544"/>
      <w:bookmarkStart w:id="11182" w:name="_Toc46483778"/>
      <w:bookmarkStart w:id="11183" w:name="_Toc171495467"/>
      <w:r w:rsidRPr="00E804C9">
        <w:t>–</w:t>
      </w:r>
      <w:r w:rsidRPr="00E804C9">
        <w:tab/>
      </w:r>
      <w:r w:rsidRPr="00E804C9">
        <w:rPr>
          <w:i/>
          <w:lang w:eastAsia="zh-CN"/>
        </w:rPr>
        <w:t>SL-InterFreqInfo</w:t>
      </w:r>
      <w:r w:rsidR="00A257CD" w:rsidRPr="00E804C9">
        <w:rPr>
          <w:i/>
          <w:lang w:eastAsia="zh-CN"/>
        </w:rPr>
        <w:t>List</w:t>
      </w:r>
      <w:r w:rsidRPr="00E804C9">
        <w:rPr>
          <w:i/>
          <w:lang w:eastAsia="zh-CN"/>
        </w:rPr>
        <w:t>V2X</w:t>
      </w:r>
      <w:bookmarkEnd w:id="11172"/>
      <w:bookmarkEnd w:id="11173"/>
      <w:bookmarkEnd w:id="11174"/>
      <w:bookmarkEnd w:id="11175"/>
      <w:bookmarkEnd w:id="11176"/>
      <w:bookmarkEnd w:id="11177"/>
      <w:bookmarkEnd w:id="11178"/>
      <w:bookmarkEnd w:id="11179"/>
      <w:bookmarkEnd w:id="11180"/>
      <w:bookmarkEnd w:id="11181"/>
      <w:bookmarkEnd w:id="11182"/>
      <w:bookmarkEnd w:id="11183"/>
    </w:p>
    <w:p w14:paraId="455F7D46" w14:textId="77777777" w:rsidR="009722D5" w:rsidRPr="00E804C9" w:rsidRDefault="009722D5" w:rsidP="009722D5">
      <w:r w:rsidRPr="00E804C9">
        <w:t xml:space="preserve">The IE </w:t>
      </w:r>
      <w:r w:rsidRPr="00E804C9">
        <w:rPr>
          <w:i/>
          <w:lang w:eastAsia="zh-CN"/>
        </w:rPr>
        <w:t>SL-InterFreqInfo</w:t>
      </w:r>
      <w:r w:rsidR="00A257CD" w:rsidRPr="00E804C9">
        <w:rPr>
          <w:i/>
          <w:lang w:eastAsia="zh-CN"/>
        </w:rPr>
        <w:t>List</w:t>
      </w:r>
      <w:r w:rsidRPr="00E804C9">
        <w:rPr>
          <w:i/>
          <w:lang w:eastAsia="zh-CN"/>
        </w:rPr>
        <w:t>V2X</w:t>
      </w:r>
      <w:r w:rsidRPr="00E804C9">
        <w:t xml:space="preserve"> indicates</w:t>
      </w:r>
      <w:r w:rsidRPr="00E804C9">
        <w:rPr>
          <w:lang w:eastAsia="zh-CN"/>
        </w:rPr>
        <w:t xml:space="preserve"> synchronization and resource allocation configurations of the neighboring frequency for </w:t>
      </w:r>
      <w:r w:rsidRPr="00E804C9">
        <w:rPr>
          <w:bCs/>
          <w:kern w:val="2"/>
          <w:lang w:eastAsia="zh-CN"/>
        </w:rPr>
        <w:t>V2X</w:t>
      </w:r>
      <w:r w:rsidRPr="00E804C9">
        <w:rPr>
          <w:lang w:eastAsia="en-GB"/>
        </w:rPr>
        <w:t xml:space="preserve"> sidelink </w:t>
      </w:r>
      <w:r w:rsidRPr="00E804C9">
        <w:rPr>
          <w:bCs/>
          <w:kern w:val="2"/>
          <w:lang w:eastAsia="en-GB"/>
        </w:rPr>
        <w:t>communication</w:t>
      </w:r>
      <w:r w:rsidRPr="00E804C9">
        <w:t>.</w:t>
      </w:r>
    </w:p>
    <w:p w14:paraId="7B55CC8E" w14:textId="77777777" w:rsidR="009722D5" w:rsidRPr="00E804C9" w:rsidRDefault="009722D5" w:rsidP="009722D5">
      <w:pPr>
        <w:pStyle w:val="TH"/>
      </w:pPr>
      <w:r w:rsidRPr="00E804C9">
        <w:rPr>
          <w:i/>
          <w:lang w:eastAsia="zh-CN"/>
        </w:rPr>
        <w:t>SL-InterFreqInfo</w:t>
      </w:r>
      <w:r w:rsidR="00A257CD" w:rsidRPr="00E804C9">
        <w:rPr>
          <w:i/>
          <w:lang w:eastAsia="zh-CN"/>
        </w:rPr>
        <w:t>List</w:t>
      </w:r>
      <w:r w:rsidRPr="00E804C9">
        <w:rPr>
          <w:i/>
          <w:lang w:eastAsia="zh-CN"/>
        </w:rPr>
        <w:t>V2X</w:t>
      </w:r>
      <w:r w:rsidRPr="00E804C9">
        <w:t xml:space="preserve"> information element</w:t>
      </w:r>
    </w:p>
    <w:p w14:paraId="25955388" w14:textId="77777777" w:rsidR="009722D5" w:rsidRPr="00E804C9" w:rsidRDefault="009722D5" w:rsidP="009722D5">
      <w:pPr>
        <w:pStyle w:val="PL"/>
        <w:shd w:val="clear" w:color="auto" w:fill="E6E6E6"/>
      </w:pPr>
      <w:r w:rsidRPr="00E804C9">
        <w:t>-- ASN1START</w:t>
      </w:r>
    </w:p>
    <w:p w14:paraId="6CB24A44" w14:textId="77777777" w:rsidR="009722D5" w:rsidRPr="00E804C9" w:rsidRDefault="009722D5" w:rsidP="009722D5">
      <w:pPr>
        <w:pStyle w:val="PL"/>
        <w:shd w:val="clear" w:color="auto" w:fill="E6E6E6"/>
      </w:pPr>
    </w:p>
    <w:p w14:paraId="0ED805F2" w14:textId="77777777" w:rsidR="009722D5" w:rsidRPr="00E804C9" w:rsidRDefault="009722D5" w:rsidP="009722D5">
      <w:pPr>
        <w:pStyle w:val="PL"/>
        <w:shd w:val="clear" w:color="auto" w:fill="E6E6E6"/>
      </w:pPr>
      <w:r w:rsidRPr="00E804C9">
        <w:t>SL-InterFreqInfoListV2X-r14 ::=</w:t>
      </w:r>
      <w:r w:rsidRPr="00E804C9">
        <w:tab/>
        <w:t>SEQUENCE (SIZE (</w:t>
      </w:r>
      <w:r w:rsidR="00A257CD" w:rsidRPr="00E804C9">
        <w:t>0</w:t>
      </w:r>
      <w:r w:rsidRPr="00E804C9">
        <w:t>..maxFreq</w:t>
      </w:r>
      <w:r w:rsidR="00A257CD" w:rsidRPr="00E804C9">
        <w:t>V2X-1-r14</w:t>
      </w:r>
      <w:r w:rsidRPr="00E804C9">
        <w:t>)) OF SL-InterFreqInfoV2X-r14</w:t>
      </w:r>
    </w:p>
    <w:p w14:paraId="1068D67B" w14:textId="77777777" w:rsidR="009722D5" w:rsidRPr="00E804C9" w:rsidRDefault="009722D5" w:rsidP="009722D5">
      <w:pPr>
        <w:pStyle w:val="PL"/>
        <w:shd w:val="clear" w:color="auto" w:fill="E6E6E6"/>
      </w:pPr>
    </w:p>
    <w:p w14:paraId="20F8DDB0" w14:textId="77777777" w:rsidR="009722D5" w:rsidRPr="00E804C9" w:rsidRDefault="009722D5" w:rsidP="009722D5">
      <w:pPr>
        <w:pStyle w:val="PL"/>
        <w:shd w:val="clear" w:color="auto" w:fill="E6E6E6"/>
      </w:pPr>
      <w:r w:rsidRPr="00E804C9">
        <w:t>SL-InterFreqInfoV2X-r14</w:t>
      </w:r>
      <w:r w:rsidR="00A257CD" w:rsidRPr="00E804C9">
        <w:t xml:space="preserve"> </w:t>
      </w:r>
      <w:r w:rsidRPr="00E804C9">
        <w:t>::=</w:t>
      </w:r>
      <w:r w:rsidR="00497FBE" w:rsidRPr="00E804C9">
        <w:tab/>
      </w:r>
      <w:r w:rsidRPr="00E804C9">
        <w:tab/>
        <w:t>SEQUENCE {</w:t>
      </w:r>
    </w:p>
    <w:p w14:paraId="065D7AD7" w14:textId="77777777" w:rsidR="009722D5" w:rsidRPr="00E804C9" w:rsidRDefault="009722D5" w:rsidP="009722D5">
      <w:pPr>
        <w:pStyle w:val="PL"/>
        <w:shd w:val="clear" w:color="auto" w:fill="E6E6E6"/>
      </w:pPr>
      <w:r w:rsidRPr="00E804C9">
        <w:tab/>
        <w:t>plmn-IdentityList-r14</w:t>
      </w:r>
      <w:r w:rsidRPr="00E804C9">
        <w:tab/>
      </w:r>
      <w:r w:rsidRPr="00E804C9">
        <w:tab/>
      </w:r>
      <w:r w:rsidRPr="00E804C9">
        <w:tab/>
      </w:r>
      <w:r w:rsidRPr="00E804C9">
        <w:tab/>
        <w:t>PLMN-IdentityList</w:t>
      </w:r>
      <w:r w:rsidRPr="00E804C9">
        <w:tab/>
      </w:r>
      <w:r w:rsidRPr="00E804C9">
        <w:tab/>
      </w:r>
      <w:r w:rsidRPr="00E804C9">
        <w:tab/>
        <w:t>OPTIONAL,</w:t>
      </w:r>
      <w:r w:rsidR="00A257CD" w:rsidRPr="00E804C9">
        <w:tab/>
      </w:r>
      <w:r w:rsidR="00A257CD" w:rsidRPr="00E804C9">
        <w:tab/>
        <w:t>-- Need OP</w:t>
      </w:r>
    </w:p>
    <w:p w14:paraId="4B3E2BAC" w14:textId="77777777" w:rsidR="009722D5" w:rsidRPr="00E804C9" w:rsidRDefault="009722D5" w:rsidP="009722D5">
      <w:pPr>
        <w:pStyle w:val="PL"/>
        <w:shd w:val="clear" w:color="auto" w:fill="E6E6E6"/>
      </w:pPr>
      <w:r w:rsidRPr="00E804C9">
        <w:tab/>
        <w:t>v2x-CommCarrierFreq-r14</w:t>
      </w:r>
      <w:r w:rsidR="00497FBE" w:rsidRPr="00E804C9">
        <w:tab/>
      </w:r>
      <w:r w:rsidRPr="00E804C9">
        <w:tab/>
      </w:r>
      <w:r w:rsidRPr="00E804C9">
        <w:tab/>
        <w:t>ARFCN-ValueEUTRA-r9,</w:t>
      </w:r>
    </w:p>
    <w:p w14:paraId="2B1E4DB6" w14:textId="77777777" w:rsidR="009722D5" w:rsidRPr="00E804C9" w:rsidRDefault="009722D5" w:rsidP="009722D5">
      <w:pPr>
        <w:pStyle w:val="PL"/>
        <w:shd w:val="clear" w:color="auto" w:fill="E6E6E6"/>
      </w:pPr>
      <w:r w:rsidRPr="00E804C9">
        <w:tab/>
        <w:t>sl-MaxTxPower-r14</w:t>
      </w:r>
      <w:r w:rsidRPr="00E804C9">
        <w:tab/>
      </w:r>
      <w:r w:rsidRPr="00E804C9">
        <w:tab/>
      </w:r>
      <w:r w:rsidRPr="00E804C9">
        <w:tab/>
      </w:r>
      <w:r w:rsidRPr="00E804C9">
        <w:tab/>
      </w:r>
      <w:r w:rsidRPr="00E804C9">
        <w:tab/>
        <w:t>P-Max</w:t>
      </w:r>
      <w:r w:rsidR="00A257CD" w:rsidRPr="00E804C9">
        <w:tab/>
      </w:r>
      <w:r w:rsidR="00A257CD" w:rsidRPr="00E804C9">
        <w:tab/>
      </w:r>
      <w:r w:rsidR="00A257CD" w:rsidRPr="00E804C9">
        <w:tab/>
      </w:r>
      <w:r w:rsidR="00A257CD" w:rsidRPr="00E804C9">
        <w:tab/>
        <w:t>OPTIONAL</w:t>
      </w:r>
      <w:r w:rsidRPr="00E804C9">
        <w:t>,</w:t>
      </w:r>
      <w:r w:rsidR="00A257CD" w:rsidRPr="00E804C9">
        <w:tab/>
      </w:r>
      <w:r w:rsidR="00A257CD" w:rsidRPr="00E804C9">
        <w:tab/>
        <w:t>-- Need OR</w:t>
      </w:r>
    </w:p>
    <w:p w14:paraId="44980BFE" w14:textId="77777777" w:rsidR="009722D5" w:rsidRPr="00E804C9" w:rsidRDefault="009722D5" w:rsidP="009722D5">
      <w:pPr>
        <w:pStyle w:val="PL"/>
        <w:shd w:val="clear" w:color="auto" w:fill="E6E6E6"/>
      </w:pPr>
      <w:r w:rsidRPr="00E804C9">
        <w:tab/>
        <w:t>sl-Bandwidth-r14</w:t>
      </w:r>
      <w:r w:rsidRPr="00E804C9">
        <w:tab/>
      </w:r>
      <w:r w:rsidRPr="00E804C9">
        <w:tab/>
      </w:r>
      <w:r w:rsidRPr="00E804C9">
        <w:tab/>
      </w:r>
      <w:r w:rsidRPr="00E804C9">
        <w:tab/>
      </w:r>
      <w:r w:rsidRPr="00E804C9">
        <w:tab/>
        <w:t>ENUMERATED {n6, n15, n25, n50, n75, n100}</w:t>
      </w:r>
      <w:r w:rsidR="00A257CD" w:rsidRPr="00E804C9">
        <w:tab/>
        <w:t>OPTIONAL</w:t>
      </w:r>
      <w:r w:rsidRPr="00E804C9">
        <w:t>,</w:t>
      </w:r>
      <w:r w:rsidR="00497FBE" w:rsidRPr="00E804C9">
        <w:tab/>
      </w:r>
      <w:r w:rsidR="00A257CD" w:rsidRPr="00E804C9">
        <w:t>-- Need OR</w:t>
      </w:r>
    </w:p>
    <w:p w14:paraId="1810F70D" w14:textId="77777777" w:rsidR="009722D5" w:rsidRPr="00E804C9" w:rsidRDefault="009722D5" w:rsidP="009722D5">
      <w:pPr>
        <w:pStyle w:val="PL"/>
        <w:shd w:val="clear" w:color="auto" w:fill="E6E6E6"/>
      </w:pPr>
      <w:r w:rsidRPr="00E804C9">
        <w:tab/>
        <w:t>v2x-SchedulingPool-r14</w:t>
      </w:r>
      <w:r w:rsidRPr="00E804C9">
        <w:tab/>
      </w:r>
      <w:r w:rsidRPr="00E804C9">
        <w:tab/>
      </w:r>
      <w:r w:rsidRPr="00E804C9">
        <w:tab/>
      </w:r>
      <w:r w:rsidRPr="00E804C9">
        <w:tab/>
        <w:t>SL-CommResourcePoolV2X-r14</w:t>
      </w:r>
      <w:r w:rsidRPr="00E804C9">
        <w:tab/>
      </w:r>
      <w:r w:rsidRPr="00E804C9">
        <w:tab/>
      </w:r>
      <w:r w:rsidRPr="00E804C9">
        <w:tab/>
      </w:r>
      <w:r w:rsidRPr="00E804C9">
        <w:tab/>
        <w:t>OPTIONAL,</w:t>
      </w:r>
      <w:r w:rsidRPr="00E804C9">
        <w:tab/>
        <w:t>-- Need OR</w:t>
      </w:r>
    </w:p>
    <w:p w14:paraId="5DE27727" w14:textId="77777777" w:rsidR="009722D5" w:rsidRPr="00E804C9" w:rsidRDefault="009722D5" w:rsidP="009722D5">
      <w:pPr>
        <w:pStyle w:val="PL"/>
        <w:shd w:val="clear" w:color="auto" w:fill="E6E6E6"/>
      </w:pPr>
      <w:r w:rsidRPr="00E804C9">
        <w:tab/>
        <w:t>v2x-UE-ConfigList-r14</w:t>
      </w:r>
      <w:r w:rsidRPr="00E804C9">
        <w:tab/>
      </w:r>
      <w:r w:rsidRPr="00E804C9">
        <w:tab/>
        <w:t>SL-V2X-UE-ConfigList-r14</w:t>
      </w:r>
      <w:r w:rsidRPr="00E804C9">
        <w:tab/>
        <w:t>OPTIONAL,</w:t>
      </w:r>
      <w:r w:rsidRPr="00E804C9">
        <w:tab/>
        <w:t>-- Need OR</w:t>
      </w:r>
    </w:p>
    <w:p w14:paraId="5401ED4E" w14:textId="77777777" w:rsidR="00D051CA" w:rsidRPr="00E804C9" w:rsidRDefault="009722D5" w:rsidP="00D051CA">
      <w:pPr>
        <w:pStyle w:val="PL"/>
        <w:shd w:val="clear" w:color="auto" w:fill="E6E6E6"/>
        <w:rPr>
          <w:rFonts w:cs="Courier New"/>
        </w:rPr>
      </w:pPr>
      <w:r w:rsidRPr="00E804C9">
        <w:rPr>
          <w:rFonts w:cs="Courier New"/>
        </w:rPr>
        <w:tab/>
        <w:t>...</w:t>
      </w:r>
      <w:r w:rsidR="00D051CA" w:rsidRPr="00E804C9">
        <w:rPr>
          <w:rFonts w:cs="Courier New"/>
        </w:rPr>
        <w:t>,</w:t>
      </w:r>
    </w:p>
    <w:p w14:paraId="68F9B6E1" w14:textId="77777777" w:rsidR="00D051CA" w:rsidRPr="00E804C9" w:rsidRDefault="00D051CA" w:rsidP="00D051CA">
      <w:pPr>
        <w:pStyle w:val="PL"/>
        <w:shd w:val="clear" w:color="auto" w:fill="E6E6E6"/>
        <w:rPr>
          <w:rFonts w:cs="Courier New"/>
        </w:rPr>
      </w:pPr>
      <w:r w:rsidRPr="00E804C9">
        <w:rPr>
          <w:rFonts w:cs="Courier New"/>
        </w:rPr>
        <w:tab/>
        <w:t>[[</w:t>
      </w:r>
      <w:r w:rsidRPr="00E804C9">
        <w:rPr>
          <w:rFonts w:cs="Courier New"/>
        </w:rPr>
        <w:tab/>
        <w:t>additionalSpectrumEmissionV2X-r14</w:t>
      </w:r>
      <w:r w:rsidRPr="00E804C9">
        <w:rPr>
          <w:rFonts w:cs="Courier New"/>
        </w:rPr>
        <w:tab/>
      </w:r>
      <w:r w:rsidRPr="00E804C9">
        <w:rPr>
          <w:rFonts w:cs="Courier New"/>
        </w:rPr>
        <w:tab/>
        <w:t>CHOICE {</w:t>
      </w:r>
    </w:p>
    <w:p w14:paraId="4EE9C502" w14:textId="77777777" w:rsidR="00D051CA" w:rsidRPr="00E804C9" w:rsidRDefault="00D051CA" w:rsidP="00D051CA">
      <w:pPr>
        <w:pStyle w:val="PL"/>
        <w:shd w:val="clear" w:color="auto" w:fill="E6E6E6"/>
        <w:rPr>
          <w:rFonts w:cs="Courier New"/>
        </w:rPr>
      </w:pPr>
      <w:r w:rsidRPr="00E804C9">
        <w:rPr>
          <w:rFonts w:cs="Courier New"/>
        </w:rPr>
        <w:tab/>
      </w:r>
      <w:r w:rsidRPr="00E804C9">
        <w:rPr>
          <w:rFonts w:cs="Courier New"/>
        </w:rPr>
        <w:tab/>
      </w:r>
      <w:r w:rsidRPr="00E804C9">
        <w:rPr>
          <w:rFonts w:cs="Courier New"/>
        </w:rPr>
        <w:tab/>
        <w:t>additionalSpectrumEmission-r14</w:t>
      </w:r>
      <w:r w:rsidRPr="00E804C9">
        <w:rPr>
          <w:rFonts w:cs="Courier New"/>
        </w:rPr>
        <w:tab/>
      </w:r>
      <w:r w:rsidRPr="00E804C9">
        <w:rPr>
          <w:rFonts w:cs="Courier New"/>
        </w:rPr>
        <w:tab/>
      </w:r>
      <w:r w:rsidRPr="00E804C9">
        <w:rPr>
          <w:rFonts w:cs="Courier New"/>
        </w:rPr>
        <w:tab/>
        <w:t>AdditionalSpectrumEmission,</w:t>
      </w:r>
    </w:p>
    <w:p w14:paraId="7937AD72" w14:textId="77777777" w:rsidR="00D051CA" w:rsidRPr="00E804C9" w:rsidRDefault="00D051CA" w:rsidP="00D051CA">
      <w:pPr>
        <w:pStyle w:val="PL"/>
        <w:shd w:val="clear" w:color="auto" w:fill="E6E6E6"/>
        <w:rPr>
          <w:rFonts w:cs="Courier New"/>
        </w:rPr>
      </w:pPr>
      <w:r w:rsidRPr="00E804C9">
        <w:rPr>
          <w:rFonts w:cs="Courier New"/>
        </w:rPr>
        <w:tab/>
      </w:r>
      <w:r w:rsidRPr="00E804C9">
        <w:rPr>
          <w:rFonts w:cs="Courier New"/>
        </w:rPr>
        <w:tab/>
      </w:r>
      <w:r w:rsidRPr="00E804C9">
        <w:rPr>
          <w:rFonts w:cs="Courier New"/>
        </w:rPr>
        <w:tab/>
        <w:t>additionalSpectrumEmission-</w:t>
      </w:r>
      <w:r w:rsidR="002F6C79" w:rsidRPr="00E804C9">
        <w:rPr>
          <w:rFonts w:cs="Courier New"/>
        </w:rPr>
        <w:t>v1440</w:t>
      </w:r>
      <w:r w:rsidRPr="00E804C9">
        <w:rPr>
          <w:rFonts w:cs="Courier New"/>
        </w:rPr>
        <w:tab/>
      </w:r>
      <w:r w:rsidRPr="00E804C9">
        <w:rPr>
          <w:rFonts w:cs="Courier New"/>
        </w:rPr>
        <w:tab/>
        <w:t>AdditionalSpectrumEmission-</w:t>
      </w:r>
      <w:r w:rsidR="002F6C79" w:rsidRPr="00E804C9">
        <w:rPr>
          <w:rFonts w:cs="Courier New"/>
        </w:rPr>
        <w:t>v10l0</w:t>
      </w:r>
    </w:p>
    <w:p w14:paraId="6805F8CE" w14:textId="77777777" w:rsidR="00D051CA" w:rsidRPr="00E804C9" w:rsidRDefault="00D051CA" w:rsidP="00D051CA">
      <w:pPr>
        <w:pStyle w:val="PL"/>
        <w:shd w:val="clear" w:color="auto" w:fill="E6E6E6"/>
        <w:rPr>
          <w:rFonts w:cs="Courier New"/>
        </w:rPr>
      </w:pPr>
      <w:r w:rsidRPr="00E804C9">
        <w:rPr>
          <w:rFonts w:cs="Courier New"/>
        </w:rPr>
        <w:tab/>
      </w:r>
      <w:r w:rsidRPr="00E804C9">
        <w:rPr>
          <w:rFonts w:cs="Courier New"/>
        </w:rPr>
        <w:tab/>
        <w:t>}</w:t>
      </w:r>
      <w:r w:rsidRPr="00E804C9">
        <w:rPr>
          <w:rFonts w:cs="Courier New"/>
        </w:rPr>
        <w:tab/>
      </w:r>
      <w:r w:rsidRPr="00E804C9">
        <w:rPr>
          <w:rFonts w:cs="Courier New"/>
        </w:rPr>
        <w:tab/>
      </w:r>
      <w:r w:rsidRPr="00E804C9">
        <w:rPr>
          <w:rFonts w:cs="Courier New"/>
        </w:rPr>
        <w:tab/>
      </w:r>
      <w:r w:rsidRPr="00E804C9">
        <w:rPr>
          <w:rFonts w:cs="Courier New"/>
        </w:rPr>
        <w:tab/>
        <w:t>OPTIONAL</w:t>
      </w:r>
      <w:r w:rsidRPr="00E804C9">
        <w:rPr>
          <w:rFonts w:cs="Courier New"/>
        </w:rPr>
        <w:tab/>
      </w:r>
      <w:r w:rsidRPr="00E804C9">
        <w:rPr>
          <w:rFonts w:cs="Courier New"/>
        </w:rPr>
        <w:tab/>
        <w:t>-- Need ON</w:t>
      </w:r>
    </w:p>
    <w:p w14:paraId="4826E38F" w14:textId="77777777" w:rsidR="00767A26" w:rsidRPr="00E804C9" w:rsidRDefault="00D051CA" w:rsidP="00767A26">
      <w:pPr>
        <w:pStyle w:val="PL"/>
        <w:shd w:val="clear" w:color="auto" w:fill="E6E6E6"/>
        <w:rPr>
          <w:rFonts w:cs="Courier New"/>
        </w:rPr>
      </w:pPr>
      <w:r w:rsidRPr="00E804C9">
        <w:rPr>
          <w:rFonts w:cs="Courier New"/>
        </w:rPr>
        <w:tab/>
        <w:t>]]</w:t>
      </w:r>
      <w:r w:rsidR="00767A26" w:rsidRPr="00E804C9">
        <w:rPr>
          <w:rFonts w:cs="Courier New"/>
        </w:rPr>
        <w:t>,</w:t>
      </w:r>
    </w:p>
    <w:p w14:paraId="16F4ADEF" w14:textId="77777777" w:rsidR="00767A26" w:rsidRPr="00E804C9" w:rsidRDefault="00767A26" w:rsidP="00767A26">
      <w:pPr>
        <w:pStyle w:val="PL"/>
        <w:shd w:val="clear" w:color="auto" w:fill="E6E6E6"/>
        <w:rPr>
          <w:rFonts w:cs="Courier New"/>
        </w:rPr>
      </w:pPr>
      <w:r w:rsidRPr="00E804C9">
        <w:rPr>
          <w:rFonts w:cs="Courier New"/>
        </w:rPr>
        <w:tab/>
        <w:t>[[</w:t>
      </w:r>
      <w:r w:rsidRPr="00E804C9">
        <w:rPr>
          <w:rFonts w:cs="Courier New"/>
        </w:rPr>
        <w:tab/>
        <w:t>v2x-FreqSelectionConfigList-r15</w:t>
      </w:r>
      <w:r w:rsidRPr="00E804C9">
        <w:rPr>
          <w:rFonts w:cs="Courier New"/>
        </w:rPr>
        <w:tab/>
        <w:t>SL-V2X-FreqSelectionConfigList-r15</w:t>
      </w:r>
      <w:r w:rsidRPr="00E804C9">
        <w:rPr>
          <w:rFonts w:cs="Courier New"/>
        </w:rPr>
        <w:tab/>
        <w:t>OPTIONAL</w:t>
      </w:r>
      <w:r w:rsidRPr="00E804C9">
        <w:rPr>
          <w:rFonts w:cs="Courier New"/>
        </w:rPr>
        <w:tab/>
        <w:t>--Need OR</w:t>
      </w:r>
    </w:p>
    <w:p w14:paraId="43C15A27" w14:textId="77777777" w:rsidR="009722D5" w:rsidRPr="00E804C9" w:rsidRDefault="00767A26" w:rsidP="00767A26">
      <w:pPr>
        <w:pStyle w:val="PL"/>
        <w:shd w:val="clear" w:color="auto" w:fill="E6E6E6"/>
        <w:rPr>
          <w:rFonts w:cs="Courier New"/>
        </w:rPr>
      </w:pPr>
      <w:r w:rsidRPr="00E804C9">
        <w:rPr>
          <w:rFonts w:cs="Courier New"/>
        </w:rPr>
        <w:tab/>
        <w:t>]]</w:t>
      </w:r>
    </w:p>
    <w:p w14:paraId="6BAC6A13" w14:textId="77777777" w:rsidR="009722D5" w:rsidRPr="00E804C9" w:rsidRDefault="009722D5" w:rsidP="009722D5">
      <w:pPr>
        <w:pStyle w:val="PL"/>
        <w:shd w:val="clear" w:color="auto" w:fill="E6E6E6"/>
      </w:pPr>
      <w:r w:rsidRPr="00E804C9">
        <w:t>}</w:t>
      </w:r>
    </w:p>
    <w:p w14:paraId="506E47EC" w14:textId="77777777" w:rsidR="009722D5" w:rsidRPr="00E804C9" w:rsidRDefault="009722D5" w:rsidP="009722D5">
      <w:pPr>
        <w:pStyle w:val="PL"/>
        <w:shd w:val="clear" w:color="auto" w:fill="E6E6E6"/>
      </w:pPr>
    </w:p>
    <w:p w14:paraId="31CA0DAA" w14:textId="77777777" w:rsidR="009722D5" w:rsidRPr="00E804C9" w:rsidRDefault="009722D5" w:rsidP="009722D5">
      <w:pPr>
        <w:pStyle w:val="PL"/>
        <w:shd w:val="clear" w:color="auto" w:fill="E6E6E6"/>
      </w:pPr>
      <w:r w:rsidRPr="00E804C9">
        <w:t>-- ASN1STOP</w:t>
      </w:r>
    </w:p>
    <w:p w14:paraId="2F7AFFEF"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0C697E7C" w14:textId="77777777" w:rsidTr="005411BB">
        <w:trPr>
          <w:cantSplit/>
          <w:tblHeader/>
        </w:trPr>
        <w:tc>
          <w:tcPr>
            <w:tcW w:w="9639" w:type="dxa"/>
          </w:tcPr>
          <w:p w14:paraId="1CB9511D" w14:textId="77777777" w:rsidR="009722D5" w:rsidRPr="00E804C9" w:rsidRDefault="009722D5" w:rsidP="005411BB">
            <w:pPr>
              <w:pStyle w:val="TAH"/>
              <w:rPr>
                <w:lang w:eastAsia="en-GB"/>
              </w:rPr>
            </w:pPr>
            <w:r w:rsidRPr="00E804C9">
              <w:rPr>
                <w:i/>
                <w:lang w:eastAsia="zh-CN"/>
              </w:rPr>
              <w:lastRenderedPageBreak/>
              <w:t>SL-InterFreqInfo</w:t>
            </w:r>
            <w:r w:rsidR="00A257CD" w:rsidRPr="00E804C9">
              <w:rPr>
                <w:i/>
                <w:lang w:eastAsia="zh-CN"/>
              </w:rPr>
              <w:t>List</w:t>
            </w:r>
            <w:r w:rsidRPr="00E804C9">
              <w:rPr>
                <w:i/>
                <w:lang w:eastAsia="zh-CN"/>
              </w:rPr>
              <w:t>V2X</w:t>
            </w:r>
            <w:r w:rsidRPr="00E804C9">
              <w:rPr>
                <w:iCs/>
                <w:noProof/>
                <w:lang w:eastAsia="en-GB"/>
              </w:rPr>
              <w:t xml:space="preserve"> field descriptions</w:t>
            </w:r>
          </w:p>
        </w:tc>
      </w:tr>
      <w:tr w:rsidR="00E804C9" w:rsidRPr="00E804C9" w14:paraId="4D02CF76" w14:textId="77777777" w:rsidTr="005411BB">
        <w:trPr>
          <w:cantSplit/>
          <w:tblHeader/>
        </w:trPr>
        <w:tc>
          <w:tcPr>
            <w:tcW w:w="9639" w:type="dxa"/>
          </w:tcPr>
          <w:p w14:paraId="46261052" w14:textId="77777777" w:rsidR="009722D5" w:rsidRPr="00E804C9" w:rsidRDefault="009722D5" w:rsidP="005411BB">
            <w:pPr>
              <w:pStyle w:val="TAL"/>
              <w:rPr>
                <w:b/>
                <w:i/>
                <w:lang w:eastAsia="zh-CN"/>
              </w:rPr>
            </w:pPr>
            <w:r w:rsidRPr="00E804C9">
              <w:rPr>
                <w:b/>
                <w:i/>
              </w:rPr>
              <w:t>plmn-IdentityList</w:t>
            </w:r>
          </w:p>
          <w:p w14:paraId="3D4CF940" w14:textId="77777777" w:rsidR="009722D5" w:rsidRPr="00E804C9" w:rsidRDefault="009722D5" w:rsidP="005411BB">
            <w:pPr>
              <w:pStyle w:val="TAL"/>
              <w:rPr>
                <w:i/>
                <w:noProof/>
                <w:lang w:eastAsia="en-GB"/>
              </w:rPr>
            </w:pPr>
            <w:r w:rsidRPr="00E804C9">
              <w:rPr>
                <w:bCs/>
                <w:kern w:val="2"/>
                <w:lang w:eastAsia="en-GB"/>
              </w:rPr>
              <w:t>I</w:t>
            </w:r>
            <w:r w:rsidRPr="00E804C9">
              <w:t xml:space="preserve">ndicates </w:t>
            </w:r>
            <w:r w:rsidRPr="00E804C9">
              <w:rPr>
                <w:lang w:eastAsia="zh-CN"/>
              </w:rPr>
              <w:t>PLMN identities of this frequency for reception of V2X sidelink communication</w:t>
            </w:r>
            <w:r w:rsidRPr="00E804C9">
              <w:rPr>
                <w:bCs/>
                <w:kern w:val="2"/>
                <w:lang w:eastAsia="zh-CN"/>
              </w:rPr>
              <w:t>.</w:t>
            </w:r>
            <w:r w:rsidR="00A257CD" w:rsidRPr="00E804C9">
              <w:rPr>
                <w:bCs/>
                <w:kern w:val="2"/>
                <w:lang w:eastAsia="zh-CN"/>
              </w:rPr>
              <w:t xml:space="preserve"> If this field is not present, the UE considers this frequency for reception of V2X sidelink communication concerns the first PLMN entry in the </w:t>
            </w:r>
            <w:r w:rsidR="00A257CD" w:rsidRPr="00E804C9">
              <w:rPr>
                <w:bCs/>
                <w:i/>
                <w:kern w:val="2"/>
                <w:lang w:eastAsia="zh-CN"/>
              </w:rPr>
              <w:t>plmn-IdentityLis</w:t>
            </w:r>
            <w:r w:rsidR="00A257CD" w:rsidRPr="00E804C9">
              <w:rPr>
                <w:bCs/>
                <w:kern w:val="2"/>
                <w:lang w:eastAsia="zh-CN"/>
              </w:rPr>
              <w:t xml:space="preserve">t in </w:t>
            </w:r>
            <w:r w:rsidR="00A257CD" w:rsidRPr="00E804C9">
              <w:rPr>
                <w:bCs/>
                <w:i/>
                <w:kern w:val="2"/>
                <w:lang w:eastAsia="zh-CN"/>
              </w:rPr>
              <w:t>SystemInformationBlockType1</w:t>
            </w:r>
            <w:r w:rsidR="00A257CD" w:rsidRPr="00E804C9">
              <w:rPr>
                <w:bCs/>
                <w:kern w:val="2"/>
                <w:lang w:eastAsia="zh-CN"/>
              </w:rPr>
              <w:t>.</w:t>
            </w:r>
          </w:p>
        </w:tc>
      </w:tr>
      <w:tr w:rsidR="00E804C9" w:rsidRPr="00E804C9" w14:paraId="6FEC14E3" w14:textId="77777777" w:rsidTr="005411BB">
        <w:trPr>
          <w:cantSplit/>
          <w:tblHeader/>
        </w:trPr>
        <w:tc>
          <w:tcPr>
            <w:tcW w:w="9639" w:type="dxa"/>
          </w:tcPr>
          <w:p w14:paraId="7FDDB915" w14:textId="77777777" w:rsidR="009722D5" w:rsidRPr="00E804C9" w:rsidRDefault="009722D5" w:rsidP="005411BB">
            <w:pPr>
              <w:pStyle w:val="TAL"/>
              <w:rPr>
                <w:b/>
                <w:i/>
                <w:lang w:eastAsia="zh-CN"/>
              </w:rPr>
            </w:pPr>
            <w:r w:rsidRPr="00E804C9">
              <w:rPr>
                <w:b/>
                <w:i/>
                <w:lang w:eastAsia="zh-CN"/>
              </w:rPr>
              <w:t>sl-M</w:t>
            </w:r>
            <w:r w:rsidRPr="00E804C9">
              <w:rPr>
                <w:b/>
                <w:i/>
              </w:rPr>
              <w:t>axTxPower</w:t>
            </w:r>
          </w:p>
          <w:p w14:paraId="781244F3" w14:textId="77777777" w:rsidR="009722D5" w:rsidRPr="00E804C9" w:rsidRDefault="009722D5" w:rsidP="005411BB">
            <w:pPr>
              <w:pStyle w:val="TAL"/>
              <w:rPr>
                <w:i/>
                <w:noProof/>
                <w:lang w:eastAsia="en-GB"/>
              </w:rPr>
            </w:pPr>
            <w:r w:rsidRPr="00E804C9">
              <w:rPr>
                <w:bCs/>
                <w:kern w:val="2"/>
                <w:lang w:eastAsia="en-GB"/>
              </w:rPr>
              <w:t>I</w:t>
            </w:r>
            <w:r w:rsidRPr="00E804C9">
              <w:t xml:space="preserve">ndicates </w:t>
            </w:r>
            <w:r w:rsidRPr="00E804C9">
              <w:rPr>
                <w:lang w:eastAsia="zh-CN"/>
              </w:rPr>
              <w:t>the maximum transmission power for transmitting V2X sidelink communication on the corresponding frequency</w:t>
            </w:r>
            <w:r w:rsidRPr="00E804C9">
              <w:rPr>
                <w:bCs/>
                <w:kern w:val="2"/>
                <w:lang w:eastAsia="zh-CN"/>
              </w:rPr>
              <w:t>.</w:t>
            </w:r>
          </w:p>
        </w:tc>
      </w:tr>
      <w:tr w:rsidR="00E804C9" w:rsidRPr="00E804C9" w14:paraId="291C1BD0" w14:textId="77777777" w:rsidTr="00A12611">
        <w:trPr>
          <w:cantSplit/>
          <w:tblHeader/>
        </w:trPr>
        <w:tc>
          <w:tcPr>
            <w:tcW w:w="9639" w:type="dxa"/>
          </w:tcPr>
          <w:p w14:paraId="4EEA36FC" w14:textId="77777777" w:rsidR="00D051CA" w:rsidRPr="00E804C9" w:rsidRDefault="00D051CA" w:rsidP="00A12611">
            <w:pPr>
              <w:pStyle w:val="TAL"/>
              <w:rPr>
                <w:b/>
                <w:i/>
                <w:lang w:eastAsia="zh-CN"/>
              </w:rPr>
            </w:pPr>
            <w:r w:rsidRPr="00E804C9">
              <w:rPr>
                <w:b/>
                <w:i/>
                <w:lang w:eastAsia="zh-CN"/>
              </w:rPr>
              <w:t>additionalSpectrumEmissionV2X</w:t>
            </w:r>
          </w:p>
          <w:p w14:paraId="0A4C3864" w14:textId="77777777" w:rsidR="00D051CA" w:rsidRPr="00E804C9" w:rsidRDefault="00D051CA" w:rsidP="00A12611">
            <w:pPr>
              <w:pStyle w:val="TAL"/>
              <w:rPr>
                <w:b/>
                <w:i/>
                <w:lang w:eastAsia="zh-CN"/>
              </w:rPr>
            </w:pPr>
            <w:r w:rsidRPr="00E804C9">
              <w:rPr>
                <w:lang w:eastAsia="zh-CN"/>
              </w:rPr>
              <w:t xml:space="preserve">Indicates the </w:t>
            </w:r>
            <w:r w:rsidRPr="00E804C9">
              <w:rPr>
                <w:i/>
                <w:lang w:eastAsia="zh-CN"/>
              </w:rPr>
              <w:t>a</w:t>
            </w:r>
            <w:r w:rsidRPr="00E804C9">
              <w:rPr>
                <w:i/>
                <w:lang w:eastAsia="en-GB"/>
              </w:rPr>
              <w:t>dditionalSpectrumEmission</w:t>
            </w:r>
            <w:r w:rsidRPr="00E804C9">
              <w:rPr>
                <w:i/>
                <w:lang w:eastAsia="zh-CN"/>
              </w:rPr>
              <w:t xml:space="preserve"> </w:t>
            </w:r>
            <w:r w:rsidRPr="00E804C9">
              <w:rPr>
                <w:lang w:eastAsia="zh-CN"/>
              </w:rPr>
              <w:t>value</w:t>
            </w:r>
            <w:r w:rsidRPr="00E804C9">
              <w:rPr>
                <w:i/>
                <w:lang w:eastAsia="zh-CN"/>
              </w:rPr>
              <w:t xml:space="preserve"> </w:t>
            </w:r>
            <w:r w:rsidRPr="00E804C9">
              <w:rPr>
                <w:lang w:eastAsia="en-GB"/>
              </w:rPr>
              <w:t>defined in TS 36.101 [42</w:t>
            </w:r>
            <w:r w:rsidR="00531CC2" w:rsidRPr="00E804C9">
              <w:rPr>
                <w:lang w:eastAsia="en-GB"/>
              </w:rPr>
              <w:t>]</w:t>
            </w:r>
            <w:r w:rsidRPr="00E804C9">
              <w:rPr>
                <w:lang w:eastAsia="en-GB"/>
              </w:rPr>
              <w:t xml:space="preserve">, </w:t>
            </w:r>
            <w:r w:rsidR="00531CC2" w:rsidRPr="00E804C9">
              <w:rPr>
                <w:lang w:eastAsia="en-GB"/>
              </w:rPr>
              <w:t xml:space="preserve">clause </w:t>
            </w:r>
            <w:r w:rsidRPr="00E804C9">
              <w:rPr>
                <w:lang w:eastAsia="en-GB"/>
              </w:rPr>
              <w:t>6.2.4</w:t>
            </w:r>
            <w:r w:rsidR="00531CC2" w:rsidRPr="00E804C9">
              <w:rPr>
                <w:lang w:eastAsia="en-GB"/>
              </w:rPr>
              <w:t>,</w:t>
            </w:r>
            <w:r w:rsidRPr="00E804C9">
              <w:rPr>
                <w:i/>
                <w:lang w:eastAsia="zh-CN"/>
              </w:rPr>
              <w:t xml:space="preserve"> </w:t>
            </w:r>
            <w:r w:rsidRPr="00E804C9">
              <w:rPr>
                <w:lang w:eastAsia="zh-CN"/>
              </w:rPr>
              <w:t>for V2X sidelink communication</w:t>
            </w:r>
            <w:r w:rsidRPr="00E804C9">
              <w:rPr>
                <w:bCs/>
                <w:iCs/>
                <w:noProof/>
              </w:rPr>
              <w:t>.</w:t>
            </w:r>
          </w:p>
        </w:tc>
      </w:tr>
      <w:tr w:rsidR="00E804C9" w:rsidRPr="00E804C9" w14:paraId="1133F8C4" w14:textId="77777777" w:rsidTr="00767A26">
        <w:tblPrEx>
          <w:tblLook w:val="0000" w:firstRow="0" w:lastRow="0" w:firstColumn="0" w:lastColumn="0" w:noHBand="0" w:noVBand="0"/>
        </w:tblPrEx>
        <w:trPr>
          <w:cantSplit/>
          <w:tblHeader/>
        </w:trPr>
        <w:tc>
          <w:tcPr>
            <w:tcW w:w="9639" w:type="dxa"/>
          </w:tcPr>
          <w:p w14:paraId="3663B8FB" w14:textId="77777777" w:rsidR="00767A26" w:rsidRPr="00E804C9" w:rsidRDefault="00767A26" w:rsidP="00767A26">
            <w:pPr>
              <w:pStyle w:val="TAL"/>
              <w:rPr>
                <w:b/>
                <w:i/>
                <w:lang w:eastAsia="zh-CN"/>
              </w:rPr>
            </w:pPr>
            <w:r w:rsidRPr="00E804C9">
              <w:rPr>
                <w:b/>
                <w:i/>
                <w:lang w:eastAsia="zh-CN"/>
              </w:rPr>
              <w:t>v2x-FreqSelectionConfigList</w:t>
            </w:r>
          </w:p>
          <w:p w14:paraId="2ABC346D" w14:textId="77777777" w:rsidR="00767A26" w:rsidRPr="00E804C9" w:rsidRDefault="00767A26" w:rsidP="00767A26">
            <w:pPr>
              <w:pStyle w:val="TAL"/>
              <w:rPr>
                <w:b/>
                <w:i/>
                <w:lang w:eastAsia="zh-CN"/>
              </w:rPr>
            </w:pPr>
            <w:r w:rsidRPr="00E804C9">
              <w:rPr>
                <w:lang w:eastAsia="zh-CN"/>
              </w:rPr>
              <w:t xml:space="preserve">Indicates the configuration information for the carrier selection for V2X sidelink communication transmission. The configuration applies to the carrier frequency identified by </w:t>
            </w:r>
            <w:r w:rsidRPr="00E804C9">
              <w:rPr>
                <w:i/>
              </w:rPr>
              <w:t>v2x-CommCarrierFreq</w:t>
            </w:r>
            <w:r w:rsidRPr="00E804C9">
              <w:t xml:space="preserve"> (i.e. carrier specific configuration).</w:t>
            </w:r>
          </w:p>
        </w:tc>
      </w:tr>
      <w:tr w:rsidR="00E804C9" w:rsidRPr="00E804C9" w14:paraId="0A91949B" w14:textId="77777777" w:rsidTr="005411BB">
        <w:trPr>
          <w:cantSplit/>
          <w:tblHeader/>
        </w:trPr>
        <w:tc>
          <w:tcPr>
            <w:tcW w:w="9639" w:type="dxa"/>
          </w:tcPr>
          <w:p w14:paraId="11DB2F67" w14:textId="77777777" w:rsidR="009722D5" w:rsidRPr="00E804C9" w:rsidRDefault="009722D5" w:rsidP="005411BB">
            <w:pPr>
              <w:pStyle w:val="TAL"/>
              <w:rPr>
                <w:b/>
                <w:i/>
                <w:lang w:eastAsia="zh-CN"/>
              </w:rPr>
            </w:pPr>
            <w:r w:rsidRPr="00E804C9">
              <w:rPr>
                <w:b/>
                <w:i/>
              </w:rPr>
              <w:t>v2x-SchedulingPool</w:t>
            </w:r>
          </w:p>
          <w:p w14:paraId="20B63EBD" w14:textId="77777777" w:rsidR="009722D5" w:rsidRPr="00E804C9" w:rsidRDefault="009722D5" w:rsidP="005411BB">
            <w:pPr>
              <w:pStyle w:val="TAL"/>
              <w:rPr>
                <w:b/>
                <w:i/>
              </w:rPr>
            </w:pPr>
            <w:r w:rsidRPr="00E804C9">
              <w:rPr>
                <w:bCs/>
                <w:kern w:val="2"/>
                <w:lang w:eastAsia="en-GB"/>
              </w:rPr>
              <w:t>Indicates</w:t>
            </w:r>
            <w:r w:rsidRPr="00E804C9">
              <w:rPr>
                <w:bCs/>
                <w:kern w:val="2"/>
                <w:lang w:eastAsia="zh-CN"/>
              </w:rPr>
              <w:t xml:space="preserve"> the resource pool for inter-carrier scheduled resource allocation</w:t>
            </w:r>
            <w:r w:rsidRPr="00E804C9">
              <w:rPr>
                <w:bCs/>
                <w:kern w:val="2"/>
                <w:lang w:eastAsia="en-GB"/>
              </w:rPr>
              <w:t>.</w:t>
            </w:r>
            <w:r w:rsidRPr="00E804C9">
              <w:rPr>
                <w:bCs/>
                <w:kern w:val="2"/>
                <w:lang w:eastAsia="zh-CN"/>
              </w:rPr>
              <w:t xml:space="preserve"> This field is configured in RRC dedicated signalling only when </w:t>
            </w:r>
            <w:r w:rsidRPr="00E804C9">
              <w:rPr>
                <w:bCs/>
                <w:i/>
                <w:kern w:val="2"/>
                <w:lang w:eastAsia="zh-CN"/>
              </w:rPr>
              <w:t>scheduled</w:t>
            </w:r>
            <w:r w:rsidRPr="00E804C9">
              <w:rPr>
                <w:bCs/>
                <w:kern w:val="2"/>
                <w:lang w:eastAsia="zh-CN"/>
              </w:rPr>
              <w:t xml:space="preserve"> is configured in IE </w:t>
            </w:r>
            <w:r w:rsidRPr="00E804C9">
              <w:rPr>
                <w:i/>
              </w:rPr>
              <w:t>SL-V2X-ConfigDedicated</w:t>
            </w:r>
            <w:r w:rsidRPr="00E804C9">
              <w:rPr>
                <w:bCs/>
                <w:kern w:val="2"/>
                <w:lang w:eastAsia="zh-CN"/>
              </w:rPr>
              <w:t>.</w:t>
            </w:r>
          </w:p>
        </w:tc>
      </w:tr>
      <w:tr w:rsidR="009722D5" w:rsidRPr="00E804C9" w14:paraId="5A08B73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DFEBDC7" w14:textId="77777777" w:rsidR="009722D5" w:rsidRPr="00E804C9" w:rsidRDefault="009722D5" w:rsidP="005411BB">
            <w:pPr>
              <w:pStyle w:val="TAL"/>
              <w:rPr>
                <w:b/>
                <w:i/>
              </w:rPr>
            </w:pPr>
            <w:r w:rsidRPr="00E804C9">
              <w:rPr>
                <w:b/>
                <w:i/>
              </w:rPr>
              <w:t>v2x-UE-ConfigList</w:t>
            </w:r>
          </w:p>
          <w:p w14:paraId="00C32901" w14:textId="77777777" w:rsidR="009722D5" w:rsidRPr="00E804C9" w:rsidRDefault="009722D5" w:rsidP="005411BB">
            <w:pPr>
              <w:pStyle w:val="TAL"/>
            </w:pPr>
            <w:r w:rsidRPr="00E804C9">
              <w:t xml:space="preserve">Indicates the </w:t>
            </w:r>
            <w:r w:rsidR="0016288A" w:rsidRPr="00E804C9">
              <w:t xml:space="preserve">inter-carrier </w:t>
            </w:r>
            <w:r w:rsidRPr="00E804C9">
              <w:t xml:space="preserve">resource configuration. If there is only one entry in the list without </w:t>
            </w:r>
            <w:r w:rsidRPr="00E804C9">
              <w:rPr>
                <w:i/>
              </w:rPr>
              <w:t>physCellId</w:t>
            </w:r>
            <w:r w:rsidRPr="00E804C9">
              <w:t xml:space="preserve"> configured, the configuration is applied to the frequency identified by </w:t>
            </w:r>
            <w:r w:rsidRPr="00E804C9">
              <w:rPr>
                <w:i/>
              </w:rPr>
              <w:t>v2x-CommCarrierFreq</w:t>
            </w:r>
            <w:r w:rsidRPr="00E804C9">
              <w:t xml:space="preserve"> (i.e. carrier specific configuration); if the entry of this field includes </w:t>
            </w:r>
            <w:r w:rsidRPr="00E804C9">
              <w:rPr>
                <w:i/>
              </w:rPr>
              <w:t>physCellIdList</w:t>
            </w:r>
            <w:r w:rsidRPr="00E804C9">
              <w:t xml:space="preserve">, the configuration is applied to the cell(s) identified by </w:t>
            </w:r>
            <w:r w:rsidRPr="00E804C9">
              <w:rPr>
                <w:i/>
              </w:rPr>
              <w:t>physCellIdList</w:t>
            </w:r>
            <w:r w:rsidRPr="00E804C9">
              <w:t xml:space="preserve"> (i.e. cell specific configuration).</w:t>
            </w:r>
          </w:p>
        </w:tc>
      </w:tr>
    </w:tbl>
    <w:p w14:paraId="1B68DCF9" w14:textId="77777777" w:rsidR="009722D5" w:rsidRPr="00E804C9" w:rsidRDefault="009722D5" w:rsidP="009722D5"/>
    <w:p w14:paraId="20F1F94D" w14:textId="77777777" w:rsidR="00F450A4" w:rsidRPr="00E804C9" w:rsidRDefault="00F450A4" w:rsidP="001628A2">
      <w:pPr>
        <w:pStyle w:val="Heading4"/>
        <w:rPr>
          <w:lang w:eastAsia="zh-CN"/>
        </w:rPr>
      </w:pPr>
      <w:bookmarkStart w:id="11184" w:name="_Toc12746075"/>
      <w:bookmarkStart w:id="11185" w:name="_Toc36810673"/>
      <w:bookmarkStart w:id="11186" w:name="_Toc36847037"/>
      <w:bookmarkStart w:id="11187" w:name="_Toc36939690"/>
      <w:bookmarkStart w:id="11188" w:name="_Toc37082670"/>
      <w:bookmarkStart w:id="11189" w:name="_Toc46481311"/>
      <w:bookmarkStart w:id="11190" w:name="_Toc46482545"/>
      <w:bookmarkStart w:id="11191" w:name="_Toc46483779"/>
      <w:bookmarkStart w:id="11192" w:name="_Toc171495468"/>
      <w:r w:rsidRPr="00E804C9">
        <w:rPr>
          <w:lang w:eastAsia="zh-CN"/>
        </w:rPr>
        <w:t>–</w:t>
      </w:r>
      <w:r w:rsidRPr="00E804C9">
        <w:rPr>
          <w:lang w:eastAsia="zh-CN"/>
        </w:rPr>
        <w:tab/>
      </w:r>
      <w:r w:rsidRPr="00E804C9">
        <w:rPr>
          <w:i/>
          <w:iCs/>
          <w:lang w:eastAsia="zh-CN"/>
        </w:rPr>
        <w:t>SL-</w:t>
      </w:r>
      <w:bookmarkEnd w:id="11184"/>
      <w:r w:rsidRPr="00E804C9">
        <w:rPr>
          <w:i/>
          <w:iCs/>
          <w:lang w:eastAsia="zh-CN"/>
        </w:rPr>
        <w:t>NR-AnchorCarrierFreqList</w:t>
      </w:r>
      <w:bookmarkEnd w:id="11185"/>
      <w:bookmarkEnd w:id="11186"/>
      <w:bookmarkEnd w:id="11187"/>
      <w:bookmarkEnd w:id="11188"/>
      <w:bookmarkEnd w:id="11189"/>
      <w:bookmarkEnd w:id="11190"/>
      <w:bookmarkEnd w:id="11191"/>
      <w:bookmarkEnd w:id="11192"/>
    </w:p>
    <w:p w14:paraId="7DF5C554" w14:textId="77777777" w:rsidR="00F450A4" w:rsidRPr="00E804C9" w:rsidRDefault="00F450A4" w:rsidP="00F450A4">
      <w:pPr>
        <w:keepNext/>
        <w:keepLines/>
        <w:rPr>
          <w:iCs/>
        </w:rPr>
      </w:pPr>
      <w:r w:rsidRPr="00E804C9">
        <w:rPr>
          <w:iCs/>
        </w:rPr>
        <w:t xml:space="preserve">The IE </w:t>
      </w:r>
      <w:r w:rsidRPr="00E804C9">
        <w:rPr>
          <w:i/>
          <w:iCs/>
        </w:rPr>
        <w:t>SL-NR-AnchorCarrierFreqList</w:t>
      </w:r>
      <w:r w:rsidRPr="00E804C9">
        <w:rPr>
          <w:iCs/>
        </w:rPr>
        <w:t xml:space="preserve"> specifies the NR anchor frequencies i.e. frequencies that include inter-carrier resource configuration for V2X sidelink communication.</w:t>
      </w:r>
    </w:p>
    <w:p w14:paraId="58A016DC" w14:textId="77777777" w:rsidR="00F450A4" w:rsidRPr="00E804C9" w:rsidRDefault="00F450A4" w:rsidP="00F450A4">
      <w:pPr>
        <w:pStyle w:val="TH"/>
      </w:pPr>
      <w:r w:rsidRPr="00E804C9">
        <w:rPr>
          <w:bCs/>
          <w:i/>
          <w:iCs/>
        </w:rPr>
        <w:t>SL-NR-AnchorCarrierFreqList</w:t>
      </w:r>
      <w:r w:rsidRPr="00E804C9">
        <w:t xml:space="preserve"> information element</w:t>
      </w:r>
    </w:p>
    <w:p w14:paraId="1099CCC4" w14:textId="77777777" w:rsidR="00F450A4" w:rsidRPr="00E804C9" w:rsidRDefault="00F450A4" w:rsidP="00F450A4">
      <w:pPr>
        <w:pStyle w:val="PL"/>
        <w:shd w:val="clear" w:color="auto" w:fill="E6E6E6"/>
      </w:pPr>
      <w:r w:rsidRPr="00E804C9">
        <w:t>-- ASN1START</w:t>
      </w:r>
    </w:p>
    <w:p w14:paraId="775142AF" w14:textId="77777777" w:rsidR="00F450A4" w:rsidRPr="00E804C9" w:rsidRDefault="00F450A4" w:rsidP="00F450A4">
      <w:pPr>
        <w:pStyle w:val="PL"/>
        <w:shd w:val="clear" w:color="auto" w:fill="E6E6E6"/>
      </w:pPr>
    </w:p>
    <w:p w14:paraId="0378185B" w14:textId="77777777" w:rsidR="00F450A4" w:rsidRPr="00E804C9" w:rsidRDefault="00F450A4" w:rsidP="00F450A4">
      <w:pPr>
        <w:pStyle w:val="PL"/>
        <w:shd w:val="clear" w:color="auto" w:fill="E6E6E6"/>
      </w:pPr>
      <w:r w:rsidRPr="00E804C9">
        <w:t>SL-NR-AnchorCarrierFreqList-r16 ::= SEQUENCE (SIZE (1..maxFreqSL-NR-r16)) OF ARFCN-ValueNR-r15</w:t>
      </w:r>
    </w:p>
    <w:p w14:paraId="314B1A60" w14:textId="77777777" w:rsidR="00F450A4" w:rsidRPr="00E804C9" w:rsidRDefault="00F450A4" w:rsidP="00F450A4">
      <w:pPr>
        <w:pStyle w:val="PL"/>
        <w:shd w:val="clear" w:color="auto" w:fill="E6E6E6"/>
      </w:pPr>
    </w:p>
    <w:p w14:paraId="293F9B02" w14:textId="77777777" w:rsidR="00F450A4" w:rsidRPr="00E804C9" w:rsidRDefault="00F450A4" w:rsidP="00F450A4">
      <w:pPr>
        <w:pStyle w:val="PL"/>
        <w:shd w:val="clear" w:color="auto" w:fill="E6E6E6"/>
      </w:pPr>
      <w:r w:rsidRPr="00E804C9">
        <w:t>-- ASN1STOP</w:t>
      </w:r>
    </w:p>
    <w:p w14:paraId="082A762B" w14:textId="77777777" w:rsidR="00F450A4" w:rsidRPr="00E804C9" w:rsidRDefault="00F450A4" w:rsidP="009722D5"/>
    <w:p w14:paraId="60040C50" w14:textId="77777777" w:rsidR="009722D5" w:rsidRPr="00E804C9" w:rsidRDefault="009722D5" w:rsidP="009722D5">
      <w:pPr>
        <w:pStyle w:val="Heading4"/>
      </w:pPr>
      <w:bookmarkStart w:id="11193" w:name="_Toc20487521"/>
      <w:bookmarkStart w:id="11194" w:name="_Toc29342821"/>
      <w:bookmarkStart w:id="11195" w:name="_Toc29343960"/>
      <w:bookmarkStart w:id="11196" w:name="_Toc36567226"/>
      <w:bookmarkStart w:id="11197" w:name="_Toc36810674"/>
      <w:bookmarkStart w:id="11198" w:name="_Toc36847038"/>
      <w:bookmarkStart w:id="11199" w:name="_Toc36939691"/>
      <w:bookmarkStart w:id="11200" w:name="_Toc37082671"/>
      <w:bookmarkStart w:id="11201" w:name="_Toc46481312"/>
      <w:bookmarkStart w:id="11202" w:name="_Toc46482546"/>
      <w:bookmarkStart w:id="11203" w:name="_Toc46483780"/>
      <w:bookmarkStart w:id="11204" w:name="_Toc171495469"/>
      <w:r w:rsidRPr="00E804C9">
        <w:t>–</w:t>
      </w:r>
      <w:r w:rsidRPr="00E804C9">
        <w:tab/>
      </w:r>
      <w:r w:rsidRPr="00E804C9">
        <w:rPr>
          <w:i/>
        </w:rPr>
        <w:t>SL-</w:t>
      </w:r>
      <w:r w:rsidRPr="00E804C9">
        <w:rPr>
          <w:i/>
          <w:lang w:eastAsia="zh-CN"/>
        </w:rPr>
        <w:t>V2X-UE-Config</w:t>
      </w:r>
      <w:r w:rsidR="00A257CD" w:rsidRPr="00E804C9">
        <w:rPr>
          <w:i/>
          <w:lang w:eastAsia="zh-CN"/>
        </w:rPr>
        <w:t>List</w:t>
      </w:r>
      <w:bookmarkEnd w:id="11193"/>
      <w:bookmarkEnd w:id="11194"/>
      <w:bookmarkEnd w:id="11195"/>
      <w:bookmarkEnd w:id="11196"/>
      <w:bookmarkEnd w:id="11197"/>
      <w:bookmarkEnd w:id="11198"/>
      <w:bookmarkEnd w:id="11199"/>
      <w:bookmarkEnd w:id="11200"/>
      <w:bookmarkEnd w:id="11201"/>
      <w:bookmarkEnd w:id="11202"/>
      <w:bookmarkEnd w:id="11203"/>
      <w:bookmarkEnd w:id="11204"/>
    </w:p>
    <w:p w14:paraId="165937DA" w14:textId="77777777" w:rsidR="009722D5" w:rsidRPr="00E804C9" w:rsidRDefault="009722D5" w:rsidP="009722D5">
      <w:r w:rsidRPr="00E804C9">
        <w:t>The IE</w:t>
      </w:r>
      <w:r w:rsidRPr="00E804C9">
        <w:rPr>
          <w:i/>
        </w:rPr>
        <w:t xml:space="preserve"> SL-</w:t>
      </w:r>
      <w:r w:rsidRPr="00E804C9">
        <w:rPr>
          <w:i/>
          <w:lang w:eastAsia="zh-CN"/>
        </w:rPr>
        <w:t>V2X-UE-Config</w:t>
      </w:r>
      <w:r w:rsidR="00A257CD" w:rsidRPr="00E804C9">
        <w:rPr>
          <w:i/>
          <w:lang w:eastAsia="zh-CN"/>
        </w:rPr>
        <w:t>List</w:t>
      </w:r>
      <w:r w:rsidRPr="00E804C9">
        <w:t xml:space="preserve"> </w:t>
      </w:r>
      <w:r w:rsidRPr="00E804C9">
        <w:rPr>
          <w:lang w:eastAsia="zh-CN"/>
        </w:rPr>
        <w:t>indicates inter-frequency resource configuration per-carrier or per-cell</w:t>
      </w:r>
      <w:r w:rsidRPr="00E804C9">
        <w:t>.</w:t>
      </w:r>
    </w:p>
    <w:p w14:paraId="77C0510D" w14:textId="77777777" w:rsidR="009722D5" w:rsidRPr="00E804C9" w:rsidRDefault="009722D5" w:rsidP="009722D5">
      <w:pPr>
        <w:pStyle w:val="TH"/>
        <w:rPr>
          <w:lang w:val="fr-FR"/>
        </w:rPr>
      </w:pPr>
      <w:r w:rsidRPr="00E804C9">
        <w:rPr>
          <w:i/>
          <w:lang w:val="fr-FR"/>
        </w:rPr>
        <w:t>SL-</w:t>
      </w:r>
      <w:r w:rsidRPr="00E804C9">
        <w:rPr>
          <w:i/>
          <w:lang w:val="fr-FR" w:eastAsia="zh-CN"/>
        </w:rPr>
        <w:t>V2X-UE-Config</w:t>
      </w:r>
      <w:r w:rsidR="00A257CD" w:rsidRPr="00E804C9">
        <w:rPr>
          <w:i/>
          <w:lang w:val="fr-FR" w:eastAsia="zh-CN"/>
        </w:rPr>
        <w:t>List</w:t>
      </w:r>
      <w:r w:rsidRPr="00E804C9">
        <w:rPr>
          <w:lang w:val="fr-FR"/>
        </w:rPr>
        <w:t xml:space="preserve"> information element</w:t>
      </w:r>
    </w:p>
    <w:p w14:paraId="27F25C08" w14:textId="77777777" w:rsidR="009722D5" w:rsidRPr="00E804C9" w:rsidRDefault="009722D5" w:rsidP="009722D5">
      <w:pPr>
        <w:pStyle w:val="PL"/>
        <w:shd w:val="clear" w:color="auto" w:fill="E6E6E6"/>
      </w:pPr>
      <w:r w:rsidRPr="00E804C9">
        <w:t>-- ASN1START</w:t>
      </w:r>
    </w:p>
    <w:p w14:paraId="17C15F92" w14:textId="77777777" w:rsidR="009722D5" w:rsidRPr="00E804C9" w:rsidRDefault="009722D5" w:rsidP="009722D5">
      <w:pPr>
        <w:pStyle w:val="PL"/>
        <w:shd w:val="clear" w:color="auto" w:fill="E6E6E6"/>
      </w:pPr>
    </w:p>
    <w:p w14:paraId="707C3482" w14:textId="77777777" w:rsidR="009722D5" w:rsidRPr="00E804C9" w:rsidRDefault="009722D5" w:rsidP="009722D5">
      <w:pPr>
        <w:pStyle w:val="PL"/>
        <w:shd w:val="clear" w:color="auto" w:fill="E6E6E6"/>
      </w:pPr>
      <w:r w:rsidRPr="00E804C9">
        <w:t>SL-V2X-UE-ConfigList-r14 ::=</w:t>
      </w:r>
      <w:r w:rsidR="00497FBE" w:rsidRPr="00E804C9">
        <w:tab/>
      </w:r>
      <w:r w:rsidRPr="00E804C9">
        <w:t>SEQUENCE (SIZE (1.. maxCellIntra)) OF SL-V2X-InterFreqUE-Config-r14</w:t>
      </w:r>
    </w:p>
    <w:p w14:paraId="67F76293" w14:textId="77777777" w:rsidR="009722D5" w:rsidRPr="00E804C9" w:rsidRDefault="009722D5" w:rsidP="009722D5">
      <w:pPr>
        <w:pStyle w:val="PL"/>
        <w:shd w:val="clear" w:color="auto" w:fill="E6E6E6"/>
      </w:pPr>
    </w:p>
    <w:p w14:paraId="188D8B47" w14:textId="77777777" w:rsidR="009722D5" w:rsidRPr="00E804C9" w:rsidRDefault="009722D5" w:rsidP="009722D5">
      <w:pPr>
        <w:pStyle w:val="PL"/>
        <w:shd w:val="clear" w:color="auto" w:fill="E6E6E6"/>
      </w:pPr>
      <w:r w:rsidRPr="00E804C9">
        <w:t>SL-V2X-InterFreqUE-Config-r14 ::=</w:t>
      </w:r>
      <w:r w:rsidRPr="00E804C9">
        <w:tab/>
      </w:r>
      <w:r w:rsidRPr="00E804C9">
        <w:tab/>
        <w:t>SEQUENCE {</w:t>
      </w:r>
    </w:p>
    <w:p w14:paraId="0924EF86" w14:textId="77777777" w:rsidR="009722D5" w:rsidRPr="00E804C9" w:rsidRDefault="009722D5" w:rsidP="009722D5">
      <w:pPr>
        <w:pStyle w:val="PL"/>
        <w:shd w:val="clear" w:color="auto" w:fill="E6E6E6"/>
      </w:pPr>
      <w:r w:rsidRPr="00E804C9">
        <w:tab/>
        <w:t>physCellIdList-r14</w:t>
      </w:r>
      <w:r w:rsidRPr="00E804C9">
        <w:tab/>
      </w:r>
      <w:r w:rsidRPr="00E804C9">
        <w:tab/>
      </w:r>
      <w:r w:rsidRPr="00E804C9">
        <w:tab/>
      </w:r>
      <w:r w:rsidRPr="00E804C9">
        <w:tab/>
      </w:r>
      <w:r w:rsidRPr="00E804C9">
        <w:tab/>
        <w:t>PhysCellIdList-r13</w:t>
      </w:r>
      <w:r w:rsidRPr="00E804C9">
        <w:tab/>
      </w:r>
      <w:r w:rsidRPr="00E804C9">
        <w:tab/>
      </w:r>
      <w:r w:rsidRPr="00E804C9">
        <w:tab/>
      </w:r>
      <w:r w:rsidRPr="00E804C9">
        <w:tab/>
      </w:r>
      <w:r w:rsidRPr="00E804C9">
        <w:tab/>
        <w:t>OPTIONAL,</w:t>
      </w:r>
      <w:r w:rsidRPr="00E804C9">
        <w:tab/>
        <w:t>-- Need OR</w:t>
      </w:r>
    </w:p>
    <w:p w14:paraId="69059B27" w14:textId="77777777" w:rsidR="009722D5" w:rsidRPr="00E804C9" w:rsidRDefault="009722D5" w:rsidP="009722D5">
      <w:pPr>
        <w:pStyle w:val="PL"/>
        <w:shd w:val="clear" w:color="auto" w:fill="E6E6E6"/>
        <w:rPr>
          <w:rFonts w:cs="Courier New"/>
        </w:rPr>
      </w:pPr>
      <w:r w:rsidRPr="00E804C9">
        <w:tab/>
        <w:t>typeTxSync</w:t>
      </w:r>
      <w:r w:rsidRPr="00E804C9">
        <w:rPr>
          <w:rFonts w:cs="Courier New"/>
        </w:rPr>
        <w:t>-r14</w:t>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t>SL-</w:t>
      </w:r>
      <w:r w:rsidRPr="00E804C9">
        <w:t>TypeTxSync-r14</w:t>
      </w:r>
      <w:r w:rsidRPr="00E804C9">
        <w:tab/>
      </w:r>
      <w:r w:rsidRPr="00E804C9">
        <w:tab/>
      </w:r>
      <w:r w:rsidRPr="00E804C9">
        <w:tab/>
      </w:r>
      <w:r w:rsidRPr="00E804C9">
        <w:tab/>
      </w:r>
      <w:r w:rsidRPr="00E804C9">
        <w:tab/>
        <w:t>OPTIONAL,</w:t>
      </w:r>
      <w:r w:rsidRPr="00E804C9">
        <w:tab/>
        <w:t>-- Need OR</w:t>
      </w:r>
    </w:p>
    <w:p w14:paraId="171E1F35" w14:textId="77777777" w:rsidR="009722D5" w:rsidRPr="00E804C9" w:rsidRDefault="009722D5" w:rsidP="009722D5">
      <w:pPr>
        <w:pStyle w:val="PL"/>
        <w:shd w:val="clear" w:color="auto" w:fill="E6E6E6"/>
      </w:pPr>
      <w:r w:rsidRPr="00E804C9">
        <w:tab/>
        <w:t>v2x-SyncConfig-r14</w:t>
      </w:r>
      <w:r w:rsidRPr="00E804C9">
        <w:tab/>
      </w:r>
      <w:r w:rsidRPr="00E804C9">
        <w:tab/>
      </w:r>
      <w:r w:rsidRPr="00E804C9">
        <w:tab/>
      </w:r>
      <w:r w:rsidRPr="00E804C9">
        <w:tab/>
      </w:r>
      <w:r w:rsidRPr="00E804C9">
        <w:tab/>
        <w:t>SL-SyncConfigListNFreqV2X-r14</w:t>
      </w:r>
      <w:r w:rsidRPr="00E804C9">
        <w:tab/>
      </w:r>
      <w:r w:rsidRPr="00E804C9">
        <w:tab/>
        <w:t>OPTIONAL,</w:t>
      </w:r>
      <w:r w:rsidRPr="00E804C9">
        <w:tab/>
        <w:t>-- Need OR</w:t>
      </w:r>
    </w:p>
    <w:p w14:paraId="799FE747" w14:textId="77777777" w:rsidR="009722D5" w:rsidRPr="00E804C9" w:rsidRDefault="009722D5" w:rsidP="009722D5">
      <w:pPr>
        <w:pStyle w:val="PL"/>
        <w:shd w:val="clear" w:color="auto" w:fill="E6E6E6"/>
      </w:pPr>
      <w:r w:rsidRPr="00E804C9">
        <w:tab/>
        <w:t>v2x-CommRxPool-r14</w:t>
      </w:r>
      <w:r w:rsidRPr="00E804C9">
        <w:tab/>
      </w:r>
      <w:r w:rsidRPr="00E804C9">
        <w:tab/>
      </w:r>
      <w:r w:rsidRPr="00E804C9">
        <w:tab/>
      </w:r>
      <w:r w:rsidRPr="00E804C9">
        <w:tab/>
      </w:r>
      <w:r w:rsidRPr="00E804C9">
        <w:tab/>
        <w:t>SL-CommRxPoolListV2X-r14</w:t>
      </w:r>
      <w:r w:rsidRPr="00E804C9">
        <w:tab/>
      </w:r>
      <w:r w:rsidRPr="00E804C9">
        <w:tab/>
      </w:r>
      <w:r w:rsidRPr="00E804C9">
        <w:tab/>
      </w:r>
      <w:r w:rsidR="00A257CD" w:rsidRPr="00E804C9">
        <w:tab/>
      </w:r>
      <w:r w:rsidRPr="00E804C9">
        <w:t>OPTIONAL,</w:t>
      </w:r>
      <w:r w:rsidRPr="00E804C9">
        <w:tab/>
        <w:t>-- Need OR</w:t>
      </w:r>
    </w:p>
    <w:p w14:paraId="06788363" w14:textId="77777777" w:rsidR="009722D5" w:rsidRPr="00E804C9" w:rsidRDefault="009722D5" w:rsidP="009722D5">
      <w:pPr>
        <w:pStyle w:val="PL"/>
        <w:shd w:val="clear" w:color="auto" w:fill="E6E6E6"/>
      </w:pPr>
      <w:r w:rsidRPr="00E804C9">
        <w:tab/>
        <w:t>v2x-CommTxPoolNormal-r14</w:t>
      </w:r>
      <w:r w:rsidRPr="00E804C9">
        <w:tab/>
      </w:r>
      <w:r w:rsidRPr="00E804C9">
        <w:tab/>
      </w:r>
      <w:r w:rsidRPr="00E804C9">
        <w:tab/>
      </w:r>
      <w:r w:rsidR="00A257CD" w:rsidRPr="00E804C9">
        <w:tab/>
      </w:r>
      <w:r w:rsidRPr="00E804C9">
        <w:t>SL-CommTxPoolListV2X-r14</w:t>
      </w:r>
      <w:r w:rsidRPr="00E804C9">
        <w:tab/>
      </w:r>
      <w:r w:rsidRPr="00E804C9">
        <w:tab/>
      </w:r>
      <w:r w:rsidRPr="00E804C9">
        <w:tab/>
      </w:r>
      <w:r w:rsidR="00A257CD" w:rsidRPr="00E804C9">
        <w:tab/>
      </w:r>
      <w:r w:rsidRPr="00E804C9">
        <w:t>OPTIONAL,</w:t>
      </w:r>
      <w:r w:rsidRPr="00E804C9">
        <w:tab/>
        <w:t>-- Need OR</w:t>
      </w:r>
    </w:p>
    <w:p w14:paraId="5855125A" w14:textId="77777777" w:rsidR="009722D5" w:rsidRPr="00E804C9" w:rsidRDefault="009722D5" w:rsidP="009722D5">
      <w:pPr>
        <w:pStyle w:val="PL"/>
        <w:shd w:val="clear" w:color="auto" w:fill="E6E6E6"/>
      </w:pPr>
      <w:r w:rsidRPr="00E804C9">
        <w:tab/>
        <w:t>p2x-CommTxPoolNormal-r14</w:t>
      </w:r>
      <w:r w:rsidRPr="00E804C9">
        <w:tab/>
      </w:r>
      <w:r w:rsidRPr="00E804C9">
        <w:tab/>
      </w:r>
      <w:r w:rsidRPr="00E804C9">
        <w:tab/>
      </w:r>
      <w:r w:rsidR="00A257CD" w:rsidRPr="00E804C9">
        <w:tab/>
      </w:r>
      <w:r w:rsidRPr="00E804C9">
        <w:t>SL-CommTxPoolListV2X-r14</w:t>
      </w:r>
      <w:r w:rsidRPr="00E804C9">
        <w:tab/>
      </w:r>
      <w:r w:rsidRPr="00E804C9">
        <w:tab/>
      </w:r>
      <w:r w:rsidRPr="00E804C9">
        <w:tab/>
      </w:r>
      <w:r w:rsidR="00A257CD" w:rsidRPr="00E804C9">
        <w:tab/>
      </w:r>
      <w:r w:rsidRPr="00E804C9">
        <w:t>OPTIONAL,</w:t>
      </w:r>
      <w:r w:rsidRPr="00E804C9">
        <w:tab/>
        <w:t>-- Need OR</w:t>
      </w:r>
    </w:p>
    <w:p w14:paraId="52ADF909" w14:textId="77777777" w:rsidR="009722D5" w:rsidRPr="00E804C9" w:rsidRDefault="009722D5" w:rsidP="009722D5">
      <w:pPr>
        <w:pStyle w:val="PL"/>
        <w:shd w:val="clear" w:color="auto" w:fill="E6E6E6"/>
      </w:pPr>
      <w:r w:rsidRPr="00E804C9">
        <w:tab/>
        <w:t>v2x-CommTxPoolExceptional-r14</w:t>
      </w:r>
      <w:r w:rsidRPr="00E804C9">
        <w:tab/>
      </w:r>
      <w:r w:rsidRPr="00E804C9">
        <w:tab/>
        <w:t>SL-CommResourcePoolV2X-r14</w:t>
      </w:r>
      <w:r w:rsidRPr="00E804C9">
        <w:tab/>
      </w:r>
      <w:r w:rsidRPr="00E804C9">
        <w:tab/>
      </w:r>
      <w:r w:rsidRPr="00E804C9">
        <w:tab/>
        <w:t>OPTIONAL,</w:t>
      </w:r>
      <w:r w:rsidRPr="00E804C9">
        <w:tab/>
        <w:t>-- Need OR</w:t>
      </w:r>
    </w:p>
    <w:p w14:paraId="7737AF26" w14:textId="77777777" w:rsidR="009722D5" w:rsidRPr="00E804C9" w:rsidRDefault="009722D5" w:rsidP="009722D5">
      <w:pPr>
        <w:pStyle w:val="PL"/>
        <w:shd w:val="clear" w:color="auto" w:fill="E6E6E6"/>
      </w:pPr>
      <w:r w:rsidRPr="00E804C9">
        <w:tab/>
        <w:t>v2x-ResourceSelectionConfig-r14</w:t>
      </w:r>
      <w:r w:rsidRPr="00E804C9">
        <w:tab/>
      </w:r>
      <w:r w:rsidRPr="00E804C9">
        <w:tab/>
        <w:t>SL-CommTxPoolSensingConfig-r14</w:t>
      </w:r>
      <w:r w:rsidRPr="00E804C9">
        <w:tab/>
      </w:r>
      <w:r w:rsidRPr="00E804C9">
        <w:tab/>
        <w:t>OPTIONAL,</w:t>
      </w:r>
      <w:r w:rsidRPr="00E804C9">
        <w:tab/>
        <w:t>-- Need OR</w:t>
      </w:r>
    </w:p>
    <w:p w14:paraId="2E473FB0" w14:textId="77777777" w:rsidR="00A257CD" w:rsidRPr="00E804C9" w:rsidRDefault="009722D5" w:rsidP="00A257CD">
      <w:pPr>
        <w:pStyle w:val="PL"/>
        <w:shd w:val="clear" w:color="auto" w:fill="E6E6E6"/>
      </w:pPr>
      <w:r w:rsidRPr="00E804C9">
        <w:tab/>
        <w:t>zoneConfig-r14</w:t>
      </w:r>
      <w:r w:rsidRPr="00E804C9">
        <w:tab/>
      </w:r>
      <w:r w:rsidRPr="00E804C9">
        <w:tab/>
      </w:r>
      <w:r w:rsidRPr="00E804C9">
        <w:tab/>
      </w:r>
      <w:r w:rsidRPr="00E804C9">
        <w:tab/>
      </w:r>
      <w:r w:rsidRPr="00E804C9">
        <w:tab/>
      </w:r>
      <w:r w:rsidRPr="00E804C9">
        <w:tab/>
        <w:t>SL-ZoneConfig-r14</w:t>
      </w:r>
      <w:r w:rsidRPr="00E804C9">
        <w:tab/>
      </w:r>
      <w:r w:rsidRPr="00E804C9">
        <w:tab/>
      </w:r>
      <w:r w:rsidRPr="00E804C9">
        <w:tab/>
      </w:r>
      <w:r w:rsidRPr="00E804C9">
        <w:tab/>
      </w:r>
      <w:r w:rsidRPr="00E804C9">
        <w:tab/>
        <w:t>OPTIONAL,</w:t>
      </w:r>
      <w:r w:rsidRPr="00E804C9">
        <w:tab/>
        <w:t>-- Need OR</w:t>
      </w:r>
    </w:p>
    <w:p w14:paraId="7E631894" w14:textId="77777777" w:rsidR="009722D5" w:rsidRPr="00E804C9" w:rsidRDefault="00A257CD" w:rsidP="00A257CD">
      <w:pPr>
        <w:pStyle w:val="PL"/>
        <w:shd w:val="clear" w:color="auto" w:fill="E6E6E6"/>
      </w:pPr>
      <w:r w:rsidRPr="00E804C9">
        <w:tab/>
        <w:t>offsetDFN-r14</w:t>
      </w:r>
      <w:r w:rsidRPr="00E804C9">
        <w:tab/>
      </w:r>
      <w:r w:rsidRPr="00E804C9">
        <w:tab/>
      </w:r>
      <w:r w:rsidRPr="00E804C9">
        <w:tab/>
      </w:r>
      <w:r w:rsidRPr="00E804C9">
        <w:tab/>
      </w:r>
      <w:r w:rsidRPr="00E804C9">
        <w:tab/>
      </w:r>
      <w:r w:rsidRPr="00E804C9">
        <w:tab/>
        <w:t>INTEGER (0..1000)</w:t>
      </w:r>
      <w:r w:rsidR="00497FBE" w:rsidRPr="00E804C9">
        <w:tab/>
      </w:r>
      <w:r w:rsidRPr="00E804C9">
        <w:tab/>
      </w:r>
      <w:r w:rsidRPr="00E804C9">
        <w:tab/>
      </w:r>
      <w:r w:rsidRPr="00E804C9">
        <w:tab/>
      </w:r>
      <w:r w:rsidRPr="00E804C9">
        <w:tab/>
        <w:t>OPTIONAL,</w:t>
      </w:r>
      <w:r w:rsidRPr="00E804C9">
        <w:tab/>
        <w:t>-- Need OR</w:t>
      </w:r>
    </w:p>
    <w:p w14:paraId="3AB2D735" w14:textId="77777777" w:rsidR="009722D5" w:rsidRPr="00E804C9" w:rsidRDefault="009722D5" w:rsidP="009722D5">
      <w:pPr>
        <w:pStyle w:val="PL"/>
        <w:shd w:val="clear" w:color="auto" w:fill="E6E6E6"/>
      </w:pPr>
      <w:r w:rsidRPr="00E804C9">
        <w:tab/>
        <w:t>...</w:t>
      </w:r>
    </w:p>
    <w:p w14:paraId="79F6E664" w14:textId="77777777" w:rsidR="009722D5" w:rsidRPr="00E804C9" w:rsidRDefault="009722D5" w:rsidP="009722D5">
      <w:pPr>
        <w:pStyle w:val="PL"/>
        <w:shd w:val="clear" w:color="auto" w:fill="E6E6E6"/>
      </w:pPr>
      <w:r w:rsidRPr="00E804C9">
        <w:t>}</w:t>
      </w:r>
    </w:p>
    <w:p w14:paraId="0FF177E0" w14:textId="77777777" w:rsidR="009722D5" w:rsidRPr="00E804C9" w:rsidRDefault="009722D5" w:rsidP="009722D5">
      <w:pPr>
        <w:pStyle w:val="PL"/>
        <w:shd w:val="clear" w:color="auto" w:fill="E6E6E6"/>
      </w:pPr>
    </w:p>
    <w:p w14:paraId="3D90956E" w14:textId="77777777" w:rsidR="009722D5" w:rsidRPr="00E804C9" w:rsidRDefault="009722D5" w:rsidP="009722D5">
      <w:pPr>
        <w:pStyle w:val="PL"/>
        <w:shd w:val="clear" w:color="auto" w:fill="E6E6E6"/>
      </w:pPr>
      <w:r w:rsidRPr="00E804C9">
        <w:t>-- ASN1STOP</w:t>
      </w:r>
    </w:p>
    <w:p w14:paraId="6EC17A9E"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3C6A4555" w14:textId="77777777" w:rsidTr="005411BB">
        <w:trPr>
          <w:cantSplit/>
          <w:tblHeader/>
        </w:trPr>
        <w:tc>
          <w:tcPr>
            <w:tcW w:w="9639" w:type="dxa"/>
          </w:tcPr>
          <w:p w14:paraId="0F8A018D" w14:textId="77777777" w:rsidR="009722D5" w:rsidRPr="00E804C9" w:rsidRDefault="009722D5" w:rsidP="005411BB">
            <w:pPr>
              <w:pStyle w:val="TAH"/>
              <w:rPr>
                <w:lang w:eastAsia="en-GB"/>
              </w:rPr>
            </w:pPr>
            <w:r w:rsidRPr="00E804C9">
              <w:rPr>
                <w:i/>
              </w:rPr>
              <w:lastRenderedPageBreak/>
              <w:t>SL-</w:t>
            </w:r>
            <w:r w:rsidRPr="00E804C9">
              <w:rPr>
                <w:i/>
                <w:lang w:eastAsia="zh-CN"/>
              </w:rPr>
              <w:t>V2X-UE-Config</w:t>
            </w:r>
            <w:r w:rsidR="00A257CD" w:rsidRPr="00E804C9">
              <w:rPr>
                <w:i/>
                <w:lang w:eastAsia="zh-CN"/>
              </w:rPr>
              <w:t>List</w:t>
            </w:r>
            <w:r w:rsidRPr="00E804C9">
              <w:rPr>
                <w:i/>
                <w:noProof/>
                <w:lang w:eastAsia="en-GB"/>
              </w:rPr>
              <w:t xml:space="preserve"> </w:t>
            </w:r>
            <w:r w:rsidRPr="00E804C9">
              <w:rPr>
                <w:iCs/>
                <w:noProof/>
                <w:lang w:eastAsia="en-GB"/>
              </w:rPr>
              <w:t>field descriptions</w:t>
            </w:r>
          </w:p>
        </w:tc>
      </w:tr>
      <w:tr w:rsidR="00E804C9" w:rsidRPr="00E804C9" w14:paraId="35B7213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53F28FD1" w14:textId="77777777" w:rsidR="00A257CD" w:rsidRPr="00E804C9" w:rsidRDefault="00A257CD" w:rsidP="00AD773D">
            <w:pPr>
              <w:pStyle w:val="TAL"/>
              <w:rPr>
                <w:b/>
                <w:i/>
                <w:lang w:eastAsia="zh-CN"/>
              </w:rPr>
            </w:pPr>
            <w:r w:rsidRPr="00E804C9">
              <w:rPr>
                <w:b/>
                <w:i/>
                <w:lang w:eastAsia="zh-CN"/>
              </w:rPr>
              <w:t>offsetDFN</w:t>
            </w:r>
          </w:p>
          <w:p w14:paraId="1B8418C6" w14:textId="77777777" w:rsidR="00A257CD" w:rsidRPr="00E804C9" w:rsidRDefault="00A257CD" w:rsidP="00AD773D">
            <w:pPr>
              <w:pStyle w:val="TAL"/>
              <w:rPr>
                <w:b/>
                <w:i/>
                <w:lang w:eastAsia="zh-CN"/>
              </w:rPr>
            </w:pPr>
            <w:r w:rsidRPr="00E804C9">
              <w:rPr>
                <w:bCs/>
                <w:kern w:val="2"/>
                <w:lang w:eastAsia="zh-CN"/>
              </w:rPr>
              <w:t xml:space="preserve">Indicates the timing offset for the UE to determine DFN timing </w:t>
            </w:r>
            <w:r w:rsidRPr="00E804C9">
              <w:rPr>
                <w:lang w:eastAsia="zh-CN"/>
              </w:rPr>
              <w:t xml:space="preserve">when GNSS is used for timing reference. </w:t>
            </w:r>
            <w:r w:rsidRPr="00E804C9">
              <w:rPr>
                <w:lang w:eastAsia="en-GB"/>
              </w:rPr>
              <w:t>Value 0 corresponds to 0 milliseconds, value 1 corresponds to 0.001 milliseconds, value 2 corresponds to 0.002 milliseconds, and so on.</w:t>
            </w:r>
          </w:p>
        </w:tc>
      </w:tr>
      <w:tr w:rsidR="00E804C9" w:rsidRPr="00E804C9" w:rsidDel="001229F6" w14:paraId="47CEFB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825183" w14:textId="77777777" w:rsidR="009722D5" w:rsidRPr="00E804C9" w:rsidRDefault="009722D5" w:rsidP="005411BB">
            <w:pPr>
              <w:pStyle w:val="TAL"/>
              <w:rPr>
                <w:b/>
                <w:i/>
              </w:rPr>
            </w:pPr>
            <w:r w:rsidRPr="00E804C9">
              <w:rPr>
                <w:b/>
                <w:i/>
                <w:lang w:eastAsia="zh-CN"/>
              </w:rPr>
              <w:t>p</w:t>
            </w:r>
            <w:r w:rsidRPr="00E804C9">
              <w:rPr>
                <w:b/>
                <w:i/>
              </w:rPr>
              <w:t>2x-CommTxPoolNormal</w:t>
            </w:r>
          </w:p>
          <w:p w14:paraId="1B7DE536" w14:textId="77777777" w:rsidR="009722D5" w:rsidRPr="00E804C9" w:rsidRDefault="009722D5" w:rsidP="00A257CD">
            <w:pPr>
              <w:pStyle w:val="TAL"/>
            </w:pPr>
            <w:r w:rsidRPr="00E804C9">
              <w:t xml:space="preserve">Indicates the resources on </w:t>
            </w:r>
            <w:r w:rsidRPr="00E804C9">
              <w:rPr>
                <w:lang w:eastAsia="zh-CN"/>
              </w:rPr>
              <w:t>a</w:t>
            </w:r>
            <w:r w:rsidRPr="00E804C9">
              <w:t xml:space="preserve"> carrier frequency by which the UE </w:t>
            </w:r>
            <w:r w:rsidR="00A257CD" w:rsidRPr="00E804C9">
              <w:t>may</w:t>
            </w:r>
            <w:r w:rsidRPr="00E804C9">
              <w:t xml:space="preserve"> transmit </w:t>
            </w:r>
            <w:r w:rsidRPr="00E804C9">
              <w:rPr>
                <w:lang w:eastAsia="zh-CN"/>
              </w:rPr>
              <w:t xml:space="preserve">P2X related </w:t>
            </w:r>
            <w:r w:rsidRPr="00E804C9">
              <w:t xml:space="preserve">V2X sidelink communication. </w:t>
            </w:r>
          </w:p>
        </w:tc>
      </w:tr>
      <w:tr w:rsidR="00E804C9" w:rsidRPr="00E804C9" w:rsidDel="001229F6" w14:paraId="325F25A3" w14:textId="77777777" w:rsidTr="005411BB">
        <w:trPr>
          <w:cantSplit/>
        </w:trPr>
        <w:tc>
          <w:tcPr>
            <w:tcW w:w="9639" w:type="dxa"/>
          </w:tcPr>
          <w:p w14:paraId="6A8777F1" w14:textId="77777777" w:rsidR="009722D5" w:rsidRPr="00E804C9" w:rsidRDefault="009722D5" w:rsidP="005411BB">
            <w:pPr>
              <w:pStyle w:val="TAL"/>
              <w:rPr>
                <w:b/>
                <w:i/>
                <w:lang w:eastAsia="zh-CN"/>
              </w:rPr>
            </w:pPr>
            <w:r w:rsidRPr="00E804C9">
              <w:rPr>
                <w:b/>
                <w:i/>
              </w:rPr>
              <w:t>physCellId</w:t>
            </w:r>
            <w:r w:rsidRPr="00E804C9">
              <w:rPr>
                <w:b/>
                <w:i/>
                <w:lang w:eastAsia="zh-CN"/>
              </w:rPr>
              <w:t>List</w:t>
            </w:r>
          </w:p>
          <w:p w14:paraId="6A113D07" w14:textId="77777777" w:rsidR="009722D5" w:rsidRPr="00E804C9" w:rsidRDefault="009722D5" w:rsidP="005411BB">
            <w:pPr>
              <w:pStyle w:val="TAL"/>
              <w:rPr>
                <w:b/>
                <w:i/>
                <w:lang w:eastAsia="zh-CN"/>
              </w:rPr>
            </w:pPr>
            <w:r w:rsidRPr="00E804C9">
              <w:rPr>
                <w:bCs/>
                <w:kern w:val="2"/>
                <w:lang w:eastAsia="zh-CN"/>
              </w:rPr>
              <w:t>If configured, the resource configuration is applicable for the cell(s) identified by this field</w:t>
            </w:r>
            <w:r w:rsidRPr="00E804C9">
              <w:rPr>
                <w:lang w:eastAsia="zh-CN"/>
              </w:rPr>
              <w:t>. Otherwise, the resource configuration is for a given carrier frequency.</w:t>
            </w:r>
            <w:r w:rsidRPr="00E804C9">
              <w:rPr>
                <w:bCs/>
                <w:kern w:val="2"/>
                <w:lang w:eastAsia="zh-CN"/>
              </w:rPr>
              <w:t xml:space="preserve"> </w:t>
            </w:r>
          </w:p>
        </w:tc>
      </w:tr>
      <w:tr w:rsidR="00E804C9" w:rsidRPr="00E804C9" w14:paraId="2F5C24BD" w14:textId="77777777" w:rsidTr="005411BB">
        <w:trPr>
          <w:cantSplit/>
          <w:tblHeader/>
        </w:trPr>
        <w:tc>
          <w:tcPr>
            <w:tcW w:w="9639" w:type="dxa"/>
          </w:tcPr>
          <w:p w14:paraId="0733ADDE" w14:textId="77777777" w:rsidR="009722D5" w:rsidRPr="00E804C9" w:rsidRDefault="009722D5" w:rsidP="005411BB">
            <w:pPr>
              <w:pStyle w:val="TAL"/>
              <w:rPr>
                <w:b/>
                <w:i/>
                <w:lang w:eastAsia="zh-CN"/>
              </w:rPr>
            </w:pPr>
            <w:r w:rsidRPr="00E804C9">
              <w:rPr>
                <w:b/>
                <w:i/>
              </w:rPr>
              <w:t>typeTxSync</w:t>
            </w:r>
          </w:p>
          <w:p w14:paraId="64A1D458" w14:textId="77777777" w:rsidR="009722D5" w:rsidRPr="00E804C9" w:rsidRDefault="009722D5" w:rsidP="005411BB">
            <w:pPr>
              <w:pStyle w:val="TAL"/>
              <w:rPr>
                <w:i/>
                <w:noProof/>
                <w:lang w:eastAsia="en-GB"/>
              </w:rPr>
            </w:pPr>
            <w:r w:rsidRPr="00E804C9">
              <w:rPr>
                <w:bCs/>
                <w:kern w:val="2"/>
                <w:lang w:eastAsia="en-GB"/>
              </w:rPr>
              <w:t>I</w:t>
            </w:r>
            <w:r w:rsidRPr="00E804C9">
              <w:t xml:space="preserve">ndicates </w:t>
            </w:r>
            <w:r w:rsidR="00C01B1B" w:rsidRPr="00E804C9">
              <w:t xml:space="preserve">the prioritized </w:t>
            </w:r>
            <w:r w:rsidRPr="00E804C9">
              <w:rPr>
                <w:lang w:eastAsia="zh-CN"/>
              </w:rPr>
              <w:t>synchronization type (i.e. eNB or GNSS) for performing V2X sidelink communication on a carrier frequency</w:t>
            </w:r>
            <w:r w:rsidRPr="00E804C9">
              <w:rPr>
                <w:bCs/>
                <w:kern w:val="2"/>
                <w:lang w:eastAsia="zh-CN"/>
              </w:rPr>
              <w:t xml:space="preserve">. </w:t>
            </w:r>
          </w:p>
        </w:tc>
      </w:tr>
      <w:tr w:rsidR="00E804C9" w:rsidRPr="00E804C9" w14:paraId="349816C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FA284B" w14:textId="77777777" w:rsidR="009722D5" w:rsidRPr="00E804C9" w:rsidRDefault="009722D5" w:rsidP="005411BB">
            <w:pPr>
              <w:pStyle w:val="TAL"/>
              <w:rPr>
                <w:b/>
                <w:i/>
              </w:rPr>
            </w:pPr>
            <w:r w:rsidRPr="00E804C9">
              <w:rPr>
                <w:b/>
                <w:i/>
              </w:rPr>
              <w:t>v2x-CommRxPool</w:t>
            </w:r>
          </w:p>
          <w:p w14:paraId="23E8C9F2" w14:textId="77777777" w:rsidR="009722D5" w:rsidRPr="00E804C9" w:rsidRDefault="009722D5" w:rsidP="005411BB">
            <w:pPr>
              <w:pStyle w:val="TAL"/>
            </w:pPr>
            <w:r w:rsidRPr="00E804C9">
              <w:t xml:space="preserve">Indicates the resources on </w:t>
            </w:r>
            <w:r w:rsidRPr="00E804C9">
              <w:rPr>
                <w:lang w:eastAsia="zh-CN"/>
              </w:rPr>
              <w:t>a</w:t>
            </w:r>
            <w:r w:rsidRPr="00E804C9">
              <w:t xml:space="preserve"> carrier frequency by which the UE </w:t>
            </w:r>
            <w:r w:rsidR="00A257CD" w:rsidRPr="00E804C9">
              <w:t>may</w:t>
            </w:r>
            <w:r w:rsidRPr="00E804C9">
              <w:t xml:space="preserve"> receive V2X sidelink communication.</w:t>
            </w:r>
            <w:r w:rsidR="005B4C12" w:rsidRPr="00E804C9">
              <w:t xml:space="preserve"> This field is absent within </w:t>
            </w:r>
            <w:r w:rsidR="005B4C12" w:rsidRPr="00E804C9">
              <w:rPr>
                <w:i/>
              </w:rPr>
              <w:t>v2x-InterFreqInfoList</w:t>
            </w:r>
            <w:r w:rsidR="005B4C12" w:rsidRPr="00E804C9">
              <w:t xml:space="preserve"> included in </w:t>
            </w:r>
            <w:r w:rsidR="005B4C12" w:rsidRPr="00E804C9">
              <w:rPr>
                <w:i/>
              </w:rPr>
              <w:t>RRCConnectionReconfiguration</w:t>
            </w:r>
            <w:r w:rsidR="005B4C12" w:rsidRPr="00E804C9">
              <w:t xml:space="preserve"> except if received with </w:t>
            </w:r>
            <w:r w:rsidR="005B4C12" w:rsidRPr="00E804C9">
              <w:rPr>
                <w:i/>
              </w:rPr>
              <w:t>MobilityControlInfo</w:t>
            </w:r>
            <w:r w:rsidR="005B4C12" w:rsidRPr="00E804C9">
              <w:t xml:space="preserve"> or </w:t>
            </w:r>
            <w:r w:rsidR="005B4C12" w:rsidRPr="00E804C9">
              <w:rPr>
                <w:i/>
              </w:rPr>
              <w:t>MobilityControlInfoV2X</w:t>
            </w:r>
            <w:r w:rsidR="005B4C12" w:rsidRPr="00E804C9">
              <w:t>.</w:t>
            </w:r>
          </w:p>
        </w:tc>
      </w:tr>
      <w:tr w:rsidR="00E804C9" w:rsidRPr="00E804C9" w:rsidDel="001229F6" w14:paraId="59AD90E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AE2C7A" w14:textId="77777777" w:rsidR="009722D5" w:rsidRPr="00E804C9" w:rsidRDefault="009722D5" w:rsidP="005411BB">
            <w:pPr>
              <w:pStyle w:val="TAL"/>
              <w:rPr>
                <w:b/>
                <w:i/>
              </w:rPr>
            </w:pPr>
            <w:r w:rsidRPr="00E804C9">
              <w:rPr>
                <w:b/>
                <w:i/>
              </w:rPr>
              <w:t>v2x-CommTxPoolExceptional</w:t>
            </w:r>
          </w:p>
          <w:p w14:paraId="39ED24E7" w14:textId="77777777" w:rsidR="009722D5" w:rsidRPr="00E804C9" w:rsidRDefault="009722D5" w:rsidP="005411BB">
            <w:pPr>
              <w:pStyle w:val="TAL"/>
            </w:pPr>
            <w:r w:rsidRPr="00E804C9">
              <w:t xml:space="preserve">Indicates the resources on </w:t>
            </w:r>
            <w:r w:rsidRPr="00E804C9">
              <w:rPr>
                <w:lang w:eastAsia="zh-CN"/>
              </w:rPr>
              <w:t>a</w:t>
            </w:r>
            <w:r w:rsidRPr="00E804C9">
              <w:t xml:space="preserve"> carrier frequency by which the UE </w:t>
            </w:r>
            <w:r w:rsidR="00A257CD" w:rsidRPr="00E804C9">
              <w:t>may</w:t>
            </w:r>
            <w:r w:rsidRPr="00E804C9">
              <w:t xml:space="preserve"> transmit V2X sidelink communication in exceptional conditions, as specified in 5.10.13.</w:t>
            </w:r>
          </w:p>
        </w:tc>
      </w:tr>
      <w:tr w:rsidR="00E804C9" w:rsidRPr="00E804C9" w:rsidDel="001229F6" w14:paraId="583824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9DBA39" w14:textId="77777777" w:rsidR="009722D5" w:rsidRPr="00E804C9" w:rsidRDefault="009722D5" w:rsidP="005411BB">
            <w:pPr>
              <w:pStyle w:val="TAL"/>
              <w:rPr>
                <w:b/>
                <w:i/>
              </w:rPr>
            </w:pPr>
            <w:r w:rsidRPr="00E804C9">
              <w:rPr>
                <w:b/>
                <w:i/>
              </w:rPr>
              <w:t>v2x-CommTxPoolNormal</w:t>
            </w:r>
          </w:p>
          <w:p w14:paraId="27FE0CA7" w14:textId="77777777" w:rsidR="009722D5" w:rsidRPr="00E804C9" w:rsidRDefault="009722D5" w:rsidP="005411BB">
            <w:pPr>
              <w:pStyle w:val="TAL"/>
            </w:pPr>
            <w:r w:rsidRPr="00E804C9">
              <w:t xml:space="preserve">Indicates the resources on </w:t>
            </w:r>
            <w:r w:rsidRPr="00E804C9">
              <w:rPr>
                <w:lang w:eastAsia="zh-CN"/>
              </w:rPr>
              <w:t>a</w:t>
            </w:r>
            <w:r w:rsidRPr="00E804C9">
              <w:t xml:space="preserve"> carrier frequency by which the UE </w:t>
            </w:r>
            <w:r w:rsidR="00A257CD" w:rsidRPr="00E804C9">
              <w:t>may</w:t>
            </w:r>
            <w:r w:rsidRPr="00E804C9">
              <w:t xml:space="preserve"> transmit V2X sidelink communication. </w:t>
            </w:r>
          </w:p>
        </w:tc>
      </w:tr>
      <w:tr w:rsidR="009722D5" w:rsidRPr="00E804C9" w14:paraId="564DB95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DE4247" w14:textId="77777777" w:rsidR="009722D5" w:rsidRPr="00E804C9" w:rsidRDefault="009722D5" w:rsidP="005411BB">
            <w:pPr>
              <w:pStyle w:val="TAL"/>
              <w:rPr>
                <w:b/>
                <w:i/>
              </w:rPr>
            </w:pPr>
            <w:r w:rsidRPr="00E804C9">
              <w:rPr>
                <w:b/>
                <w:i/>
              </w:rPr>
              <w:t>v2x-SyncConfig</w:t>
            </w:r>
          </w:p>
          <w:p w14:paraId="75A1ABEE" w14:textId="77777777" w:rsidR="009722D5" w:rsidRPr="00E804C9" w:rsidRDefault="009722D5" w:rsidP="005411BB">
            <w:pPr>
              <w:pStyle w:val="TAL"/>
            </w:pPr>
            <w:r w:rsidRPr="00E804C9">
              <w:t xml:space="preserve">Indicates the synchronization configuration used for transmission/reception of SLSS on the given frequency. </w:t>
            </w:r>
          </w:p>
        </w:tc>
      </w:tr>
    </w:tbl>
    <w:p w14:paraId="7ECBACB2" w14:textId="77777777" w:rsidR="009722D5" w:rsidRPr="00E804C9" w:rsidRDefault="009722D5" w:rsidP="009722D5"/>
    <w:p w14:paraId="66AD190E" w14:textId="77777777" w:rsidR="009722D5" w:rsidRPr="00E804C9" w:rsidRDefault="009722D5" w:rsidP="009722D5">
      <w:pPr>
        <w:pStyle w:val="Heading4"/>
      </w:pPr>
      <w:bookmarkStart w:id="11205" w:name="_Toc20487522"/>
      <w:bookmarkStart w:id="11206" w:name="_Toc29342822"/>
      <w:bookmarkStart w:id="11207" w:name="_Toc29343961"/>
      <w:bookmarkStart w:id="11208" w:name="_Toc36567227"/>
      <w:bookmarkStart w:id="11209" w:name="_Toc36810675"/>
      <w:bookmarkStart w:id="11210" w:name="_Toc36847039"/>
      <w:bookmarkStart w:id="11211" w:name="_Toc36939692"/>
      <w:bookmarkStart w:id="11212" w:name="_Toc37082672"/>
      <w:bookmarkStart w:id="11213" w:name="_Toc46481313"/>
      <w:bookmarkStart w:id="11214" w:name="_Toc46482547"/>
      <w:bookmarkStart w:id="11215" w:name="_Toc46483781"/>
      <w:bookmarkStart w:id="11216" w:name="_Toc171495470"/>
      <w:r w:rsidRPr="00E804C9">
        <w:t>–</w:t>
      </w:r>
      <w:r w:rsidRPr="00E804C9">
        <w:tab/>
      </w:r>
      <w:r w:rsidRPr="00E804C9">
        <w:rPr>
          <w:i/>
        </w:rPr>
        <w:t>SL-OffsetIndicator</w:t>
      </w:r>
      <w:bookmarkEnd w:id="11205"/>
      <w:bookmarkEnd w:id="11206"/>
      <w:bookmarkEnd w:id="11207"/>
      <w:bookmarkEnd w:id="11208"/>
      <w:bookmarkEnd w:id="11209"/>
      <w:bookmarkEnd w:id="11210"/>
      <w:bookmarkEnd w:id="11211"/>
      <w:bookmarkEnd w:id="11212"/>
      <w:bookmarkEnd w:id="11213"/>
      <w:bookmarkEnd w:id="11214"/>
      <w:bookmarkEnd w:id="11215"/>
      <w:bookmarkEnd w:id="11216"/>
    </w:p>
    <w:p w14:paraId="19A7199C" w14:textId="77777777" w:rsidR="009722D5" w:rsidRPr="00E804C9" w:rsidRDefault="009722D5" w:rsidP="009722D5">
      <w:pPr>
        <w:keepNext/>
        <w:keepLines/>
        <w:rPr>
          <w:iCs/>
        </w:rPr>
      </w:pPr>
      <w:r w:rsidRPr="00E804C9">
        <w:rPr>
          <w:iCs/>
        </w:rPr>
        <w:t xml:space="preserve">The IE </w:t>
      </w:r>
      <w:r w:rsidRPr="00E804C9">
        <w:rPr>
          <w:i/>
          <w:iCs/>
        </w:rPr>
        <w:t>SL-OffsetIndicator</w:t>
      </w:r>
      <w:r w:rsidRPr="00E804C9">
        <w:rPr>
          <w:iCs/>
        </w:rPr>
        <w:t xml:space="preserve"> indicates the offset of the pool of resources relative to SFN 0 of the cell </w:t>
      </w:r>
      <w:r w:rsidRPr="00E804C9">
        <w:rPr>
          <w:bCs/>
          <w:noProof/>
        </w:rPr>
        <w:t>from which it was obtained</w:t>
      </w:r>
      <w:r w:rsidRPr="00E804C9">
        <w:rPr>
          <w:iCs/>
        </w:rPr>
        <w:t xml:space="preserve"> or, when out of coverage, relative to DFN 0.</w:t>
      </w:r>
    </w:p>
    <w:p w14:paraId="3A8E4240" w14:textId="77777777" w:rsidR="009722D5" w:rsidRPr="00E804C9" w:rsidRDefault="009722D5" w:rsidP="009722D5">
      <w:pPr>
        <w:pStyle w:val="TH"/>
      </w:pPr>
      <w:r w:rsidRPr="00E804C9">
        <w:rPr>
          <w:bCs/>
          <w:i/>
          <w:iCs/>
        </w:rPr>
        <w:t>SL-OffsetIndicator</w:t>
      </w:r>
      <w:r w:rsidRPr="00E804C9">
        <w:t xml:space="preserve"> information element</w:t>
      </w:r>
    </w:p>
    <w:p w14:paraId="7E905D26" w14:textId="77777777" w:rsidR="009722D5" w:rsidRPr="00E804C9" w:rsidRDefault="009722D5" w:rsidP="009722D5">
      <w:pPr>
        <w:pStyle w:val="PL"/>
        <w:shd w:val="clear" w:color="auto" w:fill="E6E6E6"/>
      </w:pPr>
      <w:r w:rsidRPr="00E804C9">
        <w:t>-- ASN1START</w:t>
      </w:r>
    </w:p>
    <w:p w14:paraId="03527B16" w14:textId="77777777" w:rsidR="009722D5" w:rsidRPr="00E804C9" w:rsidRDefault="009722D5" w:rsidP="009722D5">
      <w:pPr>
        <w:pStyle w:val="PL"/>
        <w:shd w:val="clear" w:color="auto" w:fill="E6E6E6"/>
      </w:pPr>
    </w:p>
    <w:p w14:paraId="0E48AD46" w14:textId="77777777" w:rsidR="009722D5" w:rsidRPr="00E804C9" w:rsidRDefault="009722D5" w:rsidP="009722D5">
      <w:pPr>
        <w:pStyle w:val="PL"/>
        <w:shd w:val="clear" w:color="auto" w:fill="E6E6E6"/>
      </w:pPr>
      <w:r w:rsidRPr="00E804C9">
        <w:t>SL-OffsetIndicator-r12 ::=</w:t>
      </w:r>
      <w:r w:rsidRPr="00E804C9">
        <w:tab/>
      </w:r>
      <w:r w:rsidRPr="00E804C9">
        <w:tab/>
      </w:r>
      <w:r w:rsidRPr="00E804C9">
        <w:tab/>
        <w:t>CHOICE {</w:t>
      </w:r>
    </w:p>
    <w:p w14:paraId="152C0557" w14:textId="77777777" w:rsidR="009722D5" w:rsidRPr="00E804C9" w:rsidRDefault="009722D5" w:rsidP="009722D5">
      <w:pPr>
        <w:pStyle w:val="PL"/>
        <w:shd w:val="clear" w:color="auto" w:fill="E6E6E6"/>
      </w:pPr>
      <w:r w:rsidRPr="00E804C9">
        <w:tab/>
        <w:t>small-r12</w:t>
      </w:r>
      <w:r w:rsidRPr="00E804C9">
        <w:tab/>
      </w:r>
      <w:r w:rsidRPr="00E804C9">
        <w:tab/>
      </w:r>
      <w:r w:rsidRPr="00E804C9">
        <w:tab/>
      </w:r>
      <w:r w:rsidRPr="00E804C9">
        <w:tab/>
      </w:r>
      <w:r w:rsidRPr="00E804C9">
        <w:tab/>
      </w:r>
      <w:r w:rsidRPr="00E804C9">
        <w:tab/>
      </w:r>
      <w:r w:rsidRPr="00E804C9">
        <w:tab/>
      </w:r>
      <w:r w:rsidRPr="00E804C9">
        <w:tab/>
        <w:t>INTEGER (0..319),</w:t>
      </w:r>
    </w:p>
    <w:p w14:paraId="54D599D8" w14:textId="77777777" w:rsidR="009722D5" w:rsidRPr="00E804C9" w:rsidRDefault="009722D5" w:rsidP="009722D5">
      <w:pPr>
        <w:pStyle w:val="PL"/>
        <w:shd w:val="clear" w:color="auto" w:fill="E6E6E6"/>
      </w:pPr>
      <w:r w:rsidRPr="00E804C9">
        <w:tab/>
        <w:t>large-r12</w:t>
      </w:r>
      <w:r w:rsidRPr="00E804C9">
        <w:tab/>
      </w:r>
      <w:r w:rsidRPr="00E804C9">
        <w:tab/>
      </w:r>
      <w:r w:rsidRPr="00E804C9">
        <w:tab/>
      </w:r>
      <w:r w:rsidRPr="00E804C9">
        <w:tab/>
      </w:r>
      <w:r w:rsidRPr="00E804C9">
        <w:tab/>
      </w:r>
      <w:r w:rsidRPr="00E804C9">
        <w:tab/>
      </w:r>
      <w:r w:rsidRPr="00E804C9">
        <w:tab/>
      </w:r>
      <w:r w:rsidRPr="00E804C9">
        <w:tab/>
        <w:t>INTEGER (0..10239)</w:t>
      </w:r>
    </w:p>
    <w:p w14:paraId="217BD900" w14:textId="77777777" w:rsidR="009722D5" w:rsidRPr="00E804C9" w:rsidRDefault="009722D5" w:rsidP="009722D5">
      <w:pPr>
        <w:pStyle w:val="PL"/>
        <w:shd w:val="clear" w:color="auto" w:fill="E6E6E6"/>
      </w:pPr>
      <w:r w:rsidRPr="00E804C9">
        <w:t>}</w:t>
      </w:r>
    </w:p>
    <w:p w14:paraId="27408D33" w14:textId="77777777" w:rsidR="009722D5" w:rsidRPr="00E804C9" w:rsidRDefault="009722D5" w:rsidP="009722D5">
      <w:pPr>
        <w:pStyle w:val="PL"/>
        <w:shd w:val="clear" w:color="auto" w:fill="E6E6E6"/>
      </w:pPr>
    </w:p>
    <w:p w14:paraId="727599D8" w14:textId="77777777" w:rsidR="009722D5" w:rsidRPr="00E804C9" w:rsidRDefault="009722D5" w:rsidP="009722D5">
      <w:pPr>
        <w:pStyle w:val="PL"/>
        <w:shd w:val="clear" w:color="auto" w:fill="E6E6E6"/>
      </w:pPr>
      <w:r w:rsidRPr="00E804C9">
        <w:t>SL-OffsetIndicatorSync-r12 ::=</w:t>
      </w:r>
      <w:r w:rsidRPr="00E804C9">
        <w:tab/>
      </w:r>
      <w:r w:rsidRPr="00E804C9">
        <w:tab/>
      </w:r>
      <w:r w:rsidRPr="00E804C9">
        <w:tab/>
        <w:t>INTEGER (0..39)</w:t>
      </w:r>
    </w:p>
    <w:p w14:paraId="249BD5C7" w14:textId="77777777" w:rsidR="009722D5" w:rsidRPr="00E804C9" w:rsidRDefault="009722D5" w:rsidP="009722D5">
      <w:pPr>
        <w:pStyle w:val="PL"/>
        <w:shd w:val="clear" w:color="auto" w:fill="E6E6E6"/>
      </w:pPr>
    </w:p>
    <w:p w14:paraId="0964F2C3" w14:textId="77777777" w:rsidR="009722D5" w:rsidRPr="00E804C9" w:rsidRDefault="009722D5" w:rsidP="009722D5">
      <w:pPr>
        <w:pStyle w:val="PL"/>
        <w:shd w:val="clear" w:color="auto" w:fill="E6E6E6"/>
      </w:pPr>
      <w:r w:rsidRPr="00E804C9">
        <w:t>SL-OffsetIndicatorSync-v</w:t>
      </w:r>
      <w:r w:rsidR="00E56A3C" w:rsidRPr="00E804C9">
        <w:t>1430</w:t>
      </w:r>
      <w:r w:rsidRPr="00E804C9">
        <w:t xml:space="preserve"> ::=</w:t>
      </w:r>
      <w:r w:rsidRPr="00E804C9">
        <w:tab/>
      </w:r>
      <w:r w:rsidRPr="00E804C9">
        <w:tab/>
        <w:t>INTEGER (40..159)</w:t>
      </w:r>
    </w:p>
    <w:p w14:paraId="00C1D08D" w14:textId="77777777" w:rsidR="009722D5" w:rsidRPr="00E804C9" w:rsidRDefault="009722D5" w:rsidP="009722D5">
      <w:pPr>
        <w:pStyle w:val="PL"/>
        <w:shd w:val="clear" w:color="auto" w:fill="E6E6E6"/>
      </w:pPr>
    </w:p>
    <w:p w14:paraId="266A5D0F" w14:textId="77777777" w:rsidR="009722D5" w:rsidRPr="00E804C9" w:rsidRDefault="009722D5" w:rsidP="009722D5">
      <w:pPr>
        <w:pStyle w:val="PL"/>
        <w:shd w:val="clear" w:color="auto" w:fill="E6E6E6"/>
      </w:pPr>
      <w:r w:rsidRPr="00E804C9">
        <w:t>SL-OffsetIndicatorSync-r14 ::=</w:t>
      </w:r>
      <w:r w:rsidRPr="00E804C9">
        <w:tab/>
      </w:r>
      <w:r w:rsidRPr="00E804C9">
        <w:tab/>
      </w:r>
      <w:r w:rsidRPr="00E804C9">
        <w:tab/>
        <w:t>INTEGER (0..159)</w:t>
      </w:r>
    </w:p>
    <w:p w14:paraId="5980C5E4" w14:textId="77777777" w:rsidR="009722D5" w:rsidRPr="00E804C9" w:rsidRDefault="009722D5" w:rsidP="009722D5">
      <w:pPr>
        <w:pStyle w:val="PL"/>
        <w:shd w:val="clear" w:color="auto" w:fill="E6E6E6"/>
      </w:pPr>
    </w:p>
    <w:p w14:paraId="3C349F12" w14:textId="77777777" w:rsidR="009722D5" w:rsidRPr="00E804C9" w:rsidRDefault="009722D5" w:rsidP="009722D5">
      <w:pPr>
        <w:pStyle w:val="PL"/>
        <w:shd w:val="clear" w:color="auto" w:fill="E6E6E6"/>
      </w:pPr>
      <w:r w:rsidRPr="00E804C9">
        <w:t>-- ASN1STOP</w:t>
      </w:r>
    </w:p>
    <w:p w14:paraId="49C7529A"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0D1F4656" w14:textId="77777777" w:rsidTr="005411BB">
        <w:trPr>
          <w:cantSplit/>
          <w:tblHeader/>
        </w:trPr>
        <w:tc>
          <w:tcPr>
            <w:tcW w:w="9639" w:type="dxa"/>
          </w:tcPr>
          <w:p w14:paraId="7EB8A858" w14:textId="77777777" w:rsidR="009722D5" w:rsidRPr="00E804C9" w:rsidRDefault="009722D5" w:rsidP="005411BB">
            <w:pPr>
              <w:pStyle w:val="TAH"/>
              <w:rPr>
                <w:lang w:eastAsia="en-GB"/>
              </w:rPr>
            </w:pPr>
            <w:r w:rsidRPr="00E804C9">
              <w:rPr>
                <w:i/>
                <w:noProof/>
                <w:lang w:eastAsia="en-GB"/>
              </w:rPr>
              <w:t>SL-OffsetIndicator</w:t>
            </w:r>
            <w:r w:rsidRPr="00E804C9">
              <w:rPr>
                <w:iCs/>
                <w:noProof/>
                <w:lang w:eastAsia="en-GB"/>
              </w:rPr>
              <w:t xml:space="preserve"> field descriptions</w:t>
            </w:r>
          </w:p>
        </w:tc>
      </w:tr>
      <w:tr w:rsidR="00E804C9" w:rsidRPr="00E804C9" w14:paraId="4746EAC8" w14:textId="77777777" w:rsidTr="005411BB">
        <w:trPr>
          <w:cantSplit/>
          <w:tblHeader/>
        </w:trPr>
        <w:tc>
          <w:tcPr>
            <w:tcW w:w="9639" w:type="dxa"/>
          </w:tcPr>
          <w:p w14:paraId="03DA0938" w14:textId="77777777" w:rsidR="009722D5" w:rsidRPr="00E804C9" w:rsidRDefault="009722D5" w:rsidP="005411BB">
            <w:pPr>
              <w:pStyle w:val="TAL"/>
              <w:rPr>
                <w:b/>
                <w:bCs/>
                <w:i/>
                <w:noProof/>
                <w:lang w:eastAsia="zh-CN"/>
              </w:rPr>
            </w:pPr>
            <w:r w:rsidRPr="00E804C9">
              <w:rPr>
                <w:b/>
                <w:bCs/>
                <w:i/>
                <w:noProof/>
                <w:lang w:eastAsia="en-GB"/>
              </w:rPr>
              <w:t>SL-OffsetIndicator</w:t>
            </w:r>
          </w:p>
          <w:p w14:paraId="5EA050C1" w14:textId="77777777" w:rsidR="009722D5" w:rsidRPr="00E804C9" w:rsidRDefault="009722D5" w:rsidP="005411BB">
            <w:pPr>
              <w:pStyle w:val="TAL"/>
              <w:rPr>
                <w:noProof/>
                <w:lang w:eastAsia="en-GB"/>
              </w:rPr>
            </w:pPr>
            <w:r w:rsidRPr="00E804C9">
              <w:rPr>
                <w:bCs/>
                <w:noProof/>
                <w:lang w:eastAsia="en-GB"/>
              </w:rPr>
              <w:t xml:space="preserve">In </w:t>
            </w:r>
            <w:r w:rsidRPr="00E804C9">
              <w:rPr>
                <w:i/>
                <w:lang w:eastAsia="en-GB"/>
              </w:rPr>
              <w:t>sc-TF-ResourceConfig</w:t>
            </w:r>
            <w:r w:rsidRPr="00E804C9">
              <w:rPr>
                <w:bCs/>
                <w:noProof/>
                <w:lang w:eastAsia="en-GB"/>
              </w:rPr>
              <w:t>, it indicates the offset of the first period of pool of resources within a SFN cycle</w:t>
            </w:r>
            <w:r w:rsidRPr="00E804C9">
              <w:rPr>
                <w:noProof/>
                <w:lang w:eastAsia="en-GB"/>
              </w:rPr>
              <w:t xml:space="preserve">. For </w:t>
            </w:r>
            <w:r w:rsidRPr="00E804C9">
              <w:rPr>
                <w:i/>
                <w:noProof/>
                <w:lang w:eastAsia="en-GB"/>
              </w:rPr>
              <w:t>data-TF-ResourceConfig</w:t>
            </w:r>
            <w:r w:rsidRPr="00E804C9">
              <w:rPr>
                <w:noProof/>
                <w:lang w:eastAsia="en-GB"/>
              </w:rPr>
              <w:t xml:space="preserve">, it corresponds to the </w:t>
            </w:r>
            <w:r w:rsidRPr="00E804C9">
              <w:rPr>
                <w:i/>
                <w:noProof/>
                <w:lang w:eastAsia="en-GB"/>
              </w:rPr>
              <w:t>offsetIndicator</w:t>
            </w:r>
            <w:r w:rsidRPr="00E804C9">
              <w:rPr>
                <w:noProof/>
                <w:lang w:eastAsia="en-GB"/>
              </w:rPr>
              <w:t xml:space="preserve"> as defined in TS 36.213 [23</w:t>
            </w:r>
            <w:r w:rsidR="00531CC2" w:rsidRPr="00E804C9">
              <w:rPr>
                <w:noProof/>
                <w:lang w:eastAsia="en-GB"/>
              </w:rPr>
              <w:t>]</w:t>
            </w:r>
            <w:r w:rsidRPr="00E804C9">
              <w:rPr>
                <w:noProof/>
                <w:lang w:eastAsia="en-GB"/>
              </w:rPr>
              <w:t xml:space="preserve">, </w:t>
            </w:r>
            <w:r w:rsidR="00531CC2" w:rsidRPr="00E804C9">
              <w:rPr>
                <w:noProof/>
                <w:lang w:eastAsia="en-GB"/>
              </w:rPr>
              <w:t xml:space="preserve">clause </w:t>
            </w:r>
            <w:r w:rsidRPr="00E804C9">
              <w:rPr>
                <w:noProof/>
                <w:lang w:eastAsia="en-GB"/>
              </w:rPr>
              <w:t>14.1.3.</w:t>
            </w:r>
          </w:p>
        </w:tc>
      </w:tr>
      <w:tr w:rsidR="009722D5" w:rsidRPr="00E804C9" w14:paraId="6EB121BB" w14:textId="77777777" w:rsidTr="005411BB">
        <w:trPr>
          <w:cantSplit/>
          <w:tblHeader/>
        </w:trPr>
        <w:tc>
          <w:tcPr>
            <w:tcW w:w="9639" w:type="dxa"/>
          </w:tcPr>
          <w:p w14:paraId="06A9DF5D" w14:textId="77777777" w:rsidR="009722D5" w:rsidRPr="00E804C9" w:rsidRDefault="009722D5" w:rsidP="005411BB">
            <w:pPr>
              <w:pStyle w:val="TAL"/>
              <w:rPr>
                <w:b/>
                <w:bCs/>
                <w:i/>
                <w:noProof/>
                <w:lang w:eastAsia="zh-CN"/>
              </w:rPr>
            </w:pPr>
            <w:r w:rsidRPr="00E804C9">
              <w:rPr>
                <w:b/>
                <w:bCs/>
                <w:i/>
                <w:noProof/>
                <w:lang w:eastAsia="en-GB"/>
              </w:rPr>
              <w:t>SL-OffsetIndicatorSync</w:t>
            </w:r>
          </w:p>
          <w:p w14:paraId="3DEAAB0F" w14:textId="77777777" w:rsidR="009722D5" w:rsidRPr="00E804C9" w:rsidRDefault="009722D5" w:rsidP="005411BB">
            <w:pPr>
              <w:pStyle w:val="TAL"/>
              <w:rPr>
                <w:noProof/>
                <w:lang w:eastAsia="en-GB"/>
              </w:rPr>
            </w:pPr>
            <w:r w:rsidRPr="00E804C9">
              <w:rPr>
                <w:noProof/>
                <w:lang w:eastAsia="zh-CN"/>
              </w:rPr>
              <w:t>For sidelink discovery and sidelink communication, s</w:t>
            </w:r>
            <w:r w:rsidRPr="00E804C9">
              <w:rPr>
                <w:noProof/>
                <w:lang w:eastAsia="en-GB"/>
              </w:rPr>
              <w:t xml:space="preserve">ynchronisation resources are present in those SFN and subframes which satisfy the relation: (SFN*10+ </w:t>
            </w:r>
            <w:r w:rsidRPr="00E804C9">
              <w:rPr>
                <w:i/>
                <w:noProof/>
                <w:lang w:eastAsia="en-GB"/>
              </w:rPr>
              <w:t>Subframe Number</w:t>
            </w:r>
            <w:r w:rsidRPr="00E804C9">
              <w:rPr>
                <w:noProof/>
                <w:lang w:eastAsia="en-GB"/>
              </w:rPr>
              <w:t xml:space="preserve">) mod 40 = </w:t>
            </w:r>
            <w:r w:rsidRPr="00E804C9">
              <w:rPr>
                <w:i/>
                <w:noProof/>
                <w:lang w:eastAsia="en-GB"/>
              </w:rPr>
              <w:t>SL-OffsetIndicatorSync</w:t>
            </w:r>
            <w:r w:rsidRPr="00E804C9">
              <w:rPr>
                <w:noProof/>
                <w:lang w:eastAsia="en-GB"/>
              </w:rPr>
              <w:t>.</w:t>
            </w:r>
            <w:r w:rsidRPr="00E804C9">
              <w:rPr>
                <w:noProof/>
                <w:lang w:eastAsia="zh-CN"/>
              </w:rPr>
              <w:t xml:space="preserve"> For V2X sidelink communication, s</w:t>
            </w:r>
            <w:r w:rsidRPr="00E804C9">
              <w:rPr>
                <w:noProof/>
                <w:lang w:eastAsia="en-GB"/>
              </w:rPr>
              <w:t xml:space="preserve">ynchronisation resources are present in those SFN and subframes which satisfy the relation: (SFN*10+ </w:t>
            </w:r>
            <w:r w:rsidRPr="00E804C9">
              <w:rPr>
                <w:i/>
                <w:noProof/>
                <w:lang w:eastAsia="en-GB"/>
              </w:rPr>
              <w:t>Subframe Number</w:t>
            </w:r>
            <w:r w:rsidRPr="00E804C9">
              <w:rPr>
                <w:noProof/>
                <w:lang w:eastAsia="en-GB"/>
              </w:rPr>
              <w:t xml:space="preserve">) mod </w:t>
            </w:r>
            <w:r w:rsidRPr="00E804C9">
              <w:rPr>
                <w:noProof/>
                <w:lang w:eastAsia="zh-CN"/>
              </w:rPr>
              <w:t>160</w:t>
            </w:r>
            <w:r w:rsidRPr="00E804C9">
              <w:rPr>
                <w:noProof/>
                <w:lang w:eastAsia="en-GB"/>
              </w:rPr>
              <w:t xml:space="preserve"> = </w:t>
            </w:r>
            <w:r w:rsidRPr="00E804C9">
              <w:rPr>
                <w:i/>
                <w:noProof/>
                <w:lang w:eastAsia="en-GB"/>
              </w:rPr>
              <w:t>SL-OffsetIndicatorSync</w:t>
            </w:r>
            <w:r w:rsidRPr="00E804C9">
              <w:rPr>
                <w:noProof/>
                <w:lang w:eastAsia="en-GB"/>
              </w:rPr>
              <w:t>.</w:t>
            </w:r>
          </w:p>
        </w:tc>
      </w:tr>
    </w:tbl>
    <w:p w14:paraId="1C68077C" w14:textId="77777777" w:rsidR="009722D5" w:rsidRPr="00E804C9" w:rsidRDefault="009722D5" w:rsidP="009722D5"/>
    <w:p w14:paraId="5DF3DFF6" w14:textId="77777777" w:rsidR="009722D5" w:rsidRPr="00E804C9" w:rsidRDefault="009722D5" w:rsidP="009722D5">
      <w:pPr>
        <w:pStyle w:val="Heading4"/>
        <w:rPr>
          <w:lang w:eastAsia="zh-CN"/>
        </w:rPr>
      </w:pPr>
      <w:bookmarkStart w:id="11217" w:name="_Toc20487523"/>
      <w:bookmarkStart w:id="11218" w:name="_Toc29342823"/>
      <w:bookmarkStart w:id="11219" w:name="_Toc29343962"/>
      <w:bookmarkStart w:id="11220" w:name="_Toc36567228"/>
      <w:bookmarkStart w:id="11221" w:name="_Toc36810676"/>
      <w:bookmarkStart w:id="11222" w:name="_Toc36847040"/>
      <w:bookmarkStart w:id="11223" w:name="_Toc36939693"/>
      <w:bookmarkStart w:id="11224" w:name="_Toc37082673"/>
      <w:bookmarkStart w:id="11225" w:name="_Toc46481314"/>
      <w:bookmarkStart w:id="11226" w:name="_Toc46482548"/>
      <w:bookmarkStart w:id="11227" w:name="_Toc46483782"/>
      <w:bookmarkStart w:id="11228" w:name="_Toc171495471"/>
      <w:r w:rsidRPr="00E804C9">
        <w:lastRenderedPageBreak/>
        <w:t>–</w:t>
      </w:r>
      <w:r w:rsidRPr="00E804C9">
        <w:tab/>
      </w:r>
      <w:r w:rsidRPr="00E804C9">
        <w:rPr>
          <w:i/>
        </w:rPr>
        <w:t>SL-</w:t>
      </w:r>
      <w:r w:rsidRPr="00E804C9">
        <w:rPr>
          <w:i/>
          <w:lang w:eastAsia="zh-CN"/>
        </w:rPr>
        <w:t>P2X-ResourceSelectionConfig</w:t>
      </w:r>
      <w:bookmarkEnd w:id="11217"/>
      <w:bookmarkEnd w:id="11218"/>
      <w:bookmarkEnd w:id="11219"/>
      <w:bookmarkEnd w:id="11220"/>
      <w:bookmarkEnd w:id="11221"/>
      <w:bookmarkEnd w:id="11222"/>
      <w:bookmarkEnd w:id="11223"/>
      <w:bookmarkEnd w:id="11224"/>
      <w:bookmarkEnd w:id="11225"/>
      <w:bookmarkEnd w:id="11226"/>
      <w:bookmarkEnd w:id="11227"/>
      <w:bookmarkEnd w:id="11228"/>
    </w:p>
    <w:p w14:paraId="6FE3B7E1" w14:textId="77777777" w:rsidR="009722D5" w:rsidRPr="00E804C9" w:rsidRDefault="009722D5" w:rsidP="009722D5">
      <w:pPr>
        <w:keepNext/>
        <w:keepLines/>
        <w:rPr>
          <w:iCs/>
        </w:rPr>
      </w:pPr>
      <w:r w:rsidRPr="00E804C9">
        <w:rPr>
          <w:iCs/>
        </w:rPr>
        <w:t xml:space="preserve">The IE </w:t>
      </w:r>
      <w:r w:rsidRPr="00E804C9">
        <w:rPr>
          <w:i/>
          <w:lang w:eastAsia="zh-CN"/>
        </w:rPr>
        <w:t>SL-P2X-ResourceSelectionConfig</w:t>
      </w:r>
      <w:r w:rsidRPr="00E804C9">
        <w:rPr>
          <w:iCs/>
        </w:rPr>
        <w:t xml:space="preserve"> </w:t>
      </w:r>
      <w:r w:rsidRPr="00E804C9">
        <w:rPr>
          <w:iCs/>
          <w:lang w:eastAsia="zh-CN"/>
        </w:rPr>
        <w:t xml:space="preserve">includes the configuration of resource selection for P2X </w:t>
      </w:r>
      <w:r w:rsidR="00584984" w:rsidRPr="00E804C9">
        <w:rPr>
          <w:rFonts w:eastAsia="SimSun"/>
          <w:iCs/>
          <w:lang w:eastAsia="zh-CN"/>
        </w:rPr>
        <w:t>related V2X</w:t>
      </w:r>
      <w:r w:rsidR="00584984" w:rsidRPr="00E804C9">
        <w:rPr>
          <w:iCs/>
          <w:lang w:eastAsia="zh-CN"/>
        </w:rPr>
        <w:t xml:space="preserve"> </w:t>
      </w:r>
      <w:r w:rsidRPr="00E804C9">
        <w:rPr>
          <w:iCs/>
          <w:lang w:eastAsia="zh-CN"/>
        </w:rPr>
        <w:t>sidelink communication</w:t>
      </w:r>
      <w:r w:rsidRPr="00E804C9">
        <w:rPr>
          <w:iCs/>
        </w:rPr>
        <w:t>.</w:t>
      </w:r>
      <w:r w:rsidR="00A257CD" w:rsidRPr="00E804C9">
        <w:rPr>
          <w:iCs/>
        </w:rPr>
        <w:t xml:space="preserve"> E-UTRAN configures at least one resource selection mechanism.</w:t>
      </w:r>
    </w:p>
    <w:p w14:paraId="0E1238F0" w14:textId="77777777" w:rsidR="009722D5" w:rsidRPr="00E804C9" w:rsidRDefault="009722D5" w:rsidP="009722D5">
      <w:pPr>
        <w:pStyle w:val="TH"/>
      </w:pPr>
      <w:r w:rsidRPr="00E804C9">
        <w:rPr>
          <w:i/>
          <w:lang w:eastAsia="zh-CN"/>
        </w:rPr>
        <w:t xml:space="preserve">SL-P2X-ResourceSelectionConfig </w:t>
      </w:r>
      <w:r w:rsidRPr="00E804C9">
        <w:t>information element</w:t>
      </w:r>
    </w:p>
    <w:p w14:paraId="6C1F0EF3" w14:textId="77777777" w:rsidR="009722D5" w:rsidRPr="00E804C9" w:rsidRDefault="009722D5" w:rsidP="009722D5">
      <w:pPr>
        <w:pStyle w:val="PL"/>
        <w:shd w:val="clear" w:color="auto" w:fill="E6E6E6"/>
      </w:pPr>
      <w:r w:rsidRPr="00E804C9">
        <w:t>-- ASN1START</w:t>
      </w:r>
    </w:p>
    <w:p w14:paraId="7E8D7037" w14:textId="77777777" w:rsidR="009722D5" w:rsidRPr="00E804C9" w:rsidRDefault="009722D5" w:rsidP="009722D5">
      <w:pPr>
        <w:pStyle w:val="PL"/>
        <w:shd w:val="clear" w:color="auto" w:fill="E6E6E6"/>
      </w:pPr>
    </w:p>
    <w:p w14:paraId="1316FC92" w14:textId="77777777" w:rsidR="009722D5" w:rsidRPr="00E804C9" w:rsidRDefault="009722D5" w:rsidP="009722D5">
      <w:pPr>
        <w:pStyle w:val="PL"/>
        <w:shd w:val="clear" w:color="auto" w:fill="E6E6E6"/>
      </w:pPr>
      <w:r w:rsidRPr="00E804C9">
        <w:t>SL-P2X-ResourceSelectionConfig-r14 ::=</w:t>
      </w:r>
      <w:r w:rsidRPr="00E804C9">
        <w:tab/>
      </w:r>
      <w:r w:rsidRPr="00E804C9">
        <w:tab/>
      </w:r>
      <w:r w:rsidRPr="00E804C9">
        <w:tab/>
        <w:t>SEQUENCE {</w:t>
      </w:r>
    </w:p>
    <w:p w14:paraId="73E439FD" w14:textId="77777777" w:rsidR="009722D5" w:rsidRPr="00E804C9" w:rsidRDefault="009722D5" w:rsidP="009722D5">
      <w:pPr>
        <w:pStyle w:val="PL"/>
        <w:shd w:val="clear" w:color="auto" w:fill="E6E6E6"/>
      </w:pPr>
      <w:r w:rsidRPr="00E804C9">
        <w:tab/>
        <w:t>partialSensing-r14</w:t>
      </w:r>
      <w:r w:rsidRPr="00E804C9">
        <w:tab/>
      </w:r>
      <w:r w:rsidRPr="00E804C9">
        <w:tab/>
      </w:r>
      <w:r w:rsidRPr="00E804C9">
        <w:tab/>
      </w:r>
      <w:r w:rsidRPr="00E804C9">
        <w:tab/>
        <w:t>ENUMERATED {true}</w:t>
      </w:r>
      <w:r w:rsidRPr="00E804C9">
        <w:tab/>
      </w:r>
      <w:r w:rsidRPr="00E804C9">
        <w:tab/>
      </w:r>
      <w:r w:rsidRPr="00E804C9">
        <w:tab/>
      </w:r>
      <w:r w:rsidRPr="00E804C9">
        <w:tab/>
        <w:t>OPTIONAL,</w:t>
      </w:r>
      <w:r w:rsidRPr="00E804C9">
        <w:tab/>
        <w:t>-- Need OR</w:t>
      </w:r>
    </w:p>
    <w:p w14:paraId="15918DA8" w14:textId="77777777" w:rsidR="009722D5" w:rsidRPr="00E804C9" w:rsidRDefault="009722D5" w:rsidP="009722D5">
      <w:pPr>
        <w:pStyle w:val="PL"/>
        <w:shd w:val="clear" w:color="auto" w:fill="E6E6E6"/>
      </w:pPr>
      <w:r w:rsidRPr="00E804C9">
        <w:tab/>
        <w:t>randomSelection-r14</w:t>
      </w:r>
      <w:r w:rsidRPr="00E804C9">
        <w:tab/>
      </w:r>
      <w:r w:rsidRPr="00E804C9">
        <w:tab/>
      </w:r>
      <w:r w:rsidRPr="00E804C9">
        <w:tab/>
      </w:r>
      <w:r w:rsidRPr="00E804C9">
        <w:tab/>
        <w:t>ENUMERATED {true}</w:t>
      </w:r>
      <w:r w:rsidRPr="00E804C9">
        <w:tab/>
      </w:r>
      <w:r w:rsidRPr="00E804C9">
        <w:tab/>
      </w:r>
      <w:r w:rsidRPr="00E804C9">
        <w:tab/>
      </w:r>
      <w:r w:rsidRPr="00E804C9">
        <w:tab/>
        <w:t>OPTIONAL</w:t>
      </w:r>
      <w:r w:rsidR="00497FBE" w:rsidRPr="00E804C9">
        <w:tab/>
      </w:r>
      <w:r w:rsidRPr="00E804C9">
        <w:t>-- Need OR</w:t>
      </w:r>
    </w:p>
    <w:p w14:paraId="0BF42B7E" w14:textId="77777777" w:rsidR="009722D5" w:rsidRPr="00E804C9" w:rsidRDefault="009722D5" w:rsidP="009722D5">
      <w:pPr>
        <w:pStyle w:val="PL"/>
        <w:shd w:val="clear" w:color="auto" w:fill="E6E6E6"/>
      </w:pPr>
      <w:r w:rsidRPr="00E804C9">
        <w:t>}</w:t>
      </w:r>
    </w:p>
    <w:p w14:paraId="313542DD" w14:textId="77777777" w:rsidR="009722D5" w:rsidRPr="00E804C9" w:rsidRDefault="009722D5" w:rsidP="009722D5">
      <w:pPr>
        <w:pStyle w:val="PL"/>
        <w:shd w:val="clear" w:color="auto" w:fill="E6E6E6"/>
      </w:pPr>
    </w:p>
    <w:p w14:paraId="6352D3B4" w14:textId="77777777" w:rsidR="009722D5" w:rsidRPr="00E804C9" w:rsidRDefault="009722D5" w:rsidP="009722D5">
      <w:pPr>
        <w:pStyle w:val="PL"/>
        <w:shd w:val="clear" w:color="auto" w:fill="E6E6E6"/>
      </w:pPr>
      <w:r w:rsidRPr="00E804C9">
        <w:t>-- ASN1STOP</w:t>
      </w:r>
    </w:p>
    <w:p w14:paraId="7B907BCD"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694DC3FA" w14:textId="77777777" w:rsidTr="005411BB">
        <w:trPr>
          <w:cantSplit/>
          <w:tblHeader/>
        </w:trPr>
        <w:tc>
          <w:tcPr>
            <w:tcW w:w="9639" w:type="dxa"/>
          </w:tcPr>
          <w:p w14:paraId="70EA5863" w14:textId="77777777" w:rsidR="009722D5" w:rsidRPr="00E804C9" w:rsidRDefault="009722D5" w:rsidP="005411BB">
            <w:pPr>
              <w:pStyle w:val="TAH"/>
              <w:rPr>
                <w:lang w:eastAsia="en-GB"/>
              </w:rPr>
            </w:pPr>
            <w:r w:rsidRPr="00E804C9">
              <w:rPr>
                <w:i/>
                <w:lang w:eastAsia="zh-CN"/>
              </w:rPr>
              <w:t>SL-P2X-ResourceSelectionConfig</w:t>
            </w:r>
            <w:r w:rsidRPr="00E804C9">
              <w:rPr>
                <w:iCs/>
                <w:noProof/>
                <w:lang w:eastAsia="en-GB"/>
              </w:rPr>
              <w:t xml:space="preserve"> field descriptions</w:t>
            </w:r>
          </w:p>
        </w:tc>
      </w:tr>
      <w:tr w:rsidR="00E804C9" w:rsidRPr="00E804C9" w14:paraId="4CF0A8C1" w14:textId="77777777" w:rsidTr="005411BB">
        <w:trPr>
          <w:cantSplit/>
          <w:tblHeader/>
        </w:trPr>
        <w:tc>
          <w:tcPr>
            <w:tcW w:w="9639" w:type="dxa"/>
          </w:tcPr>
          <w:p w14:paraId="67642AF4" w14:textId="77777777" w:rsidR="009722D5" w:rsidRPr="00E804C9" w:rsidRDefault="009722D5" w:rsidP="005411BB">
            <w:pPr>
              <w:pStyle w:val="TAL"/>
              <w:rPr>
                <w:b/>
                <w:bCs/>
                <w:i/>
                <w:noProof/>
                <w:lang w:eastAsia="zh-CN"/>
              </w:rPr>
            </w:pPr>
            <w:r w:rsidRPr="00E804C9">
              <w:rPr>
                <w:b/>
                <w:i/>
                <w:lang w:eastAsia="zh-CN"/>
              </w:rPr>
              <w:t>partialSensing</w:t>
            </w:r>
          </w:p>
          <w:p w14:paraId="08D0CA61" w14:textId="77777777" w:rsidR="009722D5" w:rsidRPr="00E804C9" w:rsidRDefault="009722D5" w:rsidP="005411BB">
            <w:pPr>
              <w:pStyle w:val="TAH"/>
              <w:jc w:val="left"/>
              <w:rPr>
                <w:b w:val="0"/>
                <w:noProof/>
                <w:lang w:eastAsia="zh-CN"/>
              </w:rPr>
            </w:pPr>
            <w:r w:rsidRPr="00E804C9">
              <w:rPr>
                <w:b w:val="0"/>
                <w:noProof/>
                <w:lang w:eastAsia="en-GB"/>
              </w:rPr>
              <w:t>I</w:t>
            </w:r>
            <w:r w:rsidRPr="00E804C9">
              <w:rPr>
                <w:b w:val="0"/>
                <w:noProof/>
                <w:lang w:eastAsia="zh-CN"/>
              </w:rPr>
              <w:t>ndicates that partial sensing is allowed for UE autonomous resource selection in a resource pool.</w:t>
            </w:r>
          </w:p>
        </w:tc>
      </w:tr>
      <w:tr w:rsidR="009722D5" w:rsidRPr="00E804C9" w14:paraId="71A64858" w14:textId="77777777" w:rsidTr="005411BB">
        <w:trPr>
          <w:cantSplit/>
          <w:tblHeader/>
        </w:trPr>
        <w:tc>
          <w:tcPr>
            <w:tcW w:w="9639" w:type="dxa"/>
          </w:tcPr>
          <w:p w14:paraId="4786D2D3" w14:textId="77777777" w:rsidR="009722D5" w:rsidRPr="00E804C9" w:rsidRDefault="009722D5" w:rsidP="005411BB">
            <w:pPr>
              <w:pStyle w:val="TAL"/>
              <w:rPr>
                <w:b/>
                <w:bCs/>
                <w:i/>
                <w:noProof/>
                <w:lang w:eastAsia="zh-CN"/>
              </w:rPr>
            </w:pPr>
            <w:r w:rsidRPr="00E804C9">
              <w:rPr>
                <w:b/>
                <w:i/>
                <w:lang w:eastAsia="zh-CN"/>
              </w:rPr>
              <w:t>randomSelection</w:t>
            </w:r>
          </w:p>
          <w:p w14:paraId="1A52B2E9" w14:textId="77777777" w:rsidR="009722D5" w:rsidRPr="00E804C9" w:rsidRDefault="009722D5" w:rsidP="005411BB">
            <w:pPr>
              <w:pStyle w:val="TAL"/>
              <w:rPr>
                <w:i/>
                <w:noProof/>
                <w:lang w:eastAsia="en-GB"/>
              </w:rPr>
            </w:pPr>
            <w:r w:rsidRPr="00E804C9">
              <w:rPr>
                <w:bCs/>
                <w:noProof/>
                <w:lang w:eastAsia="en-GB"/>
              </w:rPr>
              <w:t xml:space="preserve">Indicates </w:t>
            </w:r>
            <w:r w:rsidRPr="00E804C9">
              <w:rPr>
                <w:bCs/>
                <w:noProof/>
                <w:lang w:eastAsia="zh-CN"/>
              </w:rPr>
              <w:t>that random selection is allowed for UE autonomous resource selection in a resource pool</w:t>
            </w:r>
            <w:r w:rsidRPr="00E804C9">
              <w:rPr>
                <w:bCs/>
                <w:noProof/>
                <w:lang w:eastAsia="en-GB"/>
              </w:rPr>
              <w:t>.</w:t>
            </w:r>
          </w:p>
        </w:tc>
      </w:tr>
    </w:tbl>
    <w:p w14:paraId="13323E8C" w14:textId="77777777" w:rsidR="009722D5" w:rsidRPr="00E804C9" w:rsidRDefault="009722D5" w:rsidP="009722D5">
      <w:pPr>
        <w:rPr>
          <w:lang w:eastAsia="zh-CN"/>
        </w:rPr>
      </w:pPr>
    </w:p>
    <w:p w14:paraId="09964DF7" w14:textId="77777777" w:rsidR="009722D5" w:rsidRPr="00E804C9" w:rsidRDefault="009722D5" w:rsidP="009722D5">
      <w:pPr>
        <w:pStyle w:val="Heading4"/>
      </w:pPr>
      <w:bookmarkStart w:id="11229" w:name="_Toc20487524"/>
      <w:bookmarkStart w:id="11230" w:name="_Toc29342824"/>
      <w:bookmarkStart w:id="11231" w:name="_Toc29343963"/>
      <w:bookmarkStart w:id="11232" w:name="_Toc36567229"/>
      <w:bookmarkStart w:id="11233" w:name="_Toc36810677"/>
      <w:bookmarkStart w:id="11234" w:name="_Toc36847041"/>
      <w:bookmarkStart w:id="11235" w:name="_Toc36939694"/>
      <w:bookmarkStart w:id="11236" w:name="_Toc37082674"/>
      <w:bookmarkStart w:id="11237" w:name="_Toc46481315"/>
      <w:bookmarkStart w:id="11238" w:name="_Toc46482549"/>
      <w:bookmarkStart w:id="11239" w:name="_Toc46483783"/>
      <w:bookmarkStart w:id="11240" w:name="_Toc171495472"/>
      <w:r w:rsidRPr="00E804C9">
        <w:t>–</w:t>
      </w:r>
      <w:r w:rsidRPr="00E804C9">
        <w:tab/>
      </w:r>
      <w:r w:rsidRPr="00E804C9">
        <w:rPr>
          <w:i/>
        </w:rPr>
        <w:t>SL-PeriodComm</w:t>
      </w:r>
      <w:bookmarkEnd w:id="11229"/>
      <w:bookmarkEnd w:id="11230"/>
      <w:bookmarkEnd w:id="11231"/>
      <w:bookmarkEnd w:id="11232"/>
      <w:bookmarkEnd w:id="11233"/>
      <w:bookmarkEnd w:id="11234"/>
      <w:bookmarkEnd w:id="11235"/>
      <w:bookmarkEnd w:id="11236"/>
      <w:bookmarkEnd w:id="11237"/>
      <w:bookmarkEnd w:id="11238"/>
      <w:bookmarkEnd w:id="11239"/>
      <w:bookmarkEnd w:id="11240"/>
    </w:p>
    <w:p w14:paraId="6639ACAF" w14:textId="77777777" w:rsidR="009722D5" w:rsidRPr="00E804C9" w:rsidRDefault="009722D5" w:rsidP="009722D5">
      <w:pPr>
        <w:keepNext/>
        <w:keepLines/>
        <w:rPr>
          <w:iCs/>
        </w:rPr>
      </w:pPr>
      <w:r w:rsidRPr="00E804C9">
        <w:rPr>
          <w:iCs/>
        </w:rPr>
        <w:t xml:space="preserve">The IE </w:t>
      </w:r>
      <w:r w:rsidRPr="00E804C9">
        <w:rPr>
          <w:i/>
          <w:iCs/>
        </w:rPr>
        <w:t>SL-PeriodComm</w:t>
      </w:r>
      <w:r w:rsidRPr="00E804C9">
        <w:rPr>
          <w:iCs/>
        </w:rPr>
        <w:t xml:space="preserve"> indicates the period over which resources allocated in a cell for sidelink communication.</w:t>
      </w:r>
    </w:p>
    <w:p w14:paraId="4DA29901" w14:textId="77777777" w:rsidR="009722D5" w:rsidRPr="00E804C9" w:rsidRDefault="009722D5" w:rsidP="009722D5">
      <w:pPr>
        <w:pStyle w:val="TH"/>
      </w:pPr>
      <w:r w:rsidRPr="00E804C9">
        <w:rPr>
          <w:bCs/>
          <w:i/>
          <w:iCs/>
        </w:rPr>
        <w:t>SL-PeriodComm</w:t>
      </w:r>
      <w:r w:rsidRPr="00E804C9">
        <w:t xml:space="preserve"> information element</w:t>
      </w:r>
    </w:p>
    <w:p w14:paraId="71D496A0" w14:textId="77777777" w:rsidR="009722D5" w:rsidRPr="00E804C9" w:rsidRDefault="009722D5" w:rsidP="009722D5">
      <w:pPr>
        <w:pStyle w:val="PL"/>
        <w:shd w:val="clear" w:color="auto" w:fill="E6E6E6"/>
      </w:pPr>
      <w:r w:rsidRPr="00E804C9">
        <w:t>-- ASN1START</w:t>
      </w:r>
    </w:p>
    <w:p w14:paraId="03A35B1C" w14:textId="77777777" w:rsidR="009722D5" w:rsidRPr="00E804C9" w:rsidRDefault="009722D5" w:rsidP="009722D5">
      <w:pPr>
        <w:pStyle w:val="PL"/>
        <w:shd w:val="clear" w:color="auto" w:fill="E6E6E6"/>
      </w:pPr>
    </w:p>
    <w:p w14:paraId="2CEAF2B3" w14:textId="77777777" w:rsidR="009722D5" w:rsidRPr="00E804C9" w:rsidRDefault="009722D5" w:rsidP="009722D5">
      <w:pPr>
        <w:pStyle w:val="PL"/>
        <w:shd w:val="clear" w:color="auto" w:fill="E6E6E6"/>
      </w:pPr>
      <w:r w:rsidRPr="00E804C9">
        <w:t>SL-PeriodComm-r12 ::=</w:t>
      </w:r>
      <w:r w:rsidRPr="00E804C9">
        <w:tab/>
      </w:r>
      <w:r w:rsidRPr="00E804C9">
        <w:tab/>
      </w:r>
      <w:r w:rsidRPr="00E804C9">
        <w:tab/>
      </w:r>
      <w:r w:rsidRPr="00E804C9">
        <w:tab/>
      </w:r>
      <w:r w:rsidRPr="00E804C9">
        <w:tab/>
        <w:t>ENUMERATED {sf40, sf60, sf70, sf80, sf120, sf140,</w:t>
      </w:r>
    </w:p>
    <w:p w14:paraId="4C6D9957"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497FBE" w:rsidRPr="00E804C9">
        <w:tab/>
      </w:r>
      <w:r w:rsidRPr="00E804C9">
        <w:t>sf160, sf240, sf280, sf320, spare6, spare5,</w:t>
      </w:r>
    </w:p>
    <w:p w14:paraId="23A0700E"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497FBE" w:rsidRPr="00E804C9">
        <w:tab/>
      </w:r>
      <w:r w:rsidRPr="00E804C9">
        <w:t>spare4, spare3, spare2, spare}</w:t>
      </w:r>
    </w:p>
    <w:p w14:paraId="5CF78D92" w14:textId="77777777" w:rsidR="009722D5" w:rsidRPr="00E804C9" w:rsidRDefault="009722D5" w:rsidP="009722D5">
      <w:pPr>
        <w:pStyle w:val="PL"/>
        <w:shd w:val="clear" w:color="auto" w:fill="E6E6E6"/>
      </w:pPr>
    </w:p>
    <w:p w14:paraId="1FFEF4A1" w14:textId="77777777" w:rsidR="009722D5" w:rsidRPr="00E804C9" w:rsidRDefault="009722D5" w:rsidP="009722D5">
      <w:pPr>
        <w:pStyle w:val="PL"/>
        <w:shd w:val="clear" w:color="auto" w:fill="E6E6E6"/>
      </w:pPr>
      <w:r w:rsidRPr="00E804C9">
        <w:t>-- ASN1STOP</w:t>
      </w:r>
    </w:p>
    <w:p w14:paraId="12FB8F1F" w14:textId="77777777" w:rsidR="009722D5" w:rsidRPr="00E804C9" w:rsidRDefault="009722D5" w:rsidP="009722D5"/>
    <w:p w14:paraId="57AE4871" w14:textId="77777777" w:rsidR="009722D5" w:rsidRPr="00E804C9" w:rsidRDefault="009722D5" w:rsidP="009722D5">
      <w:pPr>
        <w:pStyle w:val="Heading4"/>
      </w:pPr>
      <w:bookmarkStart w:id="11241" w:name="_Toc20487525"/>
      <w:bookmarkStart w:id="11242" w:name="_Toc29342825"/>
      <w:bookmarkStart w:id="11243" w:name="_Toc29343964"/>
      <w:bookmarkStart w:id="11244" w:name="_Toc36567230"/>
      <w:bookmarkStart w:id="11245" w:name="_Toc36810678"/>
      <w:bookmarkStart w:id="11246" w:name="_Toc36847042"/>
      <w:bookmarkStart w:id="11247" w:name="_Toc36939695"/>
      <w:bookmarkStart w:id="11248" w:name="_Toc37082675"/>
      <w:bookmarkStart w:id="11249" w:name="_Toc46481316"/>
      <w:bookmarkStart w:id="11250" w:name="_Toc46482550"/>
      <w:bookmarkStart w:id="11251" w:name="_Toc46483784"/>
      <w:bookmarkStart w:id="11252" w:name="_Toc171495473"/>
      <w:r w:rsidRPr="00E804C9">
        <w:t>–</w:t>
      </w:r>
      <w:r w:rsidRPr="00E804C9">
        <w:tab/>
      </w:r>
      <w:r w:rsidRPr="00E804C9">
        <w:rPr>
          <w:i/>
        </w:rPr>
        <w:t>SL-Priority</w:t>
      </w:r>
      <w:bookmarkEnd w:id="11241"/>
      <w:bookmarkEnd w:id="11242"/>
      <w:bookmarkEnd w:id="11243"/>
      <w:bookmarkEnd w:id="11244"/>
      <w:bookmarkEnd w:id="11245"/>
      <w:bookmarkEnd w:id="11246"/>
      <w:bookmarkEnd w:id="11247"/>
      <w:bookmarkEnd w:id="11248"/>
      <w:bookmarkEnd w:id="11249"/>
      <w:bookmarkEnd w:id="11250"/>
      <w:bookmarkEnd w:id="11251"/>
      <w:bookmarkEnd w:id="11252"/>
    </w:p>
    <w:p w14:paraId="541DE905" w14:textId="77777777" w:rsidR="009722D5" w:rsidRPr="00E804C9" w:rsidRDefault="009722D5" w:rsidP="009722D5">
      <w:r w:rsidRPr="00E804C9">
        <w:t xml:space="preserve">The IE </w:t>
      </w:r>
      <w:r w:rsidRPr="00E804C9">
        <w:rPr>
          <w:i/>
        </w:rPr>
        <w:t>SL-Priority</w:t>
      </w:r>
      <w:r w:rsidRPr="00E804C9">
        <w:t xml:space="preserve"> indicates the one or more priorities of resource pool used for sidelink communication, or of a logical channel group used in case of scheduled sidelink communication resources, see TS 36.</w:t>
      </w:r>
      <w:r w:rsidRPr="00E804C9">
        <w:rPr>
          <w:iCs/>
        </w:rPr>
        <w:t>3</w:t>
      </w:r>
      <w:r w:rsidRPr="00E804C9">
        <w:t xml:space="preserve">21 </w:t>
      </w:r>
      <w:r w:rsidRPr="00E804C9">
        <w:rPr>
          <w:bCs/>
          <w:noProof/>
        </w:rPr>
        <w:t>[6]</w:t>
      </w:r>
      <w:r w:rsidRPr="00E804C9">
        <w:t>.</w:t>
      </w:r>
    </w:p>
    <w:p w14:paraId="1A815A15" w14:textId="77777777" w:rsidR="009722D5" w:rsidRPr="00E804C9" w:rsidRDefault="009722D5" w:rsidP="009722D5">
      <w:pPr>
        <w:pStyle w:val="TH"/>
      </w:pPr>
      <w:r w:rsidRPr="00E804C9">
        <w:rPr>
          <w:bCs/>
          <w:i/>
          <w:iCs/>
        </w:rPr>
        <w:t>SL-Priority</w:t>
      </w:r>
      <w:r w:rsidRPr="00E804C9">
        <w:t xml:space="preserve"> information element</w:t>
      </w:r>
    </w:p>
    <w:p w14:paraId="6F69955E" w14:textId="77777777" w:rsidR="009722D5" w:rsidRPr="00E804C9" w:rsidRDefault="009722D5" w:rsidP="009722D5">
      <w:pPr>
        <w:pStyle w:val="PL"/>
        <w:shd w:val="clear" w:color="auto" w:fill="E6E6E6"/>
      </w:pPr>
      <w:r w:rsidRPr="00E804C9">
        <w:t>-- ASN1START</w:t>
      </w:r>
    </w:p>
    <w:p w14:paraId="40942AC3" w14:textId="77777777" w:rsidR="009722D5" w:rsidRPr="00E804C9" w:rsidRDefault="009722D5" w:rsidP="009722D5">
      <w:pPr>
        <w:pStyle w:val="PL"/>
        <w:shd w:val="clear" w:color="auto" w:fill="E6E6E6"/>
      </w:pPr>
    </w:p>
    <w:p w14:paraId="0F395F2C" w14:textId="77777777" w:rsidR="009722D5" w:rsidRPr="00E804C9" w:rsidRDefault="009722D5" w:rsidP="009722D5">
      <w:pPr>
        <w:pStyle w:val="PL"/>
        <w:shd w:val="clear" w:color="auto" w:fill="E6E6E6"/>
      </w:pPr>
      <w:r w:rsidRPr="00E804C9">
        <w:t>SL-PriorityList-r13 ::=</w:t>
      </w:r>
      <w:r w:rsidRPr="00E804C9">
        <w:tab/>
      </w:r>
      <w:r w:rsidRPr="00E804C9">
        <w:tab/>
        <w:t>SEQUENCE (SIZE (1..maxSL-Prio-r13)) OF SL-Priority-r13</w:t>
      </w:r>
    </w:p>
    <w:p w14:paraId="2704D6C7" w14:textId="77777777" w:rsidR="009722D5" w:rsidRPr="00E804C9" w:rsidRDefault="009722D5" w:rsidP="009722D5">
      <w:pPr>
        <w:pStyle w:val="PL"/>
        <w:shd w:val="clear" w:color="auto" w:fill="E6E6E6"/>
      </w:pPr>
    </w:p>
    <w:p w14:paraId="7FB0682E" w14:textId="77777777" w:rsidR="009722D5" w:rsidRPr="00E804C9" w:rsidRDefault="009722D5" w:rsidP="009722D5">
      <w:pPr>
        <w:pStyle w:val="PL"/>
        <w:shd w:val="clear" w:color="auto" w:fill="E6E6E6"/>
      </w:pPr>
      <w:r w:rsidRPr="00E804C9">
        <w:t>SL-Priority-r13 ::=</w:t>
      </w:r>
      <w:r w:rsidRPr="00E804C9">
        <w:tab/>
      </w:r>
      <w:r w:rsidRPr="00E804C9">
        <w:tab/>
      </w:r>
      <w:r w:rsidRPr="00E804C9">
        <w:tab/>
        <w:t>INTEGER (1..8)</w:t>
      </w:r>
    </w:p>
    <w:p w14:paraId="2D99AF63" w14:textId="77777777" w:rsidR="009722D5" w:rsidRPr="00E804C9" w:rsidRDefault="009722D5" w:rsidP="009722D5">
      <w:pPr>
        <w:pStyle w:val="PL"/>
        <w:shd w:val="clear" w:color="auto" w:fill="E6E6E6"/>
      </w:pPr>
    </w:p>
    <w:p w14:paraId="7BEA3A69" w14:textId="77777777" w:rsidR="009722D5" w:rsidRPr="00E804C9" w:rsidRDefault="009722D5" w:rsidP="009722D5">
      <w:pPr>
        <w:pStyle w:val="PL"/>
        <w:shd w:val="clear" w:color="auto" w:fill="E6E6E6"/>
      </w:pPr>
      <w:r w:rsidRPr="00E804C9">
        <w:t>-- ASN1STOP</w:t>
      </w:r>
    </w:p>
    <w:p w14:paraId="63CFB8FE" w14:textId="77777777" w:rsidR="009722D5" w:rsidRPr="00E804C9" w:rsidRDefault="009722D5" w:rsidP="009722D5"/>
    <w:p w14:paraId="32F8C303" w14:textId="77777777" w:rsidR="009722D5" w:rsidRPr="00E804C9" w:rsidRDefault="009722D5" w:rsidP="009722D5">
      <w:pPr>
        <w:pStyle w:val="Heading4"/>
        <w:rPr>
          <w:lang w:eastAsia="zh-CN"/>
        </w:rPr>
      </w:pPr>
      <w:bookmarkStart w:id="11253" w:name="_Toc20487526"/>
      <w:bookmarkStart w:id="11254" w:name="_Toc29342826"/>
      <w:bookmarkStart w:id="11255" w:name="_Toc29343965"/>
      <w:bookmarkStart w:id="11256" w:name="_Toc36567231"/>
      <w:bookmarkStart w:id="11257" w:name="_Toc36810679"/>
      <w:bookmarkStart w:id="11258" w:name="_Toc36847043"/>
      <w:bookmarkStart w:id="11259" w:name="_Toc36939696"/>
      <w:bookmarkStart w:id="11260" w:name="_Toc37082676"/>
      <w:bookmarkStart w:id="11261" w:name="_Toc46481317"/>
      <w:bookmarkStart w:id="11262" w:name="_Toc46482551"/>
      <w:bookmarkStart w:id="11263" w:name="_Toc46483785"/>
      <w:bookmarkStart w:id="11264" w:name="_Toc171495474"/>
      <w:r w:rsidRPr="00E804C9">
        <w:t>–</w:t>
      </w:r>
      <w:r w:rsidRPr="00E804C9">
        <w:tab/>
      </w:r>
      <w:r w:rsidRPr="00E804C9">
        <w:rPr>
          <w:i/>
          <w:lang w:eastAsia="zh-CN"/>
        </w:rPr>
        <w:t>SL-P</w:t>
      </w:r>
      <w:r w:rsidRPr="00E804C9">
        <w:rPr>
          <w:i/>
        </w:rPr>
        <w:t>SSCH-TxConfig</w:t>
      </w:r>
      <w:r w:rsidR="00A257CD" w:rsidRPr="00E804C9">
        <w:rPr>
          <w:i/>
        </w:rPr>
        <w:t>List</w:t>
      </w:r>
      <w:bookmarkEnd w:id="11253"/>
      <w:bookmarkEnd w:id="11254"/>
      <w:bookmarkEnd w:id="11255"/>
      <w:bookmarkEnd w:id="11256"/>
      <w:bookmarkEnd w:id="11257"/>
      <w:bookmarkEnd w:id="11258"/>
      <w:bookmarkEnd w:id="11259"/>
      <w:bookmarkEnd w:id="11260"/>
      <w:bookmarkEnd w:id="11261"/>
      <w:bookmarkEnd w:id="11262"/>
      <w:bookmarkEnd w:id="11263"/>
      <w:bookmarkEnd w:id="11264"/>
    </w:p>
    <w:p w14:paraId="0C5E22A9" w14:textId="77777777" w:rsidR="009722D5" w:rsidRPr="00E804C9" w:rsidRDefault="009722D5" w:rsidP="009722D5">
      <w:r w:rsidRPr="00E804C9">
        <w:t xml:space="preserve">The IE </w:t>
      </w:r>
      <w:r w:rsidRPr="00E804C9">
        <w:rPr>
          <w:i/>
          <w:lang w:eastAsia="zh-CN"/>
        </w:rPr>
        <w:t>SL-PSSCH-TxConfig</w:t>
      </w:r>
      <w:r w:rsidR="00A257CD" w:rsidRPr="00E804C9">
        <w:rPr>
          <w:i/>
          <w:lang w:eastAsia="zh-CN"/>
        </w:rPr>
        <w:t>List</w:t>
      </w:r>
      <w:r w:rsidRPr="00E804C9">
        <w:t xml:space="preserve"> indicates PSSCH </w:t>
      </w:r>
      <w:r w:rsidR="00761062" w:rsidRPr="00E804C9">
        <w:t xml:space="preserve">transmission </w:t>
      </w:r>
      <w:r w:rsidRPr="00E804C9">
        <w:t>parameters.</w:t>
      </w:r>
      <w:r w:rsidRPr="00E804C9">
        <w:rPr>
          <w:lang w:eastAsia="zh-CN"/>
        </w:rPr>
        <w:t xml:space="preserve"> When lower layers select parameters from the range indicated in IE</w:t>
      </w:r>
      <w:r w:rsidRPr="00E804C9">
        <w:rPr>
          <w:i/>
          <w:lang w:eastAsia="zh-CN"/>
        </w:rPr>
        <w:t xml:space="preserve"> SL-PSSCH-TxConfig</w:t>
      </w:r>
      <w:r w:rsidR="00A257CD" w:rsidRPr="00E804C9">
        <w:rPr>
          <w:i/>
          <w:lang w:eastAsia="zh-CN"/>
        </w:rPr>
        <w:t>List</w:t>
      </w:r>
      <w:r w:rsidRPr="00E804C9">
        <w:rPr>
          <w:lang w:eastAsia="zh-CN"/>
        </w:rPr>
        <w:t>, the UE consider</w:t>
      </w:r>
      <w:r w:rsidR="00A257CD" w:rsidRPr="00E804C9">
        <w:rPr>
          <w:lang w:eastAsia="zh-CN"/>
        </w:rPr>
        <w:t>s</w:t>
      </w:r>
      <w:r w:rsidRPr="00E804C9">
        <w:rPr>
          <w:lang w:eastAsia="zh-CN"/>
        </w:rPr>
        <w:t xml:space="preserve"> both configurations in IE </w:t>
      </w:r>
      <w:r w:rsidRPr="00E804C9">
        <w:rPr>
          <w:i/>
        </w:rPr>
        <w:t>SL-PSSCH-TxConfigList</w:t>
      </w:r>
      <w:r w:rsidRPr="00E804C9">
        <w:rPr>
          <w:lang w:eastAsia="zh-CN"/>
        </w:rPr>
        <w:t xml:space="preserve"> and </w:t>
      </w:r>
      <w:r w:rsidR="00761062" w:rsidRPr="00E804C9">
        <w:rPr>
          <w:lang w:eastAsia="zh-CN"/>
        </w:rPr>
        <w:t xml:space="preserve">the CBR-dependent configurations represented in </w:t>
      </w:r>
      <w:r w:rsidRPr="00E804C9">
        <w:rPr>
          <w:lang w:eastAsia="zh-CN"/>
        </w:rPr>
        <w:t xml:space="preserve">IE </w:t>
      </w:r>
      <w:r w:rsidRPr="00E804C9">
        <w:rPr>
          <w:i/>
        </w:rPr>
        <w:t>SL-</w:t>
      </w:r>
      <w:r w:rsidRPr="00E804C9">
        <w:rPr>
          <w:i/>
          <w:lang w:eastAsia="zh-CN"/>
        </w:rPr>
        <w:t>CBR-</w:t>
      </w:r>
      <w:r w:rsidR="00761062" w:rsidRPr="00E804C9">
        <w:rPr>
          <w:i/>
          <w:lang w:eastAsia="zh-CN"/>
        </w:rPr>
        <w:t>PPPP</w:t>
      </w:r>
      <w:r w:rsidRPr="00E804C9">
        <w:rPr>
          <w:i/>
        </w:rPr>
        <w:t>-TxConfigList</w:t>
      </w:r>
      <w:r w:rsidRPr="00E804C9">
        <w:rPr>
          <w:lang w:eastAsia="zh-CN"/>
        </w:rPr>
        <w:t>.</w:t>
      </w:r>
      <w:r w:rsidR="00A257CD" w:rsidRPr="00E804C9">
        <w:rPr>
          <w:lang w:eastAsia="zh-CN"/>
        </w:rPr>
        <w:t xml:space="preserve"> </w:t>
      </w:r>
      <w:r w:rsidR="00A257CD" w:rsidRPr="00E804C9">
        <w:t xml:space="preserve">Only one IE </w:t>
      </w:r>
      <w:r w:rsidR="00A257CD" w:rsidRPr="00E804C9">
        <w:rPr>
          <w:i/>
        </w:rPr>
        <w:t>SL-PSSCH-TxConfig</w:t>
      </w:r>
      <w:r w:rsidR="00A257CD" w:rsidRPr="00E804C9">
        <w:rPr>
          <w:rFonts w:cs="Courier New"/>
        </w:rPr>
        <w:t xml:space="preserve"> is provided per </w:t>
      </w:r>
      <w:r w:rsidR="00A257CD" w:rsidRPr="00E804C9">
        <w:rPr>
          <w:rFonts w:cs="Courier New"/>
          <w:i/>
        </w:rPr>
        <w:t>typeTxSync</w:t>
      </w:r>
      <w:r w:rsidR="00A257CD" w:rsidRPr="00E804C9">
        <w:rPr>
          <w:rFonts w:cs="Courier New"/>
        </w:rPr>
        <w:t>.</w:t>
      </w:r>
    </w:p>
    <w:p w14:paraId="12645556" w14:textId="77777777" w:rsidR="009722D5" w:rsidRPr="00E804C9" w:rsidRDefault="009722D5" w:rsidP="009722D5">
      <w:pPr>
        <w:pStyle w:val="TH"/>
      </w:pPr>
      <w:r w:rsidRPr="00E804C9">
        <w:rPr>
          <w:bCs/>
          <w:i/>
          <w:iCs/>
          <w:lang w:eastAsia="zh-CN"/>
        </w:rPr>
        <w:t>SL-PSSCH-TxConfig</w:t>
      </w:r>
      <w:r w:rsidR="00A257CD" w:rsidRPr="00E804C9">
        <w:rPr>
          <w:bCs/>
          <w:i/>
          <w:iCs/>
          <w:lang w:eastAsia="zh-CN"/>
        </w:rPr>
        <w:t>List</w:t>
      </w:r>
      <w:r w:rsidRPr="00E804C9">
        <w:t xml:space="preserve"> information element</w:t>
      </w:r>
    </w:p>
    <w:p w14:paraId="2E2A709A" w14:textId="77777777" w:rsidR="009722D5" w:rsidRPr="00E804C9" w:rsidRDefault="009722D5" w:rsidP="009722D5">
      <w:pPr>
        <w:pStyle w:val="PL"/>
        <w:shd w:val="clear" w:color="auto" w:fill="E6E6E6"/>
      </w:pPr>
      <w:r w:rsidRPr="00E804C9">
        <w:t>-- ASN1START</w:t>
      </w:r>
    </w:p>
    <w:p w14:paraId="2D2E8BCE" w14:textId="77777777" w:rsidR="009722D5" w:rsidRPr="00E804C9" w:rsidRDefault="009722D5" w:rsidP="009722D5">
      <w:pPr>
        <w:pStyle w:val="PL"/>
        <w:shd w:val="clear" w:color="auto" w:fill="E6E6E6"/>
      </w:pPr>
    </w:p>
    <w:p w14:paraId="6DB618BA" w14:textId="77777777" w:rsidR="009722D5" w:rsidRPr="00E804C9" w:rsidRDefault="009722D5" w:rsidP="009722D5">
      <w:pPr>
        <w:pStyle w:val="PL"/>
        <w:shd w:val="clear" w:color="auto" w:fill="E6E6E6"/>
      </w:pPr>
      <w:r w:rsidRPr="00E804C9">
        <w:t>SL-PSSCH-TxConfigList-r14 ::=</w:t>
      </w:r>
      <w:r w:rsidRPr="00E804C9">
        <w:tab/>
        <w:t>SEQUENCE (SIZE (1..maxPSSCH-TxConfig-r14)) OF SL-PSSCH-TxConfig</w:t>
      </w:r>
      <w:r w:rsidRPr="00E804C9">
        <w:rPr>
          <w:rFonts w:cs="Courier New"/>
        </w:rPr>
        <w:t>-r14</w:t>
      </w:r>
    </w:p>
    <w:p w14:paraId="7DDF8EED" w14:textId="77777777" w:rsidR="009722D5" w:rsidRPr="00E804C9" w:rsidRDefault="009722D5" w:rsidP="009722D5">
      <w:pPr>
        <w:pStyle w:val="PL"/>
        <w:shd w:val="clear" w:color="auto" w:fill="E6E6E6"/>
      </w:pPr>
    </w:p>
    <w:p w14:paraId="047B27F1" w14:textId="77777777" w:rsidR="009722D5" w:rsidRPr="00E804C9" w:rsidRDefault="009722D5" w:rsidP="009722D5">
      <w:pPr>
        <w:pStyle w:val="PL"/>
        <w:shd w:val="clear" w:color="auto" w:fill="E6E6E6"/>
      </w:pPr>
      <w:r w:rsidRPr="00E804C9">
        <w:lastRenderedPageBreak/>
        <w:t>SL-PSSCH-TxConfig</w:t>
      </w:r>
      <w:r w:rsidRPr="00E804C9">
        <w:rPr>
          <w:rFonts w:cs="Courier New"/>
        </w:rPr>
        <w:t>-r14</w:t>
      </w:r>
      <w:r w:rsidRPr="00E804C9">
        <w:t xml:space="preserve"> ::=</w:t>
      </w:r>
      <w:r w:rsidRPr="00E804C9">
        <w:tab/>
      </w:r>
      <w:r w:rsidRPr="00E804C9">
        <w:tab/>
        <w:t>SEQUENCE {</w:t>
      </w:r>
    </w:p>
    <w:p w14:paraId="03B7F630" w14:textId="77777777" w:rsidR="009722D5" w:rsidRPr="00E804C9" w:rsidRDefault="009722D5" w:rsidP="009722D5">
      <w:pPr>
        <w:pStyle w:val="PL"/>
        <w:shd w:val="clear" w:color="auto" w:fill="E6E6E6"/>
      </w:pPr>
      <w:r w:rsidRPr="00E804C9">
        <w:tab/>
        <w:t>typeTxSync</w:t>
      </w:r>
      <w:r w:rsidRPr="00E804C9">
        <w:rPr>
          <w:rFonts w:cs="Courier New"/>
        </w:rPr>
        <w:t>-r14</w:t>
      </w:r>
      <w:r w:rsidRPr="00E804C9">
        <w:rPr>
          <w:rFonts w:cs="Courier New"/>
        </w:rPr>
        <w:tab/>
      </w:r>
      <w:r w:rsidRPr="00E804C9">
        <w:rPr>
          <w:rFonts w:cs="Courier New"/>
        </w:rPr>
        <w:tab/>
      </w:r>
      <w:r w:rsidRPr="00E804C9">
        <w:rPr>
          <w:rFonts w:cs="Courier New"/>
        </w:rPr>
        <w:tab/>
      </w:r>
      <w:r w:rsidRPr="00E804C9">
        <w:rPr>
          <w:rFonts w:cs="Courier New"/>
        </w:rPr>
        <w:tab/>
      </w:r>
      <w:r w:rsidRPr="00E804C9">
        <w:t>SL-TypeTxSync</w:t>
      </w:r>
      <w:r w:rsidRPr="00E804C9">
        <w:rPr>
          <w:rFonts w:cs="Courier New"/>
        </w:rPr>
        <w:t>-r14</w:t>
      </w:r>
      <w:r w:rsidRPr="00E804C9">
        <w:tab/>
      </w:r>
      <w:r w:rsidRPr="00E804C9">
        <w:tab/>
        <w:t>OPTIONAL,</w:t>
      </w:r>
      <w:r w:rsidRPr="00E804C9">
        <w:tab/>
        <w:t>-- Need OR</w:t>
      </w:r>
    </w:p>
    <w:p w14:paraId="436C344D" w14:textId="77777777" w:rsidR="009722D5" w:rsidRPr="00E804C9" w:rsidRDefault="009722D5" w:rsidP="009722D5">
      <w:pPr>
        <w:pStyle w:val="PL"/>
        <w:shd w:val="clear" w:color="auto" w:fill="E6E6E6"/>
      </w:pPr>
      <w:r w:rsidRPr="00E804C9">
        <w:tab/>
        <w:t>thresUE-Speed-r14</w:t>
      </w:r>
      <w:r w:rsidRPr="00E804C9">
        <w:tab/>
      </w:r>
      <w:r w:rsidRPr="00E804C9">
        <w:tab/>
      </w:r>
      <w:r w:rsidRPr="00E804C9">
        <w:tab/>
        <w:t>ENUMERATED {kmph60, kmph80, kmph100, kmph120,</w:t>
      </w:r>
    </w:p>
    <w:p w14:paraId="291F55E6"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t>kmph140, kmph160, kmph180, kmph200},</w:t>
      </w:r>
    </w:p>
    <w:p w14:paraId="322F2FEC" w14:textId="77777777" w:rsidR="009722D5" w:rsidRPr="00E804C9" w:rsidRDefault="009722D5" w:rsidP="009722D5">
      <w:pPr>
        <w:pStyle w:val="PL"/>
        <w:shd w:val="clear" w:color="auto" w:fill="E6E6E6"/>
      </w:pPr>
      <w:r w:rsidRPr="00E804C9">
        <w:tab/>
        <w:t>parametersAboveThres-r14</w:t>
      </w:r>
      <w:r w:rsidRPr="00E804C9">
        <w:tab/>
        <w:t>SL-PSSCH-TxParameters</w:t>
      </w:r>
      <w:r w:rsidRPr="00E804C9">
        <w:rPr>
          <w:rFonts w:cs="Courier New"/>
        </w:rPr>
        <w:t>-r14,</w:t>
      </w:r>
    </w:p>
    <w:p w14:paraId="574E42A1" w14:textId="77777777" w:rsidR="009722D5" w:rsidRPr="00E804C9" w:rsidRDefault="009722D5" w:rsidP="009722D5">
      <w:pPr>
        <w:pStyle w:val="PL"/>
        <w:shd w:val="clear" w:color="auto" w:fill="E6E6E6"/>
      </w:pPr>
      <w:r w:rsidRPr="00E804C9">
        <w:tab/>
        <w:t>parametersBelowThres-r14</w:t>
      </w:r>
      <w:r w:rsidRPr="00E804C9">
        <w:tab/>
        <w:t>SL-PSSCH-TxParameters</w:t>
      </w:r>
      <w:r w:rsidRPr="00E804C9">
        <w:rPr>
          <w:rFonts w:cs="Courier New"/>
        </w:rPr>
        <w:t>-r14</w:t>
      </w:r>
      <w:r w:rsidRPr="00E804C9">
        <w:t>,</w:t>
      </w:r>
    </w:p>
    <w:p w14:paraId="705F08C8" w14:textId="77777777" w:rsidR="00767A26" w:rsidRPr="00E804C9" w:rsidRDefault="009722D5" w:rsidP="00767A26">
      <w:pPr>
        <w:pStyle w:val="PL"/>
        <w:shd w:val="clear" w:color="auto" w:fill="E6E6E6"/>
      </w:pPr>
      <w:r w:rsidRPr="00E804C9">
        <w:tab/>
        <w:t>...</w:t>
      </w:r>
      <w:r w:rsidR="00767A26" w:rsidRPr="00E804C9">
        <w:t>,</w:t>
      </w:r>
    </w:p>
    <w:p w14:paraId="08E0C8E3" w14:textId="77777777" w:rsidR="00767A26" w:rsidRPr="00E804C9" w:rsidRDefault="00767A26" w:rsidP="00767A26">
      <w:pPr>
        <w:pStyle w:val="PL"/>
        <w:shd w:val="clear" w:color="auto" w:fill="E6E6E6"/>
      </w:pPr>
      <w:r w:rsidRPr="00E804C9">
        <w:tab/>
        <w:t>[[</w:t>
      </w:r>
      <w:r w:rsidRPr="00E804C9">
        <w:tab/>
        <w:t>parametersAboveThres-v</w:t>
      </w:r>
      <w:r w:rsidR="00CA5579" w:rsidRPr="00E804C9">
        <w:t>1530</w:t>
      </w:r>
      <w:r w:rsidRPr="00E804C9">
        <w:tab/>
        <w:t>SL-PSSCH-TxParameters-v</w:t>
      </w:r>
      <w:r w:rsidR="00CA5579" w:rsidRPr="00E804C9">
        <w:t>1530</w:t>
      </w:r>
      <w:r w:rsidRPr="00E804C9">
        <w:tab/>
      </w:r>
      <w:r w:rsidRPr="00E804C9">
        <w:tab/>
        <w:t>OPTIONAL,</w:t>
      </w:r>
      <w:r w:rsidRPr="00E804C9">
        <w:tab/>
        <w:t>-- Need OR</w:t>
      </w:r>
    </w:p>
    <w:p w14:paraId="3287530E" w14:textId="77777777" w:rsidR="00767A26" w:rsidRPr="00E804C9" w:rsidRDefault="00767A26" w:rsidP="00767A26">
      <w:pPr>
        <w:pStyle w:val="PL"/>
        <w:shd w:val="clear" w:color="auto" w:fill="E6E6E6"/>
      </w:pPr>
      <w:r w:rsidRPr="00E804C9">
        <w:tab/>
      </w:r>
      <w:r w:rsidRPr="00E804C9">
        <w:tab/>
        <w:t>parametersBelowThres-v</w:t>
      </w:r>
      <w:r w:rsidR="00CA5579" w:rsidRPr="00E804C9">
        <w:t>1530</w:t>
      </w:r>
      <w:r w:rsidRPr="00E804C9">
        <w:tab/>
        <w:t>SL-PSSCH-TxParameters-v</w:t>
      </w:r>
      <w:r w:rsidR="00CA5579" w:rsidRPr="00E804C9">
        <w:t>1530</w:t>
      </w:r>
      <w:r w:rsidRPr="00E804C9">
        <w:tab/>
      </w:r>
      <w:r w:rsidRPr="00E804C9">
        <w:tab/>
        <w:t>OPTIONAL</w:t>
      </w:r>
      <w:r w:rsidRPr="00E804C9">
        <w:tab/>
        <w:t>-- Need OR</w:t>
      </w:r>
    </w:p>
    <w:p w14:paraId="0C8A0878" w14:textId="77777777" w:rsidR="009722D5" w:rsidRPr="00E804C9" w:rsidRDefault="00767A26" w:rsidP="00767A26">
      <w:pPr>
        <w:pStyle w:val="PL"/>
        <w:shd w:val="clear" w:color="auto" w:fill="E6E6E6"/>
      </w:pPr>
      <w:r w:rsidRPr="00E804C9">
        <w:tab/>
        <w:t>]]</w:t>
      </w:r>
    </w:p>
    <w:p w14:paraId="2673A8E8" w14:textId="77777777" w:rsidR="009722D5" w:rsidRPr="00E804C9" w:rsidRDefault="009722D5" w:rsidP="009722D5">
      <w:pPr>
        <w:pStyle w:val="PL"/>
        <w:shd w:val="clear" w:color="auto" w:fill="E6E6E6"/>
      </w:pPr>
      <w:r w:rsidRPr="00E804C9">
        <w:t>}</w:t>
      </w:r>
    </w:p>
    <w:p w14:paraId="3E23806F" w14:textId="77777777" w:rsidR="009722D5" w:rsidRPr="00E804C9" w:rsidRDefault="009722D5" w:rsidP="009722D5">
      <w:pPr>
        <w:pStyle w:val="PL"/>
        <w:shd w:val="clear" w:color="auto" w:fill="E6E6E6"/>
      </w:pPr>
    </w:p>
    <w:p w14:paraId="7302E5FB" w14:textId="77777777" w:rsidR="009722D5" w:rsidRPr="00E804C9" w:rsidRDefault="009722D5" w:rsidP="009722D5">
      <w:pPr>
        <w:pStyle w:val="PL"/>
        <w:shd w:val="clear" w:color="auto" w:fill="E6E6E6"/>
      </w:pPr>
      <w:r w:rsidRPr="00E804C9">
        <w:t>SL-PSSCH-TxParameters</w:t>
      </w:r>
      <w:r w:rsidRPr="00E804C9">
        <w:rPr>
          <w:rFonts w:cs="Courier New"/>
        </w:rPr>
        <w:t>-r14</w:t>
      </w:r>
      <w:r w:rsidRPr="00E804C9">
        <w:t xml:space="preserve"> ::=</w:t>
      </w:r>
      <w:r w:rsidRPr="00E804C9">
        <w:tab/>
      </w:r>
      <w:r w:rsidRPr="00E804C9">
        <w:tab/>
        <w:t>SEQUENCE {</w:t>
      </w:r>
    </w:p>
    <w:p w14:paraId="513DCF36" w14:textId="77777777" w:rsidR="009722D5" w:rsidRPr="00E804C9" w:rsidRDefault="009722D5" w:rsidP="009722D5">
      <w:pPr>
        <w:pStyle w:val="PL"/>
        <w:shd w:val="clear" w:color="auto" w:fill="E6E6E6"/>
      </w:pPr>
      <w:r w:rsidRPr="00E804C9">
        <w:tab/>
        <w:t>minMCS-PSSCH-r14</w:t>
      </w:r>
      <w:r w:rsidRPr="00E804C9">
        <w:tab/>
      </w:r>
      <w:r w:rsidRPr="00E804C9">
        <w:tab/>
      </w:r>
      <w:r w:rsidRPr="00E804C9">
        <w:tab/>
        <w:t>INTEGER (0..31),</w:t>
      </w:r>
    </w:p>
    <w:p w14:paraId="4B431C5D" w14:textId="77777777" w:rsidR="009722D5" w:rsidRPr="00E804C9" w:rsidRDefault="009722D5" w:rsidP="009722D5">
      <w:pPr>
        <w:pStyle w:val="PL"/>
        <w:shd w:val="clear" w:color="auto" w:fill="E6E6E6"/>
      </w:pPr>
      <w:r w:rsidRPr="00E804C9">
        <w:tab/>
        <w:t>maxMCS-PSSCH-r14</w:t>
      </w:r>
      <w:r w:rsidRPr="00E804C9">
        <w:tab/>
      </w:r>
      <w:r w:rsidRPr="00E804C9">
        <w:tab/>
      </w:r>
      <w:r w:rsidRPr="00E804C9">
        <w:tab/>
        <w:t>INTEGER (0..31),</w:t>
      </w:r>
    </w:p>
    <w:p w14:paraId="68A3FC24" w14:textId="77777777" w:rsidR="009722D5" w:rsidRPr="00E804C9" w:rsidRDefault="009722D5" w:rsidP="009722D5">
      <w:pPr>
        <w:pStyle w:val="PL"/>
        <w:shd w:val="clear" w:color="auto" w:fill="E6E6E6"/>
      </w:pPr>
      <w:r w:rsidRPr="00E804C9">
        <w:tab/>
      </w:r>
      <w:r w:rsidR="00761062" w:rsidRPr="00E804C9">
        <w:t>minSubChannel</w:t>
      </w:r>
      <w:r w:rsidRPr="00E804C9">
        <w:t>-NumberPSSCH-r14</w:t>
      </w:r>
      <w:r w:rsidRPr="00E804C9">
        <w:tab/>
      </w:r>
      <w:r w:rsidRPr="00E804C9">
        <w:tab/>
        <w:t>INTEGER (1..</w:t>
      </w:r>
      <w:r w:rsidR="00761062" w:rsidRPr="00E804C9">
        <w:t>20</w:t>
      </w:r>
      <w:r w:rsidRPr="00E804C9">
        <w:t>),</w:t>
      </w:r>
    </w:p>
    <w:p w14:paraId="760CE18B" w14:textId="77777777" w:rsidR="009722D5" w:rsidRPr="00E804C9" w:rsidRDefault="009722D5" w:rsidP="009722D5">
      <w:pPr>
        <w:pStyle w:val="PL"/>
        <w:shd w:val="clear" w:color="auto" w:fill="E6E6E6"/>
      </w:pPr>
      <w:r w:rsidRPr="00E804C9">
        <w:tab/>
      </w:r>
      <w:r w:rsidR="00761062" w:rsidRPr="00E804C9">
        <w:t>maxSubchannel</w:t>
      </w:r>
      <w:r w:rsidRPr="00E804C9">
        <w:t>-NumberPSSCH-r14</w:t>
      </w:r>
      <w:r w:rsidRPr="00E804C9">
        <w:tab/>
      </w:r>
      <w:r w:rsidRPr="00E804C9">
        <w:tab/>
        <w:t>INTEGER (1..</w:t>
      </w:r>
      <w:r w:rsidR="00761062" w:rsidRPr="00E804C9">
        <w:t>20</w:t>
      </w:r>
      <w:r w:rsidRPr="00E804C9">
        <w:t>),</w:t>
      </w:r>
    </w:p>
    <w:p w14:paraId="673583FC" w14:textId="77777777" w:rsidR="009722D5" w:rsidRPr="00E804C9" w:rsidRDefault="009722D5" w:rsidP="009722D5">
      <w:pPr>
        <w:pStyle w:val="PL"/>
        <w:shd w:val="clear" w:color="auto" w:fill="E6E6E6"/>
      </w:pPr>
      <w:r w:rsidRPr="00E804C9">
        <w:tab/>
        <w:t>allowedRetxNumberPSSCH-r14</w:t>
      </w:r>
      <w:r w:rsidRPr="00E804C9">
        <w:tab/>
        <w:t>ENUMERATED {n0, n1, both, spare1},</w:t>
      </w:r>
    </w:p>
    <w:p w14:paraId="0B15495F" w14:textId="77777777" w:rsidR="009722D5" w:rsidRPr="00E804C9" w:rsidRDefault="009722D5" w:rsidP="009722D5">
      <w:pPr>
        <w:pStyle w:val="PL"/>
        <w:shd w:val="clear" w:color="auto" w:fill="E6E6E6"/>
      </w:pPr>
      <w:r w:rsidRPr="00E804C9">
        <w:tab/>
        <w:t>maxTxPower-r14</w:t>
      </w:r>
      <w:r w:rsidRPr="00E804C9">
        <w:tab/>
      </w:r>
      <w:r w:rsidRPr="00E804C9">
        <w:tab/>
      </w:r>
      <w:r w:rsidRPr="00E804C9">
        <w:tab/>
      </w:r>
      <w:r w:rsidRPr="00E804C9">
        <w:tab/>
        <w:t>SL-TxPower-r14</w:t>
      </w:r>
      <w:r w:rsidRPr="00E804C9">
        <w:tab/>
      </w:r>
      <w:r w:rsidRPr="00E804C9">
        <w:tab/>
      </w:r>
      <w:r w:rsidRPr="00E804C9">
        <w:tab/>
      </w:r>
      <w:r w:rsidRPr="00E804C9">
        <w:tab/>
        <w:t>OPTIONAL</w:t>
      </w:r>
      <w:r w:rsidRPr="00E804C9">
        <w:tab/>
      </w:r>
      <w:r w:rsidRPr="00E804C9">
        <w:tab/>
      </w:r>
      <w:r w:rsidRPr="00E804C9">
        <w:tab/>
        <w:t>-- Cond CBR</w:t>
      </w:r>
    </w:p>
    <w:p w14:paraId="4AAC676D" w14:textId="77777777" w:rsidR="009722D5" w:rsidRPr="00E804C9" w:rsidRDefault="009722D5" w:rsidP="009722D5">
      <w:pPr>
        <w:pStyle w:val="PL"/>
        <w:shd w:val="clear" w:color="auto" w:fill="E6E6E6"/>
      </w:pPr>
      <w:r w:rsidRPr="00E804C9">
        <w:t>}</w:t>
      </w:r>
    </w:p>
    <w:p w14:paraId="530896FD" w14:textId="77777777" w:rsidR="00767A26" w:rsidRPr="00E804C9" w:rsidRDefault="00767A26" w:rsidP="00767A26">
      <w:pPr>
        <w:pStyle w:val="PL"/>
        <w:shd w:val="clear" w:color="auto" w:fill="E6E6E6"/>
      </w:pPr>
    </w:p>
    <w:p w14:paraId="0B955250" w14:textId="77777777" w:rsidR="00767A26" w:rsidRPr="00E804C9" w:rsidRDefault="00767A26" w:rsidP="00767A26">
      <w:pPr>
        <w:pStyle w:val="PL"/>
        <w:shd w:val="clear" w:color="auto" w:fill="E6E6E6"/>
      </w:pPr>
      <w:r w:rsidRPr="00E804C9">
        <w:t>SL-PSSCH-TxParameters-v</w:t>
      </w:r>
      <w:r w:rsidR="00CA5579" w:rsidRPr="00E804C9">
        <w:t>1530</w:t>
      </w:r>
      <w:r w:rsidRPr="00E804C9">
        <w:t xml:space="preserve"> ::=</w:t>
      </w:r>
      <w:r w:rsidRPr="00E804C9">
        <w:tab/>
      </w:r>
      <w:r w:rsidRPr="00E804C9">
        <w:tab/>
        <w:t>SEQUENCE {</w:t>
      </w:r>
    </w:p>
    <w:p w14:paraId="7A8377D6" w14:textId="77777777" w:rsidR="00767A26" w:rsidRPr="00E804C9" w:rsidRDefault="00767A26" w:rsidP="00767A26">
      <w:pPr>
        <w:pStyle w:val="PL"/>
        <w:shd w:val="clear" w:color="auto" w:fill="E6E6E6"/>
      </w:pPr>
      <w:r w:rsidRPr="00E804C9">
        <w:tab/>
        <w:t>minMCS-PSSCH-r15</w:t>
      </w:r>
      <w:r w:rsidRPr="00E804C9">
        <w:tab/>
      </w:r>
      <w:r w:rsidRPr="00E804C9">
        <w:tab/>
      </w:r>
      <w:r w:rsidRPr="00E804C9">
        <w:tab/>
        <w:t>INTEGER (0..31),</w:t>
      </w:r>
    </w:p>
    <w:p w14:paraId="20995676" w14:textId="77777777" w:rsidR="00767A26" w:rsidRPr="00E804C9" w:rsidRDefault="00767A26" w:rsidP="00767A26">
      <w:pPr>
        <w:pStyle w:val="PL"/>
        <w:shd w:val="clear" w:color="auto" w:fill="E6E6E6"/>
      </w:pPr>
      <w:r w:rsidRPr="00E804C9">
        <w:tab/>
        <w:t>maxMCS-PSSCH-r15</w:t>
      </w:r>
      <w:r w:rsidRPr="00E804C9">
        <w:tab/>
      </w:r>
      <w:r w:rsidRPr="00E804C9">
        <w:tab/>
      </w:r>
      <w:r w:rsidRPr="00E804C9">
        <w:tab/>
        <w:t>INTEGER (0..31)</w:t>
      </w:r>
    </w:p>
    <w:p w14:paraId="3596C150" w14:textId="77777777" w:rsidR="009722D5" w:rsidRPr="00E804C9" w:rsidRDefault="00767A26" w:rsidP="00767A26">
      <w:pPr>
        <w:pStyle w:val="PL"/>
        <w:shd w:val="clear" w:color="auto" w:fill="E6E6E6"/>
      </w:pPr>
      <w:r w:rsidRPr="00E804C9">
        <w:t>}</w:t>
      </w:r>
    </w:p>
    <w:p w14:paraId="7382E8BC" w14:textId="77777777" w:rsidR="00767A26" w:rsidRPr="00E804C9" w:rsidRDefault="00767A26" w:rsidP="00767A26">
      <w:pPr>
        <w:pStyle w:val="PL"/>
        <w:shd w:val="clear" w:color="auto" w:fill="E6E6E6"/>
      </w:pPr>
    </w:p>
    <w:p w14:paraId="002769DD" w14:textId="77777777" w:rsidR="009722D5" w:rsidRPr="00E804C9" w:rsidRDefault="009722D5" w:rsidP="009722D5">
      <w:pPr>
        <w:pStyle w:val="PL"/>
        <w:shd w:val="clear" w:color="auto" w:fill="E6E6E6"/>
      </w:pPr>
      <w:r w:rsidRPr="00E804C9">
        <w:t>-- ASN1STOP</w:t>
      </w:r>
    </w:p>
    <w:p w14:paraId="0314F69D"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49687D92" w14:textId="77777777" w:rsidTr="005411BB">
        <w:trPr>
          <w:cantSplit/>
          <w:tblHeader/>
        </w:trPr>
        <w:tc>
          <w:tcPr>
            <w:tcW w:w="9639" w:type="dxa"/>
          </w:tcPr>
          <w:p w14:paraId="5645A8C5" w14:textId="77777777" w:rsidR="009722D5" w:rsidRPr="00E804C9" w:rsidRDefault="009722D5" w:rsidP="005411BB">
            <w:pPr>
              <w:pStyle w:val="TAH"/>
              <w:rPr>
                <w:lang w:eastAsia="en-GB"/>
              </w:rPr>
            </w:pPr>
            <w:r w:rsidRPr="00E804C9">
              <w:rPr>
                <w:i/>
                <w:lang w:eastAsia="zh-CN"/>
              </w:rPr>
              <w:t>SL-PSSCH-TxConfig</w:t>
            </w:r>
            <w:r w:rsidR="00A257CD" w:rsidRPr="00E804C9">
              <w:rPr>
                <w:i/>
                <w:lang w:eastAsia="zh-CN"/>
              </w:rPr>
              <w:t>List</w:t>
            </w:r>
            <w:r w:rsidRPr="00E804C9">
              <w:rPr>
                <w:iCs/>
                <w:noProof/>
                <w:lang w:eastAsia="en-GB"/>
              </w:rPr>
              <w:t xml:space="preserve"> field descriptions</w:t>
            </w:r>
          </w:p>
        </w:tc>
      </w:tr>
      <w:tr w:rsidR="00E804C9" w:rsidRPr="00E804C9" w14:paraId="08C04E7C" w14:textId="77777777" w:rsidTr="005411BB">
        <w:trPr>
          <w:cantSplit/>
          <w:tblHeader/>
        </w:trPr>
        <w:tc>
          <w:tcPr>
            <w:tcW w:w="9639" w:type="dxa"/>
          </w:tcPr>
          <w:p w14:paraId="48A63928" w14:textId="77777777" w:rsidR="009722D5" w:rsidRPr="00E804C9" w:rsidRDefault="009722D5" w:rsidP="005411BB">
            <w:pPr>
              <w:pStyle w:val="TAL"/>
              <w:rPr>
                <w:b/>
                <w:i/>
                <w:lang w:eastAsia="zh-CN"/>
              </w:rPr>
            </w:pPr>
            <w:r w:rsidRPr="00E804C9">
              <w:rPr>
                <w:b/>
                <w:i/>
                <w:lang w:eastAsia="zh-CN"/>
              </w:rPr>
              <w:t>allowedRetxNumberPSSCH</w:t>
            </w:r>
          </w:p>
          <w:p w14:paraId="2BEB9BAF" w14:textId="77777777" w:rsidR="009722D5" w:rsidRPr="00E804C9" w:rsidRDefault="009722D5" w:rsidP="005411BB">
            <w:pPr>
              <w:pStyle w:val="TAL"/>
              <w:rPr>
                <w:b/>
                <w:i/>
                <w:lang w:eastAsia="zh-CN"/>
              </w:rPr>
            </w:pPr>
            <w:r w:rsidRPr="00E804C9">
              <w:rPr>
                <w:bCs/>
                <w:kern w:val="2"/>
                <w:lang w:eastAsia="en-GB"/>
              </w:rPr>
              <w:t xml:space="preserve">Indicates </w:t>
            </w:r>
            <w:r w:rsidRPr="00E804C9">
              <w:rPr>
                <w:bCs/>
                <w:kern w:val="2"/>
                <w:lang w:eastAsia="zh-CN"/>
              </w:rPr>
              <w:t>the allowed retransmission number for transmissions on PSSCH</w:t>
            </w:r>
            <w:r w:rsidRPr="00E804C9">
              <w:rPr>
                <w:bCs/>
                <w:noProof/>
                <w:lang w:eastAsia="zh-CN"/>
              </w:rPr>
              <w:t xml:space="preserve"> (see TS 36.213 [23])</w:t>
            </w:r>
            <w:r w:rsidRPr="00E804C9">
              <w:rPr>
                <w:bCs/>
                <w:kern w:val="2"/>
                <w:lang w:eastAsia="zh-CN"/>
              </w:rPr>
              <w:t xml:space="preserve">. The value n0 indicates no retransmission for a transport block allowed; the value n1 indicates that the UE shall perform one retransmission for a transport block; and the value both indicates that the UE </w:t>
            </w:r>
            <w:r w:rsidR="00A257CD" w:rsidRPr="00E804C9">
              <w:rPr>
                <w:bCs/>
                <w:kern w:val="2"/>
                <w:lang w:eastAsia="zh-CN"/>
              </w:rPr>
              <w:t>may</w:t>
            </w:r>
            <w:r w:rsidRPr="00E804C9">
              <w:rPr>
                <w:bCs/>
                <w:kern w:val="2"/>
                <w:lang w:eastAsia="zh-CN"/>
              </w:rPr>
              <w:t xml:space="preserve"> autonomously select no retransmission or one retransmission for a transport block.</w:t>
            </w:r>
          </w:p>
        </w:tc>
      </w:tr>
      <w:tr w:rsidR="00E804C9" w:rsidRPr="00E804C9" w14:paraId="76E4A1BB" w14:textId="77777777" w:rsidTr="005411BB">
        <w:trPr>
          <w:cantSplit/>
          <w:tblHeader/>
        </w:trPr>
        <w:tc>
          <w:tcPr>
            <w:tcW w:w="9639" w:type="dxa"/>
          </w:tcPr>
          <w:p w14:paraId="548FB094" w14:textId="77777777" w:rsidR="009722D5" w:rsidRPr="00E804C9" w:rsidRDefault="009722D5" w:rsidP="005411BB">
            <w:pPr>
              <w:pStyle w:val="TAL"/>
              <w:rPr>
                <w:b/>
                <w:bCs/>
                <w:i/>
                <w:noProof/>
                <w:lang w:eastAsia="zh-CN"/>
              </w:rPr>
            </w:pPr>
            <w:r w:rsidRPr="00E804C9">
              <w:rPr>
                <w:b/>
                <w:i/>
                <w:lang w:eastAsia="zh-CN"/>
              </w:rPr>
              <w:t>maxTxPower</w:t>
            </w:r>
          </w:p>
          <w:p w14:paraId="27760D30" w14:textId="77777777" w:rsidR="009722D5" w:rsidRPr="00E804C9" w:rsidRDefault="009722D5" w:rsidP="005411BB">
            <w:pPr>
              <w:pStyle w:val="TAL"/>
              <w:rPr>
                <w:i/>
                <w:noProof/>
                <w:lang w:eastAsia="en-GB"/>
              </w:rPr>
            </w:pPr>
            <w:r w:rsidRPr="00E804C9">
              <w:rPr>
                <w:bCs/>
                <w:kern w:val="2"/>
                <w:lang w:eastAsia="en-GB"/>
              </w:rPr>
              <w:t xml:space="preserve">Indicates </w:t>
            </w:r>
            <w:r w:rsidRPr="00E804C9">
              <w:rPr>
                <w:bCs/>
                <w:kern w:val="2"/>
                <w:lang w:eastAsia="zh-CN"/>
              </w:rPr>
              <w:t>the maximum transmission power for transmission on PSSCH and PSCCH</w:t>
            </w:r>
            <w:r w:rsidRPr="00E804C9">
              <w:rPr>
                <w:bCs/>
                <w:noProof/>
                <w:lang w:eastAsia="zh-CN"/>
              </w:rPr>
              <w:t xml:space="preserve"> (see TS 36.213 [23])</w:t>
            </w:r>
            <w:r w:rsidRPr="00E804C9">
              <w:rPr>
                <w:bCs/>
                <w:kern w:val="2"/>
                <w:lang w:eastAsia="zh-CN"/>
              </w:rPr>
              <w:t>.</w:t>
            </w:r>
          </w:p>
        </w:tc>
      </w:tr>
      <w:tr w:rsidR="00E804C9" w:rsidRPr="00E804C9" w14:paraId="0C17FB63" w14:textId="77777777" w:rsidTr="005411BB">
        <w:trPr>
          <w:cantSplit/>
          <w:tblHeader/>
        </w:trPr>
        <w:tc>
          <w:tcPr>
            <w:tcW w:w="9639" w:type="dxa"/>
          </w:tcPr>
          <w:p w14:paraId="3C1D8516" w14:textId="77777777" w:rsidR="009722D5" w:rsidRPr="00E804C9" w:rsidRDefault="009722D5" w:rsidP="005411BB">
            <w:pPr>
              <w:pStyle w:val="TAL"/>
              <w:rPr>
                <w:b/>
                <w:bCs/>
                <w:i/>
                <w:noProof/>
                <w:lang w:eastAsia="zh-CN"/>
              </w:rPr>
            </w:pPr>
            <w:r w:rsidRPr="00E804C9">
              <w:rPr>
                <w:b/>
                <w:i/>
                <w:lang w:eastAsia="zh-CN"/>
              </w:rPr>
              <w:t>m</w:t>
            </w:r>
            <w:r w:rsidRPr="00E804C9">
              <w:rPr>
                <w:b/>
                <w:i/>
              </w:rPr>
              <w:t>inMCS</w:t>
            </w:r>
            <w:r w:rsidRPr="00E804C9">
              <w:rPr>
                <w:b/>
                <w:i/>
                <w:lang w:eastAsia="zh-CN"/>
              </w:rPr>
              <w:t>-</w:t>
            </w:r>
            <w:r w:rsidRPr="00E804C9">
              <w:rPr>
                <w:b/>
                <w:i/>
              </w:rPr>
              <w:t>PSSCH</w:t>
            </w:r>
            <w:r w:rsidRPr="00E804C9">
              <w:rPr>
                <w:b/>
                <w:i/>
                <w:lang w:eastAsia="zh-CN"/>
              </w:rPr>
              <w:t>, max</w:t>
            </w:r>
            <w:r w:rsidRPr="00E804C9">
              <w:rPr>
                <w:b/>
                <w:i/>
              </w:rPr>
              <w:t>MCS</w:t>
            </w:r>
            <w:r w:rsidRPr="00E804C9">
              <w:rPr>
                <w:b/>
                <w:i/>
                <w:lang w:eastAsia="zh-CN"/>
              </w:rPr>
              <w:t>-</w:t>
            </w:r>
            <w:r w:rsidRPr="00E804C9">
              <w:rPr>
                <w:b/>
                <w:i/>
              </w:rPr>
              <w:t>PSSCH</w:t>
            </w:r>
          </w:p>
          <w:p w14:paraId="53876419" w14:textId="77777777" w:rsidR="009722D5" w:rsidRPr="00E804C9" w:rsidRDefault="009722D5" w:rsidP="005411BB">
            <w:pPr>
              <w:pStyle w:val="TAL"/>
              <w:rPr>
                <w:i/>
                <w:noProof/>
                <w:lang w:eastAsia="en-GB"/>
              </w:rPr>
            </w:pPr>
            <w:r w:rsidRPr="00E804C9">
              <w:rPr>
                <w:bCs/>
                <w:kern w:val="2"/>
                <w:lang w:eastAsia="en-GB"/>
              </w:rPr>
              <w:t xml:space="preserve">Indicates </w:t>
            </w:r>
            <w:r w:rsidRPr="00E804C9">
              <w:rPr>
                <w:bCs/>
                <w:kern w:val="2"/>
                <w:lang w:eastAsia="zh-CN"/>
              </w:rPr>
              <w:t>the minimum and maximum MCS values used for transmissions on PSSCH</w:t>
            </w:r>
            <w:r w:rsidRPr="00E804C9">
              <w:rPr>
                <w:bCs/>
                <w:noProof/>
                <w:lang w:eastAsia="zh-CN"/>
              </w:rPr>
              <w:t xml:space="preserve"> (see TS 36.213 [23])</w:t>
            </w:r>
            <w:r w:rsidRPr="00E804C9">
              <w:rPr>
                <w:bCs/>
                <w:kern w:val="2"/>
                <w:lang w:eastAsia="zh-CN"/>
              </w:rPr>
              <w:t>.</w:t>
            </w:r>
            <w:r w:rsidR="00767A26" w:rsidRPr="00E804C9">
              <w:rPr>
                <w:bCs/>
                <w:kern w:val="2"/>
                <w:lang w:eastAsia="zh-CN"/>
              </w:rPr>
              <w:t xml:space="preserve"> </w:t>
            </w:r>
            <w:r w:rsidR="00C13A85" w:rsidRPr="00E804C9">
              <w:rPr>
                <w:bCs/>
                <w:kern w:val="2"/>
                <w:lang w:eastAsia="zh-CN"/>
              </w:rPr>
              <w:t xml:space="preserve">If included, </w:t>
            </w:r>
            <w:r w:rsidR="00C13A85" w:rsidRPr="00E804C9">
              <w:rPr>
                <w:bCs/>
                <w:i/>
                <w:kern w:val="2"/>
                <w:lang w:eastAsia="zh-CN"/>
              </w:rPr>
              <w:t xml:space="preserve">minMCS-PSSCH-r14 </w:t>
            </w:r>
            <w:r w:rsidR="00C13A85" w:rsidRPr="00E804C9">
              <w:rPr>
                <w:bCs/>
                <w:kern w:val="2"/>
                <w:lang w:eastAsia="zh-CN"/>
              </w:rPr>
              <w:t>and</w:t>
            </w:r>
            <w:r w:rsidR="00C13A85" w:rsidRPr="00E804C9">
              <w:rPr>
                <w:bCs/>
                <w:i/>
                <w:kern w:val="2"/>
                <w:lang w:eastAsia="zh-CN"/>
              </w:rPr>
              <w:t xml:space="preserve"> maxMCS-PSSCH-r14</w:t>
            </w:r>
            <w:r w:rsidR="00C13A85" w:rsidRPr="00E804C9">
              <w:rPr>
                <w:bCs/>
                <w:kern w:val="2"/>
                <w:lang w:eastAsia="zh-CN"/>
              </w:rPr>
              <w:t xml:space="preserve"> correspond to the MCS table in Table 8.6.1-1 </w:t>
            </w:r>
            <w:r w:rsidR="00C13A85" w:rsidRPr="00E804C9">
              <w:rPr>
                <w:bCs/>
                <w:kern w:val="2"/>
                <w:lang w:eastAsia="en-GB"/>
              </w:rPr>
              <w:t>with 64QAM indices overridden by 16QAM</w:t>
            </w:r>
            <w:r w:rsidR="00C13A85" w:rsidRPr="00E804C9">
              <w:rPr>
                <w:bCs/>
                <w:kern w:val="2"/>
                <w:lang w:eastAsia="zh-CN"/>
              </w:rPr>
              <w:t xml:space="preserve"> used for transmission on PSSCH. </w:t>
            </w:r>
            <w:r w:rsidR="00767A26" w:rsidRPr="00E804C9">
              <w:rPr>
                <w:bCs/>
                <w:kern w:val="2"/>
                <w:lang w:eastAsia="zh-CN"/>
              </w:rPr>
              <w:t xml:space="preserve">If included, </w:t>
            </w:r>
            <w:r w:rsidR="00767A26" w:rsidRPr="00E804C9">
              <w:rPr>
                <w:bCs/>
                <w:i/>
                <w:kern w:val="2"/>
                <w:lang w:eastAsia="zh-CN"/>
              </w:rPr>
              <w:t xml:space="preserve">minMCS-PSSCH-r15 </w:t>
            </w:r>
            <w:r w:rsidR="00767A26" w:rsidRPr="00E804C9">
              <w:rPr>
                <w:bCs/>
                <w:kern w:val="2"/>
                <w:lang w:eastAsia="zh-CN"/>
              </w:rPr>
              <w:t>and</w:t>
            </w:r>
            <w:r w:rsidR="00767A26" w:rsidRPr="00E804C9">
              <w:rPr>
                <w:bCs/>
                <w:i/>
                <w:kern w:val="2"/>
                <w:lang w:eastAsia="zh-CN"/>
              </w:rPr>
              <w:t xml:space="preserve"> maxMCS-PSSCH-r15</w:t>
            </w:r>
            <w:r w:rsidR="00767A26" w:rsidRPr="00E804C9">
              <w:rPr>
                <w:bCs/>
                <w:kern w:val="2"/>
                <w:lang w:eastAsia="zh-CN"/>
              </w:rPr>
              <w:t xml:space="preserve"> correspond to both the MCS table in Table 8.6.1-1 and Table 14.1.1-2 in TS 36.213 [23] used for transmission on PSSCH.</w:t>
            </w:r>
          </w:p>
        </w:tc>
      </w:tr>
      <w:tr w:rsidR="00E804C9" w:rsidRPr="00E804C9" w:rsidDel="003C3463" w14:paraId="16C9B359" w14:textId="77777777" w:rsidTr="001459AE">
        <w:trPr>
          <w:cantSplit/>
          <w:tblHeader/>
        </w:trPr>
        <w:tc>
          <w:tcPr>
            <w:tcW w:w="9639" w:type="dxa"/>
          </w:tcPr>
          <w:p w14:paraId="0F13B273" w14:textId="77777777" w:rsidR="009A4C72" w:rsidRPr="00E804C9" w:rsidRDefault="009A4C72" w:rsidP="001459AE">
            <w:pPr>
              <w:pStyle w:val="TAL"/>
              <w:rPr>
                <w:b/>
                <w:i/>
                <w:lang w:eastAsia="zh-CN"/>
              </w:rPr>
            </w:pPr>
            <w:r w:rsidRPr="00E804C9">
              <w:rPr>
                <w:b/>
                <w:i/>
                <w:lang w:eastAsia="zh-CN"/>
              </w:rPr>
              <w:t>minSubchannel-NumberPSSCH, maxSubchannel-NumberPSSCH</w:t>
            </w:r>
          </w:p>
          <w:p w14:paraId="01B1A313" w14:textId="77777777" w:rsidR="009A4C72" w:rsidRPr="00E804C9" w:rsidDel="003C3463" w:rsidRDefault="009A4C72" w:rsidP="001459AE">
            <w:pPr>
              <w:pStyle w:val="TAL"/>
              <w:rPr>
                <w:b/>
                <w:i/>
                <w:lang w:eastAsia="zh-CN"/>
              </w:rPr>
            </w:pPr>
            <w:r w:rsidRPr="00E804C9">
              <w:rPr>
                <w:rFonts w:eastAsia="MS Mincho"/>
                <w:bCs/>
                <w:kern w:val="2"/>
                <w:lang w:eastAsia="en-GB"/>
              </w:rPr>
              <w:t xml:space="preserve">Indicates </w:t>
            </w:r>
            <w:r w:rsidRPr="00E804C9">
              <w:rPr>
                <w:bCs/>
                <w:kern w:val="2"/>
                <w:lang w:eastAsia="zh-CN"/>
              </w:rPr>
              <w:t>the minimum and maximum number of sub-channels which may be used for transmissions on PSSCH</w:t>
            </w:r>
            <w:r w:rsidRPr="00E804C9">
              <w:rPr>
                <w:bCs/>
                <w:noProof/>
                <w:lang w:eastAsia="zh-CN"/>
              </w:rPr>
              <w:t xml:space="preserve"> (see TS 36.213 [23])</w:t>
            </w:r>
            <w:r w:rsidRPr="00E804C9">
              <w:rPr>
                <w:bCs/>
                <w:kern w:val="2"/>
                <w:lang w:eastAsia="zh-CN"/>
              </w:rPr>
              <w:t>.</w:t>
            </w:r>
          </w:p>
        </w:tc>
      </w:tr>
      <w:tr w:rsidR="00E804C9" w:rsidRPr="00E804C9" w14:paraId="3F5C4166" w14:textId="77777777" w:rsidTr="005411BB">
        <w:trPr>
          <w:cantSplit/>
          <w:tblHeader/>
        </w:trPr>
        <w:tc>
          <w:tcPr>
            <w:tcW w:w="9639" w:type="dxa"/>
          </w:tcPr>
          <w:p w14:paraId="52F20D96" w14:textId="77777777" w:rsidR="009722D5" w:rsidRPr="00E804C9" w:rsidRDefault="009722D5" w:rsidP="005411BB">
            <w:pPr>
              <w:pStyle w:val="TAL"/>
              <w:rPr>
                <w:b/>
                <w:i/>
                <w:lang w:eastAsia="zh-CN"/>
              </w:rPr>
            </w:pPr>
            <w:r w:rsidRPr="00E804C9">
              <w:rPr>
                <w:b/>
                <w:i/>
                <w:lang w:eastAsia="zh-CN"/>
              </w:rPr>
              <w:t>thresUE-Speed</w:t>
            </w:r>
          </w:p>
          <w:p w14:paraId="2B002370" w14:textId="77777777" w:rsidR="009722D5" w:rsidRPr="00E804C9" w:rsidRDefault="009722D5" w:rsidP="005411BB">
            <w:pPr>
              <w:pStyle w:val="TAL"/>
              <w:rPr>
                <w:b/>
                <w:i/>
                <w:lang w:eastAsia="zh-CN"/>
              </w:rPr>
            </w:pPr>
            <w:r w:rsidRPr="00E804C9">
              <w:rPr>
                <w:bCs/>
                <w:kern w:val="2"/>
                <w:lang w:eastAsia="zh-CN"/>
              </w:rPr>
              <w:t xml:space="preserve">Indicates a UE speed threshold. </w:t>
            </w:r>
          </w:p>
        </w:tc>
      </w:tr>
      <w:tr w:rsidR="00E804C9" w:rsidRPr="00E804C9" w14:paraId="313491F3" w14:textId="77777777" w:rsidTr="005411BB">
        <w:trPr>
          <w:cantSplit/>
          <w:tblHeader/>
        </w:trPr>
        <w:tc>
          <w:tcPr>
            <w:tcW w:w="9639" w:type="dxa"/>
          </w:tcPr>
          <w:p w14:paraId="5145CB5B" w14:textId="77777777" w:rsidR="009722D5" w:rsidRPr="00E804C9" w:rsidRDefault="009722D5" w:rsidP="005411BB">
            <w:pPr>
              <w:pStyle w:val="TAL"/>
              <w:rPr>
                <w:b/>
                <w:i/>
                <w:lang w:eastAsia="zh-CN"/>
              </w:rPr>
            </w:pPr>
            <w:r w:rsidRPr="00E804C9">
              <w:rPr>
                <w:b/>
                <w:i/>
                <w:lang w:eastAsia="zh-CN"/>
              </w:rPr>
              <w:t>typeTxSync</w:t>
            </w:r>
          </w:p>
          <w:p w14:paraId="7D975213" w14:textId="77777777" w:rsidR="009722D5" w:rsidRPr="00E804C9" w:rsidRDefault="009722D5" w:rsidP="005411BB">
            <w:pPr>
              <w:pStyle w:val="TAL"/>
              <w:rPr>
                <w:b/>
                <w:i/>
                <w:lang w:eastAsia="zh-CN"/>
              </w:rPr>
            </w:pPr>
            <w:r w:rsidRPr="00E804C9">
              <w:rPr>
                <w:lang w:eastAsia="zh-CN"/>
              </w:rPr>
              <w:t>Indicates the synchronization reference type</w:t>
            </w:r>
            <w:r w:rsidRPr="00E804C9">
              <w:rPr>
                <w:bCs/>
                <w:noProof/>
                <w:lang w:eastAsia="zh-CN"/>
              </w:rPr>
              <w:t xml:space="preserve"> (see TS 36.213 [23])</w:t>
            </w:r>
            <w:r w:rsidRPr="00E804C9">
              <w:rPr>
                <w:lang w:eastAsia="zh-CN"/>
              </w:rPr>
              <w:t xml:space="preserve">. For configurations by the eNB, only </w:t>
            </w:r>
            <w:r w:rsidRPr="00E804C9">
              <w:rPr>
                <w:i/>
                <w:lang w:eastAsia="zh-CN"/>
              </w:rPr>
              <w:t>gnss</w:t>
            </w:r>
            <w:r w:rsidRPr="00E804C9">
              <w:rPr>
                <w:lang w:eastAsia="zh-CN"/>
              </w:rPr>
              <w:t xml:space="preserve"> and </w:t>
            </w:r>
            <w:r w:rsidRPr="00E804C9">
              <w:rPr>
                <w:i/>
                <w:lang w:eastAsia="zh-CN"/>
              </w:rPr>
              <w:t>enb</w:t>
            </w:r>
            <w:r w:rsidRPr="00E804C9">
              <w:rPr>
                <w:lang w:eastAsia="zh-CN"/>
              </w:rPr>
              <w:t xml:space="preserve"> can be configured; and for pre-configuration, only </w:t>
            </w:r>
            <w:r w:rsidRPr="00E804C9">
              <w:rPr>
                <w:i/>
                <w:lang w:eastAsia="zh-CN"/>
              </w:rPr>
              <w:t>gnss</w:t>
            </w:r>
            <w:r w:rsidRPr="00E804C9">
              <w:rPr>
                <w:lang w:eastAsia="zh-CN"/>
              </w:rPr>
              <w:t xml:space="preserve"> and </w:t>
            </w:r>
            <w:r w:rsidRPr="00E804C9">
              <w:rPr>
                <w:i/>
                <w:lang w:eastAsia="zh-CN"/>
              </w:rPr>
              <w:t>ue</w:t>
            </w:r>
            <w:r w:rsidRPr="00E804C9">
              <w:rPr>
                <w:lang w:eastAsia="zh-CN"/>
              </w:rPr>
              <w:t xml:space="preserve"> can be configured. If the field is absent, the configuration is applicable for all synchronization reference types.</w:t>
            </w:r>
          </w:p>
        </w:tc>
      </w:tr>
      <w:tr w:rsidR="00E804C9" w:rsidRPr="00E804C9" w14:paraId="082B987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8CFD23F" w14:textId="77777777" w:rsidR="009722D5" w:rsidRPr="00E804C9" w:rsidRDefault="009722D5" w:rsidP="005411BB">
            <w:pPr>
              <w:pStyle w:val="TAL"/>
              <w:rPr>
                <w:b/>
                <w:i/>
                <w:lang w:eastAsia="zh-CN"/>
              </w:rPr>
            </w:pPr>
            <w:r w:rsidRPr="00E804C9">
              <w:rPr>
                <w:b/>
                <w:i/>
              </w:rPr>
              <w:t>parametersAbove</w:t>
            </w:r>
            <w:r w:rsidRPr="00E804C9">
              <w:rPr>
                <w:b/>
                <w:i/>
                <w:lang w:eastAsia="zh-CN"/>
              </w:rPr>
              <w:t>Thres</w:t>
            </w:r>
          </w:p>
          <w:p w14:paraId="67C192DA" w14:textId="77777777" w:rsidR="009722D5" w:rsidRPr="00E804C9" w:rsidRDefault="009722D5" w:rsidP="005411BB">
            <w:pPr>
              <w:pStyle w:val="TAL"/>
              <w:rPr>
                <w:b/>
                <w:i/>
                <w:lang w:eastAsia="zh-CN"/>
              </w:rPr>
            </w:pPr>
            <w:r w:rsidRPr="00E804C9">
              <w:rPr>
                <w:lang w:eastAsia="zh-CN"/>
              </w:rPr>
              <w:t>I</w:t>
            </w:r>
            <w:r w:rsidRPr="00E804C9">
              <w:t xml:space="preserve">ndicates TX parameters </w:t>
            </w:r>
            <w:r w:rsidRPr="00E804C9">
              <w:rPr>
                <w:lang w:eastAsia="zh-CN"/>
              </w:rPr>
              <w:t>f</w:t>
            </w:r>
            <w:r w:rsidRPr="00E804C9">
              <w:t xml:space="preserve">or the UE speed above </w:t>
            </w:r>
            <w:r w:rsidRPr="00E804C9">
              <w:rPr>
                <w:i/>
                <w:lang w:eastAsia="zh-CN"/>
              </w:rPr>
              <w:t>thresUE-Speed</w:t>
            </w:r>
            <w:r w:rsidRPr="00E804C9">
              <w:t>.</w:t>
            </w:r>
          </w:p>
        </w:tc>
      </w:tr>
      <w:tr w:rsidR="009722D5" w:rsidRPr="00E804C9" w14:paraId="76C0885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B854DA6" w14:textId="77777777" w:rsidR="009722D5" w:rsidRPr="00E804C9" w:rsidRDefault="009722D5" w:rsidP="005411BB">
            <w:pPr>
              <w:pStyle w:val="TAL"/>
              <w:rPr>
                <w:b/>
                <w:i/>
                <w:lang w:eastAsia="zh-CN"/>
              </w:rPr>
            </w:pPr>
            <w:r w:rsidRPr="00E804C9">
              <w:rPr>
                <w:b/>
                <w:i/>
              </w:rPr>
              <w:t>parameters</w:t>
            </w:r>
            <w:r w:rsidRPr="00E804C9">
              <w:rPr>
                <w:b/>
                <w:i/>
                <w:lang w:eastAsia="zh-CN"/>
              </w:rPr>
              <w:t>BelowThres</w:t>
            </w:r>
          </w:p>
          <w:p w14:paraId="14009E2B" w14:textId="77777777" w:rsidR="009722D5" w:rsidRPr="00E804C9" w:rsidRDefault="009722D5" w:rsidP="005411BB">
            <w:pPr>
              <w:pStyle w:val="TAL"/>
              <w:rPr>
                <w:b/>
                <w:i/>
                <w:lang w:eastAsia="zh-CN"/>
              </w:rPr>
            </w:pPr>
            <w:r w:rsidRPr="00E804C9">
              <w:rPr>
                <w:lang w:eastAsia="zh-CN"/>
              </w:rPr>
              <w:t>I</w:t>
            </w:r>
            <w:r w:rsidRPr="00E804C9">
              <w:t xml:space="preserve">ndicates TX parameters </w:t>
            </w:r>
            <w:r w:rsidRPr="00E804C9">
              <w:rPr>
                <w:lang w:eastAsia="zh-CN"/>
              </w:rPr>
              <w:t>f</w:t>
            </w:r>
            <w:r w:rsidRPr="00E804C9">
              <w:t xml:space="preserve">or the UE speed </w:t>
            </w:r>
            <w:r w:rsidRPr="00E804C9">
              <w:rPr>
                <w:lang w:eastAsia="zh-CN"/>
              </w:rPr>
              <w:t>below</w:t>
            </w:r>
            <w:r w:rsidRPr="00E804C9">
              <w:t xml:space="preserve"> </w:t>
            </w:r>
            <w:r w:rsidRPr="00E804C9">
              <w:rPr>
                <w:i/>
                <w:lang w:eastAsia="zh-CN"/>
              </w:rPr>
              <w:t>thresUE-Speed</w:t>
            </w:r>
            <w:r w:rsidRPr="00E804C9">
              <w:t>.</w:t>
            </w:r>
          </w:p>
        </w:tc>
      </w:tr>
    </w:tbl>
    <w:p w14:paraId="533AB48A"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4C243658" w14:textId="77777777" w:rsidTr="005411BB">
        <w:trPr>
          <w:cantSplit/>
          <w:tblHeader/>
        </w:trPr>
        <w:tc>
          <w:tcPr>
            <w:tcW w:w="2268" w:type="dxa"/>
          </w:tcPr>
          <w:p w14:paraId="0E2CEAA0" w14:textId="77777777" w:rsidR="009722D5" w:rsidRPr="00E804C9" w:rsidRDefault="009722D5" w:rsidP="005411BB">
            <w:pPr>
              <w:pStyle w:val="TAH"/>
              <w:rPr>
                <w:iCs/>
                <w:lang w:eastAsia="en-GB"/>
              </w:rPr>
            </w:pPr>
            <w:r w:rsidRPr="00E804C9">
              <w:rPr>
                <w:iCs/>
                <w:lang w:eastAsia="en-GB"/>
              </w:rPr>
              <w:t>Conditional presence</w:t>
            </w:r>
          </w:p>
        </w:tc>
        <w:tc>
          <w:tcPr>
            <w:tcW w:w="7371" w:type="dxa"/>
          </w:tcPr>
          <w:p w14:paraId="6C31C374" w14:textId="77777777" w:rsidR="009722D5" w:rsidRPr="00E804C9" w:rsidRDefault="009722D5" w:rsidP="005411BB">
            <w:pPr>
              <w:pStyle w:val="TAH"/>
              <w:rPr>
                <w:lang w:eastAsia="en-GB"/>
              </w:rPr>
            </w:pPr>
            <w:r w:rsidRPr="00E804C9">
              <w:rPr>
                <w:iCs/>
                <w:lang w:eastAsia="en-GB"/>
              </w:rPr>
              <w:t>Explanation</w:t>
            </w:r>
          </w:p>
        </w:tc>
      </w:tr>
      <w:tr w:rsidR="009722D5" w:rsidRPr="00E804C9" w14:paraId="6D90FC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445BBE4" w14:textId="77777777" w:rsidR="009722D5" w:rsidRPr="00E804C9" w:rsidRDefault="009722D5" w:rsidP="005411BB">
            <w:pPr>
              <w:pStyle w:val="TAL"/>
              <w:rPr>
                <w:i/>
                <w:noProof/>
                <w:lang w:eastAsia="zh-CN"/>
              </w:rPr>
            </w:pPr>
            <w:r w:rsidRPr="00E804C9">
              <w:rPr>
                <w:i/>
                <w:noProof/>
                <w:lang w:eastAsia="zh-CN"/>
              </w:rPr>
              <w:t>CBR</w:t>
            </w:r>
          </w:p>
        </w:tc>
        <w:tc>
          <w:tcPr>
            <w:tcW w:w="7371" w:type="dxa"/>
            <w:tcBorders>
              <w:top w:val="single" w:sz="4" w:space="0" w:color="808080"/>
              <w:left w:val="single" w:sz="4" w:space="0" w:color="808080"/>
              <w:bottom w:val="single" w:sz="4" w:space="0" w:color="808080"/>
              <w:right w:val="single" w:sz="4" w:space="0" w:color="808080"/>
            </w:tcBorders>
          </w:tcPr>
          <w:p w14:paraId="2245DF37" w14:textId="77777777" w:rsidR="009722D5" w:rsidRPr="00E804C9" w:rsidRDefault="009722D5" w:rsidP="005411BB">
            <w:pPr>
              <w:pStyle w:val="TAL"/>
              <w:rPr>
                <w:lang w:eastAsia="zh-CN"/>
              </w:rPr>
            </w:pPr>
            <w:r w:rsidRPr="00E804C9">
              <w:rPr>
                <w:lang w:eastAsia="en-GB"/>
              </w:rPr>
              <w:t xml:space="preserve">The field is </w:t>
            </w:r>
            <w:r w:rsidR="009A4C72" w:rsidRPr="00E804C9">
              <w:rPr>
                <w:lang w:eastAsia="en-GB"/>
              </w:rPr>
              <w:t xml:space="preserve">optionally </w:t>
            </w:r>
            <w:r w:rsidRPr="00E804C9">
              <w:rPr>
                <w:lang w:eastAsia="en-GB"/>
              </w:rPr>
              <w:t>present</w:t>
            </w:r>
            <w:r w:rsidR="009A4C72" w:rsidRPr="00E804C9">
              <w:rPr>
                <w:lang w:eastAsia="en-GB"/>
              </w:rPr>
              <w:t>, need OR,</w:t>
            </w:r>
            <w:r w:rsidRPr="00E804C9">
              <w:rPr>
                <w:lang w:eastAsia="en-GB"/>
              </w:rPr>
              <w:t xml:space="preserve"> </w:t>
            </w:r>
            <w:r w:rsidRPr="00E804C9">
              <w:rPr>
                <w:lang w:eastAsia="zh-CN"/>
              </w:rPr>
              <w:t xml:space="preserve">in IE </w:t>
            </w:r>
            <w:r w:rsidRPr="00E804C9">
              <w:rPr>
                <w:i/>
              </w:rPr>
              <w:t>SL-</w:t>
            </w:r>
            <w:r w:rsidRPr="00E804C9">
              <w:rPr>
                <w:i/>
                <w:lang w:eastAsia="zh-CN"/>
              </w:rPr>
              <w:t>CBR-</w:t>
            </w:r>
            <w:r w:rsidR="009A4C72" w:rsidRPr="00E804C9">
              <w:rPr>
                <w:i/>
              </w:rPr>
              <w:t>Common</w:t>
            </w:r>
            <w:r w:rsidRPr="00E804C9">
              <w:rPr>
                <w:i/>
              </w:rPr>
              <w:t>TxConfigList-r14</w:t>
            </w:r>
            <w:r w:rsidR="009A4C72" w:rsidRPr="00E804C9">
              <w:rPr>
                <w:i/>
              </w:rPr>
              <w:t>, or in IE SL-CBR-PreconfigTxConfigList-r14</w:t>
            </w:r>
            <w:r w:rsidRPr="00E804C9">
              <w:rPr>
                <w:lang w:eastAsia="en-GB"/>
              </w:rPr>
              <w:t>. Otherwise the field is not present.</w:t>
            </w:r>
            <w:r w:rsidRPr="00E804C9">
              <w:rPr>
                <w:lang w:eastAsia="zh-CN"/>
              </w:rPr>
              <w:t xml:space="preserve"> Need OR.</w:t>
            </w:r>
          </w:p>
        </w:tc>
      </w:tr>
    </w:tbl>
    <w:p w14:paraId="6E2430FB" w14:textId="77777777" w:rsidR="009722D5" w:rsidRPr="00E804C9" w:rsidRDefault="009722D5" w:rsidP="009722D5"/>
    <w:p w14:paraId="7D780E95" w14:textId="77777777" w:rsidR="00767A26" w:rsidRPr="00E804C9" w:rsidRDefault="00767A26" w:rsidP="008735BC">
      <w:pPr>
        <w:pStyle w:val="Heading4"/>
        <w:rPr>
          <w:i/>
        </w:rPr>
      </w:pPr>
      <w:bookmarkStart w:id="11265" w:name="_Toc29342827"/>
      <w:bookmarkStart w:id="11266" w:name="_Toc29343966"/>
      <w:bookmarkStart w:id="11267" w:name="_Toc36567232"/>
      <w:bookmarkStart w:id="11268" w:name="_Toc36810680"/>
      <w:bookmarkStart w:id="11269" w:name="_Toc36847044"/>
      <w:bookmarkStart w:id="11270" w:name="_Toc36939697"/>
      <w:bookmarkStart w:id="11271" w:name="_Toc37082677"/>
      <w:bookmarkStart w:id="11272" w:name="_Toc46481318"/>
      <w:bookmarkStart w:id="11273" w:name="_Toc46482552"/>
      <w:bookmarkStart w:id="11274" w:name="_Toc46483786"/>
      <w:bookmarkStart w:id="11275" w:name="_Toc171495475"/>
      <w:r w:rsidRPr="00E804C9">
        <w:rPr>
          <w:i/>
        </w:rPr>
        <w:t>–</w:t>
      </w:r>
      <w:r w:rsidRPr="00E804C9">
        <w:rPr>
          <w:i/>
        </w:rPr>
        <w:tab/>
        <w:t>SL-Reliability</w:t>
      </w:r>
      <w:bookmarkEnd w:id="11265"/>
      <w:bookmarkEnd w:id="11266"/>
      <w:bookmarkEnd w:id="11267"/>
      <w:bookmarkEnd w:id="11268"/>
      <w:bookmarkEnd w:id="11269"/>
      <w:bookmarkEnd w:id="11270"/>
      <w:bookmarkEnd w:id="11271"/>
      <w:bookmarkEnd w:id="11272"/>
      <w:bookmarkEnd w:id="11273"/>
      <w:bookmarkEnd w:id="11274"/>
      <w:bookmarkEnd w:id="11275"/>
    </w:p>
    <w:p w14:paraId="01D45EA6" w14:textId="77777777" w:rsidR="00767A26" w:rsidRPr="00E804C9" w:rsidRDefault="00767A26" w:rsidP="00767A26">
      <w:r w:rsidRPr="00E804C9">
        <w:t xml:space="preserve">The IE </w:t>
      </w:r>
      <w:r w:rsidRPr="00E804C9">
        <w:rPr>
          <w:i/>
        </w:rPr>
        <w:t>SL-Reliability</w:t>
      </w:r>
      <w:r w:rsidRPr="00E804C9">
        <w:t xml:space="preserve"> indicates one or more reliabilities of a logical channel group used in case of scheduled sidelink communication resources </w:t>
      </w:r>
      <w:r w:rsidRPr="00E804C9">
        <w:rPr>
          <w:lang w:eastAsia="zh-CN"/>
        </w:rPr>
        <w:t xml:space="preserve">or traffic reliability(ies) </w:t>
      </w:r>
      <w:r w:rsidRPr="00E804C9">
        <w:rPr>
          <w:lang w:eastAsia="en-GB"/>
        </w:rPr>
        <w:t>associated with the reported traffic pattern for V2X sidelink communication</w:t>
      </w:r>
      <w:r w:rsidRPr="00E804C9">
        <w:t>; see TS 36.</w:t>
      </w:r>
      <w:r w:rsidRPr="00E804C9">
        <w:rPr>
          <w:iCs/>
        </w:rPr>
        <w:t>3</w:t>
      </w:r>
      <w:r w:rsidRPr="00E804C9">
        <w:t xml:space="preserve">21 </w:t>
      </w:r>
      <w:r w:rsidRPr="00E804C9">
        <w:rPr>
          <w:bCs/>
        </w:rPr>
        <w:t>[6]</w:t>
      </w:r>
      <w:r w:rsidRPr="00E804C9">
        <w:t>.</w:t>
      </w:r>
    </w:p>
    <w:p w14:paraId="4B3FA4CD" w14:textId="77777777" w:rsidR="00767A26" w:rsidRPr="00E804C9" w:rsidRDefault="00767A26" w:rsidP="00767A26">
      <w:pPr>
        <w:keepNext/>
        <w:keepLines/>
        <w:spacing w:before="60"/>
        <w:jc w:val="center"/>
        <w:rPr>
          <w:rFonts w:ascii="Arial" w:hAnsi="Arial"/>
          <w:b/>
          <w:lang w:eastAsia="x-none"/>
        </w:rPr>
      </w:pPr>
      <w:r w:rsidRPr="00E804C9">
        <w:rPr>
          <w:rFonts w:ascii="Arial" w:hAnsi="Arial"/>
          <w:b/>
          <w:bCs/>
          <w:i/>
          <w:iCs/>
          <w:lang w:eastAsia="x-none"/>
        </w:rPr>
        <w:lastRenderedPageBreak/>
        <w:t>SL-Reliability</w:t>
      </w:r>
      <w:r w:rsidRPr="00E804C9">
        <w:rPr>
          <w:rFonts w:ascii="Arial" w:hAnsi="Arial"/>
          <w:b/>
          <w:lang w:eastAsia="x-none"/>
        </w:rPr>
        <w:t xml:space="preserve"> information element</w:t>
      </w:r>
    </w:p>
    <w:p w14:paraId="63A2238A" w14:textId="77777777" w:rsidR="00767A26" w:rsidRPr="00E804C9" w:rsidRDefault="00767A26" w:rsidP="00C302FE">
      <w:pPr>
        <w:pStyle w:val="PL"/>
        <w:shd w:val="clear" w:color="auto" w:fill="E6E6E6"/>
      </w:pPr>
      <w:r w:rsidRPr="00E804C9">
        <w:t>-- ASN1START</w:t>
      </w:r>
    </w:p>
    <w:p w14:paraId="5E3A5885" w14:textId="77777777" w:rsidR="00767A26" w:rsidRPr="00E804C9" w:rsidRDefault="00767A26" w:rsidP="00C302FE">
      <w:pPr>
        <w:pStyle w:val="PL"/>
        <w:shd w:val="clear" w:color="auto" w:fill="E6E6E6"/>
      </w:pPr>
    </w:p>
    <w:p w14:paraId="7F62DC06" w14:textId="77777777" w:rsidR="00767A26" w:rsidRPr="00E804C9" w:rsidRDefault="00767A26" w:rsidP="00C302FE">
      <w:pPr>
        <w:pStyle w:val="PL"/>
        <w:shd w:val="clear" w:color="auto" w:fill="E6E6E6"/>
      </w:pPr>
      <w:r w:rsidRPr="00E804C9">
        <w:t>SL-ReliabilityList-r15 ::=</w:t>
      </w:r>
      <w:r w:rsidRPr="00E804C9">
        <w:tab/>
      </w:r>
      <w:r w:rsidRPr="00E804C9">
        <w:tab/>
        <w:t>SEQUENCE (SIZE (1..maxSL-Relia</w:t>
      </w:r>
      <w:r w:rsidRPr="00E804C9">
        <w:rPr>
          <w:lang w:eastAsia="zh-CN"/>
        </w:rPr>
        <w:t>bility</w:t>
      </w:r>
      <w:r w:rsidRPr="00E804C9">
        <w:t>-r1</w:t>
      </w:r>
      <w:r w:rsidRPr="00E804C9">
        <w:rPr>
          <w:lang w:eastAsia="zh-CN"/>
        </w:rPr>
        <w:t>5</w:t>
      </w:r>
      <w:r w:rsidRPr="00E804C9">
        <w:t>)) OF SL-Reliability-r15</w:t>
      </w:r>
    </w:p>
    <w:p w14:paraId="0E9FE019" w14:textId="77777777" w:rsidR="00767A26" w:rsidRPr="00E804C9" w:rsidRDefault="00767A26" w:rsidP="00C302FE">
      <w:pPr>
        <w:pStyle w:val="PL"/>
        <w:shd w:val="clear" w:color="auto" w:fill="E6E6E6"/>
      </w:pPr>
    </w:p>
    <w:p w14:paraId="2664D3C2" w14:textId="77777777" w:rsidR="00767A26" w:rsidRPr="00E804C9" w:rsidRDefault="00767A26" w:rsidP="00C302FE">
      <w:pPr>
        <w:pStyle w:val="PL"/>
        <w:shd w:val="clear" w:color="auto" w:fill="E6E6E6"/>
      </w:pPr>
      <w:r w:rsidRPr="00E804C9">
        <w:t>SL-Reliability-r15 ::=</w:t>
      </w:r>
      <w:r w:rsidRPr="00E804C9">
        <w:tab/>
      </w:r>
      <w:r w:rsidRPr="00E804C9">
        <w:tab/>
      </w:r>
      <w:r w:rsidRPr="00E804C9">
        <w:tab/>
        <w:t>INTEGER (1..</w:t>
      </w:r>
      <w:r w:rsidRPr="00E804C9">
        <w:rPr>
          <w:lang w:eastAsia="zh-CN"/>
        </w:rPr>
        <w:t>8</w:t>
      </w:r>
      <w:r w:rsidRPr="00E804C9">
        <w:t>)</w:t>
      </w:r>
    </w:p>
    <w:p w14:paraId="051C878E" w14:textId="77777777" w:rsidR="00767A26" w:rsidRPr="00E804C9" w:rsidRDefault="00767A26" w:rsidP="00C302FE">
      <w:pPr>
        <w:pStyle w:val="PL"/>
        <w:shd w:val="clear" w:color="auto" w:fill="E6E6E6"/>
      </w:pPr>
    </w:p>
    <w:p w14:paraId="32891067" w14:textId="77777777" w:rsidR="00767A26" w:rsidRPr="00E804C9" w:rsidRDefault="00767A26" w:rsidP="00C302FE">
      <w:pPr>
        <w:pStyle w:val="PL"/>
        <w:shd w:val="clear" w:color="auto" w:fill="E6E6E6"/>
      </w:pPr>
      <w:r w:rsidRPr="00E804C9">
        <w:t>-- ASN1STOP</w:t>
      </w:r>
    </w:p>
    <w:p w14:paraId="4F4713A3" w14:textId="77777777" w:rsidR="00767A26" w:rsidRPr="00E804C9" w:rsidRDefault="00767A26" w:rsidP="009722D5"/>
    <w:p w14:paraId="74C93458" w14:textId="77777777" w:rsidR="009722D5" w:rsidRPr="00E804C9" w:rsidRDefault="009722D5" w:rsidP="009722D5">
      <w:pPr>
        <w:pStyle w:val="Heading4"/>
      </w:pPr>
      <w:bookmarkStart w:id="11276" w:name="_Toc20487527"/>
      <w:bookmarkStart w:id="11277" w:name="_Toc29342828"/>
      <w:bookmarkStart w:id="11278" w:name="_Toc29343967"/>
      <w:bookmarkStart w:id="11279" w:name="_Toc36567233"/>
      <w:bookmarkStart w:id="11280" w:name="_Toc36810681"/>
      <w:bookmarkStart w:id="11281" w:name="_Toc36847045"/>
      <w:bookmarkStart w:id="11282" w:name="_Toc36939698"/>
      <w:bookmarkStart w:id="11283" w:name="_Toc37082678"/>
      <w:bookmarkStart w:id="11284" w:name="_Toc46481319"/>
      <w:bookmarkStart w:id="11285" w:name="_Toc46482553"/>
      <w:bookmarkStart w:id="11286" w:name="_Toc46483787"/>
      <w:bookmarkStart w:id="11287" w:name="_Toc171495476"/>
      <w:r w:rsidRPr="00E804C9">
        <w:t>–</w:t>
      </w:r>
      <w:r w:rsidRPr="00E804C9">
        <w:tab/>
      </w:r>
      <w:r w:rsidRPr="00E804C9">
        <w:rPr>
          <w:i/>
        </w:rPr>
        <w:t>SL-RestrictResourceReservationPeriod</w:t>
      </w:r>
      <w:r w:rsidR="00A257CD" w:rsidRPr="00E804C9">
        <w:rPr>
          <w:i/>
        </w:rPr>
        <w:t>List</w:t>
      </w:r>
      <w:bookmarkEnd w:id="11276"/>
      <w:bookmarkEnd w:id="11277"/>
      <w:bookmarkEnd w:id="11278"/>
      <w:bookmarkEnd w:id="11279"/>
      <w:bookmarkEnd w:id="11280"/>
      <w:bookmarkEnd w:id="11281"/>
      <w:bookmarkEnd w:id="11282"/>
      <w:bookmarkEnd w:id="11283"/>
      <w:bookmarkEnd w:id="11284"/>
      <w:bookmarkEnd w:id="11285"/>
      <w:bookmarkEnd w:id="11286"/>
      <w:bookmarkEnd w:id="11287"/>
    </w:p>
    <w:p w14:paraId="65EA15E4" w14:textId="77777777" w:rsidR="009722D5" w:rsidRPr="00E804C9" w:rsidRDefault="009722D5" w:rsidP="009722D5">
      <w:r w:rsidRPr="00E804C9">
        <w:t xml:space="preserve">The IE </w:t>
      </w:r>
      <w:r w:rsidRPr="00E804C9">
        <w:rPr>
          <w:i/>
        </w:rPr>
        <w:t>SL-RestrictResourceReservationPeriod</w:t>
      </w:r>
      <w:r w:rsidR="00A257CD" w:rsidRPr="00E804C9">
        <w:rPr>
          <w:i/>
        </w:rPr>
        <w:t>List</w:t>
      </w:r>
      <w:r w:rsidRPr="00E804C9">
        <w:t xml:space="preserve"> indicates </w:t>
      </w:r>
      <w:r w:rsidRPr="00E804C9">
        <w:rPr>
          <w:bCs/>
          <w:kern w:val="2"/>
          <w:lang w:eastAsia="zh-CN"/>
        </w:rPr>
        <w:t>which values are allowed for the signaling of the resource reservation period in PSCCH for V2X sidelink communication</w:t>
      </w:r>
      <w:r w:rsidRPr="00E804C9">
        <w:t>, see TS 36.</w:t>
      </w:r>
      <w:r w:rsidRPr="00E804C9">
        <w:rPr>
          <w:iCs/>
        </w:rPr>
        <w:t>3</w:t>
      </w:r>
      <w:r w:rsidRPr="00E804C9">
        <w:t xml:space="preserve">21 </w:t>
      </w:r>
      <w:r w:rsidRPr="00E804C9">
        <w:rPr>
          <w:bCs/>
          <w:noProof/>
        </w:rPr>
        <w:t>[6]</w:t>
      </w:r>
      <w:r w:rsidRPr="00E804C9">
        <w:t>.</w:t>
      </w:r>
    </w:p>
    <w:p w14:paraId="6056CAD4" w14:textId="77777777" w:rsidR="009722D5" w:rsidRPr="00E804C9" w:rsidRDefault="009722D5" w:rsidP="009722D5">
      <w:pPr>
        <w:pStyle w:val="TH"/>
      </w:pPr>
      <w:r w:rsidRPr="00E804C9">
        <w:rPr>
          <w:i/>
        </w:rPr>
        <w:t>SL-RestrictResourceReservationPeriod</w:t>
      </w:r>
      <w:r w:rsidR="00A257CD" w:rsidRPr="00E804C9">
        <w:rPr>
          <w:i/>
        </w:rPr>
        <w:t>List</w:t>
      </w:r>
      <w:r w:rsidRPr="00E804C9">
        <w:t xml:space="preserve"> information element</w:t>
      </w:r>
    </w:p>
    <w:p w14:paraId="7CB022A5" w14:textId="77777777" w:rsidR="009722D5" w:rsidRPr="00E804C9" w:rsidRDefault="009722D5" w:rsidP="009722D5">
      <w:pPr>
        <w:pStyle w:val="PL"/>
        <w:shd w:val="clear" w:color="auto" w:fill="E6E6E6"/>
      </w:pPr>
      <w:r w:rsidRPr="00E804C9">
        <w:t>-- ASN1START</w:t>
      </w:r>
    </w:p>
    <w:p w14:paraId="0C2E08E8" w14:textId="77777777" w:rsidR="009722D5" w:rsidRPr="00E804C9" w:rsidRDefault="009722D5" w:rsidP="009722D5">
      <w:pPr>
        <w:pStyle w:val="PL"/>
        <w:shd w:val="clear" w:color="auto" w:fill="E6E6E6"/>
      </w:pPr>
    </w:p>
    <w:p w14:paraId="5D187496" w14:textId="77777777" w:rsidR="009722D5" w:rsidRPr="00E804C9" w:rsidRDefault="009722D5" w:rsidP="009722D5">
      <w:pPr>
        <w:pStyle w:val="PL"/>
        <w:shd w:val="clear" w:color="auto" w:fill="E6E6E6"/>
      </w:pPr>
      <w:r w:rsidRPr="00E804C9">
        <w:rPr>
          <w:snapToGrid w:val="0"/>
        </w:rPr>
        <w:t>SL-</w:t>
      </w:r>
      <w:r w:rsidRPr="00E804C9">
        <w:t>Restrict</w:t>
      </w:r>
      <w:r w:rsidRPr="00E804C9">
        <w:rPr>
          <w:snapToGrid w:val="0"/>
        </w:rPr>
        <w:t>ResourceReservationPeriodList</w:t>
      </w:r>
      <w:r w:rsidRPr="00E804C9">
        <w:t>-r14 ::=</w:t>
      </w:r>
      <w:r w:rsidRPr="00E804C9">
        <w:tab/>
      </w:r>
      <w:r w:rsidRPr="00E804C9">
        <w:rPr>
          <w:snapToGrid w:val="0"/>
        </w:rPr>
        <w:t>SEQUENCE (SIZE (1..maxReservationPeriod-r14)) OF SL-</w:t>
      </w:r>
      <w:r w:rsidRPr="00E804C9">
        <w:t>Restrict</w:t>
      </w:r>
      <w:r w:rsidRPr="00E804C9">
        <w:rPr>
          <w:snapToGrid w:val="0"/>
        </w:rPr>
        <w:t>ResourceReservationPeriod-r14</w:t>
      </w:r>
    </w:p>
    <w:p w14:paraId="0E3D8333" w14:textId="77777777" w:rsidR="009722D5" w:rsidRPr="00E804C9" w:rsidRDefault="009722D5" w:rsidP="009722D5">
      <w:pPr>
        <w:pStyle w:val="PL"/>
        <w:shd w:val="clear" w:color="auto" w:fill="E6E6E6"/>
      </w:pPr>
    </w:p>
    <w:p w14:paraId="68DEF3CC" w14:textId="77777777" w:rsidR="009722D5" w:rsidRPr="00E804C9" w:rsidRDefault="009722D5" w:rsidP="009722D5">
      <w:pPr>
        <w:pStyle w:val="PL"/>
        <w:shd w:val="clear" w:color="auto" w:fill="E6E6E6"/>
      </w:pPr>
      <w:r w:rsidRPr="00E804C9">
        <w:rPr>
          <w:snapToGrid w:val="0"/>
        </w:rPr>
        <w:t>SL-</w:t>
      </w:r>
      <w:r w:rsidRPr="00E804C9">
        <w:t>Restrict</w:t>
      </w:r>
      <w:r w:rsidRPr="00E804C9">
        <w:rPr>
          <w:snapToGrid w:val="0"/>
        </w:rPr>
        <w:t xml:space="preserve">ResourceReservationPeriod-r14 </w:t>
      </w:r>
      <w:r w:rsidRPr="00E804C9">
        <w:t>::=</w:t>
      </w:r>
      <w:r w:rsidRPr="00E804C9">
        <w:tab/>
      </w:r>
      <w:r w:rsidRPr="00E804C9">
        <w:tab/>
        <w:t>ENUMERATED {</w:t>
      </w:r>
      <w:r w:rsidRPr="00E804C9">
        <w:rPr>
          <w:kern w:val="2"/>
          <w:szCs w:val="22"/>
        </w:rPr>
        <w:t xml:space="preserve">v0dot2, v0dot5, </w:t>
      </w:r>
      <w:r w:rsidRPr="00E804C9">
        <w:t>v</w:t>
      </w:r>
      <w:r w:rsidRPr="00E804C9">
        <w:rPr>
          <w:kern w:val="2"/>
          <w:szCs w:val="22"/>
        </w:rPr>
        <w:t>1, v2, v3, v4, v5, v6, v7, v8, v9, v10, spare4,spare3, spare2, spare1</w:t>
      </w:r>
      <w:r w:rsidRPr="00E804C9">
        <w:t>}</w:t>
      </w:r>
    </w:p>
    <w:p w14:paraId="4C3BC2C2" w14:textId="77777777" w:rsidR="009722D5" w:rsidRPr="00E804C9" w:rsidRDefault="009722D5" w:rsidP="009722D5">
      <w:pPr>
        <w:pStyle w:val="PL"/>
        <w:shd w:val="clear" w:color="auto" w:fill="E6E6E6"/>
      </w:pPr>
    </w:p>
    <w:p w14:paraId="2BAB6AAA" w14:textId="77777777" w:rsidR="009722D5" w:rsidRPr="00E804C9" w:rsidRDefault="009722D5" w:rsidP="009722D5">
      <w:pPr>
        <w:pStyle w:val="PL"/>
        <w:shd w:val="clear" w:color="auto" w:fill="E6E6E6"/>
      </w:pPr>
      <w:r w:rsidRPr="00E804C9">
        <w:t>-- ASN1STOP</w:t>
      </w:r>
    </w:p>
    <w:p w14:paraId="6A27BB98"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7882AEF1" w14:textId="77777777" w:rsidTr="005411BB">
        <w:trPr>
          <w:cantSplit/>
          <w:tblHeader/>
        </w:trPr>
        <w:tc>
          <w:tcPr>
            <w:tcW w:w="9639" w:type="dxa"/>
          </w:tcPr>
          <w:p w14:paraId="1154AD22" w14:textId="77777777" w:rsidR="009722D5" w:rsidRPr="00E804C9" w:rsidRDefault="009722D5" w:rsidP="005411BB">
            <w:pPr>
              <w:pStyle w:val="TAH"/>
              <w:rPr>
                <w:lang w:eastAsia="en-GB"/>
              </w:rPr>
            </w:pPr>
            <w:r w:rsidRPr="00E804C9">
              <w:rPr>
                <w:i/>
                <w:noProof/>
                <w:lang w:eastAsia="en-GB"/>
              </w:rPr>
              <w:t>SL-RestrictResourceReservationPeriod</w:t>
            </w:r>
            <w:r w:rsidR="00A257CD" w:rsidRPr="00E804C9">
              <w:rPr>
                <w:i/>
                <w:noProof/>
                <w:lang w:eastAsia="en-GB"/>
              </w:rPr>
              <w:t>List</w:t>
            </w:r>
            <w:r w:rsidRPr="00E804C9">
              <w:rPr>
                <w:iCs/>
                <w:noProof/>
                <w:lang w:eastAsia="en-GB"/>
              </w:rPr>
              <w:t xml:space="preserve"> field descriptions</w:t>
            </w:r>
          </w:p>
        </w:tc>
      </w:tr>
      <w:tr w:rsidR="009722D5" w:rsidRPr="00E804C9" w14:paraId="497D3EFC" w14:textId="77777777" w:rsidTr="005411BB">
        <w:trPr>
          <w:cantSplit/>
          <w:tblHeader/>
        </w:trPr>
        <w:tc>
          <w:tcPr>
            <w:tcW w:w="9639" w:type="dxa"/>
          </w:tcPr>
          <w:p w14:paraId="487E393A" w14:textId="77777777" w:rsidR="009722D5" w:rsidRPr="00E804C9" w:rsidRDefault="009722D5" w:rsidP="005411BB">
            <w:pPr>
              <w:pStyle w:val="TAL"/>
              <w:rPr>
                <w:b/>
                <w:bCs/>
                <w:i/>
                <w:noProof/>
                <w:lang w:eastAsia="en-GB"/>
              </w:rPr>
            </w:pPr>
            <w:r w:rsidRPr="00E804C9">
              <w:rPr>
                <w:b/>
                <w:bCs/>
                <w:i/>
                <w:noProof/>
                <w:lang w:eastAsia="en-GB"/>
              </w:rPr>
              <w:t>SL-RestrictResourceReservationPeriod</w:t>
            </w:r>
          </w:p>
          <w:p w14:paraId="2D6652A5" w14:textId="77777777" w:rsidR="009722D5" w:rsidRPr="00E804C9" w:rsidRDefault="009722D5" w:rsidP="005411BB">
            <w:pPr>
              <w:pStyle w:val="TAL"/>
              <w:rPr>
                <w:i/>
                <w:noProof/>
                <w:lang w:eastAsia="zh-CN"/>
              </w:rPr>
            </w:pPr>
            <w:r w:rsidRPr="00E804C9">
              <w:t xml:space="preserve">Value </w:t>
            </w:r>
            <w:r w:rsidRPr="00E804C9">
              <w:rPr>
                <w:i/>
                <w:iCs/>
              </w:rPr>
              <w:t>v0dot2</w:t>
            </w:r>
            <w:r w:rsidRPr="00E804C9">
              <w:t xml:space="preserve"> means </w:t>
            </w:r>
            <w:r w:rsidRPr="00E804C9">
              <w:rPr>
                <w:i/>
                <w:iCs/>
                <w:snapToGrid w:val="0"/>
              </w:rPr>
              <w:t>SL-</w:t>
            </w:r>
            <w:r w:rsidRPr="00E804C9">
              <w:rPr>
                <w:i/>
                <w:iCs/>
              </w:rPr>
              <w:t>Restrict</w:t>
            </w:r>
            <w:r w:rsidRPr="00E804C9">
              <w:rPr>
                <w:i/>
                <w:iCs/>
                <w:snapToGrid w:val="0"/>
              </w:rPr>
              <w:t>ResourceReservationPeriod</w:t>
            </w:r>
            <w:r w:rsidRPr="00E804C9">
              <w:rPr>
                <w:snapToGrid w:val="0"/>
              </w:rPr>
              <w:t xml:space="preserve"> is</w:t>
            </w:r>
            <w:r w:rsidRPr="00E804C9">
              <w:t xml:space="preserve"> set to 0.2, value </w:t>
            </w:r>
            <w:r w:rsidRPr="00E804C9">
              <w:rPr>
                <w:i/>
                <w:iCs/>
              </w:rPr>
              <w:t>v0dot5</w:t>
            </w:r>
            <w:r w:rsidRPr="00E804C9">
              <w:t xml:space="preserve"> means </w:t>
            </w:r>
            <w:r w:rsidRPr="00E804C9">
              <w:rPr>
                <w:i/>
                <w:iCs/>
                <w:snapToGrid w:val="0"/>
              </w:rPr>
              <w:t>SL-</w:t>
            </w:r>
            <w:r w:rsidRPr="00E804C9">
              <w:rPr>
                <w:i/>
                <w:iCs/>
              </w:rPr>
              <w:t>Restrict</w:t>
            </w:r>
            <w:r w:rsidRPr="00E804C9">
              <w:rPr>
                <w:i/>
                <w:iCs/>
                <w:snapToGrid w:val="0"/>
              </w:rPr>
              <w:t>ResourceReservationPeriod</w:t>
            </w:r>
            <w:r w:rsidRPr="00E804C9">
              <w:rPr>
                <w:snapToGrid w:val="0"/>
              </w:rPr>
              <w:t xml:space="preserve"> is</w:t>
            </w:r>
            <w:r w:rsidRPr="00E804C9">
              <w:t xml:space="preserve"> set to 0.5, value </w:t>
            </w:r>
            <w:r w:rsidRPr="00E804C9">
              <w:rPr>
                <w:i/>
                <w:iCs/>
              </w:rPr>
              <w:t>v1</w:t>
            </w:r>
            <w:r w:rsidRPr="00E804C9">
              <w:t xml:space="preserve"> means </w:t>
            </w:r>
            <w:r w:rsidRPr="00E804C9">
              <w:rPr>
                <w:i/>
                <w:iCs/>
                <w:snapToGrid w:val="0"/>
              </w:rPr>
              <w:t>SL-</w:t>
            </w:r>
            <w:r w:rsidRPr="00E804C9">
              <w:rPr>
                <w:i/>
                <w:iCs/>
              </w:rPr>
              <w:t>Restrict</w:t>
            </w:r>
            <w:r w:rsidRPr="00E804C9">
              <w:rPr>
                <w:i/>
                <w:iCs/>
                <w:snapToGrid w:val="0"/>
              </w:rPr>
              <w:t>ResourceReservationPeriod</w:t>
            </w:r>
            <w:r w:rsidRPr="00E804C9">
              <w:rPr>
                <w:snapToGrid w:val="0"/>
              </w:rPr>
              <w:t xml:space="preserve"> is</w:t>
            </w:r>
            <w:r w:rsidRPr="00E804C9">
              <w:t xml:space="preserve"> set to 1, and so on.</w:t>
            </w:r>
            <w:r w:rsidRPr="00E804C9">
              <w:rPr>
                <w:lang w:eastAsia="zh-CN"/>
              </w:rPr>
              <w:t xml:space="preserve"> </w:t>
            </w:r>
            <w:r w:rsidRPr="00E804C9">
              <w:rPr>
                <w:lang w:eastAsia="en-GB"/>
              </w:rPr>
              <w:t xml:space="preserve">Value </w:t>
            </w:r>
            <w:r w:rsidRPr="00E804C9">
              <w:rPr>
                <w:i/>
                <w:lang w:eastAsia="en-GB"/>
              </w:rPr>
              <w:t>v0dot2</w:t>
            </w:r>
            <w:r w:rsidRPr="00E804C9">
              <w:rPr>
                <w:i/>
                <w:lang w:eastAsia="zh-CN"/>
              </w:rPr>
              <w:t xml:space="preserve"> </w:t>
            </w:r>
            <w:r w:rsidRPr="00E804C9">
              <w:rPr>
                <w:lang w:eastAsia="zh-CN"/>
              </w:rPr>
              <w:t>and</w:t>
            </w:r>
            <w:r w:rsidRPr="00E804C9">
              <w:rPr>
                <w:i/>
                <w:lang w:eastAsia="zh-CN"/>
              </w:rPr>
              <w:t xml:space="preserve"> </w:t>
            </w:r>
            <w:r w:rsidRPr="00E804C9">
              <w:rPr>
                <w:lang w:eastAsia="en-GB"/>
              </w:rPr>
              <w:t xml:space="preserve">value </w:t>
            </w:r>
            <w:r w:rsidRPr="00E804C9">
              <w:rPr>
                <w:i/>
                <w:lang w:eastAsia="en-GB"/>
              </w:rPr>
              <w:t>v0dot5</w:t>
            </w:r>
            <w:r w:rsidRPr="00E804C9">
              <w:rPr>
                <w:lang w:eastAsia="zh-CN"/>
              </w:rPr>
              <w:t xml:space="preserve"> are configured in a pool-specific manner only.</w:t>
            </w:r>
            <w:r w:rsidR="00A257CD" w:rsidRPr="00E804C9">
              <w:rPr>
                <w:lang w:eastAsia="zh-CN"/>
              </w:rPr>
              <w:t xml:space="preserve"> E-UTRAN should not set value </w:t>
            </w:r>
            <w:r w:rsidR="00A257CD" w:rsidRPr="00E804C9">
              <w:rPr>
                <w:i/>
                <w:iCs/>
                <w:lang w:eastAsia="zh-CN"/>
              </w:rPr>
              <w:t>v0dot2</w:t>
            </w:r>
            <w:r w:rsidR="00A257CD" w:rsidRPr="00E804C9">
              <w:rPr>
                <w:lang w:eastAsia="zh-CN"/>
              </w:rPr>
              <w:t xml:space="preserve"> and </w:t>
            </w:r>
            <w:r w:rsidR="00A257CD" w:rsidRPr="00E804C9">
              <w:rPr>
                <w:i/>
                <w:iCs/>
                <w:lang w:eastAsia="zh-CN"/>
              </w:rPr>
              <w:t>v0dot5</w:t>
            </w:r>
            <w:r w:rsidR="00A257CD" w:rsidRPr="00E804C9">
              <w:rPr>
                <w:lang w:eastAsia="zh-CN"/>
              </w:rPr>
              <w:t xml:space="preserve"> for transmission pool for P2X related V2X sidelink communication.</w:t>
            </w:r>
          </w:p>
        </w:tc>
      </w:tr>
    </w:tbl>
    <w:p w14:paraId="64E6287B" w14:textId="77777777" w:rsidR="009722D5" w:rsidRPr="00E804C9" w:rsidRDefault="009722D5" w:rsidP="009722D5"/>
    <w:p w14:paraId="6CABD5D7" w14:textId="77777777" w:rsidR="009722D5" w:rsidRPr="00E804C9" w:rsidRDefault="009722D5" w:rsidP="009722D5">
      <w:pPr>
        <w:pStyle w:val="Heading4"/>
      </w:pPr>
      <w:bookmarkStart w:id="11288" w:name="_Toc20487528"/>
      <w:bookmarkStart w:id="11289" w:name="_Toc29342829"/>
      <w:bookmarkStart w:id="11290" w:name="_Toc29343968"/>
      <w:bookmarkStart w:id="11291" w:name="_Toc36567234"/>
      <w:bookmarkStart w:id="11292" w:name="_Toc36810682"/>
      <w:bookmarkStart w:id="11293" w:name="_Toc36847046"/>
      <w:bookmarkStart w:id="11294" w:name="_Toc36939699"/>
      <w:bookmarkStart w:id="11295" w:name="_Toc37082679"/>
      <w:bookmarkStart w:id="11296" w:name="_Toc46481320"/>
      <w:bookmarkStart w:id="11297" w:name="_Toc46482554"/>
      <w:bookmarkStart w:id="11298" w:name="_Toc46483788"/>
      <w:bookmarkStart w:id="11299" w:name="_Toc171495477"/>
      <w:r w:rsidRPr="00E804C9">
        <w:t>–</w:t>
      </w:r>
      <w:r w:rsidRPr="00E804C9">
        <w:tab/>
      </w:r>
      <w:r w:rsidRPr="00E804C9">
        <w:rPr>
          <w:i/>
        </w:rPr>
        <w:t>SLSSID</w:t>
      </w:r>
      <w:bookmarkEnd w:id="11288"/>
      <w:bookmarkEnd w:id="11289"/>
      <w:bookmarkEnd w:id="11290"/>
      <w:bookmarkEnd w:id="11291"/>
      <w:bookmarkEnd w:id="11292"/>
      <w:bookmarkEnd w:id="11293"/>
      <w:bookmarkEnd w:id="11294"/>
      <w:bookmarkEnd w:id="11295"/>
      <w:bookmarkEnd w:id="11296"/>
      <w:bookmarkEnd w:id="11297"/>
      <w:bookmarkEnd w:id="11298"/>
      <w:bookmarkEnd w:id="11299"/>
    </w:p>
    <w:p w14:paraId="17378D2C" w14:textId="77777777" w:rsidR="009722D5" w:rsidRPr="00E804C9" w:rsidRDefault="009722D5" w:rsidP="009722D5">
      <w:pPr>
        <w:keepNext/>
        <w:keepLines/>
        <w:rPr>
          <w:iCs/>
        </w:rPr>
      </w:pPr>
      <w:r w:rsidRPr="00E804C9">
        <w:rPr>
          <w:iCs/>
        </w:rPr>
        <w:t xml:space="preserve">The IE </w:t>
      </w:r>
      <w:r w:rsidRPr="00E804C9">
        <w:rPr>
          <w:i/>
          <w:iCs/>
        </w:rPr>
        <w:t>SLSSID</w:t>
      </w:r>
      <w:r w:rsidRPr="00E804C9">
        <w:rPr>
          <w:iCs/>
        </w:rPr>
        <w:t xml:space="preserve"> identifies a cell and is used by the receiving UE to detect asynchronous neighbouring cells, and by transmitting UEs to extend the synchronisation signals beyond the cell</w:t>
      </w:r>
      <w:r w:rsidR="00497FBE" w:rsidRPr="00E804C9">
        <w:rPr>
          <w:iCs/>
        </w:rPr>
        <w:t>'</w:t>
      </w:r>
      <w:r w:rsidRPr="00E804C9">
        <w:rPr>
          <w:iCs/>
        </w:rPr>
        <w:t>s coverage area.</w:t>
      </w:r>
    </w:p>
    <w:p w14:paraId="492F9266" w14:textId="77777777" w:rsidR="009722D5" w:rsidRPr="00E804C9" w:rsidRDefault="009722D5" w:rsidP="009722D5">
      <w:pPr>
        <w:pStyle w:val="TH"/>
      </w:pPr>
      <w:r w:rsidRPr="00E804C9">
        <w:rPr>
          <w:bCs/>
          <w:i/>
          <w:iCs/>
        </w:rPr>
        <w:t>SLSSID</w:t>
      </w:r>
      <w:r w:rsidRPr="00E804C9">
        <w:t xml:space="preserve"> information element</w:t>
      </w:r>
    </w:p>
    <w:p w14:paraId="41101C7C" w14:textId="77777777" w:rsidR="009722D5" w:rsidRPr="00E804C9" w:rsidRDefault="009722D5" w:rsidP="009722D5">
      <w:pPr>
        <w:pStyle w:val="PL"/>
        <w:shd w:val="clear" w:color="auto" w:fill="E6E6E6"/>
      </w:pPr>
      <w:r w:rsidRPr="00E804C9">
        <w:t>-- ASN1START</w:t>
      </w:r>
    </w:p>
    <w:p w14:paraId="22219B30" w14:textId="77777777" w:rsidR="009722D5" w:rsidRPr="00E804C9" w:rsidRDefault="009722D5" w:rsidP="009722D5">
      <w:pPr>
        <w:pStyle w:val="PL"/>
        <w:shd w:val="clear" w:color="auto" w:fill="E6E6E6"/>
      </w:pPr>
    </w:p>
    <w:p w14:paraId="7E4B479E" w14:textId="77777777" w:rsidR="009722D5" w:rsidRPr="00E804C9" w:rsidRDefault="009722D5" w:rsidP="009722D5">
      <w:pPr>
        <w:pStyle w:val="PL"/>
        <w:shd w:val="clear" w:color="auto" w:fill="E6E6E6"/>
      </w:pPr>
      <w:r w:rsidRPr="00E804C9">
        <w:t>SLSSID-r12 ::=</w:t>
      </w:r>
      <w:r w:rsidRPr="00E804C9">
        <w:tab/>
      </w:r>
      <w:r w:rsidRPr="00E804C9">
        <w:tab/>
      </w:r>
      <w:r w:rsidRPr="00E804C9">
        <w:tab/>
      </w:r>
      <w:r w:rsidRPr="00E804C9">
        <w:tab/>
      </w:r>
      <w:r w:rsidRPr="00E804C9">
        <w:tab/>
        <w:t>INTEGER (0..167)</w:t>
      </w:r>
    </w:p>
    <w:p w14:paraId="290767AB" w14:textId="77777777" w:rsidR="009722D5" w:rsidRPr="00E804C9" w:rsidRDefault="009722D5" w:rsidP="009722D5">
      <w:pPr>
        <w:pStyle w:val="PL"/>
        <w:shd w:val="clear" w:color="auto" w:fill="E6E6E6"/>
      </w:pPr>
    </w:p>
    <w:p w14:paraId="1C20DAEC" w14:textId="77777777" w:rsidR="009722D5" w:rsidRPr="00E804C9" w:rsidRDefault="009722D5" w:rsidP="009722D5">
      <w:pPr>
        <w:pStyle w:val="PL"/>
        <w:shd w:val="clear" w:color="auto" w:fill="E6E6E6"/>
      </w:pPr>
      <w:r w:rsidRPr="00E804C9">
        <w:t>-- ASN1STOP</w:t>
      </w:r>
    </w:p>
    <w:p w14:paraId="337B545F" w14:textId="77777777" w:rsidR="009722D5" w:rsidRPr="00E804C9" w:rsidRDefault="009722D5" w:rsidP="009722D5"/>
    <w:p w14:paraId="1D6082AD" w14:textId="77777777" w:rsidR="009722D5" w:rsidRPr="00E804C9" w:rsidRDefault="009722D5" w:rsidP="009722D5">
      <w:pPr>
        <w:pStyle w:val="Heading4"/>
      </w:pPr>
      <w:bookmarkStart w:id="11300" w:name="_Toc20487529"/>
      <w:bookmarkStart w:id="11301" w:name="_Toc29342830"/>
      <w:bookmarkStart w:id="11302" w:name="_Toc29343969"/>
      <w:bookmarkStart w:id="11303" w:name="_Toc36567235"/>
      <w:bookmarkStart w:id="11304" w:name="_Toc36810683"/>
      <w:bookmarkStart w:id="11305" w:name="_Toc36847047"/>
      <w:bookmarkStart w:id="11306" w:name="_Toc36939700"/>
      <w:bookmarkStart w:id="11307" w:name="_Toc37082680"/>
      <w:bookmarkStart w:id="11308" w:name="_Toc46481321"/>
      <w:bookmarkStart w:id="11309" w:name="_Toc46482555"/>
      <w:bookmarkStart w:id="11310" w:name="_Toc46483789"/>
      <w:bookmarkStart w:id="11311" w:name="_Toc171495478"/>
      <w:r w:rsidRPr="00E804C9">
        <w:t>–</w:t>
      </w:r>
      <w:r w:rsidRPr="00E804C9">
        <w:tab/>
      </w:r>
      <w:r w:rsidRPr="00E804C9">
        <w:rPr>
          <w:i/>
          <w:lang w:eastAsia="zh-CN"/>
        </w:rPr>
        <w:t>SL-SyncAllowed</w:t>
      </w:r>
      <w:bookmarkEnd w:id="11300"/>
      <w:bookmarkEnd w:id="11301"/>
      <w:bookmarkEnd w:id="11302"/>
      <w:bookmarkEnd w:id="11303"/>
      <w:bookmarkEnd w:id="11304"/>
      <w:bookmarkEnd w:id="11305"/>
      <w:bookmarkEnd w:id="11306"/>
      <w:bookmarkEnd w:id="11307"/>
      <w:bookmarkEnd w:id="11308"/>
      <w:bookmarkEnd w:id="11309"/>
      <w:bookmarkEnd w:id="11310"/>
      <w:bookmarkEnd w:id="11311"/>
    </w:p>
    <w:p w14:paraId="1A81E93D" w14:textId="77777777" w:rsidR="009722D5" w:rsidRPr="00E804C9" w:rsidRDefault="009722D5" w:rsidP="009722D5">
      <w:r w:rsidRPr="00E804C9">
        <w:t>The IE</w:t>
      </w:r>
      <w:r w:rsidRPr="00E804C9">
        <w:rPr>
          <w:i/>
          <w:noProof/>
          <w:lang w:eastAsia="zh-CN"/>
        </w:rPr>
        <w:t xml:space="preserve"> SL-SyncAllowed</w:t>
      </w:r>
      <w:r w:rsidRPr="00E804C9">
        <w:t xml:space="preserve"> </w:t>
      </w:r>
      <w:r w:rsidRPr="00E804C9">
        <w:rPr>
          <w:lang w:eastAsia="zh-CN"/>
        </w:rPr>
        <w:t>indicates the allowed the synchronization references</w:t>
      </w:r>
      <w:r w:rsidR="00A257CD" w:rsidRPr="00E804C9">
        <w:rPr>
          <w:lang w:eastAsia="zh-CN"/>
        </w:rPr>
        <w:t xml:space="preserve"> for a transmission resource pool for V2X sidelink communication</w:t>
      </w:r>
      <w:r w:rsidRPr="00E804C9">
        <w:t>.</w:t>
      </w:r>
    </w:p>
    <w:p w14:paraId="04DD7A18" w14:textId="77777777" w:rsidR="009722D5" w:rsidRPr="00E804C9" w:rsidRDefault="009722D5" w:rsidP="009722D5">
      <w:pPr>
        <w:pStyle w:val="TH"/>
      </w:pPr>
      <w:r w:rsidRPr="00E804C9">
        <w:rPr>
          <w:i/>
          <w:lang w:eastAsia="zh-CN"/>
        </w:rPr>
        <w:t>SL-SyncAllowed</w:t>
      </w:r>
      <w:r w:rsidRPr="00E804C9">
        <w:t xml:space="preserve"> information element</w:t>
      </w:r>
    </w:p>
    <w:p w14:paraId="3FA18F49" w14:textId="77777777" w:rsidR="009722D5" w:rsidRPr="00E804C9" w:rsidRDefault="009722D5" w:rsidP="009722D5">
      <w:pPr>
        <w:pStyle w:val="PL"/>
        <w:shd w:val="clear" w:color="auto" w:fill="E6E6E6"/>
      </w:pPr>
      <w:r w:rsidRPr="00E804C9">
        <w:t>-- ASN1START</w:t>
      </w:r>
    </w:p>
    <w:p w14:paraId="3402AF93" w14:textId="77777777" w:rsidR="009722D5" w:rsidRPr="00E804C9" w:rsidRDefault="009722D5" w:rsidP="009722D5">
      <w:pPr>
        <w:pStyle w:val="PL"/>
        <w:shd w:val="clear" w:color="auto" w:fill="E6E6E6"/>
      </w:pPr>
    </w:p>
    <w:p w14:paraId="66165BE3" w14:textId="77777777" w:rsidR="009722D5" w:rsidRPr="00E804C9" w:rsidRDefault="009722D5" w:rsidP="009722D5">
      <w:pPr>
        <w:pStyle w:val="PL"/>
        <w:shd w:val="clear" w:color="auto" w:fill="E6E6E6"/>
      </w:pPr>
      <w:r w:rsidRPr="00E804C9">
        <w:t>SL-SyncAllowed</w:t>
      </w:r>
      <w:r w:rsidRPr="00E804C9">
        <w:rPr>
          <w:rFonts w:cs="Courier New"/>
        </w:rPr>
        <w:t>-r14</w:t>
      </w:r>
      <w:r w:rsidRPr="00E804C9">
        <w:t xml:space="preserve"> ::=</w:t>
      </w:r>
      <w:r w:rsidRPr="00E804C9">
        <w:tab/>
      </w:r>
      <w:r w:rsidRPr="00E804C9">
        <w:tab/>
        <w:t>SEQUENCE {</w:t>
      </w:r>
    </w:p>
    <w:p w14:paraId="02D00A3B" w14:textId="77777777" w:rsidR="009722D5" w:rsidRPr="00E804C9" w:rsidRDefault="009722D5" w:rsidP="009722D5">
      <w:pPr>
        <w:pStyle w:val="PL"/>
        <w:shd w:val="clear" w:color="auto" w:fill="E6E6E6"/>
      </w:pPr>
      <w:r w:rsidRPr="00E804C9">
        <w:tab/>
        <w:t>gnss-Sync-r14</w:t>
      </w:r>
      <w:r w:rsidRPr="00E804C9">
        <w:tab/>
      </w:r>
      <w:r w:rsidRPr="00E804C9">
        <w:tab/>
      </w:r>
      <w:r w:rsidRPr="00E804C9">
        <w:tab/>
      </w:r>
      <w:r w:rsidRPr="00E804C9">
        <w:tab/>
      </w:r>
      <w:r w:rsidRPr="00E804C9">
        <w:tab/>
      </w:r>
      <w:r w:rsidRPr="00E804C9">
        <w:tab/>
        <w:t>ENUMERATED {true}</w:t>
      </w:r>
      <w:r w:rsidRPr="00E804C9">
        <w:tab/>
      </w:r>
      <w:r w:rsidRPr="00E804C9">
        <w:tab/>
      </w:r>
      <w:r w:rsidRPr="00E804C9">
        <w:tab/>
      </w:r>
      <w:r w:rsidRPr="00E804C9">
        <w:tab/>
        <w:t>OPTIONAL,</w:t>
      </w:r>
      <w:r w:rsidRPr="00E804C9">
        <w:tab/>
        <w:t>-- Need OR</w:t>
      </w:r>
    </w:p>
    <w:p w14:paraId="02252918" w14:textId="77777777" w:rsidR="009722D5" w:rsidRPr="00E804C9" w:rsidRDefault="009722D5" w:rsidP="009722D5">
      <w:pPr>
        <w:pStyle w:val="PL"/>
        <w:shd w:val="clear" w:color="auto" w:fill="E6E6E6"/>
      </w:pPr>
      <w:r w:rsidRPr="00E804C9">
        <w:tab/>
        <w:t>enb-Sync-r14</w:t>
      </w:r>
      <w:r w:rsidRPr="00E804C9">
        <w:tab/>
      </w:r>
      <w:r w:rsidRPr="00E804C9">
        <w:tab/>
      </w:r>
      <w:r w:rsidRPr="00E804C9">
        <w:tab/>
      </w:r>
      <w:r w:rsidRPr="00E804C9">
        <w:tab/>
      </w:r>
      <w:r w:rsidRPr="00E804C9">
        <w:tab/>
      </w:r>
      <w:r w:rsidRPr="00E804C9">
        <w:tab/>
        <w:t>ENUMERATED {true}</w:t>
      </w:r>
      <w:r w:rsidRPr="00E804C9">
        <w:tab/>
      </w:r>
      <w:r w:rsidRPr="00E804C9">
        <w:tab/>
      </w:r>
      <w:r w:rsidRPr="00E804C9">
        <w:tab/>
      </w:r>
      <w:r w:rsidRPr="00E804C9">
        <w:tab/>
        <w:t>OPTIONAL,</w:t>
      </w:r>
      <w:r w:rsidRPr="00E804C9">
        <w:tab/>
        <w:t>-- Need OR</w:t>
      </w:r>
    </w:p>
    <w:p w14:paraId="66A61EEA" w14:textId="77777777" w:rsidR="009722D5" w:rsidRPr="00E804C9" w:rsidRDefault="009722D5" w:rsidP="009722D5">
      <w:pPr>
        <w:pStyle w:val="PL"/>
        <w:shd w:val="clear" w:color="auto" w:fill="E6E6E6"/>
      </w:pPr>
      <w:r w:rsidRPr="00E804C9">
        <w:tab/>
        <w:t>ue-Sync-r14</w:t>
      </w:r>
      <w:r w:rsidRPr="00E804C9">
        <w:tab/>
      </w:r>
      <w:r w:rsidRPr="00E804C9">
        <w:tab/>
      </w:r>
      <w:r w:rsidRPr="00E804C9">
        <w:tab/>
      </w:r>
      <w:r w:rsidRPr="00E804C9">
        <w:tab/>
      </w:r>
      <w:r w:rsidRPr="00E804C9">
        <w:tab/>
      </w:r>
      <w:r w:rsidRPr="00E804C9">
        <w:tab/>
      </w:r>
      <w:r w:rsidRPr="00E804C9">
        <w:tab/>
        <w:t>ENUMERATED {true}</w:t>
      </w:r>
      <w:r w:rsidRPr="00E804C9">
        <w:tab/>
      </w:r>
      <w:r w:rsidRPr="00E804C9">
        <w:tab/>
      </w:r>
      <w:r w:rsidRPr="00E804C9">
        <w:tab/>
      </w:r>
      <w:r w:rsidRPr="00E804C9">
        <w:tab/>
        <w:t>OPTIONAL</w:t>
      </w:r>
      <w:r w:rsidRPr="00E804C9">
        <w:tab/>
        <w:t>-- Need OR</w:t>
      </w:r>
    </w:p>
    <w:p w14:paraId="0DFCD365" w14:textId="77777777" w:rsidR="009722D5" w:rsidRPr="00E804C9" w:rsidRDefault="009722D5" w:rsidP="009722D5">
      <w:pPr>
        <w:pStyle w:val="PL"/>
        <w:shd w:val="clear" w:color="auto" w:fill="E6E6E6"/>
      </w:pPr>
      <w:r w:rsidRPr="00E804C9">
        <w:t>}</w:t>
      </w:r>
    </w:p>
    <w:p w14:paraId="3746741A" w14:textId="77777777" w:rsidR="009722D5" w:rsidRPr="00E804C9" w:rsidRDefault="009722D5" w:rsidP="009722D5">
      <w:pPr>
        <w:pStyle w:val="PL"/>
        <w:shd w:val="clear" w:color="auto" w:fill="E6E6E6"/>
      </w:pPr>
    </w:p>
    <w:p w14:paraId="24E0DBF1" w14:textId="77777777" w:rsidR="009722D5" w:rsidRPr="00E804C9" w:rsidRDefault="009722D5" w:rsidP="009722D5">
      <w:pPr>
        <w:pStyle w:val="PL"/>
        <w:shd w:val="clear" w:color="auto" w:fill="E6E6E6"/>
      </w:pPr>
      <w:r w:rsidRPr="00E804C9">
        <w:t>-- ASN1STOP</w:t>
      </w:r>
    </w:p>
    <w:p w14:paraId="616285DD"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3E170028" w14:textId="77777777" w:rsidTr="005411BB">
        <w:trPr>
          <w:cantSplit/>
          <w:tblHeader/>
        </w:trPr>
        <w:tc>
          <w:tcPr>
            <w:tcW w:w="9639" w:type="dxa"/>
          </w:tcPr>
          <w:p w14:paraId="1BB65CE8" w14:textId="77777777" w:rsidR="009722D5" w:rsidRPr="00E804C9" w:rsidRDefault="009722D5" w:rsidP="005411BB">
            <w:pPr>
              <w:pStyle w:val="TAH"/>
              <w:rPr>
                <w:lang w:eastAsia="en-GB"/>
              </w:rPr>
            </w:pPr>
            <w:r w:rsidRPr="00E804C9">
              <w:rPr>
                <w:i/>
                <w:lang w:eastAsia="zh-CN"/>
              </w:rPr>
              <w:lastRenderedPageBreak/>
              <w:t>SL-SyncAllowed</w:t>
            </w:r>
            <w:r w:rsidRPr="00E804C9">
              <w:rPr>
                <w:i/>
                <w:noProof/>
                <w:lang w:eastAsia="en-GB"/>
              </w:rPr>
              <w:t xml:space="preserve"> </w:t>
            </w:r>
            <w:r w:rsidRPr="00E804C9">
              <w:rPr>
                <w:iCs/>
                <w:noProof/>
                <w:lang w:eastAsia="en-GB"/>
              </w:rPr>
              <w:t>field descriptions</w:t>
            </w:r>
          </w:p>
        </w:tc>
      </w:tr>
      <w:tr w:rsidR="00E804C9" w:rsidRPr="00E804C9" w:rsidDel="001229F6" w14:paraId="216FFB3D" w14:textId="77777777" w:rsidTr="005411BB">
        <w:trPr>
          <w:cantSplit/>
        </w:trPr>
        <w:tc>
          <w:tcPr>
            <w:tcW w:w="9639" w:type="dxa"/>
          </w:tcPr>
          <w:p w14:paraId="136DCA23" w14:textId="77777777" w:rsidR="009722D5" w:rsidRPr="00E804C9" w:rsidRDefault="009722D5" w:rsidP="005411BB">
            <w:pPr>
              <w:pStyle w:val="TAL"/>
              <w:rPr>
                <w:b/>
                <w:i/>
                <w:lang w:eastAsia="zh-CN"/>
              </w:rPr>
            </w:pPr>
            <w:r w:rsidRPr="00E804C9">
              <w:rPr>
                <w:b/>
                <w:i/>
                <w:lang w:eastAsia="zh-CN"/>
              </w:rPr>
              <w:t>enb-Sync</w:t>
            </w:r>
          </w:p>
          <w:p w14:paraId="75F05EC1" w14:textId="77777777" w:rsidR="009722D5" w:rsidRPr="00E804C9" w:rsidRDefault="009722D5" w:rsidP="005411BB">
            <w:pPr>
              <w:pStyle w:val="TAL"/>
              <w:rPr>
                <w:b/>
                <w:i/>
                <w:lang w:eastAsia="zh-CN"/>
              </w:rPr>
            </w:pPr>
            <w:r w:rsidRPr="00E804C9">
              <w:rPr>
                <w:bCs/>
                <w:kern w:val="2"/>
                <w:lang w:eastAsia="zh-CN"/>
              </w:rPr>
              <w:t>If configured, the (pre-) configured resources can be used if the UE is directly or indirectly synchronized to eNB (i.e., synchronized to a reference UE which is directly synchronized to eNB)</w:t>
            </w:r>
            <w:r w:rsidRPr="00E804C9">
              <w:rPr>
                <w:lang w:eastAsia="zh-CN"/>
              </w:rPr>
              <w:t>.</w:t>
            </w:r>
            <w:r w:rsidRPr="00E804C9">
              <w:rPr>
                <w:bCs/>
                <w:kern w:val="2"/>
                <w:lang w:eastAsia="zh-CN"/>
              </w:rPr>
              <w:t xml:space="preserve"> </w:t>
            </w:r>
          </w:p>
        </w:tc>
      </w:tr>
      <w:tr w:rsidR="00E804C9" w:rsidRPr="00E804C9" w:rsidDel="001229F6" w14:paraId="66E5CA9E" w14:textId="77777777" w:rsidTr="005411BB">
        <w:trPr>
          <w:cantSplit/>
        </w:trPr>
        <w:tc>
          <w:tcPr>
            <w:tcW w:w="9639" w:type="dxa"/>
          </w:tcPr>
          <w:p w14:paraId="60062701" w14:textId="77777777" w:rsidR="009722D5" w:rsidRPr="00E804C9" w:rsidRDefault="009722D5" w:rsidP="005411BB">
            <w:pPr>
              <w:pStyle w:val="TAL"/>
              <w:rPr>
                <w:b/>
                <w:i/>
                <w:lang w:eastAsia="zh-CN"/>
              </w:rPr>
            </w:pPr>
            <w:r w:rsidRPr="00E804C9">
              <w:rPr>
                <w:b/>
                <w:i/>
                <w:lang w:eastAsia="zh-CN"/>
              </w:rPr>
              <w:t>gnss-Sync</w:t>
            </w:r>
          </w:p>
          <w:p w14:paraId="67133504" w14:textId="77777777" w:rsidR="009722D5" w:rsidRPr="00E804C9" w:rsidRDefault="009722D5" w:rsidP="005411BB">
            <w:pPr>
              <w:pStyle w:val="TAL"/>
              <w:rPr>
                <w:b/>
                <w:i/>
                <w:lang w:eastAsia="zh-CN"/>
              </w:rPr>
            </w:pPr>
            <w:r w:rsidRPr="00E804C9">
              <w:rPr>
                <w:bCs/>
                <w:kern w:val="2"/>
                <w:lang w:eastAsia="zh-CN"/>
              </w:rPr>
              <w:t>If configured, the (pre-) configured resou</w:t>
            </w:r>
            <w:r w:rsidR="00A257CD" w:rsidRPr="00E804C9">
              <w:rPr>
                <w:bCs/>
                <w:kern w:val="2"/>
                <w:lang w:eastAsia="zh-CN"/>
              </w:rPr>
              <w:t>r</w:t>
            </w:r>
            <w:r w:rsidRPr="00E804C9">
              <w:rPr>
                <w:bCs/>
                <w:kern w:val="2"/>
                <w:lang w:eastAsia="zh-CN"/>
              </w:rPr>
              <w:t>ces can be used if the UE is directly or indirectly synchronized to GNSS (i.e. synchronized to a reference UE which is directly synchronized to GNSS)</w:t>
            </w:r>
            <w:r w:rsidRPr="00E804C9">
              <w:rPr>
                <w:lang w:eastAsia="zh-CN"/>
              </w:rPr>
              <w:t>.</w:t>
            </w:r>
            <w:r w:rsidRPr="00E804C9">
              <w:rPr>
                <w:bCs/>
                <w:kern w:val="2"/>
                <w:lang w:eastAsia="zh-CN"/>
              </w:rPr>
              <w:t xml:space="preserve"> </w:t>
            </w:r>
          </w:p>
        </w:tc>
      </w:tr>
      <w:tr w:rsidR="009722D5" w:rsidRPr="00E804C9" w:rsidDel="001229F6" w14:paraId="422AB5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89B0C62" w14:textId="77777777" w:rsidR="009722D5" w:rsidRPr="00E804C9" w:rsidRDefault="009722D5" w:rsidP="005411BB">
            <w:pPr>
              <w:pStyle w:val="TAL"/>
              <w:rPr>
                <w:b/>
                <w:i/>
                <w:lang w:eastAsia="zh-CN"/>
              </w:rPr>
            </w:pPr>
            <w:r w:rsidRPr="00E804C9">
              <w:rPr>
                <w:b/>
                <w:i/>
                <w:lang w:eastAsia="zh-CN"/>
              </w:rPr>
              <w:t>ue-Sync</w:t>
            </w:r>
          </w:p>
          <w:p w14:paraId="0F36BE2E" w14:textId="77777777" w:rsidR="009722D5" w:rsidRPr="00E804C9" w:rsidRDefault="009722D5" w:rsidP="005411BB">
            <w:pPr>
              <w:pStyle w:val="TAL"/>
              <w:rPr>
                <w:b/>
                <w:i/>
                <w:lang w:eastAsia="zh-CN"/>
              </w:rPr>
            </w:pPr>
            <w:r w:rsidRPr="00E804C9">
              <w:rPr>
                <w:bCs/>
                <w:kern w:val="2"/>
                <w:lang w:eastAsia="zh-CN"/>
              </w:rPr>
              <w:t xml:space="preserve">If configured, the (pre-) configured resources can be used if the UE is synchronized to a reference UE which is synchronized to neither GNSS nor eNB directly or indirectly. </w:t>
            </w:r>
          </w:p>
        </w:tc>
      </w:tr>
    </w:tbl>
    <w:p w14:paraId="7B8160E3" w14:textId="77777777" w:rsidR="009722D5" w:rsidRPr="00E804C9" w:rsidRDefault="009722D5" w:rsidP="009722D5"/>
    <w:p w14:paraId="2D6ED48F" w14:textId="77777777" w:rsidR="009722D5" w:rsidRPr="00E804C9" w:rsidRDefault="009722D5" w:rsidP="009722D5">
      <w:pPr>
        <w:pStyle w:val="Heading4"/>
      </w:pPr>
      <w:bookmarkStart w:id="11312" w:name="_Toc20487530"/>
      <w:bookmarkStart w:id="11313" w:name="_Toc29342831"/>
      <w:bookmarkStart w:id="11314" w:name="_Toc29343970"/>
      <w:bookmarkStart w:id="11315" w:name="_Toc36567236"/>
      <w:bookmarkStart w:id="11316" w:name="_Toc36810684"/>
      <w:bookmarkStart w:id="11317" w:name="_Toc36847048"/>
      <w:bookmarkStart w:id="11318" w:name="_Toc36939701"/>
      <w:bookmarkStart w:id="11319" w:name="_Toc37082681"/>
      <w:bookmarkStart w:id="11320" w:name="_Toc46481322"/>
      <w:bookmarkStart w:id="11321" w:name="_Toc46482556"/>
      <w:bookmarkStart w:id="11322" w:name="_Toc46483790"/>
      <w:bookmarkStart w:id="11323" w:name="_Toc171495479"/>
      <w:r w:rsidRPr="00E804C9">
        <w:t>–</w:t>
      </w:r>
      <w:r w:rsidRPr="00E804C9">
        <w:tab/>
      </w:r>
      <w:r w:rsidRPr="00E804C9">
        <w:rPr>
          <w:i/>
        </w:rPr>
        <w:t>SL-SyncConfig</w:t>
      </w:r>
      <w:bookmarkEnd w:id="11312"/>
      <w:bookmarkEnd w:id="11313"/>
      <w:bookmarkEnd w:id="11314"/>
      <w:bookmarkEnd w:id="11315"/>
      <w:bookmarkEnd w:id="11316"/>
      <w:bookmarkEnd w:id="11317"/>
      <w:bookmarkEnd w:id="11318"/>
      <w:bookmarkEnd w:id="11319"/>
      <w:bookmarkEnd w:id="11320"/>
      <w:bookmarkEnd w:id="11321"/>
      <w:bookmarkEnd w:id="11322"/>
      <w:bookmarkEnd w:id="11323"/>
    </w:p>
    <w:p w14:paraId="0FDD419A" w14:textId="77777777" w:rsidR="009722D5" w:rsidRPr="00E804C9" w:rsidRDefault="009722D5" w:rsidP="009722D5">
      <w:pPr>
        <w:keepNext/>
        <w:keepLines/>
        <w:rPr>
          <w:iCs/>
        </w:rPr>
      </w:pPr>
      <w:r w:rsidRPr="00E804C9">
        <w:rPr>
          <w:iCs/>
        </w:rPr>
        <w:t xml:space="preserve">The IE </w:t>
      </w:r>
      <w:r w:rsidRPr="00E804C9">
        <w:rPr>
          <w:i/>
          <w:iCs/>
        </w:rPr>
        <w:t>SL-SyncConfig</w:t>
      </w:r>
      <w:r w:rsidRPr="00E804C9">
        <w:rPr>
          <w:iCs/>
        </w:rPr>
        <w:t xml:space="preserve"> specifies the configuration information concerning reception of synchronisation signals from neighbouring cells as well as concerning the transmission of synchronisation signals for sidelink communication and sidelink discovery.</w:t>
      </w:r>
    </w:p>
    <w:p w14:paraId="362A67A5" w14:textId="77777777" w:rsidR="009722D5" w:rsidRPr="00E804C9" w:rsidRDefault="009722D5" w:rsidP="009722D5">
      <w:pPr>
        <w:pStyle w:val="TH"/>
      </w:pPr>
      <w:r w:rsidRPr="00E804C9">
        <w:rPr>
          <w:bCs/>
          <w:i/>
          <w:iCs/>
        </w:rPr>
        <w:t>SL-SyncConfig</w:t>
      </w:r>
      <w:r w:rsidRPr="00E804C9">
        <w:t xml:space="preserve"> information element</w:t>
      </w:r>
    </w:p>
    <w:p w14:paraId="13D6EF59" w14:textId="77777777" w:rsidR="009722D5" w:rsidRPr="00E804C9" w:rsidRDefault="009722D5" w:rsidP="009722D5">
      <w:pPr>
        <w:pStyle w:val="PL"/>
        <w:shd w:val="clear" w:color="auto" w:fill="E6E6E6"/>
      </w:pPr>
      <w:r w:rsidRPr="00E804C9">
        <w:t>-- ASN1START</w:t>
      </w:r>
    </w:p>
    <w:p w14:paraId="37A8EAF8" w14:textId="77777777" w:rsidR="009722D5" w:rsidRPr="00E804C9" w:rsidRDefault="009722D5" w:rsidP="009722D5">
      <w:pPr>
        <w:pStyle w:val="PL"/>
        <w:shd w:val="clear" w:color="auto" w:fill="E6E6E6"/>
      </w:pPr>
    </w:p>
    <w:p w14:paraId="664B0A6D" w14:textId="77777777" w:rsidR="009722D5" w:rsidRPr="00E804C9" w:rsidRDefault="009722D5" w:rsidP="009722D5">
      <w:pPr>
        <w:pStyle w:val="PL"/>
        <w:shd w:val="clear" w:color="auto" w:fill="E6E6E6"/>
      </w:pPr>
      <w:r w:rsidRPr="00E804C9">
        <w:t>SL-SyncConfigList-r12 ::=</w:t>
      </w:r>
      <w:r w:rsidRPr="00E804C9">
        <w:tab/>
      </w:r>
      <w:r w:rsidRPr="00E804C9">
        <w:tab/>
        <w:t>SEQUENCE (SIZE (1..maxSL-SyncConfig-r12)) OF SL-SyncConfig-r12</w:t>
      </w:r>
    </w:p>
    <w:p w14:paraId="67DBEBBC" w14:textId="77777777" w:rsidR="009722D5" w:rsidRPr="00E804C9" w:rsidRDefault="009722D5" w:rsidP="009722D5">
      <w:pPr>
        <w:pStyle w:val="PL"/>
        <w:shd w:val="clear" w:color="auto" w:fill="E6E6E6"/>
      </w:pPr>
    </w:p>
    <w:p w14:paraId="7AEF79F6" w14:textId="77777777" w:rsidR="009722D5" w:rsidRPr="00E804C9" w:rsidRDefault="009722D5" w:rsidP="009722D5">
      <w:pPr>
        <w:pStyle w:val="PL"/>
        <w:shd w:val="clear" w:color="auto" w:fill="E6E6E6"/>
      </w:pPr>
      <w:r w:rsidRPr="00E804C9">
        <w:t>SL-SyncConfigListV2X-r14 ::=</w:t>
      </w:r>
      <w:r w:rsidRPr="00E804C9">
        <w:tab/>
        <w:t>SEQUENCE (SIZE (1.. maxSL-V2X-SyncConfig-r14)) OF SL-SyncConfig-r12</w:t>
      </w:r>
    </w:p>
    <w:p w14:paraId="5026DD6F" w14:textId="77777777" w:rsidR="009722D5" w:rsidRPr="00E804C9" w:rsidRDefault="009722D5" w:rsidP="009722D5">
      <w:pPr>
        <w:pStyle w:val="PL"/>
        <w:shd w:val="clear" w:color="auto" w:fill="E6E6E6"/>
      </w:pPr>
    </w:p>
    <w:p w14:paraId="7E09C9F5" w14:textId="77777777" w:rsidR="009722D5" w:rsidRPr="00E804C9" w:rsidRDefault="009722D5" w:rsidP="009722D5">
      <w:pPr>
        <w:pStyle w:val="PL"/>
        <w:shd w:val="clear" w:color="auto" w:fill="E6E6E6"/>
      </w:pPr>
      <w:r w:rsidRPr="00E804C9">
        <w:t>SL-SyncConfig-r12 ::=</w:t>
      </w:r>
      <w:r w:rsidRPr="00E804C9">
        <w:tab/>
      </w:r>
      <w:r w:rsidRPr="00E804C9">
        <w:tab/>
      </w:r>
      <w:r w:rsidRPr="00E804C9">
        <w:tab/>
      </w:r>
      <w:r w:rsidRPr="00E804C9">
        <w:tab/>
      </w:r>
      <w:r w:rsidRPr="00E804C9">
        <w:tab/>
        <w:t>SEQUENCE {</w:t>
      </w:r>
    </w:p>
    <w:p w14:paraId="5895A5A7" w14:textId="77777777" w:rsidR="009722D5" w:rsidRPr="00E804C9" w:rsidRDefault="009722D5" w:rsidP="009722D5">
      <w:pPr>
        <w:pStyle w:val="PL"/>
        <w:shd w:val="clear" w:color="auto" w:fill="E6E6E6"/>
      </w:pPr>
      <w:r w:rsidRPr="00E804C9">
        <w:tab/>
        <w:t>syncCP-Len-r12</w:t>
      </w:r>
      <w:r w:rsidRPr="00E804C9">
        <w:tab/>
      </w:r>
      <w:r w:rsidRPr="00E804C9">
        <w:tab/>
      </w:r>
      <w:r w:rsidRPr="00E804C9">
        <w:tab/>
      </w:r>
      <w:r w:rsidRPr="00E804C9">
        <w:tab/>
      </w:r>
      <w:r w:rsidRPr="00E804C9">
        <w:tab/>
      </w:r>
      <w:r w:rsidRPr="00E804C9">
        <w:tab/>
      </w:r>
      <w:r w:rsidRPr="00E804C9">
        <w:tab/>
        <w:t>SL-CP-Len-r12,</w:t>
      </w:r>
    </w:p>
    <w:p w14:paraId="0000D602" w14:textId="77777777" w:rsidR="009722D5" w:rsidRPr="00E804C9" w:rsidRDefault="009722D5" w:rsidP="009722D5">
      <w:pPr>
        <w:pStyle w:val="PL"/>
        <w:shd w:val="clear" w:color="auto" w:fill="E6E6E6"/>
      </w:pPr>
      <w:r w:rsidRPr="00E804C9">
        <w:tab/>
        <w:t>syncOffsetIndicator-r12</w:t>
      </w:r>
      <w:r w:rsidRPr="00E804C9">
        <w:tab/>
      </w:r>
      <w:r w:rsidRPr="00E804C9">
        <w:tab/>
      </w:r>
      <w:r w:rsidRPr="00E804C9">
        <w:tab/>
      </w:r>
      <w:r w:rsidRPr="00E804C9">
        <w:tab/>
        <w:t>SL-OffsetIndicatorSync-r12,</w:t>
      </w:r>
    </w:p>
    <w:p w14:paraId="3B1EB224" w14:textId="77777777" w:rsidR="009722D5" w:rsidRPr="00E804C9" w:rsidRDefault="009722D5" w:rsidP="009722D5">
      <w:pPr>
        <w:pStyle w:val="PL"/>
        <w:shd w:val="clear" w:color="auto" w:fill="E6E6E6"/>
      </w:pPr>
      <w:r w:rsidRPr="00E804C9">
        <w:tab/>
        <w:t>slssid-r12</w:t>
      </w:r>
      <w:r w:rsidRPr="00E804C9">
        <w:tab/>
      </w:r>
      <w:r w:rsidRPr="00E804C9">
        <w:tab/>
      </w:r>
      <w:r w:rsidRPr="00E804C9">
        <w:tab/>
      </w:r>
      <w:r w:rsidRPr="00E804C9">
        <w:tab/>
      </w:r>
      <w:r w:rsidRPr="00E804C9">
        <w:tab/>
      </w:r>
      <w:r w:rsidRPr="00E804C9">
        <w:tab/>
      </w:r>
      <w:r w:rsidRPr="00E804C9">
        <w:tab/>
      </w:r>
      <w:r w:rsidRPr="00E804C9">
        <w:tab/>
        <w:t>SLSSID-r12,</w:t>
      </w:r>
    </w:p>
    <w:p w14:paraId="23A4D763" w14:textId="77777777" w:rsidR="009722D5" w:rsidRPr="00E804C9" w:rsidRDefault="009722D5" w:rsidP="009722D5">
      <w:pPr>
        <w:pStyle w:val="PL"/>
        <w:shd w:val="clear" w:color="auto" w:fill="E6E6E6"/>
      </w:pPr>
      <w:r w:rsidRPr="00E804C9">
        <w:tab/>
        <w:t>txParameters-r12</w:t>
      </w:r>
      <w:r w:rsidRPr="00E804C9">
        <w:tab/>
      </w:r>
      <w:r w:rsidRPr="00E804C9">
        <w:tab/>
      </w:r>
      <w:r w:rsidRPr="00E804C9">
        <w:tab/>
      </w:r>
      <w:r w:rsidRPr="00E804C9">
        <w:tab/>
      </w:r>
      <w:r w:rsidRPr="00E804C9">
        <w:tab/>
      </w:r>
      <w:r w:rsidRPr="00E804C9">
        <w:tab/>
      </w:r>
      <w:r w:rsidRPr="00E804C9">
        <w:tab/>
        <w:t>SEQUENCE {</w:t>
      </w:r>
    </w:p>
    <w:p w14:paraId="05E7BD19" w14:textId="77777777" w:rsidR="009722D5" w:rsidRPr="00E804C9" w:rsidRDefault="009722D5" w:rsidP="009722D5">
      <w:pPr>
        <w:pStyle w:val="PL"/>
        <w:shd w:val="clear" w:color="auto" w:fill="E6E6E6"/>
      </w:pPr>
      <w:r w:rsidRPr="00E804C9">
        <w:tab/>
      </w:r>
      <w:r w:rsidRPr="00E804C9">
        <w:tab/>
        <w:t>syncTxParameters-r12</w:t>
      </w:r>
      <w:r w:rsidRPr="00E804C9">
        <w:tab/>
      </w:r>
      <w:r w:rsidRPr="00E804C9">
        <w:tab/>
      </w:r>
      <w:r w:rsidRPr="00E804C9">
        <w:tab/>
      </w:r>
      <w:r w:rsidRPr="00E804C9">
        <w:tab/>
      </w:r>
      <w:r w:rsidRPr="00E804C9">
        <w:tab/>
        <w:t>SL-TxParameters-r12,</w:t>
      </w:r>
    </w:p>
    <w:p w14:paraId="264E0A2D" w14:textId="77777777" w:rsidR="009722D5" w:rsidRPr="00E804C9" w:rsidRDefault="009722D5" w:rsidP="009722D5">
      <w:pPr>
        <w:pStyle w:val="PL"/>
        <w:shd w:val="clear" w:color="auto" w:fill="E6E6E6"/>
      </w:pPr>
      <w:r w:rsidRPr="00E804C9">
        <w:tab/>
      </w:r>
      <w:r w:rsidRPr="00E804C9">
        <w:tab/>
        <w:t>syncTxThreshIC-r12</w:t>
      </w:r>
      <w:r w:rsidRPr="00E804C9">
        <w:tab/>
      </w:r>
      <w:r w:rsidRPr="00E804C9">
        <w:tab/>
      </w:r>
      <w:r w:rsidRPr="00E804C9">
        <w:tab/>
      </w:r>
      <w:r w:rsidRPr="00E804C9">
        <w:tab/>
      </w:r>
      <w:r w:rsidRPr="00E804C9">
        <w:tab/>
      </w:r>
      <w:r w:rsidRPr="00E804C9">
        <w:tab/>
        <w:t>RSRP-RangeSL-r12,</w:t>
      </w:r>
    </w:p>
    <w:p w14:paraId="1AE92CA1" w14:textId="77777777" w:rsidR="009722D5" w:rsidRPr="00E804C9" w:rsidRDefault="009722D5" w:rsidP="009722D5">
      <w:pPr>
        <w:pStyle w:val="PL"/>
        <w:shd w:val="clear" w:color="auto" w:fill="E6E6E6"/>
        <w:tabs>
          <w:tab w:val="left" w:pos="3660"/>
        </w:tabs>
      </w:pPr>
      <w:r w:rsidRPr="00E804C9">
        <w:tab/>
      </w:r>
      <w:r w:rsidRPr="00E804C9">
        <w:tab/>
        <w:t>syncInfoReserved-r12</w:t>
      </w:r>
      <w:r w:rsidRPr="00E804C9">
        <w:tab/>
      </w:r>
      <w:r w:rsidRPr="00E804C9">
        <w:tab/>
      </w:r>
      <w:r w:rsidRPr="00E804C9">
        <w:tab/>
      </w:r>
      <w:r w:rsidRPr="00E804C9">
        <w:tab/>
      </w:r>
      <w:r w:rsidRPr="00E804C9">
        <w:tab/>
      </w:r>
      <w:r w:rsidRPr="00E804C9">
        <w:tab/>
        <w:t>BIT STRING (SIZE (19))</w:t>
      </w:r>
      <w:r w:rsidRPr="00E804C9">
        <w:tab/>
        <w:t>OPTIONAL</w:t>
      </w:r>
      <w:r w:rsidR="00497FBE" w:rsidRPr="00E804C9">
        <w:tab/>
      </w:r>
      <w:r w:rsidRPr="00E804C9">
        <w:t>-- Need OR</w:t>
      </w:r>
    </w:p>
    <w:p w14:paraId="7E61CC84"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00497FBE" w:rsidRPr="00E804C9">
        <w:tab/>
      </w:r>
      <w:r w:rsidRPr="00E804C9">
        <w:t>-- Need OR</w:t>
      </w:r>
    </w:p>
    <w:p w14:paraId="08EFCE5B" w14:textId="77777777" w:rsidR="009722D5" w:rsidRPr="00E804C9" w:rsidRDefault="009722D5" w:rsidP="009722D5">
      <w:pPr>
        <w:pStyle w:val="PL"/>
        <w:shd w:val="clear" w:color="auto" w:fill="E6E6E6"/>
      </w:pPr>
      <w:r w:rsidRPr="00E804C9">
        <w:tab/>
        <w:t>rxParamsNCell-r12</w:t>
      </w:r>
      <w:r w:rsidRPr="00E804C9">
        <w:tab/>
      </w:r>
      <w:r w:rsidRPr="00E804C9">
        <w:tab/>
      </w:r>
      <w:r w:rsidRPr="00E804C9">
        <w:tab/>
      </w:r>
      <w:r w:rsidRPr="00E804C9">
        <w:tab/>
      </w:r>
      <w:r w:rsidRPr="00E804C9">
        <w:tab/>
      </w:r>
      <w:r w:rsidRPr="00E804C9">
        <w:tab/>
        <w:t>SEQUENCE {</w:t>
      </w:r>
    </w:p>
    <w:p w14:paraId="72CC29D6" w14:textId="77777777" w:rsidR="009722D5" w:rsidRPr="00E804C9" w:rsidRDefault="009722D5" w:rsidP="009722D5">
      <w:pPr>
        <w:pStyle w:val="PL"/>
        <w:shd w:val="clear" w:color="auto" w:fill="E6E6E6"/>
      </w:pPr>
      <w:r w:rsidRPr="00E804C9">
        <w:tab/>
      </w:r>
      <w:r w:rsidRPr="00E804C9">
        <w:tab/>
        <w:t>physCellId-r12</w:t>
      </w:r>
      <w:r w:rsidRPr="00E804C9">
        <w:tab/>
      </w:r>
      <w:r w:rsidRPr="00E804C9">
        <w:tab/>
      </w:r>
      <w:r w:rsidRPr="00E804C9">
        <w:tab/>
      </w:r>
      <w:r w:rsidRPr="00E804C9">
        <w:tab/>
      </w:r>
      <w:r w:rsidRPr="00E804C9">
        <w:tab/>
      </w:r>
      <w:r w:rsidRPr="00E804C9">
        <w:tab/>
      </w:r>
      <w:r w:rsidRPr="00E804C9">
        <w:tab/>
        <w:t>PhysCellId,</w:t>
      </w:r>
    </w:p>
    <w:p w14:paraId="1D6DDA19" w14:textId="77777777" w:rsidR="009722D5" w:rsidRPr="00E804C9" w:rsidRDefault="009722D5" w:rsidP="009722D5">
      <w:pPr>
        <w:pStyle w:val="PL"/>
        <w:shd w:val="clear" w:color="auto" w:fill="E6E6E6"/>
      </w:pPr>
      <w:r w:rsidRPr="00E804C9">
        <w:tab/>
      </w:r>
      <w:r w:rsidRPr="00E804C9">
        <w:tab/>
        <w:t>discSyncWindow-r12</w:t>
      </w:r>
      <w:r w:rsidRPr="00E804C9">
        <w:tab/>
      </w:r>
      <w:r w:rsidRPr="00E804C9">
        <w:tab/>
      </w:r>
      <w:r w:rsidRPr="00E804C9">
        <w:tab/>
      </w:r>
      <w:r w:rsidRPr="00E804C9">
        <w:tab/>
        <w:t>ENUMERATED {w1, w2}</w:t>
      </w:r>
    </w:p>
    <w:p w14:paraId="1A54C587"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00497FBE" w:rsidRPr="00E804C9">
        <w:tab/>
      </w:r>
      <w:r w:rsidRPr="00E804C9">
        <w:t>-- Need OR</w:t>
      </w:r>
    </w:p>
    <w:p w14:paraId="412A9AB8" w14:textId="77777777" w:rsidR="009722D5" w:rsidRPr="00E804C9" w:rsidRDefault="009722D5" w:rsidP="009722D5">
      <w:pPr>
        <w:pStyle w:val="PL"/>
        <w:shd w:val="clear" w:color="auto" w:fill="E6E6E6"/>
      </w:pPr>
      <w:r w:rsidRPr="00E804C9">
        <w:tab/>
        <w:t>...,</w:t>
      </w:r>
    </w:p>
    <w:p w14:paraId="1A7E540C" w14:textId="77777777" w:rsidR="009722D5" w:rsidRPr="00E804C9" w:rsidRDefault="009722D5" w:rsidP="009722D5">
      <w:pPr>
        <w:pStyle w:val="PL"/>
        <w:shd w:val="clear" w:color="auto" w:fill="E6E6E6"/>
      </w:pPr>
      <w:r w:rsidRPr="00E804C9">
        <w:tab/>
        <w:t>[[</w:t>
      </w:r>
      <w:r w:rsidRPr="00E804C9">
        <w:tab/>
        <w:t>syncTxPeriodic-r13</w:t>
      </w:r>
      <w:r w:rsidRPr="00E804C9">
        <w:tab/>
      </w:r>
      <w:r w:rsidRPr="00E804C9">
        <w:tab/>
      </w:r>
      <w:r w:rsidRPr="00E804C9">
        <w:tab/>
      </w:r>
      <w:r w:rsidRPr="00E804C9">
        <w:tab/>
      </w:r>
      <w:r w:rsidRPr="00E804C9">
        <w:tab/>
        <w:t>ENUMERATED {true}</w:t>
      </w:r>
      <w:r w:rsidRPr="00E804C9">
        <w:tab/>
      </w:r>
      <w:r w:rsidRPr="00E804C9">
        <w:tab/>
      </w:r>
      <w:r w:rsidRPr="00E804C9">
        <w:tab/>
        <w:t>OPTIONAL</w:t>
      </w:r>
      <w:r w:rsidRPr="00E804C9">
        <w:tab/>
        <w:t>-- Need OR</w:t>
      </w:r>
    </w:p>
    <w:p w14:paraId="7B6B039B" w14:textId="77777777" w:rsidR="009722D5" w:rsidRPr="00E804C9" w:rsidRDefault="009722D5" w:rsidP="009722D5">
      <w:pPr>
        <w:pStyle w:val="PL"/>
        <w:shd w:val="clear" w:color="auto" w:fill="E6E6E6"/>
      </w:pPr>
      <w:r w:rsidRPr="00E804C9">
        <w:tab/>
        <w:t>]],</w:t>
      </w:r>
    </w:p>
    <w:p w14:paraId="53765ACD" w14:textId="77777777" w:rsidR="009722D5" w:rsidRPr="00E804C9" w:rsidRDefault="009722D5" w:rsidP="009722D5">
      <w:pPr>
        <w:pStyle w:val="PL"/>
        <w:shd w:val="clear" w:color="auto" w:fill="E6E6E6"/>
      </w:pPr>
      <w:r w:rsidRPr="00E804C9">
        <w:tab/>
        <w:t>[[</w:t>
      </w:r>
      <w:r w:rsidRPr="00E804C9">
        <w:tab/>
        <w:t>syncOffsetIndicator-v</w:t>
      </w:r>
      <w:r w:rsidR="00E56A3C" w:rsidRPr="00E804C9">
        <w:t>1430</w:t>
      </w:r>
      <w:r w:rsidRPr="00E804C9">
        <w:tab/>
      </w:r>
      <w:r w:rsidRPr="00E804C9">
        <w:tab/>
        <w:t>SL-OffsetIndicatorSync-v</w:t>
      </w:r>
      <w:r w:rsidR="00E56A3C" w:rsidRPr="00E804C9">
        <w:t>1430</w:t>
      </w:r>
      <w:r w:rsidRPr="00E804C9">
        <w:tab/>
        <w:t>OPTIONAL,</w:t>
      </w:r>
      <w:r w:rsidRPr="00E804C9">
        <w:tab/>
        <w:t>-- Need OR</w:t>
      </w:r>
    </w:p>
    <w:p w14:paraId="7E86504C" w14:textId="77777777" w:rsidR="009722D5" w:rsidRPr="00E804C9" w:rsidRDefault="009722D5" w:rsidP="009722D5">
      <w:pPr>
        <w:pStyle w:val="PL"/>
        <w:shd w:val="clear" w:color="auto" w:fill="E6E6E6"/>
      </w:pPr>
      <w:r w:rsidRPr="00E804C9">
        <w:tab/>
      </w:r>
      <w:r w:rsidRPr="00E804C9">
        <w:tab/>
        <w:t>gnss-Sync-r14</w:t>
      </w:r>
      <w:r w:rsidRPr="00E804C9">
        <w:tab/>
      </w:r>
      <w:r w:rsidRPr="00E804C9">
        <w:tab/>
      </w:r>
      <w:r w:rsidRPr="00E804C9">
        <w:tab/>
      </w:r>
      <w:r w:rsidRPr="00E804C9">
        <w:tab/>
      </w:r>
      <w:r w:rsidRPr="00E804C9">
        <w:tab/>
        <w:t>ENUMERATED {true}</w:t>
      </w:r>
      <w:r w:rsidRPr="00E804C9">
        <w:tab/>
      </w:r>
      <w:r w:rsidRPr="00E804C9">
        <w:tab/>
      </w:r>
      <w:r w:rsidRPr="00E804C9">
        <w:tab/>
      </w:r>
      <w:r w:rsidRPr="00E804C9">
        <w:tab/>
        <w:t>OPTIONAL</w:t>
      </w:r>
      <w:r w:rsidRPr="00E804C9">
        <w:tab/>
        <w:t>-- Need OR</w:t>
      </w:r>
    </w:p>
    <w:p w14:paraId="01C36E0C" w14:textId="77777777" w:rsidR="005469FF" w:rsidRPr="00E804C9" w:rsidRDefault="009722D5" w:rsidP="005469FF">
      <w:pPr>
        <w:pStyle w:val="PL"/>
        <w:shd w:val="clear" w:color="auto" w:fill="E6E6E6"/>
      </w:pPr>
      <w:r w:rsidRPr="00E804C9">
        <w:tab/>
        <w:t>]]</w:t>
      </w:r>
      <w:r w:rsidR="005469FF" w:rsidRPr="00E804C9">
        <w:t>,</w:t>
      </w:r>
    </w:p>
    <w:p w14:paraId="41616E58" w14:textId="77777777" w:rsidR="005469FF" w:rsidRPr="00E804C9" w:rsidRDefault="005469FF" w:rsidP="005469FF">
      <w:pPr>
        <w:pStyle w:val="PL"/>
        <w:shd w:val="clear" w:color="auto" w:fill="E6E6E6"/>
      </w:pPr>
      <w:r w:rsidRPr="00E804C9">
        <w:tab/>
        <w:t>[[</w:t>
      </w:r>
      <w:r w:rsidRPr="00E804C9">
        <w:tab/>
        <w:t>syncOffsetIndicator2-r14</w:t>
      </w:r>
      <w:r w:rsidRPr="00E804C9">
        <w:tab/>
      </w:r>
      <w:r w:rsidRPr="00E804C9">
        <w:tab/>
        <w:t>SL-OffsetIndicatorSync-r14</w:t>
      </w:r>
      <w:r w:rsidRPr="00E804C9">
        <w:tab/>
        <w:t>OPTIONAL,</w:t>
      </w:r>
      <w:r w:rsidRPr="00E804C9">
        <w:tab/>
        <w:t>-- Need OR</w:t>
      </w:r>
    </w:p>
    <w:p w14:paraId="51D2F159" w14:textId="77777777" w:rsidR="005469FF" w:rsidRPr="00E804C9" w:rsidRDefault="005469FF" w:rsidP="005469FF">
      <w:pPr>
        <w:pStyle w:val="PL"/>
        <w:shd w:val="clear" w:color="auto" w:fill="E6E6E6"/>
      </w:pPr>
      <w:r w:rsidRPr="00E804C9">
        <w:tab/>
      </w:r>
      <w:r w:rsidRPr="00E804C9">
        <w:tab/>
        <w:t>syncOffsetIndicator3-r14</w:t>
      </w:r>
      <w:r w:rsidRPr="00E804C9">
        <w:tab/>
      </w:r>
      <w:r w:rsidRPr="00E804C9">
        <w:tab/>
        <w:t>SL-OffsetIndicatorSync-r14</w:t>
      </w:r>
      <w:r w:rsidRPr="00E804C9">
        <w:tab/>
        <w:t>OPTIONAL</w:t>
      </w:r>
      <w:r w:rsidRPr="00E804C9">
        <w:tab/>
        <w:t>-- Need OR</w:t>
      </w:r>
    </w:p>
    <w:p w14:paraId="2481C9D6" w14:textId="77777777" w:rsidR="00767A26" w:rsidRPr="00E804C9" w:rsidRDefault="005469FF" w:rsidP="00767A26">
      <w:pPr>
        <w:pStyle w:val="PL"/>
        <w:shd w:val="clear" w:color="auto" w:fill="E6E6E6"/>
      </w:pPr>
      <w:r w:rsidRPr="00E804C9">
        <w:tab/>
        <w:t>]]</w:t>
      </w:r>
      <w:r w:rsidR="00767A26" w:rsidRPr="00E804C9">
        <w:t>,</w:t>
      </w:r>
    </w:p>
    <w:p w14:paraId="2228DCCD" w14:textId="77777777" w:rsidR="00767A26" w:rsidRPr="00E804C9" w:rsidRDefault="00767A26" w:rsidP="00767A26">
      <w:pPr>
        <w:pStyle w:val="PL"/>
        <w:shd w:val="clear" w:color="auto" w:fill="E6E6E6"/>
      </w:pPr>
      <w:r w:rsidRPr="00E804C9">
        <w:tab/>
        <w:t>[[</w:t>
      </w:r>
      <w:r w:rsidRPr="00E804C9">
        <w:tab/>
        <w:t>slss-TxDisabled-r15</w:t>
      </w:r>
      <w:r w:rsidRPr="00E804C9">
        <w:tab/>
      </w:r>
      <w:r w:rsidRPr="00E804C9">
        <w:tab/>
      </w:r>
      <w:r w:rsidRPr="00E804C9">
        <w:tab/>
      </w:r>
      <w:r w:rsidRPr="00E804C9">
        <w:tab/>
        <w:t>ENUMERATED {true}</w:t>
      </w:r>
      <w:r w:rsidRPr="00E804C9">
        <w:tab/>
      </w:r>
      <w:r w:rsidRPr="00E804C9">
        <w:tab/>
      </w:r>
      <w:r w:rsidRPr="00E804C9">
        <w:tab/>
      </w:r>
      <w:r w:rsidRPr="00E804C9">
        <w:tab/>
        <w:t>OPTIONAL</w:t>
      </w:r>
      <w:r w:rsidRPr="00E804C9">
        <w:tab/>
        <w:t>-- Need OR</w:t>
      </w:r>
    </w:p>
    <w:p w14:paraId="14AB77F2" w14:textId="77777777" w:rsidR="009722D5" w:rsidRPr="00E804C9" w:rsidRDefault="00767A26" w:rsidP="00767A26">
      <w:pPr>
        <w:pStyle w:val="PL"/>
        <w:shd w:val="clear" w:color="auto" w:fill="E6E6E6"/>
      </w:pPr>
      <w:r w:rsidRPr="00E804C9">
        <w:tab/>
        <w:t>]]</w:t>
      </w:r>
    </w:p>
    <w:p w14:paraId="11253FBB" w14:textId="77777777" w:rsidR="009722D5" w:rsidRPr="00E804C9" w:rsidRDefault="009722D5" w:rsidP="009722D5">
      <w:pPr>
        <w:pStyle w:val="PL"/>
        <w:shd w:val="clear" w:color="auto" w:fill="E6E6E6"/>
      </w:pPr>
      <w:r w:rsidRPr="00E804C9">
        <w:t>}</w:t>
      </w:r>
    </w:p>
    <w:p w14:paraId="5D0AA0FA" w14:textId="77777777" w:rsidR="009722D5" w:rsidRPr="00E804C9" w:rsidRDefault="009722D5" w:rsidP="009722D5">
      <w:pPr>
        <w:pStyle w:val="PL"/>
        <w:shd w:val="clear" w:color="auto" w:fill="E6E6E6"/>
      </w:pPr>
    </w:p>
    <w:p w14:paraId="7BCE91ED" w14:textId="77777777" w:rsidR="009722D5" w:rsidRPr="00E804C9" w:rsidRDefault="009722D5" w:rsidP="009722D5">
      <w:pPr>
        <w:pStyle w:val="PL"/>
        <w:shd w:val="clear" w:color="auto" w:fill="E6E6E6"/>
      </w:pPr>
      <w:r w:rsidRPr="00E804C9">
        <w:t>SL-SyncConfigListNFreq-r13 ::=</w:t>
      </w:r>
      <w:r w:rsidRPr="00E804C9">
        <w:tab/>
      </w:r>
      <w:r w:rsidRPr="00E804C9">
        <w:tab/>
        <w:t>SEQUENCE (SIZE (1..maxSL-SyncConfig-r12)) OF SL-SyncConfigNFreq-r13</w:t>
      </w:r>
    </w:p>
    <w:p w14:paraId="3EC11BA5" w14:textId="77777777" w:rsidR="009722D5" w:rsidRPr="00E804C9" w:rsidRDefault="009722D5" w:rsidP="009722D5">
      <w:pPr>
        <w:pStyle w:val="PL"/>
        <w:shd w:val="clear" w:color="auto" w:fill="E6E6E6"/>
      </w:pPr>
    </w:p>
    <w:p w14:paraId="114E6E2C" w14:textId="77777777" w:rsidR="009722D5" w:rsidRPr="00E804C9" w:rsidRDefault="009722D5" w:rsidP="009722D5">
      <w:pPr>
        <w:pStyle w:val="PL"/>
        <w:shd w:val="clear" w:color="auto" w:fill="E6E6E6"/>
      </w:pPr>
      <w:r w:rsidRPr="00E804C9">
        <w:t>SL-SyncConfigListNFreqV2X-r14 ::=</w:t>
      </w:r>
      <w:r w:rsidRPr="00E804C9">
        <w:tab/>
      </w:r>
      <w:r w:rsidRPr="00E804C9">
        <w:tab/>
        <w:t>SEQUENCE (SIZE (1..maxSL-V2X-SyncConfig-r14)) OF SL-SyncConfigNFreq-r13</w:t>
      </w:r>
    </w:p>
    <w:p w14:paraId="08E550AD" w14:textId="77777777" w:rsidR="009722D5" w:rsidRPr="00E804C9" w:rsidRDefault="009722D5" w:rsidP="009722D5">
      <w:pPr>
        <w:pStyle w:val="PL"/>
        <w:shd w:val="clear" w:color="auto" w:fill="E6E6E6"/>
      </w:pPr>
    </w:p>
    <w:p w14:paraId="6054A349" w14:textId="77777777" w:rsidR="009722D5" w:rsidRPr="00E804C9" w:rsidRDefault="009722D5" w:rsidP="009722D5">
      <w:pPr>
        <w:pStyle w:val="PL"/>
        <w:shd w:val="clear" w:color="auto" w:fill="E6E6E6"/>
      </w:pPr>
      <w:r w:rsidRPr="00E804C9">
        <w:t>SL-SyncConfigNFreq-r13 ::=</w:t>
      </w:r>
      <w:r w:rsidRPr="00E804C9">
        <w:tab/>
      </w:r>
      <w:r w:rsidRPr="00E804C9">
        <w:tab/>
      </w:r>
      <w:r w:rsidRPr="00E804C9">
        <w:tab/>
        <w:t>SEQUENCE {</w:t>
      </w:r>
    </w:p>
    <w:p w14:paraId="2A090854" w14:textId="77777777" w:rsidR="009722D5" w:rsidRPr="00E804C9" w:rsidRDefault="009722D5" w:rsidP="009722D5">
      <w:pPr>
        <w:pStyle w:val="PL"/>
        <w:shd w:val="clear" w:color="auto" w:fill="E6E6E6"/>
      </w:pPr>
      <w:r w:rsidRPr="00E804C9">
        <w:tab/>
        <w:t>asyncParameters-r13</w:t>
      </w:r>
      <w:r w:rsidRPr="00E804C9">
        <w:tab/>
      </w:r>
      <w:r w:rsidRPr="00E804C9">
        <w:tab/>
      </w:r>
      <w:r w:rsidRPr="00E804C9">
        <w:tab/>
      </w:r>
      <w:r w:rsidRPr="00E804C9">
        <w:tab/>
      </w:r>
      <w:r w:rsidRPr="00E804C9">
        <w:tab/>
        <w:t>SEQUENCE {</w:t>
      </w:r>
    </w:p>
    <w:p w14:paraId="37914C11" w14:textId="77777777" w:rsidR="009722D5" w:rsidRPr="00E804C9" w:rsidRDefault="009722D5" w:rsidP="009722D5">
      <w:pPr>
        <w:pStyle w:val="PL"/>
        <w:shd w:val="clear" w:color="auto" w:fill="E6E6E6"/>
      </w:pPr>
      <w:r w:rsidRPr="00E804C9">
        <w:tab/>
      </w:r>
      <w:r w:rsidRPr="00E804C9">
        <w:tab/>
        <w:t>syncCP-Len-r13</w:t>
      </w:r>
      <w:r w:rsidRPr="00E804C9">
        <w:tab/>
      </w:r>
      <w:r w:rsidRPr="00E804C9">
        <w:tab/>
      </w:r>
      <w:r w:rsidRPr="00E804C9">
        <w:tab/>
      </w:r>
      <w:r w:rsidRPr="00E804C9">
        <w:tab/>
      </w:r>
      <w:r w:rsidRPr="00E804C9">
        <w:tab/>
      </w:r>
      <w:r w:rsidRPr="00E804C9">
        <w:tab/>
        <w:t>SL-CP-Len-r12,</w:t>
      </w:r>
    </w:p>
    <w:p w14:paraId="5C2001F0" w14:textId="77777777" w:rsidR="009722D5" w:rsidRPr="00E804C9" w:rsidRDefault="009722D5" w:rsidP="009722D5">
      <w:pPr>
        <w:pStyle w:val="PL"/>
        <w:shd w:val="clear" w:color="auto" w:fill="E6E6E6"/>
      </w:pPr>
      <w:r w:rsidRPr="00E804C9">
        <w:tab/>
      </w:r>
      <w:r w:rsidRPr="00E804C9">
        <w:tab/>
        <w:t>syncOffsetIndicator-r13</w:t>
      </w:r>
      <w:r w:rsidRPr="00E804C9">
        <w:tab/>
      </w:r>
      <w:r w:rsidRPr="00E804C9">
        <w:tab/>
      </w:r>
      <w:r w:rsidRPr="00E804C9">
        <w:tab/>
      </w:r>
      <w:r w:rsidRPr="00E804C9">
        <w:tab/>
        <w:t>SL-OffsetIndicatorSync-r12,</w:t>
      </w:r>
    </w:p>
    <w:p w14:paraId="52F74541" w14:textId="77777777" w:rsidR="009722D5" w:rsidRPr="00E804C9" w:rsidRDefault="009722D5" w:rsidP="009722D5">
      <w:pPr>
        <w:pStyle w:val="PL"/>
        <w:shd w:val="clear" w:color="auto" w:fill="E6E6E6"/>
      </w:pPr>
      <w:r w:rsidRPr="00E804C9">
        <w:tab/>
      </w:r>
      <w:r w:rsidRPr="00E804C9">
        <w:tab/>
        <w:t>slssid-r13</w:t>
      </w:r>
      <w:r w:rsidRPr="00E804C9">
        <w:tab/>
      </w:r>
      <w:r w:rsidRPr="00E804C9">
        <w:tab/>
      </w:r>
      <w:r w:rsidRPr="00E804C9">
        <w:tab/>
      </w:r>
      <w:r w:rsidRPr="00E804C9">
        <w:tab/>
      </w:r>
      <w:r w:rsidRPr="00E804C9">
        <w:tab/>
      </w:r>
      <w:r w:rsidRPr="00E804C9">
        <w:tab/>
      </w:r>
      <w:r w:rsidRPr="00E804C9">
        <w:tab/>
        <w:t>SLSSID-r12</w:t>
      </w:r>
    </w:p>
    <w:p w14:paraId="7328AC1F"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R</w:t>
      </w:r>
    </w:p>
    <w:p w14:paraId="7A601579" w14:textId="77777777" w:rsidR="009722D5" w:rsidRPr="00E804C9" w:rsidRDefault="009722D5" w:rsidP="009722D5">
      <w:pPr>
        <w:pStyle w:val="PL"/>
        <w:shd w:val="clear" w:color="auto" w:fill="E6E6E6"/>
      </w:pPr>
      <w:r w:rsidRPr="00E804C9">
        <w:tab/>
        <w:t>txParameters-r13</w:t>
      </w:r>
      <w:r w:rsidRPr="00E804C9">
        <w:tab/>
      </w:r>
      <w:r w:rsidRPr="00E804C9">
        <w:tab/>
      </w:r>
      <w:r w:rsidRPr="00E804C9">
        <w:tab/>
      </w:r>
      <w:r w:rsidRPr="00E804C9">
        <w:tab/>
      </w:r>
      <w:r w:rsidRPr="00E804C9">
        <w:tab/>
        <w:t>SEQUENCE {</w:t>
      </w:r>
    </w:p>
    <w:p w14:paraId="5324B8AB" w14:textId="77777777" w:rsidR="009722D5" w:rsidRPr="00E804C9" w:rsidRDefault="009722D5" w:rsidP="009722D5">
      <w:pPr>
        <w:pStyle w:val="PL"/>
        <w:shd w:val="clear" w:color="auto" w:fill="E6E6E6"/>
      </w:pPr>
      <w:r w:rsidRPr="00E804C9">
        <w:tab/>
      </w:r>
      <w:r w:rsidRPr="00E804C9">
        <w:tab/>
        <w:t>syncTxParameters-r13</w:t>
      </w:r>
      <w:r w:rsidRPr="00E804C9">
        <w:tab/>
      </w:r>
      <w:r w:rsidRPr="00E804C9">
        <w:tab/>
      </w:r>
      <w:r w:rsidRPr="00E804C9">
        <w:tab/>
      </w:r>
      <w:r w:rsidRPr="00E804C9">
        <w:tab/>
        <w:t>SL-TxParameters-r12,</w:t>
      </w:r>
    </w:p>
    <w:p w14:paraId="42CD5FBF" w14:textId="77777777" w:rsidR="009722D5" w:rsidRPr="00E804C9" w:rsidRDefault="009722D5" w:rsidP="009722D5">
      <w:pPr>
        <w:pStyle w:val="PL"/>
        <w:shd w:val="clear" w:color="auto" w:fill="E6E6E6"/>
      </w:pPr>
      <w:r w:rsidRPr="00E804C9">
        <w:tab/>
      </w:r>
      <w:r w:rsidRPr="00E804C9">
        <w:tab/>
        <w:t>syncTxThreshIC-r13</w:t>
      </w:r>
      <w:r w:rsidRPr="00E804C9">
        <w:tab/>
      </w:r>
      <w:r w:rsidRPr="00E804C9">
        <w:tab/>
      </w:r>
      <w:r w:rsidRPr="00E804C9">
        <w:tab/>
      </w:r>
      <w:r w:rsidRPr="00E804C9">
        <w:tab/>
      </w:r>
      <w:r w:rsidRPr="00E804C9">
        <w:tab/>
        <w:t>RSRP-RangeSL-r12,</w:t>
      </w:r>
    </w:p>
    <w:p w14:paraId="5BDF043E" w14:textId="77777777" w:rsidR="009722D5" w:rsidRPr="00E804C9" w:rsidRDefault="009722D5" w:rsidP="009722D5">
      <w:pPr>
        <w:pStyle w:val="PL"/>
        <w:shd w:val="clear" w:color="auto" w:fill="E6E6E6"/>
        <w:tabs>
          <w:tab w:val="left" w:pos="3660"/>
        </w:tabs>
      </w:pPr>
      <w:r w:rsidRPr="00E804C9">
        <w:tab/>
      </w:r>
      <w:r w:rsidRPr="00E804C9">
        <w:tab/>
        <w:t>syncInfoReserved-r13</w:t>
      </w:r>
      <w:r w:rsidRPr="00E804C9">
        <w:tab/>
      </w:r>
      <w:r w:rsidRPr="00E804C9">
        <w:tab/>
      </w:r>
      <w:r w:rsidRPr="00E804C9">
        <w:tab/>
      </w:r>
      <w:r w:rsidRPr="00E804C9">
        <w:tab/>
      </w:r>
      <w:r w:rsidRPr="00E804C9">
        <w:tab/>
        <w:t>BIT STRING (SIZE (19))</w:t>
      </w:r>
      <w:r w:rsidRPr="00E804C9">
        <w:tab/>
        <w:t>OPTIONAL,</w:t>
      </w:r>
      <w:r w:rsidRPr="00E804C9">
        <w:tab/>
        <w:t>-- Need OR</w:t>
      </w:r>
    </w:p>
    <w:p w14:paraId="15B2A0E8" w14:textId="77777777" w:rsidR="009722D5" w:rsidRPr="00E804C9" w:rsidRDefault="009722D5" w:rsidP="009722D5">
      <w:pPr>
        <w:pStyle w:val="PL"/>
        <w:shd w:val="clear" w:color="auto" w:fill="E6E6E6"/>
      </w:pPr>
      <w:r w:rsidRPr="00E804C9">
        <w:tab/>
      </w:r>
      <w:r w:rsidRPr="00E804C9">
        <w:tab/>
        <w:t>syncTxPeriodic-r13</w:t>
      </w:r>
      <w:r w:rsidRPr="00E804C9">
        <w:tab/>
      </w:r>
      <w:r w:rsidRPr="00E804C9">
        <w:tab/>
      </w:r>
      <w:r w:rsidRPr="00E804C9">
        <w:tab/>
      </w:r>
      <w:r w:rsidRPr="00E804C9">
        <w:tab/>
      </w:r>
      <w:r w:rsidRPr="00E804C9">
        <w:tab/>
        <w:t>ENUMERATED {true}</w:t>
      </w:r>
      <w:r w:rsidRPr="00E804C9">
        <w:tab/>
      </w:r>
      <w:r w:rsidRPr="00E804C9">
        <w:tab/>
        <w:t>OPTIONAL</w:t>
      </w:r>
      <w:r w:rsidRPr="00E804C9">
        <w:tab/>
        <w:t>-- Need OR</w:t>
      </w:r>
    </w:p>
    <w:p w14:paraId="00D3AAB8"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R</w:t>
      </w:r>
    </w:p>
    <w:p w14:paraId="5348FE6E" w14:textId="77777777" w:rsidR="009722D5" w:rsidRPr="00E804C9" w:rsidRDefault="009722D5" w:rsidP="009722D5">
      <w:pPr>
        <w:pStyle w:val="PL"/>
        <w:shd w:val="clear" w:color="auto" w:fill="E6E6E6"/>
      </w:pPr>
      <w:r w:rsidRPr="00E804C9">
        <w:tab/>
        <w:t>rxParameters-r13</w:t>
      </w:r>
      <w:r w:rsidRPr="00E804C9">
        <w:tab/>
      </w:r>
      <w:r w:rsidRPr="00E804C9">
        <w:tab/>
      </w:r>
      <w:r w:rsidRPr="00E804C9">
        <w:tab/>
      </w:r>
      <w:r w:rsidRPr="00E804C9">
        <w:tab/>
      </w:r>
      <w:r w:rsidRPr="00E804C9">
        <w:tab/>
        <w:t>SEQUENCE {</w:t>
      </w:r>
    </w:p>
    <w:p w14:paraId="32559489" w14:textId="77777777" w:rsidR="009722D5" w:rsidRPr="00E804C9" w:rsidRDefault="009722D5" w:rsidP="009722D5">
      <w:pPr>
        <w:pStyle w:val="PL"/>
        <w:shd w:val="clear" w:color="auto" w:fill="E6E6E6"/>
      </w:pPr>
      <w:r w:rsidRPr="00E804C9">
        <w:tab/>
      </w:r>
      <w:r w:rsidRPr="00E804C9">
        <w:tab/>
        <w:t>discSyncWindow-r13</w:t>
      </w:r>
      <w:r w:rsidRPr="00E804C9">
        <w:tab/>
      </w:r>
      <w:r w:rsidRPr="00E804C9">
        <w:tab/>
      </w:r>
      <w:r w:rsidRPr="00E804C9">
        <w:tab/>
      </w:r>
      <w:r w:rsidRPr="00E804C9">
        <w:tab/>
      </w:r>
      <w:r w:rsidRPr="00E804C9">
        <w:tab/>
        <w:t>ENUMERATED {w1, w2}</w:t>
      </w:r>
    </w:p>
    <w:p w14:paraId="18301128"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00497FBE" w:rsidRPr="00E804C9">
        <w:tab/>
      </w:r>
      <w:r w:rsidRPr="00E804C9">
        <w:t>-- Need OR</w:t>
      </w:r>
    </w:p>
    <w:p w14:paraId="070EE6A7" w14:textId="77777777" w:rsidR="009722D5" w:rsidRPr="00E804C9" w:rsidRDefault="009722D5" w:rsidP="009722D5">
      <w:pPr>
        <w:pStyle w:val="PL"/>
        <w:shd w:val="clear" w:color="auto" w:fill="E6E6E6"/>
      </w:pPr>
      <w:r w:rsidRPr="00E804C9">
        <w:tab/>
        <w:t>...,</w:t>
      </w:r>
    </w:p>
    <w:p w14:paraId="61B35435" w14:textId="77777777" w:rsidR="009722D5" w:rsidRPr="00E804C9" w:rsidRDefault="009722D5" w:rsidP="009722D5">
      <w:pPr>
        <w:pStyle w:val="PL"/>
        <w:shd w:val="clear" w:color="auto" w:fill="E6E6E6"/>
      </w:pPr>
      <w:r w:rsidRPr="00E804C9">
        <w:lastRenderedPageBreak/>
        <w:tab/>
        <w:t>[[</w:t>
      </w:r>
      <w:r w:rsidRPr="00E804C9">
        <w:tab/>
        <w:t>syncOffsetIndicator-v</w:t>
      </w:r>
      <w:r w:rsidR="00E56A3C" w:rsidRPr="00E804C9">
        <w:t>1430</w:t>
      </w:r>
      <w:r w:rsidRPr="00E804C9">
        <w:tab/>
      </w:r>
      <w:r w:rsidRPr="00E804C9">
        <w:tab/>
        <w:t>SL-OffsetIndicatorSync-v</w:t>
      </w:r>
      <w:r w:rsidR="00E56A3C" w:rsidRPr="00E804C9">
        <w:t>1430</w:t>
      </w:r>
      <w:r w:rsidRPr="00E804C9">
        <w:tab/>
        <w:t>OPTIONAL,</w:t>
      </w:r>
      <w:r w:rsidRPr="00E804C9">
        <w:tab/>
        <w:t>-- Need OR</w:t>
      </w:r>
    </w:p>
    <w:p w14:paraId="37B2504B" w14:textId="77777777" w:rsidR="009722D5" w:rsidRPr="00E804C9" w:rsidRDefault="009722D5" w:rsidP="009722D5">
      <w:pPr>
        <w:pStyle w:val="PL"/>
        <w:shd w:val="clear" w:color="auto" w:fill="E6E6E6"/>
      </w:pPr>
      <w:r w:rsidRPr="00E804C9">
        <w:tab/>
      </w:r>
      <w:r w:rsidRPr="00E804C9">
        <w:tab/>
        <w:t>gnss-Sync-r14</w:t>
      </w:r>
      <w:r w:rsidRPr="00E804C9">
        <w:tab/>
      </w:r>
      <w:r w:rsidRPr="00E804C9">
        <w:tab/>
      </w:r>
      <w:r w:rsidRPr="00E804C9">
        <w:tab/>
      </w:r>
      <w:r w:rsidRPr="00E804C9">
        <w:tab/>
      </w:r>
      <w:r w:rsidRPr="00E804C9">
        <w:tab/>
        <w:t>ENUMERATED {true}</w:t>
      </w:r>
      <w:r w:rsidRPr="00E804C9">
        <w:tab/>
      </w:r>
      <w:r w:rsidRPr="00E804C9">
        <w:tab/>
      </w:r>
      <w:r w:rsidRPr="00E804C9">
        <w:tab/>
      </w:r>
      <w:r w:rsidRPr="00E804C9">
        <w:tab/>
        <w:t>OPTIONAL</w:t>
      </w:r>
      <w:r w:rsidRPr="00E804C9">
        <w:tab/>
        <w:t>-- Need OR</w:t>
      </w:r>
    </w:p>
    <w:p w14:paraId="4EBF1B52" w14:textId="77777777" w:rsidR="005469FF" w:rsidRPr="00E804C9" w:rsidRDefault="009722D5" w:rsidP="005469FF">
      <w:pPr>
        <w:pStyle w:val="PL"/>
        <w:shd w:val="clear" w:color="auto" w:fill="E6E6E6"/>
      </w:pPr>
      <w:r w:rsidRPr="00E804C9">
        <w:tab/>
        <w:t>]]</w:t>
      </w:r>
      <w:r w:rsidR="005469FF" w:rsidRPr="00E804C9">
        <w:t>,</w:t>
      </w:r>
    </w:p>
    <w:p w14:paraId="1487FCF9" w14:textId="77777777" w:rsidR="005469FF" w:rsidRPr="00E804C9" w:rsidRDefault="005469FF" w:rsidP="005469FF">
      <w:pPr>
        <w:pStyle w:val="PL"/>
        <w:shd w:val="clear" w:color="auto" w:fill="E6E6E6"/>
      </w:pPr>
      <w:r w:rsidRPr="00E804C9">
        <w:tab/>
        <w:t>[[</w:t>
      </w:r>
      <w:r w:rsidRPr="00E804C9">
        <w:tab/>
        <w:t>syncOffsetIndicator2-r14</w:t>
      </w:r>
      <w:r w:rsidRPr="00E804C9">
        <w:tab/>
      </w:r>
      <w:r w:rsidRPr="00E804C9">
        <w:tab/>
        <w:t>SL-OffsetIndicatorSync-r14</w:t>
      </w:r>
      <w:r w:rsidRPr="00E804C9">
        <w:tab/>
        <w:t>OPTIONAL,</w:t>
      </w:r>
      <w:r w:rsidRPr="00E804C9">
        <w:tab/>
        <w:t>-- Need OR</w:t>
      </w:r>
    </w:p>
    <w:p w14:paraId="40008A50" w14:textId="77777777" w:rsidR="005469FF" w:rsidRPr="00E804C9" w:rsidRDefault="005469FF" w:rsidP="005469FF">
      <w:pPr>
        <w:pStyle w:val="PL"/>
        <w:shd w:val="clear" w:color="auto" w:fill="E6E6E6"/>
      </w:pPr>
      <w:r w:rsidRPr="00E804C9">
        <w:tab/>
      </w:r>
      <w:r w:rsidRPr="00E804C9">
        <w:tab/>
        <w:t>syncOffsetIndicator3-r14</w:t>
      </w:r>
      <w:r w:rsidRPr="00E804C9">
        <w:tab/>
      </w:r>
      <w:r w:rsidRPr="00E804C9">
        <w:tab/>
        <w:t>SL-OffsetIndicatorSync-r14</w:t>
      </w:r>
      <w:r w:rsidRPr="00E804C9">
        <w:tab/>
        <w:t>OPTIONAL</w:t>
      </w:r>
      <w:r w:rsidRPr="00E804C9">
        <w:tab/>
        <w:t>-- Need OR</w:t>
      </w:r>
    </w:p>
    <w:p w14:paraId="6FC6FF31" w14:textId="77777777" w:rsidR="00767A26" w:rsidRPr="00E804C9" w:rsidRDefault="005469FF" w:rsidP="00767A26">
      <w:pPr>
        <w:pStyle w:val="PL"/>
        <w:shd w:val="clear" w:color="auto" w:fill="E6E6E6"/>
      </w:pPr>
      <w:r w:rsidRPr="00E804C9">
        <w:tab/>
        <w:t>]]</w:t>
      </w:r>
      <w:r w:rsidR="00767A26" w:rsidRPr="00E804C9">
        <w:t>,</w:t>
      </w:r>
    </w:p>
    <w:p w14:paraId="4038FCBA" w14:textId="77777777" w:rsidR="00767A26" w:rsidRPr="00E804C9" w:rsidRDefault="00767A26" w:rsidP="00767A26">
      <w:pPr>
        <w:pStyle w:val="PL"/>
        <w:shd w:val="clear" w:color="auto" w:fill="E6E6E6"/>
      </w:pPr>
      <w:r w:rsidRPr="00E804C9">
        <w:tab/>
        <w:t>[[</w:t>
      </w:r>
      <w:r w:rsidRPr="00E804C9">
        <w:tab/>
        <w:t>slss-TxDisabled-r15</w:t>
      </w:r>
      <w:r w:rsidRPr="00E804C9">
        <w:tab/>
      </w:r>
      <w:r w:rsidRPr="00E804C9">
        <w:tab/>
      </w:r>
      <w:r w:rsidRPr="00E804C9">
        <w:tab/>
      </w:r>
      <w:r w:rsidRPr="00E804C9">
        <w:tab/>
        <w:t>ENUMERATED {true}</w:t>
      </w:r>
      <w:r w:rsidRPr="00E804C9">
        <w:tab/>
      </w:r>
      <w:r w:rsidRPr="00E804C9">
        <w:tab/>
      </w:r>
      <w:r w:rsidRPr="00E804C9">
        <w:tab/>
      </w:r>
      <w:r w:rsidRPr="00E804C9">
        <w:tab/>
        <w:t>OPTIONAL</w:t>
      </w:r>
      <w:r w:rsidRPr="00E804C9">
        <w:tab/>
        <w:t>-- Need OR</w:t>
      </w:r>
    </w:p>
    <w:p w14:paraId="65444435" w14:textId="77777777" w:rsidR="009722D5" w:rsidRPr="00E804C9" w:rsidRDefault="00767A26" w:rsidP="00767A26">
      <w:pPr>
        <w:pStyle w:val="PL"/>
        <w:shd w:val="clear" w:color="auto" w:fill="E6E6E6"/>
      </w:pPr>
      <w:r w:rsidRPr="00E804C9">
        <w:tab/>
        <w:t>]]</w:t>
      </w:r>
    </w:p>
    <w:p w14:paraId="06F9A0E4" w14:textId="77777777" w:rsidR="009722D5" w:rsidRPr="00E804C9" w:rsidRDefault="009722D5" w:rsidP="009722D5">
      <w:pPr>
        <w:pStyle w:val="PL"/>
        <w:shd w:val="clear" w:color="auto" w:fill="E6E6E6"/>
      </w:pPr>
      <w:r w:rsidRPr="00E804C9">
        <w:t>}</w:t>
      </w:r>
    </w:p>
    <w:p w14:paraId="319DF311" w14:textId="77777777" w:rsidR="009722D5" w:rsidRPr="00E804C9" w:rsidRDefault="009722D5" w:rsidP="009722D5">
      <w:pPr>
        <w:pStyle w:val="PL"/>
        <w:shd w:val="clear" w:color="auto" w:fill="E6E6E6"/>
      </w:pPr>
    </w:p>
    <w:p w14:paraId="13829B69" w14:textId="77777777" w:rsidR="009722D5" w:rsidRPr="00E804C9" w:rsidRDefault="009722D5" w:rsidP="009722D5">
      <w:pPr>
        <w:pStyle w:val="PL"/>
        <w:shd w:val="clear" w:color="auto" w:fill="E6E6E6"/>
      </w:pPr>
      <w:r w:rsidRPr="00E804C9">
        <w:t>-- ASN1STOP</w:t>
      </w:r>
    </w:p>
    <w:p w14:paraId="1490C285" w14:textId="77777777" w:rsidR="009722D5" w:rsidRPr="00E804C9" w:rsidRDefault="009722D5" w:rsidP="009722D5">
      <w:r w:rsidRPr="00E804C9">
        <w:br w:type="page"/>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12241D08" w14:textId="77777777" w:rsidTr="00C01B1B">
        <w:trPr>
          <w:cantSplit/>
          <w:tblHeader/>
        </w:trPr>
        <w:tc>
          <w:tcPr>
            <w:tcW w:w="9639" w:type="dxa"/>
          </w:tcPr>
          <w:p w14:paraId="108324B6" w14:textId="77777777" w:rsidR="009722D5" w:rsidRPr="00E804C9" w:rsidRDefault="009722D5" w:rsidP="005411BB">
            <w:pPr>
              <w:pStyle w:val="TAH"/>
              <w:rPr>
                <w:lang w:eastAsia="en-GB"/>
              </w:rPr>
            </w:pPr>
            <w:r w:rsidRPr="00E804C9">
              <w:rPr>
                <w:i/>
                <w:noProof/>
                <w:lang w:eastAsia="en-GB"/>
              </w:rPr>
              <w:lastRenderedPageBreak/>
              <w:t>SL-SyncConfig</w:t>
            </w:r>
            <w:r w:rsidRPr="00E804C9">
              <w:rPr>
                <w:iCs/>
                <w:noProof/>
                <w:lang w:eastAsia="en-GB"/>
              </w:rPr>
              <w:t xml:space="preserve"> field descriptions</w:t>
            </w:r>
          </w:p>
        </w:tc>
      </w:tr>
      <w:tr w:rsidR="00E804C9" w:rsidRPr="00E804C9" w14:paraId="5730C956" w14:textId="77777777" w:rsidTr="00C01B1B">
        <w:trPr>
          <w:cantSplit/>
          <w:tblHeader/>
        </w:trPr>
        <w:tc>
          <w:tcPr>
            <w:tcW w:w="9639" w:type="dxa"/>
          </w:tcPr>
          <w:p w14:paraId="0E7A7741" w14:textId="77777777" w:rsidR="009722D5" w:rsidRPr="00E804C9" w:rsidRDefault="009722D5" w:rsidP="005411BB">
            <w:pPr>
              <w:pStyle w:val="TAL"/>
              <w:rPr>
                <w:b/>
                <w:bCs/>
                <w:i/>
                <w:noProof/>
                <w:lang w:eastAsia="zh-CN"/>
              </w:rPr>
            </w:pPr>
            <w:r w:rsidRPr="00E804C9">
              <w:rPr>
                <w:b/>
                <w:i/>
                <w:lang w:eastAsia="en-GB"/>
              </w:rPr>
              <w:t>discSyncWindow</w:t>
            </w:r>
          </w:p>
          <w:p w14:paraId="0B3DA6B3" w14:textId="77777777" w:rsidR="009722D5" w:rsidRPr="00E804C9" w:rsidRDefault="009722D5" w:rsidP="005411BB">
            <w:pPr>
              <w:pStyle w:val="TAH"/>
              <w:jc w:val="left"/>
              <w:rPr>
                <w:b w:val="0"/>
                <w:noProof/>
                <w:lang w:eastAsia="en-GB"/>
              </w:rPr>
            </w:pPr>
            <w:r w:rsidRPr="00E804C9">
              <w:rPr>
                <w:b w:val="0"/>
                <w:noProof/>
                <w:lang w:eastAsia="en-GB"/>
              </w:rPr>
              <w:t>Indicates the synchronization window over which the UE expects that SLSS or discovery resources indicated by the pool configuration (see TS 36.213 [23</w:t>
            </w:r>
            <w:r w:rsidR="00531CC2" w:rsidRPr="00E804C9">
              <w:rPr>
                <w:b w:val="0"/>
                <w:noProof/>
                <w:lang w:eastAsia="en-GB"/>
              </w:rPr>
              <w:t>]</w:t>
            </w:r>
            <w:r w:rsidRPr="00E804C9">
              <w:rPr>
                <w:b w:val="0"/>
                <w:noProof/>
                <w:lang w:eastAsia="en-GB"/>
              </w:rPr>
              <w:t xml:space="preserve">, </w:t>
            </w:r>
            <w:r w:rsidR="00531CC2" w:rsidRPr="00E804C9">
              <w:rPr>
                <w:b w:val="0"/>
                <w:noProof/>
                <w:lang w:eastAsia="en-GB"/>
              </w:rPr>
              <w:t xml:space="preserve">clause </w:t>
            </w:r>
            <w:r w:rsidRPr="00E804C9">
              <w:rPr>
                <w:b w:val="0"/>
                <w:noProof/>
                <w:lang w:eastAsia="en-GB"/>
              </w:rPr>
              <w:t xml:space="preserve">14.4). The value </w:t>
            </w:r>
            <w:r w:rsidRPr="00E804C9">
              <w:rPr>
                <w:b w:val="0"/>
                <w:i/>
                <w:noProof/>
                <w:lang w:eastAsia="en-GB"/>
              </w:rPr>
              <w:t>w1</w:t>
            </w:r>
            <w:r w:rsidRPr="00E804C9">
              <w:rPr>
                <w:b w:val="0"/>
                <w:noProof/>
                <w:lang w:eastAsia="en-GB"/>
              </w:rPr>
              <w:t xml:space="preserve"> denotes 5 milliseconds. The value </w:t>
            </w:r>
            <w:r w:rsidRPr="00E804C9">
              <w:rPr>
                <w:b w:val="0"/>
                <w:i/>
                <w:noProof/>
                <w:lang w:eastAsia="en-GB"/>
              </w:rPr>
              <w:t>w2</w:t>
            </w:r>
            <w:r w:rsidRPr="00E804C9">
              <w:rPr>
                <w:b w:val="0"/>
                <w:noProof/>
                <w:lang w:eastAsia="en-GB"/>
              </w:rPr>
              <w:t xml:space="preserve"> denotes the length corresponding to normal cyclic prefix divided by 2.</w:t>
            </w:r>
          </w:p>
        </w:tc>
      </w:tr>
      <w:tr w:rsidR="00E804C9" w:rsidRPr="00E804C9" w14:paraId="770E7BE8" w14:textId="77777777" w:rsidTr="00C01B1B">
        <w:trPr>
          <w:cantSplit/>
          <w:tblHeader/>
        </w:trPr>
        <w:tc>
          <w:tcPr>
            <w:tcW w:w="9639" w:type="dxa"/>
          </w:tcPr>
          <w:p w14:paraId="05A8DDCF" w14:textId="77777777" w:rsidR="005469FF" w:rsidRPr="00E804C9" w:rsidRDefault="005469FF" w:rsidP="005469FF">
            <w:pPr>
              <w:pStyle w:val="TAL"/>
              <w:rPr>
                <w:b/>
                <w:i/>
                <w:lang w:eastAsia="en-GB"/>
              </w:rPr>
            </w:pPr>
            <w:r w:rsidRPr="00E804C9">
              <w:rPr>
                <w:b/>
                <w:i/>
                <w:lang w:eastAsia="en-GB"/>
              </w:rPr>
              <w:t>gnss-Sync</w:t>
            </w:r>
          </w:p>
          <w:p w14:paraId="3A520173" w14:textId="77777777" w:rsidR="005469FF" w:rsidRPr="00E804C9" w:rsidRDefault="005469FF" w:rsidP="005469FF">
            <w:pPr>
              <w:pStyle w:val="TAL"/>
              <w:rPr>
                <w:lang w:eastAsia="en-GB"/>
              </w:rPr>
            </w:pPr>
            <w:r w:rsidRPr="00E804C9">
              <w:rPr>
                <w:lang w:eastAsia="en-GB"/>
              </w:rPr>
              <w:t>if configured, the synchronization configuration is used for SLSS transmission/reception when the UE is synchronized to GNSS, by using slssid=0 and ignoring</w:t>
            </w:r>
            <w:r w:rsidRPr="00E804C9">
              <w:rPr>
                <w:i/>
                <w:lang w:eastAsia="en-GB"/>
              </w:rPr>
              <w:t xml:space="preserve"> slssid-r12</w:t>
            </w:r>
            <w:r w:rsidRPr="00E804C9">
              <w:rPr>
                <w:lang w:eastAsia="en-GB"/>
              </w:rPr>
              <w:t xml:space="preserve"> configured. If not configured, the synchronization configuration is used for SLSS transmission/reception when the UE is synchronized to eNB, by using the configured </w:t>
            </w:r>
            <w:r w:rsidRPr="00E804C9">
              <w:rPr>
                <w:i/>
                <w:lang w:eastAsia="en-GB"/>
              </w:rPr>
              <w:t>slssid-r12</w:t>
            </w:r>
            <w:r w:rsidRPr="00E804C9">
              <w:rPr>
                <w:lang w:eastAsia="en-GB"/>
              </w:rPr>
              <w:t>.</w:t>
            </w:r>
          </w:p>
        </w:tc>
      </w:tr>
      <w:tr w:rsidR="00E804C9" w:rsidRPr="00E804C9" w14:paraId="2872B04E" w14:textId="77777777" w:rsidTr="00767A26">
        <w:tblPrEx>
          <w:tblLook w:val="0000" w:firstRow="0" w:lastRow="0" w:firstColumn="0" w:lastColumn="0" w:noHBand="0" w:noVBand="0"/>
        </w:tblPrEx>
        <w:trPr>
          <w:cantSplit/>
          <w:tblHeader/>
        </w:trPr>
        <w:tc>
          <w:tcPr>
            <w:tcW w:w="9639" w:type="dxa"/>
          </w:tcPr>
          <w:p w14:paraId="01B4590A" w14:textId="77777777" w:rsidR="00767A26" w:rsidRPr="00E804C9" w:rsidRDefault="00767A26" w:rsidP="004A5246">
            <w:pPr>
              <w:pStyle w:val="TAL"/>
              <w:rPr>
                <w:b/>
                <w:i/>
              </w:rPr>
            </w:pPr>
            <w:r w:rsidRPr="00E804C9">
              <w:rPr>
                <w:b/>
                <w:i/>
              </w:rPr>
              <w:t>slss-TxDisabled</w:t>
            </w:r>
          </w:p>
          <w:p w14:paraId="7EC87B84" w14:textId="77777777" w:rsidR="00E34C38" w:rsidRPr="00E804C9" w:rsidRDefault="00767A26" w:rsidP="00E34C38">
            <w:pPr>
              <w:pStyle w:val="TAL"/>
              <w:rPr>
                <w:lang w:eastAsia="en-GB"/>
              </w:rPr>
            </w:pPr>
            <w:r w:rsidRPr="00E804C9">
              <w:rPr>
                <w:lang w:eastAsia="en-GB"/>
              </w:rPr>
              <w:t xml:space="preserve">Value TRUE indicates that the carrier, </w:t>
            </w:r>
            <w:r w:rsidRPr="00E804C9">
              <w:t xml:space="preserve">even </w:t>
            </w:r>
            <w:r w:rsidRPr="00E804C9">
              <w:rPr>
                <w:lang w:eastAsia="en-GB"/>
              </w:rPr>
              <w:t>though e</w:t>
            </w:r>
            <w:r w:rsidRPr="00E804C9">
              <w:t>qui</w:t>
            </w:r>
            <w:r w:rsidRPr="00E804C9">
              <w:rPr>
                <w:lang w:eastAsia="en-GB"/>
              </w:rPr>
              <w:t xml:space="preserve">pped with synchronisation resources, </w:t>
            </w:r>
            <w:r w:rsidRPr="00E804C9">
              <w:t>cannot be used as</w:t>
            </w:r>
            <w:r w:rsidRPr="00E804C9">
              <w:rPr>
                <w:lang w:eastAsia="en-GB"/>
              </w:rPr>
              <w:t xml:space="preserve"> a synchronisation carrier</w:t>
            </w:r>
            <w:r w:rsidRPr="00E804C9">
              <w:t xml:space="preserve"> frequency to transmit SLSS or PSBCH</w:t>
            </w:r>
            <w:r w:rsidRPr="00E804C9">
              <w:rPr>
                <w:lang w:eastAsia="en-GB"/>
              </w:rPr>
              <w:t>.</w:t>
            </w:r>
          </w:p>
          <w:p w14:paraId="6C378192" w14:textId="77777777" w:rsidR="00767A26" w:rsidRPr="00E804C9" w:rsidRDefault="00E34C38" w:rsidP="00E34C38">
            <w:pPr>
              <w:pStyle w:val="TAL"/>
              <w:rPr>
                <w:lang w:eastAsia="en-GB"/>
              </w:rPr>
            </w:pPr>
            <w:r w:rsidRPr="00E804C9">
              <w:t xml:space="preserve">This parameter cannot be included in </w:t>
            </w:r>
            <w:r w:rsidRPr="00E804C9">
              <w:rPr>
                <w:bCs/>
                <w:i/>
                <w:noProof/>
                <w:lang w:eastAsia="en-GB"/>
              </w:rPr>
              <w:t>SystemInformationBlockType21</w:t>
            </w:r>
            <w:r w:rsidRPr="00E804C9">
              <w:rPr>
                <w:bCs/>
                <w:noProof/>
                <w:lang w:eastAsia="en-GB"/>
              </w:rPr>
              <w:t xml:space="preserve"> </w:t>
            </w:r>
            <w:r w:rsidRPr="00E804C9">
              <w:t xml:space="preserve">or </w:t>
            </w:r>
            <w:r w:rsidRPr="00E804C9">
              <w:rPr>
                <w:bCs/>
                <w:i/>
                <w:noProof/>
                <w:lang w:eastAsia="en-GB"/>
              </w:rPr>
              <w:t>SystemInformationBlockType26.</w:t>
            </w:r>
          </w:p>
        </w:tc>
      </w:tr>
      <w:tr w:rsidR="00E804C9" w:rsidRPr="00E804C9" w14:paraId="02F986FE" w14:textId="77777777" w:rsidTr="00DC7E2C">
        <w:tblPrEx>
          <w:tblLook w:val="0000" w:firstRow="0" w:lastRow="0" w:firstColumn="0" w:lastColumn="0" w:noHBand="0" w:noVBand="0"/>
        </w:tblPrEx>
        <w:trPr>
          <w:cantSplit/>
          <w:tblHeader/>
        </w:trPr>
        <w:tc>
          <w:tcPr>
            <w:tcW w:w="9639" w:type="dxa"/>
          </w:tcPr>
          <w:p w14:paraId="52E27A53" w14:textId="77777777" w:rsidR="00D450EF" w:rsidRPr="00E804C9" w:rsidRDefault="00D450EF" w:rsidP="00DC7E2C">
            <w:pPr>
              <w:pStyle w:val="TAL"/>
              <w:rPr>
                <w:b/>
                <w:i/>
                <w:lang w:eastAsia="zh-CN"/>
              </w:rPr>
            </w:pPr>
            <w:r w:rsidRPr="00E804C9">
              <w:rPr>
                <w:b/>
                <w:i/>
                <w:lang w:eastAsia="en-GB"/>
              </w:rPr>
              <w:t>syncCP-Len</w:t>
            </w:r>
          </w:p>
          <w:p w14:paraId="557BA1C3" w14:textId="77777777" w:rsidR="00D450EF" w:rsidRPr="00E804C9" w:rsidRDefault="00D450EF" w:rsidP="00DC7E2C">
            <w:pPr>
              <w:pStyle w:val="TAL"/>
              <w:rPr>
                <w:lang w:eastAsia="en-GB"/>
              </w:rPr>
            </w:pPr>
            <w:r w:rsidRPr="00E804C9">
              <w:rPr>
                <w:lang w:eastAsia="en-GB"/>
              </w:rPr>
              <w:t xml:space="preserve">In case of V2X sidelink communications this field is always configured to </w:t>
            </w:r>
            <w:r w:rsidRPr="00E804C9">
              <w:rPr>
                <w:i/>
                <w:lang w:eastAsia="en-GB"/>
              </w:rPr>
              <w:t>normal</w:t>
            </w:r>
            <w:r w:rsidRPr="00E804C9">
              <w:rPr>
                <w:lang w:eastAsia="en-GB"/>
              </w:rPr>
              <w:t>.</w:t>
            </w:r>
          </w:p>
        </w:tc>
      </w:tr>
      <w:tr w:rsidR="00E804C9" w:rsidRPr="00E804C9" w14:paraId="7322B97A" w14:textId="77777777" w:rsidTr="00C01B1B">
        <w:trPr>
          <w:cantSplit/>
          <w:tblHeader/>
        </w:trPr>
        <w:tc>
          <w:tcPr>
            <w:tcW w:w="9639" w:type="dxa"/>
          </w:tcPr>
          <w:p w14:paraId="39BC66E3" w14:textId="77777777" w:rsidR="009722D5" w:rsidRPr="00E804C9" w:rsidRDefault="009722D5" w:rsidP="005411BB">
            <w:pPr>
              <w:pStyle w:val="TAL"/>
              <w:rPr>
                <w:b/>
                <w:bCs/>
                <w:i/>
                <w:noProof/>
                <w:lang w:eastAsia="zh-CN"/>
              </w:rPr>
            </w:pPr>
            <w:r w:rsidRPr="00E804C9">
              <w:rPr>
                <w:b/>
                <w:bCs/>
                <w:i/>
                <w:noProof/>
                <w:lang w:eastAsia="en-GB"/>
              </w:rPr>
              <w:t>syncInfoReserved</w:t>
            </w:r>
          </w:p>
          <w:p w14:paraId="0BC3D72E" w14:textId="77777777" w:rsidR="009722D5" w:rsidRPr="00E804C9" w:rsidRDefault="009722D5" w:rsidP="005411BB">
            <w:pPr>
              <w:pStyle w:val="TAL"/>
              <w:rPr>
                <w:i/>
                <w:noProof/>
                <w:lang w:eastAsia="en-GB"/>
              </w:rPr>
            </w:pPr>
            <w:r w:rsidRPr="00E804C9">
              <w:rPr>
                <w:bCs/>
                <w:noProof/>
                <w:lang w:eastAsia="en-GB"/>
              </w:rPr>
              <w:t>Reserved for future use.</w:t>
            </w:r>
          </w:p>
        </w:tc>
      </w:tr>
      <w:tr w:rsidR="00E804C9" w:rsidRPr="00E804C9" w14:paraId="37784C50" w14:textId="77777777" w:rsidTr="00C01B1B">
        <w:trPr>
          <w:cantSplit/>
          <w:tblHeader/>
        </w:trPr>
        <w:tc>
          <w:tcPr>
            <w:tcW w:w="9639" w:type="dxa"/>
          </w:tcPr>
          <w:p w14:paraId="16327F40" w14:textId="77777777" w:rsidR="009722D5" w:rsidRPr="00E804C9" w:rsidRDefault="009722D5" w:rsidP="005411BB">
            <w:pPr>
              <w:pStyle w:val="TAL"/>
              <w:rPr>
                <w:b/>
                <w:bCs/>
                <w:i/>
                <w:noProof/>
                <w:lang w:eastAsia="zh-CN"/>
              </w:rPr>
            </w:pPr>
            <w:r w:rsidRPr="00E804C9">
              <w:rPr>
                <w:b/>
                <w:bCs/>
                <w:i/>
                <w:noProof/>
                <w:lang w:eastAsia="en-GB"/>
              </w:rPr>
              <w:t>syncOffsetIndicator</w:t>
            </w:r>
          </w:p>
          <w:p w14:paraId="2A486C87" w14:textId="77777777" w:rsidR="009722D5" w:rsidRPr="00E804C9" w:rsidRDefault="009722D5" w:rsidP="005411BB">
            <w:pPr>
              <w:pStyle w:val="TAL"/>
              <w:rPr>
                <w:i/>
                <w:noProof/>
                <w:lang w:eastAsia="en-GB"/>
              </w:rPr>
            </w:pPr>
            <w:r w:rsidRPr="00E804C9">
              <w:rPr>
                <w:noProof/>
                <w:lang w:eastAsia="en-GB"/>
              </w:rPr>
              <w:t xml:space="preserve">E-UTRAN should ensure </w:t>
            </w:r>
            <w:r w:rsidRPr="00E804C9">
              <w:rPr>
                <w:i/>
                <w:noProof/>
                <w:lang w:eastAsia="en-GB"/>
              </w:rPr>
              <w:t>syncOffsetIndicator</w:t>
            </w:r>
            <w:r w:rsidRPr="00E804C9">
              <w:rPr>
                <w:noProof/>
                <w:lang w:eastAsia="en-GB"/>
              </w:rPr>
              <w:t xml:space="preserve"> is set to the same value as </w:t>
            </w:r>
            <w:r w:rsidRPr="00E804C9">
              <w:rPr>
                <w:i/>
                <w:noProof/>
                <w:lang w:eastAsia="en-GB"/>
              </w:rPr>
              <w:t>syncOffsetIndicator1</w:t>
            </w:r>
            <w:r w:rsidRPr="00E804C9">
              <w:rPr>
                <w:noProof/>
                <w:lang w:eastAsia="en-GB"/>
              </w:rPr>
              <w:t xml:space="preserve"> or </w:t>
            </w:r>
            <w:r w:rsidRPr="00E804C9">
              <w:rPr>
                <w:i/>
                <w:noProof/>
                <w:lang w:eastAsia="en-GB"/>
              </w:rPr>
              <w:t>syncOffsetIndicator2</w:t>
            </w:r>
            <w:r w:rsidRPr="00E804C9">
              <w:rPr>
                <w:noProof/>
                <w:lang w:eastAsia="en-GB"/>
              </w:rPr>
              <w:t xml:space="preserve"> in </w:t>
            </w:r>
            <w:r w:rsidRPr="00E804C9">
              <w:rPr>
                <w:i/>
                <w:noProof/>
                <w:lang w:eastAsia="en-GB"/>
              </w:rPr>
              <w:t>preconfigSync</w:t>
            </w:r>
            <w:r w:rsidRPr="00E804C9">
              <w:rPr>
                <w:noProof/>
                <w:lang w:eastAsia="en-GB"/>
              </w:rPr>
              <w:t xml:space="preserve"> within </w:t>
            </w:r>
            <w:r w:rsidRPr="00E804C9">
              <w:rPr>
                <w:i/>
                <w:noProof/>
                <w:lang w:eastAsia="en-GB"/>
              </w:rPr>
              <w:t>SL-Preconfiguration</w:t>
            </w:r>
            <w:r w:rsidRPr="00E804C9">
              <w:rPr>
                <w:noProof/>
                <w:lang w:eastAsia="en-GB"/>
              </w:rPr>
              <w:t>, if configured</w:t>
            </w:r>
            <w:r w:rsidRPr="00E804C9">
              <w:rPr>
                <w:bCs/>
                <w:noProof/>
                <w:lang w:eastAsia="en-GB"/>
              </w:rPr>
              <w:t>.</w:t>
            </w:r>
            <w:r w:rsidRPr="00E804C9">
              <w:rPr>
                <w:bCs/>
                <w:noProof/>
                <w:lang w:eastAsia="zh-CN"/>
              </w:rPr>
              <w:t xml:space="preserve"> If </w:t>
            </w:r>
            <w:r w:rsidRPr="00E804C9">
              <w:rPr>
                <w:i/>
              </w:rPr>
              <w:t>syncOffsetIndicator-</w:t>
            </w:r>
            <w:r w:rsidRPr="00E804C9">
              <w:rPr>
                <w:i/>
                <w:lang w:eastAsia="zh-CN"/>
              </w:rPr>
              <w:t>v</w:t>
            </w:r>
            <w:r w:rsidR="000D6CBD" w:rsidRPr="00E804C9">
              <w:rPr>
                <w:i/>
              </w:rPr>
              <w:t>1430</w:t>
            </w:r>
            <w:r w:rsidRPr="00E804C9">
              <w:rPr>
                <w:lang w:eastAsia="zh-CN"/>
              </w:rPr>
              <w:t xml:space="preserve"> is configured, the UE shall ignore the field </w:t>
            </w:r>
            <w:r w:rsidRPr="00E804C9">
              <w:rPr>
                <w:i/>
              </w:rPr>
              <w:t>syncOffsetIndicator-r12</w:t>
            </w:r>
            <w:r w:rsidRPr="00E804C9">
              <w:rPr>
                <w:lang w:eastAsia="zh-CN"/>
              </w:rPr>
              <w:t xml:space="preserve">. </w:t>
            </w:r>
            <w:r w:rsidRPr="00E804C9">
              <w:rPr>
                <w:noProof/>
                <w:lang w:eastAsia="en-GB"/>
              </w:rPr>
              <w:t xml:space="preserve">E-UTRAN should ensure </w:t>
            </w:r>
            <w:r w:rsidRPr="00E804C9">
              <w:rPr>
                <w:i/>
                <w:noProof/>
                <w:lang w:eastAsia="en-GB"/>
              </w:rPr>
              <w:t>syncOffsetIndicator</w:t>
            </w:r>
            <w:r w:rsidRPr="00E804C9">
              <w:rPr>
                <w:noProof/>
                <w:lang w:eastAsia="en-GB"/>
              </w:rPr>
              <w:t xml:space="preserve"> is set to</w:t>
            </w:r>
            <w:r w:rsidR="005469FF" w:rsidRPr="00E804C9">
              <w:rPr>
                <w:noProof/>
                <w:lang w:eastAsia="en-GB"/>
              </w:rPr>
              <w:t xml:space="preserve"> the same value as</w:t>
            </w:r>
            <w:r w:rsidRPr="00E804C9">
              <w:rPr>
                <w:i/>
                <w:noProof/>
                <w:lang w:eastAsia="en-GB"/>
              </w:rPr>
              <w:t xml:space="preserve"> syncOffsetIndicator1</w:t>
            </w:r>
            <w:r w:rsidRPr="00E804C9">
              <w:rPr>
                <w:noProof/>
                <w:lang w:eastAsia="zh-CN"/>
              </w:rPr>
              <w:t xml:space="preserve"> </w:t>
            </w:r>
            <w:r w:rsidRPr="00E804C9">
              <w:rPr>
                <w:noProof/>
                <w:lang w:eastAsia="en-GB"/>
              </w:rPr>
              <w:t xml:space="preserve">in </w:t>
            </w:r>
            <w:r w:rsidR="00F72017" w:rsidRPr="00E804C9">
              <w:rPr>
                <w:i/>
                <w:noProof/>
                <w:lang w:eastAsia="en-GB"/>
              </w:rPr>
              <w:t>v2x-CommPreconfigSync</w:t>
            </w:r>
            <w:r w:rsidRPr="00E804C9">
              <w:rPr>
                <w:noProof/>
                <w:lang w:eastAsia="en-GB"/>
              </w:rPr>
              <w:t xml:space="preserve"> within </w:t>
            </w:r>
            <w:r w:rsidRPr="00E804C9">
              <w:rPr>
                <w:i/>
                <w:noProof/>
                <w:lang w:eastAsia="en-GB"/>
              </w:rPr>
              <w:t>SL-</w:t>
            </w:r>
            <w:r w:rsidRPr="00E804C9">
              <w:rPr>
                <w:i/>
                <w:noProof/>
                <w:lang w:eastAsia="zh-CN"/>
              </w:rPr>
              <w:t>V2X-</w:t>
            </w:r>
            <w:r w:rsidRPr="00E804C9">
              <w:rPr>
                <w:i/>
                <w:noProof/>
                <w:lang w:eastAsia="en-GB"/>
              </w:rPr>
              <w:t>Preconfiguration</w:t>
            </w:r>
            <w:r w:rsidRPr="00E804C9">
              <w:rPr>
                <w:noProof/>
                <w:lang w:eastAsia="en-GB"/>
              </w:rPr>
              <w:t xml:space="preserve">, </w:t>
            </w:r>
            <w:r w:rsidR="005469FF" w:rsidRPr="00E804C9">
              <w:rPr>
                <w:noProof/>
                <w:lang w:eastAsia="en-GB"/>
              </w:rPr>
              <w:t xml:space="preserve">if configured. E-UTRAN should ensure </w:t>
            </w:r>
            <w:r w:rsidR="005469FF" w:rsidRPr="00E804C9">
              <w:rPr>
                <w:i/>
                <w:noProof/>
                <w:lang w:eastAsia="en-GB"/>
              </w:rPr>
              <w:t>syncOffsetIndicator2</w:t>
            </w:r>
            <w:r w:rsidR="005469FF" w:rsidRPr="00E804C9">
              <w:rPr>
                <w:noProof/>
                <w:lang w:eastAsia="en-GB"/>
              </w:rPr>
              <w:t xml:space="preserve"> is set to the same value as </w:t>
            </w:r>
            <w:r w:rsidR="005469FF" w:rsidRPr="00E804C9">
              <w:rPr>
                <w:i/>
                <w:noProof/>
                <w:lang w:eastAsia="en-GB"/>
              </w:rPr>
              <w:t>syncOffsetIndicator2</w:t>
            </w:r>
            <w:r w:rsidR="005469FF" w:rsidRPr="00E804C9">
              <w:rPr>
                <w:noProof/>
                <w:lang w:eastAsia="en-GB"/>
              </w:rPr>
              <w:t xml:space="preserve"> in </w:t>
            </w:r>
            <w:r w:rsidR="005469FF" w:rsidRPr="00E804C9">
              <w:rPr>
                <w:i/>
                <w:noProof/>
                <w:lang w:eastAsia="en-GB"/>
              </w:rPr>
              <w:t>v2x-CommPreconfigSync</w:t>
            </w:r>
            <w:r w:rsidR="005469FF" w:rsidRPr="00E804C9">
              <w:rPr>
                <w:noProof/>
                <w:lang w:eastAsia="en-GB"/>
              </w:rPr>
              <w:t xml:space="preserve"> within </w:t>
            </w:r>
            <w:r w:rsidR="005469FF" w:rsidRPr="00E804C9">
              <w:rPr>
                <w:i/>
                <w:noProof/>
                <w:lang w:eastAsia="en-GB"/>
              </w:rPr>
              <w:t>SL-V2X-Preconfiguration</w:t>
            </w:r>
            <w:r w:rsidR="005469FF" w:rsidRPr="00E804C9">
              <w:rPr>
                <w:noProof/>
                <w:lang w:eastAsia="en-GB"/>
              </w:rPr>
              <w:t xml:space="preserve">, if configured. E-UTRAN should ensure </w:t>
            </w:r>
            <w:r w:rsidR="005469FF" w:rsidRPr="00E804C9">
              <w:rPr>
                <w:i/>
                <w:noProof/>
                <w:lang w:eastAsia="en-GB"/>
              </w:rPr>
              <w:t>syncOffsetIndicator3</w:t>
            </w:r>
            <w:r w:rsidR="005469FF" w:rsidRPr="00E804C9">
              <w:rPr>
                <w:noProof/>
                <w:lang w:eastAsia="en-GB"/>
              </w:rPr>
              <w:t xml:space="preserve"> is set to the same value as </w:t>
            </w:r>
            <w:r w:rsidR="005469FF" w:rsidRPr="00E804C9">
              <w:rPr>
                <w:i/>
                <w:noProof/>
                <w:lang w:eastAsia="en-GB"/>
              </w:rPr>
              <w:t>syncOffsetIndicator3</w:t>
            </w:r>
            <w:r w:rsidR="005469FF" w:rsidRPr="00E804C9">
              <w:rPr>
                <w:noProof/>
                <w:lang w:eastAsia="en-GB"/>
              </w:rPr>
              <w:t xml:space="preserve"> in </w:t>
            </w:r>
            <w:r w:rsidR="005469FF" w:rsidRPr="00E804C9">
              <w:rPr>
                <w:i/>
                <w:noProof/>
                <w:lang w:eastAsia="en-GB"/>
              </w:rPr>
              <w:t>v2x-CommPreconfigSync</w:t>
            </w:r>
            <w:r w:rsidR="005469FF" w:rsidRPr="00E804C9">
              <w:rPr>
                <w:noProof/>
                <w:lang w:eastAsia="en-GB"/>
              </w:rPr>
              <w:t xml:space="preserve"> within </w:t>
            </w:r>
            <w:r w:rsidR="005469FF" w:rsidRPr="00E804C9">
              <w:rPr>
                <w:i/>
                <w:noProof/>
                <w:lang w:eastAsia="en-GB"/>
              </w:rPr>
              <w:t>SL-V2X-Preconfiguration</w:t>
            </w:r>
            <w:r w:rsidR="005469FF" w:rsidRPr="00E804C9">
              <w:rPr>
                <w:noProof/>
                <w:lang w:eastAsia="en-GB"/>
              </w:rPr>
              <w:t>, if configured</w:t>
            </w:r>
            <w:r w:rsidRPr="00E804C9">
              <w:rPr>
                <w:noProof/>
                <w:lang w:eastAsia="zh-CN"/>
              </w:rPr>
              <w:t>.</w:t>
            </w:r>
            <w:r w:rsidR="00767A26" w:rsidRPr="00E804C9">
              <w:rPr>
                <w:rFonts w:cs="Arial"/>
                <w:noProof/>
                <w:lang w:eastAsia="zh-CN"/>
              </w:rPr>
              <w:t xml:space="preserve"> E-UTRAN should ensure all values in </w:t>
            </w:r>
            <w:r w:rsidR="00767A26" w:rsidRPr="00E804C9">
              <w:rPr>
                <w:rFonts w:cs="Arial"/>
                <w:i/>
                <w:noProof/>
                <w:lang w:eastAsia="zh-CN"/>
              </w:rPr>
              <w:t>syncOffsetIndicator</w:t>
            </w:r>
            <w:r w:rsidR="00767A26" w:rsidRPr="00E804C9">
              <w:rPr>
                <w:rFonts w:cs="Arial"/>
                <w:noProof/>
                <w:lang w:eastAsia="zh-CN"/>
              </w:rPr>
              <w:t xml:space="preserve"> are same across all carrier frequencies configured for UEs performing V2X sidelink communication on multiple carrier frequencies. For </w:t>
            </w:r>
            <w:r w:rsidR="00767A26" w:rsidRPr="00E804C9">
              <w:rPr>
                <w:rFonts w:cs="Arial"/>
                <w:bCs/>
                <w:i/>
                <w:noProof/>
                <w:lang w:eastAsia="zh-CN"/>
              </w:rPr>
              <w:t>SL-V2X-Preconfiguration</w:t>
            </w:r>
            <w:r w:rsidR="00767A26" w:rsidRPr="00E804C9">
              <w:rPr>
                <w:rFonts w:cs="Arial"/>
                <w:noProof/>
                <w:lang w:eastAsia="zh-CN"/>
              </w:rPr>
              <w:t xml:space="preserve">, all values in </w:t>
            </w:r>
            <w:r w:rsidR="00767A26" w:rsidRPr="00E804C9">
              <w:rPr>
                <w:rFonts w:cs="Arial"/>
                <w:i/>
                <w:noProof/>
                <w:lang w:eastAsia="zh-CN"/>
              </w:rPr>
              <w:t>syncOffsetIndicator</w:t>
            </w:r>
            <w:r w:rsidR="00767A26" w:rsidRPr="00E804C9">
              <w:rPr>
                <w:rFonts w:cs="Arial"/>
                <w:noProof/>
                <w:lang w:eastAsia="zh-CN"/>
              </w:rPr>
              <w:t xml:space="preserve"> should be same across all carrier frequencies configured for UEs performing V2X sidelink communication on multiple carrier frequencies.</w:t>
            </w:r>
          </w:p>
        </w:tc>
      </w:tr>
      <w:tr w:rsidR="00E804C9" w:rsidRPr="00E804C9" w14:paraId="63CE43A5" w14:textId="77777777" w:rsidTr="00C01B1B">
        <w:trPr>
          <w:cantSplit/>
          <w:tblHeader/>
        </w:trPr>
        <w:tc>
          <w:tcPr>
            <w:tcW w:w="9639" w:type="dxa"/>
          </w:tcPr>
          <w:p w14:paraId="1D1467AA" w14:textId="77777777" w:rsidR="009722D5" w:rsidRPr="00E804C9" w:rsidRDefault="009722D5" w:rsidP="005411BB">
            <w:pPr>
              <w:pStyle w:val="TAL"/>
              <w:rPr>
                <w:b/>
                <w:bCs/>
                <w:i/>
                <w:noProof/>
                <w:lang w:eastAsia="zh-CN"/>
              </w:rPr>
            </w:pPr>
            <w:r w:rsidRPr="00E804C9">
              <w:rPr>
                <w:b/>
                <w:bCs/>
                <w:i/>
                <w:noProof/>
                <w:lang w:eastAsia="en-GB"/>
              </w:rPr>
              <w:t>syncTxPeriodic</w:t>
            </w:r>
          </w:p>
          <w:p w14:paraId="32D9ACFD" w14:textId="77777777" w:rsidR="009722D5" w:rsidRPr="00E804C9" w:rsidRDefault="009722D5" w:rsidP="005411BB">
            <w:pPr>
              <w:pStyle w:val="TAL"/>
              <w:rPr>
                <w:i/>
                <w:noProof/>
                <w:lang w:eastAsia="en-GB"/>
              </w:rPr>
            </w:pPr>
            <w:r w:rsidRPr="00E804C9">
              <w:rPr>
                <w:noProof/>
                <w:lang w:eastAsia="en-GB"/>
              </w:rPr>
              <w:t xml:space="preserve">Indicates whether in each discovery period in which UE transmits discovery, the UE transmits SLSS once or periodically (i.e. every 40ms). In the latter case (periodic) the UE also transmits the </w:t>
            </w:r>
            <w:r w:rsidRPr="00E804C9">
              <w:rPr>
                <w:i/>
                <w:noProof/>
                <w:lang w:eastAsia="en-GB"/>
              </w:rPr>
              <w:t>MasterInformationBlock-SL</w:t>
            </w:r>
            <w:r w:rsidRPr="00E804C9">
              <w:rPr>
                <w:noProof/>
                <w:lang w:eastAsia="en-GB"/>
              </w:rPr>
              <w:t xml:space="preserve"> message alongside. E-UTRAN configures this field only for synchronisation configurations applicable for PS discovery</w:t>
            </w:r>
            <w:r w:rsidRPr="00E804C9">
              <w:rPr>
                <w:bCs/>
                <w:noProof/>
                <w:lang w:eastAsia="en-GB"/>
              </w:rPr>
              <w:t>.</w:t>
            </w:r>
          </w:p>
        </w:tc>
      </w:tr>
      <w:tr w:rsidR="00E804C9" w:rsidRPr="00E804C9" w14:paraId="21C2C4F9" w14:textId="77777777" w:rsidTr="00C01B1B">
        <w:trPr>
          <w:cantSplit/>
          <w:tblHeader/>
        </w:trPr>
        <w:tc>
          <w:tcPr>
            <w:tcW w:w="9639" w:type="dxa"/>
          </w:tcPr>
          <w:p w14:paraId="7B05F3B2" w14:textId="77777777" w:rsidR="009722D5" w:rsidRPr="00E804C9" w:rsidRDefault="009722D5" w:rsidP="005411BB">
            <w:pPr>
              <w:pStyle w:val="TAL"/>
              <w:rPr>
                <w:b/>
                <w:bCs/>
                <w:i/>
                <w:noProof/>
                <w:lang w:eastAsia="zh-CN"/>
              </w:rPr>
            </w:pPr>
            <w:r w:rsidRPr="00E804C9">
              <w:rPr>
                <w:b/>
                <w:bCs/>
                <w:i/>
                <w:noProof/>
                <w:lang w:eastAsia="en-GB"/>
              </w:rPr>
              <w:t>syncTxThreshIC</w:t>
            </w:r>
          </w:p>
          <w:p w14:paraId="2E62DCF1" w14:textId="77777777" w:rsidR="009722D5" w:rsidRPr="00E804C9" w:rsidRDefault="009722D5" w:rsidP="005411BB">
            <w:pPr>
              <w:pStyle w:val="TAL"/>
              <w:rPr>
                <w:i/>
                <w:noProof/>
                <w:lang w:eastAsia="en-GB"/>
              </w:rPr>
            </w:pPr>
            <w:r w:rsidRPr="00E804C9">
              <w:rPr>
                <w:bCs/>
                <w:noProof/>
                <w:lang w:eastAsia="en-GB"/>
              </w:rPr>
              <w:t>Indicates the threshold used while in coverage. In case the RSRP measurement of the cell chosen for</w:t>
            </w:r>
            <w:r w:rsidRPr="00E804C9">
              <w:rPr>
                <w:lang w:eastAsia="en-GB"/>
              </w:rPr>
              <w:t xml:space="preserve"> transmission of </w:t>
            </w:r>
            <w:r w:rsidRPr="00E804C9">
              <w:rPr>
                <w:bCs/>
                <w:noProof/>
                <w:lang w:eastAsia="en-GB"/>
              </w:rPr>
              <w:t>sidelink communication/ discovery announcements</w:t>
            </w:r>
            <w:r w:rsidR="00584984" w:rsidRPr="00E804C9">
              <w:rPr>
                <w:rFonts w:eastAsia="SimSun"/>
                <w:bCs/>
                <w:noProof/>
                <w:lang w:eastAsia="zh-CN"/>
              </w:rPr>
              <w:t>/ V2X sidelink communication</w:t>
            </w:r>
            <w:r w:rsidRPr="00E804C9">
              <w:rPr>
                <w:bCs/>
                <w:noProof/>
                <w:lang w:eastAsia="en-GB"/>
              </w:rPr>
              <w:t>, or of the cell used as reference for DL measurements and synchronization, is below the level indicated by this field, the UE may transmit SLSS (i.e. become synchronisation reference) when performing the corresponding sidelink transmission..</w:t>
            </w:r>
          </w:p>
        </w:tc>
      </w:tr>
      <w:tr w:rsidR="009722D5" w:rsidRPr="00E804C9" w14:paraId="21069A3B" w14:textId="77777777" w:rsidTr="00C01B1B">
        <w:trPr>
          <w:cantSplit/>
          <w:tblHeader/>
        </w:trPr>
        <w:tc>
          <w:tcPr>
            <w:tcW w:w="9639" w:type="dxa"/>
          </w:tcPr>
          <w:p w14:paraId="480B3982" w14:textId="77777777" w:rsidR="009722D5" w:rsidRPr="00E804C9" w:rsidRDefault="009722D5" w:rsidP="005411BB">
            <w:pPr>
              <w:pStyle w:val="TAL"/>
              <w:rPr>
                <w:b/>
                <w:bCs/>
                <w:i/>
                <w:noProof/>
                <w:lang w:eastAsia="zh-CN"/>
              </w:rPr>
            </w:pPr>
            <w:r w:rsidRPr="00E804C9">
              <w:rPr>
                <w:b/>
                <w:bCs/>
                <w:i/>
                <w:noProof/>
                <w:lang w:eastAsia="en-GB"/>
              </w:rPr>
              <w:t>txParameters</w:t>
            </w:r>
          </w:p>
          <w:p w14:paraId="71A9FAC7" w14:textId="77777777" w:rsidR="009722D5" w:rsidRPr="00E804C9" w:rsidRDefault="009722D5" w:rsidP="005411BB">
            <w:pPr>
              <w:pStyle w:val="TAL"/>
              <w:rPr>
                <w:i/>
                <w:noProof/>
                <w:lang w:eastAsia="en-GB"/>
              </w:rPr>
            </w:pPr>
            <w:r w:rsidRPr="00E804C9">
              <w:rPr>
                <w:bCs/>
                <w:noProof/>
                <w:lang w:eastAsia="en-GB"/>
              </w:rPr>
              <w:t xml:space="preserve">Includes parameters relevant only for transmission. E-UTRAN includes the field in one entry per list, as included in </w:t>
            </w:r>
            <w:r w:rsidRPr="00E804C9">
              <w:rPr>
                <w:bCs/>
                <w:i/>
                <w:noProof/>
                <w:lang w:eastAsia="en-GB"/>
              </w:rPr>
              <w:t>commSyncConfig</w:t>
            </w:r>
            <w:r w:rsidRPr="00E804C9">
              <w:rPr>
                <w:bCs/>
                <w:noProof/>
                <w:lang w:eastAsia="en-GB"/>
              </w:rPr>
              <w:t xml:space="preserve"> or </w:t>
            </w:r>
            <w:r w:rsidRPr="00E804C9">
              <w:rPr>
                <w:bCs/>
                <w:i/>
                <w:noProof/>
                <w:lang w:eastAsia="en-GB"/>
              </w:rPr>
              <w:t>discSyncConfig</w:t>
            </w:r>
            <w:r w:rsidRPr="00E804C9">
              <w:rPr>
                <w:bCs/>
                <w:noProof/>
                <w:lang w:eastAsia="en-GB"/>
              </w:rPr>
              <w:t>.</w:t>
            </w:r>
          </w:p>
        </w:tc>
      </w:tr>
    </w:tbl>
    <w:p w14:paraId="15579FAE" w14:textId="77777777" w:rsidR="009722D5" w:rsidRPr="00E804C9" w:rsidRDefault="009722D5" w:rsidP="009722D5"/>
    <w:p w14:paraId="5D958C4F" w14:textId="77777777" w:rsidR="009722D5" w:rsidRPr="00E804C9" w:rsidRDefault="009722D5" w:rsidP="009722D5">
      <w:pPr>
        <w:pStyle w:val="Heading4"/>
      </w:pPr>
      <w:bookmarkStart w:id="11324" w:name="_Toc20487531"/>
      <w:bookmarkStart w:id="11325" w:name="_Toc29342832"/>
      <w:bookmarkStart w:id="11326" w:name="_Toc29343971"/>
      <w:bookmarkStart w:id="11327" w:name="_Toc36567237"/>
      <w:bookmarkStart w:id="11328" w:name="_Toc36810685"/>
      <w:bookmarkStart w:id="11329" w:name="_Toc36847049"/>
      <w:bookmarkStart w:id="11330" w:name="_Toc36939702"/>
      <w:bookmarkStart w:id="11331" w:name="_Toc37082682"/>
      <w:bookmarkStart w:id="11332" w:name="_Toc46481323"/>
      <w:bookmarkStart w:id="11333" w:name="_Toc46482557"/>
      <w:bookmarkStart w:id="11334" w:name="_Toc46483791"/>
      <w:bookmarkStart w:id="11335" w:name="_Toc171495480"/>
      <w:r w:rsidRPr="00E804C9">
        <w:t>–</w:t>
      </w:r>
      <w:r w:rsidRPr="00E804C9">
        <w:tab/>
      </w:r>
      <w:r w:rsidRPr="00E804C9">
        <w:rPr>
          <w:i/>
        </w:rPr>
        <w:t>SL-TF-ResourceConfig</w:t>
      </w:r>
      <w:bookmarkEnd w:id="11324"/>
      <w:bookmarkEnd w:id="11325"/>
      <w:bookmarkEnd w:id="11326"/>
      <w:bookmarkEnd w:id="11327"/>
      <w:bookmarkEnd w:id="11328"/>
      <w:bookmarkEnd w:id="11329"/>
      <w:bookmarkEnd w:id="11330"/>
      <w:bookmarkEnd w:id="11331"/>
      <w:bookmarkEnd w:id="11332"/>
      <w:bookmarkEnd w:id="11333"/>
      <w:bookmarkEnd w:id="11334"/>
      <w:bookmarkEnd w:id="11335"/>
    </w:p>
    <w:p w14:paraId="4D349215" w14:textId="77777777" w:rsidR="009722D5" w:rsidRPr="00E804C9" w:rsidRDefault="009722D5" w:rsidP="009722D5">
      <w:pPr>
        <w:keepNext/>
        <w:keepLines/>
        <w:rPr>
          <w:iCs/>
        </w:rPr>
      </w:pPr>
      <w:r w:rsidRPr="00E804C9">
        <w:rPr>
          <w:iCs/>
        </w:rPr>
        <w:t xml:space="preserve">The IE </w:t>
      </w:r>
      <w:r w:rsidRPr="00E804C9">
        <w:rPr>
          <w:i/>
          <w:iCs/>
        </w:rPr>
        <w:t>SL-TF-ResourceConfig</w:t>
      </w:r>
      <w:r w:rsidRPr="00E804C9">
        <w:rPr>
          <w:iCs/>
        </w:rPr>
        <w:t xml:space="preserve"> specifies a set of time/ frequency resources used for sidelink.</w:t>
      </w:r>
    </w:p>
    <w:p w14:paraId="74D5123B" w14:textId="77777777" w:rsidR="009722D5" w:rsidRPr="00E804C9" w:rsidRDefault="009722D5" w:rsidP="009722D5">
      <w:pPr>
        <w:pStyle w:val="TH"/>
      </w:pPr>
      <w:r w:rsidRPr="00E804C9">
        <w:rPr>
          <w:bCs/>
          <w:i/>
          <w:iCs/>
        </w:rPr>
        <w:t>SL-TF-ResourceConfig</w:t>
      </w:r>
      <w:r w:rsidRPr="00E804C9">
        <w:t xml:space="preserve"> information element</w:t>
      </w:r>
    </w:p>
    <w:p w14:paraId="2D296323" w14:textId="77777777" w:rsidR="009722D5" w:rsidRPr="00E804C9" w:rsidRDefault="009722D5" w:rsidP="009722D5">
      <w:pPr>
        <w:pStyle w:val="PL"/>
        <w:shd w:val="clear" w:color="auto" w:fill="E6E6E6"/>
      </w:pPr>
      <w:r w:rsidRPr="00E804C9">
        <w:t>-- ASN1START</w:t>
      </w:r>
    </w:p>
    <w:p w14:paraId="27CCF960" w14:textId="77777777" w:rsidR="009722D5" w:rsidRPr="00E804C9" w:rsidRDefault="009722D5" w:rsidP="009722D5">
      <w:pPr>
        <w:pStyle w:val="PL"/>
        <w:shd w:val="clear" w:color="auto" w:fill="E6E6E6"/>
      </w:pPr>
    </w:p>
    <w:p w14:paraId="7D87B289" w14:textId="77777777" w:rsidR="009722D5" w:rsidRPr="00E804C9" w:rsidRDefault="009722D5" w:rsidP="009722D5">
      <w:pPr>
        <w:pStyle w:val="PL"/>
        <w:shd w:val="clear" w:color="auto" w:fill="E6E6E6"/>
      </w:pPr>
      <w:r w:rsidRPr="00E804C9">
        <w:t>SL-TF-ResourceConfig-r12 ::=</w:t>
      </w:r>
      <w:r w:rsidRPr="00E804C9">
        <w:tab/>
      </w:r>
      <w:r w:rsidRPr="00E804C9">
        <w:tab/>
        <w:t>SEQUENCE</w:t>
      </w:r>
      <w:r w:rsidRPr="00E804C9">
        <w:tab/>
        <w:t>{</w:t>
      </w:r>
    </w:p>
    <w:p w14:paraId="59D929BA" w14:textId="77777777" w:rsidR="009722D5" w:rsidRPr="00E804C9" w:rsidRDefault="009722D5" w:rsidP="009722D5">
      <w:pPr>
        <w:pStyle w:val="PL"/>
        <w:shd w:val="clear" w:color="auto" w:fill="E6E6E6"/>
      </w:pPr>
      <w:r w:rsidRPr="00E804C9">
        <w:tab/>
        <w:t>prb-Num-r12</w:t>
      </w:r>
      <w:r w:rsidRPr="00E804C9">
        <w:tab/>
      </w:r>
      <w:r w:rsidRPr="00E804C9">
        <w:tab/>
      </w:r>
      <w:r w:rsidRPr="00E804C9">
        <w:tab/>
      </w:r>
      <w:r w:rsidRPr="00E804C9">
        <w:tab/>
      </w:r>
      <w:r w:rsidRPr="00E804C9">
        <w:tab/>
      </w:r>
      <w:r w:rsidRPr="00E804C9">
        <w:tab/>
      </w:r>
      <w:r w:rsidRPr="00E804C9">
        <w:tab/>
        <w:t>INTEGER (1..100),</w:t>
      </w:r>
    </w:p>
    <w:p w14:paraId="7B22BD6D" w14:textId="77777777" w:rsidR="009722D5" w:rsidRPr="00E804C9" w:rsidRDefault="009722D5" w:rsidP="009722D5">
      <w:pPr>
        <w:pStyle w:val="PL"/>
        <w:shd w:val="clear" w:color="auto" w:fill="E6E6E6"/>
      </w:pPr>
      <w:r w:rsidRPr="00E804C9">
        <w:tab/>
        <w:t>prb-Start-r12</w:t>
      </w:r>
      <w:r w:rsidR="00497FBE" w:rsidRPr="00E804C9">
        <w:tab/>
      </w:r>
      <w:r w:rsidRPr="00E804C9">
        <w:tab/>
      </w:r>
      <w:r w:rsidRPr="00E804C9">
        <w:tab/>
      </w:r>
      <w:r w:rsidRPr="00E804C9">
        <w:tab/>
      </w:r>
      <w:r w:rsidR="00497FBE" w:rsidRPr="00E804C9">
        <w:tab/>
      </w:r>
      <w:r w:rsidRPr="00E804C9">
        <w:tab/>
        <w:t>INTEGER (0..99),</w:t>
      </w:r>
    </w:p>
    <w:p w14:paraId="7EC9FE46" w14:textId="77777777" w:rsidR="009722D5" w:rsidRPr="00E804C9" w:rsidRDefault="009722D5" w:rsidP="009722D5">
      <w:pPr>
        <w:pStyle w:val="PL"/>
        <w:shd w:val="clear" w:color="auto" w:fill="E6E6E6"/>
      </w:pPr>
      <w:r w:rsidRPr="00E804C9">
        <w:tab/>
        <w:t>prb-End-r12</w:t>
      </w:r>
      <w:r w:rsidRPr="00E804C9">
        <w:tab/>
      </w:r>
      <w:r w:rsidRPr="00E804C9">
        <w:tab/>
      </w:r>
      <w:r w:rsidRPr="00E804C9">
        <w:tab/>
      </w:r>
      <w:r w:rsidRPr="00E804C9">
        <w:tab/>
      </w:r>
      <w:r w:rsidR="00497FBE" w:rsidRPr="00E804C9">
        <w:tab/>
      </w:r>
      <w:r w:rsidRPr="00E804C9">
        <w:tab/>
      </w:r>
      <w:r w:rsidRPr="00E804C9">
        <w:tab/>
        <w:t>INTEGER (0..99),</w:t>
      </w:r>
    </w:p>
    <w:p w14:paraId="262CB10D" w14:textId="77777777" w:rsidR="009722D5" w:rsidRPr="00E804C9" w:rsidRDefault="009722D5" w:rsidP="009722D5">
      <w:pPr>
        <w:pStyle w:val="PL"/>
        <w:shd w:val="clear" w:color="auto" w:fill="E6E6E6"/>
      </w:pPr>
      <w:r w:rsidRPr="00E804C9">
        <w:tab/>
        <w:t>offsetIndicator-r12</w:t>
      </w:r>
      <w:r w:rsidRPr="00E804C9">
        <w:tab/>
      </w:r>
      <w:r w:rsidRPr="00E804C9">
        <w:tab/>
      </w:r>
      <w:r w:rsidRPr="00E804C9">
        <w:tab/>
      </w:r>
      <w:r w:rsidRPr="00E804C9">
        <w:tab/>
      </w:r>
      <w:r w:rsidRPr="00E804C9">
        <w:tab/>
        <w:t>SL-OffsetIndicator-r12,</w:t>
      </w:r>
    </w:p>
    <w:p w14:paraId="1B910FAC" w14:textId="77777777" w:rsidR="009722D5" w:rsidRPr="00E804C9" w:rsidRDefault="009722D5" w:rsidP="009722D5">
      <w:pPr>
        <w:pStyle w:val="PL"/>
        <w:shd w:val="clear" w:color="auto" w:fill="E6E6E6"/>
      </w:pPr>
      <w:r w:rsidRPr="00E804C9">
        <w:tab/>
        <w:t>subframeBitmap-r12</w:t>
      </w:r>
      <w:r w:rsidR="00497FBE" w:rsidRPr="00E804C9">
        <w:tab/>
      </w:r>
      <w:r w:rsidRPr="00E804C9">
        <w:tab/>
      </w:r>
      <w:r w:rsidRPr="00E804C9">
        <w:tab/>
      </w:r>
      <w:r w:rsidRPr="00E804C9">
        <w:tab/>
      </w:r>
      <w:r w:rsidRPr="00E804C9">
        <w:tab/>
        <w:t>SubframeBitmapSL-r12</w:t>
      </w:r>
    </w:p>
    <w:p w14:paraId="27130C0F" w14:textId="77777777" w:rsidR="009722D5" w:rsidRPr="00E804C9" w:rsidRDefault="009722D5" w:rsidP="009722D5">
      <w:pPr>
        <w:pStyle w:val="PL"/>
        <w:shd w:val="clear" w:color="auto" w:fill="E6E6E6"/>
      </w:pPr>
      <w:r w:rsidRPr="00E804C9">
        <w:t>}</w:t>
      </w:r>
    </w:p>
    <w:p w14:paraId="20C2555F" w14:textId="77777777" w:rsidR="009722D5" w:rsidRPr="00E804C9" w:rsidRDefault="009722D5" w:rsidP="009722D5">
      <w:pPr>
        <w:pStyle w:val="PL"/>
        <w:shd w:val="clear" w:color="auto" w:fill="E6E6E6"/>
      </w:pPr>
    </w:p>
    <w:p w14:paraId="5A51E0A5" w14:textId="77777777" w:rsidR="009722D5" w:rsidRPr="00E804C9" w:rsidRDefault="009722D5" w:rsidP="009722D5">
      <w:pPr>
        <w:pStyle w:val="PL"/>
        <w:shd w:val="clear" w:color="auto" w:fill="E6E6E6"/>
      </w:pPr>
      <w:r w:rsidRPr="00E804C9">
        <w:t>SubframeBitmapSL-r12 ::=</w:t>
      </w:r>
      <w:r w:rsidRPr="00E804C9">
        <w:tab/>
      </w:r>
      <w:r w:rsidRPr="00E804C9">
        <w:tab/>
        <w:t>CHOICE {</w:t>
      </w:r>
    </w:p>
    <w:p w14:paraId="1224108E" w14:textId="77777777" w:rsidR="009722D5" w:rsidRPr="00E804C9" w:rsidRDefault="009722D5" w:rsidP="009722D5">
      <w:pPr>
        <w:pStyle w:val="PL"/>
        <w:shd w:val="clear" w:color="auto" w:fill="E6E6E6"/>
      </w:pPr>
      <w:r w:rsidRPr="00E804C9">
        <w:tab/>
        <w:t>bs4-r12</w:t>
      </w:r>
      <w:r w:rsidRPr="00E804C9">
        <w:tab/>
      </w:r>
      <w:r w:rsidRPr="00E804C9">
        <w:tab/>
      </w:r>
      <w:r w:rsidRPr="00E804C9">
        <w:tab/>
      </w:r>
      <w:r w:rsidRPr="00E804C9">
        <w:tab/>
      </w:r>
      <w:r w:rsidRPr="00E804C9">
        <w:tab/>
      </w:r>
      <w:r w:rsidRPr="00E804C9">
        <w:tab/>
      </w:r>
      <w:r w:rsidRPr="00E804C9">
        <w:tab/>
      </w:r>
      <w:r w:rsidRPr="00E804C9">
        <w:tab/>
      </w:r>
      <w:r w:rsidRPr="00E804C9">
        <w:tab/>
        <w:t>BIT STRING (SIZE (4)),</w:t>
      </w:r>
    </w:p>
    <w:p w14:paraId="0C9BDFAC" w14:textId="77777777" w:rsidR="009722D5" w:rsidRPr="00E804C9" w:rsidRDefault="009722D5" w:rsidP="009722D5">
      <w:pPr>
        <w:pStyle w:val="PL"/>
        <w:shd w:val="clear" w:color="auto" w:fill="E6E6E6"/>
      </w:pPr>
      <w:r w:rsidRPr="00E804C9">
        <w:tab/>
        <w:t>bs8-r12</w:t>
      </w:r>
      <w:r w:rsidRPr="00E804C9">
        <w:tab/>
      </w:r>
      <w:r w:rsidRPr="00E804C9">
        <w:tab/>
      </w:r>
      <w:r w:rsidRPr="00E804C9">
        <w:tab/>
      </w:r>
      <w:r w:rsidRPr="00E804C9">
        <w:tab/>
      </w:r>
      <w:r w:rsidRPr="00E804C9">
        <w:tab/>
      </w:r>
      <w:r w:rsidRPr="00E804C9">
        <w:tab/>
      </w:r>
      <w:r w:rsidRPr="00E804C9">
        <w:tab/>
      </w:r>
      <w:r w:rsidRPr="00E804C9">
        <w:tab/>
      </w:r>
      <w:r w:rsidRPr="00E804C9">
        <w:tab/>
        <w:t>BIT STRING (SIZE (8)),</w:t>
      </w:r>
    </w:p>
    <w:p w14:paraId="52E072EB" w14:textId="77777777" w:rsidR="009722D5" w:rsidRPr="00E804C9" w:rsidRDefault="009722D5" w:rsidP="009722D5">
      <w:pPr>
        <w:pStyle w:val="PL"/>
        <w:shd w:val="clear" w:color="auto" w:fill="E6E6E6"/>
      </w:pPr>
      <w:r w:rsidRPr="00E804C9">
        <w:tab/>
        <w:t>bs12-r12</w:t>
      </w:r>
      <w:r w:rsidRPr="00E804C9">
        <w:tab/>
      </w:r>
      <w:r w:rsidRPr="00E804C9">
        <w:tab/>
      </w:r>
      <w:r w:rsidRPr="00E804C9">
        <w:tab/>
      </w:r>
      <w:r w:rsidRPr="00E804C9">
        <w:tab/>
      </w:r>
      <w:r w:rsidRPr="00E804C9">
        <w:tab/>
      </w:r>
      <w:r w:rsidRPr="00E804C9">
        <w:tab/>
      </w:r>
      <w:r w:rsidRPr="00E804C9">
        <w:tab/>
      </w:r>
      <w:r w:rsidRPr="00E804C9">
        <w:tab/>
        <w:t>BIT STRING (SIZE (12)),</w:t>
      </w:r>
    </w:p>
    <w:p w14:paraId="07A58C5F" w14:textId="77777777" w:rsidR="009722D5" w:rsidRPr="00E804C9" w:rsidRDefault="009722D5" w:rsidP="009722D5">
      <w:pPr>
        <w:pStyle w:val="PL"/>
        <w:shd w:val="clear" w:color="auto" w:fill="E6E6E6"/>
      </w:pPr>
      <w:r w:rsidRPr="00E804C9">
        <w:tab/>
        <w:t>bs16-r12</w:t>
      </w:r>
      <w:r w:rsidRPr="00E804C9">
        <w:tab/>
      </w:r>
      <w:r w:rsidRPr="00E804C9">
        <w:tab/>
      </w:r>
      <w:r w:rsidRPr="00E804C9">
        <w:tab/>
      </w:r>
      <w:r w:rsidRPr="00E804C9">
        <w:tab/>
      </w:r>
      <w:r w:rsidRPr="00E804C9">
        <w:tab/>
      </w:r>
      <w:r w:rsidRPr="00E804C9">
        <w:tab/>
      </w:r>
      <w:r w:rsidRPr="00E804C9">
        <w:tab/>
      </w:r>
      <w:r w:rsidRPr="00E804C9">
        <w:tab/>
        <w:t>BIT STRING (SIZE (16)),</w:t>
      </w:r>
    </w:p>
    <w:p w14:paraId="7506DAAC" w14:textId="77777777" w:rsidR="009722D5" w:rsidRPr="00E804C9" w:rsidRDefault="009722D5" w:rsidP="009722D5">
      <w:pPr>
        <w:pStyle w:val="PL"/>
        <w:shd w:val="clear" w:color="auto" w:fill="E6E6E6"/>
      </w:pPr>
      <w:r w:rsidRPr="00E804C9">
        <w:tab/>
        <w:t>bs30-r12</w:t>
      </w:r>
      <w:r w:rsidRPr="00E804C9">
        <w:tab/>
      </w:r>
      <w:r w:rsidRPr="00E804C9">
        <w:tab/>
      </w:r>
      <w:r w:rsidRPr="00E804C9">
        <w:tab/>
      </w:r>
      <w:r w:rsidRPr="00E804C9">
        <w:tab/>
      </w:r>
      <w:r w:rsidRPr="00E804C9">
        <w:tab/>
      </w:r>
      <w:r w:rsidRPr="00E804C9">
        <w:tab/>
      </w:r>
      <w:r w:rsidRPr="00E804C9">
        <w:tab/>
      </w:r>
      <w:r w:rsidRPr="00E804C9">
        <w:tab/>
        <w:t>BIT STRING (SIZE (30)),</w:t>
      </w:r>
    </w:p>
    <w:p w14:paraId="22FFE13C" w14:textId="77777777" w:rsidR="009722D5" w:rsidRPr="00E804C9" w:rsidRDefault="009722D5" w:rsidP="009722D5">
      <w:pPr>
        <w:pStyle w:val="PL"/>
        <w:shd w:val="clear" w:color="auto" w:fill="E6E6E6"/>
      </w:pPr>
      <w:r w:rsidRPr="00E804C9">
        <w:tab/>
        <w:t>bs40-r12</w:t>
      </w:r>
      <w:r w:rsidRPr="00E804C9">
        <w:tab/>
      </w:r>
      <w:r w:rsidRPr="00E804C9">
        <w:tab/>
      </w:r>
      <w:r w:rsidRPr="00E804C9">
        <w:tab/>
      </w:r>
      <w:r w:rsidRPr="00E804C9">
        <w:tab/>
      </w:r>
      <w:r w:rsidRPr="00E804C9">
        <w:tab/>
      </w:r>
      <w:r w:rsidRPr="00E804C9">
        <w:tab/>
      </w:r>
      <w:r w:rsidRPr="00E804C9">
        <w:tab/>
      </w:r>
      <w:r w:rsidRPr="00E804C9">
        <w:tab/>
        <w:t>BIT STRING (SIZE (40)),</w:t>
      </w:r>
    </w:p>
    <w:p w14:paraId="4D70923D" w14:textId="77777777" w:rsidR="009722D5" w:rsidRPr="00E804C9" w:rsidRDefault="009722D5" w:rsidP="009722D5">
      <w:pPr>
        <w:pStyle w:val="PL"/>
        <w:shd w:val="clear" w:color="auto" w:fill="E6E6E6"/>
      </w:pPr>
      <w:r w:rsidRPr="00E804C9">
        <w:tab/>
        <w:t>bs42-r12</w:t>
      </w:r>
      <w:r w:rsidRPr="00E804C9">
        <w:tab/>
      </w:r>
      <w:r w:rsidRPr="00E804C9">
        <w:tab/>
      </w:r>
      <w:r w:rsidRPr="00E804C9">
        <w:tab/>
      </w:r>
      <w:r w:rsidRPr="00E804C9">
        <w:tab/>
      </w:r>
      <w:r w:rsidRPr="00E804C9">
        <w:tab/>
      </w:r>
      <w:r w:rsidRPr="00E804C9">
        <w:tab/>
      </w:r>
      <w:r w:rsidRPr="00E804C9">
        <w:tab/>
      </w:r>
      <w:r w:rsidRPr="00E804C9">
        <w:tab/>
        <w:t>BIT STRING (SIZE (42))</w:t>
      </w:r>
    </w:p>
    <w:p w14:paraId="72A70706" w14:textId="77777777" w:rsidR="009722D5" w:rsidRPr="00E804C9" w:rsidRDefault="009722D5" w:rsidP="009722D5">
      <w:pPr>
        <w:pStyle w:val="PL"/>
        <w:shd w:val="clear" w:color="auto" w:fill="E6E6E6"/>
      </w:pPr>
      <w:r w:rsidRPr="00E804C9">
        <w:t>}</w:t>
      </w:r>
    </w:p>
    <w:p w14:paraId="0CC55B5B" w14:textId="77777777" w:rsidR="009722D5" w:rsidRPr="00E804C9" w:rsidRDefault="009722D5" w:rsidP="009722D5">
      <w:pPr>
        <w:pStyle w:val="PL"/>
        <w:shd w:val="clear" w:color="auto" w:fill="E6E6E6"/>
        <w:rPr>
          <w:iCs/>
        </w:rPr>
      </w:pPr>
    </w:p>
    <w:p w14:paraId="0A4E7460" w14:textId="77777777" w:rsidR="009722D5" w:rsidRPr="00E804C9" w:rsidRDefault="009722D5" w:rsidP="009722D5">
      <w:pPr>
        <w:pStyle w:val="PL"/>
        <w:shd w:val="clear" w:color="auto" w:fill="E6E6E6"/>
      </w:pPr>
      <w:r w:rsidRPr="00E804C9">
        <w:t>SubframeBitmapSL-r14 ::=</w:t>
      </w:r>
      <w:r w:rsidRPr="00E804C9">
        <w:tab/>
      </w:r>
      <w:r w:rsidRPr="00E804C9">
        <w:tab/>
        <w:t>CHOICE {</w:t>
      </w:r>
    </w:p>
    <w:p w14:paraId="7ED330D5" w14:textId="77777777" w:rsidR="009722D5" w:rsidRPr="00E804C9" w:rsidRDefault="009722D5" w:rsidP="009722D5">
      <w:pPr>
        <w:pStyle w:val="PL"/>
        <w:shd w:val="clear" w:color="auto" w:fill="E6E6E6"/>
      </w:pPr>
      <w:r w:rsidRPr="00E804C9">
        <w:tab/>
        <w:t>bs10-r14</w:t>
      </w:r>
      <w:r w:rsidRPr="00E804C9">
        <w:tab/>
      </w:r>
      <w:r w:rsidRPr="00E804C9">
        <w:tab/>
      </w:r>
      <w:r w:rsidRPr="00E804C9">
        <w:tab/>
      </w:r>
      <w:r w:rsidRPr="00E804C9">
        <w:tab/>
      </w:r>
      <w:r w:rsidRPr="00E804C9">
        <w:tab/>
      </w:r>
      <w:r w:rsidRPr="00E804C9">
        <w:tab/>
      </w:r>
      <w:r w:rsidRPr="00E804C9">
        <w:tab/>
      </w:r>
      <w:r w:rsidRPr="00E804C9">
        <w:tab/>
        <w:t>BIT STRING (SIZE (10)),</w:t>
      </w:r>
    </w:p>
    <w:p w14:paraId="070550CC" w14:textId="77777777" w:rsidR="009722D5" w:rsidRPr="00E804C9" w:rsidRDefault="009722D5" w:rsidP="009722D5">
      <w:pPr>
        <w:pStyle w:val="PL"/>
        <w:shd w:val="clear" w:color="auto" w:fill="E6E6E6"/>
      </w:pPr>
      <w:r w:rsidRPr="00E804C9">
        <w:tab/>
        <w:t>bs16-r14</w:t>
      </w:r>
      <w:r w:rsidRPr="00E804C9">
        <w:tab/>
      </w:r>
      <w:r w:rsidRPr="00E804C9">
        <w:tab/>
      </w:r>
      <w:r w:rsidRPr="00E804C9">
        <w:tab/>
      </w:r>
      <w:r w:rsidRPr="00E804C9">
        <w:tab/>
      </w:r>
      <w:r w:rsidRPr="00E804C9">
        <w:tab/>
      </w:r>
      <w:r w:rsidRPr="00E804C9">
        <w:tab/>
      </w:r>
      <w:r w:rsidRPr="00E804C9">
        <w:tab/>
      </w:r>
      <w:r w:rsidRPr="00E804C9">
        <w:tab/>
        <w:t>BIT STRING (SIZE (16)),</w:t>
      </w:r>
    </w:p>
    <w:p w14:paraId="71F9477F" w14:textId="77777777" w:rsidR="009722D5" w:rsidRPr="00E804C9" w:rsidRDefault="009722D5" w:rsidP="009722D5">
      <w:pPr>
        <w:pStyle w:val="PL"/>
        <w:shd w:val="clear" w:color="auto" w:fill="E6E6E6"/>
      </w:pPr>
      <w:r w:rsidRPr="00E804C9">
        <w:tab/>
        <w:t>bs20-r14</w:t>
      </w:r>
      <w:r w:rsidRPr="00E804C9">
        <w:tab/>
      </w:r>
      <w:r w:rsidRPr="00E804C9">
        <w:tab/>
      </w:r>
      <w:r w:rsidRPr="00E804C9">
        <w:tab/>
      </w:r>
      <w:r w:rsidRPr="00E804C9">
        <w:tab/>
      </w:r>
      <w:r w:rsidRPr="00E804C9">
        <w:tab/>
      </w:r>
      <w:r w:rsidRPr="00E804C9">
        <w:tab/>
      </w:r>
      <w:r w:rsidRPr="00E804C9">
        <w:tab/>
      </w:r>
      <w:r w:rsidRPr="00E804C9">
        <w:tab/>
        <w:t>BIT STRING (SIZE (20)),</w:t>
      </w:r>
    </w:p>
    <w:p w14:paraId="0338C57B" w14:textId="77777777" w:rsidR="009722D5" w:rsidRPr="00E804C9" w:rsidRDefault="009722D5" w:rsidP="009722D5">
      <w:pPr>
        <w:pStyle w:val="PL"/>
        <w:shd w:val="clear" w:color="auto" w:fill="E6E6E6"/>
      </w:pPr>
      <w:r w:rsidRPr="00E804C9">
        <w:tab/>
        <w:t>bs30-r14</w:t>
      </w:r>
      <w:r w:rsidRPr="00E804C9">
        <w:tab/>
      </w:r>
      <w:r w:rsidRPr="00E804C9">
        <w:tab/>
      </w:r>
      <w:r w:rsidRPr="00E804C9">
        <w:tab/>
      </w:r>
      <w:r w:rsidRPr="00E804C9">
        <w:tab/>
      </w:r>
      <w:r w:rsidRPr="00E804C9">
        <w:tab/>
      </w:r>
      <w:r w:rsidRPr="00E804C9">
        <w:tab/>
      </w:r>
      <w:r w:rsidRPr="00E804C9">
        <w:tab/>
      </w:r>
      <w:r w:rsidRPr="00E804C9">
        <w:tab/>
        <w:t>BIT STRING (SIZE (30)),</w:t>
      </w:r>
    </w:p>
    <w:p w14:paraId="33FCBA5A" w14:textId="77777777" w:rsidR="009722D5" w:rsidRPr="00E804C9" w:rsidRDefault="009722D5" w:rsidP="009722D5">
      <w:pPr>
        <w:pStyle w:val="PL"/>
        <w:shd w:val="clear" w:color="auto" w:fill="E6E6E6"/>
      </w:pPr>
      <w:r w:rsidRPr="00E804C9">
        <w:tab/>
        <w:t>bs40-r14</w:t>
      </w:r>
      <w:r w:rsidRPr="00E804C9">
        <w:tab/>
      </w:r>
      <w:r w:rsidRPr="00E804C9">
        <w:tab/>
      </w:r>
      <w:r w:rsidRPr="00E804C9">
        <w:tab/>
      </w:r>
      <w:r w:rsidRPr="00E804C9">
        <w:tab/>
      </w:r>
      <w:r w:rsidRPr="00E804C9">
        <w:tab/>
      </w:r>
      <w:r w:rsidRPr="00E804C9">
        <w:tab/>
      </w:r>
      <w:r w:rsidRPr="00E804C9">
        <w:tab/>
      </w:r>
      <w:r w:rsidRPr="00E804C9">
        <w:tab/>
        <w:t>BIT STRING (SIZE (40)),</w:t>
      </w:r>
    </w:p>
    <w:p w14:paraId="0185F128" w14:textId="77777777" w:rsidR="009722D5" w:rsidRPr="00E804C9" w:rsidRDefault="009722D5" w:rsidP="009722D5">
      <w:pPr>
        <w:pStyle w:val="PL"/>
        <w:shd w:val="clear" w:color="auto" w:fill="E6E6E6"/>
      </w:pPr>
      <w:r w:rsidRPr="00E804C9">
        <w:tab/>
        <w:t>bs50-r14</w:t>
      </w:r>
      <w:r w:rsidRPr="00E804C9">
        <w:tab/>
      </w:r>
      <w:r w:rsidRPr="00E804C9">
        <w:tab/>
      </w:r>
      <w:r w:rsidRPr="00E804C9">
        <w:tab/>
      </w:r>
      <w:r w:rsidRPr="00E804C9">
        <w:tab/>
      </w:r>
      <w:r w:rsidRPr="00E804C9">
        <w:tab/>
      </w:r>
      <w:r w:rsidRPr="00E804C9">
        <w:tab/>
      </w:r>
      <w:r w:rsidRPr="00E804C9">
        <w:tab/>
      </w:r>
      <w:r w:rsidRPr="00E804C9">
        <w:tab/>
        <w:t>BIT STRING (SIZE (50)),</w:t>
      </w:r>
    </w:p>
    <w:p w14:paraId="0A814993" w14:textId="77777777" w:rsidR="009722D5" w:rsidRPr="00E804C9" w:rsidRDefault="009722D5" w:rsidP="009722D5">
      <w:pPr>
        <w:pStyle w:val="PL"/>
        <w:shd w:val="clear" w:color="auto" w:fill="E6E6E6"/>
      </w:pPr>
      <w:r w:rsidRPr="00E804C9">
        <w:tab/>
        <w:t>bs60-r14</w:t>
      </w:r>
      <w:r w:rsidRPr="00E804C9">
        <w:tab/>
      </w:r>
      <w:r w:rsidRPr="00E804C9">
        <w:tab/>
      </w:r>
      <w:r w:rsidRPr="00E804C9">
        <w:tab/>
      </w:r>
      <w:r w:rsidRPr="00E804C9">
        <w:tab/>
      </w:r>
      <w:r w:rsidRPr="00E804C9">
        <w:tab/>
      </w:r>
      <w:r w:rsidRPr="00E804C9">
        <w:tab/>
      </w:r>
      <w:r w:rsidRPr="00E804C9">
        <w:tab/>
      </w:r>
      <w:r w:rsidRPr="00E804C9">
        <w:tab/>
        <w:t>BIT STRING (SIZE (60)),</w:t>
      </w:r>
    </w:p>
    <w:p w14:paraId="1CF04F2B" w14:textId="77777777" w:rsidR="009722D5" w:rsidRPr="00E804C9" w:rsidRDefault="009722D5" w:rsidP="009722D5">
      <w:pPr>
        <w:pStyle w:val="PL"/>
        <w:shd w:val="clear" w:color="auto" w:fill="E6E6E6"/>
      </w:pPr>
      <w:r w:rsidRPr="00E804C9">
        <w:tab/>
        <w:t>bs100-r14</w:t>
      </w:r>
      <w:r w:rsidRPr="00E804C9">
        <w:tab/>
      </w:r>
      <w:r w:rsidRPr="00E804C9">
        <w:tab/>
      </w:r>
      <w:r w:rsidRPr="00E804C9">
        <w:tab/>
      </w:r>
      <w:r w:rsidRPr="00E804C9">
        <w:tab/>
      </w:r>
      <w:r w:rsidRPr="00E804C9">
        <w:tab/>
      </w:r>
      <w:r w:rsidRPr="00E804C9">
        <w:tab/>
      </w:r>
      <w:r w:rsidRPr="00E804C9">
        <w:tab/>
      </w:r>
      <w:r w:rsidRPr="00E804C9">
        <w:tab/>
        <w:t>BIT STRING (SIZE (100))</w:t>
      </w:r>
    </w:p>
    <w:p w14:paraId="4A19DD87" w14:textId="77777777" w:rsidR="009722D5" w:rsidRPr="00E804C9" w:rsidRDefault="009722D5" w:rsidP="009722D5">
      <w:pPr>
        <w:pStyle w:val="PL"/>
        <w:shd w:val="clear" w:color="auto" w:fill="E6E6E6"/>
      </w:pPr>
      <w:r w:rsidRPr="00E804C9">
        <w:t>}</w:t>
      </w:r>
    </w:p>
    <w:p w14:paraId="5D546F60" w14:textId="77777777" w:rsidR="009722D5" w:rsidRPr="00E804C9" w:rsidRDefault="009722D5" w:rsidP="009722D5">
      <w:pPr>
        <w:pStyle w:val="PL"/>
        <w:shd w:val="clear" w:color="auto" w:fill="E6E6E6"/>
      </w:pPr>
    </w:p>
    <w:p w14:paraId="0B41AA9E" w14:textId="77777777" w:rsidR="009722D5" w:rsidRPr="00E804C9" w:rsidRDefault="009722D5" w:rsidP="009722D5">
      <w:pPr>
        <w:pStyle w:val="PL"/>
        <w:shd w:val="clear" w:color="auto" w:fill="E6E6E6"/>
      </w:pPr>
      <w:r w:rsidRPr="00E804C9">
        <w:t>-- ASN1STOP</w:t>
      </w:r>
    </w:p>
    <w:p w14:paraId="713B22B9"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6E957AF7" w14:textId="77777777" w:rsidTr="005411BB">
        <w:trPr>
          <w:cantSplit/>
          <w:tblHeader/>
        </w:trPr>
        <w:tc>
          <w:tcPr>
            <w:tcW w:w="9639" w:type="dxa"/>
          </w:tcPr>
          <w:p w14:paraId="04AFFD4F" w14:textId="77777777" w:rsidR="009722D5" w:rsidRPr="00E804C9" w:rsidRDefault="009722D5" w:rsidP="005411BB">
            <w:pPr>
              <w:pStyle w:val="TAH"/>
              <w:rPr>
                <w:lang w:eastAsia="en-GB"/>
              </w:rPr>
            </w:pPr>
            <w:r w:rsidRPr="00E804C9">
              <w:rPr>
                <w:i/>
                <w:lang w:eastAsia="en-GB"/>
              </w:rPr>
              <w:t>SL-</w:t>
            </w:r>
            <w:r w:rsidRPr="00E804C9">
              <w:rPr>
                <w:i/>
                <w:noProof/>
                <w:lang w:eastAsia="en-GB"/>
              </w:rPr>
              <w:t>TF-ResourceConfig</w:t>
            </w:r>
            <w:r w:rsidRPr="00E804C9">
              <w:rPr>
                <w:iCs/>
                <w:noProof/>
                <w:lang w:eastAsia="en-GB"/>
              </w:rPr>
              <w:t xml:space="preserve"> field descriptions</w:t>
            </w:r>
          </w:p>
        </w:tc>
      </w:tr>
      <w:tr w:rsidR="00E804C9" w:rsidRPr="00E804C9" w14:paraId="2230F863" w14:textId="77777777" w:rsidTr="005411BB">
        <w:trPr>
          <w:cantSplit/>
          <w:tblHeader/>
        </w:trPr>
        <w:tc>
          <w:tcPr>
            <w:tcW w:w="9639" w:type="dxa"/>
          </w:tcPr>
          <w:p w14:paraId="779B4991" w14:textId="77777777" w:rsidR="009722D5" w:rsidRPr="00E804C9" w:rsidRDefault="009722D5" w:rsidP="005411BB">
            <w:pPr>
              <w:pStyle w:val="TAL"/>
              <w:rPr>
                <w:b/>
                <w:bCs/>
                <w:i/>
                <w:noProof/>
                <w:lang w:eastAsia="zh-CN"/>
              </w:rPr>
            </w:pPr>
            <w:r w:rsidRPr="00E804C9">
              <w:rPr>
                <w:b/>
                <w:bCs/>
                <w:i/>
                <w:noProof/>
                <w:lang w:eastAsia="en-GB"/>
              </w:rPr>
              <w:t>prb-Start, prb-End, prb-Num</w:t>
            </w:r>
          </w:p>
          <w:p w14:paraId="1B6238FD" w14:textId="77777777" w:rsidR="009722D5" w:rsidRPr="00E804C9" w:rsidRDefault="009722D5" w:rsidP="005411BB">
            <w:pPr>
              <w:pStyle w:val="TAL"/>
              <w:rPr>
                <w:i/>
                <w:noProof/>
                <w:lang w:eastAsia="en-GB"/>
              </w:rPr>
            </w:pPr>
            <w:r w:rsidRPr="00E804C9">
              <w:rPr>
                <w:bCs/>
                <w:noProof/>
                <w:lang w:eastAsia="en-GB"/>
              </w:rPr>
              <w:t xml:space="preserve">Sidelink transmissions on a sub-frame can occur on PRB with index greater than or equal to </w:t>
            </w:r>
            <w:r w:rsidRPr="00E804C9">
              <w:rPr>
                <w:bCs/>
                <w:i/>
                <w:noProof/>
                <w:lang w:eastAsia="en-GB"/>
              </w:rPr>
              <w:t>prb-Start</w:t>
            </w:r>
            <w:r w:rsidRPr="00E804C9">
              <w:rPr>
                <w:bCs/>
                <w:noProof/>
                <w:lang w:eastAsia="en-GB"/>
              </w:rPr>
              <w:t xml:space="preserve"> and less than </w:t>
            </w:r>
            <w:r w:rsidRPr="00E804C9">
              <w:rPr>
                <w:bCs/>
                <w:i/>
                <w:noProof/>
                <w:lang w:eastAsia="en-GB"/>
              </w:rPr>
              <w:t>prb-Start</w:t>
            </w:r>
            <w:r w:rsidRPr="00E804C9">
              <w:rPr>
                <w:bCs/>
                <w:noProof/>
                <w:lang w:eastAsia="en-GB"/>
              </w:rPr>
              <w:t xml:space="preserve"> + </w:t>
            </w:r>
            <w:r w:rsidRPr="00E804C9">
              <w:rPr>
                <w:bCs/>
                <w:i/>
                <w:noProof/>
                <w:lang w:eastAsia="en-GB"/>
              </w:rPr>
              <w:t>prb-Num</w:t>
            </w:r>
            <w:r w:rsidRPr="00E804C9">
              <w:rPr>
                <w:bCs/>
                <w:noProof/>
                <w:lang w:eastAsia="en-GB"/>
              </w:rPr>
              <w:t xml:space="preserve">, and on PRB with index greater than </w:t>
            </w:r>
            <w:r w:rsidRPr="00E804C9">
              <w:rPr>
                <w:bCs/>
                <w:i/>
                <w:noProof/>
                <w:lang w:eastAsia="en-GB"/>
              </w:rPr>
              <w:t>prb-End</w:t>
            </w:r>
            <w:r w:rsidRPr="00E804C9">
              <w:rPr>
                <w:bCs/>
                <w:noProof/>
                <w:lang w:eastAsia="en-GB"/>
              </w:rPr>
              <w:t xml:space="preserve"> - </w:t>
            </w:r>
            <w:r w:rsidRPr="00E804C9">
              <w:rPr>
                <w:bCs/>
                <w:i/>
                <w:noProof/>
                <w:lang w:eastAsia="en-GB"/>
              </w:rPr>
              <w:t>prb-Num</w:t>
            </w:r>
            <w:r w:rsidRPr="00E804C9">
              <w:rPr>
                <w:bCs/>
                <w:noProof/>
                <w:lang w:eastAsia="en-GB"/>
              </w:rPr>
              <w:t xml:space="preserve"> and less than or equal to </w:t>
            </w:r>
            <w:r w:rsidRPr="00E804C9">
              <w:rPr>
                <w:bCs/>
                <w:i/>
                <w:noProof/>
                <w:lang w:eastAsia="en-GB"/>
              </w:rPr>
              <w:t>prb-End</w:t>
            </w:r>
            <w:r w:rsidRPr="00E804C9">
              <w:rPr>
                <w:bCs/>
                <w:noProof/>
                <w:lang w:eastAsia="en-GB"/>
              </w:rPr>
              <w:t xml:space="preserve">. Even for neighbouring cells, </w:t>
            </w:r>
            <w:r w:rsidRPr="00E804C9">
              <w:rPr>
                <w:bCs/>
                <w:i/>
                <w:noProof/>
                <w:lang w:eastAsia="en-GB"/>
              </w:rPr>
              <w:t>prb-Start</w:t>
            </w:r>
            <w:r w:rsidRPr="00E804C9">
              <w:rPr>
                <w:bCs/>
                <w:noProof/>
                <w:lang w:eastAsia="en-GB"/>
              </w:rPr>
              <w:t xml:space="preserve"> and </w:t>
            </w:r>
            <w:r w:rsidRPr="00E804C9">
              <w:rPr>
                <w:bCs/>
                <w:i/>
                <w:noProof/>
                <w:lang w:eastAsia="en-GB"/>
              </w:rPr>
              <w:t>prb-End</w:t>
            </w:r>
            <w:r w:rsidRPr="00E804C9">
              <w:rPr>
                <w:bCs/>
                <w:noProof/>
                <w:lang w:eastAsia="en-GB"/>
              </w:rPr>
              <w:t xml:space="preserve"> are relative to PRB #0 of the cell from which it was obtained. See TS 36.213 [23</w:t>
            </w:r>
            <w:r w:rsidR="00531CC2" w:rsidRPr="00E804C9">
              <w:rPr>
                <w:bCs/>
                <w:noProof/>
                <w:lang w:eastAsia="en-GB"/>
              </w:rPr>
              <w:t>]</w:t>
            </w:r>
            <w:r w:rsidRPr="00E804C9">
              <w:rPr>
                <w:bCs/>
                <w:noProof/>
                <w:lang w:eastAsia="en-GB"/>
              </w:rPr>
              <w:t xml:space="preserve">, </w:t>
            </w:r>
            <w:r w:rsidR="00531CC2" w:rsidRPr="00E804C9">
              <w:rPr>
                <w:bCs/>
                <w:noProof/>
                <w:lang w:eastAsia="en-GB"/>
              </w:rPr>
              <w:t xml:space="preserve">clauses </w:t>
            </w:r>
            <w:r w:rsidRPr="00E804C9">
              <w:rPr>
                <w:bCs/>
                <w:noProof/>
                <w:lang w:eastAsia="en-GB"/>
              </w:rPr>
              <w:t xml:space="preserve">14.1.3, 14.2.3 </w:t>
            </w:r>
            <w:r w:rsidR="00531CC2" w:rsidRPr="00E804C9">
              <w:rPr>
                <w:bCs/>
                <w:noProof/>
                <w:lang w:eastAsia="en-GB"/>
              </w:rPr>
              <w:t xml:space="preserve">and </w:t>
            </w:r>
            <w:r w:rsidRPr="00E804C9">
              <w:rPr>
                <w:bCs/>
                <w:noProof/>
                <w:lang w:eastAsia="en-GB"/>
              </w:rPr>
              <w:t>14.3.3.</w:t>
            </w:r>
          </w:p>
        </w:tc>
      </w:tr>
      <w:tr w:rsidR="009722D5" w:rsidRPr="00E804C9" w14:paraId="295CE6A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B5A377" w14:textId="77777777" w:rsidR="009722D5" w:rsidRPr="00E804C9" w:rsidRDefault="009722D5" w:rsidP="005411BB">
            <w:pPr>
              <w:pStyle w:val="TAL"/>
              <w:rPr>
                <w:b/>
                <w:bCs/>
                <w:i/>
                <w:noProof/>
                <w:lang w:eastAsia="en-GB"/>
              </w:rPr>
            </w:pPr>
            <w:r w:rsidRPr="00E804C9">
              <w:rPr>
                <w:b/>
                <w:bCs/>
                <w:i/>
                <w:noProof/>
                <w:lang w:eastAsia="en-GB"/>
              </w:rPr>
              <w:t>subframeBitmap</w:t>
            </w:r>
          </w:p>
          <w:p w14:paraId="124CDA3C" w14:textId="77777777" w:rsidR="009722D5" w:rsidRPr="00E804C9" w:rsidRDefault="009722D5" w:rsidP="00F72017">
            <w:pPr>
              <w:pStyle w:val="TAL"/>
              <w:rPr>
                <w:bCs/>
                <w:noProof/>
                <w:lang w:eastAsia="en-GB"/>
              </w:rPr>
            </w:pPr>
            <w:r w:rsidRPr="00E804C9">
              <w:rPr>
                <w:bCs/>
                <w:noProof/>
                <w:lang w:eastAsia="en-GB"/>
              </w:rPr>
              <w:t xml:space="preserve">Indicates the subframe bitmap indicating resources used for sidelink. </w:t>
            </w:r>
            <w:r w:rsidRPr="00E804C9">
              <w:rPr>
                <w:bCs/>
                <w:noProof/>
                <w:lang w:eastAsia="zh-CN"/>
              </w:rPr>
              <w:t xml:space="preserve">For sidelink communication, </w:t>
            </w:r>
            <w:r w:rsidRPr="00E804C9">
              <w:rPr>
                <w:bCs/>
                <w:noProof/>
                <w:lang w:eastAsia="en-GB"/>
              </w:rPr>
              <w:t xml:space="preserve">E-UTRAN configures value </w:t>
            </w:r>
            <w:r w:rsidRPr="00E804C9">
              <w:rPr>
                <w:bCs/>
                <w:i/>
                <w:noProof/>
                <w:lang w:eastAsia="en-GB"/>
              </w:rPr>
              <w:t>bs40</w:t>
            </w:r>
            <w:r w:rsidRPr="00E804C9">
              <w:rPr>
                <w:bCs/>
                <w:noProof/>
                <w:lang w:eastAsia="en-GB"/>
              </w:rPr>
              <w:t xml:space="preserve"> for FDD and the following values for TDD: value </w:t>
            </w:r>
            <w:r w:rsidRPr="00E804C9">
              <w:rPr>
                <w:bCs/>
                <w:i/>
                <w:noProof/>
                <w:lang w:eastAsia="en-GB"/>
              </w:rPr>
              <w:t>bs42</w:t>
            </w:r>
            <w:r w:rsidRPr="00E804C9">
              <w:rPr>
                <w:bCs/>
                <w:noProof/>
                <w:lang w:eastAsia="en-GB"/>
              </w:rPr>
              <w:t xml:space="preserve"> for configuration0, value </w:t>
            </w:r>
            <w:r w:rsidRPr="00E804C9">
              <w:rPr>
                <w:bCs/>
                <w:i/>
                <w:noProof/>
                <w:lang w:eastAsia="en-GB"/>
              </w:rPr>
              <w:t>bs16</w:t>
            </w:r>
            <w:r w:rsidRPr="00E804C9">
              <w:rPr>
                <w:bCs/>
                <w:noProof/>
                <w:lang w:eastAsia="en-GB"/>
              </w:rPr>
              <w:t xml:space="preserve"> for configuration1, value bs8 for configuration2, value </w:t>
            </w:r>
            <w:r w:rsidRPr="00E804C9">
              <w:rPr>
                <w:bCs/>
                <w:i/>
                <w:noProof/>
                <w:lang w:eastAsia="en-GB"/>
              </w:rPr>
              <w:t>bs12</w:t>
            </w:r>
            <w:r w:rsidRPr="00E804C9">
              <w:rPr>
                <w:bCs/>
                <w:noProof/>
                <w:lang w:eastAsia="en-GB"/>
              </w:rPr>
              <w:t xml:space="preserve"> for configuration3,</w:t>
            </w:r>
            <w:r w:rsidRPr="00E804C9">
              <w:rPr>
                <w:bCs/>
                <w:noProof/>
                <w:lang w:eastAsia="ko-KR"/>
              </w:rPr>
              <w:t xml:space="preserve"> </w:t>
            </w:r>
            <w:r w:rsidRPr="00E804C9">
              <w:rPr>
                <w:bCs/>
                <w:noProof/>
                <w:lang w:eastAsia="en-GB"/>
              </w:rPr>
              <w:t xml:space="preserve">value </w:t>
            </w:r>
            <w:r w:rsidRPr="00E804C9">
              <w:rPr>
                <w:bCs/>
                <w:i/>
                <w:noProof/>
                <w:lang w:eastAsia="en-GB"/>
              </w:rPr>
              <w:t>bs8</w:t>
            </w:r>
            <w:r w:rsidRPr="00E804C9">
              <w:rPr>
                <w:bCs/>
                <w:noProof/>
                <w:lang w:eastAsia="en-GB"/>
              </w:rPr>
              <w:t xml:space="preserve"> for configuration4, value </w:t>
            </w:r>
            <w:r w:rsidRPr="00E804C9">
              <w:rPr>
                <w:bCs/>
                <w:i/>
                <w:noProof/>
                <w:lang w:eastAsia="en-GB"/>
              </w:rPr>
              <w:t>bs4</w:t>
            </w:r>
            <w:r w:rsidRPr="00E804C9">
              <w:rPr>
                <w:bCs/>
                <w:noProof/>
                <w:lang w:eastAsia="en-GB"/>
              </w:rPr>
              <w:t xml:space="preserve"> for configurat</w:t>
            </w:r>
            <w:r w:rsidRPr="00E804C9">
              <w:rPr>
                <w:bCs/>
                <w:noProof/>
                <w:lang w:eastAsia="ko-KR"/>
              </w:rPr>
              <w:t>i</w:t>
            </w:r>
            <w:r w:rsidRPr="00E804C9">
              <w:rPr>
                <w:bCs/>
                <w:noProof/>
                <w:lang w:eastAsia="en-GB"/>
              </w:rPr>
              <w:t xml:space="preserve">on5 and value </w:t>
            </w:r>
            <w:r w:rsidRPr="00E804C9">
              <w:rPr>
                <w:bCs/>
                <w:i/>
                <w:noProof/>
                <w:lang w:eastAsia="en-GB"/>
              </w:rPr>
              <w:t>bs30</w:t>
            </w:r>
            <w:r w:rsidRPr="00E804C9">
              <w:rPr>
                <w:bCs/>
                <w:noProof/>
                <w:lang w:eastAsia="en-GB"/>
              </w:rPr>
              <w:t xml:space="preserve"> for configurat</w:t>
            </w:r>
            <w:r w:rsidRPr="00E804C9">
              <w:rPr>
                <w:bCs/>
                <w:noProof/>
                <w:lang w:eastAsia="ko-KR"/>
              </w:rPr>
              <w:t>i</w:t>
            </w:r>
            <w:r w:rsidRPr="00E804C9">
              <w:rPr>
                <w:bCs/>
                <w:noProof/>
                <w:lang w:eastAsia="en-GB"/>
              </w:rPr>
              <w:t>on6.</w:t>
            </w:r>
            <w:r w:rsidRPr="00E804C9">
              <w:rPr>
                <w:bCs/>
                <w:noProof/>
                <w:lang w:eastAsia="zh-CN"/>
              </w:rPr>
              <w:t xml:space="preserve"> For V2X sidelink communication, </w:t>
            </w:r>
            <w:r w:rsidRPr="00E804C9">
              <w:rPr>
                <w:bCs/>
                <w:noProof/>
                <w:lang w:eastAsia="en-GB"/>
              </w:rPr>
              <w:t>E-UTRAN configure</w:t>
            </w:r>
            <w:r w:rsidR="00F72017" w:rsidRPr="00E804C9">
              <w:rPr>
                <w:bCs/>
                <w:noProof/>
                <w:lang w:eastAsia="en-GB"/>
              </w:rPr>
              <w:t>s</w:t>
            </w:r>
            <w:r w:rsidRPr="00E804C9">
              <w:rPr>
                <w:bCs/>
                <w:noProof/>
                <w:lang w:eastAsia="en-GB"/>
              </w:rPr>
              <w:t xml:space="preserve"> value </w:t>
            </w:r>
            <w:r w:rsidRPr="00E804C9">
              <w:rPr>
                <w:bCs/>
                <w:i/>
                <w:noProof/>
                <w:lang w:eastAsia="zh-CN"/>
              </w:rPr>
              <w:t>bs16</w:t>
            </w:r>
            <w:r w:rsidRPr="00E804C9">
              <w:rPr>
                <w:bCs/>
                <w:noProof/>
                <w:lang w:eastAsia="zh-CN"/>
              </w:rPr>
              <w:t xml:space="preserve">, </w:t>
            </w:r>
            <w:r w:rsidRPr="00E804C9">
              <w:rPr>
                <w:bCs/>
                <w:i/>
                <w:noProof/>
                <w:lang w:eastAsia="zh-CN"/>
              </w:rPr>
              <w:t>bs20</w:t>
            </w:r>
            <w:r w:rsidRPr="00E804C9">
              <w:rPr>
                <w:bCs/>
                <w:noProof/>
                <w:lang w:eastAsia="zh-CN"/>
              </w:rPr>
              <w:t xml:space="preserve"> or </w:t>
            </w:r>
            <w:r w:rsidRPr="00E804C9">
              <w:rPr>
                <w:bCs/>
                <w:i/>
                <w:noProof/>
                <w:lang w:eastAsia="en-GB"/>
              </w:rPr>
              <w:t>bs</w:t>
            </w:r>
            <w:r w:rsidRPr="00E804C9">
              <w:rPr>
                <w:bCs/>
                <w:i/>
                <w:noProof/>
                <w:lang w:eastAsia="zh-CN"/>
              </w:rPr>
              <w:t>100</w:t>
            </w:r>
            <w:r w:rsidRPr="00E804C9">
              <w:rPr>
                <w:bCs/>
                <w:noProof/>
                <w:lang w:eastAsia="en-GB"/>
              </w:rPr>
              <w:t xml:space="preserve"> for FDD </w:t>
            </w:r>
            <w:r w:rsidR="00BE1826" w:rsidRPr="00E804C9">
              <w:rPr>
                <w:bCs/>
                <w:noProof/>
                <w:lang w:eastAsia="en-GB"/>
              </w:rPr>
              <w:t xml:space="preserve">or Frame Structure Type 1 </w:t>
            </w:r>
            <w:r w:rsidR="00A14368" w:rsidRPr="00E804C9">
              <w:rPr>
                <w:bCs/>
                <w:noProof/>
                <w:lang w:eastAsia="en-GB"/>
              </w:rPr>
              <w:t xml:space="preserve">as defined in TS 36.211 </w:t>
            </w:r>
            <w:r w:rsidR="00BE1826" w:rsidRPr="00E804C9">
              <w:rPr>
                <w:bCs/>
                <w:noProof/>
                <w:lang w:eastAsia="en-GB"/>
              </w:rPr>
              <w:t>[21],</w:t>
            </w:r>
            <w:r w:rsidRPr="00E804C9">
              <w:rPr>
                <w:bCs/>
                <w:noProof/>
                <w:lang w:eastAsia="en-GB"/>
              </w:rPr>
              <w:t>and the following values for TDD</w:t>
            </w:r>
            <w:r w:rsidR="00BE1826" w:rsidRPr="00E804C9">
              <w:rPr>
                <w:bCs/>
                <w:noProof/>
                <w:lang w:eastAsia="en-GB"/>
              </w:rPr>
              <w:t xml:space="preserve"> or Frame Structure Type 2 </w:t>
            </w:r>
            <w:r w:rsidR="00A14368" w:rsidRPr="00E804C9">
              <w:rPr>
                <w:bCs/>
                <w:noProof/>
                <w:lang w:eastAsia="en-GB"/>
              </w:rPr>
              <w:t>as defined in TS 36.211</w:t>
            </w:r>
            <w:r w:rsidR="00BE1826" w:rsidRPr="00E804C9">
              <w:rPr>
                <w:bCs/>
                <w:noProof/>
                <w:lang w:eastAsia="en-GB"/>
              </w:rPr>
              <w:t xml:space="preserve"> [21]</w:t>
            </w:r>
            <w:r w:rsidRPr="00E804C9">
              <w:rPr>
                <w:bCs/>
                <w:noProof/>
                <w:lang w:eastAsia="en-GB"/>
              </w:rPr>
              <w:t xml:space="preserve">: value </w:t>
            </w:r>
            <w:r w:rsidRPr="00E804C9">
              <w:rPr>
                <w:bCs/>
                <w:i/>
                <w:noProof/>
                <w:lang w:eastAsia="en-GB"/>
              </w:rPr>
              <w:t>bs</w:t>
            </w:r>
            <w:r w:rsidRPr="00E804C9">
              <w:rPr>
                <w:bCs/>
                <w:i/>
                <w:noProof/>
                <w:lang w:eastAsia="zh-CN"/>
              </w:rPr>
              <w:t>60</w:t>
            </w:r>
            <w:r w:rsidRPr="00E804C9">
              <w:rPr>
                <w:bCs/>
                <w:noProof/>
                <w:lang w:eastAsia="en-GB"/>
              </w:rPr>
              <w:t xml:space="preserve"> for configuration0, value </w:t>
            </w:r>
            <w:r w:rsidRPr="00E804C9">
              <w:rPr>
                <w:bCs/>
                <w:i/>
                <w:noProof/>
                <w:lang w:eastAsia="en-GB"/>
              </w:rPr>
              <w:t>bs</w:t>
            </w:r>
            <w:r w:rsidRPr="00E804C9">
              <w:rPr>
                <w:bCs/>
                <w:i/>
                <w:noProof/>
                <w:lang w:eastAsia="zh-CN"/>
              </w:rPr>
              <w:t>40</w:t>
            </w:r>
            <w:r w:rsidRPr="00E804C9">
              <w:rPr>
                <w:bCs/>
                <w:noProof/>
                <w:lang w:eastAsia="en-GB"/>
              </w:rPr>
              <w:t xml:space="preserve"> for configuration1, value bs</w:t>
            </w:r>
            <w:r w:rsidRPr="00E804C9">
              <w:rPr>
                <w:bCs/>
                <w:noProof/>
                <w:lang w:eastAsia="zh-CN"/>
              </w:rPr>
              <w:t>20</w:t>
            </w:r>
            <w:r w:rsidRPr="00E804C9">
              <w:rPr>
                <w:bCs/>
                <w:noProof/>
                <w:lang w:eastAsia="en-GB"/>
              </w:rPr>
              <w:t xml:space="preserve"> for configuration2, value </w:t>
            </w:r>
            <w:r w:rsidRPr="00E804C9">
              <w:rPr>
                <w:bCs/>
                <w:i/>
                <w:noProof/>
                <w:lang w:eastAsia="en-GB"/>
              </w:rPr>
              <w:t>bs</w:t>
            </w:r>
            <w:r w:rsidRPr="00E804C9">
              <w:rPr>
                <w:bCs/>
                <w:i/>
                <w:noProof/>
                <w:lang w:eastAsia="zh-CN"/>
              </w:rPr>
              <w:t xml:space="preserve">30 </w:t>
            </w:r>
            <w:r w:rsidRPr="00E804C9">
              <w:rPr>
                <w:bCs/>
                <w:noProof/>
                <w:lang w:eastAsia="en-GB"/>
              </w:rPr>
              <w:t>for configuration3,</w:t>
            </w:r>
            <w:r w:rsidRPr="00E804C9">
              <w:rPr>
                <w:bCs/>
                <w:noProof/>
                <w:lang w:eastAsia="ko-KR"/>
              </w:rPr>
              <w:t xml:space="preserve"> </w:t>
            </w:r>
            <w:r w:rsidRPr="00E804C9">
              <w:rPr>
                <w:bCs/>
                <w:noProof/>
                <w:lang w:eastAsia="en-GB"/>
              </w:rPr>
              <w:t xml:space="preserve">value </w:t>
            </w:r>
            <w:r w:rsidRPr="00E804C9">
              <w:rPr>
                <w:bCs/>
                <w:i/>
                <w:noProof/>
                <w:lang w:eastAsia="en-GB"/>
              </w:rPr>
              <w:t>bs</w:t>
            </w:r>
            <w:r w:rsidRPr="00E804C9">
              <w:rPr>
                <w:bCs/>
                <w:i/>
                <w:noProof/>
                <w:lang w:eastAsia="zh-CN"/>
              </w:rPr>
              <w:t>20</w:t>
            </w:r>
            <w:r w:rsidRPr="00E804C9">
              <w:rPr>
                <w:bCs/>
                <w:noProof/>
                <w:lang w:eastAsia="en-GB"/>
              </w:rPr>
              <w:t xml:space="preserve"> for configuration4, value </w:t>
            </w:r>
            <w:r w:rsidRPr="00E804C9">
              <w:rPr>
                <w:bCs/>
                <w:i/>
                <w:noProof/>
                <w:lang w:eastAsia="en-GB"/>
              </w:rPr>
              <w:t>bs</w:t>
            </w:r>
            <w:r w:rsidRPr="00E804C9">
              <w:rPr>
                <w:bCs/>
                <w:i/>
                <w:noProof/>
                <w:lang w:eastAsia="zh-CN"/>
              </w:rPr>
              <w:t>10</w:t>
            </w:r>
            <w:r w:rsidRPr="00E804C9">
              <w:rPr>
                <w:bCs/>
                <w:noProof/>
                <w:lang w:eastAsia="en-GB"/>
              </w:rPr>
              <w:t xml:space="preserve"> for configurat</w:t>
            </w:r>
            <w:r w:rsidRPr="00E804C9">
              <w:rPr>
                <w:bCs/>
                <w:noProof/>
                <w:lang w:eastAsia="ko-KR"/>
              </w:rPr>
              <w:t>i</w:t>
            </w:r>
            <w:r w:rsidRPr="00E804C9">
              <w:rPr>
                <w:bCs/>
                <w:noProof/>
                <w:lang w:eastAsia="en-GB"/>
              </w:rPr>
              <w:t xml:space="preserve">on5 and value </w:t>
            </w:r>
            <w:r w:rsidRPr="00E804C9">
              <w:rPr>
                <w:bCs/>
                <w:i/>
                <w:noProof/>
                <w:lang w:eastAsia="en-GB"/>
              </w:rPr>
              <w:t>bs</w:t>
            </w:r>
            <w:r w:rsidRPr="00E804C9">
              <w:rPr>
                <w:bCs/>
                <w:i/>
                <w:noProof/>
                <w:lang w:eastAsia="zh-CN"/>
              </w:rPr>
              <w:t>5</w:t>
            </w:r>
            <w:r w:rsidRPr="00E804C9">
              <w:rPr>
                <w:bCs/>
                <w:i/>
                <w:noProof/>
                <w:lang w:eastAsia="en-GB"/>
              </w:rPr>
              <w:t>0</w:t>
            </w:r>
            <w:r w:rsidRPr="00E804C9">
              <w:rPr>
                <w:bCs/>
                <w:noProof/>
                <w:lang w:eastAsia="en-GB"/>
              </w:rPr>
              <w:t xml:space="preserve"> for configurat</w:t>
            </w:r>
            <w:r w:rsidRPr="00E804C9">
              <w:rPr>
                <w:bCs/>
                <w:noProof/>
                <w:lang w:eastAsia="ko-KR"/>
              </w:rPr>
              <w:t>i</w:t>
            </w:r>
            <w:r w:rsidRPr="00E804C9">
              <w:rPr>
                <w:bCs/>
                <w:noProof/>
                <w:lang w:eastAsia="en-GB"/>
              </w:rPr>
              <w:t>on6.</w:t>
            </w:r>
          </w:p>
        </w:tc>
      </w:tr>
    </w:tbl>
    <w:p w14:paraId="6C092048" w14:textId="77777777" w:rsidR="009722D5" w:rsidRPr="00E804C9" w:rsidRDefault="009722D5" w:rsidP="009722D5">
      <w:pPr>
        <w:rPr>
          <w:lang w:eastAsia="zh-CN"/>
        </w:rPr>
      </w:pPr>
    </w:p>
    <w:p w14:paraId="352849EA" w14:textId="77777777" w:rsidR="009722D5" w:rsidRPr="00E804C9" w:rsidRDefault="009722D5" w:rsidP="009722D5">
      <w:pPr>
        <w:pStyle w:val="Heading4"/>
      </w:pPr>
      <w:bookmarkStart w:id="11336" w:name="_Toc20487532"/>
      <w:bookmarkStart w:id="11337" w:name="_Toc29342833"/>
      <w:bookmarkStart w:id="11338" w:name="_Toc29343972"/>
      <w:bookmarkStart w:id="11339" w:name="_Toc36567238"/>
      <w:bookmarkStart w:id="11340" w:name="_Toc36810686"/>
      <w:bookmarkStart w:id="11341" w:name="_Toc36847050"/>
      <w:bookmarkStart w:id="11342" w:name="_Toc36939703"/>
      <w:bookmarkStart w:id="11343" w:name="_Toc37082683"/>
      <w:bookmarkStart w:id="11344" w:name="_Toc46481324"/>
      <w:bookmarkStart w:id="11345" w:name="_Toc46482558"/>
      <w:bookmarkStart w:id="11346" w:name="_Toc46483792"/>
      <w:bookmarkStart w:id="11347" w:name="_Toc171495481"/>
      <w:r w:rsidRPr="00E804C9">
        <w:t>–</w:t>
      </w:r>
      <w:r w:rsidRPr="00E804C9">
        <w:tab/>
      </w:r>
      <w:r w:rsidRPr="00E804C9">
        <w:rPr>
          <w:i/>
          <w:lang w:eastAsia="zh-CN"/>
        </w:rPr>
        <w:t>SL</w:t>
      </w:r>
      <w:r w:rsidRPr="00E804C9">
        <w:rPr>
          <w:i/>
        </w:rPr>
        <w:t>-</w:t>
      </w:r>
      <w:r w:rsidRPr="00E804C9">
        <w:rPr>
          <w:i/>
          <w:lang w:eastAsia="zh-CN"/>
        </w:rPr>
        <w:t>TxPower</w:t>
      </w:r>
      <w:bookmarkEnd w:id="11336"/>
      <w:bookmarkEnd w:id="11337"/>
      <w:bookmarkEnd w:id="11338"/>
      <w:bookmarkEnd w:id="11339"/>
      <w:bookmarkEnd w:id="11340"/>
      <w:bookmarkEnd w:id="11341"/>
      <w:bookmarkEnd w:id="11342"/>
      <w:bookmarkEnd w:id="11343"/>
      <w:bookmarkEnd w:id="11344"/>
      <w:bookmarkEnd w:id="11345"/>
      <w:bookmarkEnd w:id="11346"/>
      <w:bookmarkEnd w:id="11347"/>
    </w:p>
    <w:p w14:paraId="65A8753D" w14:textId="77777777" w:rsidR="009722D5" w:rsidRPr="00E804C9" w:rsidRDefault="009722D5" w:rsidP="009722D5">
      <w:pPr>
        <w:rPr>
          <w:lang w:eastAsia="zh-CN"/>
        </w:rPr>
      </w:pPr>
      <w:r w:rsidRPr="00E804C9">
        <w:t xml:space="preserve">The IE </w:t>
      </w:r>
      <w:r w:rsidRPr="00E804C9">
        <w:rPr>
          <w:i/>
          <w:lang w:eastAsia="zh-CN"/>
        </w:rPr>
        <w:t>SL</w:t>
      </w:r>
      <w:r w:rsidRPr="00E804C9">
        <w:rPr>
          <w:i/>
        </w:rPr>
        <w:t>-</w:t>
      </w:r>
      <w:r w:rsidRPr="00E804C9">
        <w:rPr>
          <w:i/>
          <w:lang w:eastAsia="zh-CN"/>
        </w:rPr>
        <w:t>TxPower</w:t>
      </w:r>
      <w:r w:rsidRPr="00E804C9">
        <w:t xml:space="preserve"> is used to limit the UE's </w:t>
      </w:r>
      <w:r w:rsidRPr="00E804C9">
        <w:rPr>
          <w:lang w:eastAsia="zh-CN"/>
        </w:rPr>
        <w:t>sidelink</w:t>
      </w:r>
      <w:r w:rsidRPr="00E804C9">
        <w:t xml:space="preserve"> transmission power on a carrier frequency.</w:t>
      </w:r>
      <w:r w:rsidRPr="00E804C9">
        <w:rPr>
          <w:lang w:eastAsia="zh-CN"/>
        </w:rPr>
        <w:t xml:space="preserve"> The unit is dBm. Value </w:t>
      </w:r>
      <w:r w:rsidRPr="00E804C9">
        <w:t>minusinfinity</w:t>
      </w:r>
      <w:r w:rsidRPr="00E804C9">
        <w:rPr>
          <w:lang w:eastAsia="zh-CN"/>
        </w:rPr>
        <w:t xml:space="preserve"> </w:t>
      </w:r>
      <w:r w:rsidRPr="00E804C9">
        <w:rPr>
          <w:lang w:eastAsia="en-GB"/>
        </w:rPr>
        <w:t>corresponds to –infinity</w:t>
      </w:r>
      <w:r w:rsidRPr="00E804C9">
        <w:rPr>
          <w:lang w:eastAsia="zh-CN"/>
        </w:rPr>
        <w:t>.</w:t>
      </w:r>
    </w:p>
    <w:p w14:paraId="0AA6A032" w14:textId="77777777" w:rsidR="009722D5" w:rsidRPr="00E804C9" w:rsidRDefault="009722D5" w:rsidP="009722D5">
      <w:pPr>
        <w:pStyle w:val="TH"/>
        <w:ind w:left="567"/>
      </w:pPr>
      <w:r w:rsidRPr="00E804C9">
        <w:rPr>
          <w:i/>
          <w:lang w:eastAsia="zh-CN"/>
        </w:rPr>
        <w:t>SL</w:t>
      </w:r>
      <w:r w:rsidRPr="00E804C9">
        <w:rPr>
          <w:i/>
        </w:rPr>
        <w:t>-</w:t>
      </w:r>
      <w:r w:rsidRPr="00E804C9">
        <w:rPr>
          <w:i/>
          <w:lang w:eastAsia="zh-CN"/>
        </w:rPr>
        <w:t>TxPower</w:t>
      </w:r>
      <w:r w:rsidRPr="00E804C9">
        <w:t xml:space="preserve"> information element</w:t>
      </w:r>
    </w:p>
    <w:p w14:paraId="355C5B62" w14:textId="77777777" w:rsidR="009722D5" w:rsidRPr="00E804C9" w:rsidRDefault="009722D5" w:rsidP="009722D5">
      <w:pPr>
        <w:pStyle w:val="PL"/>
        <w:shd w:val="clear" w:color="auto" w:fill="E6E6E6"/>
      </w:pPr>
      <w:r w:rsidRPr="00E804C9">
        <w:t>-- ASN1START</w:t>
      </w:r>
    </w:p>
    <w:p w14:paraId="332A8170" w14:textId="77777777" w:rsidR="009722D5" w:rsidRPr="00E804C9" w:rsidRDefault="009722D5" w:rsidP="009722D5">
      <w:pPr>
        <w:pStyle w:val="PL"/>
        <w:shd w:val="clear" w:color="auto" w:fill="E6E6E6"/>
      </w:pPr>
    </w:p>
    <w:p w14:paraId="00B4806E" w14:textId="77777777" w:rsidR="009722D5" w:rsidRPr="00E804C9" w:rsidRDefault="009722D5" w:rsidP="009722D5">
      <w:pPr>
        <w:pStyle w:val="PL"/>
        <w:shd w:val="clear" w:color="auto" w:fill="E6E6E6"/>
      </w:pPr>
      <w:r w:rsidRPr="00E804C9">
        <w:t>SL-TxPower-r14 ::=</w:t>
      </w:r>
      <w:r w:rsidRPr="00E804C9">
        <w:tab/>
      </w:r>
      <w:r w:rsidRPr="00E804C9">
        <w:tab/>
        <w:t>CHOICE {</w:t>
      </w:r>
    </w:p>
    <w:p w14:paraId="27AFAE2A" w14:textId="77777777" w:rsidR="009722D5" w:rsidRPr="00E804C9" w:rsidRDefault="009722D5" w:rsidP="009722D5">
      <w:pPr>
        <w:pStyle w:val="PL"/>
        <w:shd w:val="clear" w:color="auto" w:fill="E6E6E6"/>
      </w:pPr>
      <w:r w:rsidRPr="00E804C9">
        <w:tab/>
        <w:t>minusinfinity-r14</w:t>
      </w:r>
      <w:r w:rsidRPr="00E804C9">
        <w:tab/>
      </w:r>
      <w:r w:rsidRPr="00E804C9">
        <w:tab/>
      </w:r>
      <w:r w:rsidRPr="00E804C9">
        <w:tab/>
      </w:r>
      <w:r w:rsidRPr="00E804C9">
        <w:tab/>
        <w:t>NULL,</w:t>
      </w:r>
    </w:p>
    <w:p w14:paraId="19B94F90" w14:textId="77777777" w:rsidR="009722D5" w:rsidRPr="00E804C9" w:rsidRDefault="009722D5" w:rsidP="009722D5">
      <w:pPr>
        <w:pStyle w:val="PL"/>
        <w:shd w:val="clear" w:color="auto" w:fill="E6E6E6"/>
      </w:pPr>
      <w:r w:rsidRPr="00E804C9">
        <w:tab/>
      </w:r>
      <w:r w:rsidR="00F72017" w:rsidRPr="00E804C9">
        <w:t>txP</w:t>
      </w:r>
      <w:r w:rsidRPr="00E804C9">
        <w:t>ower-r14</w:t>
      </w:r>
      <w:r w:rsidRPr="00E804C9">
        <w:tab/>
      </w:r>
      <w:r w:rsidRPr="00E804C9">
        <w:tab/>
      </w:r>
      <w:r w:rsidRPr="00E804C9">
        <w:tab/>
      </w:r>
      <w:r w:rsidRPr="00E804C9">
        <w:tab/>
      </w:r>
      <w:r w:rsidRPr="00E804C9">
        <w:tab/>
      </w:r>
      <w:r w:rsidRPr="00E804C9">
        <w:tab/>
        <w:t>INTEGER (-</w:t>
      </w:r>
      <w:r w:rsidR="009A4C72" w:rsidRPr="00E804C9">
        <w:t>41</w:t>
      </w:r>
      <w:r w:rsidRPr="00E804C9">
        <w:t>..31)</w:t>
      </w:r>
    </w:p>
    <w:p w14:paraId="752DFF2B" w14:textId="77777777" w:rsidR="009722D5" w:rsidRPr="00E804C9" w:rsidRDefault="009722D5" w:rsidP="009722D5">
      <w:pPr>
        <w:pStyle w:val="PL"/>
        <w:shd w:val="clear" w:color="auto" w:fill="E6E6E6"/>
      </w:pPr>
      <w:r w:rsidRPr="00E804C9">
        <w:t>}</w:t>
      </w:r>
    </w:p>
    <w:p w14:paraId="00A3117E" w14:textId="77777777" w:rsidR="009722D5" w:rsidRPr="00E804C9" w:rsidRDefault="009722D5" w:rsidP="009722D5">
      <w:pPr>
        <w:pStyle w:val="PL"/>
        <w:shd w:val="clear" w:color="auto" w:fill="E6E6E6"/>
      </w:pPr>
    </w:p>
    <w:p w14:paraId="0AE2CA32" w14:textId="77777777" w:rsidR="009722D5" w:rsidRPr="00E804C9" w:rsidRDefault="009722D5" w:rsidP="009722D5">
      <w:pPr>
        <w:pStyle w:val="PL"/>
        <w:shd w:val="clear" w:color="auto" w:fill="E6E6E6"/>
      </w:pPr>
      <w:r w:rsidRPr="00E804C9">
        <w:t>-- ASN1STOP</w:t>
      </w:r>
    </w:p>
    <w:p w14:paraId="39739537" w14:textId="77777777" w:rsidR="009722D5" w:rsidRPr="00E804C9" w:rsidRDefault="009722D5" w:rsidP="009722D5">
      <w:pPr>
        <w:rPr>
          <w:lang w:eastAsia="zh-CN"/>
        </w:rPr>
      </w:pPr>
    </w:p>
    <w:p w14:paraId="2230350A" w14:textId="77777777" w:rsidR="009722D5" w:rsidRPr="00E804C9" w:rsidRDefault="009722D5" w:rsidP="009722D5">
      <w:pPr>
        <w:pStyle w:val="Heading4"/>
      </w:pPr>
      <w:bookmarkStart w:id="11348" w:name="_Toc20487533"/>
      <w:bookmarkStart w:id="11349" w:name="_Toc29342834"/>
      <w:bookmarkStart w:id="11350" w:name="_Toc29343973"/>
      <w:bookmarkStart w:id="11351" w:name="_Toc36567239"/>
      <w:bookmarkStart w:id="11352" w:name="_Toc36810687"/>
      <w:bookmarkStart w:id="11353" w:name="_Toc36847051"/>
      <w:bookmarkStart w:id="11354" w:name="_Toc36939704"/>
      <w:bookmarkStart w:id="11355" w:name="_Toc37082684"/>
      <w:bookmarkStart w:id="11356" w:name="_Toc46481325"/>
      <w:bookmarkStart w:id="11357" w:name="_Toc46482559"/>
      <w:bookmarkStart w:id="11358" w:name="_Toc46483793"/>
      <w:bookmarkStart w:id="11359" w:name="_Toc171495482"/>
      <w:r w:rsidRPr="00E804C9">
        <w:t>–</w:t>
      </w:r>
      <w:r w:rsidRPr="00E804C9">
        <w:tab/>
      </w:r>
      <w:r w:rsidRPr="00E804C9">
        <w:rPr>
          <w:i/>
          <w:lang w:eastAsia="zh-CN"/>
        </w:rPr>
        <w:t>SL-TypeTxSync</w:t>
      </w:r>
      <w:bookmarkEnd w:id="11348"/>
      <w:bookmarkEnd w:id="11349"/>
      <w:bookmarkEnd w:id="11350"/>
      <w:bookmarkEnd w:id="11351"/>
      <w:bookmarkEnd w:id="11352"/>
      <w:bookmarkEnd w:id="11353"/>
      <w:bookmarkEnd w:id="11354"/>
      <w:bookmarkEnd w:id="11355"/>
      <w:bookmarkEnd w:id="11356"/>
      <w:bookmarkEnd w:id="11357"/>
      <w:bookmarkEnd w:id="11358"/>
      <w:bookmarkEnd w:id="11359"/>
    </w:p>
    <w:p w14:paraId="2E6F7888" w14:textId="77777777" w:rsidR="009722D5" w:rsidRPr="00E804C9" w:rsidRDefault="009722D5" w:rsidP="009722D5">
      <w:r w:rsidRPr="00E804C9">
        <w:t>The IE</w:t>
      </w:r>
      <w:r w:rsidRPr="00E804C9">
        <w:rPr>
          <w:i/>
          <w:noProof/>
          <w:lang w:eastAsia="zh-CN"/>
        </w:rPr>
        <w:t xml:space="preserve"> SL-TypeTxSync</w:t>
      </w:r>
      <w:r w:rsidRPr="00E804C9">
        <w:t xml:space="preserve"> </w:t>
      </w:r>
      <w:r w:rsidRPr="00E804C9">
        <w:rPr>
          <w:lang w:eastAsia="zh-CN"/>
        </w:rPr>
        <w:t>indicates the synchronization reference type</w:t>
      </w:r>
      <w:r w:rsidRPr="00E804C9">
        <w:t>.</w:t>
      </w:r>
    </w:p>
    <w:p w14:paraId="056FC038" w14:textId="77777777" w:rsidR="009722D5" w:rsidRPr="00E804C9" w:rsidRDefault="009722D5" w:rsidP="009722D5">
      <w:pPr>
        <w:pStyle w:val="TH"/>
      </w:pPr>
      <w:r w:rsidRPr="00E804C9">
        <w:rPr>
          <w:i/>
          <w:lang w:eastAsia="zh-CN"/>
        </w:rPr>
        <w:t xml:space="preserve">SL-TypeTxSync </w:t>
      </w:r>
      <w:r w:rsidRPr="00E804C9">
        <w:t>information element</w:t>
      </w:r>
    </w:p>
    <w:p w14:paraId="2B2DCA69" w14:textId="77777777" w:rsidR="009722D5" w:rsidRPr="00E804C9" w:rsidRDefault="009722D5" w:rsidP="009722D5">
      <w:pPr>
        <w:pStyle w:val="PL"/>
        <w:shd w:val="clear" w:color="auto" w:fill="E6E6E6"/>
      </w:pPr>
      <w:r w:rsidRPr="00E804C9">
        <w:t>-- ASN1START</w:t>
      </w:r>
    </w:p>
    <w:p w14:paraId="16BADC1D" w14:textId="77777777" w:rsidR="009722D5" w:rsidRPr="00E804C9" w:rsidRDefault="009722D5" w:rsidP="009722D5">
      <w:pPr>
        <w:pStyle w:val="PL"/>
        <w:shd w:val="clear" w:color="auto" w:fill="E6E6E6"/>
      </w:pPr>
    </w:p>
    <w:p w14:paraId="199B0055" w14:textId="77777777" w:rsidR="009722D5" w:rsidRPr="00E804C9" w:rsidRDefault="009722D5" w:rsidP="009722D5">
      <w:pPr>
        <w:pStyle w:val="PL"/>
        <w:shd w:val="clear" w:color="auto" w:fill="E6E6E6"/>
      </w:pPr>
      <w:r w:rsidRPr="00E804C9">
        <w:t>SL-TypeTxSync</w:t>
      </w:r>
      <w:r w:rsidRPr="00E804C9">
        <w:rPr>
          <w:rFonts w:cs="Courier New"/>
        </w:rPr>
        <w:t>-r14</w:t>
      </w:r>
      <w:r w:rsidRPr="00E804C9">
        <w:t xml:space="preserve"> ::=</w:t>
      </w:r>
      <w:r w:rsidRPr="00E804C9">
        <w:tab/>
      </w:r>
      <w:r w:rsidRPr="00E804C9">
        <w:tab/>
        <w:t>ENUMERATED {gnss, enb, ue}</w:t>
      </w:r>
    </w:p>
    <w:p w14:paraId="6A686E67" w14:textId="77777777" w:rsidR="009722D5" w:rsidRPr="00E804C9" w:rsidRDefault="009722D5" w:rsidP="009722D5">
      <w:pPr>
        <w:pStyle w:val="PL"/>
        <w:shd w:val="clear" w:color="auto" w:fill="E6E6E6"/>
      </w:pPr>
    </w:p>
    <w:p w14:paraId="43606818" w14:textId="77777777" w:rsidR="009722D5" w:rsidRPr="00E804C9" w:rsidRDefault="009722D5" w:rsidP="009722D5">
      <w:pPr>
        <w:pStyle w:val="PL"/>
        <w:shd w:val="clear" w:color="auto" w:fill="E6E6E6"/>
      </w:pPr>
      <w:r w:rsidRPr="00E804C9">
        <w:t>-- ASN1STOP</w:t>
      </w:r>
    </w:p>
    <w:p w14:paraId="6486322A" w14:textId="77777777" w:rsidR="009722D5" w:rsidRPr="00E804C9" w:rsidRDefault="009722D5" w:rsidP="009722D5"/>
    <w:p w14:paraId="0B3F601C" w14:textId="77777777" w:rsidR="009722D5" w:rsidRPr="00E804C9" w:rsidRDefault="009722D5" w:rsidP="009722D5">
      <w:pPr>
        <w:pStyle w:val="Heading4"/>
        <w:rPr>
          <w:lang w:eastAsia="zh-CN"/>
        </w:rPr>
      </w:pPr>
      <w:bookmarkStart w:id="11360" w:name="_Toc20487534"/>
      <w:bookmarkStart w:id="11361" w:name="_Toc29342835"/>
      <w:bookmarkStart w:id="11362" w:name="_Toc29343974"/>
      <w:bookmarkStart w:id="11363" w:name="_Toc36567240"/>
      <w:bookmarkStart w:id="11364" w:name="_Toc36810688"/>
      <w:bookmarkStart w:id="11365" w:name="_Toc36847052"/>
      <w:bookmarkStart w:id="11366" w:name="_Toc36939705"/>
      <w:bookmarkStart w:id="11367" w:name="_Toc37082685"/>
      <w:bookmarkStart w:id="11368" w:name="_Toc46481326"/>
      <w:bookmarkStart w:id="11369" w:name="_Toc46482560"/>
      <w:bookmarkStart w:id="11370" w:name="_Toc46483794"/>
      <w:bookmarkStart w:id="11371" w:name="_Toc171495483"/>
      <w:r w:rsidRPr="00E804C9">
        <w:t>–</w:t>
      </w:r>
      <w:r w:rsidRPr="00E804C9">
        <w:tab/>
      </w:r>
      <w:r w:rsidRPr="00E804C9">
        <w:rPr>
          <w:i/>
        </w:rPr>
        <w:t>SL-ThresPSSCH-RSRP</w:t>
      </w:r>
      <w:r w:rsidR="00F72017" w:rsidRPr="00E804C9">
        <w:rPr>
          <w:i/>
        </w:rPr>
        <w:t>-List</w:t>
      </w:r>
      <w:bookmarkEnd w:id="11360"/>
      <w:bookmarkEnd w:id="11361"/>
      <w:bookmarkEnd w:id="11362"/>
      <w:bookmarkEnd w:id="11363"/>
      <w:bookmarkEnd w:id="11364"/>
      <w:bookmarkEnd w:id="11365"/>
      <w:bookmarkEnd w:id="11366"/>
      <w:bookmarkEnd w:id="11367"/>
      <w:bookmarkEnd w:id="11368"/>
      <w:bookmarkEnd w:id="11369"/>
      <w:bookmarkEnd w:id="11370"/>
      <w:bookmarkEnd w:id="11371"/>
    </w:p>
    <w:p w14:paraId="1956C666" w14:textId="77777777" w:rsidR="009722D5" w:rsidRPr="00E804C9" w:rsidRDefault="009722D5" w:rsidP="009722D5">
      <w:r w:rsidRPr="00E804C9">
        <w:t xml:space="preserve">IE </w:t>
      </w:r>
      <w:r w:rsidRPr="00E804C9">
        <w:rPr>
          <w:i/>
        </w:rPr>
        <w:t>SL-ThresPSSCH-RSRP</w:t>
      </w:r>
      <w:r w:rsidR="00F72017" w:rsidRPr="00E804C9">
        <w:rPr>
          <w:i/>
        </w:rPr>
        <w:t>-List</w:t>
      </w:r>
      <w:r w:rsidRPr="00E804C9">
        <w:rPr>
          <w:bCs/>
          <w:kern w:val="2"/>
          <w:lang w:eastAsia="zh-CN"/>
        </w:rPr>
        <w:t xml:space="preserve"> indicates a threshold used for sensing based UE autonomous resource selection</w:t>
      </w:r>
      <w:r w:rsidRPr="00E804C9">
        <w:rPr>
          <w:bCs/>
          <w:noProof/>
          <w:lang w:eastAsia="zh-CN"/>
        </w:rPr>
        <w:t xml:space="preserve"> (see TS 36.213 [23])</w:t>
      </w:r>
      <w:r w:rsidRPr="00E804C9">
        <w:rPr>
          <w:bCs/>
          <w:kern w:val="2"/>
          <w:lang w:eastAsia="zh-CN"/>
        </w:rPr>
        <w:t>. A</w:t>
      </w:r>
      <w:r w:rsidRPr="00E804C9">
        <w:rPr>
          <w:bCs/>
          <w:kern w:val="2"/>
          <w:lang w:eastAsia="en-GB"/>
        </w:rPr>
        <w:t xml:space="preserve"> resource is excluded if it is indicated or reserved by a decoded S</w:t>
      </w:r>
      <w:r w:rsidRPr="00E804C9">
        <w:rPr>
          <w:bCs/>
          <w:kern w:val="2"/>
          <w:lang w:eastAsia="zh-CN"/>
        </w:rPr>
        <w:t>CI</w:t>
      </w:r>
      <w:r w:rsidRPr="00E804C9">
        <w:rPr>
          <w:bCs/>
          <w:kern w:val="2"/>
          <w:lang w:eastAsia="en-GB"/>
        </w:rPr>
        <w:t xml:space="preserve"> and PSSCH RSRP in the associated data resource is above </w:t>
      </w:r>
      <w:r w:rsidRPr="00E804C9">
        <w:rPr>
          <w:bCs/>
          <w:kern w:val="2"/>
          <w:lang w:eastAsia="zh-CN"/>
        </w:rPr>
        <w:t>the</w:t>
      </w:r>
      <w:r w:rsidRPr="00E804C9">
        <w:rPr>
          <w:bCs/>
          <w:kern w:val="2"/>
          <w:lang w:eastAsia="en-GB"/>
        </w:rPr>
        <w:t xml:space="preserve"> </w:t>
      </w:r>
      <w:r w:rsidRPr="00E804C9">
        <w:rPr>
          <w:bCs/>
          <w:kern w:val="2"/>
          <w:lang w:eastAsia="zh-CN"/>
        </w:rPr>
        <w:t xml:space="preserve">threshold defined by </w:t>
      </w:r>
      <w:r w:rsidRPr="00E804C9">
        <w:t xml:space="preserve">IE </w:t>
      </w:r>
      <w:r w:rsidRPr="00E804C9">
        <w:rPr>
          <w:i/>
        </w:rPr>
        <w:t>SL-ThresPSSCH-RSRP</w:t>
      </w:r>
      <w:r w:rsidR="00F72017" w:rsidRPr="00E804C9">
        <w:rPr>
          <w:i/>
        </w:rPr>
        <w:t>-List</w:t>
      </w:r>
      <w:r w:rsidRPr="00E804C9">
        <w:rPr>
          <w:bCs/>
          <w:kern w:val="2"/>
          <w:lang w:eastAsia="en-GB"/>
        </w:rPr>
        <w:t>.</w:t>
      </w:r>
    </w:p>
    <w:p w14:paraId="310601AF" w14:textId="77777777" w:rsidR="009722D5" w:rsidRPr="00E804C9" w:rsidRDefault="009722D5" w:rsidP="009722D5">
      <w:pPr>
        <w:pStyle w:val="TH"/>
      </w:pPr>
      <w:r w:rsidRPr="00E804C9">
        <w:rPr>
          <w:i/>
        </w:rPr>
        <w:lastRenderedPageBreak/>
        <w:t>SL-ThresPSSCH-RSRP</w:t>
      </w:r>
      <w:r w:rsidR="00F72017" w:rsidRPr="00E804C9">
        <w:rPr>
          <w:i/>
        </w:rPr>
        <w:t>-List</w:t>
      </w:r>
      <w:r w:rsidRPr="00E804C9">
        <w:t xml:space="preserve"> information element</w:t>
      </w:r>
    </w:p>
    <w:p w14:paraId="4E7B6D1E" w14:textId="77777777" w:rsidR="009722D5" w:rsidRPr="00E804C9" w:rsidRDefault="009722D5" w:rsidP="009722D5">
      <w:pPr>
        <w:pStyle w:val="PL"/>
        <w:shd w:val="clear" w:color="auto" w:fill="E6E6E6"/>
      </w:pPr>
      <w:r w:rsidRPr="00E804C9">
        <w:t>-- ASN1START</w:t>
      </w:r>
    </w:p>
    <w:p w14:paraId="7015E9DE" w14:textId="77777777" w:rsidR="009722D5" w:rsidRPr="00E804C9" w:rsidRDefault="009722D5" w:rsidP="009722D5">
      <w:pPr>
        <w:pStyle w:val="PL"/>
        <w:shd w:val="clear" w:color="auto" w:fill="E6E6E6"/>
      </w:pPr>
    </w:p>
    <w:p w14:paraId="13B9DEEA" w14:textId="77777777" w:rsidR="009722D5" w:rsidRPr="00E804C9" w:rsidRDefault="009722D5" w:rsidP="009722D5">
      <w:pPr>
        <w:pStyle w:val="PL"/>
        <w:shd w:val="clear" w:color="auto" w:fill="E6E6E6"/>
      </w:pPr>
      <w:r w:rsidRPr="00E804C9">
        <w:t>SL-ThresPSSCH-RSRP-List-r14 ::=</w:t>
      </w:r>
      <w:r w:rsidRPr="00E804C9">
        <w:tab/>
        <w:t>SEQUENCE (SIZE (64)) OF SL-ThresPSSCH-RSRP-r14</w:t>
      </w:r>
    </w:p>
    <w:p w14:paraId="5CA974D2" w14:textId="77777777" w:rsidR="009722D5" w:rsidRPr="00E804C9" w:rsidRDefault="009722D5" w:rsidP="009722D5">
      <w:pPr>
        <w:pStyle w:val="PL"/>
        <w:shd w:val="clear" w:color="auto" w:fill="E6E6E6"/>
      </w:pPr>
    </w:p>
    <w:p w14:paraId="6BF396DF" w14:textId="77777777" w:rsidR="009722D5" w:rsidRPr="00E804C9" w:rsidRDefault="009722D5" w:rsidP="009722D5">
      <w:pPr>
        <w:pStyle w:val="PL"/>
        <w:shd w:val="clear" w:color="auto" w:fill="E6E6E6"/>
      </w:pPr>
      <w:r w:rsidRPr="00E804C9">
        <w:t>SL-ThresPSSCH-RSRP-r14 ::=</w:t>
      </w:r>
      <w:r w:rsidRPr="00E804C9">
        <w:tab/>
      </w:r>
      <w:r w:rsidRPr="00E804C9">
        <w:tab/>
        <w:t>INTEGER (0..66)</w:t>
      </w:r>
    </w:p>
    <w:p w14:paraId="7AEFC924" w14:textId="77777777" w:rsidR="009722D5" w:rsidRPr="00E804C9" w:rsidRDefault="009722D5" w:rsidP="009722D5">
      <w:pPr>
        <w:pStyle w:val="PL"/>
        <w:shd w:val="clear" w:color="auto" w:fill="E6E6E6"/>
      </w:pPr>
    </w:p>
    <w:p w14:paraId="5C046C14" w14:textId="77777777" w:rsidR="009722D5" w:rsidRPr="00E804C9" w:rsidRDefault="009722D5" w:rsidP="009722D5">
      <w:pPr>
        <w:pStyle w:val="PL"/>
        <w:shd w:val="clear" w:color="auto" w:fill="E6E6E6"/>
      </w:pPr>
      <w:r w:rsidRPr="00E804C9">
        <w:t>-- ASN1STOP</w:t>
      </w:r>
    </w:p>
    <w:p w14:paraId="30B31ACD"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4C117DC3" w14:textId="77777777" w:rsidTr="005411BB">
        <w:trPr>
          <w:cantSplit/>
          <w:tblHeader/>
        </w:trPr>
        <w:tc>
          <w:tcPr>
            <w:tcW w:w="9639" w:type="dxa"/>
          </w:tcPr>
          <w:p w14:paraId="6217F4A6" w14:textId="77777777" w:rsidR="009722D5" w:rsidRPr="00E804C9" w:rsidRDefault="009722D5" w:rsidP="005411BB">
            <w:pPr>
              <w:pStyle w:val="TAH"/>
              <w:rPr>
                <w:lang w:eastAsia="en-GB"/>
              </w:rPr>
            </w:pPr>
            <w:r w:rsidRPr="00E804C9">
              <w:rPr>
                <w:i/>
              </w:rPr>
              <w:t>SL-ThresPSSCH-RSRP</w:t>
            </w:r>
            <w:r w:rsidR="00F72017" w:rsidRPr="00E804C9">
              <w:rPr>
                <w:i/>
              </w:rPr>
              <w:t>-List</w:t>
            </w:r>
            <w:r w:rsidRPr="00E804C9">
              <w:rPr>
                <w:iCs/>
                <w:noProof/>
                <w:lang w:eastAsia="en-GB"/>
              </w:rPr>
              <w:t xml:space="preserve"> field descriptions</w:t>
            </w:r>
          </w:p>
        </w:tc>
      </w:tr>
      <w:tr w:rsidR="009722D5" w:rsidRPr="00E804C9" w14:paraId="285C2FE4" w14:textId="77777777" w:rsidTr="005411BB">
        <w:trPr>
          <w:cantSplit/>
          <w:tblHeader/>
        </w:trPr>
        <w:tc>
          <w:tcPr>
            <w:tcW w:w="9639" w:type="dxa"/>
          </w:tcPr>
          <w:p w14:paraId="56128C89" w14:textId="77777777" w:rsidR="009722D5" w:rsidRPr="00E804C9" w:rsidRDefault="009722D5" w:rsidP="005411BB">
            <w:pPr>
              <w:pStyle w:val="TAL"/>
              <w:rPr>
                <w:b/>
                <w:bCs/>
                <w:i/>
                <w:noProof/>
                <w:lang w:eastAsia="zh-CN"/>
              </w:rPr>
            </w:pPr>
            <w:r w:rsidRPr="00E804C9">
              <w:rPr>
                <w:b/>
                <w:bCs/>
                <w:i/>
                <w:noProof/>
                <w:lang w:eastAsia="en-GB"/>
              </w:rPr>
              <w:t>SL-ThresPSSCH-RSRP</w:t>
            </w:r>
          </w:p>
          <w:p w14:paraId="20A656C9" w14:textId="77777777" w:rsidR="009722D5" w:rsidRPr="00E804C9" w:rsidRDefault="009722D5" w:rsidP="005411BB">
            <w:pPr>
              <w:pStyle w:val="TAL"/>
              <w:rPr>
                <w:i/>
                <w:noProof/>
                <w:lang w:eastAsia="zh-CN"/>
              </w:rPr>
            </w:pPr>
            <w:r w:rsidRPr="00E804C9">
              <w:rPr>
                <w:bCs/>
                <w:noProof/>
                <w:lang w:eastAsia="en-GB"/>
              </w:rPr>
              <w:t>Value 0 corresponds to minus infinity dBm, value 1 corresponds to -128dBm, value 2 corresponds to -126dBm, value n corresponds to (-128 + (n-1)*2) dBm and so on, value 66 corresponds to infinity dBm</w:t>
            </w:r>
            <w:r w:rsidRPr="00E804C9">
              <w:rPr>
                <w:bCs/>
                <w:noProof/>
                <w:lang w:eastAsia="zh-CN"/>
              </w:rPr>
              <w:t>.</w:t>
            </w:r>
          </w:p>
        </w:tc>
      </w:tr>
    </w:tbl>
    <w:p w14:paraId="73A6139E" w14:textId="77777777" w:rsidR="009722D5" w:rsidRPr="00E804C9" w:rsidRDefault="009722D5" w:rsidP="009722D5"/>
    <w:p w14:paraId="454B93C7" w14:textId="77777777" w:rsidR="009722D5" w:rsidRPr="00E804C9" w:rsidRDefault="009722D5" w:rsidP="009722D5">
      <w:pPr>
        <w:pStyle w:val="Heading4"/>
      </w:pPr>
      <w:bookmarkStart w:id="11372" w:name="_Toc20487535"/>
      <w:bookmarkStart w:id="11373" w:name="_Toc29342836"/>
      <w:bookmarkStart w:id="11374" w:name="_Toc29343975"/>
      <w:bookmarkStart w:id="11375" w:name="_Toc36567241"/>
      <w:bookmarkStart w:id="11376" w:name="_Toc36810689"/>
      <w:bookmarkStart w:id="11377" w:name="_Toc36847053"/>
      <w:bookmarkStart w:id="11378" w:name="_Toc36939706"/>
      <w:bookmarkStart w:id="11379" w:name="_Toc37082686"/>
      <w:bookmarkStart w:id="11380" w:name="_Toc46481327"/>
      <w:bookmarkStart w:id="11381" w:name="_Toc46482561"/>
      <w:bookmarkStart w:id="11382" w:name="_Toc46483795"/>
      <w:bookmarkStart w:id="11383" w:name="_Toc171495484"/>
      <w:r w:rsidRPr="00E804C9">
        <w:t>–</w:t>
      </w:r>
      <w:r w:rsidRPr="00E804C9">
        <w:tab/>
      </w:r>
      <w:r w:rsidRPr="00E804C9">
        <w:rPr>
          <w:i/>
        </w:rPr>
        <w:t>SL-TxParameters</w:t>
      </w:r>
      <w:bookmarkEnd w:id="11372"/>
      <w:bookmarkEnd w:id="11373"/>
      <w:bookmarkEnd w:id="11374"/>
      <w:bookmarkEnd w:id="11375"/>
      <w:bookmarkEnd w:id="11376"/>
      <w:bookmarkEnd w:id="11377"/>
      <w:bookmarkEnd w:id="11378"/>
      <w:bookmarkEnd w:id="11379"/>
      <w:bookmarkEnd w:id="11380"/>
      <w:bookmarkEnd w:id="11381"/>
      <w:bookmarkEnd w:id="11382"/>
      <w:bookmarkEnd w:id="11383"/>
    </w:p>
    <w:p w14:paraId="7F710B09" w14:textId="77777777" w:rsidR="009722D5" w:rsidRPr="00E804C9" w:rsidRDefault="009722D5" w:rsidP="009722D5">
      <w:pPr>
        <w:keepNext/>
        <w:keepLines/>
        <w:rPr>
          <w:iCs/>
        </w:rPr>
      </w:pPr>
      <w:r w:rsidRPr="00E804C9">
        <w:rPr>
          <w:iCs/>
        </w:rPr>
        <w:t xml:space="preserve">The IE </w:t>
      </w:r>
      <w:r w:rsidRPr="00E804C9">
        <w:rPr>
          <w:i/>
          <w:iCs/>
        </w:rPr>
        <w:t>SL-TxParameters</w:t>
      </w:r>
      <w:r w:rsidRPr="00E804C9">
        <w:rPr>
          <w:iCs/>
        </w:rPr>
        <w:t xml:space="preserve"> identifies a set of parameters configured for sidelink transmission, used for communication, discovery and synchronisation.</w:t>
      </w:r>
    </w:p>
    <w:p w14:paraId="2EC15EFE" w14:textId="77777777" w:rsidR="009722D5" w:rsidRPr="00E804C9" w:rsidRDefault="009722D5" w:rsidP="009722D5">
      <w:pPr>
        <w:pStyle w:val="TH"/>
      </w:pPr>
      <w:r w:rsidRPr="00E804C9">
        <w:rPr>
          <w:bCs/>
          <w:i/>
          <w:iCs/>
        </w:rPr>
        <w:t>SL-TxParameters</w:t>
      </w:r>
      <w:r w:rsidRPr="00E804C9">
        <w:t xml:space="preserve"> information element</w:t>
      </w:r>
    </w:p>
    <w:p w14:paraId="4B660087" w14:textId="77777777" w:rsidR="009722D5" w:rsidRPr="00E804C9" w:rsidRDefault="009722D5" w:rsidP="009722D5">
      <w:pPr>
        <w:pStyle w:val="PL"/>
        <w:shd w:val="clear" w:color="auto" w:fill="E6E6E6"/>
      </w:pPr>
      <w:r w:rsidRPr="00E804C9">
        <w:t>-- ASN1START</w:t>
      </w:r>
    </w:p>
    <w:p w14:paraId="232F151C" w14:textId="77777777" w:rsidR="009722D5" w:rsidRPr="00E804C9" w:rsidRDefault="009722D5" w:rsidP="009722D5">
      <w:pPr>
        <w:pStyle w:val="PL"/>
        <w:shd w:val="clear" w:color="auto" w:fill="E6E6E6"/>
      </w:pPr>
    </w:p>
    <w:p w14:paraId="60499362" w14:textId="77777777" w:rsidR="009722D5" w:rsidRPr="00E804C9" w:rsidRDefault="009722D5" w:rsidP="009722D5">
      <w:pPr>
        <w:pStyle w:val="PL"/>
        <w:shd w:val="clear" w:color="auto" w:fill="E6E6E6"/>
      </w:pPr>
      <w:r w:rsidRPr="00E804C9">
        <w:t>SL-TxParameters-r12 ::=</w:t>
      </w:r>
      <w:r w:rsidRPr="00E804C9">
        <w:tab/>
      </w:r>
      <w:r w:rsidRPr="00E804C9">
        <w:tab/>
      </w:r>
      <w:r w:rsidRPr="00E804C9">
        <w:tab/>
      </w:r>
      <w:r w:rsidRPr="00E804C9">
        <w:tab/>
        <w:t>SEQUENCE</w:t>
      </w:r>
      <w:r w:rsidRPr="00E804C9">
        <w:tab/>
        <w:t>{</w:t>
      </w:r>
    </w:p>
    <w:p w14:paraId="01A809FF" w14:textId="77777777" w:rsidR="009722D5" w:rsidRPr="00E804C9" w:rsidRDefault="009722D5" w:rsidP="009722D5">
      <w:pPr>
        <w:pStyle w:val="PL"/>
        <w:shd w:val="clear" w:color="auto" w:fill="E6E6E6"/>
      </w:pPr>
      <w:r w:rsidRPr="00E804C9">
        <w:tab/>
        <w:t>alpha-r12</w:t>
      </w:r>
      <w:r w:rsidRPr="00E804C9">
        <w:tab/>
      </w:r>
      <w:r w:rsidRPr="00E804C9">
        <w:tab/>
      </w:r>
      <w:r w:rsidRPr="00E804C9">
        <w:tab/>
      </w:r>
      <w:r w:rsidRPr="00E804C9">
        <w:tab/>
      </w:r>
      <w:r w:rsidRPr="00E804C9">
        <w:tab/>
      </w:r>
      <w:r w:rsidRPr="00E804C9">
        <w:tab/>
      </w:r>
      <w:r w:rsidRPr="00E804C9">
        <w:tab/>
      </w:r>
      <w:r w:rsidRPr="00E804C9">
        <w:tab/>
        <w:t>Alpha-r12,</w:t>
      </w:r>
    </w:p>
    <w:p w14:paraId="269424A0" w14:textId="77777777" w:rsidR="009722D5" w:rsidRPr="00E804C9" w:rsidRDefault="009722D5" w:rsidP="009722D5">
      <w:pPr>
        <w:pStyle w:val="PL"/>
        <w:shd w:val="clear" w:color="auto" w:fill="E6E6E6"/>
      </w:pPr>
      <w:r w:rsidRPr="00E804C9">
        <w:tab/>
        <w:t>p0-r12</w:t>
      </w:r>
      <w:r w:rsidRPr="00E804C9">
        <w:tab/>
      </w:r>
      <w:r w:rsidRPr="00E804C9">
        <w:tab/>
      </w:r>
      <w:r w:rsidRPr="00E804C9">
        <w:tab/>
      </w:r>
      <w:r w:rsidRPr="00E804C9">
        <w:tab/>
      </w:r>
      <w:r w:rsidRPr="00E804C9">
        <w:tab/>
      </w:r>
      <w:r w:rsidRPr="00E804C9">
        <w:tab/>
      </w:r>
      <w:r w:rsidRPr="00E804C9">
        <w:tab/>
      </w:r>
      <w:r w:rsidRPr="00E804C9">
        <w:tab/>
      </w:r>
      <w:r w:rsidRPr="00E804C9">
        <w:tab/>
        <w:t>P0-SL-r12</w:t>
      </w:r>
    </w:p>
    <w:p w14:paraId="1C4DCF51" w14:textId="77777777" w:rsidR="009722D5" w:rsidRPr="00E804C9" w:rsidRDefault="009722D5" w:rsidP="009722D5">
      <w:pPr>
        <w:pStyle w:val="PL"/>
        <w:shd w:val="clear" w:color="auto" w:fill="E6E6E6"/>
      </w:pPr>
      <w:r w:rsidRPr="00E804C9">
        <w:t>}</w:t>
      </w:r>
    </w:p>
    <w:p w14:paraId="70171673" w14:textId="77777777" w:rsidR="009722D5" w:rsidRPr="00E804C9" w:rsidRDefault="009722D5" w:rsidP="009722D5">
      <w:pPr>
        <w:pStyle w:val="PL"/>
        <w:shd w:val="clear" w:color="auto" w:fill="E6E6E6"/>
      </w:pPr>
    </w:p>
    <w:p w14:paraId="40C52EEE" w14:textId="77777777" w:rsidR="009722D5" w:rsidRPr="00E804C9" w:rsidRDefault="009722D5" w:rsidP="009722D5">
      <w:pPr>
        <w:pStyle w:val="PL"/>
        <w:shd w:val="clear" w:color="auto" w:fill="E6E6E6"/>
      </w:pPr>
      <w:r w:rsidRPr="00E804C9">
        <w:t>P0-SL-r12 ::=</w:t>
      </w:r>
      <w:r w:rsidRPr="00E804C9">
        <w:tab/>
      </w:r>
      <w:r w:rsidRPr="00E804C9">
        <w:tab/>
      </w:r>
      <w:r w:rsidRPr="00E804C9">
        <w:tab/>
      </w:r>
      <w:r w:rsidRPr="00E804C9">
        <w:tab/>
      </w:r>
      <w:r w:rsidRPr="00E804C9">
        <w:tab/>
      </w:r>
      <w:r w:rsidRPr="00E804C9">
        <w:tab/>
      </w:r>
      <w:r w:rsidRPr="00E804C9">
        <w:tab/>
        <w:t>INTEGER (-126..31)</w:t>
      </w:r>
    </w:p>
    <w:p w14:paraId="67A626F7" w14:textId="77777777" w:rsidR="009722D5" w:rsidRPr="00E804C9" w:rsidRDefault="009722D5" w:rsidP="009722D5">
      <w:pPr>
        <w:pStyle w:val="PL"/>
        <w:shd w:val="clear" w:color="auto" w:fill="E6E6E6"/>
      </w:pPr>
    </w:p>
    <w:p w14:paraId="6C31CF02" w14:textId="77777777" w:rsidR="009722D5" w:rsidRPr="00E804C9" w:rsidRDefault="009722D5" w:rsidP="009722D5">
      <w:pPr>
        <w:pStyle w:val="PL"/>
        <w:shd w:val="clear" w:color="auto" w:fill="E6E6E6"/>
      </w:pPr>
      <w:r w:rsidRPr="00E804C9">
        <w:t>-- ASN1STOP</w:t>
      </w:r>
    </w:p>
    <w:p w14:paraId="4DDF748A"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1A88B53C" w14:textId="77777777" w:rsidTr="005411BB">
        <w:trPr>
          <w:cantSplit/>
          <w:tblHeader/>
        </w:trPr>
        <w:tc>
          <w:tcPr>
            <w:tcW w:w="9639" w:type="dxa"/>
          </w:tcPr>
          <w:p w14:paraId="1086B2DE" w14:textId="77777777" w:rsidR="009722D5" w:rsidRPr="00E804C9" w:rsidRDefault="009722D5" w:rsidP="005411BB">
            <w:pPr>
              <w:pStyle w:val="TAH"/>
              <w:rPr>
                <w:lang w:eastAsia="en-GB"/>
              </w:rPr>
            </w:pPr>
            <w:r w:rsidRPr="00E804C9">
              <w:rPr>
                <w:i/>
                <w:lang w:eastAsia="en-GB"/>
              </w:rPr>
              <w:t>SL-TxParameters</w:t>
            </w:r>
            <w:r w:rsidRPr="00E804C9">
              <w:rPr>
                <w:i/>
                <w:noProof/>
                <w:lang w:eastAsia="en-GB"/>
              </w:rPr>
              <w:t xml:space="preserve"> </w:t>
            </w:r>
            <w:r w:rsidRPr="00E804C9">
              <w:rPr>
                <w:iCs/>
                <w:noProof/>
                <w:lang w:eastAsia="en-GB"/>
              </w:rPr>
              <w:t>field descriptions</w:t>
            </w:r>
          </w:p>
        </w:tc>
      </w:tr>
      <w:tr w:rsidR="00E804C9" w:rsidRPr="00E804C9" w14:paraId="02E549EF" w14:textId="77777777" w:rsidTr="005411BB">
        <w:trPr>
          <w:cantSplit/>
          <w:tblHeader/>
        </w:trPr>
        <w:tc>
          <w:tcPr>
            <w:tcW w:w="9639" w:type="dxa"/>
          </w:tcPr>
          <w:p w14:paraId="099D7653" w14:textId="77777777" w:rsidR="009722D5" w:rsidRPr="00E804C9" w:rsidRDefault="009722D5" w:rsidP="005411BB">
            <w:pPr>
              <w:pStyle w:val="TAL"/>
              <w:rPr>
                <w:b/>
                <w:bCs/>
                <w:i/>
                <w:noProof/>
                <w:lang w:eastAsia="zh-CN"/>
              </w:rPr>
            </w:pPr>
            <w:r w:rsidRPr="00E804C9">
              <w:rPr>
                <w:b/>
                <w:bCs/>
                <w:i/>
                <w:noProof/>
                <w:lang w:eastAsia="en-GB"/>
              </w:rPr>
              <w:t>alpha</w:t>
            </w:r>
          </w:p>
          <w:p w14:paraId="78D0F21D" w14:textId="77777777" w:rsidR="009722D5" w:rsidRPr="00E804C9" w:rsidRDefault="009722D5" w:rsidP="005411BB">
            <w:pPr>
              <w:pStyle w:val="TAL"/>
              <w:rPr>
                <w:i/>
                <w:noProof/>
                <w:lang w:eastAsia="en-GB"/>
              </w:rPr>
            </w:pPr>
            <w:r w:rsidRPr="00E804C9">
              <w:rPr>
                <w:lang w:eastAsia="en-GB"/>
              </w:rPr>
              <w:t xml:space="preserve">Parameter(s): </w:t>
            </w:r>
            <w:r w:rsidRPr="00E804C9">
              <w:rPr>
                <w:position w:val="-14"/>
                <w:lang w:eastAsia="en-GB"/>
              </w:rPr>
              <w:object w:dxaOrig="760" w:dyaOrig="380" w14:anchorId="4EBBE016">
                <v:shape id="_x0000_i1241" type="#_x0000_t75" style="width:38.35pt;height:19.65pt" o:ole="">
                  <v:imagedata r:id="rId426" o:title=""/>
                </v:shape>
                <o:OLEObject Type="Embed" ProgID="Equation.3" ShapeID="_x0000_i1241" DrawAspect="Content" ObjectID="_1786350865" r:id="rId427"/>
              </w:object>
            </w:r>
            <w:r w:rsidRPr="00E804C9">
              <w:rPr>
                <w:lang w:eastAsia="en-GB"/>
              </w:rPr>
              <w:t>,</w:t>
            </w:r>
            <w:r w:rsidRPr="00E804C9">
              <w:rPr>
                <w:position w:val="-14"/>
                <w:lang w:eastAsia="en-GB"/>
              </w:rPr>
              <w:object w:dxaOrig="800" w:dyaOrig="380" w14:anchorId="18907A12">
                <v:shape id="_x0000_i1242" type="#_x0000_t75" style="width:39.25pt;height:19.65pt" o:ole="">
                  <v:imagedata r:id="rId428" o:title=""/>
                </v:shape>
                <o:OLEObject Type="Embed" ProgID="Equation.3" ShapeID="_x0000_i1242" DrawAspect="Content" ObjectID="_1786350866" r:id="rId429"/>
              </w:object>
            </w:r>
            <w:r w:rsidRPr="00E804C9">
              <w:rPr>
                <w:lang w:eastAsia="en-GB"/>
              </w:rPr>
              <w:t>,</w:t>
            </w:r>
            <w:r w:rsidR="0088173F" w:rsidRPr="00E804C9">
              <w:rPr>
                <w:position w:val="-14"/>
              </w:rPr>
              <w:object w:dxaOrig="780" w:dyaOrig="380" w14:anchorId="79A7C25A">
                <v:shape id="_x0000_i1243" type="#_x0000_t75" style="width:38.35pt;height:19.65pt" o:ole="">
                  <v:imagedata r:id="rId430" o:title=""/>
                </v:shape>
                <o:OLEObject Type="Embed" ProgID="Equation.3" ShapeID="_x0000_i1243" DrawAspect="Content" ObjectID="_1786350867" r:id="rId431"/>
              </w:object>
            </w:r>
            <w:r w:rsidR="0088173F" w:rsidRPr="00E804C9">
              <w:rPr>
                <w:lang w:eastAsia="en-GB"/>
              </w:rPr>
              <w:t>,</w:t>
            </w:r>
            <w:r w:rsidR="0088173F" w:rsidRPr="00E804C9">
              <w:rPr>
                <w:position w:val="-14"/>
              </w:rPr>
              <w:object w:dxaOrig="800" w:dyaOrig="380" w14:anchorId="33D7F147">
                <v:shape id="_x0000_i1244" type="#_x0000_t75" style="width:39.25pt;height:19.65pt" o:ole="">
                  <v:imagedata r:id="rId432" o:title=""/>
                </v:shape>
                <o:OLEObject Type="Embed" ProgID="Equation.3" ShapeID="_x0000_i1244" DrawAspect="Content" ObjectID="_1786350868" r:id="rId433"/>
              </w:object>
            </w:r>
            <w:r w:rsidR="0088173F" w:rsidRPr="00E804C9">
              <w:rPr>
                <w:lang w:eastAsia="en-GB"/>
              </w:rPr>
              <w:t>,</w:t>
            </w:r>
            <w:r w:rsidRPr="00E804C9">
              <w:rPr>
                <w:position w:val="-14"/>
                <w:lang w:eastAsia="en-GB"/>
              </w:rPr>
              <w:object w:dxaOrig="800" w:dyaOrig="380" w14:anchorId="7E5010EC">
                <v:shape id="_x0000_i1245" type="#_x0000_t75" style="width:39.25pt;height:19.65pt" o:ole="">
                  <v:imagedata r:id="rId434" o:title=""/>
                </v:shape>
                <o:OLEObject Type="Embed" ProgID="Equation.3" ShapeID="_x0000_i1245" DrawAspect="Content" ObjectID="_1786350869" r:id="rId435"/>
              </w:object>
            </w:r>
            <w:r w:rsidRPr="00E804C9">
              <w:rPr>
                <w:lang w:eastAsia="en-GB"/>
              </w:rPr>
              <w:t>,</w:t>
            </w:r>
            <w:r w:rsidRPr="00E804C9">
              <w:rPr>
                <w:position w:val="-14"/>
                <w:lang w:eastAsia="en-GB"/>
              </w:rPr>
              <w:object w:dxaOrig="820" w:dyaOrig="380" w14:anchorId="60A62FA9">
                <v:shape id="_x0000_i1246" type="#_x0000_t75" style="width:40.2pt;height:19.65pt" o:ole="">
                  <v:imagedata r:id="rId436" o:title=""/>
                </v:shape>
                <o:OLEObject Type="Embed" ProgID="Equation.3" ShapeID="_x0000_i1246" DrawAspect="Content" ObjectID="_1786350870" r:id="rId437"/>
              </w:object>
            </w:r>
            <w:r w:rsidRPr="00E804C9">
              <w:rPr>
                <w:lang w:eastAsia="en-GB"/>
              </w:rPr>
              <w:t>,</w:t>
            </w:r>
            <w:r w:rsidRPr="00E804C9">
              <w:rPr>
                <w:position w:val="-14"/>
                <w:lang w:eastAsia="en-GB"/>
              </w:rPr>
              <w:object w:dxaOrig="800" w:dyaOrig="380" w14:anchorId="627F3F08">
                <v:shape id="_x0000_i1247" type="#_x0000_t75" style="width:39.25pt;height:19.65pt" o:ole="">
                  <v:imagedata r:id="rId438" o:title=""/>
                </v:shape>
                <o:OLEObject Type="Embed" ProgID="Equation.3" ShapeID="_x0000_i1247" DrawAspect="Content" ObjectID="_1786350871" r:id="rId439"/>
              </w:object>
            </w:r>
            <w:r w:rsidRPr="00E804C9">
              <w:rPr>
                <w:lang w:eastAsia="en-GB"/>
              </w:rPr>
              <w:t>,</w:t>
            </w:r>
            <w:r w:rsidRPr="00E804C9">
              <w:rPr>
                <w:position w:val="-12"/>
                <w:lang w:eastAsia="en-GB"/>
              </w:rPr>
              <w:object w:dxaOrig="540" w:dyaOrig="360" w14:anchorId="46A2118A">
                <v:shape id="_x0000_i1248" type="#_x0000_t75" style="width:28.05pt;height:17.75pt" o:ole="">
                  <v:imagedata r:id="rId440" o:title=""/>
                </v:shape>
                <o:OLEObject Type="Embed" ProgID="Equation.3" ShapeID="_x0000_i1248" DrawAspect="Content" ObjectID="_1786350872" r:id="rId441"/>
              </w:object>
            </w:r>
            <w:r w:rsidRPr="00E804C9">
              <w:rPr>
                <w:lang w:eastAsia="en-GB"/>
              </w:rPr>
              <w:t xml:space="preserve"> See TS 36.213 [23</w:t>
            </w:r>
            <w:r w:rsidR="00531CC2" w:rsidRPr="00E804C9">
              <w:rPr>
                <w:lang w:eastAsia="en-GB"/>
              </w:rPr>
              <w:t>]</w:t>
            </w:r>
            <w:r w:rsidRPr="00E804C9">
              <w:rPr>
                <w:lang w:eastAsia="en-GB"/>
              </w:rPr>
              <w:t xml:space="preserve">, </w:t>
            </w:r>
            <w:r w:rsidR="00531CC2" w:rsidRPr="00E804C9">
              <w:rPr>
                <w:lang w:eastAsia="en-GB"/>
              </w:rPr>
              <w:t xml:space="preserve">clauses </w:t>
            </w:r>
            <w:r w:rsidRPr="00E804C9">
              <w:rPr>
                <w:lang w:eastAsia="en-GB"/>
              </w:rPr>
              <w:t>14.1.1.5, 14.2.1.</w:t>
            </w:r>
            <w:r w:rsidR="0088173F" w:rsidRPr="00E804C9">
              <w:rPr>
                <w:lang w:eastAsia="en-GB"/>
              </w:rPr>
              <w:t>3</w:t>
            </w:r>
            <w:r w:rsidRPr="00E804C9">
              <w:rPr>
                <w:lang w:eastAsia="en-GB"/>
              </w:rPr>
              <w:t xml:space="preserve">, 14.3.1 </w:t>
            </w:r>
            <w:r w:rsidR="00531CC2" w:rsidRPr="00E804C9">
              <w:rPr>
                <w:lang w:eastAsia="en-GB"/>
              </w:rPr>
              <w:t xml:space="preserve">and </w:t>
            </w:r>
            <w:r w:rsidRPr="00E804C9">
              <w:rPr>
                <w:lang w:eastAsia="en-GB"/>
              </w:rPr>
              <w:t>14.4</w:t>
            </w:r>
            <w:r w:rsidR="00531CC2" w:rsidRPr="00E804C9">
              <w:rPr>
                <w:lang w:eastAsia="en-GB"/>
              </w:rPr>
              <w:t>,</w:t>
            </w:r>
            <w:r w:rsidRPr="00E804C9">
              <w:rPr>
                <w:lang w:eastAsia="en-GB"/>
              </w:rPr>
              <w:t xml:space="preserve"> where al0 corresponds to 0, al04 corresponds to value 0.4, al05 to 0.5, al06 to 0.6, al07 to 0.7, al08 to 0.8, al09 to 0.9 and al1 corresponds to 1. This field applies for sidelink power control.</w:t>
            </w:r>
          </w:p>
        </w:tc>
      </w:tr>
      <w:tr w:rsidR="009722D5" w:rsidRPr="00E804C9" w14:paraId="0976C5A8" w14:textId="77777777" w:rsidTr="005411BB">
        <w:trPr>
          <w:cantSplit/>
          <w:tblHeader/>
        </w:trPr>
        <w:tc>
          <w:tcPr>
            <w:tcW w:w="9639" w:type="dxa"/>
          </w:tcPr>
          <w:p w14:paraId="315211FE" w14:textId="77777777" w:rsidR="009722D5" w:rsidRPr="00E804C9" w:rsidRDefault="009722D5" w:rsidP="005411BB">
            <w:pPr>
              <w:pStyle w:val="TAL"/>
              <w:rPr>
                <w:b/>
                <w:bCs/>
                <w:i/>
                <w:noProof/>
                <w:lang w:eastAsia="en-GB"/>
              </w:rPr>
            </w:pPr>
            <w:r w:rsidRPr="00E804C9">
              <w:rPr>
                <w:b/>
                <w:bCs/>
                <w:i/>
                <w:noProof/>
                <w:lang w:eastAsia="en-GB"/>
              </w:rPr>
              <w:t>p0</w:t>
            </w:r>
          </w:p>
          <w:p w14:paraId="348911A5" w14:textId="77777777" w:rsidR="009722D5" w:rsidRPr="00E804C9" w:rsidRDefault="009722D5" w:rsidP="005411BB">
            <w:pPr>
              <w:pStyle w:val="TAL"/>
              <w:rPr>
                <w:b/>
                <w:bCs/>
                <w:i/>
                <w:noProof/>
                <w:lang w:eastAsia="en-GB"/>
              </w:rPr>
            </w:pPr>
            <w:r w:rsidRPr="00E804C9">
              <w:rPr>
                <w:lang w:eastAsia="en-GB"/>
              </w:rPr>
              <w:t xml:space="preserve">Parameter: </w:t>
            </w:r>
            <w:r w:rsidRPr="00E804C9">
              <w:rPr>
                <w:position w:val="-14"/>
                <w:lang w:eastAsia="en-GB"/>
              </w:rPr>
              <w:object w:dxaOrig="900" w:dyaOrig="380" w14:anchorId="5287A9BB">
                <v:shape id="_x0000_i1249" type="#_x0000_t75" style="width:44.9pt;height:19.65pt" o:ole="">
                  <v:imagedata r:id="rId442" o:title=""/>
                </v:shape>
                <o:OLEObject Type="Embed" ProgID="Equation.3" ShapeID="_x0000_i1249" DrawAspect="Content" ObjectID="_1786350873" r:id="rId443"/>
              </w:object>
            </w:r>
            <w:r w:rsidRPr="00E804C9">
              <w:rPr>
                <w:lang w:eastAsia="en-GB"/>
              </w:rPr>
              <w:t>,</w:t>
            </w:r>
            <w:r w:rsidRPr="00E804C9">
              <w:rPr>
                <w:position w:val="-14"/>
                <w:lang w:eastAsia="en-GB"/>
              </w:rPr>
              <w:object w:dxaOrig="920" w:dyaOrig="380" w14:anchorId="39875987">
                <v:shape id="_x0000_i1250" type="#_x0000_t75" style="width:43.95pt;height:19.65pt" o:ole="">
                  <v:imagedata r:id="rId444" o:title=""/>
                </v:shape>
                <o:OLEObject Type="Embed" ProgID="Equation.3" ShapeID="_x0000_i1250" DrawAspect="Content" ObjectID="_1786350874" r:id="rId445"/>
              </w:object>
            </w:r>
            <w:r w:rsidR="0088173F" w:rsidRPr="00E804C9">
              <w:rPr>
                <w:lang w:eastAsia="en-GB"/>
              </w:rPr>
              <w:t>,</w:t>
            </w:r>
            <w:r w:rsidR="0088173F" w:rsidRPr="00E804C9">
              <w:rPr>
                <w:position w:val="-14"/>
                <w:lang w:eastAsia="en-GB"/>
              </w:rPr>
              <w:object w:dxaOrig="900" w:dyaOrig="380" w14:anchorId="18826DC8">
                <v:shape id="_x0000_i1251" type="#_x0000_t75" style="width:43.95pt;height:19.65pt" o:ole="">
                  <v:imagedata r:id="rId446" o:title=""/>
                </v:shape>
                <o:OLEObject Type="Embed" ProgID="Equation.3" ShapeID="_x0000_i1251" DrawAspect="Content" ObjectID="_1786350875" r:id="rId447"/>
              </w:object>
            </w:r>
            <w:r w:rsidR="0088173F" w:rsidRPr="00E804C9">
              <w:rPr>
                <w:lang w:eastAsia="en-GB"/>
              </w:rPr>
              <w:t>,</w:t>
            </w:r>
            <w:r w:rsidR="0088173F" w:rsidRPr="00E804C9">
              <w:rPr>
                <w:position w:val="-14"/>
                <w:lang w:eastAsia="en-GB"/>
              </w:rPr>
              <w:object w:dxaOrig="920" w:dyaOrig="380" w14:anchorId="5EBA4E0C">
                <v:shape id="_x0000_i1252" type="#_x0000_t75" style="width:43.95pt;height:19.65pt" o:ole="">
                  <v:imagedata r:id="rId448" o:title=""/>
                </v:shape>
                <o:OLEObject Type="Embed" ProgID="Equation.3" ShapeID="_x0000_i1252" DrawAspect="Content" ObjectID="_1786350876" r:id="rId449"/>
              </w:object>
            </w:r>
            <w:r w:rsidRPr="00E804C9">
              <w:rPr>
                <w:lang w:eastAsia="en-GB"/>
              </w:rPr>
              <w:t>,</w:t>
            </w:r>
            <w:r w:rsidRPr="00E804C9">
              <w:rPr>
                <w:position w:val="-14"/>
                <w:lang w:eastAsia="en-GB"/>
              </w:rPr>
              <w:object w:dxaOrig="920" w:dyaOrig="380" w14:anchorId="2C510BA3">
                <v:shape id="_x0000_i1253" type="#_x0000_t75" style="width:43.95pt;height:19.65pt" o:ole="">
                  <v:imagedata r:id="rId450" o:title=""/>
                </v:shape>
                <o:OLEObject Type="Embed" ProgID="Equation.3" ShapeID="_x0000_i1253" DrawAspect="Content" ObjectID="_1786350877" r:id="rId451"/>
              </w:object>
            </w:r>
            <w:r w:rsidRPr="00E804C9">
              <w:rPr>
                <w:lang w:eastAsia="en-GB"/>
              </w:rPr>
              <w:t>,</w:t>
            </w:r>
            <w:r w:rsidRPr="00E804C9">
              <w:rPr>
                <w:position w:val="-14"/>
                <w:lang w:eastAsia="en-GB"/>
              </w:rPr>
              <w:object w:dxaOrig="920" w:dyaOrig="380" w14:anchorId="3C38278F">
                <v:shape id="_x0000_i1254" type="#_x0000_t75" style="width:43.95pt;height:19.65pt" o:ole="">
                  <v:imagedata r:id="rId452" o:title=""/>
                </v:shape>
                <o:OLEObject Type="Embed" ProgID="Equation.3" ShapeID="_x0000_i1254" DrawAspect="Content" ObjectID="_1786350878" r:id="rId453"/>
              </w:object>
            </w:r>
            <w:r w:rsidRPr="00E804C9">
              <w:rPr>
                <w:lang w:eastAsia="en-GB"/>
              </w:rPr>
              <w:t>,</w:t>
            </w:r>
            <w:r w:rsidRPr="00E804C9">
              <w:rPr>
                <w:position w:val="-14"/>
                <w:lang w:eastAsia="en-GB"/>
              </w:rPr>
              <w:object w:dxaOrig="920" w:dyaOrig="380" w14:anchorId="51526D65">
                <v:shape id="_x0000_i1255" type="#_x0000_t75" style="width:43.95pt;height:19.65pt" o:ole="">
                  <v:imagedata r:id="rId454" o:title=""/>
                </v:shape>
                <o:OLEObject Type="Embed" ProgID="Equation.3" ShapeID="_x0000_i1255" DrawAspect="Content" ObjectID="_1786350879" r:id="rId455"/>
              </w:object>
            </w:r>
            <w:r w:rsidRPr="00E804C9">
              <w:rPr>
                <w:lang w:eastAsia="en-GB"/>
              </w:rPr>
              <w:t>,</w:t>
            </w:r>
            <w:r w:rsidRPr="00E804C9">
              <w:rPr>
                <w:position w:val="-14"/>
                <w:lang w:eastAsia="en-GB"/>
              </w:rPr>
              <w:object w:dxaOrig="680" w:dyaOrig="380" w14:anchorId="623B8A5D">
                <v:shape id="_x0000_i1256" type="#_x0000_t75" style="width:34.6pt;height:18.7pt" o:ole="">
                  <v:imagedata r:id="rId456" o:title=""/>
                </v:shape>
                <o:OLEObject Type="Embed" ProgID="Equation.3" ShapeID="_x0000_i1256" DrawAspect="Content" ObjectID="_1786350880" r:id="rId457"/>
              </w:object>
            </w:r>
            <w:r w:rsidRPr="00E804C9">
              <w:rPr>
                <w:lang w:eastAsia="en-GB"/>
              </w:rPr>
              <w:t xml:space="preserve"> see TS 36.213 [23</w:t>
            </w:r>
            <w:r w:rsidR="00531CC2" w:rsidRPr="00E804C9">
              <w:rPr>
                <w:lang w:eastAsia="en-GB"/>
              </w:rPr>
              <w:t>]</w:t>
            </w:r>
            <w:r w:rsidRPr="00E804C9">
              <w:rPr>
                <w:lang w:eastAsia="en-GB"/>
              </w:rPr>
              <w:t xml:space="preserve">, </w:t>
            </w:r>
            <w:r w:rsidR="00531CC2" w:rsidRPr="00E804C9">
              <w:rPr>
                <w:lang w:eastAsia="en-GB"/>
              </w:rPr>
              <w:t xml:space="preserve">clauses </w:t>
            </w:r>
            <w:r w:rsidRPr="00E804C9">
              <w:rPr>
                <w:lang w:eastAsia="en-GB"/>
              </w:rPr>
              <w:t>14.1.1.5, 14.2.1.</w:t>
            </w:r>
            <w:r w:rsidR="0088173F" w:rsidRPr="00E804C9">
              <w:rPr>
                <w:lang w:eastAsia="en-GB"/>
              </w:rPr>
              <w:t>3</w:t>
            </w:r>
            <w:r w:rsidRPr="00E804C9">
              <w:rPr>
                <w:lang w:eastAsia="en-GB"/>
              </w:rPr>
              <w:t xml:space="preserve">, 14.3.1 </w:t>
            </w:r>
            <w:r w:rsidR="00531CC2" w:rsidRPr="00E804C9">
              <w:rPr>
                <w:lang w:eastAsia="en-GB"/>
              </w:rPr>
              <w:t xml:space="preserve">and </w:t>
            </w:r>
            <w:r w:rsidRPr="00E804C9">
              <w:rPr>
                <w:lang w:eastAsia="en-GB"/>
              </w:rPr>
              <w:t>14.4, unit dBm.</w:t>
            </w:r>
          </w:p>
        </w:tc>
      </w:tr>
    </w:tbl>
    <w:p w14:paraId="2C8961EC" w14:textId="77777777" w:rsidR="009722D5" w:rsidRPr="00E804C9" w:rsidRDefault="009722D5" w:rsidP="009722D5"/>
    <w:p w14:paraId="2D7E74CD" w14:textId="77777777" w:rsidR="009722D5" w:rsidRPr="00E804C9" w:rsidRDefault="009722D5" w:rsidP="009722D5">
      <w:pPr>
        <w:pStyle w:val="Heading4"/>
      </w:pPr>
      <w:bookmarkStart w:id="11384" w:name="_Toc20487536"/>
      <w:bookmarkStart w:id="11385" w:name="_Toc29342837"/>
      <w:bookmarkStart w:id="11386" w:name="_Toc29343976"/>
      <w:bookmarkStart w:id="11387" w:name="_Toc36567242"/>
      <w:bookmarkStart w:id="11388" w:name="_Toc36810690"/>
      <w:bookmarkStart w:id="11389" w:name="_Toc36847054"/>
      <w:bookmarkStart w:id="11390" w:name="_Toc36939707"/>
      <w:bookmarkStart w:id="11391" w:name="_Toc37082687"/>
      <w:bookmarkStart w:id="11392" w:name="_Toc46481328"/>
      <w:bookmarkStart w:id="11393" w:name="_Toc46482562"/>
      <w:bookmarkStart w:id="11394" w:name="_Toc46483796"/>
      <w:bookmarkStart w:id="11395" w:name="_Toc171495485"/>
      <w:r w:rsidRPr="00E804C9">
        <w:t>–</w:t>
      </w:r>
      <w:r w:rsidRPr="00E804C9">
        <w:tab/>
      </w:r>
      <w:r w:rsidRPr="00E804C9">
        <w:rPr>
          <w:i/>
        </w:rPr>
        <w:t>SL-TxPoolIdentity</w:t>
      </w:r>
      <w:bookmarkEnd w:id="11384"/>
      <w:bookmarkEnd w:id="11385"/>
      <w:bookmarkEnd w:id="11386"/>
      <w:bookmarkEnd w:id="11387"/>
      <w:bookmarkEnd w:id="11388"/>
      <w:bookmarkEnd w:id="11389"/>
      <w:bookmarkEnd w:id="11390"/>
      <w:bookmarkEnd w:id="11391"/>
      <w:bookmarkEnd w:id="11392"/>
      <w:bookmarkEnd w:id="11393"/>
      <w:bookmarkEnd w:id="11394"/>
      <w:bookmarkEnd w:id="11395"/>
    </w:p>
    <w:p w14:paraId="67539CAF" w14:textId="77777777" w:rsidR="009722D5" w:rsidRPr="00E804C9" w:rsidRDefault="009722D5" w:rsidP="009722D5">
      <w:pPr>
        <w:keepNext/>
        <w:keepLines/>
        <w:rPr>
          <w:iCs/>
        </w:rPr>
      </w:pPr>
      <w:r w:rsidRPr="00E804C9">
        <w:rPr>
          <w:iCs/>
        </w:rPr>
        <w:t xml:space="preserve">The IE </w:t>
      </w:r>
      <w:r w:rsidRPr="00E804C9">
        <w:rPr>
          <w:i/>
          <w:iCs/>
        </w:rPr>
        <w:t>SL-TxPoolIdentity</w:t>
      </w:r>
      <w:r w:rsidRPr="00E804C9">
        <w:rPr>
          <w:iCs/>
        </w:rPr>
        <w:t xml:space="preserve"> identifies an individual pool entry configured for sidelink transmission, used for communication and discovery.</w:t>
      </w:r>
    </w:p>
    <w:p w14:paraId="0DAED8F8" w14:textId="77777777" w:rsidR="009722D5" w:rsidRPr="00E804C9" w:rsidRDefault="009722D5" w:rsidP="009722D5">
      <w:pPr>
        <w:pStyle w:val="TH"/>
      </w:pPr>
      <w:r w:rsidRPr="00E804C9">
        <w:rPr>
          <w:bCs/>
          <w:i/>
          <w:iCs/>
        </w:rPr>
        <w:t>SL-TxPoolIdentity</w:t>
      </w:r>
      <w:r w:rsidRPr="00E804C9">
        <w:t xml:space="preserve"> information element</w:t>
      </w:r>
    </w:p>
    <w:p w14:paraId="07C64B15" w14:textId="77777777" w:rsidR="009722D5" w:rsidRPr="00E804C9" w:rsidRDefault="009722D5" w:rsidP="009722D5">
      <w:pPr>
        <w:pStyle w:val="PL"/>
        <w:shd w:val="clear" w:color="auto" w:fill="E6E6E6"/>
      </w:pPr>
      <w:r w:rsidRPr="00E804C9">
        <w:t>-- ASN1START</w:t>
      </w:r>
    </w:p>
    <w:p w14:paraId="5D3B25D1" w14:textId="77777777" w:rsidR="009722D5" w:rsidRPr="00E804C9" w:rsidRDefault="009722D5" w:rsidP="009722D5">
      <w:pPr>
        <w:pStyle w:val="PL"/>
        <w:shd w:val="clear" w:color="auto" w:fill="E6E6E6"/>
      </w:pPr>
    </w:p>
    <w:p w14:paraId="41269DD0" w14:textId="77777777" w:rsidR="009722D5" w:rsidRPr="00E804C9" w:rsidRDefault="009722D5" w:rsidP="009722D5">
      <w:pPr>
        <w:pStyle w:val="PL"/>
        <w:shd w:val="clear" w:color="auto" w:fill="E6E6E6"/>
      </w:pPr>
      <w:r w:rsidRPr="00E804C9">
        <w:t>SL-TxPoolIdentity-r12 ::=</w:t>
      </w:r>
      <w:r w:rsidRPr="00E804C9">
        <w:tab/>
      </w:r>
      <w:r w:rsidRPr="00E804C9">
        <w:tab/>
      </w:r>
      <w:r w:rsidRPr="00E804C9">
        <w:tab/>
        <w:t>INTEGER (1.. maxSL-TxPool-r12)</w:t>
      </w:r>
    </w:p>
    <w:p w14:paraId="01811B12" w14:textId="77777777" w:rsidR="009722D5" w:rsidRPr="00E804C9" w:rsidRDefault="009722D5" w:rsidP="009722D5">
      <w:pPr>
        <w:pStyle w:val="PL"/>
        <w:shd w:val="clear" w:color="auto" w:fill="E6E6E6"/>
      </w:pPr>
    </w:p>
    <w:p w14:paraId="50F8213C" w14:textId="77777777" w:rsidR="009722D5" w:rsidRPr="00E804C9" w:rsidRDefault="009722D5" w:rsidP="009722D5">
      <w:pPr>
        <w:pStyle w:val="PL"/>
        <w:shd w:val="clear" w:color="auto" w:fill="E6E6E6"/>
      </w:pPr>
      <w:r w:rsidRPr="00E804C9">
        <w:t>SL-TxPoolIdentity-v1310 ::=</w:t>
      </w:r>
      <w:r w:rsidRPr="00E804C9">
        <w:tab/>
      </w:r>
      <w:r w:rsidRPr="00E804C9">
        <w:tab/>
        <w:t>INTEGER (maxSL-TxPool-r12Plus1-r13.. maxSL-TxPool-r13)</w:t>
      </w:r>
    </w:p>
    <w:p w14:paraId="5A1FCE44" w14:textId="77777777" w:rsidR="009722D5" w:rsidRPr="00E804C9" w:rsidRDefault="009722D5" w:rsidP="009722D5">
      <w:pPr>
        <w:pStyle w:val="PL"/>
        <w:shd w:val="clear" w:color="auto" w:fill="E6E6E6"/>
      </w:pPr>
    </w:p>
    <w:p w14:paraId="1138F959" w14:textId="77777777" w:rsidR="009722D5" w:rsidRPr="00E804C9" w:rsidRDefault="009722D5" w:rsidP="009722D5">
      <w:pPr>
        <w:pStyle w:val="PL"/>
        <w:shd w:val="clear" w:color="auto" w:fill="E6E6E6"/>
      </w:pPr>
      <w:r w:rsidRPr="00E804C9">
        <w:t>SL-V2X-TxPoolIdentity-r14 ::=</w:t>
      </w:r>
      <w:r w:rsidRPr="00E804C9">
        <w:tab/>
      </w:r>
      <w:r w:rsidRPr="00E804C9">
        <w:tab/>
        <w:t>INTEGER (1.. maxSL-V2X-TxPool-r14)</w:t>
      </w:r>
    </w:p>
    <w:p w14:paraId="51C27B5C" w14:textId="77777777" w:rsidR="009722D5" w:rsidRPr="00E804C9" w:rsidRDefault="009722D5" w:rsidP="009722D5">
      <w:pPr>
        <w:pStyle w:val="PL"/>
        <w:shd w:val="clear" w:color="auto" w:fill="E6E6E6"/>
      </w:pPr>
    </w:p>
    <w:p w14:paraId="2D0362D2" w14:textId="77777777" w:rsidR="009722D5" w:rsidRPr="00E804C9" w:rsidRDefault="009722D5" w:rsidP="009722D5">
      <w:pPr>
        <w:pStyle w:val="PL"/>
        <w:shd w:val="clear" w:color="auto" w:fill="E6E6E6"/>
      </w:pPr>
      <w:r w:rsidRPr="00E804C9">
        <w:t>-- ASN1STOP</w:t>
      </w:r>
    </w:p>
    <w:p w14:paraId="75F2E96D" w14:textId="77777777" w:rsidR="009722D5" w:rsidRPr="00E804C9" w:rsidRDefault="009722D5" w:rsidP="009722D5"/>
    <w:p w14:paraId="02F20452" w14:textId="77777777" w:rsidR="009722D5" w:rsidRPr="00E804C9" w:rsidRDefault="009722D5" w:rsidP="009722D5">
      <w:pPr>
        <w:pStyle w:val="Heading4"/>
      </w:pPr>
      <w:bookmarkStart w:id="11396" w:name="_Toc20487537"/>
      <w:bookmarkStart w:id="11397" w:name="_Toc29342838"/>
      <w:bookmarkStart w:id="11398" w:name="_Toc29343977"/>
      <w:bookmarkStart w:id="11399" w:name="_Toc36567243"/>
      <w:bookmarkStart w:id="11400" w:name="_Toc36810691"/>
      <w:bookmarkStart w:id="11401" w:name="_Toc36847055"/>
      <w:bookmarkStart w:id="11402" w:name="_Toc36939708"/>
      <w:bookmarkStart w:id="11403" w:name="_Toc37082688"/>
      <w:bookmarkStart w:id="11404" w:name="_Toc46481329"/>
      <w:bookmarkStart w:id="11405" w:name="_Toc46482563"/>
      <w:bookmarkStart w:id="11406" w:name="_Toc46483797"/>
      <w:bookmarkStart w:id="11407" w:name="_Toc171495486"/>
      <w:r w:rsidRPr="00E804C9">
        <w:lastRenderedPageBreak/>
        <w:t>–</w:t>
      </w:r>
      <w:r w:rsidRPr="00E804C9">
        <w:tab/>
      </w:r>
      <w:r w:rsidRPr="00E804C9">
        <w:rPr>
          <w:i/>
        </w:rPr>
        <w:t>SL-TxPoolToReleaseList</w:t>
      </w:r>
      <w:bookmarkEnd w:id="11396"/>
      <w:bookmarkEnd w:id="11397"/>
      <w:bookmarkEnd w:id="11398"/>
      <w:bookmarkEnd w:id="11399"/>
      <w:bookmarkEnd w:id="11400"/>
      <w:bookmarkEnd w:id="11401"/>
      <w:bookmarkEnd w:id="11402"/>
      <w:bookmarkEnd w:id="11403"/>
      <w:bookmarkEnd w:id="11404"/>
      <w:bookmarkEnd w:id="11405"/>
      <w:bookmarkEnd w:id="11406"/>
      <w:bookmarkEnd w:id="11407"/>
    </w:p>
    <w:p w14:paraId="199C6BDF" w14:textId="77777777" w:rsidR="009722D5" w:rsidRPr="00E804C9" w:rsidRDefault="009722D5" w:rsidP="009722D5">
      <w:pPr>
        <w:keepNext/>
        <w:keepLines/>
        <w:rPr>
          <w:iCs/>
        </w:rPr>
      </w:pPr>
      <w:r w:rsidRPr="00E804C9">
        <w:rPr>
          <w:iCs/>
        </w:rPr>
        <w:t xml:space="preserve">The IE </w:t>
      </w:r>
      <w:r w:rsidRPr="00E804C9">
        <w:rPr>
          <w:i/>
          <w:iCs/>
        </w:rPr>
        <w:t>SL-TxPoolToReleaseList</w:t>
      </w:r>
      <w:r w:rsidRPr="00E804C9">
        <w:rPr>
          <w:iCs/>
        </w:rPr>
        <w:t xml:space="preserve"> is used to release one or more individual pool entries used for sidelink transmission, for communication and discovery.</w:t>
      </w:r>
    </w:p>
    <w:p w14:paraId="20E318B1" w14:textId="77777777" w:rsidR="009722D5" w:rsidRPr="00E804C9" w:rsidRDefault="009722D5" w:rsidP="009722D5">
      <w:pPr>
        <w:pStyle w:val="TH"/>
      </w:pPr>
      <w:r w:rsidRPr="00E804C9">
        <w:rPr>
          <w:bCs/>
          <w:i/>
          <w:iCs/>
        </w:rPr>
        <w:t xml:space="preserve">SL-TxPoolToReleaseList </w:t>
      </w:r>
      <w:r w:rsidRPr="00E804C9">
        <w:t>information element</w:t>
      </w:r>
    </w:p>
    <w:p w14:paraId="4336FE24" w14:textId="77777777" w:rsidR="009722D5" w:rsidRPr="00E804C9" w:rsidRDefault="009722D5" w:rsidP="009722D5">
      <w:pPr>
        <w:pStyle w:val="PL"/>
        <w:shd w:val="clear" w:color="auto" w:fill="E6E6E6"/>
      </w:pPr>
      <w:r w:rsidRPr="00E804C9">
        <w:t>-- ASN1START</w:t>
      </w:r>
    </w:p>
    <w:p w14:paraId="2FC07BA1" w14:textId="77777777" w:rsidR="009722D5" w:rsidRPr="00E804C9" w:rsidRDefault="009722D5" w:rsidP="009722D5">
      <w:pPr>
        <w:pStyle w:val="PL"/>
        <w:shd w:val="clear" w:color="auto" w:fill="E6E6E6"/>
      </w:pPr>
    </w:p>
    <w:p w14:paraId="06538D15" w14:textId="77777777" w:rsidR="009722D5" w:rsidRPr="00E804C9" w:rsidRDefault="009722D5" w:rsidP="009722D5">
      <w:pPr>
        <w:pStyle w:val="PL"/>
        <w:shd w:val="clear" w:color="auto" w:fill="E6E6E6"/>
      </w:pPr>
      <w:r w:rsidRPr="00E804C9">
        <w:t>SL-TxPoolToReleaseList-r12 ::=</w:t>
      </w:r>
      <w:r w:rsidRPr="00E804C9">
        <w:tab/>
        <w:t>SEQUENCE (SIZE (1..maxSL-TxPool-r12)) OF SL-TxPoolIdentity-r12</w:t>
      </w:r>
    </w:p>
    <w:p w14:paraId="4E581DF1" w14:textId="77777777" w:rsidR="009722D5" w:rsidRPr="00E804C9" w:rsidRDefault="009722D5" w:rsidP="009722D5">
      <w:pPr>
        <w:pStyle w:val="PL"/>
        <w:shd w:val="clear" w:color="auto" w:fill="E6E6E6"/>
      </w:pPr>
    </w:p>
    <w:p w14:paraId="2581930D" w14:textId="77777777" w:rsidR="009722D5" w:rsidRPr="00E804C9" w:rsidRDefault="009722D5" w:rsidP="009722D5">
      <w:pPr>
        <w:pStyle w:val="PL"/>
        <w:shd w:val="clear" w:color="auto" w:fill="E6E6E6"/>
      </w:pPr>
      <w:r w:rsidRPr="00E804C9">
        <w:t>SL-TxPoolToReleaseListExt-r13 ::=</w:t>
      </w:r>
      <w:r w:rsidRPr="00E804C9">
        <w:tab/>
        <w:t>SEQUENCE (SIZE (1..maxSL-TxPool-v1310)) OF SL-TxPoolIdentity-v1310</w:t>
      </w:r>
    </w:p>
    <w:p w14:paraId="76F30DCB" w14:textId="77777777" w:rsidR="009722D5" w:rsidRPr="00E804C9" w:rsidRDefault="009722D5" w:rsidP="009722D5">
      <w:pPr>
        <w:pStyle w:val="PL"/>
        <w:shd w:val="clear" w:color="auto" w:fill="E6E6E6"/>
      </w:pPr>
    </w:p>
    <w:p w14:paraId="65652E2A" w14:textId="77777777" w:rsidR="009722D5" w:rsidRPr="00E804C9" w:rsidRDefault="009722D5" w:rsidP="009722D5">
      <w:pPr>
        <w:pStyle w:val="PL"/>
        <w:shd w:val="clear" w:color="auto" w:fill="E6E6E6"/>
      </w:pPr>
      <w:r w:rsidRPr="00E804C9">
        <w:t>-- ASN1STOP</w:t>
      </w:r>
    </w:p>
    <w:p w14:paraId="75A8E030" w14:textId="77777777" w:rsidR="009722D5" w:rsidRPr="00E804C9" w:rsidRDefault="009722D5" w:rsidP="009722D5">
      <w:pPr>
        <w:rPr>
          <w:iCs/>
        </w:rPr>
      </w:pPr>
    </w:p>
    <w:p w14:paraId="6AAD96F5" w14:textId="77777777" w:rsidR="009722D5" w:rsidRPr="00E804C9" w:rsidRDefault="009722D5" w:rsidP="009722D5">
      <w:pPr>
        <w:pStyle w:val="Heading4"/>
      </w:pPr>
      <w:bookmarkStart w:id="11408" w:name="_Toc20487538"/>
      <w:bookmarkStart w:id="11409" w:name="_Toc29342839"/>
      <w:bookmarkStart w:id="11410" w:name="_Toc29343978"/>
      <w:bookmarkStart w:id="11411" w:name="_Toc36567244"/>
      <w:bookmarkStart w:id="11412" w:name="_Toc36810692"/>
      <w:bookmarkStart w:id="11413" w:name="_Toc36847056"/>
      <w:bookmarkStart w:id="11414" w:name="_Toc36939709"/>
      <w:bookmarkStart w:id="11415" w:name="_Toc37082689"/>
      <w:bookmarkStart w:id="11416" w:name="_Toc46481330"/>
      <w:bookmarkStart w:id="11417" w:name="_Toc46482564"/>
      <w:bookmarkStart w:id="11418" w:name="_Toc46483798"/>
      <w:bookmarkStart w:id="11419" w:name="_Toc171495487"/>
      <w:r w:rsidRPr="00E804C9">
        <w:t>–</w:t>
      </w:r>
      <w:r w:rsidRPr="00E804C9">
        <w:tab/>
      </w:r>
      <w:r w:rsidRPr="00E804C9">
        <w:rPr>
          <w:i/>
        </w:rPr>
        <w:t>SL-V2X-ConfigDedicated</w:t>
      </w:r>
      <w:bookmarkEnd w:id="11408"/>
      <w:bookmarkEnd w:id="11409"/>
      <w:bookmarkEnd w:id="11410"/>
      <w:bookmarkEnd w:id="11411"/>
      <w:bookmarkEnd w:id="11412"/>
      <w:bookmarkEnd w:id="11413"/>
      <w:bookmarkEnd w:id="11414"/>
      <w:bookmarkEnd w:id="11415"/>
      <w:bookmarkEnd w:id="11416"/>
      <w:bookmarkEnd w:id="11417"/>
      <w:bookmarkEnd w:id="11418"/>
      <w:bookmarkEnd w:id="11419"/>
    </w:p>
    <w:p w14:paraId="20852938" w14:textId="77777777" w:rsidR="009722D5" w:rsidRPr="00E804C9" w:rsidRDefault="009722D5" w:rsidP="009722D5">
      <w:pPr>
        <w:keepNext/>
        <w:keepLines/>
        <w:rPr>
          <w:iCs/>
        </w:rPr>
      </w:pPr>
      <w:r w:rsidRPr="00E804C9">
        <w:rPr>
          <w:iCs/>
        </w:rPr>
        <w:t xml:space="preserve">The IE </w:t>
      </w:r>
      <w:r w:rsidRPr="00E804C9">
        <w:rPr>
          <w:i/>
          <w:iCs/>
        </w:rPr>
        <w:t>SL-V2X-ConfigDedicated</w:t>
      </w:r>
      <w:r w:rsidRPr="00E804C9">
        <w:rPr>
          <w:iCs/>
        </w:rPr>
        <w:t xml:space="preserve"> specifies the dedicated configuration information for</w:t>
      </w:r>
      <w:r w:rsidRPr="00E804C9">
        <w:rPr>
          <w:iCs/>
          <w:lang w:eastAsia="zh-CN"/>
        </w:rPr>
        <w:t xml:space="preserve"> V2X</w:t>
      </w:r>
      <w:r w:rsidRPr="00E804C9">
        <w:rPr>
          <w:iCs/>
        </w:rPr>
        <w:t xml:space="preserve"> sidelink communication.</w:t>
      </w:r>
    </w:p>
    <w:p w14:paraId="2F8B189F" w14:textId="77777777" w:rsidR="009722D5" w:rsidRPr="00E804C9" w:rsidRDefault="009722D5" w:rsidP="009722D5">
      <w:pPr>
        <w:pStyle w:val="TH"/>
      </w:pPr>
      <w:r w:rsidRPr="00E804C9">
        <w:rPr>
          <w:bCs/>
          <w:i/>
          <w:iCs/>
        </w:rPr>
        <w:t>SL-V2X-ConfigDedicated</w:t>
      </w:r>
      <w:r w:rsidRPr="00E804C9">
        <w:t xml:space="preserve"> information element</w:t>
      </w:r>
    </w:p>
    <w:p w14:paraId="063C45FC" w14:textId="77777777" w:rsidR="009722D5" w:rsidRPr="00E804C9" w:rsidRDefault="009722D5" w:rsidP="009722D5">
      <w:pPr>
        <w:pStyle w:val="PL"/>
        <w:shd w:val="clear" w:color="auto" w:fill="E6E6E6"/>
      </w:pPr>
      <w:r w:rsidRPr="00E804C9">
        <w:t>-- ASN1START</w:t>
      </w:r>
    </w:p>
    <w:p w14:paraId="51558D31" w14:textId="77777777" w:rsidR="009722D5" w:rsidRPr="00E804C9" w:rsidRDefault="009722D5" w:rsidP="009722D5">
      <w:pPr>
        <w:pStyle w:val="PL"/>
        <w:shd w:val="clear" w:color="auto" w:fill="E6E6E6"/>
      </w:pPr>
    </w:p>
    <w:p w14:paraId="5A1676ED" w14:textId="77777777" w:rsidR="009722D5" w:rsidRPr="00E804C9" w:rsidRDefault="009722D5" w:rsidP="009722D5">
      <w:pPr>
        <w:pStyle w:val="PL"/>
        <w:shd w:val="clear" w:color="auto" w:fill="E6E6E6"/>
      </w:pPr>
      <w:r w:rsidRPr="00E804C9">
        <w:t>SL-V2X-ConfigDedicated-r14 ::=</w:t>
      </w:r>
      <w:r w:rsidR="00497FBE" w:rsidRPr="00E804C9">
        <w:tab/>
      </w:r>
      <w:r w:rsidRPr="00E804C9">
        <w:tab/>
      </w:r>
      <w:r w:rsidRPr="00E804C9">
        <w:tab/>
      </w:r>
      <w:r w:rsidRPr="00E804C9">
        <w:tab/>
        <w:t>SEQUENCE</w:t>
      </w:r>
      <w:r w:rsidRPr="00E804C9">
        <w:tab/>
        <w:t>{</w:t>
      </w:r>
    </w:p>
    <w:p w14:paraId="2ADD520B" w14:textId="77777777" w:rsidR="009722D5" w:rsidRPr="00E804C9" w:rsidRDefault="009722D5" w:rsidP="009722D5">
      <w:pPr>
        <w:pStyle w:val="PL"/>
        <w:shd w:val="clear" w:color="auto" w:fill="E6E6E6"/>
      </w:pPr>
      <w:r w:rsidRPr="00E804C9">
        <w:tab/>
        <w:t>commTxResources-r14</w:t>
      </w:r>
      <w:r w:rsidRPr="00E804C9">
        <w:tab/>
      </w:r>
      <w:r w:rsidRPr="00E804C9">
        <w:tab/>
      </w:r>
      <w:r w:rsidRPr="00E804C9">
        <w:tab/>
      </w:r>
      <w:r w:rsidRPr="00E804C9">
        <w:tab/>
      </w:r>
      <w:r w:rsidRPr="00E804C9">
        <w:tab/>
        <w:t>CHOICE {</w:t>
      </w:r>
    </w:p>
    <w:p w14:paraId="07A131B6" w14:textId="77777777" w:rsidR="009722D5" w:rsidRPr="00E804C9" w:rsidRDefault="009722D5" w:rsidP="009722D5">
      <w:pPr>
        <w:pStyle w:val="PL"/>
        <w:shd w:val="clear" w:color="auto" w:fill="E6E6E6"/>
      </w:pPr>
      <w:r w:rsidRPr="00E804C9">
        <w:tab/>
      </w: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4DFCD20E" w14:textId="77777777" w:rsidR="009722D5" w:rsidRPr="00E804C9" w:rsidRDefault="009722D5" w:rsidP="009722D5">
      <w:pPr>
        <w:pStyle w:val="PL"/>
        <w:shd w:val="clear" w:color="auto" w:fill="E6E6E6"/>
      </w:pPr>
      <w:r w:rsidRPr="00E804C9">
        <w:tab/>
      </w:r>
      <w:r w:rsidRPr="00E804C9">
        <w:tab/>
        <w:t>setup</w:t>
      </w:r>
      <w:r w:rsidRPr="00E804C9">
        <w:tab/>
      </w:r>
      <w:r w:rsidRPr="00E804C9">
        <w:tab/>
      </w:r>
      <w:r w:rsidRPr="00E804C9">
        <w:tab/>
      </w:r>
      <w:r w:rsidRPr="00E804C9">
        <w:tab/>
      </w:r>
      <w:r w:rsidRPr="00E804C9">
        <w:tab/>
      </w:r>
      <w:r w:rsidRPr="00E804C9">
        <w:tab/>
      </w:r>
      <w:r w:rsidRPr="00E804C9">
        <w:tab/>
      </w:r>
      <w:r w:rsidRPr="00E804C9">
        <w:tab/>
        <w:t>CHOICE {</w:t>
      </w:r>
    </w:p>
    <w:p w14:paraId="7713531A" w14:textId="77777777" w:rsidR="009722D5" w:rsidRPr="00E804C9" w:rsidRDefault="009722D5" w:rsidP="009722D5">
      <w:pPr>
        <w:pStyle w:val="PL"/>
        <w:shd w:val="clear" w:color="auto" w:fill="E6E6E6"/>
      </w:pPr>
      <w:r w:rsidRPr="00E804C9">
        <w:tab/>
      </w:r>
      <w:r w:rsidRPr="00E804C9">
        <w:tab/>
      </w:r>
      <w:r w:rsidRPr="00E804C9">
        <w:tab/>
        <w:t>scheduled-r14</w:t>
      </w:r>
      <w:r w:rsidRPr="00E804C9">
        <w:tab/>
      </w:r>
      <w:r w:rsidRPr="00E804C9">
        <w:tab/>
      </w:r>
      <w:r w:rsidRPr="00E804C9">
        <w:tab/>
      </w:r>
      <w:r w:rsidRPr="00E804C9">
        <w:tab/>
      </w:r>
      <w:r w:rsidRPr="00E804C9">
        <w:tab/>
        <w:t>SEQUENCE {</w:t>
      </w:r>
    </w:p>
    <w:p w14:paraId="3B67FB7D" w14:textId="77777777" w:rsidR="009722D5" w:rsidRPr="00E804C9" w:rsidRDefault="009722D5" w:rsidP="009722D5">
      <w:pPr>
        <w:pStyle w:val="PL"/>
        <w:shd w:val="clear" w:color="auto" w:fill="E6E6E6"/>
        <w:rPr>
          <w:lang w:val="fr-FR"/>
        </w:rPr>
      </w:pPr>
      <w:r w:rsidRPr="00E804C9">
        <w:tab/>
      </w:r>
      <w:r w:rsidRPr="00E804C9">
        <w:tab/>
      </w:r>
      <w:r w:rsidRPr="00E804C9">
        <w:tab/>
      </w:r>
      <w:r w:rsidRPr="00E804C9">
        <w:tab/>
      </w:r>
      <w:r w:rsidRPr="00E804C9">
        <w:rPr>
          <w:lang w:val="fr-FR"/>
        </w:rPr>
        <w:t>sl-V-RNTI-r14</w:t>
      </w:r>
      <w:r w:rsidRPr="00E804C9">
        <w:rPr>
          <w:lang w:val="fr-FR"/>
        </w:rPr>
        <w:tab/>
      </w:r>
      <w:r w:rsidRPr="00E804C9">
        <w:rPr>
          <w:lang w:val="fr-FR"/>
        </w:rPr>
        <w:tab/>
      </w:r>
      <w:r w:rsidRPr="00E804C9">
        <w:rPr>
          <w:lang w:val="fr-FR"/>
        </w:rPr>
        <w:tab/>
        <w:t>C-RNTI,</w:t>
      </w:r>
    </w:p>
    <w:p w14:paraId="1F27CBBF" w14:textId="77777777" w:rsidR="009722D5" w:rsidRPr="00E804C9" w:rsidRDefault="009722D5" w:rsidP="009722D5">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t>mac-MainConfig-r14</w:t>
      </w:r>
      <w:r w:rsidRPr="00E804C9">
        <w:rPr>
          <w:lang w:val="fr-FR"/>
        </w:rPr>
        <w:tab/>
      </w:r>
      <w:r w:rsidRPr="00E804C9">
        <w:rPr>
          <w:lang w:val="fr-FR"/>
        </w:rPr>
        <w:tab/>
      </w:r>
      <w:r w:rsidRPr="00E804C9">
        <w:rPr>
          <w:lang w:val="fr-FR"/>
        </w:rPr>
        <w:tab/>
      </w:r>
      <w:r w:rsidRPr="00E804C9">
        <w:rPr>
          <w:lang w:val="fr-FR"/>
        </w:rPr>
        <w:tab/>
        <w:t>MAC-MainConfigSL-r12</w:t>
      </w:r>
      <w:r w:rsidR="00F72017" w:rsidRPr="00E804C9">
        <w:rPr>
          <w:lang w:val="fr-FR"/>
        </w:rPr>
        <w:t>,</w:t>
      </w:r>
    </w:p>
    <w:p w14:paraId="54C00FFD" w14:textId="77777777" w:rsidR="009722D5" w:rsidRPr="00E804C9" w:rsidRDefault="009722D5" w:rsidP="009722D5">
      <w:pPr>
        <w:pStyle w:val="PL"/>
        <w:shd w:val="clear" w:color="auto" w:fill="E6E6E6"/>
      </w:pPr>
      <w:r w:rsidRPr="00E804C9">
        <w:rPr>
          <w:lang w:val="fr-FR"/>
        </w:rPr>
        <w:tab/>
      </w:r>
      <w:r w:rsidRPr="00E804C9">
        <w:rPr>
          <w:lang w:val="fr-FR"/>
        </w:rPr>
        <w:tab/>
      </w:r>
      <w:r w:rsidRPr="00E804C9">
        <w:rPr>
          <w:lang w:val="fr-FR"/>
        </w:rPr>
        <w:tab/>
      </w:r>
      <w:r w:rsidRPr="00E804C9">
        <w:rPr>
          <w:lang w:val="fr-FR"/>
        </w:rPr>
        <w:tab/>
      </w:r>
      <w:r w:rsidRPr="00E804C9">
        <w:t>v2x-SchedulingPool-r14</w:t>
      </w:r>
      <w:r w:rsidRPr="00E804C9">
        <w:tab/>
      </w:r>
      <w:r w:rsidRPr="00E804C9">
        <w:tab/>
      </w:r>
      <w:r w:rsidRPr="00E804C9">
        <w:tab/>
        <w:t>SL-CommResourcePoolV2X-r14</w:t>
      </w:r>
      <w:r w:rsidR="00497FBE" w:rsidRPr="00E804C9">
        <w:tab/>
      </w:r>
      <w:r w:rsidRPr="00E804C9">
        <w:t>OPTIONAL,</w:t>
      </w:r>
      <w:r w:rsidRPr="00E804C9">
        <w:tab/>
        <w:t>-- Need O</w:t>
      </w:r>
      <w:r w:rsidR="00F72017" w:rsidRPr="00E804C9">
        <w:t>N</w:t>
      </w:r>
    </w:p>
    <w:p w14:paraId="67324030" w14:textId="77777777" w:rsidR="009722D5" w:rsidRPr="00E804C9" w:rsidRDefault="009722D5" w:rsidP="009722D5">
      <w:pPr>
        <w:pStyle w:val="PL"/>
        <w:shd w:val="clear" w:color="auto" w:fill="E6E6E6"/>
      </w:pPr>
      <w:r w:rsidRPr="00E804C9">
        <w:tab/>
      </w:r>
      <w:r w:rsidRPr="00E804C9">
        <w:tab/>
      </w:r>
      <w:r w:rsidRPr="00E804C9">
        <w:tab/>
      </w:r>
      <w:r w:rsidRPr="00E804C9">
        <w:tab/>
        <w:t>mcs-r14</w:t>
      </w:r>
      <w:r w:rsidRPr="00E804C9">
        <w:tab/>
      </w:r>
      <w:r w:rsidRPr="00E804C9">
        <w:tab/>
      </w:r>
      <w:r w:rsidRPr="00E804C9">
        <w:tab/>
      </w:r>
      <w:r w:rsidRPr="00E804C9">
        <w:tab/>
      </w:r>
      <w:r w:rsidRPr="00E804C9">
        <w:tab/>
      </w:r>
      <w:r w:rsidRPr="00E804C9">
        <w:tab/>
      </w:r>
      <w:r w:rsidRPr="00E804C9">
        <w:tab/>
        <w:t>INTEGER (0..31)</w:t>
      </w:r>
      <w:r w:rsidRPr="00E804C9">
        <w:tab/>
      </w:r>
      <w:r w:rsidRPr="00E804C9">
        <w:tab/>
      </w:r>
      <w:r w:rsidRPr="00E804C9">
        <w:tab/>
      </w:r>
      <w:r w:rsidRPr="00E804C9">
        <w:tab/>
        <w:t>OPTIONAL,</w:t>
      </w:r>
      <w:r w:rsidRPr="00E804C9">
        <w:tab/>
        <w:t>-- Need O</w:t>
      </w:r>
      <w:r w:rsidR="00F72017" w:rsidRPr="00E804C9">
        <w:t>R</w:t>
      </w:r>
    </w:p>
    <w:p w14:paraId="0DD56521" w14:textId="77777777" w:rsidR="009722D5" w:rsidRPr="00E804C9" w:rsidRDefault="009722D5" w:rsidP="009722D5">
      <w:pPr>
        <w:pStyle w:val="PL"/>
        <w:shd w:val="clear" w:color="auto" w:fill="E6E6E6"/>
      </w:pPr>
      <w:r w:rsidRPr="00E804C9">
        <w:tab/>
      </w:r>
      <w:r w:rsidRPr="00E804C9">
        <w:tab/>
      </w:r>
      <w:r w:rsidRPr="00E804C9">
        <w:tab/>
      </w:r>
      <w:r w:rsidRPr="00E804C9">
        <w:tab/>
        <w:t>logicalChGroupInfoList-r14</w:t>
      </w:r>
      <w:r w:rsidRPr="00E804C9">
        <w:tab/>
      </w:r>
      <w:r w:rsidRPr="00E804C9">
        <w:tab/>
        <w:t>LogicalChGroupInfoList-r13</w:t>
      </w:r>
    </w:p>
    <w:p w14:paraId="4E9567D9" w14:textId="77777777" w:rsidR="009722D5" w:rsidRPr="00E804C9" w:rsidRDefault="009722D5" w:rsidP="009722D5">
      <w:pPr>
        <w:pStyle w:val="PL"/>
        <w:shd w:val="clear" w:color="auto" w:fill="E6E6E6"/>
      </w:pPr>
      <w:r w:rsidRPr="00E804C9">
        <w:tab/>
      </w:r>
      <w:r w:rsidRPr="00E804C9">
        <w:tab/>
      </w:r>
      <w:r w:rsidRPr="00E804C9">
        <w:tab/>
        <w:t>},</w:t>
      </w:r>
    </w:p>
    <w:p w14:paraId="54BDC6E6" w14:textId="77777777" w:rsidR="009722D5" w:rsidRPr="00E804C9" w:rsidRDefault="009722D5" w:rsidP="009722D5">
      <w:pPr>
        <w:pStyle w:val="PL"/>
        <w:shd w:val="clear" w:color="auto" w:fill="E6E6E6"/>
      </w:pPr>
      <w:r w:rsidRPr="00E804C9">
        <w:tab/>
      </w:r>
      <w:r w:rsidRPr="00E804C9">
        <w:tab/>
      </w:r>
      <w:r w:rsidRPr="00E804C9">
        <w:tab/>
        <w:t>ue-Selected-r14</w:t>
      </w:r>
      <w:r w:rsidRPr="00E804C9">
        <w:tab/>
      </w:r>
      <w:r w:rsidRPr="00E804C9">
        <w:tab/>
      </w:r>
      <w:r w:rsidRPr="00E804C9">
        <w:tab/>
      </w:r>
      <w:r w:rsidRPr="00E804C9">
        <w:tab/>
      </w:r>
      <w:r w:rsidRPr="00E804C9">
        <w:tab/>
        <w:t>SEQUENCE {</w:t>
      </w:r>
    </w:p>
    <w:p w14:paraId="0F8441F2" w14:textId="77777777" w:rsidR="009722D5" w:rsidRPr="00E804C9" w:rsidRDefault="009722D5" w:rsidP="009722D5">
      <w:pPr>
        <w:pStyle w:val="PL"/>
        <w:shd w:val="clear" w:color="auto" w:fill="E6E6E6"/>
      </w:pPr>
      <w:r w:rsidRPr="00E804C9">
        <w:tab/>
      </w:r>
      <w:r w:rsidRPr="00E804C9">
        <w:tab/>
      </w:r>
      <w:r w:rsidRPr="00E804C9">
        <w:tab/>
      </w:r>
      <w:r w:rsidRPr="00E804C9">
        <w:tab/>
        <w:t>-- Pool for normal usage</w:t>
      </w:r>
    </w:p>
    <w:p w14:paraId="5FE292F7" w14:textId="77777777" w:rsidR="009722D5" w:rsidRPr="00E804C9" w:rsidRDefault="009722D5" w:rsidP="009722D5">
      <w:pPr>
        <w:pStyle w:val="PL"/>
        <w:shd w:val="clear" w:color="auto" w:fill="E6E6E6"/>
      </w:pPr>
      <w:r w:rsidRPr="00E804C9">
        <w:tab/>
      </w:r>
      <w:r w:rsidRPr="00E804C9">
        <w:tab/>
      </w:r>
      <w:r w:rsidRPr="00E804C9">
        <w:tab/>
      </w:r>
      <w:r w:rsidRPr="00E804C9">
        <w:tab/>
        <w:t>v2x-CommTxPoolNormalDedicated-r14</w:t>
      </w:r>
      <w:r w:rsidRPr="00E804C9">
        <w:tab/>
        <w:t>SEQUENCE {</w:t>
      </w:r>
    </w:p>
    <w:p w14:paraId="122CF476" w14:textId="77777777" w:rsidR="009722D5" w:rsidRPr="00E804C9" w:rsidRDefault="009722D5" w:rsidP="009722D5">
      <w:pPr>
        <w:pStyle w:val="PL"/>
        <w:shd w:val="clear" w:color="auto" w:fill="E6E6E6"/>
        <w:tabs>
          <w:tab w:val="clear" w:pos="7296"/>
          <w:tab w:val="left" w:pos="7210"/>
        </w:tabs>
      </w:pPr>
      <w:r w:rsidRPr="00E804C9">
        <w:tab/>
      </w:r>
      <w:r w:rsidRPr="00E804C9">
        <w:tab/>
      </w:r>
      <w:r w:rsidRPr="00E804C9">
        <w:tab/>
      </w:r>
      <w:r w:rsidRPr="00E804C9">
        <w:tab/>
      </w:r>
      <w:r w:rsidRPr="00E804C9">
        <w:tab/>
        <w:t>poolToReleaseList-r14</w:t>
      </w:r>
      <w:r w:rsidRPr="00E804C9">
        <w:tab/>
        <w:t>SL-TxPoolToReleaseListV2X-r14</w:t>
      </w:r>
      <w:r w:rsidRPr="00E804C9">
        <w:tab/>
        <w:t>OPTIONAL,</w:t>
      </w:r>
      <w:r w:rsidRPr="00E804C9">
        <w:tab/>
        <w:t>-- Need ON</w:t>
      </w:r>
    </w:p>
    <w:p w14:paraId="61AB0777" w14:textId="77777777" w:rsidR="009722D5" w:rsidRPr="00E804C9" w:rsidRDefault="009722D5" w:rsidP="009722D5">
      <w:pPr>
        <w:pStyle w:val="PL"/>
        <w:shd w:val="clear" w:color="auto" w:fill="E6E6E6"/>
        <w:tabs>
          <w:tab w:val="clear" w:pos="7296"/>
          <w:tab w:val="left" w:pos="7210"/>
        </w:tabs>
      </w:pPr>
      <w:r w:rsidRPr="00E804C9">
        <w:tab/>
      </w:r>
      <w:r w:rsidRPr="00E804C9">
        <w:tab/>
      </w:r>
      <w:r w:rsidRPr="00E804C9">
        <w:tab/>
      </w:r>
      <w:r w:rsidRPr="00E804C9">
        <w:tab/>
      </w:r>
      <w:r w:rsidRPr="00E804C9">
        <w:tab/>
        <w:t>poolToAddModList-r14</w:t>
      </w:r>
      <w:r w:rsidRPr="00E804C9">
        <w:tab/>
      </w:r>
      <w:r w:rsidR="00F72017" w:rsidRPr="00E804C9">
        <w:tab/>
      </w:r>
      <w:r w:rsidRPr="00E804C9">
        <w:t>SL-TxPoolToAddModListV2X-r14</w:t>
      </w:r>
      <w:r w:rsidRPr="00E804C9">
        <w:tab/>
      </w:r>
      <w:r w:rsidR="00F72017" w:rsidRPr="00E804C9">
        <w:tab/>
      </w:r>
      <w:r w:rsidRPr="00E804C9">
        <w:t>OPTIONAL,</w:t>
      </w:r>
      <w:r w:rsidRPr="00E804C9">
        <w:tab/>
        <w:t>-- Need ON</w:t>
      </w:r>
    </w:p>
    <w:p w14:paraId="794A4DB3"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v2x-CommTxPoolSensingConfig-r14</w:t>
      </w:r>
      <w:r w:rsidRPr="00E804C9">
        <w:tab/>
      </w:r>
      <w:r w:rsidRPr="00E804C9">
        <w:tab/>
        <w:t>SL-CommTxPoolSensingConfig-r14</w:t>
      </w:r>
    </w:p>
    <w:p w14:paraId="3293B454"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6779CE5C" w14:textId="77777777" w:rsidR="009722D5" w:rsidRPr="00E804C9" w:rsidRDefault="009722D5" w:rsidP="009722D5">
      <w:pPr>
        <w:pStyle w:val="PL"/>
        <w:shd w:val="clear" w:color="auto" w:fill="E6E6E6"/>
      </w:pPr>
      <w:r w:rsidRPr="00E804C9">
        <w:tab/>
      </w:r>
      <w:r w:rsidRPr="00E804C9">
        <w:tab/>
      </w:r>
      <w:r w:rsidRPr="00E804C9">
        <w:tab/>
      </w:r>
      <w:r w:rsidRPr="00E804C9">
        <w:tab/>
        <w:t>}</w:t>
      </w:r>
    </w:p>
    <w:p w14:paraId="46EE8314" w14:textId="77777777" w:rsidR="009722D5" w:rsidRPr="00E804C9" w:rsidRDefault="009722D5" w:rsidP="009722D5">
      <w:pPr>
        <w:pStyle w:val="PL"/>
        <w:shd w:val="clear" w:color="auto" w:fill="E6E6E6"/>
      </w:pPr>
      <w:r w:rsidRPr="00E804C9">
        <w:tab/>
      </w:r>
      <w:r w:rsidRPr="00E804C9">
        <w:tab/>
      </w:r>
      <w:r w:rsidRPr="00E804C9">
        <w:tab/>
        <w:t>}</w:t>
      </w:r>
    </w:p>
    <w:p w14:paraId="47276012" w14:textId="77777777" w:rsidR="009722D5" w:rsidRPr="00E804C9" w:rsidRDefault="009722D5" w:rsidP="009722D5">
      <w:pPr>
        <w:pStyle w:val="PL"/>
        <w:shd w:val="clear" w:color="auto" w:fill="E6E6E6"/>
      </w:pPr>
      <w:r w:rsidRPr="00E804C9">
        <w:tab/>
      </w:r>
      <w:r w:rsidRPr="00E804C9">
        <w:tab/>
        <w:t>}</w:t>
      </w:r>
    </w:p>
    <w:p w14:paraId="4C9D6928"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4DD7FC78" w14:textId="77777777" w:rsidR="009722D5" w:rsidRPr="00E804C9" w:rsidRDefault="009722D5" w:rsidP="009722D5">
      <w:pPr>
        <w:pStyle w:val="PL"/>
        <w:shd w:val="clear" w:color="auto" w:fill="E6E6E6"/>
        <w:rPr>
          <w:rFonts w:cs="Courier New"/>
        </w:rPr>
      </w:pPr>
      <w:r w:rsidRPr="00E804C9">
        <w:rPr>
          <w:rFonts w:cs="Courier New"/>
        </w:rPr>
        <w:tab/>
        <w:t>v2x-InterFreqInfoList-r14</w:t>
      </w:r>
      <w:r w:rsidRPr="00E804C9">
        <w:rPr>
          <w:rFonts w:cs="Courier New"/>
        </w:rPr>
        <w:tab/>
      </w:r>
      <w:r w:rsidRPr="00E804C9">
        <w:rPr>
          <w:rFonts w:cs="Courier New"/>
        </w:rPr>
        <w:tab/>
      </w:r>
      <w:r w:rsidRPr="00E804C9">
        <w:rPr>
          <w:rFonts w:cs="Courier New"/>
        </w:rPr>
        <w:tab/>
        <w:t>SL-InterFreqInfoListV2X</w:t>
      </w:r>
      <w:r w:rsidRPr="00E804C9">
        <w:t>-r14</w:t>
      </w:r>
      <w:r w:rsidRPr="00E804C9">
        <w:rPr>
          <w:rFonts w:cs="Courier New"/>
        </w:rPr>
        <w:tab/>
      </w:r>
      <w:r w:rsidRPr="00E804C9">
        <w:rPr>
          <w:rFonts w:cs="Courier New"/>
        </w:rPr>
        <w:tab/>
      </w:r>
      <w:r w:rsidRPr="00E804C9">
        <w:rPr>
          <w:rFonts w:cs="Courier New"/>
        </w:rPr>
        <w:tab/>
        <w:t>OPTIONAL,</w:t>
      </w:r>
      <w:r w:rsidRPr="00E804C9">
        <w:rPr>
          <w:rFonts w:cs="Courier New"/>
        </w:rPr>
        <w:tab/>
        <w:t>-- Need ON</w:t>
      </w:r>
    </w:p>
    <w:p w14:paraId="71FD78BC" w14:textId="77777777" w:rsidR="009722D5" w:rsidRPr="00E804C9" w:rsidRDefault="009722D5" w:rsidP="009722D5">
      <w:pPr>
        <w:pStyle w:val="PL"/>
        <w:shd w:val="clear" w:color="auto" w:fill="E6E6E6"/>
        <w:rPr>
          <w:rFonts w:cs="Courier New"/>
        </w:rPr>
      </w:pPr>
      <w:r w:rsidRPr="00E804C9">
        <w:rPr>
          <w:rFonts w:cs="Courier New"/>
        </w:rPr>
        <w:tab/>
        <w:t>thresSL-TxPrioritization-r14</w:t>
      </w:r>
      <w:r w:rsidRPr="00E804C9">
        <w:tab/>
      </w:r>
      <w:r w:rsidRPr="00E804C9">
        <w:tab/>
      </w:r>
      <w:r w:rsidR="00F72017" w:rsidRPr="00E804C9">
        <w:tab/>
        <w:t>SL-Priority-r13</w:t>
      </w:r>
      <w:r w:rsidR="00497FBE" w:rsidRPr="00E804C9">
        <w:tab/>
      </w:r>
      <w:r w:rsidRPr="00E804C9">
        <w:tab/>
      </w:r>
      <w:r w:rsidRPr="00E804C9">
        <w:tab/>
      </w:r>
      <w:r w:rsidRPr="00E804C9">
        <w:tab/>
      </w:r>
      <w:r w:rsidRPr="00E804C9">
        <w:tab/>
      </w:r>
      <w:r w:rsidRPr="00E804C9">
        <w:tab/>
        <w:t>OPTIONAL,</w:t>
      </w:r>
      <w:r w:rsidRPr="00E804C9">
        <w:tab/>
        <w:t>-- Need OR</w:t>
      </w:r>
    </w:p>
    <w:p w14:paraId="240DA8C7" w14:textId="77777777" w:rsidR="009A4C72" w:rsidRPr="00E804C9" w:rsidRDefault="009722D5" w:rsidP="009A4C72">
      <w:pPr>
        <w:pStyle w:val="PL"/>
        <w:shd w:val="clear" w:color="auto" w:fill="E6E6E6"/>
      </w:pPr>
      <w:r w:rsidRPr="00E804C9">
        <w:tab/>
        <w:t>typeTxSync</w:t>
      </w:r>
      <w:r w:rsidRPr="00E804C9">
        <w:rPr>
          <w:rFonts w:cs="Courier New"/>
        </w:rPr>
        <w:t>-r14</w:t>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t>SL-</w:t>
      </w:r>
      <w:r w:rsidRPr="00E804C9">
        <w:t>TypeTxSync</w:t>
      </w:r>
      <w:r w:rsidRPr="00E804C9">
        <w:rPr>
          <w:rFonts w:cs="Courier New"/>
        </w:rPr>
        <w:t>-r14</w:t>
      </w:r>
      <w:r w:rsidRPr="00E804C9">
        <w:tab/>
      </w:r>
      <w:r w:rsidRPr="00E804C9">
        <w:tab/>
      </w:r>
      <w:r w:rsidRPr="00E804C9">
        <w:tab/>
      </w:r>
      <w:r w:rsidRPr="00E804C9">
        <w:tab/>
      </w:r>
      <w:r w:rsidR="00F72017" w:rsidRPr="00E804C9">
        <w:tab/>
      </w:r>
      <w:r w:rsidRPr="00E804C9">
        <w:t>OPTIONAL,</w:t>
      </w:r>
      <w:r w:rsidRPr="00E804C9">
        <w:tab/>
        <w:t>-- Need OR</w:t>
      </w:r>
    </w:p>
    <w:p w14:paraId="3B10A419" w14:textId="77777777" w:rsidR="009722D5" w:rsidRPr="00E804C9" w:rsidRDefault="009A4C72" w:rsidP="009A4C72">
      <w:pPr>
        <w:pStyle w:val="PL"/>
        <w:shd w:val="clear" w:color="auto" w:fill="E6E6E6"/>
        <w:rPr>
          <w:rFonts w:cs="Courier New"/>
        </w:rPr>
      </w:pPr>
      <w:r w:rsidRPr="00E804C9">
        <w:tab/>
        <w:t>cbr-DedicatedTxConfigList-r14</w:t>
      </w:r>
      <w:r w:rsidRPr="00E804C9">
        <w:tab/>
      </w:r>
      <w:r w:rsidRPr="00E804C9">
        <w:tab/>
        <w:t>SL-CBR-CommonTxConfigList-r14</w:t>
      </w:r>
      <w:r w:rsidRPr="00E804C9">
        <w:tab/>
        <w:t>OPTIONAL,</w:t>
      </w:r>
      <w:r w:rsidRPr="00E804C9">
        <w:tab/>
        <w:t>-- Need OR</w:t>
      </w:r>
    </w:p>
    <w:p w14:paraId="087429B4" w14:textId="77777777" w:rsidR="00767A26" w:rsidRPr="00E804C9" w:rsidRDefault="009722D5" w:rsidP="00767A26">
      <w:pPr>
        <w:pStyle w:val="PL"/>
        <w:shd w:val="clear" w:color="auto" w:fill="E6E6E6"/>
      </w:pPr>
      <w:r w:rsidRPr="00E804C9">
        <w:tab/>
        <w:t>...</w:t>
      </w:r>
      <w:r w:rsidR="00767A26" w:rsidRPr="00E804C9">
        <w:t>,</w:t>
      </w:r>
    </w:p>
    <w:p w14:paraId="6B7090F7" w14:textId="77777777" w:rsidR="00767A26" w:rsidRPr="00E804C9" w:rsidRDefault="00767A26" w:rsidP="00767A26">
      <w:pPr>
        <w:pStyle w:val="PL"/>
        <w:shd w:val="clear" w:color="auto" w:fill="E6E6E6"/>
      </w:pPr>
      <w:r w:rsidRPr="00E804C9">
        <w:tab/>
        <w:t>[[</w:t>
      </w:r>
      <w:r w:rsidRPr="00E804C9">
        <w:tab/>
        <w:t>commTxResources-v</w:t>
      </w:r>
      <w:r w:rsidR="00CA5579" w:rsidRPr="00E804C9">
        <w:t>1530</w:t>
      </w:r>
      <w:r w:rsidRPr="00E804C9">
        <w:tab/>
      </w:r>
      <w:r w:rsidRPr="00E804C9">
        <w:tab/>
      </w:r>
      <w:r w:rsidRPr="00E804C9">
        <w:tab/>
      </w:r>
      <w:r w:rsidRPr="00E804C9">
        <w:tab/>
      </w:r>
      <w:r w:rsidRPr="00E804C9">
        <w:tab/>
        <w:t>CHOICE {</w:t>
      </w:r>
    </w:p>
    <w:p w14:paraId="587644DF" w14:textId="77777777" w:rsidR="00767A26" w:rsidRPr="00E804C9" w:rsidRDefault="00767A26" w:rsidP="00767A26">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4C3D03A4" w14:textId="77777777" w:rsidR="00767A26" w:rsidRPr="00E804C9" w:rsidRDefault="00767A26" w:rsidP="00767A26">
      <w:pPr>
        <w:pStyle w:val="PL"/>
        <w:shd w:val="clear" w:color="auto" w:fill="E6E6E6"/>
      </w:pPr>
      <w:r w:rsidRPr="00E804C9">
        <w:tab/>
      </w:r>
      <w:r w:rsidRPr="00E804C9">
        <w:tab/>
      </w:r>
      <w:r w:rsidRPr="00E804C9">
        <w:tab/>
        <w:t>setup</w:t>
      </w:r>
      <w:r w:rsidRPr="00E804C9">
        <w:tab/>
      </w:r>
      <w:r w:rsidRPr="00E804C9">
        <w:tab/>
      </w:r>
      <w:r w:rsidRPr="00E804C9">
        <w:tab/>
      </w:r>
      <w:r w:rsidRPr="00E804C9">
        <w:tab/>
      </w:r>
      <w:r w:rsidRPr="00E804C9">
        <w:tab/>
      </w:r>
      <w:r w:rsidRPr="00E804C9">
        <w:tab/>
      </w:r>
      <w:r w:rsidRPr="00E804C9">
        <w:tab/>
      </w:r>
      <w:r w:rsidRPr="00E804C9">
        <w:tab/>
        <w:t>CHOICE {</w:t>
      </w:r>
    </w:p>
    <w:p w14:paraId="5BC1823E" w14:textId="77777777" w:rsidR="00767A26" w:rsidRPr="00E804C9" w:rsidRDefault="00767A26" w:rsidP="00767A26">
      <w:pPr>
        <w:pStyle w:val="PL"/>
        <w:shd w:val="clear" w:color="auto" w:fill="E6E6E6"/>
      </w:pPr>
      <w:r w:rsidRPr="00E804C9">
        <w:tab/>
      </w:r>
      <w:r w:rsidRPr="00E804C9">
        <w:tab/>
      </w:r>
      <w:r w:rsidRPr="00E804C9">
        <w:tab/>
      </w:r>
      <w:r w:rsidRPr="00E804C9">
        <w:tab/>
        <w:t>scheduled-v</w:t>
      </w:r>
      <w:r w:rsidR="00CA5579" w:rsidRPr="00E804C9">
        <w:t>1530</w:t>
      </w:r>
      <w:r w:rsidRPr="00E804C9">
        <w:tab/>
      </w:r>
      <w:r w:rsidRPr="00E804C9">
        <w:tab/>
      </w:r>
      <w:r w:rsidRPr="00E804C9">
        <w:tab/>
      </w:r>
      <w:r w:rsidRPr="00E804C9">
        <w:tab/>
      </w:r>
      <w:r w:rsidRPr="00E804C9">
        <w:tab/>
        <w:t>SEQUENCE {</w:t>
      </w:r>
    </w:p>
    <w:p w14:paraId="29AE724C" w14:textId="77777777" w:rsidR="00767A26" w:rsidRPr="00E804C9" w:rsidRDefault="00767A26" w:rsidP="00767A26">
      <w:pPr>
        <w:pStyle w:val="PL"/>
        <w:shd w:val="clear" w:color="auto" w:fill="E6E6E6"/>
      </w:pPr>
      <w:r w:rsidRPr="00E804C9">
        <w:tab/>
      </w:r>
      <w:r w:rsidRPr="00E804C9">
        <w:tab/>
      </w:r>
      <w:r w:rsidRPr="00E804C9">
        <w:tab/>
      </w:r>
      <w:r w:rsidRPr="00E804C9">
        <w:tab/>
      </w:r>
      <w:r w:rsidRPr="00E804C9">
        <w:tab/>
        <w:t>logicalChGroupInfoList-v</w:t>
      </w:r>
      <w:r w:rsidR="00CA5579" w:rsidRPr="00E804C9">
        <w:t>1530</w:t>
      </w:r>
      <w:r w:rsidRPr="00E804C9">
        <w:tab/>
        <w:t>LogicalChGroupInfoList-v</w:t>
      </w:r>
      <w:r w:rsidR="00CA5579" w:rsidRPr="00E804C9">
        <w:t>1530</w:t>
      </w:r>
      <w:r w:rsidRPr="00E804C9">
        <w:tab/>
        <w:t>OPTIONAL,</w:t>
      </w:r>
      <w:r w:rsidRPr="00E804C9">
        <w:tab/>
        <w:t>-- Need OR</w:t>
      </w:r>
    </w:p>
    <w:p w14:paraId="2463850F" w14:textId="77777777" w:rsidR="00767A26" w:rsidRPr="00E804C9" w:rsidRDefault="00767A26" w:rsidP="00767A26">
      <w:pPr>
        <w:pStyle w:val="PL"/>
        <w:shd w:val="clear" w:color="auto" w:fill="E6E6E6"/>
      </w:pPr>
      <w:r w:rsidRPr="00E804C9">
        <w:tab/>
      </w:r>
      <w:r w:rsidRPr="00E804C9">
        <w:tab/>
      </w:r>
      <w:r w:rsidRPr="00E804C9">
        <w:tab/>
      </w:r>
      <w:r w:rsidRPr="00E804C9">
        <w:tab/>
      </w:r>
      <w:r w:rsidRPr="00E804C9">
        <w:tab/>
        <w:t>mcs-r15</w:t>
      </w:r>
      <w:r w:rsidRPr="00E804C9">
        <w:tab/>
      </w:r>
      <w:r w:rsidRPr="00E804C9">
        <w:tab/>
      </w:r>
      <w:r w:rsidRPr="00E804C9">
        <w:tab/>
      </w:r>
      <w:r w:rsidRPr="00E804C9">
        <w:tab/>
      </w:r>
      <w:r w:rsidRPr="00E804C9">
        <w:tab/>
      </w:r>
      <w:r w:rsidRPr="00E804C9">
        <w:tab/>
      </w:r>
      <w:r w:rsidRPr="00E804C9">
        <w:tab/>
        <w:t>INTEGER (0..31)</w:t>
      </w:r>
      <w:r w:rsidRPr="00E804C9">
        <w:tab/>
      </w:r>
      <w:r w:rsidRPr="00E804C9">
        <w:tab/>
      </w:r>
      <w:r w:rsidRPr="00E804C9">
        <w:tab/>
        <w:t>OPTIONAL</w:t>
      </w:r>
      <w:r w:rsidRPr="00E804C9">
        <w:tab/>
        <w:t>-- Need OR</w:t>
      </w:r>
    </w:p>
    <w:p w14:paraId="18F453D0" w14:textId="77777777" w:rsidR="00767A26" w:rsidRPr="00E804C9" w:rsidRDefault="00767A26" w:rsidP="00767A26">
      <w:pPr>
        <w:pStyle w:val="PL"/>
        <w:shd w:val="clear" w:color="auto" w:fill="E6E6E6"/>
      </w:pPr>
      <w:r w:rsidRPr="00E804C9">
        <w:tab/>
      </w:r>
      <w:r w:rsidRPr="00E804C9">
        <w:tab/>
      </w:r>
      <w:r w:rsidRPr="00E804C9">
        <w:tab/>
      </w:r>
      <w:r w:rsidRPr="00E804C9">
        <w:tab/>
        <w:t>},</w:t>
      </w:r>
    </w:p>
    <w:p w14:paraId="7040115A" w14:textId="77777777" w:rsidR="00767A26" w:rsidRPr="00E804C9" w:rsidRDefault="00767A26" w:rsidP="00767A26">
      <w:pPr>
        <w:pStyle w:val="PL"/>
        <w:shd w:val="clear" w:color="auto" w:fill="E6E6E6"/>
      </w:pPr>
      <w:r w:rsidRPr="00E804C9">
        <w:tab/>
      </w:r>
      <w:r w:rsidRPr="00E804C9">
        <w:tab/>
      </w:r>
      <w:r w:rsidRPr="00E804C9">
        <w:tab/>
      </w:r>
      <w:r w:rsidRPr="00E804C9">
        <w:tab/>
        <w:t>ue-Selected-v</w:t>
      </w:r>
      <w:r w:rsidR="00CA5579" w:rsidRPr="00E804C9">
        <w:t>1530</w:t>
      </w:r>
      <w:r w:rsidRPr="00E804C9">
        <w:tab/>
      </w:r>
      <w:r w:rsidRPr="00E804C9">
        <w:tab/>
      </w:r>
      <w:r w:rsidRPr="00E804C9">
        <w:tab/>
      </w:r>
      <w:r w:rsidRPr="00E804C9">
        <w:tab/>
        <w:t>SEQUENCE {</w:t>
      </w:r>
    </w:p>
    <w:p w14:paraId="64E68BC6" w14:textId="77777777" w:rsidR="00767A26" w:rsidRPr="00E804C9" w:rsidRDefault="00767A26" w:rsidP="00767A26">
      <w:pPr>
        <w:pStyle w:val="PL"/>
        <w:shd w:val="clear" w:color="auto" w:fill="E6E6E6"/>
      </w:pPr>
      <w:r w:rsidRPr="00E804C9">
        <w:tab/>
      </w:r>
      <w:r w:rsidRPr="00E804C9">
        <w:tab/>
      </w:r>
      <w:r w:rsidRPr="00E804C9">
        <w:tab/>
      </w:r>
      <w:r w:rsidRPr="00E804C9">
        <w:tab/>
      </w:r>
      <w:r w:rsidRPr="00E804C9">
        <w:tab/>
        <w:t>v2x-FreqSelectionConfigList-r15</w:t>
      </w:r>
      <w:r w:rsidRPr="00E804C9">
        <w:tab/>
        <w:t>SL-V2X-FreqSelectionConfigList-r15</w:t>
      </w:r>
      <w:r w:rsidRPr="00E804C9">
        <w:tab/>
        <w:t>OPTIONAL</w:t>
      </w:r>
      <w:r w:rsidRPr="00E804C9">
        <w:tab/>
        <w:t>--Need OR</w:t>
      </w:r>
    </w:p>
    <w:p w14:paraId="7B8D224A" w14:textId="77777777" w:rsidR="00767A26" w:rsidRPr="00E804C9" w:rsidRDefault="00767A26" w:rsidP="00767A26">
      <w:pPr>
        <w:pStyle w:val="PL"/>
        <w:shd w:val="clear" w:color="auto" w:fill="E6E6E6"/>
      </w:pPr>
      <w:r w:rsidRPr="00E804C9">
        <w:tab/>
      </w:r>
      <w:r w:rsidRPr="00E804C9">
        <w:tab/>
      </w:r>
      <w:r w:rsidRPr="00E804C9">
        <w:tab/>
      </w:r>
      <w:r w:rsidRPr="00E804C9">
        <w:tab/>
        <w:t>}</w:t>
      </w:r>
    </w:p>
    <w:p w14:paraId="70695848" w14:textId="77777777" w:rsidR="00767A26" w:rsidRPr="00E804C9" w:rsidRDefault="00767A26" w:rsidP="00767A26">
      <w:pPr>
        <w:pStyle w:val="PL"/>
        <w:shd w:val="clear" w:color="auto" w:fill="E6E6E6"/>
      </w:pPr>
      <w:r w:rsidRPr="00E804C9">
        <w:tab/>
      </w:r>
      <w:r w:rsidRPr="00E804C9">
        <w:tab/>
      </w:r>
      <w:r w:rsidRPr="00E804C9">
        <w:tab/>
        <w:t>}</w:t>
      </w:r>
    </w:p>
    <w:p w14:paraId="146CB579" w14:textId="77777777" w:rsidR="00767A26" w:rsidRPr="00E804C9" w:rsidRDefault="00767A26" w:rsidP="00767A26">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r>
      <w:r w:rsidRPr="00E804C9">
        <w:tab/>
        <w:t>-- Need ON</w:t>
      </w:r>
    </w:p>
    <w:p w14:paraId="297AAB6A" w14:textId="77777777" w:rsidR="00767A26" w:rsidRPr="00E804C9" w:rsidRDefault="00767A26" w:rsidP="00767A26">
      <w:pPr>
        <w:pStyle w:val="PL"/>
        <w:shd w:val="clear" w:color="auto" w:fill="E6E6E6"/>
      </w:pPr>
      <w:r w:rsidRPr="00E804C9">
        <w:tab/>
      </w:r>
      <w:r w:rsidRPr="00E804C9">
        <w:tab/>
        <w:t>v2x-PacketDuplicationConfig-r15</w:t>
      </w:r>
      <w:r w:rsidRPr="00E804C9">
        <w:tab/>
        <w:t>SL-V2X-PacketDuplicationConfig-r15</w:t>
      </w:r>
      <w:r w:rsidRPr="00E804C9">
        <w:tab/>
        <w:t>OPTIONAL,</w:t>
      </w:r>
      <w:r w:rsidRPr="00E804C9">
        <w:tab/>
        <w:t>-- Need OR</w:t>
      </w:r>
    </w:p>
    <w:p w14:paraId="620ECDC8" w14:textId="77777777" w:rsidR="00767A26" w:rsidRPr="00E804C9" w:rsidRDefault="00767A26" w:rsidP="00767A26">
      <w:pPr>
        <w:pStyle w:val="PL"/>
        <w:shd w:val="clear" w:color="auto" w:fill="E6E6E6"/>
      </w:pPr>
      <w:r w:rsidRPr="00E804C9">
        <w:tab/>
      </w:r>
      <w:r w:rsidRPr="00E804C9">
        <w:tab/>
        <w:t>syncFreqList-r15</w:t>
      </w:r>
      <w:r w:rsidRPr="00E804C9">
        <w:tab/>
      </w:r>
      <w:r w:rsidRPr="00E804C9">
        <w:tab/>
      </w:r>
      <w:r w:rsidRPr="00E804C9">
        <w:tab/>
      </w:r>
      <w:r w:rsidRPr="00E804C9">
        <w:tab/>
        <w:t>SL-V2X-SyncFreqList-r15</w:t>
      </w:r>
      <w:r w:rsidRPr="00E804C9">
        <w:tab/>
      </w:r>
      <w:r w:rsidRPr="00E804C9">
        <w:tab/>
      </w:r>
      <w:r w:rsidRPr="00E804C9">
        <w:tab/>
      </w:r>
      <w:r w:rsidRPr="00E804C9">
        <w:tab/>
        <w:t>OPTIONAL,</w:t>
      </w:r>
      <w:r w:rsidRPr="00E804C9">
        <w:tab/>
        <w:t>-- Need OR</w:t>
      </w:r>
    </w:p>
    <w:p w14:paraId="6CF96E69" w14:textId="77777777" w:rsidR="00767A26" w:rsidRPr="00E804C9" w:rsidRDefault="00767A26" w:rsidP="00767A26">
      <w:pPr>
        <w:pStyle w:val="PL"/>
        <w:shd w:val="clear" w:color="auto" w:fill="E6E6E6"/>
      </w:pPr>
      <w:r w:rsidRPr="00E804C9">
        <w:tab/>
      </w:r>
      <w:r w:rsidRPr="00E804C9">
        <w:tab/>
        <w:t>slss-TxMultiFreq-r15</w:t>
      </w:r>
      <w:r w:rsidRPr="00E804C9">
        <w:tab/>
      </w:r>
      <w:r w:rsidRPr="00E804C9">
        <w:tab/>
      </w:r>
      <w:r w:rsidRPr="00E804C9">
        <w:tab/>
        <w:t>ENUMERATED {true}</w:t>
      </w:r>
      <w:r w:rsidRPr="00E804C9">
        <w:tab/>
      </w:r>
      <w:r w:rsidRPr="00E804C9">
        <w:tab/>
      </w:r>
      <w:r w:rsidRPr="00E804C9">
        <w:tab/>
      </w:r>
      <w:r w:rsidRPr="00E804C9">
        <w:tab/>
      </w:r>
      <w:r w:rsidRPr="00E804C9">
        <w:tab/>
        <w:t>OPTIONAL</w:t>
      </w:r>
      <w:r w:rsidRPr="00E804C9">
        <w:tab/>
        <w:t>-- Need OR</w:t>
      </w:r>
    </w:p>
    <w:p w14:paraId="380D9C8B" w14:textId="77777777" w:rsidR="00E34C38" w:rsidRPr="00E804C9" w:rsidRDefault="00767A26" w:rsidP="00E34C38">
      <w:pPr>
        <w:pStyle w:val="PL"/>
        <w:shd w:val="clear" w:color="auto" w:fill="E6E6E6"/>
        <w:rPr>
          <w:rFonts w:eastAsia="MS Mincho"/>
        </w:rPr>
      </w:pPr>
      <w:r w:rsidRPr="00E804C9">
        <w:tab/>
        <w:t>]]</w:t>
      </w:r>
      <w:r w:rsidR="00E34C38" w:rsidRPr="00E804C9">
        <w:t>,</w:t>
      </w:r>
    </w:p>
    <w:p w14:paraId="7D3B57A2" w14:textId="77777777" w:rsidR="00E34C38" w:rsidRPr="00E804C9" w:rsidRDefault="00E34C38" w:rsidP="00E34C38">
      <w:pPr>
        <w:pStyle w:val="PL"/>
        <w:shd w:val="clear" w:color="auto" w:fill="E6E6E6"/>
      </w:pPr>
      <w:r w:rsidRPr="00E804C9">
        <w:tab/>
        <w:t>[[</w:t>
      </w:r>
    </w:p>
    <w:p w14:paraId="689DEB91" w14:textId="77777777" w:rsidR="00E34C38" w:rsidRPr="00E804C9" w:rsidRDefault="00E34C38" w:rsidP="00E34C38">
      <w:pPr>
        <w:pStyle w:val="PL"/>
        <w:shd w:val="clear" w:color="auto" w:fill="E6E6E6"/>
      </w:pPr>
      <w:r w:rsidRPr="00E804C9">
        <w:tab/>
      </w:r>
      <w:r w:rsidRPr="00E804C9">
        <w:tab/>
        <w:t>slss-TxDisabled-r15</w:t>
      </w:r>
      <w:r w:rsidRPr="00E804C9">
        <w:tab/>
      </w:r>
      <w:r w:rsidRPr="00E804C9">
        <w:tab/>
      </w:r>
      <w:r w:rsidRPr="00E804C9">
        <w:tab/>
        <w:t>ENUMERATED {true}</w:t>
      </w:r>
      <w:r w:rsidRPr="00E804C9">
        <w:tab/>
      </w:r>
      <w:r w:rsidRPr="00E804C9">
        <w:tab/>
      </w:r>
      <w:r w:rsidRPr="00E804C9">
        <w:tab/>
      </w:r>
      <w:r w:rsidRPr="00E804C9">
        <w:tab/>
      </w:r>
      <w:r w:rsidRPr="00E804C9">
        <w:tab/>
        <w:t>OPTIONAL</w:t>
      </w:r>
      <w:r w:rsidRPr="00E804C9">
        <w:tab/>
        <w:t>-- Need OR</w:t>
      </w:r>
    </w:p>
    <w:p w14:paraId="0D63147D" w14:textId="77777777" w:rsidR="009722D5" w:rsidRPr="00E804C9" w:rsidRDefault="00E34C38" w:rsidP="00E34C38">
      <w:pPr>
        <w:pStyle w:val="PL"/>
        <w:shd w:val="clear" w:color="auto" w:fill="E6E6E6"/>
      </w:pPr>
      <w:r w:rsidRPr="00E804C9">
        <w:lastRenderedPageBreak/>
        <w:tab/>
        <w:t>]]</w:t>
      </w:r>
    </w:p>
    <w:p w14:paraId="2D15A7B9" w14:textId="77777777" w:rsidR="009722D5" w:rsidRPr="00E804C9" w:rsidRDefault="009722D5" w:rsidP="009722D5">
      <w:pPr>
        <w:pStyle w:val="PL"/>
        <w:shd w:val="clear" w:color="auto" w:fill="E6E6E6"/>
      </w:pPr>
      <w:r w:rsidRPr="00E804C9">
        <w:t>}</w:t>
      </w:r>
    </w:p>
    <w:p w14:paraId="32D03368" w14:textId="77777777" w:rsidR="009722D5" w:rsidRPr="00E804C9" w:rsidRDefault="009722D5" w:rsidP="009722D5">
      <w:pPr>
        <w:pStyle w:val="PL"/>
        <w:shd w:val="clear" w:color="auto" w:fill="E6E6E6"/>
      </w:pPr>
    </w:p>
    <w:p w14:paraId="7850F664" w14:textId="77777777" w:rsidR="00767A26" w:rsidRPr="00E804C9" w:rsidRDefault="00767A26" w:rsidP="004A5246">
      <w:pPr>
        <w:pStyle w:val="PL"/>
        <w:shd w:val="pct10" w:color="auto" w:fill="auto"/>
        <w:rPr>
          <w:lang w:eastAsia="zh-CN"/>
        </w:rPr>
      </w:pPr>
      <w:r w:rsidRPr="00E804C9">
        <w:rPr>
          <w:lang w:eastAsia="ko-KR"/>
        </w:rPr>
        <w:t>LogicalChGroupInfoList-</w:t>
      </w:r>
      <w:r w:rsidRPr="00E804C9">
        <w:rPr>
          <w:lang w:eastAsia="zh-CN"/>
        </w:rPr>
        <w:t>v</w:t>
      </w:r>
      <w:r w:rsidR="00CA5579" w:rsidRPr="00E804C9">
        <w:rPr>
          <w:lang w:eastAsia="zh-CN"/>
        </w:rPr>
        <w:t>1530</w:t>
      </w:r>
      <w:r w:rsidRPr="00E804C9">
        <w:rPr>
          <w:lang w:eastAsia="zh-CN"/>
        </w:rPr>
        <w:t xml:space="preserve"> ::=</w:t>
      </w:r>
      <w:r w:rsidRPr="00E804C9">
        <w:rPr>
          <w:lang w:eastAsia="zh-CN"/>
        </w:rPr>
        <w:tab/>
      </w:r>
      <w:r w:rsidRPr="00E804C9">
        <w:rPr>
          <w:lang w:eastAsia="zh-CN"/>
        </w:rPr>
        <w:tab/>
      </w:r>
      <w:r w:rsidRPr="00E804C9">
        <w:rPr>
          <w:lang w:eastAsia="ko-KR"/>
        </w:rPr>
        <w:t>SEQUENCE (SIZE (1..maxLCG-r13)) OF SL-</w:t>
      </w:r>
      <w:r w:rsidRPr="00E804C9">
        <w:rPr>
          <w:lang w:eastAsia="zh-CN"/>
        </w:rPr>
        <w:t>Reliability</w:t>
      </w:r>
      <w:r w:rsidRPr="00E804C9">
        <w:rPr>
          <w:lang w:eastAsia="ko-KR"/>
        </w:rPr>
        <w:t>List-r1</w:t>
      </w:r>
      <w:r w:rsidRPr="00E804C9">
        <w:rPr>
          <w:lang w:eastAsia="zh-CN"/>
        </w:rPr>
        <w:t>5</w:t>
      </w:r>
    </w:p>
    <w:p w14:paraId="550963D2" w14:textId="77777777" w:rsidR="00767A26" w:rsidRPr="00E804C9" w:rsidRDefault="00767A26" w:rsidP="004A5246">
      <w:pPr>
        <w:pStyle w:val="PL"/>
        <w:shd w:val="pct10" w:color="auto" w:fill="auto"/>
        <w:rPr>
          <w:lang w:eastAsia="zh-CN"/>
        </w:rPr>
      </w:pPr>
    </w:p>
    <w:p w14:paraId="6447551D" w14:textId="77777777" w:rsidR="00F72017" w:rsidRPr="00E804C9" w:rsidRDefault="009722D5" w:rsidP="00F72017">
      <w:pPr>
        <w:pStyle w:val="PL"/>
        <w:shd w:val="clear" w:color="auto" w:fill="E6E6E6"/>
      </w:pPr>
      <w:r w:rsidRPr="00E804C9">
        <w:t>SL-TxPoolToAddModListV2X-r14 ::=</w:t>
      </w:r>
      <w:r w:rsidRPr="00E804C9">
        <w:tab/>
      </w:r>
      <w:r w:rsidRPr="00E804C9">
        <w:tab/>
        <w:t>SEQUENCE</w:t>
      </w:r>
      <w:r w:rsidR="00F72017" w:rsidRPr="00E804C9">
        <w:t xml:space="preserve"> (SIZE (1.. maxSL-V2X-TxPool-r14)) OF SL-TxPoolToAddMod-r14</w:t>
      </w:r>
    </w:p>
    <w:p w14:paraId="1F9933F8" w14:textId="77777777" w:rsidR="00F72017" w:rsidRPr="00E804C9" w:rsidRDefault="00F72017" w:rsidP="00F72017">
      <w:pPr>
        <w:pStyle w:val="PL"/>
        <w:shd w:val="clear" w:color="auto" w:fill="E6E6E6"/>
      </w:pPr>
    </w:p>
    <w:p w14:paraId="536B834A" w14:textId="77777777" w:rsidR="009722D5" w:rsidRPr="00E804C9" w:rsidRDefault="0071602F" w:rsidP="00F72017">
      <w:pPr>
        <w:pStyle w:val="PL"/>
        <w:shd w:val="clear" w:color="auto" w:fill="E6E6E6"/>
      </w:pPr>
      <w:r w:rsidRPr="00E804C9">
        <w:t>SL-TxPoolToAddMod-r14 ::=</w:t>
      </w:r>
      <w:r w:rsidRPr="00E804C9">
        <w:tab/>
      </w:r>
      <w:r w:rsidRPr="00E804C9">
        <w:tab/>
      </w:r>
      <w:r w:rsidR="00F72017" w:rsidRPr="00E804C9">
        <w:t>SEQU</w:t>
      </w:r>
      <w:r w:rsidR="00D450EF" w:rsidRPr="00E804C9">
        <w:t>E</w:t>
      </w:r>
      <w:r w:rsidR="00F72017" w:rsidRPr="00E804C9">
        <w:t>NCE</w:t>
      </w:r>
      <w:r w:rsidR="009722D5" w:rsidRPr="00E804C9">
        <w:tab/>
        <w:t>{</w:t>
      </w:r>
    </w:p>
    <w:p w14:paraId="5E9891B0" w14:textId="77777777" w:rsidR="009722D5" w:rsidRPr="00E804C9" w:rsidRDefault="009722D5" w:rsidP="009722D5">
      <w:pPr>
        <w:pStyle w:val="PL"/>
        <w:shd w:val="clear" w:color="auto" w:fill="E6E6E6"/>
      </w:pPr>
      <w:r w:rsidRPr="00E804C9">
        <w:tab/>
        <w:t>poolIdentity-r14</w:t>
      </w:r>
      <w:r w:rsidRPr="00E804C9">
        <w:tab/>
      </w:r>
      <w:r w:rsidRPr="00E804C9">
        <w:tab/>
      </w:r>
      <w:r w:rsidRPr="00E804C9">
        <w:tab/>
      </w:r>
      <w:r w:rsidRPr="00E804C9">
        <w:tab/>
      </w:r>
      <w:r w:rsidRPr="00E804C9">
        <w:tab/>
        <w:t>SL-V2X-TxPoolIdentity-r14,</w:t>
      </w:r>
    </w:p>
    <w:p w14:paraId="1E19E4AE" w14:textId="77777777" w:rsidR="009722D5" w:rsidRPr="00E804C9" w:rsidRDefault="009722D5" w:rsidP="009722D5">
      <w:pPr>
        <w:pStyle w:val="PL"/>
        <w:shd w:val="clear" w:color="auto" w:fill="E6E6E6"/>
      </w:pPr>
      <w:r w:rsidRPr="00E804C9">
        <w:tab/>
        <w:t>pool-r14</w:t>
      </w:r>
      <w:r w:rsidRPr="00E804C9">
        <w:tab/>
      </w:r>
      <w:r w:rsidRPr="00E804C9">
        <w:tab/>
      </w:r>
      <w:r w:rsidRPr="00E804C9">
        <w:tab/>
      </w:r>
      <w:r w:rsidRPr="00E804C9">
        <w:tab/>
      </w:r>
      <w:r w:rsidRPr="00E804C9">
        <w:tab/>
      </w:r>
      <w:r w:rsidRPr="00E804C9">
        <w:tab/>
      </w:r>
      <w:r w:rsidRPr="00E804C9">
        <w:tab/>
        <w:t>SL-CommResourcePoolV2X-r14</w:t>
      </w:r>
    </w:p>
    <w:p w14:paraId="6266B596" w14:textId="77777777" w:rsidR="009722D5" w:rsidRPr="00E804C9" w:rsidRDefault="009722D5" w:rsidP="009722D5">
      <w:pPr>
        <w:pStyle w:val="PL"/>
        <w:shd w:val="clear" w:color="auto" w:fill="E6E6E6"/>
      </w:pPr>
      <w:r w:rsidRPr="00E804C9">
        <w:t>}</w:t>
      </w:r>
    </w:p>
    <w:p w14:paraId="1951152F" w14:textId="77777777" w:rsidR="009722D5" w:rsidRPr="00E804C9" w:rsidRDefault="009722D5" w:rsidP="009722D5">
      <w:pPr>
        <w:pStyle w:val="PL"/>
        <w:shd w:val="clear" w:color="auto" w:fill="E6E6E6"/>
      </w:pPr>
    </w:p>
    <w:p w14:paraId="56A66FCF" w14:textId="77777777" w:rsidR="009722D5" w:rsidRPr="00E804C9" w:rsidRDefault="009722D5" w:rsidP="009722D5">
      <w:pPr>
        <w:pStyle w:val="PL"/>
        <w:shd w:val="clear" w:color="auto" w:fill="E6E6E6"/>
      </w:pPr>
      <w:r w:rsidRPr="00E804C9">
        <w:t>SL-TxPoolToReleaseListV2X-r14 ::=</w:t>
      </w:r>
      <w:r w:rsidRPr="00E804C9">
        <w:tab/>
        <w:t>SEQUENCE (SIZE (1.. maxSL-V2X-TxPool-r14)) OF SL-V2X-TxPoolIdentity-r14</w:t>
      </w:r>
    </w:p>
    <w:p w14:paraId="4A1C39D5" w14:textId="77777777" w:rsidR="009722D5" w:rsidRPr="00E804C9" w:rsidRDefault="009722D5" w:rsidP="009722D5">
      <w:pPr>
        <w:pStyle w:val="PL"/>
        <w:shd w:val="clear" w:color="auto" w:fill="E6E6E6"/>
      </w:pPr>
    </w:p>
    <w:p w14:paraId="37E36DDB" w14:textId="77777777" w:rsidR="009722D5" w:rsidRPr="00E804C9" w:rsidRDefault="009722D5" w:rsidP="009722D5">
      <w:pPr>
        <w:pStyle w:val="PL"/>
        <w:shd w:val="clear" w:color="auto" w:fill="E6E6E6"/>
      </w:pPr>
      <w:r w:rsidRPr="00E804C9">
        <w:t>-- ASN1STOP</w:t>
      </w:r>
    </w:p>
    <w:p w14:paraId="2AFA3D5B"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6112AD3C" w14:textId="77777777" w:rsidTr="005411BB">
        <w:trPr>
          <w:cantSplit/>
          <w:tblHeader/>
        </w:trPr>
        <w:tc>
          <w:tcPr>
            <w:tcW w:w="9639" w:type="dxa"/>
          </w:tcPr>
          <w:p w14:paraId="5D109AE2" w14:textId="77777777" w:rsidR="009722D5" w:rsidRPr="00E804C9" w:rsidRDefault="009722D5" w:rsidP="005411BB">
            <w:pPr>
              <w:pStyle w:val="TAH"/>
              <w:rPr>
                <w:lang w:eastAsia="en-GB"/>
              </w:rPr>
            </w:pPr>
            <w:r w:rsidRPr="00E804C9">
              <w:rPr>
                <w:i/>
                <w:noProof/>
                <w:lang w:eastAsia="en-GB"/>
              </w:rPr>
              <w:t>SL-V2X-ConfigDedicated</w:t>
            </w:r>
            <w:r w:rsidRPr="00E804C9">
              <w:rPr>
                <w:iCs/>
                <w:noProof/>
                <w:lang w:eastAsia="en-GB"/>
              </w:rPr>
              <w:t xml:space="preserve"> field descriptions</w:t>
            </w:r>
          </w:p>
        </w:tc>
      </w:tr>
      <w:tr w:rsidR="00E804C9" w:rsidRPr="00E804C9" w14:paraId="3F0F9E3B" w14:textId="77777777" w:rsidTr="001459AE">
        <w:trPr>
          <w:cantSplit/>
          <w:tblHeader/>
        </w:trPr>
        <w:tc>
          <w:tcPr>
            <w:tcW w:w="9639" w:type="dxa"/>
          </w:tcPr>
          <w:p w14:paraId="248CCE89" w14:textId="77777777" w:rsidR="009A4C72" w:rsidRPr="00E804C9" w:rsidRDefault="009A4C72" w:rsidP="001459AE">
            <w:pPr>
              <w:pStyle w:val="TAL"/>
              <w:rPr>
                <w:b/>
                <w:i/>
                <w:lang w:eastAsia="en-GB"/>
              </w:rPr>
            </w:pPr>
            <w:r w:rsidRPr="00E804C9">
              <w:rPr>
                <w:b/>
                <w:i/>
                <w:lang w:eastAsia="zh-CN"/>
              </w:rPr>
              <w:t>cbr</w:t>
            </w:r>
            <w:r w:rsidRPr="00E804C9">
              <w:rPr>
                <w:b/>
                <w:i/>
                <w:lang w:eastAsia="en-GB"/>
              </w:rPr>
              <w:t>-</w:t>
            </w:r>
            <w:r w:rsidRPr="00E804C9">
              <w:rPr>
                <w:b/>
                <w:i/>
                <w:lang w:eastAsia="zh-CN"/>
              </w:rPr>
              <w:t>Dedicated</w:t>
            </w:r>
            <w:r w:rsidRPr="00E804C9">
              <w:rPr>
                <w:b/>
                <w:i/>
                <w:lang w:eastAsia="en-GB"/>
              </w:rPr>
              <w:t>TxConfigList</w:t>
            </w:r>
          </w:p>
          <w:p w14:paraId="48DC1B49" w14:textId="77777777" w:rsidR="009A4C72" w:rsidRPr="00E804C9" w:rsidRDefault="009A4C72" w:rsidP="001459AE">
            <w:pPr>
              <w:pStyle w:val="TAH"/>
              <w:jc w:val="left"/>
              <w:rPr>
                <w:b w:val="0"/>
                <w:i/>
                <w:noProof/>
                <w:lang w:eastAsia="en-GB"/>
              </w:rPr>
            </w:pPr>
            <w:r w:rsidRPr="00E804C9">
              <w:rPr>
                <w:rFonts w:eastAsia="MS Mincho"/>
                <w:b w:val="0"/>
                <w:bCs/>
                <w:kern w:val="2"/>
                <w:lang w:eastAsia="en-GB"/>
              </w:rPr>
              <w:t xml:space="preserve">Indicates the </w:t>
            </w:r>
            <w:r w:rsidRPr="00E804C9">
              <w:rPr>
                <w:b w:val="0"/>
                <w:bCs/>
                <w:kern w:val="2"/>
                <w:lang w:eastAsia="zh-CN"/>
              </w:rPr>
              <w:t xml:space="preserve">dedicated </w:t>
            </w:r>
            <w:r w:rsidRPr="00E804C9">
              <w:rPr>
                <w:rFonts w:eastAsia="MS Mincho"/>
                <w:b w:val="0"/>
                <w:bCs/>
                <w:kern w:val="2"/>
                <w:lang w:eastAsia="en-GB"/>
              </w:rPr>
              <w:t>list of CBR range division and the list of PSCCH TX configurations available to configure congestion control to the UE for V2X sidelink communication.</w:t>
            </w:r>
          </w:p>
        </w:tc>
      </w:tr>
      <w:tr w:rsidR="00E804C9" w:rsidRPr="00E804C9" w14:paraId="4E7F7794" w14:textId="77777777" w:rsidTr="005411BB">
        <w:trPr>
          <w:cantSplit/>
          <w:tblHeader/>
        </w:trPr>
        <w:tc>
          <w:tcPr>
            <w:tcW w:w="9639" w:type="dxa"/>
          </w:tcPr>
          <w:p w14:paraId="553607B0" w14:textId="77777777" w:rsidR="009722D5" w:rsidRPr="00E804C9" w:rsidRDefault="009722D5" w:rsidP="005411BB">
            <w:pPr>
              <w:pStyle w:val="TAL"/>
              <w:rPr>
                <w:b/>
                <w:bCs/>
                <w:i/>
                <w:noProof/>
                <w:lang w:eastAsia="zh-CN"/>
              </w:rPr>
            </w:pPr>
            <w:r w:rsidRPr="00E804C9">
              <w:rPr>
                <w:b/>
                <w:bCs/>
                <w:i/>
                <w:noProof/>
                <w:lang w:eastAsia="en-GB"/>
              </w:rPr>
              <w:t>logicalChGroupInfoList</w:t>
            </w:r>
          </w:p>
          <w:p w14:paraId="14D1C501" w14:textId="77777777" w:rsidR="009722D5" w:rsidRPr="00E804C9" w:rsidRDefault="009722D5" w:rsidP="005411BB">
            <w:pPr>
              <w:pStyle w:val="TAL"/>
              <w:rPr>
                <w:i/>
                <w:noProof/>
                <w:lang w:eastAsia="en-GB"/>
              </w:rPr>
            </w:pPr>
            <w:r w:rsidRPr="00E804C9">
              <w:rPr>
                <w:bCs/>
                <w:kern w:val="2"/>
                <w:lang w:eastAsia="en-GB"/>
              </w:rPr>
              <w:t>Indicates for each logical channel group the list of associated priorities</w:t>
            </w:r>
            <w:r w:rsidR="00767A26" w:rsidRPr="00E804C9">
              <w:rPr>
                <w:bCs/>
                <w:kern w:val="2"/>
                <w:lang w:eastAsia="en-GB"/>
              </w:rPr>
              <w:t xml:space="preserve"> and reliabilities</w:t>
            </w:r>
            <w:r w:rsidRPr="00E804C9">
              <w:rPr>
                <w:bCs/>
                <w:kern w:val="2"/>
                <w:lang w:eastAsia="en-GB"/>
              </w:rPr>
              <w:t>, used as specified in TS 36.321 [6], in order of increasing logical channel group identity.</w:t>
            </w:r>
            <w:r w:rsidR="00767A26" w:rsidRPr="00E804C9">
              <w:rPr>
                <w:bCs/>
                <w:kern w:val="2"/>
                <w:lang w:eastAsia="zh-CN"/>
              </w:rPr>
              <w:t xml:space="preserve"> If E-UTRAN includes </w:t>
            </w:r>
            <w:r w:rsidR="00767A26" w:rsidRPr="00E804C9">
              <w:rPr>
                <w:bCs/>
                <w:i/>
                <w:kern w:val="2"/>
                <w:lang w:eastAsia="en-GB"/>
              </w:rPr>
              <w:t>logicalChGroupInfoList</w:t>
            </w:r>
            <w:r w:rsidR="00767A26" w:rsidRPr="00E804C9">
              <w:rPr>
                <w:bCs/>
                <w:i/>
                <w:kern w:val="2"/>
                <w:lang w:eastAsia="zh-CN"/>
              </w:rPr>
              <w:t>-v</w:t>
            </w:r>
            <w:r w:rsidR="00CA5579" w:rsidRPr="00E804C9">
              <w:rPr>
                <w:bCs/>
                <w:i/>
                <w:kern w:val="2"/>
                <w:lang w:eastAsia="zh-CN"/>
              </w:rPr>
              <w:t>1530</w:t>
            </w:r>
            <w:r w:rsidR="00767A26" w:rsidRPr="00E804C9">
              <w:rPr>
                <w:bCs/>
                <w:kern w:val="2"/>
                <w:lang w:eastAsia="zh-CN"/>
              </w:rPr>
              <w:t xml:space="preserve">, </w:t>
            </w:r>
            <w:r w:rsidR="00767A26" w:rsidRPr="00E804C9">
              <w:rPr>
                <w:iCs/>
                <w:lang w:eastAsia="en-GB"/>
              </w:rPr>
              <w:t>it includes the same number of entries, and listed in the same order</w:t>
            </w:r>
            <w:r w:rsidR="00767A26" w:rsidRPr="00E804C9">
              <w:rPr>
                <w:iCs/>
                <w:lang w:eastAsia="zh-CN"/>
              </w:rPr>
              <w:t>,</w:t>
            </w:r>
            <w:r w:rsidR="00767A26" w:rsidRPr="00E804C9">
              <w:rPr>
                <w:iCs/>
                <w:lang w:eastAsia="en-GB"/>
              </w:rPr>
              <w:t xml:space="preserve"> as in</w:t>
            </w:r>
            <w:r w:rsidR="00767A26" w:rsidRPr="00E804C9">
              <w:rPr>
                <w:b/>
                <w:bCs/>
                <w:i/>
                <w:lang w:eastAsia="en-GB"/>
              </w:rPr>
              <w:t xml:space="preserve"> </w:t>
            </w:r>
            <w:r w:rsidR="00767A26" w:rsidRPr="00E804C9">
              <w:rPr>
                <w:i/>
                <w:iCs/>
                <w:lang w:eastAsia="en-GB"/>
              </w:rPr>
              <w:t>logicalChGroupInfoList</w:t>
            </w:r>
            <w:r w:rsidR="00767A26" w:rsidRPr="00E804C9">
              <w:rPr>
                <w:i/>
                <w:iCs/>
                <w:lang w:eastAsia="zh-CN"/>
              </w:rPr>
              <w:t>–r14</w:t>
            </w:r>
            <w:r w:rsidR="00767A26" w:rsidRPr="00E804C9">
              <w:rPr>
                <w:iCs/>
                <w:lang w:eastAsia="zh-CN"/>
              </w:rPr>
              <w:t>, and</w:t>
            </w:r>
            <w:r w:rsidR="00767A26" w:rsidRPr="00E804C9">
              <w:rPr>
                <w:i/>
                <w:iCs/>
                <w:lang w:eastAsia="zh-CN"/>
              </w:rPr>
              <w:t xml:space="preserve"> </w:t>
            </w:r>
            <w:r w:rsidR="00767A26" w:rsidRPr="00E804C9">
              <w:rPr>
                <w:bCs/>
                <w:kern w:val="2"/>
                <w:lang w:eastAsia="zh-CN"/>
              </w:rPr>
              <w:t xml:space="preserve">a logical channel group identity of the same entry in </w:t>
            </w:r>
            <w:r w:rsidR="00767A26" w:rsidRPr="00E804C9">
              <w:rPr>
                <w:bCs/>
                <w:i/>
                <w:kern w:val="2"/>
                <w:lang w:eastAsia="zh-CN"/>
              </w:rPr>
              <w:t>logicalChGroupInfoList-r14</w:t>
            </w:r>
            <w:r w:rsidR="00767A26" w:rsidRPr="00E804C9">
              <w:rPr>
                <w:bCs/>
                <w:kern w:val="2"/>
                <w:lang w:eastAsia="zh-CN"/>
              </w:rPr>
              <w:t xml:space="preserve"> and in </w:t>
            </w:r>
            <w:r w:rsidR="00767A26" w:rsidRPr="00E804C9">
              <w:rPr>
                <w:bCs/>
                <w:i/>
                <w:kern w:val="2"/>
                <w:lang w:eastAsia="zh-CN"/>
              </w:rPr>
              <w:t>logicalChGroupInfo-v</w:t>
            </w:r>
            <w:r w:rsidR="00CA5579" w:rsidRPr="00E804C9">
              <w:rPr>
                <w:bCs/>
                <w:i/>
                <w:kern w:val="2"/>
                <w:lang w:eastAsia="zh-CN"/>
              </w:rPr>
              <w:t>1530</w:t>
            </w:r>
            <w:r w:rsidR="00767A26" w:rsidRPr="00E804C9">
              <w:rPr>
                <w:bCs/>
                <w:kern w:val="2"/>
                <w:lang w:eastAsia="zh-CN"/>
              </w:rPr>
              <w:t xml:space="preserve"> is associated with both the priorties (as in </w:t>
            </w:r>
            <w:r w:rsidR="00767A26" w:rsidRPr="00E804C9">
              <w:rPr>
                <w:bCs/>
                <w:i/>
                <w:kern w:val="2"/>
                <w:lang w:eastAsia="zh-CN"/>
              </w:rPr>
              <w:t xml:space="preserve">logicalChGroupInfoList-r14) </w:t>
            </w:r>
            <w:r w:rsidR="00767A26" w:rsidRPr="00E804C9">
              <w:rPr>
                <w:bCs/>
                <w:kern w:val="2"/>
                <w:lang w:eastAsia="zh-CN"/>
              </w:rPr>
              <w:t xml:space="preserve">and reliablities (as in </w:t>
            </w:r>
            <w:r w:rsidR="00767A26" w:rsidRPr="00E804C9">
              <w:rPr>
                <w:bCs/>
                <w:i/>
                <w:kern w:val="2"/>
                <w:lang w:eastAsia="zh-CN"/>
              </w:rPr>
              <w:t>logicalChGroupInfoList-v15</w:t>
            </w:r>
            <w:r w:rsidR="000D6815" w:rsidRPr="00E804C9">
              <w:rPr>
                <w:bCs/>
                <w:i/>
                <w:kern w:val="2"/>
                <w:lang w:eastAsia="zh-CN"/>
              </w:rPr>
              <w:t>3</w:t>
            </w:r>
            <w:r w:rsidR="00767A26" w:rsidRPr="00E804C9">
              <w:rPr>
                <w:bCs/>
                <w:i/>
                <w:kern w:val="2"/>
                <w:lang w:eastAsia="zh-CN"/>
              </w:rPr>
              <w:t xml:space="preserve">0) </w:t>
            </w:r>
            <w:r w:rsidR="00767A26" w:rsidRPr="00E804C9">
              <w:rPr>
                <w:bCs/>
                <w:kern w:val="2"/>
                <w:lang w:eastAsia="zh-CN"/>
              </w:rPr>
              <w:t xml:space="preserve">of that entry. If </w:t>
            </w:r>
            <w:r w:rsidR="00767A26" w:rsidRPr="00E804C9">
              <w:rPr>
                <w:bCs/>
                <w:i/>
                <w:kern w:val="2"/>
                <w:lang w:eastAsia="en-GB"/>
              </w:rPr>
              <w:t>logicalChGroupInfoList</w:t>
            </w:r>
            <w:r w:rsidR="00767A26" w:rsidRPr="00E804C9">
              <w:rPr>
                <w:bCs/>
                <w:i/>
                <w:kern w:val="2"/>
                <w:lang w:eastAsia="zh-CN"/>
              </w:rPr>
              <w:t>-v</w:t>
            </w:r>
            <w:r w:rsidR="00CA5579" w:rsidRPr="00E804C9">
              <w:rPr>
                <w:bCs/>
                <w:i/>
                <w:kern w:val="2"/>
                <w:lang w:eastAsia="zh-CN"/>
              </w:rPr>
              <w:t>1530</w:t>
            </w:r>
            <w:r w:rsidR="00767A26" w:rsidRPr="00E804C9">
              <w:rPr>
                <w:iCs/>
                <w:lang w:eastAsia="en-GB"/>
              </w:rPr>
              <w:t xml:space="preserve"> is not included</w:t>
            </w:r>
            <w:r w:rsidR="00767A26" w:rsidRPr="00E804C9">
              <w:rPr>
                <w:bCs/>
                <w:kern w:val="2"/>
                <w:lang w:eastAsia="zh-CN"/>
              </w:rPr>
              <w:t>, this field indicates for each logical channel group the list of associated prior</w:t>
            </w:r>
            <w:r w:rsidR="000D6815" w:rsidRPr="00E804C9">
              <w:rPr>
                <w:bCs/>
                <w:kern w:val="2"/>
                <w:lang w:eastAsia="zh-CN"/>
              </w:rPr>
              <w:t>i</w:t>
            </w:r>
            <w:r w:rsidR="00767A26" w:rsidRPr="00E804C9">
              <w:rPr>
                <w:bCs/>
                <w:kern w:val="2"/>
                <w:lang w:eastAsia="zh-CN"/>
              </w:rPr>
              <w:t>ties.</w:t>
            </w:r>
          </w:p>
        </w:tc>
      </w:tr>
      <w:tr w:rsidR="00E804C9" w:rsidRPr="00E804C9" w14:paraId="3E048C45" w14:textId="77777777" w:rsidTr="005411BB">
        <w:trPr>
          <w:cantSplit/>
          <w:tblHeader/>
        </w:trPr>
        <w:tc>
          <w:tcPr>
            <w:tcW w:w="9639" w:type="dxa"/>
          </w:tcPr>
          <w:p w14:paraId="0B1B35CC" w14:textId="77777777" w:rsidR="009722D5" w:rsidRPr="00E804C9" w:rsidRDefault="009722D5" w:rsidP="005411BB">
            <w:pPr>
              <w:pStyle w:val="TAL"/>
              <w:rPr>
                <w:b/>
                <w:bCs/>
                <w:i/>
                <w:noProof/>
                <w:lang w:eastAsia="zh-CN"/>
              </w:rPr>
            </w:pPr>
            <w:r w:rsidRPr="00E804C9">
              <w:rPr>
                <w:b/>
                <w:bCs/>
                <w:i/>
                <w:noProof/>
                <w:lang w:eastAsia="en-GB"/>
              </w:rPr>
              <w:t>mcs</w:t>
            </w:r>
          </w:p>
          <w:p w14:paraId="2DEB7C19" w14:textId="77777777" w:rsidR="009722D5" w:rsidRPr="00E804C9" w:rsidRDefault="009722D5" w:rsidP="005411BB">
            <w:pPr>
              <w:pStyle w:val="TAL"/>
              <w:rPr>
                <w:i/>
                <w:noProof/>
                <w:lang w:eastAsia="en-GB"/>
              </w:rPr>
            </w:pPr>
            <w:r w:rsidRPr="00E804C9">
              <w:rPr>
                <w:bCs/>
                <w:kern w:val="2"/>
                <w:lang w:eastAsia="en-GB"/>
              </w:rPr>
              <w:t>Indicates the MCS</w:t>
            </w:r>
            <w:r w:rsidRPr="00E804C9">
              <w:rPr>
                <w:lang w:eastAsia="en-GB"/>
              </w:rPr>
              <w:t xml:space="preserve"> </w:t>
            </w:r>
            <w:r w:rsidRPr="00E804C9">
              <w:rPr>
                <w:bCs/>
                <w:kern w:val="2"/>
                <w:lang w:eastAsia="en-GB"/>
              </w:rPr>
              <w:t>as defined in TS 36.21</w:t>
            </w:r>
            <w:r w:rsidRPr="00E804C9">
              <w:rPr>
                <w:bCs/>
                <w:kern w:val="2"/>
                <w:lang w:eastAsia="zh-CN"/>
              </w:rPr>
              <w:t>3</w:t>
            </w:r>
            <w:r w:rsidRPr="00E804C9">
              <w:rPr>
                <w:bCs/>
                <w:kern w:val="2"/>
                <w:lang w:eastAsia="en-GB"/>
              </w:rPr>
              <w:t xml:space="preserve"> [</w:t>
            </w:r>
            <w:r w:rsidRPr="00E804C9">
              <w:rPr>
                <w:bCs/>
                <w:kern w:val="2"/>
                <w:lang w:eastAsia="zh-CN"/>
              </w:rPr>
              <w:t>23</w:t>
            </w:r>
            <w:r w:rsidR="00531CC2" w:rsidRPr="00E804C9">
              <w:rPr>
                <w:bCs/>
                <w:kern w:val="2"/>
                <w:lang w:eastAsia="zh-CN"/>
              </w:rPr>
              <w:t>]</w:t>
            </w:r>
            <w:r w:rsidRPr="00E804C9">
              <w:rPr>
                <w:bCs/>
                <w:kern w:val="2"/>
                <w:lang w:eastAsia="en-GB"/>
              </w:rPr>
              <w:t xml:space="preserve">, </w:t>
            </w:r>
            <w:r w:rsidR="00531CC2" w:rsidRPr="00E804C9">
              <w:rPr>
                <w:bCs/>
                <w:kern w:val="2"/>
                <w:lang w:eastAsia="en-GB"/>
              </w:rPr>
              <w:t xml:space="preserve">clause </w:t>
            </w:r>
            <w:r w:rsidRPr="00E804C9">
              <w:rPr>
                <w:bCs/>
                <w:kern w:val="2"/>
                <w:lang w:eastAsia="en-GB"/>
              </w:rPr>
              <w:t>14.2.1. If not configured, the selection of MCS is up to UE implementation.</w:t>
            </w:r>
            <w:r w:rsidR="00767A26" w:rsidRPr="00E804C9">
              <w:rPr>
                <w:bCs/>
                <w:kern w:val="2"/>
                <w:lang w:eastAsia="en-GB"/>
              </w:rPr>
              <w:t xml:space="preserve"> </w:t>
            </w:r>
            <w:r w:rsidR="00C13A85" w:rsidRPr="00E804C9">
              <w:rPr>
                <w:bCs/>
                <w:kern w:val="2"/>
                <w:lang w:eastAsia="en-GB"/>
              </w:rPr>
              <w:t xml:space="preserve">If included, </w:t>
            </w:r>
            <w:r w:rsidR="00C13A85" w:rsidRPr="00E804C9">
              <w:rPr>
                <w:bCs/>
                <w:i/>
                <w:lang w:eastAsia="en-GB"/>
              </w:rPr>
              <w:t>mcs-r1</w:t>
            </w:r>
            <w:r w:rsidR="00C13A85" w:rsidRPr="00E804C9">
              <w:rPr>
                <w:bCs/>
                <w:i/>
                <w:lang w:eastAsia="zh-CN"/>
              </w:rPr>
              <w:t xml:space="preserve">4 </w:t>
            </w:r>
            <w:r w:rsidR="00C13A85" w:rsidRPr="00E804C9">
              <w:rPr>
                <w:bCs/>
                <w:kern w:val="2"/>
                <w:lang w:eastAsia="en-GB"/>
              </w:rPr>
              <w:t>correspond</w:t>
            </w:r>
            <w:r w:rsidR="00C13A85" w:rsidRPr="00E804C9">
              <w:rPr>
                <w:bCs/>
                <w:kern w:val="2"/>
                <w:lang w:eastAsia="zh-CN"/>
              </w:rPr>
              <w:t>s</w:t>
            </w:r>
            <w:r w:rsidR="00C13A85" w:rsidRPr="00E804C9">
              <w:rPr>
                <w:bCs/>
                <w:kern w:val="2"/>
                <w:lang w:eastAsia="en-GB"/>
              </w:rPr>
              <w:t xml:space="preserve"> to the MCS table in Table 8.6.1-1 with 64QAM indices overridden by 16QAM used for transmission on PSSCH. </w:t>
            </w:r>
            <w:r w:rsidR="00767A26" w:rsidRPr="00E804C9">
              <w:rPr>
                <w:bCs/>
                <w:kern w:val="2"/>
                <w:lang w:eastAsia="en-GB"/>
              </w:rPr>
              <w:t xml:space="preserve">If included, </w:t>
            </w:r>
            <w:r w:rsidR="00767A26" w:rsidRPr="00E804C9">
              <w:rPr>
                <w:bCs/>
                <w:i/>
                <w:lang w:eastAsia="en-GB"/>
              </w:rPr>
              <w:t>mcs-r15</w:t>
            </w:r>
            <w:r w:rsidR="00767A26" w:rsidRPr="00E804C9">
              <w:rPr>
                <w:bCs/>
                <w:i/>
                <w:kern w:val="2"/>
                <w:lang w:eastAsia="zh-CN"/>
              </w:rPr>
              <w:t xml:space="preserve"> </w:t>
            </w:r>
            <w:r w:rsidR="00767A26" w:rsidRPr="00E804C9">
              <w:rPr>
                <w:bCs/>
                <w:kern w:val="2"/>
                <w:lang w:eastAsia="zh-CN"/>
              </w:rPr>
              <w:t>corresponds to both the MCS table in Table 8.6.1-1 in TS 36.213 [23] and the MCS table supporting 64QAM in Table 14.1.1-2 in TS 36.213 [23] used for transmission on PSSCH.</w:t>
            </w:r>
            <w:r w:rsidR="00C13A85" w:rsidRPr="00E804C9">
              <w:rPr>
                <w:rFonts w:ascii="SimSun" w:hAnsi="SimSun"/>
                <w:bCs/>
                <w:kern w:val="2"/>
                <w:lang w:eastAsia="zh-CN"/>
              </w:rPr>
              <w:t xml:space="preserve"> </w:t>
            </w:r>
            <w:r w:rsidR="00C13A85" w:rsidRPr="00E804C9">
              <w:rPr>
                <w:bCs/>
                <w:kern w:val="2"/>
                <w:lang w:eastAsia="zh-CN"/>
              </w:rPr>
              <w:t xml:space="preserve">If this field is present, E-UTRAN shall configure both </w:t>
            </w:r>
            <w:r w:rsidR="00C13A85" w:rsidRPr="00E804C9">
              <w:rPr>
                <w:bCs/>
                <w:i/>
                <w:kern w:val="2"/>
                <w:lang w:eastAsia="zh-CN"/>
              </w:rPr>
              <w:t>mcs-r14</w:t>
            </w:r>
            <w:r w:rsidR="00C13A85" w:rsidRPr="00E804C9">
              <w:rPr>
                <w:bCs/>
                <w:kern w:val="2"/>
                <w:lang w:eastAsia="zh-CN"/>
              </w:rPr>
              <w:t xml:space="preserve"> and </w:t>
            </w:r>
            <w:r w:rsidR="00C13A85" w:rsidRPr="00E804C9">
              <w:rPr>
                <w:bCs/>
                <w:i/>
                <w:kern w:val="2"/>
                <w:lang w:eastAsia="zh-CN"/>
              </w:rPr>
              <w:t>mcs-r15</w:t>
            </w:r>
            <w:r w:rsidR="00C13A85" w:rsidRPr="00E804C9">
              <w:rPr>
                <w:bCs/>
                <w:kern w:val="2"/>
                <w:lang w:eastAsia="zh-CN"/>
              </w:rPr>
              <w:t>.</w:t>
            </w:r>
          </w:p>
        </w:tc>
      </w:tr>
      <w:tr w:rsidR="00E804C9" w:rsidRPr="00E804C9" w14:paraId="6E8DC17F" w14:textId="77777777" w:rsidTr="005411BB">
        <w:trPr>
          <w:cantSplit/>
          <w:tblHeader/>
        </w:trPr>
        <w:tc>
          <w:tcPr>
            <w:tcW w:w="9639" w:type="dxa"/>
          </w:tcPr>
          <w:p w14:paraId="4F860DF4" w14:textId="77777777" w:rsidR="009722D5" w:rsidRPr="00E804C9" w:rsidRDefault="009722D5" w:rsidP="005411BB">
            <w:pPr>
              <w:pStyle w:val="TAL"/>
              <w:rPr>
                <w:b/>
                <w:bCs/>
                <w:i/>
                <w:noProof/>
                <w:lang w:eastAsia="zh-CN"/>
              </w:rPr>
            </w:pPr>
            <w:r w:rsidRPr="00E804C9">
              <w:rPr>
                <w:b/>
                <w:bCs/>
                <w:i/>
                <w:noProof/>
                <w:lang w:eastAsia="en-GB"/>
              </w:rPr>
              <w:t>scheduled</w:t>
            </w:r>
          </w:p>
          <w:p w14:paraId="64D23024" w14:textId="77777777" w:rsidR="009722D5" w:rsidRPr="00E804C9" w:rsidRDefault="009722D5" w:rsidP="005411BB">
            <w:pPr>
              <w:pStyle w:val="TAL"/>
              <w:rPr>
                <w:i/>
                <w:noProof/>
                <w:lang w:eastAsia="en-GB"/>
              </w:rPr>
            </w:pPr>
            <w:r w:rsidRPr="00E804C9">
              <w:rPr>
                <w:bCs/>
                <w:kern w:val="2"/>
                <w:lang w:eastAsia="en-GB"/>
              </w:rPr>
              <w:t>Indicates the configuration for the case E-UTRAN schedules the transmission resources based on sidelink specific BSR from the UE.</w:t>
            </w:r>
          </w:p>
        </w:tc>
      </w:tr>
      <w:tr w:rsidR="00E804C9" w:rsidRPr="00E804C9" w14:paraId="113DB038" w14:textId="77777777" w:rsidTr="00AD773D">
        <w:trPr>
          <w:cantSplit/>
          <w:tblHeader/>
        </w:trPr>
        <w:tc>
          <w:tcPr>
            <w:tcW w:w="9639" w:type="dxa"/>
          </w:tcPr>
          <w:p w14:paraId="4F451EF8" w14:textId="77777777" w:rsidR="00F72017" w:rsidRPr="00E804C9" w:rsidRDefault="00F72017" w:rsidP="00AD773D">
            <w:pPr>
              <w:pStyle w:val="TAL"/>
              <w:rPr>
                <w:b/>
                <w:bCs/>
                <w:i/>
                <w:noProof/>
                <w:lang w:eastAsia="en-GB"/>
              </w:rPr>
            </w:pPr>
            <w:r w:rsidRPr="00E804C9">
              <w:rPr>
                <w:b/>
                <w:bCs/>
                <w:i/>
                <w:noProof/>
                <w:lang w:eastAsia="en-GB"/>
              </w:rPr>
              <w:t>sl-V-RNTI</w:t>
            </w:r>
          </w:p>
          <w:p w14:paraId="29C1F76C" w14:textId="77777777" w:rsidR="00F72017" w:rsidRPr="00E804C9" w:rsidRDefault="00F72017" w:rsidP="00AD773D">
            <w:pPr>
              <w:pStyle w:val="TAL"/>
              <w:rPr>
                <w:b/>
                <w:bCs/>
                <w:i/>
                <w:noProof/>
                <w:lang w:eastAsia="en-GB"/>
              </w:rPr>
            </w:pPr>
            <w:r w:rsidRPr="00E804C9">
              <w:rPr>
                <w:bCs/>
                <w:noProof/>
                <w:lang w:eastAsia="en-GB"/>
              </w:rPr>
              <w:t>Indicates the RNTI used for DCI dynamically scheduling sidelink resources for V2X sidelink communication.</w:t>
            </w:r>
          </w:p>
        </w:tc>
      </w:tr>
      <w:tr w:rsidR="00E804C9" w:rsidRPr="00E804C9" w14:paraId="033AE23E" w14:textId="77777777" w:rsidTr="00AD773D">
        <w:trPr>
          <w:cantSplit/>
          <w:tblHeader/>
        </w:trPr>
        <w:tc>
          <w:tcPr>
            <w:tcW w:w="9639" w:type="dxa"/>
          </w:tcPr>
          <w:p w14:paraId="069E20D9" w14:textId="77777777" w:rsidR="00E34C38" w:rsidRPr="00E804C9" w:rsidRDefault="00E34C38" w:rsidP="00E34C38">
            <w:pPr>
              <w:pStyle w:val="TAL"/>
              <w:rPr>
                <w:b/>
                <w:i/>
              </w:rPr>
            </w:pPr>
            <w:r w:rsidRPr="00E804C9">
              <w:rPr>
                <w:b/>
                <w:i/>
              </w:rPr>
              <w:t>slss-TxDisabled</w:t>
            </w:r>
          </w:p>
          <w:p w14:paraId="7B5EE9C3" w14:textId="77777777" w:rsidR="00E34C38" w:rsidRPr="00E804C9" w:rsidRDefault="00E34C38" w:rsidP="00E34C38">
            <w:pPr>
              <w:pStyle w:val="TAL"/>
              <w:rPr>
                <w:b/>
                <w:bCs/>
                <w:i/>
                <w:noProof/>
                <w:lang w:eastAsia="en-GB"/>
              </w:rPr>
            </w:pPr>
            <w:r w:rsidRPr="00E804C9">
              <w:rPr>
                <w:lang w:eastAsia="en-GB"/>
              </w:rPr>
              <w:t xml:space="preserve">Value TRUE indicates that the primary carrier, </w:t>
            </w:r>
            <w:r w:rsidRPr="00E804C9">
              <w:t xml:space="preserve">even </w:t>
            </w:r>
            <w:r w:rsidRPr="00E804C9">
              <w:rPr>
                <w:lang w:eastAsia="en-GB"/>
              </w:rPr>
              <w:t>though e</w:t>
            </w:r>
            <w:r w:rsidRPr="00E804C9">
              <w:t>qui</w:t>
            </w:r>
            <w:r w:rsidRPr="00E804C9">
              <w:rPr>
                <w:lang w:eastAsia="en-GB"/>
              </w:rPr>
              <w:t xml:space="preserve">pped with synchronisation resources, </w:t>
            </w:r>
            <w:r w:rsidRPr="00E804C9">
              <w:t>cannot be used as</w:t>
            </w:r>
            <w:r w:rsidRPr="00E804C9">
              <w:rPr>
                <w:lang w:eastAsia="en-GB"/>
              </w:rPr>
              <w:t xml:space="preserve"> a synchronisation carrier</w:t>
            </w:r>
            <w:r w:rsidRPr="00E804C9">
              <w:t xml:space="preserve"> frequency to transmit SLSS or PSBCH</w:t>
            </w:r>
            <w:r w:rsidRPr="00E804C9">
              <w:rPr>
                <w:lang w:eastAsia="en-GB"/>
              </w:rPr>
              <w:t>.</w:t>
            </w:r>
          </w:p>
        </w:tc>
      </w:tr>
      <w:tr w:rsidR="00E804C9" w:rsidRPr="00E804C9" w14:paraId="11D5360F" w14:textId="77777777" w:rsidTr="005411BB">
        <w:trPr>
          <w:cantSplit/>
          <w:tblHeader/>
        </w:trPr>
        <w:tc>
          <w:tcPr>
            <w:tcW w:w="9639" w:type="dxa"/>
          </w:tcPr>
          <w:p w14:paraId="05061681" w14:textId="77777777" w:rsidR="009722D5" w:rsidRPr="00E804C9" w:rsidRDefault="009722D5" w:rsidP="005411BB">
            <w:pPr>
              <w:pStyle w:val="TAL"/>
              <w:rPr>
                <w:rFonts w:cs="Courier New"/>
                <w:b/>
                <w:i/>
                <w:lang w:eastAsia="zh-CN"/>
              </w:rPr>
            </w:pPr>
            <w:r w:rsidRPr="00E804C9">
              <w:rPr>
                <w:rFonts w:cs="Courier New"/>
                <w:b/>
                <w:i/>
                <w:lang w:eastAsia="zh-CN"/>
              </w:rPr>
              <w:t>thresSL-TxPrioritization</w:t>
            </w:r>
          </w:p>
          <w:p w14:paraId="559A0C42" w14:textId="77777777" w:rsidR="009722D5" w:rsidRPr="00E804C9" w:rsidRDefault="009722D5" w:rsidP="00F72017">
            <w:pPr>
              <w:pStyle w:val="TAL"/>
              <w:rPr>
                <w:rFonts w:cs="Courier New"/>
                <w:lang w:eastAsia="zh-CN"/>
              </w:rPr>
            </w:pPr>
            <w:r w:rsidRPr="00E804C9">
              <w:rPr>
                <w:rFonts w:cs="Courier New"/>
                <w:lang w:eastAsia="zh-CN"/>
              </w:rPr>
              <w:t xml:space="preserve">Indicates the threshold used to determine whether </w:t>
            </w:r>
            <w:r w:rsidR="00F72017" w:rsidRPr="00E804C9">
              <w:rPr>
                <w:rFonts w:cs="Courier New"/>
                <w:lang w:eastAsia="zh-CN"/>
              </w:rPr>
              <w:t>SL V2X transmission is prioritized over uplink transmission if they overlap in time (see TS 36.321 [6])</w:t>
            </w:r>
            <w:r w:rsidRPr="00E804C9">
              <w:rPr>
                <w:rFonts w:cs="Courier New"/>
                <w:lang w:eastAsia="zh-CN"/>
              </w:rPr>
              <w:t xml:space="preserve">. This value shall overwrite </w:t>
            </w:r>
            <w:r w:rsidRPr="00E804C9">
              <w:rPr>
                <w:rFonts w:cs="Courier New"/>
                <w:i/>
                <w:lang w:eastAsia="zh-CN"/>
              </w:rPr>
              <w:t>thresSL-TxPrioritization</w:t>
            </w:r>
            <w:r w:rsidRPr="00E804C9">
              <w:rPr>
                <w:rFonts w:cs="Courier New"/>
                <w:lang w:eastAsia="zh-CN"/>
              </w:rPr>
              <w:t xml:space="preserve"> configured in </w:t>
            </w:r>
            <w:r w:rsidRPr="00E804C9">
              <w:rPr>
                <w:rFonts w:cs="Courier New"/>
                <w:i/>
                <w:lang w:eastAsia="zh-CN"/>
              </w:rPr>
              <w:t>SIB21</w:t>
            </w:r>
            <w:r w:rsidRPr="00E804C9">
              <w:rPr>
                <w:rFonts w:cs="Courier New"/>
                <w:lang w:eastAsia="zh-CN"/>
              </w:rPr>
              <w:t xml:space="preserve"> or </w:t>
            </w:r>
            <w:r w:rsidRPr="00E804C9">
              <w:rPr>
                <w:rFonts w:cs="Courier New"/>
                <w:i/>
                <w:lang w:eastAsia="zh-CN"/>
              </w:rPr>
              <w:t>SL-V2X-Preconfiguration</w:t>
            </w:r>
            <w:r w:rsidRPr="00E804C9">
              <w:rPr>
                <w:rFonts w:cs="Courier New"/>
                <w:lang w:eastAsia="zh-CN"/>
              </w:rPr>
              <w:t xml:space="preserve"> if any.</w:t>
            </w:r>
          </w:p>
        </w:tc>
      </w:tr>
      <w:tr w:rsidR="00E804C9" w:rsidRPr="00E804C9" w14:paraId="20632F65" w14:textId="77777777" w:rsidTr="005411BB">
        <w:trPr>
          <w:cantSplit/>
          <w:tblHeader/>
        </w:trPr>
        <w:tc>
          <w:tcPr>
            <w:tcW w:w="9639" w:type="dxa"/>
          </w:tcPr>
          <w:p w14:paraId="3B878BD5" w14:textId="77777777" w:rsidR="009722D5" w:rsidRPr="00E804C9" w:rsidRDefault="009722D5" w:rsidP="005411BB">
            <w:pPr>
              <w:pStyle w:val="TAL"/>
              <w:rPr>
                <w:b/>
                <w:i/>
                <w:lang w:eastAsia="zh-CN"/>
              </w:rPr>
            </w:pPr>
            <w:r w:rsidRPr="00E804C9">
              <w:rPr>
                <w:b/>
                <w:i/>
              </w:rPr>
              <w:t>typeTxSync</w:t>
            </w:r>
          </w:p>
          <w:p w14:paraId="5A0C2E90" w14:textId="77777777" w:rsidR="009722D5" w:rsidRPr="00E804C9" w:rsidRDefault="009722D5" w:rsidP="005411BB">
            <w:pPr>
              <w:pStyle w:val="TAL"/>
              <w:rPr>
                <w:i/>
                <w:noProof/>
                <w:lang w:eastAsia="en-GB"/>
              </w:rPr>
            </w:pPr>
            <w:r w:rsidRPr="00E804C9">
              <w:rPr>
                <w:bCs/>
                <w:kern w:val="2"/>
                <w:lang w:eastAsia="en-GB"/>
              </w:rPr>
              <w:t>I</w:t>
            </w:r>
            <w:r w:rsidRPr="00E804C9">
              <w:t>ndicates</w:t>
            </w:r>
            <w:r w:rsidRPr="00E804C9">
              <w:rPr>
                <w:lang w:eastAsia="zh-CN"/>
              </w:rPr>
              <w:t xml:space="preserve"> the prioritized</w:t>
            </w:r>
            <w:r w:rsidRPr="00E804C9">
              <w:t xml:space="preserve"> </w:t>
            </w:r>
            <w:r w:rsidRPr="00E804C9">
              <w:rPr>
                <w:lang w:eastAsia="zh-CN"/>
              </w:rPr>
              <w:t>synchronization type (i.e. eNB or GNSS) for performing V2X sidelink communication on PCell</w:t>
            </w:r>
            <w:r w:rsidRPr="00E804C9">
              <w:rPr>
                <w:bCs/>
                <w:kern w:val="2"/>
                <w:lang w:eastAsia="zh-CN"/>
              </w:rPr>
              <w:t xml:space="preserve">. </w:t>
            </w:r>
          </w:p>
        </w:tc>
      </w:tr>
      <w:tr w:rsidR="00E804C9" w:rsidRPr="00E804C9" w14:paraId="7B3766C6" w14:textId="77777777" w:rsidTr="005411BB">
        <w:trPr>
          <w:cantSplit/>
          <w:tblHeader/>
        </w:trPr>
        <w:tc>
          <w:tcPr>
            <w:tcW w:w="9639" w:type="dxa"/>
          </w:tcPr>
          <w:p w14:paraId="181DEA72" w14:textId="77777777" w:rsidR="009722D5" w:rsidRPr="00E804C9" w:rsidRDefault="009722D5" w:rsidP="005411BB">
            <w:pPr>
              <w:pStyle w:val="TAL"/>
              <w:rPr>
                <w:b/>
                <w:bCs/>
                <w:i/>
                <w:noProof/>
                <w:lang w:eastAsia="zh-CN"/>
              </w:rPr>
            </w:pPr>
            <w:r w:rsidRPr="00E804C9">
              <w:rPr>
                <w:b/>
                <w:bCs/>
                <w:i/>
                <w:noProof/>
                <w:lang w:eastAsia="en-GB"/>
              </w:rPr>
              <w:t>ue-Selected</w:t>
            </w:r>
          </w:p>
          <w:p w14:paraId="4EB7C618" w14:textId="77777777" w:rsidR="009722D5" w:rsidRPr="00E804C9" w:rsidRDefault="009722D5" w:rsidP="005411BB">
            <w:pPr>
              <w:pStyle w:val="TAL"/>
              <w:rPr>
                <w:i/>
                <w:noProof/>
                <w:lang w:eastAsia="zh-CN"/>
              </w:rPr>
            </w:pPr>
            <w:r w:rsidRPr="00E804C9">
              <w:rPr>
                <w:bCs/>
                <w:kern w:val="2"/>
                <w:lang w:eastAsia="en-GB"/>
              </w:rPr>
              <w:t>Indicates the configuration for the case the UE selects the transmission resources from a pool of resources configured by E-UTRAN.</w:t>
            </w:r>
            <w:r w:rsidRPr="00E804C9">
              <w:rPr>
                <w:bCs/>
                <w:kern w:val="2"/>
                <w:lang w:eastAsia="zh-CN"/>
              </w:rPr>
              <w:t xml:space="preserve"> </w:t>
            </w:r>
          </w:p>
        </w:tc>
      </w:tr>
      <w:tr w:rsidR="00E804C9" w:rsidRPr="00E804C9" w14:paraId="5D4FB71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76EB4E4" w14:textId="77777777" w:rsidR="009722D5" w:rsidRPr="00E804C9" w:rsidRDefault="009722D5" w:rsidP="005411BB">
            <w:pPr>
              <w:pStyle w:val="TAL"/>
              <w:rPr>
                <w:b/>
                <w:bCs/>
                <w:i/>
                <w:noProof/>
                <w:lang w:eastAsia="en-GB"/>
              </w:rPr>
            </w:pPr>
            <w:r w:rsidRPr="00E804C9">
              <w:rPr>
                <w:b/>
                <w:bCs/>
                <w:i/>
                <w:noProof/>
                <w:lang w:eastAsia="en-GB"/>
              </w:rPr>
              <w:t>v2x-InterFreqInfoList</w:t>
            </w:r>
          </w:p>
          <w:p w14:paraId="0D1E4528" w14:textId="77777777" w:rsidR="009722D5" w:rsidRPr="00E804C9" w:rsidRDefault="009722D5" w:rsidP="005411BB">
            <w:pPr>
              <w:pStyle w:val="TAL"/>
              <w:rPr>
                <w:b/>
                <w:bCs/>
                <w:i/>
                <w:noProof/>
                <w:lang w:eastAsia="en-GB"/>
              </w:rPr>
            </w:pPr>
            <w:r w:rsidRPr="00E804C9">
              <w:rPr>
                <w:lang w:eastAsia="zh-CN"/>
              </w:rPr>
              <w:t>Indicates synchronization and resource allocation configurations of other carrier frequencies than the serving carrier frequency for V2X sidelink communication. For inter-carrier scheduled resource allocation, CIF=1 in DCI-5A corresponds to the first entry in this frequency list, CIF=2 corresponds to the second entry, and so on (see TS 36.213 [23]). CIF=0 in DCI-5A corresponds to the frequency where the DCI is received.</w:t>
            </w:r>
          </w:p>
        </w:tc>
      </w:tr>
      <w:tr w:rsidR="00F72017" w:rsidRPr="00E804C9" w14:paraId="3F55CA66" w14:textId="77777777" w:rsidTr="00F7201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2FE9F6" w14:textId="77777777" w:rsidR="00F72017" w:rsidRPr="00E804C9" w:rsidRDefault="00F72017" w:rsidP="00AD773D">
            <w:pPr>
              <w:pStyle w:val="TAL"/>
              <w:rPr>
                <w:b/>
                <w:bCs/>
                <w:i/>
                <w:noProof/>
                <w:lang w:eastAsia="en-GB"/>
              </w:rPr>
            </w:pPr>
            <w:r w:rsidRPr="00E804C9">
              <w:rPr>
                <w:b/>
                <w:bCs/>
                <w:i/>
                <w:noProof/>
                <w:lang w:eastAsia="en-GB"/>
              </w:rPr>
              <w:t>v2x-SchedulingPool</w:t>
            </w:r>
          </w:p>
          <w:p w14:paraId="072F5ED5" w14:textId="77777777" w:rsidR="00F72017" w:rsidRPr="00E804C9" w:rsidRDefault="00F72017" w:rsidP="00AD773D">
            <w:pPr>
              <w:pStyle w:val="TAL"/>
              <w:rPr>
                <w:bCs/>
                <w:noProof/>
                <w:lang w:eastAsia="en-GB"/>
              </w:rPr>
            </w:pPr>
            <w:r w:rsidRPr="00E804C9">
              <w:rPr>
                <w:bCs/>
                <w:noProof/>
                <w:lang w:eastAsia="en-GB"/>
              </w:rPr>
              <w:t>Indicates a pool of resources when E-UTRAN schedules Tx resources for V2X sidelink communications.</w:t>
            </w:r>
          </w:p>
        </w:tc>
      </w:tr>
    </w:tbl>
    <w:p w14:paraId="59428DA9" w14:textId="77777777" w:rsidR="009722D5" w:rsidRPr="00E804C9" w:rsidRDefault="009722D5" w:rsidP="009722D5"/>
    <w:p w14:paraId="694167BB" w14:textId="77777777" w:rsidR="00767A26" w:rsidRPr="00E804C9" w:rsidRDefault="00767A26" w:rsidP="004A5246">
      <w:pPr>
        <w:pStyle w:val="Heading4"/>
        <w:rPr>
          <w:lang w:eastAsia="zh-CN"/>
        </w:rPr>
      </w:pPr>
      <w:bookmarkStart w:id="11420" w:name="_Toc20487539"/>
      <w:bookmarkStart w:id="11421" w:name="_Toc29342840"/>
      <w:bookmarkStart w:id="11422" w:name="_Toc29343979"/>
      <w:bookmarkStart w:id="11423" w:name="_Toc36567245"/>
      <w:bookmarkStart w:id="11424" w:name="_Toc36810693"/>
      <w:bookmarkStart w:id="11425" w:name="_Toc36847057"/>
      <w:bookmarkStart w:id="11426" w:name="_Toc36939710"/>
      <w:bookmarkStart w:id="11427" w:name="_Toc37082690"/>
      <w:bookmarkStart w:id="11428" w:name="_Toc46481331"/>
      <w:bookmarkStart w:id="11429" w:name="_Toc46482565"/>
      <w:bookmarkStart w:id="11430" w:name="_Toc46483799"/>
      <w:bookmarkStart w:id="11431" w:name="_Toc171495488"/>
      <w:r w:rsidRPr="00E804C9">
        <w:lastRenderedPageBreak/>
        <w:t>–</w:t>
      </w:r>
      <w:r w:rsidRPr="00E804C9">
        <w:tab/>
      </w:r>
      <w:r w:rsidRPr="00E804C9">
        <w:rPr>
          <w:i/>
        </w:rPr>
        <w:t>SL-V2X-FreqSelectionConfig</w:t>
      </w:r>
      <w:r w:rsidRPr="00E804C9">
        <w:rPr>
          <w:i/>
          <w:lang w:eastAsia="zh-CN"/>
        </w:rPr>
        <w:t>List</w:t>
      </w:r>
      <w:bookmarkEnd w:id="11420"/>
      <w:bookmarkEnd w:id="11421"/>
      <w:bookmarkEnd w:id="11422"/>
      <w:bookmarkEnd w:id="11423"/>
      <w:bookmarkEnd w:id="11424"/>
      <w:bookmarkEnd w:id="11425"/>
      <w:bookmarkEnd w:id="11426"/>
      <w:bookmarkEnd w:id="11427"/>
      <w:bookmarkEnd w:id="11428"/>
      <w:bookmarkEnd w:id="11429"/>
      <w:bookmarkEnd w:id="11430"/>
      <w:bookmarkEnd w:id="11431"/>
    </w:p>
    <w:p w14:paraId="0D355AE3" w14:textId="77777777" w:rsidR="00767A26" w:rsidRPr="00E804C9" w:rsidRDefault="00767A26" w:rsidP="00767A26">
      <w:pPr>
        <w:keepNext/>
        <w:keepLines/>
        <w:rPr>
          <w:iCs/>
        </w:rPr>
      </w:pPr>
      <w:r w:rsidRPr="00E804C9">
        <w:rPr>
          <w:iCs/>
        </w:rPr>
        <w:t xml:space="preserve">The IE </w:t>
      </w:r>
      <w:r w:rsidRPr="00E804C9">
        <w:rPr>
          <w:i/>
        </w:rPr>
        <w:t>SL-V2X-FreqSelectionConfig</w:t>
      </w:r>
      <w:r w:rsidRPr="00E804C9">
        <w:rPr>
          <w:i/>
          <w:lang w:eastAsia="zh-CN"/>
        </w:rPr>
        <w:t>List</w:t>
      </w:r>
      <w:r w:rsidRPr="00E804C9">
        <w:rPr>
          <w:iCs/>
        </w:rPr>
        <w:t xml:space="preserve"> specifies the configuration information for</w:t>
      </w:r>
      <w:r w:rsidRPr="00E804C9">
        <w:rPr>
          <w:iCs/>
          <w:lang w:eastAsia="zh-CN"/>
        </w:rPr>
        <w:t xml:space="preserve"> carrier selection for V2X</w:t>
      </w:r>
      <w:r w:rsidRPr="00E804C9">
        <w:rPr>
          <w:iCs/>
        </w:rPr>
        <w:t xml:space="preserve"> sidelink communication transmission</w:t>
      </w:r>
      <w:r w:rsidRPr="00E804C9">
        <w:rPr>
          <w:iCs/>
          <w:lang w:eastAsia="zh-CN"/>
        </w:rPr>
        <w:t xml:space="preserve"> using UE autonomous resource selection</w:t>
      </w:r>
      <w:r w:rsidRPr="00E804C9">
        <w:rPr>
          <w:iCs/>
        </w:rPr>
        <w:t>.</w:t>
      </w:r>
    </w:p>
    <w:p w14:paraId="52EC63CC" w14:textId="77777777" w:rsidR="00767A26" w:rsidRPr="00E804C9" w:rsidRDefault="00767A26" w:rsidP="004A5246">
      <w:pPr>
        <w:pStyle w:val="TH"/>
      </w:pPr>
      <w:r w:rsidRPr="00E804C9">
        <w:rPr>
          <w:bCs/>
          <w:i/>
          <w:iCs/>
        </w:rPr>
        <w:t>SL-V2X-</w:t>
      </w:r>
      <w:r w:rsidRPr="00E804C9">
        <w:rPr>
          <w:i/>
        </w:rPr>
        <w:t>FreqSelectionConfig</w:t>
      </w:r>
      <w:r w:rsidRPr="00E804C9">
        <w:rPr>
          <w:i/>
          <w:lang w:eastAsia="zh-CN"/>
        </w:rPr>
        <w:t>List</w:t>
      </w:r>
      <w:r w:rsidRPr="00E804C9">
        <w:t xml:space="preserve"> information element</w:t>
      </w:r>
    </w:p>
    <w:p w14:paraId="51BD5ED4" w14:textId="77777777" w:rsidR="00767A26" w:rsidRPr="00E804C9" w:rsidRDefault="00767A26" w:rsidP="004A5246">
      <w:pPr>
        <w:pStyle w:val="PL"/>
        <w:shd w:val="pct10" w:color="auto" w:fill="auto"/>
        <w:rPr>
          <w:lang w:eastAsia="ko-KR"/>
        </w:rPr>
      </w:pPr>
      <w:r w:rsidRPr="00E804C9">
        <w:rPr>
          <w:lang w:eastAsia="ko-KR"/>
        </w:rPr>
        <w:t>-- ASN1START</w:t>
      </w:r>
    </w:p>
    <w:p w14:paraId="68EBBD0F" w14:textId="77777777" w:rsidR="00767A26" w:rsidRPr="00E804C9" w:rsidRDefault="00767A26" w:rsidP="004A5246">
      <w:pPr>
        <w:pStyle w:val="PL"/>
        <w:shd w:val="pct10" w:color="auto" w:fill="auto"/>
        <w:rPr>
          <w:lang w:eastAsia="ko-KR"/>
        </w:rPr>
      </w:pPr>
    </w:p>
    <w:p w14:paraId="36C0E4AE" w14:textId="77777777" w:rsidR="00767A26" w:rsidRPr="00E804C9" w:rsidRDefault="00767A26" w:rsidP="004A5246">
      <w:pPr>
        <w:pStyle w:val="PL"/>
        <w:shd w:val="pct10" w:color="auto" w:fill="auto"/>
        <w:rPr>
          <w:lang w:eastAsia="ko-KR"/>
        </w:rPr>
      </w:pPr>
      <w:r w:rsidRPr="00E804C9">
        <w:rPr>
          <w:bCs/>
          <w:iCs/>
          <w:lang w:eastAsia="ko-KR"/>
        </w:rPr>
        <w:t>SL-V2X-</w:t>
      </w:r>
      <w:r w:rsidRPr="00E804C9">
        <w:rPr>
          <w:lang w:eastAsia="ko-KR"/>
        </w:rPr>
        <w:t>FreqSelectionConfig</w:t>
      </w:r>
      <w:r w:rsidRPr="00E804C9">
        <w:rPr>
          <w:rFonts w:cs="Courier New"/>
          <w:lang w:eastAsia="ko-KR"/>
        </w:rPr>
        <w:t>List-r15 ::=</w:t>
      </w:r>
      <w:r w:rsidRPr="00E804C9">
        <w:rPr>
          <w:rFonts w:cs="Courier New"/>
          <w:lang w:eastAsia="ko-KR"/>
        </w:rPr>
        <w:tab/>
      </w:r>
      <w:r w:rsidRPr="00E804C9">
        <w:rPr>
          <w:lang w:eastAsia="ko-KR"/>
        </w:rPr>
        <w:t xml:space="preserve">SEQUENCE (SIZE (1..8)) OF </w:t>
      </w:r>
      <w:r w:rsidRPr="00E804C9">
        <w:rPr>
          <w:rFonts w:cs="Courier New"/>
          <w:lang w:eastAsia="ko-KR"/>
        </w:rPr>
        <w:t>SL-V2X-FreqSelectionConfig-r15</w:t>
      </w:r>
    </w:p>
    <w:p w14:paraId="2111C732" w14:textId="77777777" w:rsidR="00767A26" w:rsidRPr="00E804C9" w:rsidRDefault="00767A26" w:rsidP="004A5246">
      <w:pPr>
        <w:pStyle w:val="PL"/>
        <w:shd w:val="pct10" w:color="auto" w:fill="auto"/>
        <w:rPr>
          <w:rFonts w:cs="Courier New"/>
          <w:lang w:eastAsia="ko-KR"/>
        </w:rPr>
      </w:pPr>
    </w:p>
    <w:p w14:paraId="421396CA" w14:textId="77777777" w:rsidR="00767A26" w:rsidRPr="00E804C9" w:rsidRDefault="00767A26" w:rsidP="004A5246">
      <w:pPr>
        <w:pStyle w:val="PL"/>
        <w:shd w:val="pct10" w:color="auto" w:fill="auto"/>
        <w:rPr>
          <w:lang w:eastAsia="ko-KR"/>
        </w:rPr>
      </w:pPr>
      <w:r w:rsidRPr="00E804C9">
        <w:rPr>
          <w:rFonts w:cs="Courier New"/>
          <w:lang w:eastAsia="ko-KR"/>
        </w:rPr>
        <w:t>SL-V2X-FreqSelectionConfig</w:t>
      </w:r>
      <w:r w:rsidRPr="00E804C9">
        <w:rPr>
          <w:lang w:eastAsia="ko-KR"/>
        </w:rPr>
        <w:t>-r15 ::=</w:t>
      </w:r>
      <w:r w:rsidRPr="00E804C9">
        <w:rPr>
          <w:lang w:eastAsia="ko-KR"/>
        </w:rPr>
        <w:tab/>
      </w:r>
      <w:r w:rsidRPr="00E804C9">
        <w:rPr>
          <w:lang w:eastAsia="ko-KR"/>
        </w:rPr>
        <w:tab/>
      </w:r>
      <w:r w:rsidRPr="00E804C9">
        <w:rPr>
          <w:lang w:eastAsia="ko-KR"/>
        </w:rPr>
        <w:tab/>
      </w:r>
      <w:r w:rsidRPr="00E804C9">
        <w:rPr>
          <w:lang w:eastAsia="ko-KR"/>
        </w:rPr>
        <w:tab/>
        <w:t>SEQUENCE</w:t>
      </w:r>
      <w:r w:rsidRPr="00E804C9">
        <w:rPr>
          <w:lang w:eastAsia="zh-CN"/>
        </w:rPr>
        <w:t xml:space="preserve"> </w:t>
      </w:r>
      <w:r w:rsidRPr="00E804C9">
        <w:rPr>
          <w:lang w:eastAsia="ko-KR"/>
        </w:rPr>
        <w:t>{</w:t>
      </w:r>
    </w:p>
    <w:p w14:paraId="048CA41F" w14:textId="77777777" w:rsidR="00767A26" w:rsidRPr="00E804C9" w:rsidRDefault="00767A26" w:rsidP="004A5246">
      <w:pPr>
        <w:pStyle w:val="PL"/>
        <w:shd w:val="pct10" w:color="auto" w:fill="auto"/>
        <w:rPr>
          <w:lang w:eastAsia="ko-KR"/>
        </w:rPr>
      </w:pPr>
      <w:r w:rsidRPr="00E804C9">
        <w:rPr>
          <w:lang w:eastAsia="ko-KR"/>
        </w:rPr>
        <w:tab/>
        <w:t>priorityList-r15</w:t>
      </w:r>
      <w:r w:rsidRPr="00E804C9">
        <w:rPr>
          <w:lang w:eastAsia="ko-KR"/>
        </w:rPr>
        <w:tab/>
      </w:r>
      <w:r w:rsidRPr="00E804C9">
        <w:rPr>
          <w:lang w:eastAsia="ko-KR"/>
        </w:rPr>
        <w:tab/>
      </w:r>
      <w:r w:rsidRPr="00E804C9">
        <w:rPr>
          <w:lang w:eastAsia="ko-KR"/>
        </w:rPr>
        <w:tab/>
      </w:r>
      <w:r w:rsidRPr="00E804C9">
        <w:rPr>
          <w:lang w:eastAsia="ko-KR"/>
        </w:rPr>
        <w:tab/>
      </w:r>
      <w:r w:rsidRPr="00E804C9">
        <w:rPr>
          <w:lang w:eastAsia="ko-KR"/>
        </w:rPr>
        <w:tab/>
        <w:t>SL-PriorityList-r13,</w:t>
      </w:r>
    </w:p>
    <w:p w14:paraId="2280D97C" w14:textId="77777777" w:rsidR="00767A26" w:rsidRPr="00E804C9" w:rsidRDefault="00767A26" w:rsidP="004A5246">
      <w:pPr>
        <w:pStyle w:val="PL"/>
        <w:shd w:val="pct10" w:color="auto" w:fill="auto"/>
        <w:rPr>
          <w:lang w:eastAsia="ko-KR"/>
        </w:rPr>
      </w:pPr>
      <w:r w:rsidRPr="00E804C9">
        <w:rPr>
          <w:lang w:eastAsia="ko-KR"/>
        </w:rPr>
        <w:tab/>
      </w:r>
      <w:r w:rsidRPr="00E804C9">
        <w:rPr>
          <w:lang w:eastAsia="zh-CN"/>
        </w:rPr>
        <w:t>threshCBR-FreqReselection</w:t>
      </w:r>
      <w:r w:rsidRPr="00E804C9">
        <w:rPr>
          <w:rFonts w:cs="Courier New"/>
          <w:lang w:eastAsia="ko-KR"/>
        </w:rPr>
        <w:t>-</w:t>
      </w:r>
      <w:r w:rsidRPr="00E804C9">
        <w:rPr>
          <w:rFonts w:cs="Courier New"/>
          <w:lang w:eastAsia="zh-CN"/>
        </w:rPr>
        <w:t>r15</w:t>
      </w:r>
      <w:r w:rsidRPr="00E804C9">
        <w:rPr>
          <w:rFonts w:cs="Courier New"/>
          <w:lang w:eastAsia="zh-CN"/>
        </w:rPr>
        <w:tab/>
      </w:r>
      <w:r w:rsidRPr="00E804C9">
        <w:rPr>
          <w:rFonts w:cs="Courier New"/>
          <w:lang w:eastAsia="zh-CN"/>
        </w:rPr>
        <w:tab/>
      </w:r>
      <w:r w:rsidRPr="00E804C9">
        <w:rPr>
          <w:lang w:eastAsia="ko-KR"/>
        </w:rPr>
        <w:t>SL-CBR-r14</w:t>
      </w:r>
      <w:r w:rsidRPr="00E804C9">
        <w:rPr>
          <w:lang w:eastAsia="ko-KR"/>
        </w:rPr>
        <w:tab/>
      </w:r>
      <w:r w:rsidRPr="00E804C9">
        <w:rPr>
          <w:lang w:eastAsia="ko-KR"/>
        </w:rPr>
        <w:tab/>
      </w:r>
      <w:r w:rsidRPr="00E804C9">
        <w:rPr>
          <w:lang w:eastAsia="zh-CN"/>
        </w:rPr>
        <w:tab/>
      </w:r>
      <w:r w:rsidRPr="00E804C9">
        <w:rPr>
          <w:lang w:eastAsia="ko-KR"/>
        </w:rPr>
        <w:t>OPTIONAL,</w:t>
      </w:r>
      <w:r w:rsidRPr="00E804C9">
        <w:rPr>
          <w:lang w:eastAsia="ko-KR"/>
        </w:rPr>
        <w:tab/>
        <w:t>-- Need OR</w:t>
      </w:r>
    </w:p>
    <w:p w14:paraId="44242192" w14:textId="77777777" w:rsidR="00767A26" w:rsidRPr="00E804C9" w:rsidRDefault="00767A26" w:rsidP="004A5246">
      <w:pPr>
        <w:pStyle w:val="PL"/>
        <w:shd w:val="pct10" w:color="auto" w:fill="auto"/>
        <w:rPr>
          <w:lang w:eastAsia="ko-KR"/>
        </w:rPr>
      </w:pPr>
      <w:r w:rsidRPr="00E804C9">
        <w:rPr>
          <w:lang w:eastAsia="ko-KR"/>
        </w:rPr>
        <w:tab/>
      </w:r>
      <w:r w:rsidRPr="00E804C9">
        <w:rPr>
          <w:lang w:eastAsia="zh-CN"/>
        </w:rPr>
        <w:t>threshCBR-FreqKeeping</w:t>
      </w:r>
      <w:r w:rsidRPr="00E804C9">
        <w:rPr>
          <w:rFonts w:cs="Courier New"/>
          <w:lang w:eastAsia="ko-KR"/>
        </w:rPr>
        <w:t>-</w:t>
      </w:r>
      <w:r w:rsidRPr="00E804C9">
        <w:rPr>
          <w:rFonts w:cs="Courier New"/>
          <w:lang w:eastAsia="zh-CN"/>
        </w:rPr>
        <w:t>r15</w:t>
      </w:r>
      <w:r w:rsidRPr="00E804C9">
        <w:rPr>
          <w:rFonts w:cs="Courier New"/>
          <w:lang w:eastAsia="zh-CN"/>
        </w:rPr>
        <w:tab/>
      </w:r>
      <w:r w:rsidRPr="00E804C9">
        <w:rPr>
          <w:rFonts w:cs="Courier New"/>
          <w:lang w:eastAsia="zh-CN"/>
        </w:rPr>
        <w:tab/>
      </w:r>
      <w:r w:rsidRPr="00E804C9">
        <w:rPr>
          <w:rFonts w:cs="Courier New"/>
          <w:lang w:eastAsia="zh-CN"/>
        </w:rPr>
        <w:tab/>
      </w:r>
      <w:r w:rsidRPr="00E804C9">
        <w:rPr>
          <w:lang w:eastAsia="ko-KR"/>
        </w:rPr>
        <w:t>SL-CBR-r14</w:t>
      </w:r>
      <w:r w:rsidRPr="00E804C9">
        <w:rPr>
          <w:lang w:eastAsia="ko-KR"/>
        </w:rPr>
        <w:tab/>
      </w:r>
      <w:r w:rsidRPr="00E804C9">
        <w:rPr>
          <w:lang w:eastAsia="ko-KR"/>
        </w:rPr>
        <w:tab/>
      </w:r>
      <w:r w:rsidRPr="00E804C9">
        <w:rPr>
          <w:lang w:eastAsia="zh-CN"/>
        </w:rPr>
        <w:tab/>
      </w:r>
      <w:r w:rsidRPr="00E804C9">
        <w:rPr>
          <w:lang w:eastAsia="ko-KR"/>
        </w:rPr>
        <w:t>OPTIONAL</w:t>
      </w:r>
      <w:r w:rsidRPr="00E804C9">
        <w:rPr>
          <w:lang w:eastAsia="ko-KR"/>
        </w:rPr>
        <w:tab/>
        <w:t>-- Need OR</w:t>
      </w:r>
    </w:p>
    <w:p w14:paraId="3928A85E" w14:textId="77777777" w:rsidR="00767A26" w:rsidRPr="00E804C9" w:rsidRDefault="00767A26" w:rsidP="004A5246">
      <w:pPr>
        <w:pStyle w:val="PL"/>
        <w:shd w:val="pct10" w:color="auto" w:fill="auto"/>
        <w:rPr>
          <w:lang w:eastAsia="zh-CN"/>
        </w:rPr>
      </w:pPr>
      <w:r w:rsidRPr="00E804C9">
        <w:rPr>
          <w:lang w:eastAsia="zh-CN"/>
        </w:rPr>
        <w:t>}</w:t>
      </w:r>
    </w:p>
    <w:p w14:paraId="67CFFF2E" w14:textId="77777777" w:rsidR="00767A26" w:rsidRPr="00E804C9" w:rsidRDefault="00767A26" w:rsidP="004A5246">
      <w:pPr>
        <w:pStyle w:val="PL"/>
        <w:shd w:val="pct10" w:color="auto" w:fill="auto"/>
        <w:rPr>
          <w:lang w:eastAsia="ko-KR"/>
        </w:rPr>
      </w:pPr>
    </w:p>
    <w:p w14:paraId="317D6A2B" w14:textId="77777777" w:rsidR="00767A26" w:rsidRPr="00E804C9" w:rsidRDefault="00767A26" w:rsidP="004A5246">
      <w:pPr>
        <w:pStyle w:val="PL"/>
        <w:shd w:val="pct10" w:color="auto" w:fill="auto"/>
        <w:rPr>
          <w:lang w:eastAsia="ko-KR"/>
        </w:rPr>
      </w:pPr>
      <w:r w:rsidRPr="00E804C9">
        <w:rPr>
          <w:lang w:eastAsia="ko-KR"/>
        </w:rPr>
        <w:t>-- ASN1STOP</w:t>
      </w:r>
    </w:p>
    <w:p w14:paraId="335EC106" w14:textId="77777777" w:rsidR="00767A26" w:rsidRPr="00E804C9"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E804C9" w:rsidRPr="00E804C9" w14:paraId="405552AC" w14:textId="77777777" w:rsidTr="00767A26">
        <w:trPr>
          <w:cantSplit/>
          <w:tblHeader/>
        </w:trPr>
        <w:tc>
          <w:tcPr>
            <w:tcW w:w="9639" w:type="dxa"/>
          </w:tcPr>
          <w:p w14:paraId="551FCF02" w14:textId="77777777" w:rsidR="00767A26" w:rsidRPr="00E804C9" w:rsidRDefault="00767A26" w:rsidP="004A5246">
            <w:pPr>
              <w:pStyle w:val="TH"/>
              <w:rPr>
                <w:lang w:eastAsia="en-GB"/>
              </w:rPr>
            </w:pPr>
            <w:r w:rsidRPr="00E804C9">
              <w:rPr>
                <w:bCs/>
              </w:rPr>
              <w:t>SL-V2X-</w:t>
            </w:r>
            <w:r w:rsidRPr="00E804C9">
              <w:t>FreqSelectionConfig</w:t>
            </w:r>
            <w:r w:rsidRPr="00E804C9">
              <w:rPr>
                <w:lang w:eastAsia="en-GB"/>
              </w:rPr>
              <w:t xml:space="preserve"> field descriptions</w:t>
            </w:r>
          </w:p>
        </w:tc>
      </w:tr>
      <w:tr w:rsidR="00E804C9" w:rsidRPr="00E804C9" w14:paraId="34E770C7" w14:textId="77777777" w:rsidTr="00767A26">
        <w:trPr>
          <w:cantSplit/>
          <w:tblHeader/>
        </w:trPr>
        <w:tc>
          <w:tcPr>
            <w:tcW w:w="9639" w:type="dxa"/>
          </w:tcPr>
          <w:p w14:paraId="24516D3F" w14:textId="77777777" w:rsidR="00767A26" w:rsidRPr="00E804C9" w:rsidRDefault="00767A26" w:rsidP="004A5246">
            <w:pPr>
              <w:pStyle w:val="TAL"/>
              <w:rPr>
                <w:b/>
                <w:i/>
              </w:rPr>
            </w:pPr>
            <w:r w:rsidRPr="00E804C9">
              <w:rPr>
                <w:b/>
                <w:i/>
              </w:rPr>
              <w:t>priorityList</w:t>
            </w:r>
          </w:p>
          <w:p w14:paraId="62D8DEC7" w14:textId="77777777" w:rsidR="00767A26" w:rsidRPr="00E804C9" w:rsidRDefault="00767A26" w:rsidP="004A5246">
            <w:pPr>
              <w:pStyle w:val="TAL"/>
              <w:rPr>
                <w:lang w:eastAsia="en-GB"/>
              </w:rPr>
            </w:pPr>
            <w:r w:rsidRPr="00E804C9">
              <w:rPr>
                <w:bCs/>
                <w:kern w:val="2"/>
                <w:lang w:eastAsia="en-GB"/>
              </w:rPr>
              <w:t xml:space="preserve">Indicates the </w:t>
            </w:r>
            <w:r w:rsidRPr="00E804C9">
              <w:rPr>
                <w:bCs/>
                <w:kern w:val="2"/>
              </w:rPr>
              <w:t>list of</w:t>
            </w:r>
            <w:r w:rsidRPr="00E804C9">
              <w:rPr>
                <w:bCs/>
                <w:kern w:val="2"/>
                <w:lang w:eastAsia="en-GB"/>
              </w:rPr>
              <w:t xml:space="preserve"> PPPP</w:t>
            </w:r>
            <w:r w:rsidRPr="00E804C9">
              <w:rPr>
                <w:bCs/>
                <w:kern w:val="2"/>
              </w:rPr>
              <w:t>(s)</w:t>
            </w:r>
            <w:r w:rsidRPr="00E804C9">
              <w:rPr>
                <w:bCs/>
                <w:kern w:val="2"/>
                <w:lang w:eastAsia="en-GB"/>
              </w:rPr>
              <w:t xml:space="preserve"> which is associated with the configurations in </w:t>
            </w:r>
            <w:r w:rsidRPr="00E804C9">
              <w:rPr>
                <w:i/>
              </w:rPr>
              <w:t>threshCBR-FreqReselection</w:t>
            </w:r>
            <w:r w:rsidRPr="00E804C9">
              <w:rPr>
                <w:bCs/>
                <w:kern w:val="2"/>
                <w:lang w:eastAsia="en-GB"/>
              </w:rPr>
              <w:t xml:space="preserve"> and in </w:t>
            </w:r>
            <w:r w:rsidRPr="00E804C9">
              <w:rPr>
                <w:i/>
              </w:rPr>
              <w:t>threshCBR-FreqKeeping</w:t>
            </w:r>
            <w:r w:rsidRPr="00E804C9">
              <w:rPr>
                <w:bCs/>
                <w:kern w:val="2"/>
                <w:lang w:eastAsia="en-GB"/>
              </w:rPr>
              <w:t xml:space="preserve">. </w:t>
            </w:r>
          </w:p>
        </w:tc>
      </w:tr>
      <w:tr w:rsidR="00E804C9" w:rsidRPr="00E804C9" w14:paraId="25CE8933" w14:textId="77777777" w:rsidTr="00767A26">
        <w:trPr>
          <w:cantSplit/>
          <w:tblHeader/>
        </w:trPr>
        <w:tc>
          <w:tcPr>
            <w:tcW w:w="9639" w:type="dxa"/>
          </w:tcPr>
          <w:p w14:paraId="2DDE5F21" w14:textId="77777777" w:rsidR="00767A26" w:rsidRPr="00E804C9" w:rsidRDefault="00767A26" w:rsidP="004A5246">
            <w:pPr>
              <w:pStyle w:val="TAL"/>
              <w:rPr>
                <w:b/>
                <w:bCs/>
                <w:i/>
              </w:rPr>
            </w:pPr>
            <w:r w:rsidRPr="00E804C9">
              <w:rPr>
                <w:b/>
                <w:bCs/>
                <w:i/>
                <w:lang w:eastAsia="en-GB"/>
              </w:rPr>
              <w:t>threshCBR-FreqReselection</w:t>
            </w:r>
          </w:p>
          <w:p w14:paraId="46F450DA" w14:textId="77777777" w:rsidR="00767A26" w:rsidRPr="00E804C9" w:rsidRDefault="00767A26" w:rsidP="004A5246">
            <w:pPr>
              <w:pStyle w:val="TAL"/>
              <w:rPr>
                <w:lang w:eastAsia="en-GB"/>
              </w:rPr>
            </w:pPr>
            <w:r w:rsidRPr="00E804C9">
              <w:rPr>
                <w:bCs/>
                <w:kern w:val="2"/>
                <w:lang w:eastAsia="en-GB"/>
              </w:rPr>
              <w:t xml:space="preserve">Indicates the CBR threshold to determine whether the carrier frequency can be </w:t>
            </w:r>
            <w:r w:rsidRPr="00E804C9">
              <w:rPr>
                <w:bCs/>
                <w:kern w:val="2"/>
              </w:rPr>
              <w:t>(re)</w:t>
            </w:r>
            <w:r w:rsidRPr="00E804C9">
              <w:rPr>
                <w:bCs/>
                <w:kern w:val="2"/>
                <w:lang w:eastAsia="en-GB"/>
              </w:rPr>
              <w:t>selected for the transmission of V2X sidelink communication. See TS 36.321 [6].</w:t>
            </w:r>
          </w:p>
        </w:tc>
      </w:tr>
      <w:tr w:rsidR="00767A26" w:rsidRPr="00E804C9" w14:paraId="30F6ACD1" w14:textId="77777777" w:rsidTr="00767A26">
        <w:trPr>
          <w:cantSplit/>
          <w:tblHeader/>
        </w:trPr>
        <w:tc>
          <w:tcPr>
            <w:tcW w:w="9639" w:type="dxa"/>
          </w:tcPr>
          <w:p w14:paraId="7F72205F" w14:textId="77777777" w:rsidR="00767A26" w:rsidRPr="00E804C9" w:rsidRDefault="00767A26" w:rsidP="004A5246">
            <w:pPr>
              <w:pStyle w:val="TAL"/>
              <w:rPr>
                <w:b/>
                <w:bCs/>
                <w:i/>
              </w:rPr>
            </w:pPr>
            <w:r w:rsidRPr="00E804C9">
              <w:rPr>
                <w:b/>
                <w:bCs/>
                <w:i/>
                <w:lang w:eastAsia="en-GB"/>
              </w:rPr>
              <w:t>threshCBR-FreqKeeping</w:t>
            </w:r>
          </w:p>
          <w:p w14:paraId="5850DB37" w14:textId="77777777" w:rsidR="00767A26" w:rsidRPr="00E804C9" w:rsidRDefault="00767A26" w:rsidP="004A5246">
            <w:pPr>
              <w:pStyle w:val="TAL"/>
              <w:rPr>
                <w:lang w:eastAsia="en-GB"/>
              </w:rPr>
            </w:pPr>
            <w:r w:rsidRPr="00E804C9">
              <w:rPr>
                <w:bCs/>
                <w:kern w:val="2"/>
                <w:lang w:eastAsia="en-GB"/>
              </w:rPr>
              <w:t>Indicates the CBR threshold to determine whether the UE can keep using the carrier which was selected for the transmission of V2X sidelink communication. See TS 36.321 [6].</w:t>
            </w:r>
          </w:p>
        </w:tc>
      </w:tr>
    </w:tbl>
    <w:p w14:paraId="02508D9E" w14:textId="77777777" w:rsidR="00767A26" w:rsidRPr="00E804C9" w:rsidRDefault="00767A26" w:rsidP="00767A26">
      <w:pPr>
        <w:rPr>
          <w:iCs/>
          <w:lang w:eastAsia="zh-CN"/>
        </w:rPr>
      </w:pPr>
    </w:p>
    <w:p w14:paraId="6755A902" w14:textId="77777777" w:rsidR="00767A26" w:rsidRPr="00E804C9" w:rsidRDefault="00767A26" w:rsidP="004A5246">
      <w:pPr>
        <w:pStyle w:val="Heading4"/>
      </w:pPr>
      <w:bookmarkStart w:id="11432" w:name="_Toc20487540"/>
      <w:bookmarkStart w:id="11433" w:name="_Toc29342841"/>
      <w:bookmarkStart w:id="11434" w:name="_Toc29343980"/>
      <w:bookmarkStart w:id="11435" w:name="_Toc36567246"/>
      <w:bookmarkStart w:id="11436" w:name="_Toc36810694"/>
      <w:bookmarkStart w:id="11437" w:name="_Toc36847058"/>
      <w:bookmarkStart w:id="11438" w:name="_Toc36939711"/>
      <w:bookmarkStart w:id="11439" w:name="_Toc37082691"/>
      <w:bookmarkStart w:id="11440" w:name="_Toc46481332"/>
      <w:bookmarkStart w:id="11441" w:name="_Toc46482566"/>
      <w:bookmarkStart w:id="11442" w:name="_Toc46483800"/>
      <w:bookmarkStart w:id="11443" w:name="_Toc171495489"/>
      <w:r w:rsidRPr="00E804C9">
        <w:t>–</w:t>
      </w:r>
      <w:r w:rsidRPr="00E804C9">
        <w:tab/>
      </w:r>
      <w:r w:rsidRPr="00E804C9">
        <w:rPr>
          <w:i/>
        </w:rPr>
        <w:t>SL-V2X-PacketDuplicationConfig</w:t>
      </w:r>
      <w:bookmarkEnd w:id="11432"/>
      <w:bookmarkEnd w:id="11433"/>
      <w:bookmarkEnd w:id="11434"/>
      <w:bookmarkEnd w:id="11435"/>
      <w:bookmarkEnd w:id="11436"/>
      <w:bookmarkEnd w:id="11437"/>
      <w:bookmarkEnd w:id="11438"/>
      <w:bookmarkEnd w:id="11439"/>
      <w:bookmarkEnd w:id="11440"/>
      <w:bookmarkEnd w:id="11441"/>
      <w:bookmarkEnd w:id="11442"/>
      <w:bookmarkEnd w:id="11443"/>
    </w:p>
    <w:p w14:paraId="5C419DED" w14:textId="77777777" w:rsidR="00767A26" w:rsidRPr="00E804C9" w:rsidRDefault="00767A26" w:rsidP="00767A26">
      <w:pPr>
        <w:keepNext/>
        <w:keepLines/>
        <w:rPr>
          <w:iCs/>
        </w:rPr>
      </w:pPr>
      <w:r w:rsidRPr="00E804C9">
        <w:rPr>
          <w:iCs/>
        </w:rPr>
        <w:t xml:space="preserve">The IE </w:t>
      </w:r>
      <w:r w:rsidRPr="00E804C9">
        <w:rPr>
          <w:rFonts w:cs="Courier New"/>
          <w:i/>
          <w:lang w:eastAsia="zh-CN"/>
        </w:rPr>
        <w:t>SL-V2X-PacketDuplicationConfig</w:t>
      </w:r>
      <w:r w:rsidRPr="00E804C9">
        <w:rPr>
          <w:iCs/>
        </w:rPr>
        <w:t xml:space="preserve"> specifies the configuration information for</w:t>
      </w:r>
      <w:r w:rsidRPr="00E804C9">
        <w:rPr>
          <w:iCs/>
          <w:lang w:eastAsia="zh-CN"/>
        </w:rPr>
        <w:t xml:space="preserve"> sidelink packet duplication for V2X</w:t>
      </w:r>
      <w:r w:rsidRPr="00E804C9">
        <w:rPr>
          <w:iCs/>
        </w:rPr>
        <w:t xml:space="preserve"> sidelink communication transmission.</w:t>
      </w:r>
    </w:p>
    <w:p w14:paraId="5C5462AA" w14:textId="77777777" w:rsidR="00767A26" w:rsidRPr="00E804C9" w:rsidRDefault="00767A26" w:rsidP="004A5246">
      <w:pPr>
        <w:pStyle w:val="TH"/>
      </w:pPr>
      <w:r w:rsidRPr="00E804C9">
        <w:rPr>
          <w:i/>
        </w:rPr>
        <w:t>SL-V2X-PacketDuplicationConfig</w:t>
      </w:r>
      <w:r w:rsidRPr="00E804C9">
        <w:t xml:space="preserve"> information element</w:t>
      </w:r>
    </w:p>
    <w:p w14:paraId="2C59FE3C" w14:textId="77777777" w:rsidR="00767A26" w:rsidRPr="00E804C9" w:rsidRDefault="00767A26" w:rsidP="004A5246">
      <w:pPr>
        <w:pStyle w:val="PL"/>
        <w:shd w:val="pct10" w:color="auto" w:fill="auto"/>
        <w:rPr>
          <w:lang w:eastAsia="ko-KR"/>
        </w:rPr>
      </w:pPr>
      <w:r w:rsidRPr="00E804C9">
        <w:rPr>
          <w:lang w:eastAsia="ko-KR"/>
        </w:rPr>
        <w:t>-- ASN1START</w:t>
      </w:r>
    </w:p>
    <w:p w14:paraId="137AFB8C" w14:textId="77777777" w:rsidR="00767A26" w:rsidRPr="00E804C9" w:rsidRDefault="00767A26" w:rsidP="004A5246">
      <w:pPr>
        <w:pStyle w:val="PL"/>
        <w:shd w:val="pct10" w:color="auto" w:fill="auto"/>
        <w:rPr>
          <w:lang w:eastAsia="zh-CN"/>
        </w:rPr>
      </w:pPr>
    </w:p>
    <w:p w14:paraId="7010E2BA" w14:textId="77777777" w:rsidR="00767A26" w:rsidRPr="00E804C9" w:rsidRDefault="00767A26" w:rsidP="004A5246">
      <w:pPr>
        <w:pStyle w:val="PL"/>
        <w:shd w:val="pct10" w:color="auto" w:fill="auto"/>
        <w:rPr>
          <w:lang w:eastAsia="zh-CN"/>
        </w:rPr>
      </w:pPr>
      <w:r w:rsidRPr="00E804C9">
        <w:rPr>
          <w:rFonts w:cs="Courier New"/>
          <w:lang w:eastAsia="ko-KR"/>
        </w:rPr>
        <w:t>SL-V2X-</w:t>
      </w:r>
      <w:r w:rsidRPr="00E804C9">
        <w:rPr>
          <w:rFonts w:cs="Courier New"/>
          <w:lang w:eastAsia="zh-CN"/>
        </w:rPr>
        <w:t>PacketDuplicationConfig-r15 ::=</w:t>
      </w:r>
      <w:r w:rsidRPr="00E804C9">
        <w:rPr>
          <w:rFonts w:cs="Courier New"/>
          <w:lang w:eastAsia="zh-CN"/>
        </w:rPr>
        <w:tab/>
      </w:r>
      <w:r w:rsidRPr="00E804C9">
        <w:rPr>
          <w:lang w:eastAsia="ko-KR"/>
        </w:rPr>
        <w:t>SEQUENCE</w:t>
      </w:r>
      <w:r w:rsidRPr="00E804C9">
        <w:rPr>
          <w:lang w:eastAsia="zh-CN"/>
        </w:rPr>
        <w:t xml:space="preserve"> {</w:t>
      </w:r>
    </w:p>
    <w:p w14:paraId="52D6F49A" w14:textId="77777777" w:rsidR="00767A26" w:rsidRPr="00E804C9" w:rsidRDefault="00767A26" w:rsidP="004A5246">
      <w:pPr>
        <w:pStyle w:val="PL"/>
        <w:shd w:val="pct10" w:color="auto" w:fill="auto"/>
        <w:rPr>
          <w:lang w:eastAsia="zh-CN"/>
        </w:rPr>
      </w:pPr>
      <w:r w:rsidRPr="00E804C9">
        <w:rPr>
          <w:lang w:eastAsia="zh-CN"/>
        </w:rPr>
        <w:tab/>
        <w:t>threshSL-Reliability-</w:t>
      </w:r>
      <w:r w:rsidRPr="00E804C9">
        <w:rPr>
          <w:rFonts w:cs="Courier New"/>
          <w:lang w:eastAsia="ko-KR"/>
        </w:rPr>
        <w:t>r15</w:t>
      </w:r>
      <w:r w:rsidRPr="00E804C9">
        <w:rPr>
          <w:rFonts w:cs="Courier New"/>
          <w:lang w:eastAsia="ko-KR"/>
        </w:rPr>
        <w:tab/>
      </w:r>
      <w:r w:rsidRPr="00E804C9">
        <w:rPr>
          <w:rFonts w:cs="Courier New"/>
          <w:lang w:eastAsia="zh-CN"/>
        </w:rPr>
        <w:tab/>
      </w:r>
      <w:r w:rsidRPr="00E804C9">
        <w:rPr>
          <w:lang w:eastAsia="ko-KR"/>
        </w:rPr>
        <w:t>SL-</w:t>
      </w:r>
      <w:r w:rsidRPr="00E804C9">
        <w:rPr>
          <w:lang w:eastAsia="zh-CN"/>
        </w:rPr>
        <w:t>Reliabilit</w:t>
      </w:r>
      <w:r w:rsidRPr="00E804C9">
        <w:rPr>
          <w:lang w:eastAsia="ko-KR"/>
        </w:rPr>
        <w:t>y-r1</w:t>
      </w:r>
      <w:r w:rsidRPr="00E804C9">
        <w:rPr>
          <w:lang w:eastAsia="zh-CN"/>
        </w:rPr>
        <w:t>5,</w:t>
      </w:r>
    </w:p>
    <w:p w14:paraId="1B729BAD" w14:textId="77777777" w:rsidR="00767A26" w:rsidRPr="00E804C9" w:rsidRDefault="00767A26" w:rsidP="004A5246">
      <w:pPr>
        <w:pStyle w:val="PL"/>
        <w:shd w:val="pct10" w:color="auto" w:fill="auto"/>
        <w:rPr>
          <w:lang w:eastAsia="zh-CN"/>
        </w:rPr>
      </w:pPr>
      <w:r w:rsidRPr="00E804C9">
        <w:rPr>
          <w:lang w:eastAsia="zh-CN"/>
        </w:rPr>
        <w:tab/>
        <w:t>allowedCarrierFreqConfig-r15</w:t>
      </w:r>
      <w:r w:rsidRPr="00E804C9">
        <w:rPr>
          <w:lang w:eastAsia="zh-CN"/>
        </w:rPr>
        <w:tab/>
      </w:r>
      <w:r w:rsidRPr="00E804C9">
        <w:rPr>
          <w:lang w:eastAsia="ko-KR"/>
        </w:rPr>
        <w:t>SL</w:t>
      </w:r>
      <w:r w:rsidRPr="00E804C9">
        <w:rPr>
          <w:lang w:eastAsia="zh-CN"/>
        </w:rPr>
        <w:t>-PPPR-Dest-</w:t>
      </w:r>
      <w:r w:rsidRPr="00E804C9">
        <w:rPr>
          <w:lang w:eastAsia="ko-KR"/>
        </w:rPr>
        <w:t>CarrierFreq</w:t>
      </w:r>
      <w:r w:rsidRPr="00E804C9">
        <w:rPr>
          <w:lang w:eastAsia="zh-CN"/>
        </w:rPr>
        <w:t>List</w:t>
      </w:r>
      <w:r w:rsidRPr="00E804C9">
        <w:rPr>
          <w:lang w:eastAsia="ko-KR"/>
        </w:rPr>
        <w:t>-r1</w:t>
      </w:r>
      <w:r w:rsidRPr="00E804C9">
        <w:rPr>
          <w:lang w:eastAsia="zh-CN"/>
        </w:rPr>
        <w:t>5</w:t>
      </w:r>
      <w:r w:rsidRPr="00E804C9">
        <w:rPr>
          <w:lang w:eastAsia="zh-CN"/>
        </w:rPr>
        <w:tab/>
      </w:r>
      <w:r w:rsidRPr="00E804C9">
        <w:rPr>
          <w:lang w:eastAsia="zh-CN"/>
        </w:rPr>
        <w:tab/>
      </w:r>
      <w:r w:rsidRPr="00E804C9">
        <w:rPr>
          <w:lang w:eastAsia="ko-KR"/>
        </w:rPr>
        <w:t>OPTIONAL</w:t>
      </w:r>
      <w:r w:rsidRPr="00E804C9">
        <w:rPr>
          <w:lang w:eastAsia="zh-CN"/>
        </w:rPr>
        <w:t>,</w:t>
      </w:r>
      <w:r w:rsidRPr="00E804C9">
        <w:rPr>
          <w:lang w:eastAsia="ko-KR"/>
        </w:rPr>
        <w:tab/>
        <w:t>--</w:t>
      </w:r>
      <w:r w:rsidRPr="00E804C9">
        <w:rPr>
          <w:lang w:eastAsia="zh-CN"/>
        </w:rPr>
        <w:t xml:space="preserve"> Need OR</w:t>
      </w:r>
    </w:p>
    <w:p w14:paraId="16CB0CA0" w14:textId="77777777" w:rsidR="00767A26" w:rsidRPr="00E804C9" w:rsidRDefault="00767A26" w:rsidP="004A5246">
      <w:pPr>
        <w:pStyle w:val="PL"/>
        <w:shd w:val="pct10" w:color="auto" w:fill="auto"/>
        <w:rPr>
          <w:lang w:eastAsia="zh-CN"/>
        </w:rPr>
      </w:pPr>
      <w:r w:rsidRPr="00E804C9">
        <w:rPr>
          <w:lang w:eastAsia="zh-CN"/>
        </w:rPr>
        <w:tab/>
        <w:t>...</w:t>
      </w:r>
    </w:p>
    <w:p w14:paraId="06B00243" w14:textId="77777777" w:rsidR="00767A26" w:rsidRPr="00E804C9" w:rsidRDefault="00767A26" w:rsidP="004A5246">
      <w:pPr>
        <w:pStyle w:val="PL"/>
        <w:shd w:val="pct10" w:color="auto" w:fill="auto"/>
        <w:rPr>
          <w:lang w:eastAsia="zh-CN"/>
        </w:rPr>
      </w:pPr>
      <w:r w:rsidRPr="00E804C9">
        <w:rPr>
          <w:lang w:eastAsia="zh-CN"/>
        </w:rPr>
        <w:t>}</w:t>
      </w:r>
    </w:p>
    <w:p w14:paraId="2953774B" w14:textId="77777777" w:rsidR="00767A26" w:rsidRPr="00E804C9" w:rsidRDefault="00767A26" w:rsidP="004A5246">
      <w:pPr>
        <w:pStyle w:val="PL"/>
        <w:shd w:val="pct10" w:color="auto" w:fill="auto"/>
        <w:rPr>
          <w:rFonts w:cs="Courier New"/>
          <w:lang w:eastAsia="zh-CN"/>
        </w:rPr>
      </w:pPr>
    </w:p>
    <w:p w14:paraId="02143F82" w14:textId="77777777" w:rsidR="00767A26" w:rsidRPr="00E804C9" w:rsidRDefault="00767A26" w:rsidP="004A5246">
      <w:pPr>
        <w:pStyle w:val="PL"/>
        <w:shd w:val="pct10" w:color="auto" w:fill="auto"/>
        <w:rPr>
          <w:rFonts w:cs="Courier New"/>
          <w:lang w:eastAsia="zh-CN"/>
        </w:rPr>
      </w:pPr>
      <w:r w:rsidRPr="00E804C9">
        <w:rPr>
          <w:lang w:eastAsia="ko-KR"/>
        </w:rPr>
        <w:t>SL</w:t>
      </w:r>
      <w:r w:rsidRPr="00E804C9">
        <w:rPr>
          <w:lang w:eastAsia="zh-CN"/>
        </w:rPr>
        <w:t>-PPPR-Dest-</w:t>
      </w:r>
      <w:r w:rsidRPr="00E804C9">
        <w:rPr>
          <w:lang w:eastAsia="ko-KR"/>
        </w:rPr>
        <w:t>CarrierFreq</w:t>
      </w:r>
      <w:r w:rsidRPr="00E804C9">
        <w:rPr>
          <w:lang w:eastAsia="zh-CN"/>
        </w:rPr>
        <w:t>List</w:t>
      </w:r>
      <w:r w:rsidRPr="00E804C9">
        <w:rPr>
          <w:lang w:eastAsia="ko-KR"/>
        </w:rPr>
        <w:t>-r1</w:t>
      </w:r>
      <w:r w:rsidRPr="00E804C9">
        <w:rPr>
          <w:lang w:eastAsia="zh-CN"/>
        </w:rPr>
        <w:t>5</w:t>
      </w:r>
      <w:r w:rsidRPr="00E804C9">
        <w:rPr>
          <w:rFonts w:cs="Courier New"/>
          <w:lang w:eastAsia="zh-CN"/>
        </w:rPr>
        <w:t xml:space="preserve"> ::=</w:t>
      </w:r>
      <w:r w:rsidRPr="00E804C9">
        <w:rPr>
          <w:rFonts w:cs="Courier New"/>
          <w:lang w:eastAsia="zh-CN"/>
        </w:rPr>
        <w:tab/>
      </w:r>
      <w:r w:rsidRPr="00E804C9">
        <w:rPr>
          <w:rFonts w:cs="Courier New"/>
          <w:lang w:eastAsia="ko-KR"/>
        </w:rPr>
        <w:t>SEQUENCE (SIZE (1..</w:t>
      </w:r>
      <w:r w:rsidRPr="00E804C9">
        <w:rPr>
          <w:lang w:eastAsia="ko-KR"/>
        </w:rPr>
        <w:t>maxSL-Dest-r12</w:t>
      </w:r>
      <w:r w:rsidRPr="00E804C9">
        <w:rPr>
          <w:rFonts w:cs="Courier New"/>
          <w:lang w:eastAsia="ko-KR"/>
        </w:rPr>
        <w:t>))</w:t>
      </w:r>
      <w:r w:rsidRPr="00E804C9">
        <w:rPr>
          <w:lang w:eastAsia="ko-KR"/>
        </w:rPr>
        <w:t xml:space="preserve"> OF SL-PPPR-</w:t>
      </w:r>
      <w:r w:rsidRPr="00E804C9">
        <w:rPr>
          <w:lang w:eastAsia="zh-CN"/>
        </w:rPr>
        <w:t>Dest-</w:t>
      </w:r>
      <w:r w:rsidRPr="00E804C9">
        <w:rPr>
          <w:lang w:eastAsia="ko-KR"/>
        </w:rPr>
        <w:t>CarrierFreq</w:t>
      </w:r>
    </w:p>
    <w:p w14:paraId="5DD507BC" w14:textId="77777777" w:rsidR="00767A26" w:rsidRPr="00E804C9" w:rsidRDefault="00767A26" w:rsidP="004A5246">
      <w:pPr>
        <w:pStyle w:val="PL"/>
        <w:shd w:val="pct10" w:color="auto" w:fill="auto"/>
        <w:rPr>
          <w:rFonts w:cs="Courier New"/>
          <w:lang w:eastAsia="zh-CN"/>
        </w:rPr>
      </w:pPr>
    </w:p>
    <w:p w14:paraId="5096A944" w14:textId="77777777" w:rsidR="00767A26" w:rsidRPr="00E804C9" w:rsidRDefault="00767A26" w:rsidP="004A5246">
      <w:pPr>
        <w:pStyle w:val="PL"/>
        <w:shd w:val="pct10" w:color="auto" w:fill="auto"/>
        <w:rPr>
          <w:lang w:eastAsia="zh-CN"/>
        </w:rPr>
      </w:pPr>
      <w:r w:rsidRPr="00E804C9">
        <w:rPr>
          <w:lang w:eastAsia="ko-KR"/>
        </w:rPr>
        <w:t>SL</w:t>
      </w:r>
      <w:r w:rsidRPr="00E804C9">
        <w:rPr>
          <w:lang w:eastAsia="zh-CN"/>
        </w:rPr>
        <w:t>-PPPR-Dest-</w:t>
      </w:r>
      <w:r w:rsidRPr="00E804C9">
        <w:rPr>
          <w:lang w:eastAsia="ko-KR"/>
        </w:rPr>
        <w:t>CarrierFreq</w:t>
      </w:r>
      <w:r w:rsidRPr="00E804C9">
        <w:rPr>
          <w:lang w:eastAsia="zh-CN"/>
        </w:rPr>
        <w:t xml:space="preserve"> ::=</w:t>
      </w:r>
      <w:r w:rsidRPr="00E804C9">
        <w:rPr>
          <w:lang w:eastAsia="zh-CN"/>
        </w:rPr>
        <w:tab/>
      </w:r>
      <w:r w:rsidRPr="00E804C9">
        <w:rPr>
          <w:lang w:eastAsia="ko-KR"/>
        </w:rPr>
        <w:t>SEQUENCE</w:t>
      </w:r>
      <w:r w:rsidRPr="00E804C9">
        <w:rPr>
          <w:lang w:eastAsia="zh-CN"/>
        </w:rPr>
        <w:t xml:space="preserve"> {</w:t>
      </w:r>
    </w:p>
    <w:p w14:paraId="3EE86ABF" w14:textId="77777777" w:rsidR="00767A26" w:rsidRPr="00E804C9" w:rsidRDefault="00767A26" w:rsidP="004A5246">
      <w:pPr>
        <w:pStyle w:val="PL"/>
        <w:shd w:val="pct10" w:color="auto" w:fill="auto"/>
        <w:rPr>
          <w:lang w:eastAsia="zh-CN"/>
        </w:rPr>
      </w:pPr>
      <w:r w:rsidRPr="00E804C9">
        <w:rPr>
          <w:lang w:eastAsia="zh-CN"/>
        </w:rPr>
        <w:tab/>
      </w:r>
      <w:r w:rsidRPr="00E804C9">
        <w:rPr>
          <w:lang w:eastAsia="ko-KR"/>
        </w:rPr>
        <w:t>destinationInfo</w:t>
      </w:r>
      <w:r w:rsidRPr="00E804C9">
        <w:rPr>
          <w:lang w:eastAsia="zh-CN"/>
        </w:rPr>
        <w:t>List</w:t>
      </w:r>
      <w:r w:rsidRPr="00E804C9">
        <w:rPr>
          <w:lang w:eastAsia="ko-KR"/>
        </w:rPr>
        <w:t>-r1</w:t>
      </w:r>
      <w:r w:rsidRPr="00E804C9">
        <w:rPr>
          <w:lang w:eastAsia="zh-CN"/>
        </w:rPr>
        <w:t>5</w:t>
      </w:r>
      <w:r w:rsidRPr="00E804C9">
        <w:rPr>
          <w:lang w:eastAsia="ko-KR"/>
        </w:rPr>
        <w:tab/>
      </w:r>
      <w:r w:rsidRPr="00E804C9">
        <w:rPr>
          <w:lang w:eastAsia="ko-KR"/>
        </w:rPr>
        <w:tab/>
      </w:r>
      <w:r w:rsidRPr="00E804C9">
        <w:rPr>
          <w:lang w:eastAsia="ko-KR"/>
        </w:rPr>
        <w:tab/>
        <w:t>SL-DestinationInfo</w:t>
      </w:r>
      <w:r w:rsidRPr="00E804C9">
        <w:rPr>
          <w:lang w:eastAsia="zh-CN"/>
        </w:rPr>
        <w:t>List</w:t>
      </w:r>
      <w:r w:rsidRPr="00E804C9">
        <w:rPr>
          <w:lang w:eastAsia="ko-KR"/>
        </w:rPr>
        <w:t>-r12</w:t>
      </w:r>
      <w:r w:rsidR="008E3BAD" w:rsidRPr="00E804C9">
        <w:rPr>
          <w:lang w:eastAsia="zh-CN"/>
        </w:rPr>
        <w:tab/>
      </w:r>
      <w:r w:rsidRPr="00E804C9">
        <w:rPr>
          <w:lang w:eastAsia="zh-CN"/>
        </w:rPr>
        <w:tab/>
      </w:r>
      <w:r w:rsidRPr="00E804C9">
        <w:rPr>
          <w:lang w:eastAsia="ko-KR"/>
        </w:rPr>
        <w:t>OPTIONAL</w:t>
      </w:r>
      <w:r w:rsidRPr="00E804C9">
        <w:rPr>
          <w:lang w:eastAsia="zh-CN"/>
        </w:rPr>
        <w:t>,</w:t>
      </w:r>
      <w:r w:rsidRPr="00E804C9">
        <w:rPr>
          <w:lang w:eastAsia="ko-KR"/>
        </w:rPr>
        <w:tab/>
        <w:t>--</w:t>
      </w:r>
      <w:r w:rsidRPr="00E804C9">
        <w:rPr>
          <w:lang w:eastAsia="zh-CN"/>
        </w:rPr>
        <w:t xml:space="preserve"> Need OR</w:t>
      </w:r>
    </w:p>
    <w:p w14:paraId="75540171" w14:textId="77777777" w:rsidR="00767A26" w:rsidRPr="00E804C9" w:rsidRDefault="00767A26" w:rsidP="004A5246">
      <w:pPr>
        <w:pStyle w:val="PL"/>
        <w:shd w:val="pct10" w:color="auto" w:fill="auto"/>
        <w:rPr>
          <w:lang w:eastAsia="zh-CN"/>
        </w:rPr>
      </w:pPr>
      <w:r w:rsidRPr="00E804C9">
        <w:rPr>
          <w:lang w:eastAsia="zh-CN"/>
        </w:rPr>
        <w:tab/>
        <w:t>allowedCarrierFreqList-r15</w:t>
      </w:r>
      <w:r w:rsidRPr="00E804C9">
        <w:rPr>
          <w:lang w:eastAsia="zh-CN"/>
        </w:rPr>
        <w:tab/>
      </w:r>
      <w:r w:rsidRPr="00E804C9">
        <w:rPr>
          <w:lang w:eastAsia="zh-CN"/>
        </w:rPr>
        <w:tab/>
      </w:r>
      <w:r w:rsidRPr="00E804C9">
        <w:rPr>
          <w:rFonts w:cs="Courier New"/>
          <w:lang w:eastAsia="zh-CN"/>
        </w:rPr>
        <w:t>SL-AllowedCarrierFreqList-r15</w:t>
      </w:r>
      <w:r w:rsidRPr="00E804C9">
        <w:rPr>
          <w:lang w:eastAsia="zh-CN"/>
        </w:rPr>
        <w:tab/>
      </w:r>
      <w:r w:rsidRPr="00E804C9">
        <w:rPr>
          <w:lang w:eastAsia="zh-CN"/>
        </w:rPr>
        <w:tab/>
      </w:r>
      <w:r w:rsidRPr="00E804C9">
        <w:rPr>
          <w:lang w:eastAsia="zh-CN"/>
        </w:rPr>
        <w:tab/>
      </w:r>
      <w:r w:rsidRPr="00E804C9">
        <w:rPr>
          <w:lang w:eastAsia="ko-KR"/>
        </w:rPr>
        <w:t>OPTIONAL</w:t>
      </w:r>
      <w:r w:rsidRPr="00E804C9">
        <w:rPr>
          <w:lang w:eastAsia="ko-KR"/>
        </w:rPr>
        <w:tab/>
        <w:t>--</w:t>
      </w:r>
      <w:r w:rsidRPr="00E804C9">
        <w:rPr>
          <w:lang w:eastAsia="zh-CN"/>
        </w:rPr>
        <w:t xml:space="preserve"> Need OR</w:t>
      </w:r>
    </w:p>
    <w:p w14:paraId="32C84702" w14:textId="77777777" w:rsidR="00767A26" w:rsidRPr="00E804C9" w:rsidRDefault="00767A26" w:rsidP="004A5246">
      <w:pPr>
        <w:pStyle w:val="PL"/>
        <w:shd w:val="pct10" w:color="auto" w:fill="auto"/>
        <w:rPr>
          <w:lang w:eastAsia="zh-CN"/>
        </w:rPr>
      </w:pPr>
      <w:r w:rsidRPr="00E804C9">
        <w:rPr>
          <w:lang w:eastAsia="zh-CN"/>
        </w:rPr>
        <w:t>}</w:t>
      </w:r>
    </w:p>
    <w:p w14:paraId="4858F46A" w14:textId="77777777" w:rsidR="00767A26" w:rsidRPr="00E804C9" w:rsidRDefault="00767A26" w:rsidP="004A5246">
      <w:pPr>
        <w:pStyle w:val="PL"/>
        <w:shd w:val="pct10" w:color="auto" w:fill="auto"/>
        <w:rPr>
          <w:rFonts w:cs="Courier New"/>
          <w:lang w:eastAsia="zh-CN"/>
        </w:rPr>
      </w:pPr>
    </w:p>
    <w:p w14:paraId="17A55470" w14:textId="77777777" w:rsidR="00767A26" w:rsidRPr="00E804C9" w:rsidRDefault="00767A26" w:rsidP="004A5246">
      <w:pPr>
        <w:pStyle w:val="PL"/>
        <w:shd w:val="pct10" w:color="auto" w:fill="auto"/>
        <w:rPr>
          <w:lang w:eastAsia="zh-CN"/>
        </w:rPr>
      </w:pPr>
      <w:r w:rsidRPr="00E804C9">
        <w:rPr>
          <w:rFonts w:cs="Courier New"/>
          <w:lang w:eastAsia="zh-CN"/>
        </w:rPr>
        <w:t>SL-AllowedCarrierFreqList-r15 ::=</w:t>
      </w:r>
      <w:r w:rsidRPr="00E804C9">
        <w:rPr>
          <w:rFonts w:cs="Courier New"/>
          <w:lang w:eastAsia="zh-CN"/>
        </w:rPr>
        <w:tab/>
      </w:r>
      <w:r w:rsidRPr="00E804C9">
        <w:rPr>
          <w:lang w:eastAsia="ko-KR"/>
        </w:rPr>
        <w:t>SEQUENCE</w:t>
      </w:r>
      <w:r w:rsidRPr="00E804C9">
        <w:rPr>
          <w:lang w:eastAsia="zh-CN"/>
        </w:rPr>
        <w:t xml:space="preserve"> {</w:t>
      </w:r>
    </w:p>
    <w:p w14:paraId="3CA4FC91" w14:textId="77777777" w:rsidR="00767A26" w:rsidRPr="00E804C9" w:rsidRDefault="00767A26" w:rsidP="004A5246">
      <w:pPr>
        <w:pStyle w:val="PL"/>
        <w:shd w:val="pct10" w:color="auto" w:fill="auto"/>
        <w:rPr>
          <w:rFonts w:cs="Courier New"/>
          <w:lang w:eastAsia="zh-CN"/>
        </w:rPr>
      </w:pPr>
      <w:r w:rsidRPr="00E804C9">
        <w:rPr>
          <w:lang w:eastAsia="zh-CN"/>
        </w:rPr>
        <w:tab/>
        <w:t>allowedCarrierFreqSet1</w:t>
      </w:r>
      <w:r w:rsidRPr="00E804C9">
        <w:rPr>
          <w:lang w:eastAsia="zh-CN"/>
        </w:rPr>
        <w:tab/>
      </w:r>
      <w:r w:rsidRPr="00E804C9">
        <w:rPr>
          <w:lang w:eastAsia="zh-CN"/>
        </w:rPr>
        <w:tab/>
      </w:r>
      <w:r w:rsidRPr="00E804C9">
        <w:rPr>
          <w:rFonts w:cs="Courier New"/>
          <w:lang w:eastAsia="ko-KR"/>
        </w:rPr>
        <w:t>SEQUENCE (SIZE (1..maxFreqV2X-r14)) OF ARFCN-ValueEUTRA-r9</w:t>
      </w:r>
      <w:r w:rsidRPr="00E804C9">
        <w:rPr>
          <w:rFonts w:cs="Courier New"/>
          <w:lang w:eastAsia="zh-CN"/>
        </w:rPr>
        <w:t>,</w:t>
      </w:r>
    </w:p>
    <w:p w14:paraId="207A2324" w14:textId="77777777" w:rsidR="00767A26" w:rsidRPr="00E804C9" w:rsidRDefault="00767A26" w:rsidP="004A5246">
      <w:pPr>
        <w:pStyle w:val="PL"/>
        <w:shd w:val="pct10" w:color="auto" w:fill="auto"/>
        <w:rPr>
          <w:rFonts w:cs="Courier New"/>
          <w:lang w:eastAsia="zh-CN"/>
        </w:rPr>
      </w:pPr>
      <w:r w:rsidRPr="00E804C9">
        <w:rPr>
          <w:lang w:eastAsia="zh-CN"/>
        </w:rPr>
        <w:tab/>
        <w:t>allowedCarrierFreqSet2</w:t>
      </w:r>
      <w:r w:rsidRPr="00E804C9">
        <w:rPr>
          <w:lang w:eastAsia="zh-CN"/>
        </w:rPr>
        <w:tab/>
      </w:r>
      <w:r w:rsidRPr="00E804C9">
        <w:rPr>
          <w:lang w:eastAsia="zh-CN"/>
        </w:rPr>
        <w:tab/>
      </w:r>
      <w:r w:rsidRPr="00E804C9">
        <w:rPr>
          <w:rFonts w:cs="Courier New"/>
          <w:lang w:eastAsia="ko-KR"/>
        </w:rPr>
        <w:t>SEQUENCE (SIZE (1..maxFreqV2X-r14)) OF ARFCN-ValueEUTRA-r9</w:t>
      </w:r>
    </w:p>
    <w:p w14:paraId="08A2D51A" w14:textId="77777777" w:rsidR="00767A26" w:rsidRPr="00E804C9" w:rsidRDefault="00767A26" w:rsidP="004A5246">
      <w:pPr>
        <w:pStyle w:val="PL"/>
        <w:shd w:val="pct10" w:color="auto" w:fill="auto"/>
        <w:rPr>
          <w:rFonts w:cs="Courier New"/>
          <w:lang w:eastAsia="zh-CN"/>
        </w:rPr>
      </w:pPr>
      <w:r w:rsidRPr="00E804C9">
        <w:rPr>
          <w:rFonts w:cs="Courier New"/>
          <w:lang w:eastAsia="zh-CN"/>
        </w:rPr>
        <w:t>}</w:t>
      </w:r>
    </w:p>
    <w:p w14:paraId="69D602AF" w14:textId="77777777" w:rsidR="00767A26" w:rsidRPr="00E804C9" w:rsidRDefault="00767A26" w:rsidP="004A5246">
      <w:pPr>
        <w:pStyle w:val="PL"/>
        <w:shd w:val="pct10" w:color="auto" w:fill="auto"/>
        <w:rPr>
          <w:rFonts w:cs="Courier New"/>
          <w:lang w:eastAsia="zh-CN"/>
        </w:rPr>
      </w:pPr>
    </w:p>
    <w:p w14:paraId="5231F546" w14:textId="77777777" w:rsidR="00767A26" w:rsidRPr="00E804C9" w:rsidRDefault="00767A26" w:rsidP="004A5246">
      <w:pPr>
        <w:pStyle w:val="PL"/>
        <w:shd w:val="pct10" w:color="auto" w:fill="auto"/>
        <w:rPr>
          <w:lang w:eastAsia="ko-KR"/>
        </w:rPr>
      </w:pPr>
      <w:r w:rsidRPr="00E804C9">
        <w:rPr>
          <w:lang w:eastAsia="ko-KR"/>
        </w:rPr>
        <w:t>-- ASN1STOP</w:t>
      </w:r>
    </w:p>
    <w:p w14:paraId="619B6860" w14:textId="77777777" w:rsidR="00767A26" w:rsidRPr="00E804C9"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E804C9" w:rsidRPr="00E804C9" w14:paraId="7A95BA8A" w14:textId="77777777" w:rsidTr="00767A26">
        <w:trPr>
          <w:cantSplit/>
          <w:tblHeader/>
        </w:trPr>
        <w:tc>
          <w:tcPr>
            <w:tcW w:w="9639" w:type="dxa"/>
          </w:tcPr>
          <w:p w14:paraId="220024EF" w14:textId="77777777" w:rsidR="00767A26" w:rsidRPr="00E804C9" w:rsidRDefault="00767A26" w:rsidP="004A5246">
            <w:pPr>
              <w:pStyle w:val="TAH"/>
              <w:rPr>
                <w:lang w:eastAsia="en-GB"/>
              </w:rPr>
            </w:pPr>
            <w:r w:rsidRPr="00E804C9">
              <w:lastRenderedPageBreak/>
              <w:t>SL-V2X-PacketDuplicationConfig</w:t>
            </w:r>
            <w:r w:rsidRPr="00E804C9">
              <w:rPr>
                <w:iCs/>
                <w:lang w:eastAsia="en-GB"/>
              </w:rPr>
              <w:t xml:space="preserve"> field descriptions</w:t>
            </w:r>
          </w:p>
        </w:tc>
      </w:tr>
      <w:tr w:rsidR="00E804C9" w:rsidRPr="00E804C9" w14:paraId="20CA69A4" w14:textId="77777777" w:rsidTr="00767A26">
        <w:trPr>
          <w:cantSplit/>
          <w:tblHeader/>
        </w:trPr>
        <w:tc>
          <w:tcPr>
            <w:tcW w:w="9639" w:type="dxa"/>
          </w:tcPr>
          <w:p w14:paraId="5D22388B" w14:textId="77777777" w:rsidR="00767A26" w:rsidRPr="00E804C9" w:rsidRDefault="00767A26" w:rsidP="004A5246">
            <w:pPr>
              <w:pStyle w:val="TAL"/>
              <w:rPr>
                <w:b/>
                <w:i/>
              </w:rPr>
            </w:pPr>
            <w:r w:rsidRPr="00E804C9">
              <w:rPr>
                <w:b/>
                <w:i/>
              </w:rPr>
              <w:t>allowedCarrierFreqList, allowedCarrierFreqSet1, allowedCarrierFreqSet2</w:t>
            </w:r>
          </w:p>
          <w:p w14:paraId="04E00271" w14:textId="77777777" w:rsidR="00767A26" w:rsidRPr="00E804C9" w:rsidRDefault="00767A26" w:rsidP="004A5246">
            <w:pPr>
              <w:pStyle w:val="TAL"/>
            </w:pPr>
            <w:r w:rsidRPr="00E804C9">
              <w:t xml:space="preserve">Indicates, for V2X sidelink communication, the set of carrier frequencies applicable for the transmission of the MAC SDUs from the sidelink logical channels whose associated destination are included in </w:t>
            </w:r>
            <w:r w:rsidRPr="00E804C9">
              <w:rPr>
                <w:i/>
              </w:rPr>
              <w:t>destinationInfoList</w:t>
            </w:r>
            <w:r w:rsidRPr="00E804C9">
              <w:t xml:space="preserve"> (see TS 36.321 [6]). If present, E-UTRAN shall ensure </w:t>
            </w:r>
            <w:r w:rsidRPr="00E804C9">
              <w:rPr>
                <w:i/>
              </w:rPr>
              <w:t>allowedCarrierFreqSet1</w:t>
            </w:r>
            <w:r w:rsidRPr="00E804C9">
              <w:t xml:space="preserve"> and </w:t>
            </w:r>
            <w:r w:rsidRPr="00E804C9">
              <w:rPr>
                <w:i/>
              </w:rPr>
              <w:t>allowedCarrierFreqSet2</w:t>
            </w:r>
            <w:r w:rsidRPr="00E804C9">
              <w:t xml:space="preserve"> do not include the same carrier frequency. </w:t>
            </w:r>
          </w:p>
        </w:tc>
      </w:tr>
      <w:tr w:rsidR="00767A26" w:rsidRPr="00E804C9" w14:paraId="6ADA55B8" w14:textId="77777777" w:rsidTr="00767A26">
        <w:trPr>
          <w:cantSplit/>
          <w:tblHeader/>
        </w:trPr>
        <w:tc>
          <w:tcPr>
            <w:tcW w:w="9639" w:type="dxa"/>
          </w:tcPr>
          <w:p w14:paraId="10438216" w14:textId="77777777" w:rsidR="00767A26" w:rsidRPr="00E804C9" w:rsidRDefault="00767A26" w:rsidP="004A5246">
            <w:pPr>
              <w:pStyle w:val="TAL"/>
              <w:rPr>
                <w:b/>
                <w:i/>
              </w:rPr>
            </w:pPr>
            <w:r w:rsidRPr="00E804C9">
              <w:rPr>
                <w:b/>
                <w:i/>
              </w:rPr>
              <w:t>threshSL-Reliability</w:t>
            </w:r>
          </w:p>
          <w:p w14:paraId="08E240BD" w14:textId="77777777" w:rsidR="00767A26" w:rsidRPr="00E804C9" w:rsidRDefault="00767A26" w:rsidP="004A5246">
            <w:pPr>
              <w:pStyle w:val="TAL"/>
            </w:pPr>
            <w:r w:rsidRPr="00E804C9">
              <w:rPr>
                <w:bCs/>
                <w:kern w:val="2"/>
              </w:rPr>
              <w:t>Indicates the reliability threshold used to determine whether sidelinik packet duplication is configured and activated for V2X sidelink communication transmission. See TS 36.323 [8] and TS 36.321 [6].</w:t>
            </w:r>
          </w:p>
        </w:tc>
      </w:tr>
    </w:tbl>
    <w:p w14:paraId="5517637C" w14:textId="77777777" w:rsidR="00767A26" w:rsidRPr="00E804C9" w:rsidRDefault="00767A26" w:rsidP="00767A26">
      <w:pPr>
        <w:rPr>
          <w:rFonts w:eastAsia="Yu Mincho"/>
        </w:rPr>
      </w:pPr>
    </w:p>
    <w:p w14:paraId="7D507EC2" w14:textId="77777777" w:rsidR="00767A26" w:rsidRPr="00E804C9" w:rsidRDefault="00767A26" w:rsidP="004A5246">
      <w:pPr>
        <w:pStyle w:val="Heading4"/>
      </w:pPr>
      <w:bookmarkStart w:id="11444" w:name="_Toc20487541"/>
      <w:bookmarkStart w:id="11445" w:name="_Toc29342842"/>
      <w:bookmarkStart w:id="11446" w:name="_Toc29343981"/>
      <w:bookmarkStart w:id="11447" w:name="_Toc36567247"/>
      <w:bookmarkStart w:id="11448" w:name="_Toc36810695"/>
      <w:bookmarkStart w:id="11449" w:name="_Toc36847059"/>
      <w:bookmarkStart w:id="11450" w:name="_Toc36939712"/>
      <w:bookmarkStart w:id="11451" w:name="_Toc37082692"/>
      <w:bookmarkStart w:id="11452" w:name="_Toc46481333"/>
      <w:bookmarkStart w:id="11453" w:name="_Toc46482567"/>
      <w:bookmarkStart w:id="11454" w:name="_Toc46483801"/>
      <w:bookmarkStart w:id="11455" w:name="_Toc171495490"/>
      <w:r w:rsidRPr="00E804C9">
        <w:t>–</w:t>
      </w:r>
      <w:r w:rsidRPr="00E804C9">
        <w:tab/>
      </w:r>
      <w:r w:rsidRPr="00E804C9">
        <w:rPr>
          <w:i/>
        </w:rPr>
        <w:t>SL-V2X-SyncFreqList</w:t>
      </w:r>
      <w:bookmarkEnd w:id="11444"/>
      <w:bookmarkEnd w:id="11445"/>
      <w:bookmarkEnd w:id="11446"/>
      <w:bookmarkEnd w:id="11447"/>
      <w:bookmarkEnd w:id="11448"/>
      <w:bookmarkEnd w:id="11449"/>
      <w:bookmarkEnd w:id="11450"/>
      <w:bookmarkEnd w:id="11451"/>
      <w:bookmarkEnd w:id="11452"/>
      <w:bookmarkEnd w:id="11453"/>
      <w:bookmarkEnd w:id="11454"/>
      <w:bookmarkEnd w:id="11455"/>
    </w:p>
    <w:p w14:paraId="141BDC34" w14:textId="77777777" w:rsidR="00767A26" w:rsidRPr="00E804C9" w:rsidRDefault="00767A26" w:rsidP="00767A26">
      <w:pPr>
        <w:keepNext/>
        <w:keepLines/>
        <w:rPr>
          <w:iCs/>
        </w:rPr>
      </w:pPr>
      <w:r w:rsidRPr="00E804C9">
        <w:rPr>
          <w:iCs/>
        </w:rPr>
        <w:t xml:space="preserve">The IE </w:t>
      </w:r>
      <w:r w:rsidRPr="00E804C9">
        <w:rPr>
          <w:rFonts w:cs="Courier New"/>
          <w:i/>
          <w:lang w:eastAsia="zh-CN"/>
        </w:rPr>
        <w:t>SL-V2X-SyncFreqList</w:t>
      </w:r>
      <w:r w:rsidRPr="00E804C9">
        <w:rPr>
          <w:iCs/>
        </w:rPr>
        <w:t xml:space="preserve"> specifies the list of candidate synchronisation carrier frequencies used for V2X sidelink communication.</w:t>
      </w:r>
    </w:p>
    <w:p w14:paraId="0BDB76F5" w14:textId="77777777" w:rsidR="00767A26" w:rsidRPr="00E804C9" w:rsidRDefault="00767A26" w:rsidP="004A5246">
      <w:pPr>
        <w:pStyle w:val="TH"/>
      </w:pPr>
      <w:r w:rsidRPr="00E804C9">
        <w:rPr>
          <w:rFonts w:cs="Courier New"/>
          <w:i/>
          <w:lang w:eastAsia="zh-CN"/>
        </w:rPr>
        <w:t>SL-V2X-SyncFreqList</w:t>
      </w:r>
      <w:r w:rsidRPr="00E804C9">
        <w:t xml:space="preserve"> information element</w:t>
      </w:r>
    </w:p>
    <w:p w14:paraId="7D6F5417" w14:textId="77777777" w:rsidR="00767A26" w:rsidRPr="00E804C9" w:rsidRDefault="00767A26" w:rsidP="004A5246">
      <w:pPr>
        <w:pStyle w:val="PL"/>
        <w:shd w:val="pct10" w:color="auto" w:fill="auto"/>
        <w:rPr>
          <w:lang w:eastAsia="ko-KR"/>
        </w:rPr>
      </w:pPr>
      <w:r w:rsidRPr="00E804C9">
        <w:rPr>
          <w:lang w:eastAsia="ko-KR"/>
        </w:rPr>
        <w:t>-- ASN1START</w:t>
      </w:r>
    </w:p>
    <w:p w14:paraId="32F9F450" w14:textId="77777777" w:rsidR="00767A26" w:rsidRPr="00E804C9" w:rsidRDefault="00767A26" w:rsidP="004A5246">
      <w:pPr>
        <w:pStyle w:val="PL"/>
        <w:shd w:val="pct10" w:color="auto" w:fill="auto"/>
        <w:rPr>
          <w:lang w:eastAsia="ko-KR"/>
        </w:rPr>
      </w:pPr>
    </w:p>
    <w:p w14:paraId="3A1E6194" w14:textId="77777777" w:rsidR="00767A26" w:rsidRPr="00E804C9" w:rsidRDefault="00767A26" w:rsidP="004A5246">
      <w:pPr>
        <w:pStyle w:val="PL"/>
        <w:shd w:val="pct10" w:color="auto" w:fill="auto"/>
        <w:rPr>
          <w:rFonts w:cs="Courier New"/>
          <w:lang w:eastAsia="ko-KR"/>
        </w:rPr>
      </w:pPr>
      <w:r w:rsidRPr="00E804C9">
        <w:rPr>
          <w:rFonts w:cs="Courier New"/>
          <w:lang w:eastAsia="ko-KR"/>
        </w:rPr>
        <w:t>SL-</w:t>
      </w:r>
      <w:r w:rsidRPr="00E804C9">
        <w:rPr>
          <w:rFonts w:cs="Courier New"/>
          <w:lang w:eastAsia="zh-CN"/>
        </w:rPr>
        <w:t>V2X</w:t>
      </w:r>
      <w:r w:rsidRPr="00E804C9">
        <w:rPr>
          <w:rFonts w:cs="Courier New"/>
          <w:lang w:eastAsia="ko-KR"/>
        </w:rPr>
        <w:t>-SyncFreqList-r1</w:t>
      </w:r>
      <w:r w:rsidRPr="00E804C9">
        <w:rPr>
          <w:lang w:eastAsia="ko-KR"/>
        </w:rPr>
        <w:t>5</w:t>
      </w:r>
      <w:r w:rsidRPr="00E804C9">
        <w:rPr>
          <w:rFonts w:cs="Courier New"/>
          <w:lang w:eastAsia="ko-KR"/>
        </w:rPr>
        <w:t xml:space="preserve"> ::= SEQUENCE (SIZE (1..maxFreqV2X-r14)) OF ARFCN-ValueEUTRA-r9</w:t>
      </w:r>
    </w:p>
    <w:p w14:paraId="3A922D4D" w14:textId="77777777" w:rsidR="00767A26" w:rsidRPr="00E804C9" w:rsidRDefault="00767A26" w:rsidP="004A5246">
      <w:pPr>
        <w:pStyle w:val="PL"/>
        <w:shd w:val="pct10" w:color="auto" w:fill="auto"/>
        <w:rPr>
          <w:lang w:eastAsia="ko-KR"/>
        </w:rPr>
      </w:pPr>
    </w:p>
    <w:p w14:paraId="14E0C834" w14:textId="77777777" w:rsidR="00767A26" w:rsidRPr="00E804C9" w:rsidRDefault="00767A26" w:rsidP="004A5246">
      <w:pPr>
        <w:pStyle w:val="PL"/>
        <w:shd w:val="pct10" w:color="auto" w:fill="auto"/>
        <w:rPr>
          <w:lang w:eastAsia="ko-KR"/>
        </w:rPr>
      </w:pPr>
      <w:r w:rsidRPr="00E804C9">
        <w:rPr>
          <w:lang w:eastAsia="ko-KR"/>
        </w:rPr>
        <w:t>-- ASN1STOP</w:t>
      </w:r>
    </w:p>
    <w:p w14:paraId="0E6D3595" w14:textId="77777777" w:rsidR="00767A26" w:rsidRPr="00E804C9" w:rsidRDefault="00767A26" w:rsidP="009722D5"/>
    <w:p w14:paraId="0EAD3B92" w14:textId="77777777" w:rsidR="009722D5" w:rsidRPr="00E804C9" w:rsidRDefault="009722D5" w:rsidP="009722D5">
      <w:pPr>
        <w:pStyle w:val="Heading4"/>
        <w:rPr>
          <w:lang w:eastAsia="zh-CN"/>
        </w:rPr>
      </w:pPr>
      <w:bookmarkStart w:id="11456" w:name="_Toc20487542"/>
      <w:bookmarkStart w:id="11457" w:name="_Toc29342843"/>
      <w:bookmarkStart w:id="11458" w:name="_Toc29343982"/>
      <w:bookmarkStart w:id="11459" w:name="_Toc36567248"/>
      <w:bookmarkStart w:id="11460" w:name="_Toc36810696"/>
      <w:bookmarkStart w:id="11461" w:name="_Toc36847060"/>
      <w:bookmarkStart w:id="11462" w:name="_Toc36939713"/>
      <w:bookmarkStart w:id="11463" w:name="_Toc37082693"/>
      <w:bookmarkStart w:id="11464" w:name="_Toc46481334"/>
      <w:bookmarkStart w:id="11465" w:name="_Toc46482568"/>
      <w:bookmarkStart w:id="11466" w:name="_Toc46483802"/>
      <w:bookmarkStart w:id="11467" w:name="_Toc171495491"/>
      <w:r w:rsidRPr="00E804C9">
        <w:t>–</w:t>
      </w:r>
      <w:r w:rsidRPr="00E804C9">
        <w:tab/>
      </w:r>
      <w:r w:rsidRPr="00E804C9">
        <w:rPr>
          <w:i/>
        </w:rPr>
        <w:t>SL-ZoneConfig</w:t>
      </w:r>
      <w:bookmarkEnd w:id="11456"/>
      <w:bookmarkEnd w:id="11457"/>
      <w:bookmarkEnd w:id="11458"/>
      <w:bookmarkEnd w:id="11459"/>
      <w:bookmarkEnd w:id="11460"/>
      <w:bookmarkEnd w:id="11461"/>
      <w:bookmarkEnd w:id="11462"/>
      <w:bookmarkEnd w:id="11463"/>
      <w:bookmarkEnd w:id="11464"/>
      <w:bookmarkEnd w:id="11465"/>
      <w:bookmarkEnd w:id="11466"/>
      <w:bookmarkEnd w:id="11467"/>
    </w:p>
    <w:p w14:paraId="26D30A7C" w14:textId="77777777" w:rsidR="009722D5" w:rsidRPr="00E804C9" w:rsidRDefault="009722D5" w:rsidP="009722D5">
      <w:r w:rsidRPr="00E804C9">
        <w:t xml:space="preserve">The IE </w:t>
      </w:r>
      <w:r w:rsidRPr="00E804C9">
        <w:rPr>
          <w:i/>
        </w:rPr>
        <w:t>SL-ZoneConfig</w:t>
      </w:r>
      <w:r w:rsidRPr="00E804C9">
        <w:t xml:space="preserve"> indicates</w:t>
      </w:r>
      <w:r w:rsidRPr="00E804C9">
        <w:rPr>
          <w:lang w:eastAsia="zh-CN"/>
        </w:rPr>
        <w:t xml:space="preserve"> zone configurations used for V2X sidelink communication</w:t>
      </w:r>
      <w:r w:rsidRPr="00E804C9">
        <w:t>.</w:t>
      </w:r>
    </w:p>
    <w:p w14:paraId="0946049A" w14:textId="77777777" w:rsidR="009722D5" w:rsidRPr="00E804C9" w:rsidRDefault="009722D5" w:rsidP="009722D5">
      <w:pPr>
        <w:pStyle w:val="TH"/>
      </w:pPr>
      <w:r w:rsidRPr="00E804C9">
        <w:rPr>
          <w:i/>
        </w:rPr>
        <w:t>SL-ZoneConfig</w:t>
      </w:r>
      <w:r w:rsidRPr="00E804C9">
        <w:t xml:space="preserve"> information element</w:t>
      </w:r>
    </w:p>
    <w:p w14:paraId="5E2B3B58" w14:textId="77777777" w:rsidR="009722D5" w:rsidRPr="00E804C9" w:rsidRDefault="009722D5" w:rsidP="009722D5">
      <w:pPr>
        <w:pStyle w:val="PL"/>
        <w:shd w:val="clear" w:color="auto" w:fill="E6E6E6"/>
      </w:pPr>
      <w:r w:rsidRPr="00E804C9">
        <w:t>-- ASN1START</w:t>
      </w:r>
    </w:p>
    <w:p w14:paraId="3B909009" w14:textId="77777777" w:rsidR="009722D5" w:rsidRPr="00E804C9" w:rsidRDefault="009722D5" w:rsidP="009722D5">
      <w:pPr>
        <w:pStyle w:val="PL"/>
        <w:shd w:val="clear" w:color="auto" w:fill="E6E6E6"/>
      </w:pPr>
    </w:p>
    <w:p w14:paraId="33F286C8" w14:textId="77777777" w:rsidR="009722D5" w:rsidRPr="00E804C9" w:rsidRDefault="009722D5" w:rsidP="009722D5">
      <w:pPr>
        <w:pStyle w:val="PL"/>
        <w:shd w:val="clear" w:color="auto" w:fill="E6E6E6"/>
      </w:pPr>
      <w:r w:rsidRPr="00E804C9">
        <w:t>SL-ZoneConfig-r14 ::=</w:t>
      </w:r>
      <w:r w:rsidR="00497FBE" w:rsidRPr="00E804C9">
        <w:tab/>
      </w:r>
      <w:r w:rsidRPr="00E804C9">
        <w:tab/>
        <w:t>SEQUENCE {</w:t>
      </w:r>
    </w:p>
    <w:p w14:paraId="7A297481" w14:textId="77777777" w:rsidR="009722D5" w:rsidRPr="00E804C9" w:rsidRDefault="009722D5" w:rsidP="009722D5">
      <w:pPr>
        <w:pStyle w:val="PL"/>
        <w:shd w:val="clear" w:color="auto" w:fill="E6E6E6"/>
      </w:pPr>
      <w:r w:rsidRPr="00E804C9">
        <w:tab/>
        <w:t>zoneLength-r14</w:t>
      </w:r>
      <w:r w:rsidRPr="00E804C9">
        <w:tab/>
        <w:t>ENUMERATED { m5, m10, m20, m50, m100, m200, m500, spare1}</w:t>
      </w:r>
      <w:r w:rsidR="00D450EF" w:rsidRPr="00E804C9">
        <w:t>,</w:t>
      </w:r>
    </w:p>
    <w:p w14:paraId="23676E81" w14:textId="77777777" w:rsidR="009722D5" w:rsidRPr="00E804C9" w:rsidRDefault="009722D5" w:rsidP="009722D5">
      <w:pPr>
        <w:pStyle w:val="PL"/>
        <w:shd w:val="clear" w:color="auto" w:fill="E6E6E6"/>
        <w:rPr>
          <w:rFonts w:cs="Courier New"/>
        </w:rPr>
      </w:pPr>
      <w:r w:rsidRPr="00E804C9">
        <w:tab/>
        <w:t>zoneWidth</w:t>
      </w:r>
      <w:r w:rsidRPr="00E804C9">
        <w:rPr>
          <w:rFonts w:cs="Courier New"/>
        </w:rPr>
        <w:t>-r14</w:t>
      </w:r>
      <w:r w:rsidRPr="00E804C9">
        <w:rPr>
          <w:rFonts w:cs="Courier New"/>
        </w:rPr>
        <w:tab/>
      </w:r>
      <w:r w:rsidRPr="00E804C9">
        <w:t>ENUMERATED { m5, m10, m20, m50, m100, m200, m500, spare1}</w:t>
      </w:r>
      <w:r w:rsidR="00D450EF" w:rsidRPr="00E804C9">
        <w:t>,</w:t>
      </w:r>
    </w:p>
    <w:p w14:paraId="5207053B" w14:textId="77777777" w:rsidR="009722D5" w:rsidRPr="00E804C9" w:rsidRDefault="009722D5" w:rsidP="009722D5">
      <w:pPr>
        <w:pStyle w:val="PL"/>
        <w:shd w:val="clear" w:color="auto" w:fill="E6E6E6"/>
      </w:pPr>
      <w:r w:rsidRPr="00E804C9">
        <w:tab/>
        <w:t>zoneIdLongiMod-r14</w:t>
      </w:r>
      <w:r w:rsidRPr="00E804C9">
        <w:tab/>
        <w:t>INTEGER (1..4)</w:t>
      </w:r>
      <w:r w:rsidR="00D450EF" w:rsidRPr="00E804C9">
        <w:t>,</w:t>
      </w:r>
    </w:p>
    <w:p w14:paraId="72609560" w14:textId="77777777" w:rsidR="009722D5" w:rsidRPr="00E804C9" w:rsidRDefault="009722D5" w:rsidP="009722D5">
      <w:pPr>
        <w:pStyle w:val="PL"/>
        <w:shd w:val="clear" w:color="auto" w:fill="E6E6E6"/>
      </w:pPr>
      <w:r w:rsidRPr="00E804C9">
        <w:tab/>
        <w:t>zoneIdLatiMod-r14</w:t>
      </w:r>
      <w:r w:rsidRPr="00E804C9">
        <w:tab/>
        <w:t>INTEGER (1..4)</w:t>
      </w:r>
    </w:p>
    <w:p w14:paraId="7E4F881F" w14:textId="77777777" w:rsidR="009722D5" w:rsidRPr="00E804C9" w:rsidRDefault="009722D5" w:rsidP="009722D5">
      <w:pPr>
        <w:pStyle w:val="PL"/>
        <w:shd w:val="clear" w:color="auto" w:fill="E6E6E6"/>
      </w:pPr>
      <w:r w:rsidRPr="00E804C9">
        <w:t>}</w:t>
      </w:r>
    </w:p>
    <w:p w14:paraId="4C25FE07" w14:textId="77777777" w:rsidR="009722D5" w:rsidRPr="00E804C9" w:rsidRDefault="009722D5" w:rsidP="009722D5">
      <w:pPr>
        <w:pStyle w:val="PL"/>
        <w:shd w:val="clear" w:color="auto" w:fill="E6E6E6"/>
      </w:pPr>
    </w:p>
    <w:p w14:paraId="688F3A9E" w14:textId="77777777" w:rsidR="009722D5" w:rsidRPr="00E804C9" w:rsidRDefault="009722D5" w:rsidP="009722D5">
      <w:pPr>
        <w:pStyle w:val="PL"/>
        <w:shd w:val="clear" w:color="auto" w:fill="E6E6E6"/>
      </w:pPr>
      <w:r w:rsidRPr="00E804C9">
        <w:t>-- ASN1STOP</w:t>
      </w:r>
    </w:p>
    <w:p w14:paraId="59C8A4B3"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5B0F300A" w14:textId="77777777" w:rsidTr="005411BB">
        <w:trPr>
          <w:cantSplit/>
          <w:tblHeader/>
        </w:trPr>
        <w:tc>
          <w:tcPr>
            <w:tcW w:w="9639" w:type="dxa"/>
          </w:tcPr>
          <w:p w14:paraId="0163570D" w14:textId="77777777" w:rsidR="009722D5" w:rsidRPr="00E804C9" w:rsidRDefault="009722D5" w:rsidP="005411BB">
            <w:pPr>
              <w:pStyle w:val="TAH"/>
              <w:rPr>
                <w:lang w:eastAsia="en-GB"/>
              </w:rPr>
            </w:pPr>
            <w:r w:rsidRPr="00E804C9">
              <w:rPr>
                <w:i/>
                <w:lang w:eastAsia="zh-CN"/>
              </w:rPr>
              <w:t>SL-ZoneConfig</w:t>
            </w:r>
            <w:r w:rsidRPr="00E804C9">
              <w:rPr>
                <w:iCs/>
                <w:noProof/>
                <w:lang w:eastAsia="en-GB"/>
              </w:rPr>
              <w:t xml:space="preserve"> field descriptions</w:t>
            </w:r>
          </w:p>
        </w:tc>
      </w:tr>
      <w:tr w:rsidR="00E804C9" w:rsidRPr="00E804C9" w14:paraId="37E66774" w14:textId="77777777" w:rsidTr="005411BB">
        <w:trPr>
          <w:cantSplit/>
          <w:tblHeader/>
        </w:trPr>
        <w:tc>
          <w:tcPr>
            <w:tcW w:w="9639" w:type="dxa"/>
          </w:tcPr>
          <w:p w14:paraId="70B2D0D0" w14:textId="77777777" w:rsidR="009722D5" w:rsidRPr="00E804C9" w:rsidRDefault="009722D5" w:rsidP="005411BB">
            <w:pPr>
              <w:pStyle w:val="TAL"/>
              <w:rPr>
                <w:b/>
                <w:i/>
                <w:lang w:eastAsia="zh-CN"/>
              </w:rPr>
            </w:pPr>
            <w:r w:rsidRPr="00E804C9">
              <w:rPr>
                <w:b/>
                <w:i/>
                <w:lang w:eastAsia="zh-CN"/>
              </w:rPr>
              <w:t>zoneLength</w:t>
            </w:r>
          </w:p>
          <w:p w14:paraId="1701B76C" w14:textId="77777777" w:rsidR="009722D5" w:rsidRPr="00E804C9" w:rsidRDefault="009722D5" w:rsidP="005411BB">
            <w:pPr>
              <w:pStyle w:val="TAL"/>
              <w:rPr>
                <w:i/>
                <w:noProof/>
                <w:lang w:eastAsia="en-GB"/>
              </w:rPr>
            </w:pPr>
            <w:r w:rsidRPr="00E804C9">
              <w:rPr>
                <w:bCs/>
                <w:kern w:val="2"/>
                <w:lang w:eastAsia="zh-CN"/>
              </w:rPr>
              <w:t xml:space="preserve">Indicates the length of each geographic zone. Value m5 corresponds to 5 meters, m10 corresponds to 10 meters and so on. </w:t>
            </w:r>
          </w:p>
        </w:tc>
      </w:tr>
      <w:tr w:rsidR="00E804C9" w:rsidRPr="00E804C9" w14:paraId="58A5FA83" w14:textId="77777777" w:rsidTr="005411BB">
        <w:trPr>
          <w:cantSplit/>
          <w:tblHeader/>
        </w:trPr>
        <w:tc>
          <w:tcPr>
            <w:tcW w:w="9639" w:type="dxa"/>
          </w:tcPr>
          <w:p w14:paraId="1D1B8FFB" w14:textId="77777777" w:rsidR="009722D5" w:rsidRPr="00E804C9" w:rsidRDefault="009722D5" w:rsidP="005411BB">
            <w:pPr>
              <w:pStyle w:val="TAL"/>
              <w:rPr>
                <w:b/>
                <w:i/>
                <w:lang w:eastAsia="zh-CN"/>
              </w:rPr>
            </w:pPr>
            <w:r w:rsidRPr="00E804C9">
              <w:rPr>
                <w:b/>
                <w:i/>
                <w:lang w:eastAsia="zh-CN"/>
              </w:rPr>
              <w:t>zoneWidth</w:t>
            </w:r>
          </w:p>
          <w:p w14:paraId="456F448F" w14:textId="77777777" w:rsidR="009722D5" w:rsidRPr="00E804C9" w:rsidRDefault="009722D5" w:rsidP="005411BB">
            <w:pPr>
              <w:pStyle w:val="TAL"/>
              <w:rPr>
                <w:b/>
                <w:i/>
                <w:lang w:eastAsia="zh-CN"/>
              </w:rPr>
            </w:pPr>
            <w:r w:rsidRPr="00E804C9">
              <w:rPr>
                <w:bCs/>
                <w:kern w:val="2"/>
                <w:lang w:eastAsia="zh-CN"/>
              </w:rPr>
              <w:t>Indicates the width of each geographic zone. Value m5 corresponds to 5 meters, m10 corresponds to 10 meters and so on.</w:t>
            </w:r>
          </w:p>
        </w:tc>
      </w:tr>
      <w:tr w:rsidR="00E804C9" w:rsidRPr="00E804C9" w14:paraId="058DA31A" w14:textId="77777777" w:rsidTr="005411BB">
        <w:trPr>
          <w:cantSplit/>
          <w:tblHeader/>
        </w:trPr>
        <w:tc>
          <w:tcPr>
            <w:tcW w:w="9639" w:type="dxa"/>
          </w:tcPr>
          <w:p w14:paraId="72886840" w14:textId="77777777" w:rsidR="009722D5" w:rsidRPr="00E804C9" w:rsidRDefault="009722D5" w:rsidP="005411BB">
            <w:pPr>
              <w:pStyle w:val="TAL"/>
              <w:rPr>
                <w:b/>
                <w:i/>
                <w:lang w:eastAsia="zh-CN"/>
              </w:rPr>
            </w:pPr>
            <w:r w:rsidRPr="00E804C9">
              <w:rPr>
                <w:b/>
                <w:i/>
              </w:rPr>
              <w:t>zoneIdLongiMod</w:t>
            </w:r>
          </w:p>
          <w:p w14:paraId="76145855" w14:textId="77777777" w:rsidR="009722D5" w:rsidRPr="00E804C9" w:rsidRDefault="009722D5" w:rsidP="005411BB">
            <w:pPr>
              <w:pStyle w:val="TAL"/>
              <w:rPr>
                <w:b/>
                <w:i/>
                <w:lang w:eastAsia="zh-CN"/>
              </w:rPr>
            </w:pPr>
            <w:r w:rsidRPr="00E804C9">
              <w:rPr>
                <w:bCs/>
                <w:kern w:val="2"/>
                <w:lang w:eastAsia="zh-CN"/>
              </w:rPr>
              <w:t xml:space="preserve">Indicates the total number of zones that is configured with respect to longitude. </w:t>
            </w:r>
          </w:p>
        </w:tc>
      </w:tr>
      <w:tr w:rsidR="009722D5" w:rsidRPr="00E804C9" w14:paraId="3A74663D" w14:textId="77777777" w:rsidTr="005411BB">
        <w:trPr>
          <w:cantSplit/>
          <w:tblHeader/>
        </w:trPr>
        <w:tc>
          <w:tcPr>
            <w:tcW w:w="9639" w:type="dxa"/>
          </w:tcPr>
          <w:p w14:paraId="25B6D76A" w14:textId="77777777" w:rsidR="009722D5" w:rsidRPr="00E804C9" w:rsidRDefault="009722D5" w:rsidP="005411BB">
            <w:pPr>
              <w:pStyle w:val="TAL"/>
              <w:rPr>
                <w:b/>
                <w:i/>
                <w:lang w:eastAsia="zh-CN"/>
              </w:rPr>
            </w:pPr>
            <w:r w:rsidRPr="00E804C9">
              <w:rPr>
                <w:b/>
                <w:i/>
              </w:rPr>
              <w:t>zoneIdLatiMod</w:t>
            </w:r>
          </w:p>
          <w:p w14:paraId="7272D579" w14:textId="77777777" w:rsidR="009722D5" w:rsidRPr="00E804C9" w:rsidRDefault="009722D5" w:rsidP="005411BB">
            <w:pPr>
              <w:pStyle w:val="TAL"/>
              <w:rPr>
                <w:b/>
                <w:i/>
                <w:lang w:eastAsia="zh-CN"/>
              </w:rPr>
            </w:pPr>
            <w:r w:rsidRPr="00E804C9">
              <w:rPr>
                <w:bCs/>
                <w:kern w:val="2"/>
                <w:lang w:eastAsia="zh-CN"/>
              </w:rPr>
              <w:t>Indicates the total number of zones that is configured with respect to latitude.</w:t>
            </w:r>
          </w:p>
        </w:tc>
      </w:tr>
    </w:tbl>
    <w:p w14:paraId="1E82FF90" w14:textId="77777777" w:rsidR="009722D5" w:rsidRPr="00E804C9" w:rsidRDefault="009722D5" w:rsidP="009722D5">
      <w:pPr>
        <w:rPr>
          <w:iCs/>
        </w:rPr>
      </w:pPr>
    </w:p>
    <w:p w14:paraId="29DBDCFF"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00B73580" w14:textId="77777777" w:rsidTr="004F3C0C">
        <w:trPr>
          <w:cantSplit/>
          <w:tblHeader/>
        </w:trPr>
        <w:tc>
          <w:tcPr>
            <w:tcW w:w="2268" w:type="dxa"/>
          </w:tcPr>
          <w:p w14:paraId="72B9E758" w14:textId="77777777" w:rsidR="008D12E8" w:rsidRPr="00E804C9" w:rsidRDefault="008D12E8" w:rsidP="004A5246">
            <w:pPr>
              <w:pStyle w:val="TAH"/>
            </w:pPr>
            <w:r w:rsidRPr="00E804C9">
              <w:t>Conditional presence</w:t>
            </w:r>
          </w:p>
        </w:tc>
        <w:tc>
          <w:tcPr>
            <w:tcW w:w="7371" w:type="dxa"/>
          </w:tcPr>
          <w:p w14:paraId="60ED0A76" w14:textId="77777777" w:rsidR="008D12E8" w:rsidRPr="00E804C9" w:rsidRDefault="008D12E8" w:rsidP="004A5246">
            <w:pPr>
              <w:pStyle w:val="TAH"/>
            </w:pPr>
            <w:r w:rsidRPr="00E804C9">
              <w:t>Explanation</w:t>
            </w:r>
          </w:p>
        </w:tc>
      </w:tr>
      <w:tr w:rsidR="00E804C9" w:rsidRPr="00E804C9" w14:paraId="7D3AA1D5" w14:textId="77777777" w:rsidTr="00FE39FB">
        <w:trPr>
          <w:cantSplit/>
        </w:trPr>
        <w:tc>
          <w:tcPr>
            <w:tcW w:w="2268" w:type="dxa"/>
          </w:tcPr>
          <w:p w14:paraId="0F8C20CE" w14:textId="77777777" w:rsidR="00084FF3" w:rsidRPr="00E804C9" w:rsidRDefault="00084FF3" w:rsidP="00FE39FB">
            <w:pPr>
              <w:pStyle w:val="TAL"/>
              <w:rPr>
                <w:i/>
              </w:rPr>
            </w:pPr>
            <w:r w:rsidRPr="00E804C9">
              <w:rPr>
                <w:i/>
              </w:rPr>
              <w:t>EDT</w:t>
            </w:r>
            <w:r w:rsidR="00C65613" w:rsidRPr="00E804C9">
              <w:rPr>
                <w:i/>
              </w:rPr>
              <w:t>orPUR</w:t>
            </w:r>
          </w:p>
        </w:tc>
        <w:tc>
          <w:tcPr>
            <w:tcW w:w="7371" w:type="dxa"/>
          </w:tcPr>
          <w:p w14:paraId="0DD3463F" w14:textId="77777777" w:rsidR="00084FF3" w:rsidRPr="00E804C9" w:rsidRDefault="00084FF3" w:rsidP="00FE39FB">
            <w:pPr>
              <w:pStyle w:val="TAL"/>
              <w:rPr>
                <w:lang w:eastAsia="en-GB"/>
              </w:rPr>
            </w:pPr>
            <w:r w:rsidRPr="00E804C9">
              <w:rPr>
                <w:lang w:eastAsia="en-GB"/>
              </w:rPr>
              <w:t xml:space="preserve">The field is optionally present, Need OR, if </w:t>
            </w:r>
            <w:r w:rsidRPr="00E804C9">
              <w:rPr>
                <w:i/>
                <w:lang w:eastAsia="en-GB"/>
              </w:rPr>
              <w:t>edt-Parameters</w:t>
            </w:r>
            <w:r w:rsidR="00C65613" w:rsidRPr="00E804C9">
              <w:rPr>
                <w:lang w:eastAsia="en-GB"/>
              </w:rPr>
              <w:t xml:space="preserve"> or </w:t>
            </w:r>
            <w:r w:rsidR="00C65613" w:rsidRPr="00E804C9">
              <w:rPr>
                <w:i/>
                <w:lang w:eastAsia="en-GB"/>
              </w:rPr>
              <w:t>cp-PUR-5GC</w:t>
            </w:r>
            <w:r w:rsidR="00C65613" w:rsidRPr="00E804C9">
              <w:rPr>
                <w:lang w:eastAsia="en-GB"/>
              </w:rPr>
              <w:t xml:space="preserve"> or </w:t>
            </w:r>
            <w:r w:rsidR="00C65613" w:rsidRPr="00E804C9">
              <w:rPr>
                <w:i/>
                <w:lang w:eastAsia="en-GB"/>
              </w:rPr>
              <w:t>cp-PUR-EPC</w:t>
            </w:r>
            <w:r w:rsidR="00C65613" w:rsidRPr="00E804C9">
              <w:rPr>
                <w:lang w:eastAsia="en-GB"/>
              </w:rPr>
              <w:t xml:space="preserve"> or </w:t>
            </w:r>
            <w:r w:rsidR="00C65613" w:rsidRPr="00E804C9">
              <w:rPr>
                <w:i/>
                <w:lang w:eastAsia="en-GB"/>
              </w:rPr>
              <w:t>up-PUR-5GC or up-PUR-EPC</w:t>
            </w:r>
            <w:r w:rsidRPr="00E804C9">
              <w:rPr>
                <w:lang w:eastAsia="en-GB"/>
              </w:rPr>
              <w:t xml:space="preserve"> is present in SIB2-NB; otherwise the field is not present </w:t>
            </w:r>
            <w:r w:rsidRPr="00E804C9">
              <w:t>and the UE shall delete any existing value for this field</w:t>
            </w:r>
            <w:r w:rsidRPr="00E804C9">
              <w:rPr>
                <w:lang w:eastAsia="en-GB"/>
              </w:rPr>
              <w:t>.</w:t>
            </w:r>
          </w:p>
        </w:tc>
      </w:tr>
      <w:tr w:rsidR="008D12E8" w:rsidRPr="00E804C9" w14:paraId="7264C117" w14:textId="77777777" w:rsidTr="004F3C0C">
        <w:trPr>
          <w:cantSplit/>
        </w:trPr>
        <w:tc>
          <w:tcPr>
            <w:tcW w:w="2268" w:type="dxa"/>
          </w:tcPr>
          <w:p w14:paraId="4D5F60C0" w14:textId="77777777" w:rsidR="008D12E8" w:rsidRPr="00E804C9" w:rsidRDefault="008D12E8" w:rsidP="004F3C0C">
            <w:pPr>
              <w:pStyle w:val="TAL"/>
              <w:rPr>
                <w:i/>
                <w:iCs/>
                <w:noProof/>
                <w:kern w:val="2"/>
              </w:rPr>
            </w:pPr>
            <w:r w:rsidRPr="00E804C9">
              <w:rPr>
                <w:i/>
                <w:iCs/>
                <w:noProof/>
                <w:kern w:val="2"/>
              </w:rPr>
              <w:t>TDD</w:t>
            </w:r>
          </w:p>
        </w:tc>
        <w:tc>
          <w:tcPr>
            <w:tcW w:w="7371" w:type="dxa"/>
          </w:tcPr>
          <w:p w14:paraId="5F0F8B6D" w14:textId="77777777" w:rsidR="008D12E8" w:rsidRPr="00E804C9" w:rsidRDefault="008D12E8" w:rsidP="004F3C0C">
            <w:pPr>
              <w:pStyle w:val="TAL"/>
            </w:pPr>
            <w:r w:rsidRPr="00E804C9">
              <w:t>The field is optionally present, Need OR, in TDD mode. Otherwise, the field is not present.</w:t>
            </w:r>
          </w:p>
        </w:tc>
      </w:tr>
    </w:tbl>
    <w:p w14:paraId="633151C5" w14:textId="77777777" w:rsidR="00830839" w:rsidRPr="00E804C9" w:rsidRDefault="00830839" w:rsidP="00830839">
      <w:bookmarkStart w:id="11468" w:name="_Toc20487543"/>
      <w:bookmarkStart w:id="11469" w:name="_Toc29342844"/>
      <w:bookmarkStart w:id="11470" w:name="_Toc29343983"/>
      <w:bookmarkStart w:id="11471" w:name="_Toc36567249"/>
      <w:bookmarkStart w:id="11472" w:name="_Toc36810697"/>
      <w:bookmarkStart w:id="11473" w:name="_Toc36847061"/>
      <w:bookmarkStart w:id="11474" w:name="_Toc36939714"/>
      <w:bookmarkStart w:id="11475" w:name="_Toc37082694"/>
      <w:bookmarkStart w:id="11476" w:name="_Toc46481335"/>
      <w:bookmarkStart w:id="11477" w:name="_Toc46482569"/>
      <w:bookmarkStart w:id="11478" w:name="_Toc46483803"/>
    </w:p>
    <w:p w14:paraId="02BE9326" w14:textId="6445C206" w:rsidR="00146683" w:rsidRPr="00E804C9" w:rsidRDefault="00146683" w:rsidP="00146683">
      <w:pPr>
        <w:pStyle w:val="Heading2"/>
      </w:pPr>
      <w:bookmarkStart w:id="11479" w:name="_Toc171495492"/>
      <w:r w:rsidRPr="00E804C9">
        <w:lastRenderedPageBreak/>
        <w:t>6.4</w:t>
      </w:r>
      <w:r w:rsidRPr="00E804C9">
        <w:tab/>
        <w:t>RRC multiplicity and type constraint values</w:t>
      </w:r>
      <w:bookmarkEnd w:id="11468"/>
      <w:bookmarkEnd w:id="11469"/>
      <w:bookmarkEnd w:id="11470"/>
      <w:bookmarkEnd w:id="11471"/>
      <w:bookmarkEnd w:id="11472"/>
      <w:bookmarkEnd w:id="11473"/>
      <w:bookmarkEnd w:id="11474"/>
      <w:bookmarkEnd w:id="11475"/>
      <w:bookmarkEnd w:id="11476"/>
      <w:bookmarkEnd w:id="11477"/>
      <w:bookmarkEnd w:id="11478"/>
      <w:bookmarkEnd w:id="11479"/>
    </w:p>
    <w:p w14:paraId="641FCB28" w14:textId="77777777" w:rsidR="00146683" w:rsidRPr="00E804C9" w:rsidRDefault="00146683" w:rsidP="00146683">
      <w:pPr>
        <w:pStyle w:val="Heading3"/>
      </w:pPr>
      <w:bookmarkStart w:id="11480" w:name="_Toc20487544"/>
      <w:bookmarkStart w:id="11481" w:name="_Toc29342845"/>
      <w:bookmarkStart w:id="11482" w:name="_Toc29343984"/>
      <w:bookmarkStart w:id="11483" w:name="_Toc36567250"/>
      <w:bookmarkStart w:id="11484" w:name="_Toc36810698"/>
      <w:bookmarkStart w:id="11485" w:name="_Toc36847062"/>
      <w:bookmarkStart w:id="11486" w:name="_Toc36939715"/>
      <w:bookmarkStart w:id="11487" w:name="_Toc37082695"/>
      <w:bookmarkStart w:id="11488" w:name="_Toc46481336"/>
      <w:bookmarkStart w:id="11489" w:name="_Toc46482570"/>
      <w:bookmarkStart w:id="11490" w:name="_Toc46483804"/>
      <w:bookmarkStart w:id="11491" w:name="_Toc171495493"/>
      <w:r w:rsidRPr="00E804C9">
        <w:t>–</w:t>
      </w:r>
      <w:r w:rsidRPr="00E804C9">
        <w:tab/>
        <w:t>Multiplicity and type constraint definitions</w:t>
      </w:r>
      <w:bookmarkEnd w:id="11480"/>
      <w:bookmarkEnd w:id="11481"/>
      <w:bookmarkEnd w:id="11482"/>
      <w:bookmarkEnd w:id="11483"/>
      <w:bookmarkEnd w:id="11484"/>
      <w:bookmarkEnd w:id="11485"/>
      <w:bookmarkEnd w:id="11486"/>
      <w:bookmarkEnd w:id="11487"/>
      <w:bookmarkEnd w:id="11488"/>
      <w:bookmarkEnd w:id="11489"/>
      <w:bookmarkEnd w:id="11490"/>
      <w:bookmarkEnd w:id="11491"/>
    </w:p>
    <w:p w14:paraId="32C199C5" w14:textId="77777777" w:rsidR="00146683" w:rsidRPr="00E804C9" w:rsidRDefault="00146683" w:rsidP="00146683">
      <w:pPr>
        <w:pStyle w:val="PL"/>
        <w:shd w:val="clear" w:color="auto" w:fill="E6E6E6"/>
      </w:pPr>
      <w:r w:rsidRPr="00E804C9">
        <w:t>-- ASN1START</w:t>
      </w:r>
    </w:p>
    <w:p w14:paraId="4834FC0C" w14:textId="77777777" w:rsidR="00146683" w:rsidRPr="00E804C9" w:rsidRDefault="00146683" w:rsidP="00146683">
      <w:pPr>
        <w:pStyle w:val="PL"/>
        <w:shd w:val="clear" w:color="auto" w:fill="E6E6E6"/>
      </w:pPr>
    </w:p>
    <w:p w14:paraId="33B63E43" w14:textId="77777777" w:rsidR="00146683" w:rsidRPr="00E804C9" w:rsidRDefault="00146683" w:rsidP="00146683">
      <w:pPr>
        <w:pStyle w:val="PL"/>
        <w:shd w:val="clear" w:color="auto" w:fill="E6E6E6"/>
      </w:pPr>
      <w:r w:rsidRPr="00E804C9">
        <w:t>maxAccessCat-1-r15</w:t>
      </w:r>
      <w:r w:rsidRPr="00E804C9">
        <w:tab/>
      </w:r>
      <w:r w:rsidRPr="00E804C9">
        <w:tab/>
      </w:r>
      <w:r w:rsidRPr="00E804C9">
        <w:tab/>
        <w:t>INTEGER ::=</w:t>
      </w:r>
      <w:r w:rsidRPr="00E804C9">
        <w:tab/>
        <w:t>63</w:t>
      </w:r>
      <w:r w:rsidRPr="00E804C9">
        <w:tab/>
        <w:t>-- Maximum number of Access Categories - 1</w:t>
      </w:r>
    </w:p>
    <w:p w14:paraId="717F6B60" w14:textId="77777777" w:rsidR="00146683" w:rsidRPr="00E804C9" w:rsidRDefault="00146683" w:rsidP="00146683">
      <w:pPr>
        <w:pStyle w:val="PL"/>
        <w:shd w:val="clear" w:color="auto" w:fill="E6E6E6"/>
      </w:pPr>
      <w:r w:rsidRPr="00E804C9">
        <w:t>maxACDC-Cat-r13</w:t>
      </w:r>
      <w:r w:rsidRPr="00E804C9">
        <w:tab/>
      </w:r>
      <w:r w:rsidRPr="00E804C9">
        <w:tab/>
      </w:r>
      <w:r w:rsidRPr="00E804C9">
        <w:tab/>
      </w:r>
      <w:r w:rsidRPr="00E804C9">
        <w:tab/>
        <w:t>INTEGER ::=</w:t>
      </w:r>
      <w:r w:rsidRPr="00E804C9">
        <w:tab/>
        <w:t>16</w:t>
      </w:r>
      <w:r w:rsidRPr="00E804C9">
        <w:tab/>
        <w:t>-- Maximum number of ACDC categories (per PLMN)</w:t>
      </w:r>
    </w:p>
    <w:p w14:paraId="40473650" w14:textId="77777777" w:rsidR="00146683" w:rsidRPr="00E804C9" w:rsidRDefault="00146683" w:rsidP="00146683">
      <w:pPr>
        <w:pStyle w:val="PL"/>
        <w:shd w:val="clear" w:color="auto" w:fill="E6E6E6"/>
      </w:pPr>
      <w:r w:rsidRPr="00E804C9">
        <w:t>maxAvailNarrowBands-r13</w:t>
      </w:r>
      <w:r w:rsidRPr="00E804C9">
        <w:tab/>
      </w:r>
      <w:r w:rsidRPr="00E804C9">
        <w:tab/>
        <w:t>INTEGER ::=</w:t>
      </w:r>
      <w:r w:rsidRPr="00E804C9">
        <w:tab/>
        <w:t>16</w:t>
      </w:r>
      <w:r w:rsidRPr="00E804C9">
        <w:tab/>
        <w:t>-- Maximum number of narrowbands</w:t>
      </w:r>
    </w:p>
    <w:p w14:paraId="06FB7F65" w14:textId="77777777" w:rsidR="00146683" w:rsidRPr="00E804C9" w:rsidRDefault="00146683" w:rsidP="00146683">
      <w:pPr>
        <w:pStyle w:val="PL"/>
        <w:shd w:val="clear" w:color="auto" w:fill="E6E6E6"/>
      </w:pPr>
      <w:r w:rsidRPr="00E804C9">
        <w:t>maxAvailNarrowBands-1-r16</w:t>
      </w:r>
      <w:r w:rsidRPr="00E804C9">
        <w:tab/>
        <w:t>INTEGER ::= 15</w:t>
      </w:r>
      <w:r w:rsidRPr="00E804C9">
        <w:tab/>
        <w:t>-- Maximum number of narrowbands minus one</w:t>
      </w:r>
    </w:p>
    <w:p w14:paraId="7953017B" w14:textId="77777777" w:rsidR="00146683" w:rsidRPr="00E804C9" w:rsidRDefault="00146683" w:rsidP="00146683">
      <w:pPr>
        <w:pStyle w:val="PL"/>
        <w:shd w:val="clear" w:color="auto" w:fill="E6E6E6"/>
      </w:pPr>
      <w:r w:rsidRPr="00E804C9">
        <w:t>maxBandComb-r10</w:t>
      </w:r>
      <w:r w:rsidRPr="00E804C9">
        <w:tab/>
      </w:r>
      <w:r w:rsidRPr="00E804C9">
        <w:tab/>
      </w:r>
      <w:r w:rsidRPr="00E804C9">
        <w:tab/>
      </w:r>
      <w:r w:rsidRPr="00E804C9">
        <w:tab/>
        <w:t>INTEGER ::=</w:t>
      </w:r>
      <w:r w:rsidRPr="00E804C9">
        <w:tab/>
        <w:t>128</w:t>
      </w:r>
      <w:r w:rsidRPr="00E804C9">
        <w:tab/>
        <w:t>-- Maximum number of band combinations.</w:t>
      </w:r>
    </w:p>
    <w:p w14:paraId="006CC9F1" w14:textId="77777777" w:rsidR="00146683" w:rsidRPr="00E804C9" w:rsidRDefault="00146683" w:rsidP="00146683">
      <w:pPr>
        <w:pStyle w:val="PL"/>
        <w:shd w:val="clear" w:color="auto" w:fill="E6E6E6"/>
      </w:pPr>
      <w:r w:rsidRPr="00E804C9">
        <w:t>maxBandComb-r11</w:t>
      </w:r>
      <w:r w:rsidRPr="00E804C9">
        <w:tab/>
      </w:r>
      <w:r w:rsidRPr="00E804C9">
        <w:tab/>
      </w:r>
      <w:r w:rsidRPr="00E804C9">
        <w:tab/>
      </w:r>
      <w:r w:rsidRPr="00E804C9">
        <w:tab/>
        <w:t>INTEGER ::=</w:t>
      </w:r>
      <w:r w:rsidRPr="00E804C9">
        <w:tab/>
        <w:t>256</w:t>
      </w:r>
      <w:r w:rsidRPr="00E804C9">
        <w:tab/>
        <w:t>-- Maximum number of additional band combinations.</w:t>
      </w:r>
    </w:p>
    <w:p w14:paraId="688BD892" w14:textId="77777777" w:rsidR="00146683" w:rsidRPr="00E804C9" w:rsidRDefault="00146683" w:rsidP="00146683">
      <w:pPr>
        <w:pStyle w:val="PL"/>
        <w:shd w:val="clear" w:color="auto" w:fill="E6E6E6"/>
      </w:pPr>
      <w:r w:rsidRPr="00E804C9">
        <w:t>maxBandComb-r13</w:t>
      </w:r>
      <w:r w:rsidRPr="00E804C9">
        <w:tab/>
      </w:r>
      <w:r w:rsidRPr="00E804C9">
        <w:tab/>
      </w:r>
      <w:r w:rsidRPr="00E804C9">
        <w:tab/>
      </w:r>
      <w:r w:rsidRPr="00E804C9">
        <w:tab/>
        <w:t>INTEGER ::=</w:t>
      </w:r>
      <w:r w:rsidRPr="00E804C9">
        <w:tab/>
        <w:t>384 -- Maximum number of band combinations in Rel-13</w:t>
      </w:r>
    </w:p>
    <w:p w14:paraId="580057D1" w14:textId="77777777" w:rsidR="00146683" w:rsidRPr="00E804C9" w:rsidRDefault="00146683" w:rsidP="00146683">
      <w:pPr>
        <w:pStyle w:val="PL"/>
        <w:shd w:val="clear" w:color="auto" w:fill="E6E6E6"/>
      </w:pPr>
      <w:r w:rsidRPr="00E804C9">
        <w:t>maxBandCombSidelinkNR-r16</w:t>
      </w:r>
      <w:r w:rsidRPr="00E804C9">
        <w:tab/>
        <w:t>INTEGER ::=</w:t>
      </w:r>
      <w:r w:rsidRPr="00E804C9">
        <w:tab/>
        <w:t>512</w:t>
      </w:r>
      <w:r w:rsidRPr="00E804C9">
        <w:tab/>
        <w:t>-- Maximum number of NR sidelink band combinations</w:t>
      </w:r>
    </w:p>
    <w:p w14:paraId="2035DF1E" w14:textId="77777777" w:rsidR="00146683" w:rsidRPr="00E804C9" w:rsidRDefault="00146683" w:rsidP="00146683">
      <w:pPr>
        <w:pStyle w:val="PL"/>
        <w:shd w:val="clear" w:color="auto" w:fill="E6E6E6"/>
      </w:pPr>
      <w:r w:rsidRPr="00E804C9">
        <w:t>maxBands</w:t>
      </w:r>
      <w:r w:rsidRPr="00E804C9">
        <w:tab/>
      </w:r>
      <w:r w:rsidRPr="00E804C9">
        <w:tab/>
      </w:r>
      <w:r w:rsidRPr="00E804C9">
        <w:tab/>
      </w:r>
      <w:r w:rsidRPr="00E804C9">
        <w:tab/>
      </w:r>
      <w:r w:rsidRPr="00E804C9">
        <w:tab/>
        <w:t>INTEGER ::= 64</w:t>
      </w:r>
      <w:r w:rsidRPr="00E804C9">
        <w:tab/>
        <w:t>-- Maximum number of bands listed in EUTRA UE caps</w:t>
      </w:r>
    </w:p>
    <w:p w14:paraId="4DBD54D8" w14:textId="77777777" w:rsidR="00146683" w:rsidRPr="00E804C9" w:rsidRDefault="00146683" w:rsidP="00146683">
      <w:pPr>
        <w:pStyle w:val="PL"/>
        <w:shd w:val="clear" w:color="auto" w:fill="E6E6E6"/>
      </w:pPr>
      <w:r w:rsidRPr="00E804C9">
        <w:t>maxBandsNR-r15</w:t>
      </w:r>
      <w:r w:rsidRPr="00E804C9">
        <w:tab/>
      </w:r>
      <w:r w:rsidRPr="00E804C9">
        <w:tab/>
      </w:r>
      <w:r w:rsidRPr="00E804C9">
        <w:tab/>
      </w:r>
      <w:r w:rsidRPr="00E804C9">
        <w:tab/>
        <w:t>INTEGER ::= 1024</w:t>
      </w:r>
      <w:r w:rsidRPr="00E804C9">
        <w:tab/>
        <w:t>-- Maximum number of NR bands listed in EUTRA UE caps</w:t>
      </w:r>
    </w:p>
    <w:p w14:paraId="736CBF3A" w14:textId="77777777" w:rsidR="00146683" w:rsidRPr="00E804C9" w:rsidRDefault="00146683" w:rsidP="00146683">
      <w:pPr>
        <w:pStyle w:val="PL"/>
        <w:shd w:val="clear" w:color="auto" w:fill="E6E6E6"/>
      </w:pPr>
      <w:r w:rsidRPr="00E804C9">
        <w:t>maxBandsENDC-r16</w:t>
      </w:r>
      <w:r w:rsidRPr="00E804C9">
        <w:tab/>
      </w:r>
      <w:r w:rsidRPr="00E804C9">
        <w:tab/>
      </w:r>
      <w:r w:rsidRPr="00E804C9">
        <w:tab/>
        <w:t>INTEGER ::= 10</w:t>
      </w:r>
      <w:r w:rsidRPr="00E804C9">
        <w:tab/>
        <w:t>-- Maximum number of NR bands from across all the PLMNs</w:t>
      </w:r>
    </w:p>
    <w:p w14:paraId="2DF10F54"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sharing the serving cell in EN-DC for the forwarding</w:t>
      </w:r>
    </w:p>
    <w:p w14:paraId="13E5DBB7"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xml:space="preserve">-- of </w:t>
      </w:r>
      <w:r w:rsidRPr="00E804C9">
        <w:rPr>
          <w:i/>
        </w:rPr>
        <w:t>upperLayerIndication</w:t>
      </w:r>
      <w:r w:rsidRPr="00E804C9">
        <w:t>.</w:t>
      </w:r>
    </w:p>
    <w:p w14:paraId="742AB8EB" w14:textId="77777777" w:rsidR="00146683" w:rsidRPr="00E804C9" w:rsidRDefault="00146683" w:rsidP="00146683">
      <w:pPr>
        <w:pStyle w:val="PL"/>
        <w:shd w:val="clear" w:color="auto" w:fill="E6E6E6"/>
      </w:pPr>
      <w:r w:rsidRPr="00E804C9">
        <w:t>maxBandwidthClass-r10</w:t>
      </w:r>
      <w:r w:rsidRPr="00E804C9">
        <w:tab/>
      </w:r>
      <w:r w:rsidRPr="00E804C9">
        <w:tab/>
        <w:t>INTEGER ::=</w:t>
      </w:r>
      <w:r w:rsidRPr="00E804C9">
        <w:tab/>
        <w:t>16</w:t>
      </w:r>
      <w:r w:rsidRPr="00E804C9">
        <w:tab/>
        <w:t>-- Maximum number of supported CA BW classes per band</w:t>
      </w:r>
    </w:p>
    <w:p w14:paraId="26050D7A" w14:textId="77777777" w:rsidR="00146683" w:rsidRPr="00E804C9" w:rsidRDefault="00146683" w:rsidP="00146683">
      <w:pPr>
        <w:pStyle w:val="PL"/>
        <w:shd w:val="clear" w:color="auto" w:fill="E6E6E6"/>
      </w:pPr>
      <w:r w:rsidRPr="00E804C9">
        <w:t>maxBandwidthCombSet-r10</w:t>
      </w:r>
      <w:r w:rsidRPr="00E804C9">
        <w:tab/>
      </w:r>
      <w:r w:rsidRPr="00E804C9">
        <w:tab/>
        <w:t>INTEGER ::=</w:t>
      </w:r>
      <w:r w:rsidRPr="00E804C9">
        <w:tab/>
        <w:t>32</w:t>
      </w:r>
      <w:r w:rsidRPr="00E804C9">
        <w:tab/>
        <w:t>-- Maximum number of bandwidth combination sets per</w:t>
      </w:r>
    </w:p>
    <w:p w14:paraId="2AE2CFC6"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supported band combination</w:t>
      </w:r>
    </w:p>
    <w:p w14:paraId="5A499939" w14:textId="77777777" w:rsidR="00146683" w:rsidRPr="00E804C9" w:rsidRDefault="00146683" w:rsidP="00146683">
      <w:pPr>
        <w:pStyle w:val="PL"/>
        <w:shd w:val="clear" w:color="auto" w:fill="E6E6E6"/>
      </w:pPr>
      <w:r w:rsidRPr="00E804C9">
        <w:t>maxBarringInfoSet-r15</w:t>
      </w:r>
      <w:r w:rsidRPr="00E804C9">
        <w:tab/>
      </w:r>
      <w:r w:rsidRPr="00E804C9">
        <w:tab/>
        <w:t>INTEGER ::= 8</w:t>
      </w:r>
      <w:r w:rsidRPr="00E804C9">
        <w:tab/>
        <w:t>-- Maximum number of UAC barring information sets</w:t>
      </w:r>
    </w:p>
    <w:p w14:paraId="548805AF" w14:textId="77777777" w:rsidR="00146683" w:rsidRPr="00E804C9" w:rsidRDefault="00146683" w:rsidP="00146683">
      <w:pPr>
        <w:pStyle w:val="PL"/>
        <w:shd w:val="clear" w:color="auto" w:fill="E6E6E6"/>
      </w:pPr>
      <w:r w:rsidRPr="00E804C9">
        <w:t>maxBT-IdReport-r15</w:t>
      </w:r>
      <w:r w:rsidRPr="00E804C9">
        <w:tab/>
      </w:r>
      <w:r w:rsidRPr="00E804C9">
        <w:tab/>
      </w:r>
      <w:r w:rsidRPr="00E804C9">
        <w:tab/>
        <w:t>INTEGER ::= 32</w:t>
      </w:r>
      <w:r w:rsidRPr="00E804C9">
        <w:tab/>
        <w:t>-- Maximum number of Bluetooth IDs to report</w:t>
      </w:r>
    </w:p>
    <w:p w14:paraId="014EEC96" w14:textId="77777777" w:rsidR="00146683" w:rsidRPr="00E804C9" w:rsidRDefault="00146683" w:rsidP="00146683">
      <w:pPr>
        <w:pStyle w:val="PL"/>
        <w:shd w:val="clear" w:color="auto" w:fill="E6E6E6"/>
      </w:pPr>
      <w:r w:rsidRPr="00E804C9">
        <w:t>maxBT-Name-r15</w:t>
      </w:r>
      <w:r w:rsidRPr="00E804C9">
        <w:tab/>
      </w:r>
      <w:r w:rsidRPr="00E804C9">
        <w:tab/>
      </w:r>
      <w:r w:rsidRPr="00E804C9">
        <w:tab/>
      </w:r>
      <w:r w:rsidRPr="00E804C9">
        <w:tab/>
        <w:t>INTEGER ::= 4</w:t>
      </w:r>
      <w:r w:rsidRPr="00E804C9">
        <w:tab/>
        <w:t>-- Maximum number of Bluetooth name</w:t>
      </w:r>
    </w:p>
    <w:p w14:paraId="4BD6DA15" w14:textId="77777777" w:rsidR="00146683" w:rsidRPr="00E804C9" w:rsidRDefault="00146683" w:rsidP="00146683">
      <w:pPr>
        <w:pStyle w:val="PL"/>
        <w:shd w:val="clear" w:color="auto" w:fill="E6E6E6"/>
      </w:pPr>
      <w:r w:rsidRPr="00E804C9">
        <w:t>maxCBR-Level-r14</w:t>
      </w:r>
      <w:r w:rsidRPr="00E804C9">
        <w:tab/>
      </w:r>
      <w:r w:rsidRPr="00E804C9">
        <w:tab/>
      </w:r>
      <w:r w:rsidRPr="00E804C9">
        <w:tab/>
        <w:t>INTEGER ::= 16</w:t>
      </w:r>
      <w:r w:rsidRPr="00E804C9">
        <w:tab/>
        <w:t>-- Maximum number of CBR levels</w:t>
      </w:r>
    </w:p>
    <w:p w14:paraId="0C793C30" w14:textId="77777777" w:rsidR="00146683" w:rsidRPr="00E804C9" w:rsidRDefault="00146683" w:rsidP="00146683">
      <w:pPr>
        <w:pStyle w:val="PL"/>
        <w:shd w:val="clear" w:color="auto" w:fill="E6E6E6"/>
      </w:pPr>
      <w:r w:rsidRPr="00E804C9">
        <w:t>maxCBR-Level-1-r14</w:t>
      </w:r>
      <w:r w:rsidRPr="00E804C9">
        <w:tab/>
      </w:r>
      <w:r w:rsidRPr="00E804C9">
        <w:tab/>
      </w:r>
      <w:r w:rsidRPr="00E804C9">
        <w:tab/>
        <w:t>INTEGER ::= 15</w:t>
      </w:r>
    </w:p>
    <w:p w14:paraId="2206B33D" w14:textId="77777777" w:rsidR="00146683" w:rsidRPr="00E804C9" w:rsidRDefault="00146683" w:rsidP="00146683">
      <w:pPr>
        <w:pStyle w:val="PL"/>
        <w:shd w:val="clear" w:color="auto" w:fill="E6E6E6"/>
      </w:pPr>
      <w:r w:rsidRPr="00E804C9">
        <w:t>maxCBR-Report-r14</w:t>
      </w:r>
      <w:r w:rsidRPr="00E804C9">
        <w:tab/>
      </w:r>
      <w:r w:rsidRPr="00E804C9">
        <w:tab/>
      </w:r>
      <w:r w:rsidRPr="00E804C9">
        <w:tab/>
        <w:t>INTEGER ::= 72</w:t>
      </w:r>
      <w:r w:rsidRPr="00E804C9">
        <w:tab/>
        <w:t>-- Maximum number of CBR results in a report</w:t>
      </w:r>
    </w:p>
    <w:p w14:paraId="7616EEAB" w14:textId="77777777" w:rsidR="00146683" w:rsidRPr="00E804C9" w:rsidRDefault="00146683" w:rsidP="00146683">
      <w:pPr>
        <w:pStyle w:val="PL"/>
        <w:shd w:val="clear" w:color="auto" w:fill="E6E6E6"/>
      </w:pPr>
      <w:r w:rsidRPr="00E804C9">
        <w:t>maxCDMA-BandClass</w:t>
      </w:r>
      <w:r w:rsidRPr="00E804C9">
        <w:tab/>
      </w:r>
      <w:r w:rsidRPr="00E804C9">
        <w:tab/>
      </w:r>
      <w:r w:rsidRPr="00E804C9">
        <w:tab/>
        <w:t>INTEGER ::= 32</w:t>
      </w:r>
      <w:r w:rsidRPr="00E804C9">
        <w:tab/>
        <w:t>-- Maximum value of the CDMA band classes</w:t>
      </w:r>
    </w:p>
    <w:p w14:paraId="68CF0935" w14:textId="77777777" w:rsidR="00146683" w:rsidRPr="00E804C9" w:rsidRDefault="00146683" w:rsidP="00146683">
      <w:pPr>
        <w:pStyle w:val="PL"/>
        <w:shd w:val="clear" w:color="auto" w:fill="E6E6E6"/>
      </w:pPr>
      <w:r w:rsidRPr="00E804C9">
        <w:t>maxCE-Level-r13</w:t>
      </w:r>
      <w:r w:rsidRPr="00E804C9">
        <w:tab/>
      </w:r>
      <w:r w:rsidRPr="00E804C9">
        <w:tab/>
      </w:r>
      <w:r w:rsidRPr="00E804C9">
        <w:tab/>
      </w:r>
      <w:r w:rsidRPr="00E804C9">
        <w:tab/>
        <w:t>INTEGER ::=</w:t>
      </w:r>
      <w:r w:rsidRPr="00E804C9">
        <w:tab/>
        <w:t>4</w:t>
      </w:r>
      <w:r w:rsidRPr="00E804C9">
        <w:tab/>
        <w:t>-- Maximum number of CE levels</w:t>
      </w:r>
    </w:p>
    <w:p w14:paraId="69A13674" w14:textId="77777777" w:rsidR="00146683" w:rsidRPr="00E804C9" w:rsidRDefault="00146683" w:rsidP="00146683">
      <w:pPr>
        <w:pStyle w:val="PL"/>
        <w:shd w:val="clear" w:color="auto" w:fill="E6E6E6"/>
      </w:pPr>
      <w:r w:rsidRPr="00E804C9">
        <w:t>maxExcludedCell</w:t>
      </w:r>
      <w:r w:rsidRPr="00E804C9">
        <w:tab/>
      </w:r>
      <w:r w:rsidRPr="00E804C9">
        <w:tab/>
      </w:r>
      <w:r w:rsidRPr="00E804C9">
        <w:tab/>
      </w:r>
      <w:r w:rsidRPr="00E804C9">
        <w:tab/>
        <w:t>INTEGER ::= 16</w:t>
      </w:r>
      <w:r w:rsidRPr="00E804C9">
        <w:tab/>
        <w:t>-- Maximum number of exclude-listed physical cell identity</w:t>
      </w:r>
    </w:p>
    <w:p w14:paraId="68B2F82C"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ranges listed in SIB type 4 and 5</w:t>
      </w:r>
    </w:p>
    <w:p w14:paraId="34E7AFBD" w14:textId="77777777" w:rsidR="00146683" w:rsidRPr="00E804C9" w:rsidRDefault="00146683" w:rsidP="00146683">
      <w:pPr>
        <w:pStyle w:val="PL"/>
        <w:shd w:val="clear" w:color="auto" w:fill="E6E6E6"/>
        <w:ind w:left="2304" w:hanging="2304"/>
      </w:pPr>
      <w:r w:rsidRPr="00E804C9">
        <w:t>maxCellHistory-r12</w:t>
      </w:r>
      <w:r w:rsidRPr="00E804C9">
        <w:tab/>
      </w:r>
      <w:r w:rsidRPr="00E804C9">
        <w:tab/>
      </w:r>
      <w:r w:rsidRPr="00E804C9">
        <w:tab/>
        <w:t>INTEGER ::= 16</w:t>
      </w:r>
      <w:r w:rsidRPr="00E804C9">
        <w:tab/>
        <w:t>-- Maximum number of visited EUTRA cells reported</w:t>
      </w:r>
    </w:p>
    <w:p w14:paraId="374DB3E3" w14:textId="77777777" w:rsidR="00146683" w:rsidRPr="00E804C9" w:rsidRDefault="00146683" w:rsidP="00146683">
      <w:pPr>
        <w:pStyle w:val="PL"/>
        <w:shd w:val="clear" w:color="auto" w:fill="E6E6E6"/>
      </w:pPr>
      <w:r w:rsidRPr="00E804C9">
        <w:t>maxCellInfoGERAN-r9</w:t>
      </w:r>
      <w:r w:rsidRPr="00E804C9">
        <w:tab/>
      </w:r>
      <w:r w:rsidRPr="00E804C9">
        <w:tab/>
        <w:t>INTEGER ::=</w:t>
      </w:r>
      <w:r w:rsidRPr="00E804C9">
        <w:tab/>
        <w:t>32</w:t>
      </w:r>
      <w:r w:rsidRPr="00E804C9">
        <w:tab/>
        <w:t>-- Maximum number of GERAN cells for which system in-</w:t>
      </w:r>
    </w:p>
    <w:p w14:paraId="3AFAD738"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formation can be provided as redirection assistance</w:t>
      </w:r>
    </w:p>
    <w:p w14:paraId="441F4B52" w14:textId="77777777" w:rsidR="00146683" w:rsidRPr="00E804C9" w:rsidRDefault="00146683" w:rsidP="00146683">
      <w:pPr>
        <w:pStyle w:val="PL"/>
        <w:shd w:val="clear" w:color="auto" w:fill="E6E6E6"/>
      </w:pPr>
      <w:r w:rsidRPr="00E804C9">
        <w:t>maxCellInfoUTRA-r9</w:t>
      </w:r>
      <w:r w:rsidRPr="00E804C9">
        <w:tab/>
      </w:r>
      <w:r w:rsidRPr="00E804C9">
        <w:tab/>
      </w:r>
      <w:r w:rsidRPr="00E804C9">
        <w:tab/>
        <w:t>INTEGER ::=</w:t>
      </w:r>
      <w:r w:rsidRPr="00E804C9">
        <w:tab/>
        <w:t>16</w:t>
      </w:r>
      <w:r w:rsidRPr="00E804C9">
        <w:tab/>
        <w:t>-- Maximum number of UTRA cells for which system</w:t>
      </w:r>
    </w:p>
    <w:p w14:paraId="7F9969AB"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information can be provided as redirection</w:t>
      </w:r>
    </w:p>
    <w:p w14:paraId="3B77C001"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assistance</w:t>
      </w:r>
    </w:p>
    <w:p w14:paraId="7C0DBC01" w14:textId="77777777" w:rsidR="00146683" w:rsidRPr="00E804C9" w:rsidRDefault="00146683" w:rsidP="00146683">
      <w:pPr>
        <w:pStyle w:val="PL"/>
        <w:shd w:val="clear" w:color="auto" w:fill="E6E6E6"/>
      </w:pPr>
      <w:r w:rsidRPr="00E804C9">
        <w:t>maxCellMeasIdle-r15</w:t>
      </w:r>
      <w:r w:rsidRPr="00E804C9">
        <w:tab/>
      </w:r>
      <w:r w:rsidRPr="00E804C9">
        <w:tab/>
      </w:r>
      <w:r w:rsidRPr="00E804C9">
        <w:tab/>
        <w:t>INTEGER ::= 8</w:t>
      </w:r>
      <w:r w:rsidRPr="00E804C9">
        <w:tab/>
        <w:t>-- Maximum number of neighbouring inter-frequency</w:t>
      </w:r>
    </w:p>
    <w:p w14:paraId="35F263CE"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cells per carrier measured in RRC_IDLE and RRC_INACTIVE</w:t>
      </w:r>
    </w:p>
    <w:p w14:paraId="2EEBAFFA" w14:textId="77777777" w:rsidR="00146683" w:rsidRPr="00E804C9" w:rsidRDefault="00146683" w:rsidP="00146683">
      <w:pPr>
        <w:pStyle w:val="PL"/>
        <w:shd w:val="clear" w:color="auto" w:fill="E6E6E6"/>
      </w:pPr>
      <w:r w:rsidRPr="00E804C9">
        <w:t>maxCellNR-r17</w:t>
      </w:r>
      <w:r w:rsidRPr="00E804C9">
        <w:tab/>
      </w:r>
      <w:r w:rsidRPr="00E804C9">
        <w:tab/>
      </w:r>
      <w:r w:rsidRPr="00E804C9">
        <w:tab/>
      </w:r>
      <w:r w:rsidRPr="00E804C9">
        <w:tab/>
        <w:t>INTEGER ::= 8</w:t>
      </w:r>
      <w:r w:rsidRPr="00E804C9">
        <w:tab/>
        <w:t>-- Maximum number of NR cells</w:t>
      </w:r>
    </w:p>
    <w:p w14:paraId="22CAD101" w14:textId="77777777" w:rsidR="00146683" w:rsidRPr="00E804C9" w:rsidRDefault="00146683" w:rsidP="00146683">
      <w:pPr>
        <w:pStyle w:val="PL"/>
        <w:shd w:val="clear" w:color="auto" w:fill="E6E6E6"/>
      </w:pPr>
      <w:r w:rsidRPr="00E804C9">
        <w:t>maxCombIDC-r11</w:t>
      </w:r>
      <w:r w:rsidRPr="00E804C9">
        <w:tab/>
      </w:r>
      <w:r w:rsidRPr="00E804C9">
        <w:tab/>
      </w:r>
      <w:r w:rsidRPr="00E804C9">
        <w:tab/>
      </w:r>
      <w:r w:rsidRPr="00E804C9">
        <w:tab/>
        <w:t>INTEGER ::= 128</w:t>
      </w:r>
      <w:r w:rsidRPr="00E804C9">
        <w:tab/>
        <w:t>-- Maximum number of reported UL CA or</w:t>
      </w:r>
    </w:p>
    <w:p w14:paraId="59C0DC44"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MR-DC combinations</w:t>
      </w:r>
    </w:p>
    <w:p w14:paraId="56CF12CA" w14:textId="77777777" w:rsidR="00146683" w:rsidRPr="00E804C9" w:rsidRDefault="00146683" w:rsidP="00146683">
      <w:pPr>
        <w:pStyle w:val="PL"/>
        <w:shd w:val="clear" w:color="auto" w:fill="E6E6E6"/>
      </w:pPr>
      <w:r w:rsidRPr="00E804C9">
        <w:t>maxCSI-IM-r11</w:t>
      </w:r>
      <w:r w:rsidRPr="00E804C9">
        <w:tab/>
      </w:r>
      <w:r w:rsidRPr="00E804C9">
        <w:tab/>
      </w:r>
      <w:r w:rsidRPr="00E804C9">
        <w:tab/>
      </w:r>
      <w:r w:rsidRPr="00E804C9">
        <w:tab/>
        <w:t>INTEGER ::= 3</w:t>
      </w:r>
      <w:r w:rsidRPr="00E804C9">
        <w:tab/>
        <w:t>-- Maximum number of CSI-IM configurations</w:t>
      </w:r>
    </w:p>
    <w:p w14:paraId="6110B369"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per carrier frequency)</w:t>
      </w:r>
    </w:p>
    <w:p w14:paraId="58BFAFCA" w14:textId="77777777" w:rsidR="00146683" w:rsidRPr="00E804C9" w:rsidRDefault="00146683" w:rsidP="00146683">
      <w:pPr>
        <w:pStyle w:val="PL"/>
        <w:shd w:val="clear" w:color="auto" w:fill="E6E6E6"/>
      </w:pPr>
      <w:r w:rsidRPr="00E804C9">
        <w:t>maxCSI-IM-r12</w:t>
      </w:r>
      <w:r w:rsidRPr="00E804C9">
        <w:tab/>
      </w:r>
      <w:r w:rsidRPr="00E804C9">
        <w:tab/>
      </w:r>
      <w:r w:rsidRPr="00E804C9">
        <w:tab/>
      </w:r>
      <w:r w:rsidRPr="00E804C9">
        <w:tab/>
        <w:t>INTEGER ::= 4</w:t>
      </w:r>
      <w:r w:rsidRPr="00E804C9">
        <w:tab/>
        <w:t>-- Maximum number of CSI-IM configurations</w:t>
      </w:r>
    </w:p>
    <w:p w14:paraId="4CC7C0C2"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per carrier frequency)</w:t>
      </w:r>
    </w:p>
    <w:p w14:paraId="263AAD4B" w14:textId="77777777" w:rsidR="00146683" w:rsidRPr="00E804C9" w:rsidRDefault="00146683" w:rsidP="00146683">
      <w:pPr>
        <w:pStyle w:val="PL"/>
        <w:shd w:val="clear" w:color="auto" w:fill="E6E6E6"/>
      </w:pPr>
      <w:r w:rsidRPr="00E804C9">
        <w:t>minCSI-IM-r13</w:t>
      </w:r>
      <w:r w:rsidRPr="00E804C9">
        <w:tab/>
      </w:r>
      <w:r w:rsidRPr="00E804C9">
        <w:tab/>
      </w:r>
      <w:r w:rsidRPr="00E804C9">
        <w:tab/>
      </w:r>
      <w:r w:rsidRPr="00E804C9">
        <w:tab/>
        <w:t>INTEGER ::= 5</w:t>
      </w:r>
      <w:r w:rsidRPr="00E804C9">
        <w:tab/>
        <w:t>-- Minimum number of CSI IM configurations from which</w:t>
      </w:r>
    </w:p>
    <w:p w14:paraId="3416CF6B"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REL-13 extension is used</w:t>
      </w:r>
    </w:p>
    <w:p w14:paraId="6A20060C" w14:textId="77777777" w:rsidR="00146683" w:rsidRPr="00E804C9" w:rsidRDefault="00146683" w:rsidP="00146683">
      <w:pPr>
        <w:pStyle w:val="PL"/>
        <w:shd w:val="clear" w:color="auto" w:fill="E6E6E6"/>
      </w:pPr>
      <w:r w:rsidRPr="00E804C9">
        <w:t>maxCSI-IM-r13</w:t>
      </w:r>
      <w:r w:rsidRPr="00E804C9">
        <w:tab/>
      </w:r>
      <w:r w:rsidRPr="00E804C9">
        <w:tab/>
      </w:r>
      <w:r w:rsidRPr="00E804C9">
        <w:tab/>
      </w:r>
      <w:r w:rsidRPr="00E804C9">
        <w:tab/>
        <w:t>INTEGER ::= 24</w:t>
      </w:r>
      <w:r w:rsidRPr="00E804C9">
        <w:tab/>
        <w:t>-- Maximum number of CSI-IM configurations</w:t>
      </w:r>
    </w:p>
    <w:p w14:paraId="6994F3D1"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per carrier frequency)</w:t>
      </w:r>
    </w:p>
    <w:p w14:paraId="125A83A0" w14:textId="77777777" w:rsidR="00146683" w:rsidRPr="00E804C9" w:rsidRDefault="00146683" w:rsidP="00146683">
      <w:pPr>
        <w:pStyle w:val="PL"/>
        <w:shd w:val="clear" w:color="auto" w:fill="E6E6E6"/>
      </w:pPr>
      <w:r w:rsidRPr="00E804C9">
        <w:t>maxCSI-IM-v1310</w:t>
      </w:r>
      <w:r w:rsidRPr="00E804C9">
        <w:tab/>
      </w:r>
      <w:r w:rsidRPr="00E804C9">
        <w:tab/>
      </w:r>
      <w:r w:rsidRPr="00E804C9">
        <w:tab/>
      </w:r>
      <w:r w:rsidRPr="00E804C9">
        <w:tab/>
        <w:t>INTEGER ::= 20</w:t>
      </w:r>
      <w:r w:rsidRPr="00E804C9">
        <w:tab/>
        <w:t>-- Maximum number of additional CSI-IM configurations</w:t>
      </w:r>
    </w:p>
    <w:p w14:paraId="35785DC7"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per carrier frequency)</w:t>
      </w:r>
    </w:p>
    <w:p w14:paraId="65B26E29" w14:textId="77777777" w:rsidR="00146683" w:rsidRPr="00E804C9" w:rsidRDefault="00146683" w:rsidP="00146683">
      <w:pPr>
        <w:pStyle w:val="PL"/>
        <w:shd w:val="clear" w:color="auto" w:fill="E6E6E6"/>
      </w:pPr>
      <w:r w:rsidRPr="00E804C9">
        <w:t>maxCSI-Proc-r11</w:t>
      </w:r>
      <w:r w:rsidRPr="00E804C9">
        <w:tab/>
      </w:r>
      <w:r w:rsidRPr="00E804C9">
        <w:tab/>
      </w:r>
      <w:r w:rsidRPr="00E804C9">
        <w:tab/>
      </w:r>
      <w:r w:rsidRPr="00E804C9">
        <w:tab/>
        <w:t>INTEGER ::= 4</w:t>
      </w:r>
      <w:r w:rsidRPr="00E804C9">
        <w:tab/>
        <w:t>-- Maximum number of CSI processes (per carrier</w:t>
      </w:r>
    </w:p>
    <w:p w14:paraId="0939170E"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frequency)</w:t>
      </w:r>
    </w:p>
    <w:p w14:paraId="6E3626BC" w14:textId="77777777" w:rsidR="00146683" w:rsidRPr="00E804C9" w:rsidRDefault="00146683" w:rsidP="00146683">
      <w:pPr>
        <w:pStyle w:val="PL"/>
        <w:shd w:val="clear" w:color="auto" w:fill="E6E6E6"/>
      </w:pPr>
      <w:r w:rsidRPr="00E804C9">
        <w:t>maxCSI-RS-NZP-r11</w:t>
      </w:r>
      <w:r w:rsidRPr="00E804C9">
        <w:tab/>
      </w:r>
      <w:r w:rsidRPr="00E804C9">
        <w:tab/>
      </w:r>
      <w:r w:rsidRPr="00E804C9">
        <w:tab/>
        <w:t>INTEGER ::= 3</w:t>
      </w:r>
      <w:r w:rsidRPr="00E804C9">
        <w:tab/>
        <w:t>-- Maximum number of CSI RS resource</w:t>
      </w:r>
    </w:p>
    <w:p w14:paraId="2E78F269"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configurations using non-zero Tx power</w:t>
      </w:r>
    </w:p>
    <w:p w14:paraId="70F86036"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per carrier frequency)</w:t>
      </w:r>
    </w:p>
    <w:p w14:paraId="038FEF0F" w14:textId="77777777" w:rsidR="00146683" w:rsidRPr="00E804C9" w:rsidRDefault="00146683" w:rsidP="00146683">
      <w:pPr>
        <w:pStyle w:val="PL"/>
        <w:shd w:val="clear" w:color="auto" w:fill="E6E6E6"/>
      </w:pPr>
      <w:r w:rsidRPr="00E804C9">
        <w:t>minCSI-RS-NZP-r13</w:t>
      </w:r>
      <w:r w:rsidRPr="00E804C9">
        <w:tab/>
      </w:r>
      <w:r w:rsidRPr="00E804C9">
        <w:tab/>
      </w:r>
      <w:r w:rsidRPr="00E804C9">
        <w:tab/>
        <w:t>INTEGER ::= 4</w:t>
      </w:r>
      <w:r w:rsidRPr="00E804C9">
        <w:tab/>
        <w:t>-- Minimum number of CSI RS resource from which</w:t>
      </w:r>
    </w:p>
    <w:p w14:paraId="43D2B43E"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REL-13 extension is used</w:t>
      </w:r>
    </w:p>
    <w:p w14:paraId="0559854B" w14:textId="77777777" w:rsidR="00146683" w:rsidRPr="00E804C9" w:rsidRDefault="00146683" w:rsidP="00146683">
      <w:pPr>
        <w:pStyle w:val="PL"/>
        <w:shd w:val="clear" w:color="auto" w:fill="E6E6E6"/>
      </w:pPr>
      <w:r w:rsidRPr="00E804C9">
        <w:t>maxCSI-RS-NZP-r13</w:t>
      </w:r>
      <w:r w:rsidRPr="00E804C9">
        <w:tab/>
      </w:r>
      <w:r w:rsidRPr="00E804C9">
        <w:tab/>
      </w:r>
      <w:r w:rsidRPr="00E804C9">
        <w:tab/>
        <w:t>INTEGER ::= 24</w:t>
      </w:r>
      <w:r w:rsidRPr="00E804C9">
        <w:tab/>
        <w:t>-- Maximum number of CSI RS resource</w:t>
      </w:r>
    </w:p>
    <w:p w14:paraId="565B4EC2"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configurations using non-zero Tx power</w:t>
      </w:r>
    </w:p>
    <w:p w14:paraId="07E95161"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per carrier frequency)</w:t>
      </w:r>
    </w:p>
    <w:p w14:paraId="1CE3B51B" w14:textId="77777777" w:rsidR="00146683" w:rsidRPr="00E804C9" w:rsidRDefault="00146683" w:rsidP="00146683">
      <w:pPr>
        <w:pStyle w:val="PL"/>
        <w:shd w:val="clear" w:color="auto" w:fill="E6E6E6"/>
      </w:pPr>
      <w:r w:rsidRPr="00E804C9">
        <w:t>maxCSI-RS-NZP-v1310</w:t>
      </w:r>
      <w:r w:rsidRPr="00E804C9">
        <w:tab/>
      </w:r>
      <w:r w:rsidRPr="00E804C9">
        <w:tab/>
      </w:r>
      <w:r w:rsidRPr="00E804C9">
        <w:tab/>
        <w:t>INTEGER ::= 21</w:t>
      </w:r>
      <w:r w:rsidRPr="00E804C9">
        <w:tab/>
        <w:t>-- Maximum number of additional CSI RS resource</w:t>
      </w:r>
    </w:p>
    <w:p w14:paraId="66A78F7E"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configurations using non-zero Tx power</w:t>
      </w:r>
    </w:p>
    <w:p w14:paraId="4538C7F0"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per carrier frequency)</w:t>
      </w:r>
    </w:p>
    <w:p w14:paraId="2E5B22FF" w14:textId="77777777" w:rsidR="00146683" w:rsidRPr="00E804C9" w:rsidRDefault="00146683" w:rsidP="00146683">
      <w:pPr>
        <w:pStyle w:val="PL"/>
        <w:shd w:val="clear" w:color="auto" w:fill="E6E6E6"/>
      </w:pPr>
      <w:r w:rsidRPr="00E804C9">
        <w:t>maxCSI-RS-ZP-r11</w:t>
      </w:r>
      <w:r w:rsidRPr="00E804C9">
        <w:tab/>
      </w:r>
      <w:r w:rsidRPr="00E804C9">
        <w:tab/>
      </w:r>
      <w:r w:rsidRPr="00E804C9">
        <w:tab/>
        <w:t>INTEGER ::= 4</w:t>
      </w:r>
      <w:r w:rsidRPr="00E804C9">
        <w:tab/>
        <w:t>-- Maximum number of CSI RS resource</w:t>
      </w:r>
    </w:p>
    <w:p w14:paraId="795A5E2F"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configurations using zero Tx power(per carrier</w:t>
      </w:r>
    </w:p>
    <w:p w14:paraId="1ADC3134"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frequency)</w:t>
      </w:r>
    </w:p>
    <w:p w14:paraId="0C5862BF" w14:textId="77777777" w:rsidR="00146683" w:rsidRPr="00E804C9" w:rsidRDefault="00146683" w:rsidP="00146683">
      <w:pPr>
        <w:pStyle w:val="PL"/>
        <w:shd w:val="clear" w:color="auto" w:fill="E6E6E6"/>
      </w:pPr>
      <w:r w:rsidRPr="00E804C9">
        <w:t>maxCQI-ProcExt-r11</w:t>
      </w:r>
      <w:r w:rsidRPr="00E804C9">
        <w:tab/>
      </w:r>
      <w:r w:rsidRPr="00E804C9">
        <w:tab/>
      </w:r>
      <w:r w:rsidRPr="00E804C9">
        <w:tab/>
        <w:t>INTEGER ::= 3</w:t>
      </w:r>
      <w:r w:rsidRPr="00E804C9">
        <w:tab/>
        <w:t>-- Maximum number of additional periodic CQI</w:t>
      </w:r>
    </w:p>
    <w:p w14:paraId="35D0FE79"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configurations (per carrier frequency)</w:t>
      </w:r>
    </w:p>
    <w:p w14:paraId="2DBF2D91" w14:textId="77777777" w:rsidR="00146683" w:rsidRPr="00E804C9" w:rsidRDefault="00146683" w:rsidP="00146683">
      <w:pPr>
        <w:pStyle w:val="PL"/>
        <w:shd w:val="clear" w:color="auto" w:fill="E6E6E6"/>
      </w:pPr>
      <w:r w:rsidRPr="00E804C9">
        <w:t>maxFreqUTRA-TDD-r10</w:t>
      </w:r>
      <w:r w:rsidRPr="00E804C9">
        <w:tab/>
      </w:r>
      <w:r w:rsidRPr="00E804C9">
        <w:tab/>
      </w:r>
      <w:r w:rsidRPr="00E804C9">
        <w:tab/>
        <w:t>INTEGER ::=</w:t>
      </w:r>
      <w:r w:rsidRPr="00E804C9">
        <w:tab/>
        <w:t>6</w:t>
      </w:r>
      <w:r w:rsidRPr="00E804C9">
        <w:tab/>
        <w:t>-- Maximum number of UTRA TDD carrier frequencies for</w:t>
      </w:r>
    </w:p>
    <w:p w14:paraId="1A43E3B4"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which system information can be provided as</w:t>
      </w:r>
    </w:p>
    <w:p w14:paraId="39832391" w14:textId="77777777" w:rsidR="00146683" w:rsidRPr="00E804C9" w:rsidRDefault="00146683" w:rsidP="00146683">
      <w:pPr>
        <w:pStyle w:val="PL"/>
        <w:shd w:val="clear" w:color="auto" w:fill="E6E6E6"/>
      </w:pPr>
      <w:r w:rsidRPr="00E804C9">
        <w:lastRenderedPageBreak/>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redirection assistance</w:t>
      </w:r>
    </w:p>
    <w:p w14:paraId="76F84DD6" w14:textId="77777777" w:rsidR="00146683" w:rsidRPr="00E804C9" w:rsidRDefault="00146683" w:rsidP="00146683">
      <w:pPr>
        <w:pStyle w:val="PL"/>
        <w:shd w:val="clear" w:color="auto" w:fill="E6E6E6"/>
      </w:pPr>
      <w:r w:rsidRPr="00E804C9">
        <w:t>maxCellInter</w:t>
      </w:r>
      <w:r w:rsidRPr="00E804C9">
        <w:tab/>
      </w:r>
      <w:r w:rsidRPr="00E804C9">
        <w:tab/>
      </w:r>
      <w:r w:rsidRPr="00E804C9">
        <w:tab/>
      </w:r>
      <w:r w:rsidRPr="00E804C9">
        <w:tab/>
        <w:t>INTEGER ::= 16</w:t>
      </w:r>
      <w:r w:rsidRPr="00E804C9">
        <w:tab/>
        <w:t>-- Maximum number of neighbouring inter-frequency</w:t>
      </w:r>
    </w:p>
    <w:p w14:paraId="2ECEF49E"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cells listed in SIB type 5</w:t>
      </w:r>
    </w:p>
    <w:p w14:paraId="548B1E33" w14:textId="77777777" w:rsidR="00146683" w:rsidRPr="00E804C9" w:rsidRDefault="00146683" w:rsidP="00146683">
      <w:pPr>
        <w:pStyle w:val="PL"/>
        <w:shd w:val="clear" w:color="auto" w:fill="E6E6E6"/>
      </w:pPr>
      <w:r w:rsidRPr="00E804C9">
        <w:t>maxCellIntra</w:t>
      </w:r>
      <w:r w:rsidRPr="00E804C9">
        <w:tab/>
      </w:r>
      <w:r w:rsidRPr="00E804C9">
        <w:tab/>
      </w:r>
      <w:r w:rsidRPr="00E804C9">
        <w:tab/>
      </w:r>
      <w:r w:rsidRPr="00E804C9">
        <w:tab/>
        <w:t>INTEGER ::= 16</w:t>
      </w:r>
      <w:r w:rsidRPr="00E804C9">
        <w:tab/>
        <w:t>-- Maximum number of neighbouring intra-frequency</w:t>
      </w:r>
    </w:p>
    <w:p w14:paraId="78126B55"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cells listed in SIB type 4</w:t>
      </w:r>
    </w:p>
    <w:p w14:paraId="75AC8FCA" w14:textId="77777777" w:rsidR="00146683" w:rsidRPr="00E804C9" w:rsidRDefault="00146683" w:rsidP="00146683">
      <w:pPr>
        <w:pStyle w:val="PL"/>
        <w:shd w:val="clear" w:color="auto" w:fill="E6E6E6"/>
      </w:pPr>
      <w:r w:rsidRPr="00E804C9">
        <w:t>maxCellListGERAN</w:t>
      </w:r>
      <w:r w:rsidRPr="00E804C9">
        <w:tab/>
      </w:r>
      <w:r w:rsidRPr="00E804C9">
        <w:tab/>
      </w:r>
      <w:r w:rsidRPr="00E804C9">
        <w:tab/>
        <w:t>INTEGER ::= 3</w:t>
      </w:r>
      <w:r w:rsidRPr="00E804C9">
        <w:tab/>
        <w:t>-- Maximum number of lists of GERAN cells</w:t>
      </w:r>
    </w:p>
    <w:p w14:paraId="78153895" w14:textId="77777777" w:rsidR="00146683" w:rsidRPr="00E804C9" w:rsidRDefault="00146683" w:rsidP="00146683">
      <w:pPr>
        <w:pStyle w:val="PL"/>
        <w:shd w:val="clear" w:color="auto" w:fill="E6E6E6"/>
      </w:pPr>
      <w:r w:rsidRPr="00E804C9">
        <w:t>maxCellMeas</w:t>
      </w:r>
      <w:r w:rsidRPr="00E804C9">
        <w:tab/>
      </w:r>
      <w:r w:rsidRPr="00E804C9">
        <w:tab/>
      </w:r>
      <w:r w:rsidRPr="00E804C9">
        <w:tab/>
      </w:r>
      <w:r w:rsidRPr="00E804C9">
        <w:tab/>
      </w:r>
      <w:r w:rsidRPr="00E804C9">
        <w:tab/>
        <w:t>INTEGER ::= 32</w:t>
      </w:r>
      <w:r w:rsidRPr="00E804C9">
        <w:tab/>
        <w:t>-- Maximum number of entries in each of the</w:t>
      </w:r>
    </w:p>
    <w:p w14:paraId="6128A43D"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cell lists in a measurement object</w:t>
      </w:r>
    </w:p>
    <w:p w14:paraId="6F319897" w14:textId="77777777" w:rsidR="00146683" w:rsidRPr="00E804C9" w:rsidRDefault="00146683" w:rsidP="00146683">
      <w:pPr>
        <w:pStyle w:val="PL"/>
        <w:shd w:val="clear" w:color="auto" w:fill="E6E6E6"/>
      </w:pPr>
      <w:r w:rsidRPr="00E804C9">
        <w:t>maxCellRAReportNR-r18</w:t>
      </w:r>
      <w:r w:rsidRPr="00E804C9">
        <w:tab/>
      </w:r>
      <w:r w:rsidRPr="00E804C9">
        <w:tab/>
        <w:t>INTEGER ::= 8</w:t>
      </w:r>
      <w:r w:rsidRPr="00E804C9">
        <w:tab/>
        <w:t>-- Maximum number of unique Cells identities of RA</w:t>
      </w:r>
    </w:p>
    <w:p w14:paraId="5CB7D04A"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reports included in the NR RA report container</w:t>
      </w:r>
    </w:p>
    <w:p w14:paraId="12BE9568" w14:textId="77777777" w:rsidR="00146683" w:rsidRPr="00E804C9" w:rsidRDefault="00146683" w:rsidP="00146683">
      <w:pPr>
        <w:pStyle w:val="PL"/>
        <w:shd w:val="clear" w:color="auto" w:fill="E6E6E6"/>
      </w:pPr>
      <w:r w:rsidRPr="00E804C9">
        <w:t>maxCellReport</w:t>
      </w:r>
      <w:r w:rsidRPr="00E804C9">
        <w:tab/>
      </w:r>
      <w:r w:rsidRPr="00E804C9">
        <w:tab/>
      </w:r>
      <w:r w:rsidRPr="00E804C9">
        <w:tab/>
      </w:r>
      <w:r w:rsidRPr="00E804C9">
        <w:tab/>
        <w:t>INTEGER ::= 8</w:t>
      </w:r>
      <w:r w:rsidRPr="00E804C9">
        <w:tab/>
        <w:t>-- Maximum number of reported cells/CSI-RS resources</w:t>
      </w:r>
    </w:p>
    <w:p w14:paraId="34766730" w14:textId="77777777" w:rsidR="00146683" w:rsidRPr="00E804C9" w:rsidRDefault="00146683" w:rsidP="00146683">
      <w:pPr>
        <w:pStyle w:val="PL"/>
        <w:shd w:val="clear" w:color="auto" w:fill="E6E6E6"/>
      </w:pPr>
      <w:r w:rsidRPr="00E804C9">
        <w:t>maxCellSFTD</w:t>
      </w:r>
      <w:r w:rsidRPr="00E804C9">
        <w:tab/>
      </w:r>
      <w:r w:rsidRPr="00E804C9">
        <w:tab/>
      </w:r>
      <w:r w:rsidRPr="00E804C9">
        <w:tab/>
      </w:r>
      <w:r w:rsidRPr="00E804C9">
        <w:tab/>
        <w:t>INTEGER ::= 3</w:t>
      </w:r>
      <w:r w:rsidRPr="00E804C9">
        <w:tab/>
        <w:t>-- Maximum number of cells for SFTD reporting</w:t>
      </w:r>
    </w:p>
    <w:p w14:paraId="3D615CF4" w14:textId="77777777" w:rsidR="00146683" w:rsidRPr="00E804C9" w:rsidRDefault="00146683" w:rsidP="00146683">
      <w:pPr>
        <w:pStyle w:val="PL"/>
        <w:shd w:val="clear" w:color="auto" w:fill="E6E6E6"/>
      </w:pPr>
      <w:r w:rsidRPr="00E804C9">
        <w:t>maxCellAllowedNR-r16</w:t>
      </w:r>
      <w:r w:rsidRPr="00E804C9">
        <w:tab/>
      </w:r>
      <w:r w:rsidRPr="00E804C9">
        <w:tab/>
      </w:r>
      <w:r w:rsidRPr="00E804C9">
        <w:tab/>
        <w:t>INTEGER ::= 16</w:t>
      </w:r>
      <w:r w:rsidRPr="00E804C9">
        <w:tab/>
        <w:t>-- Maximum number of allowlisted NR cells in SIB24</w:t>
      </w:r>
    </w:p>
    <w:p w14:paraId="5B37BF2D" w14:textId="77777777" w:rsidR="00146683" w:rsidRPr="00E804C9" w:rsidRDefault="00146683" w:rsidP="00146683">
      <w:pPr>
        <w:pStyle w:val="PL"/>
        <w:shd w:val="clear" w:color="auto" w:fill="E6E6E6"/>
      </w:pPr>
      <w:r w:rsidRPr="00E804C9">
        <w:t>maxCondConfig-r16</w:t>
      </w:r>
      <w:r w:rsidRPr="00E804C9">
        <w:tab/>
      </w:r>
      <w:r w:rsidRPr="00E804C9">
        <w:tab/>
      </w:r>
      <w:r w:rsidRPr="00E804C9">
        <w:tab/>
        <w:t>INTEGER ::= 8</w:t>
      </w:r>
      <w:r w:rsidRPr="00E804C9">
        <w:tab/>
        <w:t>-- Maximum number of conditional configurations</w:t>
      </w:r>
    </w:p>
    <w:p w14:paraId="04AE0694" w14:textId="77777777" w:rsidR="00146683" w:rsidRPr="00E804C9" w:rsidRDefault="00146683" w:rsidP="00146683">
      <w:pPr>
        <w:pStyle w:val="PL"/>
        <w:shd w:val="clear" w:color="auto" w:fill="E6E6E6"/>
      </w:pPr>
      <w:r w:rsidRPr="00E804C9">
        <w:t>maxConfigSPS-r14</w:t>
      </w:r>
      <w:r w:rsidRPr="00E804C9">
        <w:tab/>
      </w:r>
      <w:r w:rsidRPr="00E804C9">
        <w:tab/>
      </w:r>
      <w:r w:rsidRPr="00E804C9">
        <w:tab/>
        <w:t>INTEGER ::= 8</w:t>
      </w:r>
      <w:r w:rsidRPr="00E804C9">
        <w:tab/>
        <w:t>-- Maximum number of simultaneous SPS configurations</w:t>
      </w:r>
    </w:p>
    <w:p w14:paraId="233F1E74" w14:textId="77777777" w:rsidR="00146683" w:rsidRPr="00E804C9" w:rsidRDefault="00146683" w:rsidP="00146683">
      <w:pPr>
        <w:pStyle w:val="PL"/>
        <w:shd w:val="clear" w:color="auto" w:fill="E6E6E6"/>
      </w:pPr>
      <w:r w:rsidRPr="00E804C9">
        <w:t>maxConfigSPS-r15</w:t>
      </w:r>
      <w:r w:rsidRPr="00E804C9">
        <w:tab/>
      </w:r>
      <w:r w:rsidRPr="00E804C9">
        <w:tab/>
      </w:r>
      <w:r w:rsidRPr="00E804C9">
        <w:tab/>
        <w:t>INTEGER ::= 6</w:t>
      </w:r>
      <w:r w:rsidRPr="00E804C9">
        <w:tab/>
        <w:t>-- Maximum number of simultaneous SPS configurations</w:t>
      </w:r>
    </w:p>
    <w:p w14:paraId="478014F1"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configured with SPS C-RNTI</w:t>
      </w:r>
    </w:p>
    <w:p w14:paraId="17B0425C" w14:textId="77777777" w:rsidR="00146683" w:rsidRPr="00E804C9" w:rsidRDefault="00146683" w:rsidP="00146683">
      <w:pPr>
        <w:pStyle w:val="PL"/>
        <w:shd w:val="clear" w:color="auto" w:fill="E6E6E6"/>
      </w:pPr>
      <w:r w:rsidRPr="00E804C9">
        <w:t>maxCSI-RS-Meas-r12</w:t>
      </w:r>
      <w:r w:rsidRPr="00E804C9">
        <w:tab/>
      </w:r>
      <w:r w:rsidRPr="00E804C9">
        <w:tab/>
      </w:r>
      <w:r w:rsidRPr="00E804C9">
        <w:tab/>
        <w:t>INTEGER ::= 96</w:t>
      </w:r>
      <w:r w:rsidRPr="00E804C9">
        <w:tab/>
        <w:t>-- Maximum number of entries in the CSI-RS list</w:t>
      </w:r>
    </w:p>
    <w:p w14:paraId="5FEE90F9"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in a measurement object</w:t>
      </w:r>
    </w:p>
    <w:p w14:paraId="5E3C7A38" w14:textId="77777777" w:rsidR="00146683" w:rsidRPr="00E804C9" w:rsidRDefault="00146683" w:rsidP="00146683">
      <w:pPr>
        <w:pStyle w:val="PL"/>
        <w:shd w:val="clear" w:color="auto" w:fill="E6E6E6"/>
      </w:pPr>
      <w:r w:rsidRPr="00E804C9">
        <w:t>maxDRB</w:t>
      </w:r>
      <w:r w:rsidRPr="00E804C9">
        <w:tab/>
      </w:r>
      <w:r w:rsidRPr="00E804C9">
        <w:tab/>
      </w:r>
      <w:r w:rsidRPr="00E804C9">
        <w:tab/>
      </w:r>
      <w:r w:rsidRPr="00E804C9">
        <w:tab/>
      </w:r>
      <w:r w:rsidRPr="00E804C9">
        <w:tab/>
      </w:r>
      <w:r w:rsidRPr="00E804C9">
        <w:tab/>
        <w:t>INTEGER ::= 11</w:t>
      </w:r>
      <w:r w:rsidRPr="00E804C9">
        <w:tab/>
        <w:t>-- Maximum number of Data Radio Bearers</w:t>
      </w:r>
    </w:p>
    <w:p w14:paraId="5129A769" w14:textId="77777777" w:rsidR="00146683" w:rsidRPr="00E804C9" w:rsidRDefault="00146683" w:rsidP="00146683">
      <w:pPr>
        <w:pStyle w:val="PL"/>
        <w:shd w:val="clear" w:color="auto" w:fill="E6E6E6"/>
      </w:pPr>
      <w:r w:rsidRPr="00E804C9">
        <w:t>maxDRBExt-r15</w:t>
      </w:r>
      <w:r w:rsidRPr="00E804C9">
        <w:tab/>
      </w:r>
      <w:r w:rsidRPr="00E804C9">
        <w:tab/>
      </w:r>
      <w:r w:rsidRPr="00E804C9">
        <w:tab/>
      </w:r>
      <w:r w:rsidRPr="00E804C9">
        <w:tab/>
        <w:t>INTEGER ::= 4</w:t>
      </w:r>
      <w:r w:rsidRPr="00E804C9">
        <w:tab/>
        <w:t>-- Maximum number of additional DRBs</w:t>
      </w:r>
    </w:p>
    <w:p w14:paraId="460844A8" w14:textId="77777777" w:rsidR="00146683" w:rsidRPr="00E804C9" w:rsidRDefault="00146683" w:rsidP="00146683">
      <w:pPr>
        <w:pStyle w:val="PL"/>
        <w:shd w:val="clear" w:color="auto" w:fill="E6E6E6"/>
      </w:pPr>
      <w:r w:rsidRPr="00E804C9">
        <w:t>maxDRB-r15</w:t>
      </w:r>
      <w:r w:rsidRPr="00E804C9">
        <w:tab/>
      </w:r>
      <w:r w:rsidRPr="00E804C9">
        <w:tab/>
      </w:r>
      <w:r w:rsidRPr="00E804C9">
        <w:tab/>
      </w:r>
      <w:r w:rsidRPr="00E804C9">
        <w:tab/>
      </w:r>
      <w:r w:rsidRPr="00E804C9">
        <w:tab/>
        <w:t>INTEGER ::= 15</w:t>
      </w:r>
      <w:r w:rsidRPr="00E804C9">
        <w:tab/>
        <w:t>-- Highest value of extended maximum number of DRBs</w:t>
      </w:r>
    </w:p>
    <w:p w14:paraId="463EAEE2" w14:textId="77777777" w:rsidR="00146683" w:rsidRPr="00E804C9" w:rsidRDefault="00146683" w:rsidP="00146683">
      <w:pPr>
        <w:pStyle w:val="PL"/>
        <w:shd w:val="clear" w:color="auto" w:fill="E6E6E6"/>
      </w:pPr>
      <w:r w:rsidRPr="00E804C9">
        <w:t>maxDS-Duration-r12</w:t>
      </w:r>
      <w:r w:rsidRPr="00E804C9">
        <w:tab/>
      </w:r>
      <w:r w:rsidRPr="00E804C9">
        <w:tab/>
      </w:r>
      <w:r w:rsidRPr="00E804C9">
        <w:tab/>
        <w:t>INTEGER ::= 5</w:t>
      </w:r>
      <w:r w:rsidRPr="00E804C9">
        <w:tab/>
        <w:t>-- Maximum number of subframes in a discovery signals</w:t>
      </w:r>
    </w:p>
    <w:p w14:paraId="6DC7E360"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occasion</w:t>
      </w:r>
    </w:p>
    <w:p w14:paraId="286ABA76" w14:textId="77777777" w:rsidR="00146683" w:rsidRPr="00E804C9" w:rsidRDefault="00146683" w:rsidP="00146683">
      <w:pPr>
        <w:pStyle w:val="PL"/>
        <w:shd w:val="clear" w:color="auto" w:fill="E6E6E6"/>
        <w:ind w:left="3072" w:hanging="3072"/>
      </w:pPr>
      <w:r w:rsidRPr="00E804C9">
        <w:t>maxDS-ZTP-CSI-RS-r12</w:t>
      </w:r>
      <w:r w:rsidRPr="00E804C9">
        <w:tab/>
      </w:r>
      <w:r w:rsidRPr="00E804C9">
        <w:tab/>
        <w:t>INTEGER ::= 5</w:t>
      </w:r>
      <w:r w:rsidRPr="00E804C9">
        <w:tab/>
        <w:t>-- Maximum number of zero transmission power CSI-RS for</w:t>
      </w:r>
    </w:p>
    <w:p w14:paraId="217FF997"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a serving cell concerning discovery signals</w:t>
      </w:r>
    </w:p>
    <w:p w14:paraId="4596DC96" w14:textId="77777777" w:rsidR="00146683" w:rsidRPr="00E804C9" w:rsidRDefault="00146683" w:rsidP="00146683">
      <w:pPr>
        <w:pStyle w:val="PL"/>
        <w:shd w:val="clear" w:color="auto" w:fill="E6E6E6"/>
      </w:pPr>
      <w:r w:rsidRPr="00E804C9">
        <w:t>maxEARFCN</w:t>
      </w:r>
      <w:r w:rsidRPr="00E804C9">
        <w:tab/>
      </w:r>
      <w:r w:rsidRPr="00E804C9">
        <w:tab/>
      </w:r>
      <w:r w:rsidRPr="00E804C9">
        <w:tab/>
      </w:r>
      <w:r w:rsidRPr="00E804C9">
        <w:tab/>
      </w:r>
      <w:r w:rsidRPr="00E804C9">
        <w:tab/>
        <w:t xml:space="preserve">INTEGER ::= </w:t>
      </w:r>
      <w:r w:rsidRPr="00E804C9">
        <w:rPr>
          <w:rFonts w:eastAsia="SimSun"/>
        </w:rPr>
        <w:t>65535</w:t>
      </w:r>
      <w:r w:rsidRPr="00E804C9">
        <w:tab/>
        <w:t>-- Maximum value of EUTRA carrier frequency</w:t>
      </w:r>
    </w:p>
    <w:p w14:paraId="47995250" w14:textId="77777777" w:rsidR="00146683" w:rsidRPr="00E804C9" w:rsidRDefault="00146683" w:rsidP="00146683">
      <w:pPr>
        <w:pStyle w:val="PL"/>
        <w:shd w:val="clear" w:color="auto" w:fill="E6E6E6"/>
      </w:pPr>
      <w:r w:rsidRPr="00E804C9">
        <w:t>maxEARFCN-Plus1</w:t>
      </w:r>
      <w:r w:rsidRPr="00E804C9">
        <w:tab/>
      </w:r>
      <w:r w:rsidRPr="00E804C9">
        <w:tab/>
      </w:r>
      <w:r w:rsidRPr="00E804C9">
        <w:tab/>
      </w:r>
      <w:r w:rsidRPr="00E804C9">
        <w:tab/>
        <w:t>INTEGER ::= 65536</w:t>
      </w:r>
      <w:r w:rsidRPr="00E804C9">
        <w:tab/>
        <w:t>-- Lowest value extended EARFCN range</w:t>
      </w:r>
    </w:p>
    <w:p w14:paraId="5FF7AF83" w14:textId="77777777" w:rsidR="00146683" w:rsidRPr="00E804C9" w:rsidRDefault="00146683" w:rsidP="00146683">
      <w:pPr>
        <w:pStyle w:val="PL"/>
        <w:shd w:val="clear" w:color="auto" w:fill="E6E6E6"/>
      </w:pPr>
      <w:r w:rsidRPr="00E804C9">
        <w:t>maxEARFCN2</w:t>
      </w:r>
      <w:r w:rsidRPr="00E804C9">
        <w:tab/>
      </w:r>
      <w:r w:rsidRPr="00E804C9">
        <w:tab/>
      </w:r>
      <w:r w:rsidRPr="00E804C9">
        <w:tab/>
      </w:r>
      <w:r w:rsidRPr="00E804C9">
        <w:tab/>
      </w:r>
      <w:r w:rsidRPr="00E804C9">
        <w:tab/>
        <w:t>INTEGER ::= 262143</w:t>
      </w:r>
      <w:r w:rsidRPr="00E804C9">
        <w:tab/>
        <w:t>-- Highest value extended EARFCN range</w:t>
      </w:r>
    </w:p>
    <w:p w14:paraId="3C15165F" w14:textId="77777777" w:rsidR="00146683" w:rsidRPr="00E804C9" w:rsidRDefault="00146683" w:rsidP="00146683">
      <w:pPr>
        <w:pStyle w:val="PL"/>
        <w:shd w:val="clear" w:color="auto" w:fill="E6E6E6"/>
      </w:pPr>
      <w:r w:rsidRPr="00E804C9">
        <w:t>maxEPDCCH-Set-r11</w:t>
      </w:r>
      <w:r w:rsidRPr="00E804C9">
        <w:tab/>
      </w:r>
      <w:r w:rsidRPr="00E804C9">
        <w:tab/>
      </w:r>
      <w:r w:rsidRPr="00E804C9">
        <w:tab/>
        <w:t>INTEGER ::= 2</w:t>
      </w:r>
      <w:r w:rsidRPr="00E804C9">
        <w:tab/>
        <w:t>-- Maximum number of EPDCCH sets</w:t>
      </w:r>
    </w:p>
    <w:p w14:paraId="100815ED" w14:textId="77777777" w:rsidR="00146683" w:rsidRPr="00E804C9" w:rsidRDefault="00146683" w:rsidP="00146683">
      <w:pPr>
        <w:pStyle w:val="PL"/>
        <w:shd w:val="clear" w:color="auto" w:fill="E6E6E6"/>
      </w:pPr>
      <w:r w:rsidRPr="00E804C9">
        <w:t>maxFBI</w:t>
      </w:r>
      <w:r w:rsidRPr="00E804C9">
        <w:tab/>
      </w:r>
      <w:r w:rsidRPr="00E804C9">
        <w:tab/>
      </w:r>
      <w:r w:rsidRPr="00E804C9">
        <w:tab/>
      </w:r>
      <w:r w:rsidRPr="00E804C9">
        <w:tab/>
      </w:r>
      <w:r w:rsidRPr="00E804C9">
        <w:tab/>
      </w:r>
      <w:r w:rsidRPr="00E804C9">
        <w:tab/>
        <w:t>INTEGER ::= 64</w:t>
      </w:r>
      <w:r w:rsidRPr="00E804C9">
        <w:tab/>
        <w:t>-- Maximum value of fequency band indicator</w:t>
      </w:r>
    </w:p>
    <w:p w14:paraId="213DEFA7" w14:textId="77777777" w:rsidR="00146683" w:rsidRPr="00E804C9" w:rsidRDefault="00146683" w:rsidP="00146683">
      <w:pPr>
        <w:pStyle w:val="PL"/>
        <w:shd w:val="clear" w:color="auto" w:fill="E6E6E6"/>
      </w:pPr>
      <w:r w:rsidRPr="00E804C9">
        <w:t>maxFBI-NR-r15</w:t>
      </w:r>
      <w:r w:rsidRPr="00E804C9">
        <w:tab/>
      </w:r>
      <w:r w:rsidRPr="00E804C9">
        <w:tab/>
      </w:r>
      <w:r w:rsidRPr="00E804C9">
        <w:tab/>
      </w:r>
      <w:r w:rsidRPr="00E804C9">
        <w:tab/>
        <w:t>INTEGER ::= 1024</w:t>
      </w:r>
      <w:r w:rsidRPr="00E804C9">
        <w:tab/>
        <w:t>-- Highest value FBI range for NR.</w:t>
      </w:r>
    </w:p>
    <w:p w14:paraId="601FA93D" w14:textId="77777777" w:rsidR="00146683" w:rsidRPr="00E804C9" w:rsidRDefault="00146683" w:rsidP="00146683">
      <w:pPr>
        <w:pStyle w:val="PL"/>
        <w:shd w:val="clear" w:color="auto" w:fill="E6E6E6"/>
      </w:pPr>
      <w:r w:rsidRPr="00E804C9">
        <w:t>maxFBI-Plus1</w:t>
      </w:r>
      <w:r w:rsidRPr="00E804C9">
        <w:tab/>
      </w:r>
      <w:r w:rsidRPr="00E804C9">
        <w:tab/>
      </w:r>
      <w:r w:rsidRPr="00E804C9">
        <w:tab/>
      </w:r>
      <w:r w:rsidRPr="00E804C9">
        <w:tab/>
        <w:t>INTEGER ::= 65</w:t>
      </w:r>
      <w:r w:rsidRPr="00E804C9">
        <w:tab/>
        <w:t>-- Lowest value extended FBI range</w:t>
      </w:r>
    </w:p>
    <w:p w14:paraId="39AC859E" w14:textId="77777777" w:rsidR="00146683" w:rsidRPr="00E804C9" w:rsidRDefault="00146683" w:rsidP="00146683">
      <w:pPr>
        <w:pStyle w:val="PL"/>
        <w:shd w:val="clear" w:color="auto" w:fill="E6E6E6"/>
      </w:pPr>
      <w:r w:rsidRPr="00E804C9">
        <w:t>maxFBI2</w:t>
      </w:r>
      <w:r w:rsidRPr="00E804C9">
        <w:tab/>
      </w:r>
      <w:r w:rsidRPr="00E804C9">
        <w:tab/>
      </w:r>
      <w:r w:rsidRPr="00E804C9">
        <w:tab/>
      </w:r>
      <w:r w:rsidRPr="00E804C9">
        <w:tab/>
      </w:r>
      <w:r w:rsidRPr="00E804C9">
        <w:tab/>
      </w:r>
      <w:r w:rsidRPr="00E804C9">
        <w:tab/>
        <w:t>INTEGER ::= 256</w:t>
      </w:r>
      <w:r w:rsidRPr="00E804C9">
        <w:tab/>
        <w:t>-- Highest value extended FBI range</w:t>
      </w:r>
    </w:p>
    <w:p w14:paraId="2A8ECCED" w14:textId="77777777" w:rsidR="00146683" w:rsidRPr="00E804C9" w:rsidRDefault="00146683" w:rsidP="00146683">
      <w:pPr>
        <w:pStyle w:val="PL"/>
        <w:shd w:val="clear" w:color="auto" w:fill="E6E6E6"/>
      </w:pPr>
      <w:r w:rsidRPr="00E804C9">
        <w:t>maxFeatureSets-r15</w:t>
      </w:r>
      <w:r w:rsidRPr="00E804C9">
        <w:tab/>
      </w:r>
      <w:r w:rsidRPr="00E804C9">
        <w:tab/>
      </w:r>
      <w:r w:rsidRPr="00E804C9">
        <w:tab/>
        <w:t>INTEGER ::= 256</w:t>
      </w:r>
      <w:r w:rsidRPr="00E804C9">
        <w:tab/>
        <w:t>-- Total number of feature sets (size of pool)</w:t>
      </w:r>
    </w:p>
    <w:p w14:paraId="4358615C" w14:textId="77777777" w:rsidR="00146683" w:rsidRPr="00E804C9" w:rsidRDefault="00146683" w:rsidP="00146683">
      <w:pPr>
        <w:pStyle w:val="PL"/>
        <w:shd w:val="clear" w:color="auto" w:fill="E6E6E6"/>
      </w:pPr>
      <w:r w:rsidRPr="00E804C9">
        <w:t>maxPerCC-FeatureSets-r15</w:t>
      </w:r>
      <w:r w:rsidRPr="00E804C9">
        <w:tab/>
        <w:t>INTEGER ::= 32</w:t>
      </w:r>
      <w:r w:rsidRPr="00E804C9">
        <w:tab/>
        <w:t>-- Total number of CC-specific feature sets</w:t>
      </w:r>
    </w:p>
    <w:p w14:paraId="309BE848"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size of the pool)</w:t>
      </w:r>
    </w:p>
    <w:p w14:paraId="682ACE2C" w14:textId="77777777" w:rsidR="00146683" w:rsidRPr="00E804C9" w:rsidRDefault="00146683" w:rsidP="00146683">
      <w:pPr>
        <w:pStyle w:val="PL"/>
        <w:shd w:val="clear" w:color="auto" w:fill="E6E6E6"/>
      </w:pPr>
      <w:r w:rsidRPr="00E804C9">
        <w:t>maxFreq</w:t>
      </w:r>
      <w:r w:rsidRPr="00E804C9">
        <w:tab/>
      </w:r>
      <w:r w:rsidRPr="00E804C9">
        <w:tab/>
      </w:r>
      <w:r w:rsidRPr="00E804C9">
        <w:tab/>
      </w:r>
      <w:r w:rsidRPr="00E804C9">
        <w:tab/>
      </w:r>
      <w:r w:rsidRPr="00E804C9">
        <w:tab/>
      </w:r>
      <w:r w:rsidRPr="00E804C9">
        <w:tab/>
        <w:t>INTEGER ::= 8</w:t>
      </w:r>
      <w:r w:rsidRPr="00E804C9">
        <w:tab/>
        <w:t>-- Maximum number of carrier frequencies</w:t>
      </w:r>
    </w:p>
    <w:p w14:paraId="4D345AC8" w14:textId="77777777" w:rsidR="00146683" w:rsidRPr="00E804C9" w:rsidRDefault="00146683" w:rsidP="00146683">
      <w:pPr>
        <w:pStyle w:val="PL"/>
        <w:shd w:val="clear" w:color="auto" w:fill="E6E6E6"/>
      </w:pPr>
      <w:r w:rsidRPr="00E804C9">
        <w:t>maxFreq-1-r16</w:t>
      </w:r>
      <w:r w:rsidRPr="00E804C9">
        <w:tab/>
      </w:r>
      <w:r w:rsidRPr="00E804C9">
        <w:tab/>
      </w:r>
      <w:r w:rsidRPr="00E804C9">
        <w:tab/>
      </w:r>
      <w:r w:rsidRPr="00E804C9">
        <w:tab/>
        <w:t>INTEGER ::= 7</w:t>
      </w:r>
      <w:r w:rsidRPr="00E804C9">
        <w:tab/>
        <w:t>-- Maximum number of carrier frequencies</w:t>
      </w:r>
    </w:p>
    <w:p w14:paraId="6C8B7A9A" w14:textId="77777777" w:rsidR="00146683" w:rsidRPr="00E804C9" w:rsidRDefault="00146683" w:rsidP="00146683">
      <w:pPr>
        <w:pStyle w:val="PL"/>
        <w:shd w:val="clear" w:color="auto" w:fill="E6E6E6"/>
      </w:pPr>
      <w:r w:rsidRPr="00E804C9">
        <w:t>maxFreqIDC-r11</w:t>
      </w:r>
      <w:r w:rsidRPr="00E804C9">
        <w:tab/>
      </w:r>
      <w:r w:rsidRPr="00E804C9">
        <w:tab/>
      </w:r>
      <w:r w:rsidRPr="00E804C9">
        <w:tab/>
      </w:r>
      <w:r w:rsidRPr="00E804C9">
        <w:tab/>
        <w:t>INTEGER ::= 32</w:t>
      </w:r>
      <w:r w:rsidRPr="00E804C9">
        <w:tab/>
        <w:t>-- Maximum number of carrier frequencies that are</w:t>
      </w:r>
    </w:p>
    <w:p w14:paraId="3DEB5EE1"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affected by the IDC problems</w:t>
      </w:r>
    </w:p>
    <w:p w14:paraId="09A3BE2D" w14:textId="77777777" w:rsidR="00146683" w:rsidRPr="00E804C9" w:rsidRDefault="00146683" w:rsidP="00146683">
      <w:pPr>
        <w:pStyle w:val="PL"/>
        <w:shd w:val="clear" w:color="auto" w:fill="E6E6E6"/>
      </w:pPr>
      <w:r w:rsidRPr="00E804C9">
        <w:t>maxFreqIdle-r15</w:t>
      </w:r>
      <w:r w:rsidRPr="00E804C9">
        <w:tab/>
      </w:r>
      <w:r w:rsidRPr="00E804C9">
        <w:tab/>
      </w:r>
      <w:r w:rsidRPr="00E804C9">
        <w:tab/>
      </w:r>
      <w:r w:rsidRPr="00E804C9">
        <w:tab/>
        <w:t>INTEGER ::= 8</w:t>
      </w:r>
      <w:r w:rsidRPr="00E804C9">
        <w:tab/>
        <w:t>-- Maximum number of carrier frequencies for</w:t>
      </w:r>
    </w:p>
    <w:p w14:paraId="69C36F0E"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IDLE mode measurements configured by eNB</w:t>
      </w:r>
    </w:p>
    <w:p w14:paraId="09885A75" w14:textId="77777777" w:rsidR="00146683" w:rsidRPr="00E804C9" w:rsidRDefault="00146683" w:rsidP="00146683">
      <w:pPr>
        <w:pStyle w:val="PL"/>
        <w:shd w:val="clear" w:color="auto" w:fill="E6E6E6"/>
      </w:pPr>
      <w:r w:rsidRPr="00E804C9">
        <w:t>maxFreqMBMS-r11</w:t>
      </w:r>
      <w:r w:rsidRPr="00E804C9">
        <w:tab/>
      </w:r>
      <w:r w:rsidRPr="00E804C9">
        <w:tab/>
      </w:r>
      <w:r w:rsidRPr="00E804C9">
        <w:tab/>
      </w:r>
      <w:r w:rsidRPr="00E804C9">
        <w:tab/>
        <w:t>INTEGER ::= 5</w:t>
      </w:r>
      <w:r w:rsidRPr="00E804C9">
        <w:tab/>
        <w:t>-- Maximum number of carrier frequencies for which an</w:t>
      </w:r>
    </w:p>
    <w:p w14:paraId="4F030355"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MBMS capable UE may indicate an interest</w:t>
      </w:r>
    </w:p>
    <w:p w14:paraId="41A3C2FF" w14:textId="77777777" w:rsidR="00146683" w:rsidRPr="00E804C9" w:rsidRDefault="00146683" w:rsidP="00146683">
      <w:pPr>
        <w:pStyle w:val="PL"/>
        <w:shd w:val="clear" w:color="auto" w:fill="E6E6E6"/>
      </w:pPr>
      <w:r w:rsidRPr="00E804C9">
        <w:t>maxFreqNBIOT-r16</w:t>
      </w:r>
      <w:r w:rsidRPr="00E804C9">
        <w:tab/>
      </w:r>
      <w:r w:rsidRPr="00E804C9">
        <w:tab/>
      </w:r>
      <w:r w:rsidRPr="00E804C9">
        <w:tab/>
        <w:t>INTEGER ::= 8</w:t>
      </w:r>
      <w:r w:rsidRPr="00E804C9">
        <w:tab/>
        <w:t>-- Maximum number of NB-IoT carrier frequencies that can</w:t>
      </w:r>
    </w:p>
    <w:p w14:paraId="427C98CA"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be provided as assistance information for inter-RAT</w:t>
      </w:r>
    </w:p>
    <w:p w14:paraId="40FE434B"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cell selection</w:t>
      </w:r>
    </w:p>
    <w:p w14:paraId="756859C7" w14:textId="77777777" w:rsidR="00146683" w:rsidRPr="00E804C9" w:rsidRDefault="00146683" w:rsidP="00146683">
      <w:pPr>
        <w:pStyle w:val="PL"/>
        <w:shd w:val="clear" w:color="auto" w:fill="E6E6E6"/>
      </w:pPr>
      <w:r w:rsidRPr="00E804C9">
        <w:t>maxFreqNR-r15</w:t>
      </w:r>
      <w:r w:rsidRPr="00E804C9">
        <w:tab/>
      </w:r>
      <w:r w:rsidRPr="00E804C9">
        <w:tab/>
      </w:r>
      <w:r w:rsidRPr="00E804C9">
        <w:tab/>
      </w:r>
      <w:r w:rsidRPr="00E804C9">
        <w:tab/>
        <w:t>INTEGER ::= 5</w:t>
      </w:r>
      <w:r w:rsidRPr="00E804C9">
        <w:tab/>
        <w:t>-- Maximum number of NR carrier frequencies for</w:t>
      </w:r>
    </w:p>
    <w:p w14:paraId="3F4916B6"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which a UE may provide measurement results upon</w:t>
      </w:r>
    </w:p>
    <w:p w14:paraId="71F921DA"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NR SCG failure</w:t>
      </w:r>
    </w:p>
    <w:p w14:paraId="7D948AF3" w14:textId="77777777" w:rsidR="00146683" w:rsidRPr="00E804C9"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804C9">
        <w:rPr>
          <w:rFonts w:ascii="Courier New" w:hAnsi="Courier New"/>
          <w:noProof/>
          <w:sz w:val="16"/>
        </w:rPr>
        <w:t>maxFreqSL-NR-r16</w:t>
      </w:r>
      <w:r w:rsidRPr="00E804C9">
        <w:rPr>
          <w:rFonts w:ascii="Courier New" w:hAnsi="Courier New"/>
          <w:noProof/>
          <w:sz w:val="16"/>
        </w:rPr>
        <w:tab/>
      </w:r>
      <w:r w:rsidRPr="00E804C9">
        <w:rPr>
          <w:rFonts w:ascii="Courier New" w:hAnsi="Courier New"/>
          <w:noProof/>
          <w:sz w:val="16"/>
        </w:rPr>
        <w:tab/>
      </w:r>
      <w:r w:rsidRPr="00E804C9">
        <w:rPr>
          <w:rFonts w:ascii="Courier New" w:hAnsi="Courier New"/>
          <w:noProof/>
          <w:sz w:val="16"/>
        </w:rPr>
        <w:tab/>
        <w:t>INTEGER ::= 8</w:t>
      </w:r>
      <w:r w:rsidRPr="00E804C9">
        <w:rPr>
          <w:rFonts w:ascii="Courier New" w:hAnsi="Courier New"/>
          <w:noProof/>
          <w:sz w:val="16"/>
        </w:rPr>
        <w:tab/>
        <w:t>-- Maximum number of NR anchor carrier frequencies on</w:t>
      </w:r>
    </w:p>
    <w:p w14:paraId="46A375B4" w14:textId="77777777" w:rsidR="00146683" w:rsidRPr="00E804C9"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804C9">
        <w:rPr>
          <w:rFonts w:ascii="Courier New" w:hAnsi="Courier New"/>
          <w:noProof/>
          <w:sz w:val="16"/>
        </w:rPr>
        <w:tab/>
      </w:r>
      <w:r w:rsidRPr="00E804C9">
        <w:rPr>
          <w:rFonts w:ascii="Courier New" w:hAnsi="Courier New"/>
          <w:noProof/>
          <w:sz w:val="16"/>
        </w:rPr>
        <w:tab/>
      </w:r>
      <w:r w:rsidRPr="00E804C9">
        <w:rPr>
          <w:rFonts w:ascii="Courier New" w:hAnsi="Courier New"/>
          <w:noProof/>
          <w:sz w:val="16"/>
        </w:rPr>
        <w:tab/>
      </w:r>
      <w:r w:rsidRPr="00E804C9">
        <w:rPr>
          <w:rFonts w:ascii="Courier New" w:hAnsi="Courier New"/>
          <w:noProof/>
          <w:sz w:val="16"/>
        </w:rPr>
        <w:tab/>
      </w:r>
      <w:r w:rsidRPr="00E804C9">
        <w:rPr>
          <w:rFonts w:ascii="Courier New" w:hAnsi="Courier New"/>
          <w:noProof/>
          <w:sz w:val="16"/>
        </w:rPr>
        <w:tab/>
      </w:r>
      <w:r w:rsidRPr="00E804C9">
        <w:rPr>
          <w:rFonts w:ascii="Courier New" w:hAnsi="Courier New"/>
          <w:noProof/>
          <w:sz w:val="16"/>
        </w:rPr>
        <w:tab/>
      </w:r>
      <w:r w:rsidRPr="00E804C9">
        <w:rPr>
          <w:rFonts w:ascii="Courier New" w:hAnsi="Courier New"/>
          <w:noProof/>
          <w:sz w:val="16"/>
        </w:rPr>
        <w:tab/>
      </w:r>
      <w:r w:rsidRPr="00E804C9">
        <w:rPr>
          <w:rFonts w:ascii="Courier New" w:hAnsi="Courier New"/>
          <w:noProof/>
          <w:sz w:val="16"/>
        </w:rPr>
        <w:tab/>
      </w:r>
      <w:r w:rsidRPr="00E804C9">
        <w:rPr>
          <w:rFonts w:ascii="Courier New" w:hAnsi="Courier New"/>
          <w:noProof/>
          <w:sz w:val="16"/>
        </w:rPr>
        <w:tab/>
      </w:r>
      <w:r w:rsidRPr="00E804C9">
        <w:rPr>
          <w:rFonts w:ascii="Courier New" w:hAnsi="Courier New"/>
          <w:noProof/>
          <w:sz w:val="16"/>
        </w:rPr>
        <w:tab/>
      </w:r>
      <w:r w:rsidRPr="00E804C9">
        <w:rPr>
          <w:rFonts w:ascii="Courier New" w:hAnsi="Courier New"/>
          <w:noProof/>
          <w:sz w:val="16"/>
        </w:rPr>
        <w:tab/>
        <w:t>-- which configurations for V2X sidelink communication</w:t>
      </w:r>
    </w:p>
    <w:p w14:paraId="07E743C0" w14:textId="77777777" w:rsidR="00146683" w:rsidRPr="00E804C9"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E804C9">
        <w:rPr>
          <w:rFonts w:ascii="Courier New" w:hAnsi="Courier New"/>
          <w:noProof/>
          <w:sz w:val="16"/>
        </w:rPr>
        <w:tab/>
      </w:r>
      <w:r w:rsidRPr="00E804C9">
        <w:rPr>
          <w:rFonts w:ascii="Courier New" w:hAnsi="Courier New"/>
          <w:noProof/>
          <w:sz w:val="16"/>
        </w:rPr>
        <w:tab/>
      </w:r>
      <w:r w:rsidRPr="00E804C9">
        <w:rPr>
          <w:rFonts w:ascii="Courier New" w:hAnsi="Courier New"/>
          <w:noProof/>
          <w:sz w:val="16"/>
        </w:rPr>
        <w:tab/>
      </w:r>
      <w:r w:rsidRPr="00E804C9">
        <w:rPr>
          <w:rFonts w:ascii="Courier New" w:hAnsi="Courier New"/>
          <w:noProof/>
          <w:sz w:val="16"/>
        </w:rPr>
        <w:tab/>
      </w:r>
      <w:r w:rsidRPr="00E804C9">
        <w:rPr>
          <w:rFonts w:ascii="Courier New" w:hAnsi="Courier New"/>
          <w:noProof/>
          <w:sz w:val="16"/>
        </w:rPr>
        <w:tab/>
      </w:r>
      <w:r w:rsidRPr="00E804C9">
        <w:rPr>
          <w:rFonts w:ascii="Courier New" w:hAnsi="Courier New"/>
          <w:noProof/>
          <w:sz w:val="16"/>
        </w:rPr>
        <w:tab/>
      </w:r>
      <w:r w:rsidRPr="00E804C9">
        <w:rPr>
          <w:rFonts w:ascii="Courier New" w:hAnsi="Courier New"/>
          <w:noProof/>
          <w:sz w:val="16"/>
        </w:rPr>
        <w:tab/>
      </w:r>
      <w:r w:rsidRPr="00E804C9">
        <w:rPr>
          <w:rFonts w:ascii="Courier New" w:hAnsi="Courier New"/>
          <w:noProof/>
          <w:sz w:val="16"/>
        </w:rPr>
        <w:tab/>
      </w:r>
      <w:r w:rsidRPr="00E804C9">
        <w:rPr>
          <w:rFonts w:ascii="Courier New" w:hAnsi="Courier New"/>
          <w:noProof/>
          <w:sz w:val="16"/>
        </w:rPr>
        <w:tab/>
      </w:r>
      <w:r w:rsidRPr="00E804C9">
        <w:rPr>
          <w:rFonts w:ascii="Courier New" w:hAnsi="Courier New"/>
          <w:noProof/>
          <w:sz w:val="16"/>
        </w:rPr>
        <w:tab/>
      </w:r>
      <w:r w:rsidRPr="00E804C9">
        <w:rPr>
          <w:rFonts w:ascii="Courier New" w:hAnsi="Courier New"/>
          <w:noProof/>
          <w:sz w:val="16"/>
        </w:rPr>
        <w:tab/>
        <w:t>-- are provided</w:t>
      </w:r>
    </w:p>
    <w:p w14:paraId="4E1EC98E" w14:textId="77777777" w:rsidR="00146683" w:rsidRPr="00E804C9" w:rsidRDefault="00146683" w:rsidP="00146683">
      <w:pPr>
        <w:pStyle w:val="PL"/>
        <w:shd w:val="clear" w:color="auto" w:fill="E6E6E6"/>
      </w:pPr>
      <w:r w:rsidRPr="00E804C9">
        <w:t>maxFreqV2X-r14</w:t>
      </w:r>
      <w:r w:rsidRPr="00E804C9">
        <w:tab/>
      </w:r>
      <w:r w:rsidRPr="00E804C9">
        <w:tab/>
      </w:r>
      <w:r w:rsidRPr="00E804C9">
        <w:tab/>
      </w:r>
      <w:r w:rsidRPr="00E804C9">
        <w:tab/>
        <w:t>INTEGER ::= 8</w:t>
      </w:r>
      <w:r w:rsidRPr="00E804C9">
        <w:tab/>
        <w:t>-- Maximum number of carrier frequencies for which V2X</w:t>
      </w:r>
    </w:p>
    <w:p w14:paraId="0E273E41"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sidelink communication can be configured</w:t>
      </w:r>
    </w:p>
    <w:p w14:paraId="128C0C26" w14:textId="77777777" w:rsidR="00146683" w:rsidRPr="00E804C9" w:rsidRDefault="00146683" w:rsidP="00146683">
      <w:pPr>
        <w:pStyle w:val="PL"/>
        <w:shd w:val="clear" w:color="auto" w:fill="E6E6E6"/>
      </w:pPr>
      <w:r w:rsidRPr="00E804C9">
        <w:t>maxFreqV2X-1-r14</w:t>
      </w:r>
      <w:r w:rsidRPr="00E804C9">
        <w:tab/>
      </w:r>
      <w:r w:rsidRPr="00E804C9">
        <w:tab/>
      </w:r>
      <w:r w:rsidRPr="00E804C9">
        <w:tab/>
        <w:t>INTEGER ::= 7</w:t>
      </w:r>
      <w:r w:rsidRPr="00E804C9">
        <w:tab/>
        <w:t>-- Highest index of frequencies</w:t>
      </w:r>
    </w:p>
    <w:p w14:paraId="21BABAB0" w14:textId="77777777" w:rsidR="00146683" w:rsidRPr="00E804C9" w:rsidRDefault="00146683" w:rsidP="00146683">
      <w:pPr>
        <w:pStyle w:val="PL"/>
        <w:shd w:val="clear" w:color="auto" w:fill="E6E6E6"/>
      </w:pPr>
      <w:r w:rsidRPr="00E804C9">
        <w:t>maxGERAN-SI</w:t>
      </w:r>
      <w:r w:rsidRPr="00E804C9">
        <w:tab/>
      </w:r>
      <w:r w:rsidRPr="00E804C9">
        <w:tab/>
      </w:r>
      <w:r w:rsidRPr="00E804C9">
        <w:tab/>
      </w:r>
      <w:r w:rsidRPr="00E804C9">
        <w:tab/>
      </w:r>
      <w:r w:rsidRPr="00E804C9">
        <w:tab/>
        <w:t>INTEGER ::= 10</w:t>
      </w:r>
      <w:r w:rsidRPr="00E804C9">
        <w:tab/>
        <w:t>-- Maximum number of GERAN SI blocks that can be</w:t>
      </w:r>
    </w:p>
    <w:p w14:paraId="1398C436"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provided as part of NACC information</w:t>
      </w:r>
    </w:p>
    <w:p w14:paraId="66AC1006" w14:textId="77777777" w:rsidR="00146683" w:rsidRPr="00E804C9" w:rsidRDefault="00146683" w:rsidP="00146683">
      <w:pPr>
        <w:pStyle w:val="PL"/>
        <w:shd w:val="clear" w:color="auto" w:fill="E6E6E6"/>
      </w:pPr>
      <w:r w:rsidRPr="00E804C9">
        <w:t>maxGNFG</w:t>
      </w:r>
      <w:r w:rsidRPr="00E804C9">
        <w:tab/>
      </w:r>
      <w:r w:rsidRPr="00E804C9">
        <w:tab/>
      </w:r>
      <w:r w:rsidRPr="00E804C9">
        <w:tab/>
      </w:r>
      <w:r w:rsidRPr="00E804C9">
        <w:tab/>
      </w:r>
      <w:r w:rsidRPr="00E804C9">
        <w:tab/>
      </w:r>
      <w:r w:rsidRPr="00E804C9">
        <w:tab/>
        <w:t>INTEGER ::= 16</w:t>
      </w:r>
      <w:r w:rsidRPr="00E804C9">
        <w:tab/>
        <w:t>-- Maximum number of GERAN neighbour freq groups</w:t>
      </w:r>
    </w:p>
    <w:p w14:paraId="71EFB029" w14:textId="77777777" w:rsidR="00146683" w:rsidRPr="00E804C9" w:rsidRDefault="00146683" w:rsidP="00146683">
      <w:pPr>
        <w:pStyle w:val="PL"/>
        <w:shd w:val="clear" w:color="auto" w:fill="E6E6E6"/>
      </w:pPr>
      <w:r w:rsidRPr="00E804C9">
        <w:t>maxGWUS-Groups-1-r16</w:t>
      </w:r>
      <w:r w:rsidRPr="00E804C9">
        <w:tab/>
      </w:r>
      <w:r w:rsidRPr="00E804C9">
        <w:tab/>
        <w:t>INTEGER ::= 31</w:t>
      </w:r>
      <w:r w:rsidRPr="00E804C9">
        <w:tab/>
        <w:t>-- Maximum number of groups minus one for each</w:t>
      </w:r>
    </w:p>
    <w:p w14:paraId="13460A03"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probability group</w:t>
      </w:r>
    </w:p>
    <w:p w14:paraId="00FAC4F9" w14:textId="77777777" w:rsidR="00146683" w:rsidRPr="00E804C9" w:rsidRDefault="00146683" w:rsidP="00146683">
      <w:pPr>
        <w:pStyle w:val="PL"/>
        <w:shd w:val="clear" w:color="auto" w:fill="E6E6E6"/>
      </w:pPr>
      <w:r w:rsidRPr="00E804C9">
        <w:t>maxGWUS-Resources-r16</w:t>
      </w:r>
      <w:r w:rsidRPr="00E804C9">
        <w:tab/>
      </w:r>
      <w:r w:rsidRPr="00E804C9">
        <w:tab/>
        <w:t>INTEGER</w:t>
      </w:r>
      <w:r w:rsidRPr="00E804C9">
        <w:tab/>
        <w:t>::= 4</w:t>
      </w:r>
      <w:r w:rsidRPr="00E804C9">
        <w:tab/>
        <w:t>-- Maximum number of GWUS resources for each group</w:t>
      </w:r>
    </w:p>
    <w:p w14:paraId="2F633A8E" w14:textId="77777777" w:rsidR="00146683" w:rsidRPr="00E804C9" w:rsidRDefault="00146683" w:rsidP="00146683">
      <w:pPr>
        <w:pStyle w:val="PL"/>
        <w:shd w:val="clear" w:color="auto" w:fill="E6E6E6"/>
      </w:pPr>
      <w:r w:rsidRPr="00E804C9">
        <w:t>maxGWUS-ProbThresholds-r16</w:t>
      </w:r>
      <w:r w:rsidRPr="00E804C9">
        <w:tab/>
        <w:t>INTEGER</w:t>
      </w:r>
      <w:r w:rsidRPr="00E804C9">
        <w:tab/>
        <w:t>::= 3</w:t>
      </w:r>
      <w:r w:rsidRPr="00E804C9">
        <w:tab/>
        <w:t>-- Maximum number of paging probability thresholds</w:t>
      </w:r>
    </w:p>
    <w:p w14:paraId="0CCA38F9" w14:textId="77777777" w:rsidR="00146683" w:rsidRPr="00E804C9" w:rsidRDefault="00146683" w:rsidP="00146683">
      <w:pPr>
        <w:pStyle w:val="PL"/>
        <w:shd w:val="clear" w:color="auto" w:fill="E6E6E6"/>
      </w:pPr>
      <w:r w:rsidRPr="00E804C9">
        <w:t>maxIdleMeasCarriers-r15</w:t>
      </w:r>
      <w:r w:rsidRPr="00E804C9">
        <w:tab/>
      </w:r>
      <w:r w:rsidRPr="00E804C9">
        <w:tab/>
        <w:t>INTEGER ::= 3</w:t>
      </w:r>
      <w:r w:rsidRPr="00E804C9">
        <w:tab/>
        <w:t>-- Maximum number of neighbouring inter-</w:t>
      </w:r>
    </w:p>
    <w:p w14:paraId="44F87033"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frequency carriers measured in RRC_IDLE and RRC_INACTIVE</w:t>
      </w:r>
    </w:p>
    <w:p w14:paraId="09F53E84" w14:textId="77777777" w:rsidR="00146683" w:rsidRPr="00E804C9" w:rsidRDefault="00146683" w:rsidP="00146683">
      <w:pPr>
        <w:pStyle w:val="PL"/>
        <w:shd w:val="clear" w:color="auto" w:fill="E6E6E6"/>
      </w:pPr>
      <w:r w:rsidRPr="00E804C9">
        <w:t>maxIdleMeasCarriersExt-r16</w:t>
      </w:r>
      <w:r w:rsidRPr="00E804C9">
        <w:tab/>
      </w:r>
      <w:r w:rsidRPr="00E804C9">
        <w:tab/>
        <w:t>INTEGER ::= 5</w:t>
      </w:r>
      <w:r w:rsidRPr="00E804C9">
        <w:tab/>
        <w:t>--Additional number of neighbouring inter-</w:t>
      </w:r>
    </w:p>
    <w:p w14:paraId="206C11FE"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frequency carriers measured in RRC_IDLE and RRC_INACTIVE</w:t>
      </w:r>
    </w:p>
    <w:p w14:paraId="6CFAEE0D" w14:textId="77777777" w:rsidR="00146683" w:rsidRPr="00E804C9" w:rsidRDefault="00146683" w:rsidP="00146683">
      <w:pPr>
        <w:pStyle w:val="PL"/>
        <w:shd w:val="clear" w:color="auto" w:fill="E6E6E6"/>
      </w:pPr>
      <w:r w:rsidRPr="00E804C9">
        <w:t>maxIdleMeasCarriers-r16</w:t>
      </w:r>
      <w:r w:rsidRPr="00E804C9">
        <w:tab/>
      </w:r>
      <w:r w:rsidRPr="00E804C9">
        <w:tab/>
        <w:t>INTEGER ::= 8</w:t>
      </w:r>
      <w:r w:rsidRPr="00E804C9">
        <w:tab/>
        <w:t>-- Maximum number of neighbouring inter-</w:t>
      </w:r>
    </w:p>
    <w:p w14:paraId="718B4C13"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frequency/inter-RAT carriers measured in RRC_IDLE and RRC_INACTIVE</w:t>
      </w:r>
    </w:p>
    <w:p w14:paraId="07F26FB7" w14:textId="77777777" w:rsidR="00146683" w:rsidRPr="00E804C9" w:rsidRDefault="00146683" w:rsidP="00146683">
      <w:pPr>
        <w:pStyle w:val="PL"/>
        <w:shd w:val="clear" w:color="auto" w:fill="E6E6E6"/>
      </w:pPr>
      <w:r w:rsidRPr="00E804C9">
        <w:t>maxLCG-r13</w:t>
      </w:r>
      <w:r w:rsidRPr="00E804C9">
        <w:tab/>
      </w:r>
      <w:r w:rsidRPr="00E804C9">
        <w:tab/>
      </w:r>
      <w:r w:rsidRPr="00E804C9">
        <w:tab/>
      </w:r>
      <w:r w:rsidRPr="00E804C9">
        <w:tab/>
      </w:r>
      <w:r w:rsidRPr="00E804C9">
        <w:tab/>
        <w:t>INTEGER ::= 4</w:t>
      </w:r>
      <w:r w:rsidRPr="00E804C9">
        <w:tab/>
        <w:t>-- Maximum number of logical channel groups</w:t>
      </w:r>
    </w:p>
    <w:p w14:paraId="7AB467DD" w14:textId="77777777" w:rsidR="00146683" w:rsidRPr="00E804C9" w:rsidRDefault="00146683" w:rsidP="00146683">
      <w:pPr>
        <w:pStyle w:val="PL"/>
        <w:shd w:val="clear" w:color="auto" w:fill="E6E6E6"/>
      </w:pPr>
      <w:r w:rsidRPr="00E804C9">
        <w:t>maxLogMeasReport-r10</w:t>
      </w:r>
      <w:r w:rsidRPr="00E804C9">
        <w:tab/>
      </w:r>
      <w:r w:rsidRPr="00E804C9">
        <w:tab/>
        <w:t>INTEGER ::= 520</w:t>
      </w:r>
      <w:r w:rsidRPr="00E804C9">
        <w:tab/>
        <w:t>-- Maximum number of logged measurement entries</w:t>
      </w:r>
    </w:p>
    <w:p w14:paraId="760185D0"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that can be reported by the UE in one message</w:t>
      </w:r>
    </w:p>
    <w:p w14:paraId="456F25F7" w14:textId="541AFC99" w:rsidR="004534B4" w:rsidRPr="00E804C9" w:rsidRDefault="004534B4" w:rsidP="004534B4">
      <w:pPr>
        <w:pStyle w:val="PL"/>
        <w:shd w:val="clear" w:color="auto" w:fill="E6E6E6"/>
        <w:rPr>
          <w:lang w:eastAsia="en-GB"/>
        </w:rPr>
      </w:pPr>
      <w:r w:rsidRPr="00E804C9">
        <w:rPr>
          <w:lang w:eastAsia="en-GB"/>
        </w:rPr>
        <w:t>maxLowerMSD-r18</w:t>
      </w:r>
      <w:r w:rsidRPr="00E804C9">
        <w:rPr>
          <w:lang w:eastAsia="en-GB"/>
        </w:rPr>
        <w:tab/>
      </w:r>
      <w:r w:rsidRPr="00E804C9">
        <w:rPr>
          <w:lang w:eastAsia="en-GB"/>
        </w:rPr>
        <w:tab/>
      </w:r>
      <w:r w:rsidRPr="00E804C9">
        <w:rPr>
          <w:lang w:eastAsia="en-GB"/>
        </w:rPr>
        <w:tab/>
      </w:r>
      <w:r w:rsidRPr="00E804C9">
        <w:rPr>
          <w:lang w:eastAsia="en-GB"/>
        </w:rPr>
        <w:tab/>
        <w:t>INTEGER ::= 256</w:t>
      </w:r>
      <w:r w:rsidRPr="00E804C9">
        <w:rPr>
          <w:lang w:eastAsia="en-GB"/>
        </w:rPr>
        <w:tab/>
        <w:t>-- Maximum number of lower MSD capability sets for</w:t>
      </w:r>
    </w:p>
    <w:p w14:paraId="0ECA5DC7" w14:textId="70C384CC" w:rsidR="004534B4" w:rsidRPr="00E804C9" w:rsidRDefault="004534B4" w:rsidP="004534B4">
      <w:pPr>
        <w:pStyle w:val="PL"/>
        <w:shd w:val="clear" w:color="auto" w:fill="E6E6E6"/>
        <w:rPr>
          <w:lang w:eastAsia="en-GB"/>
        </w:rPr>
      </w:pPr>
      <w:r w:rsidRPr="00E804C9">
        <w:rPr>
          <w:lang w:eastAsia="en-GB"/>
        </w:rPr>
        <w:tab/>
      </w:r>
      <w:r w:rsidRPr="00E804C9">
        <w:rPr>
          <w:lang w:eastAsia="en-GB"/>
        </w:rPr>
        <w:tab/>
      </w:r>
      <w:r w:rsidRPr="00E804C9">
        <w:rPr>
          <w:lang w:eastAsia="en-GB"/>
        </w:rPr>
        <w:tab/>
      </w:r>
      <w:r w:rsidRPr="00E804C9">
        <w:rPr>
          <w:lang w:eastAsia="en-GB"/>
        </w:rPr>
        <w:tab/>
      </w:r>
      <w:r w:rsidRPr="00E804C9">
        <w:rPr>
          <w:lang w:eastAsia="en-GB"/>
        </w:rPr>
        <w:tab/>
      </w:r>
      <w:r w:rsidRPr="00E804C9">
        <w:rPr>
          <w:lang w:eastAsia="en-GB"/>
        </w:rPr>
        <w:tab/>
      </w:r>
      <w:r w:rsidRPr="00E804C9">
        <w:rPr>
          <w:lang w:eastAsia="en-GB"/>
        </w:rPr>
        <w:tab/>
      </w:r>
      <w:r w:rsidRPr="00E804C9">
        <w:rPr>
          <w:lang w:eastAsia="en-GB"/>
        </w:rPr>
        <w:tab/>
      </w:r>
      <w:r w:rsidRPr="00E804C9">
        <w:rPr>
          <w:lang w:eastAsia="en-GB"/>
        </w:rPr>
        <w:tab/>
      </w:r>
      <w:r w:rsidRPr="00E804C9">
        <w:rPr>
          <w:lang w:eastAsia="en-GB"/>
        </w:rPr>
        <w:tab/>
      </w:r>
      <w:r w:rsidRPr="00E804C9">
        <w:rPr>
          <w:lang w:eastAsia="en-GB"/>
        </w:rPr>
        <w:tab/>
        <w:t>-- a victim band</w:t>
      </w:r>
    </w:p>
    <w:p w14:paraId="2AC29B2F" w14:textId="72D8BB81" w:rsidR="004534B4" w:rsidRPr="00E804C9" w:rsidRDefault="004534B4" w:rsidP="004534B4">
      <w:pPr>
        <w:pStyle w:val="PL"/>
        <w:shd w:val="clear" w:color="auto" w:fill="E6E6E6"/>
        <w:rPr>
          <w:lang w:eastAsia="en-GB"/>
        </w:rPr>
      </w:pPr>
      <w:r w:rsidRPr="00E804C9">
        <w:rPr>
          <w:lang w:eastAsia="en-GB"/>
        </w:rPr>
        <w:lastRenderedPageBreak/>
        <w:t>maxLowerMSD</w:t>
      </w:r>
      <w:r w:rsidR="008B6040" w:rsidRPr="00E804C9">
        <w:rPr>
          <w:lang w:eastAsia="en-GB"/>
        </w:rPr>
        <w:t>-</w:t>
      </w:r>
      <w:r w:rsidRPr="00E804C9">
        <w:rPr>
          <w:lang w:eastAsia="en-GB"/>
        </w:rPr>
        <w:t>Info-r18</w:t>
      </w:r>
      <w:r w:rsidRPr="00E804C9">
        <w:rPr>
          <w:lang w:eastAsia="en-GB"/>
        </w:rPr>
        <w:tab/>
      </w:r>
      <w:r w:rsidRPr="00E804C9">
        <w:rPr>
          <w:lang w:eastAsia="en-GB"/>
        </w:rPr>
        <w:tab/>
        <w:t>INTEGER ::= 64</w:t>
      </w:r>
      <w:r w:rsidRPr="00E804C9">
        <w:rPr>
          <w:lang w:eastAsia="en-GB"/>
        </w:rPr>
        <w:tab/>
        <w:t>-- Maximum number of lower MSD capability sets for</w:t>
      </w:r>
    </w:p>
    <w:p w14:paraId="047C4F13" w14:textId="775E097E" w:rsidR="004534B4" w:rsidRPr="00E804C9" w:rsidRDefault="004534B4" w:rsidP="004534B4">
      <w:pPr>
        <w:pStyle w:val="PL"/>
        <w:shd w:val="clear" w:color="auto" w:fill="E6E6E6"/>
        <w:rPr>
          <w:lang w:eastAsia="en-GB"/>
        </w:rPr>
      </w:pPr>
      <w:r w:rsidRPr="00E804C9">
        <w:rPr>
          <w:lang w:eastAsia="en-GB"/>
        </w:rPr>
        <w:tab/>
      </w:r>
      <w:r w:rsidRPr="00E804C9">
        <w:rPr>
          <w:lang w:eastAsia="en-GB"/>
        </w:rPr>
        <w:tab/>
      </w:r>
      <w:r w:rsidRPr="00E804C9">
        <w:rPr>
          <w:lang w:eastAsia="en-GB"/>
        </w:rPr>
        <w:tab/>
      </w:r>
      <w:r w:rsidRPr="00E804C9">
        <w:rPr>
          <w:lang w:eastAsia="en-GB"/>
        </w:rPr>
        <w:tab/>
      </w:r>
      <w:r w:rsidRPr="00E804C9">
        <w:rPr>
          <w:lang w:eastAsia="en-GB"/>
        </w:rPr>
        <w:tab/>
      </w:r>
      <w:r w:rsidRPr="00E804C9">
        <w:rPr>
          <w:lang w:eastAsia="en-GB"/>
        </w:rPr>
        <w:tab/>
      </w:r>
      <w:r w:rsidRPr="00E804C9">
        <w:rPr>
          <w:lang w:eastAsia="en-GB"/>
        </w:rPr>
        <w:tab/>
      </w:r>
      <w:r w:rsidRPr="00E804C9">
        <w:rPr>
          <w:lang w:eastAsia="en-GB"/>
        </w:rPr>
        <w:tab/>
      </w:r>
      <w:r w:rsidRPr="00E804C9">
        <w:rPr>
          <w:lang w:eastAsia="en-GB"/>
        </w:rPr>
        <w:tab/>
      </w:r>
      <w:r w:rsidRPr="00E804C9">
        <w:rPr>
          <w:lang w:eastAsia="en-GB"/>
        </w:rPr>
        <w:tab/>
      </w:r>
      <w:r w:rsidRPr="00E804C9">
        <w:rPr>
          <w:lang w:eastAsia="en-GB"/>
        </w:rPr>
        <w:tab/>
        <w:t>-- a band combination</w:t>
      </w:r>
    </w:p>
    <w:p w14:paraId="33777892" w14:textId="77777777" w:rsidR="00146683" w:rsidRPr="00E804C9" w:rsidRDefault="00146683" w:rsidP="00146683">
      <w:pPr>
        <w:pStyle w:val="PL"/>
        <w:shd w:val="clear" w:color="auto" w:fill="E6E6E6"/>
      </w:pPr>
      <w:r w:rsidRPr="00E804C9">
        <w:t>maxMBSFN-Allocations</w:t>
      </w:r>
      <w:r w:rsidRPr="00E804C9">
        <w:tab/>
      </w:r>
      <w:r w:rsidRPr="00E804C9">
        <w:tab/>
        <w:t>INTEGER ::= 8</w:t>
      </w:r>
      <w:r w:rsidRPr="00E804C9">
        <w:tab/>
        <w:t>-- Maximum number of MBSFN frame allocations with</w:t>
      </w:r>
    </w:p>
    <w:p w14:paraId="09594432"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different offset</w:t>
      </w:r>
    </w:p>
    <w:p w14:paraId="4099ECC2" w14:textId="77777777" w:rsidR="00146683" w:rsidRPr="00E804C9" w:rsidRDefault="00146683" w:rsidP="00146683">
      <w:pPr>
        <w:pStyle w:val="PL"/>
        <w:shd w:val="clear" w:color="auto" w:fill="E6E6E6"/>
      </w:pPr>
      <w:r w:rsidRPr="00E804C9">
        <w:t>maxMBSFN-Area</w:t>
      </w:r>
      <w:r w:rsidRPr="00E804C9">
        <w:tab/>
      </w:r>
      <w:r w:rsidRPr="00E804C9">
        <w:tab/>
      </w:r>
      <w:r w:rsidRPr="00E804C9">
        <w:tab/>
      </w:r>
      <w:r w:rsidRPr="00E804C9">
        <w:tab/>
        <w:t>INTEGER ::= 8</w:t>
      </w:r>
    </w:p>
    <w:p w14:paraId="6C1CA9F6" w14:textId="77777777" w:rsidR="00146683" w:rsidRPr="00E804C9" w:rsidRDefault="00146683" w:rsidP="00146683">
      <w:pPr>
        <w:pStyle w:val="PL"/>
        <w:shd w:val="clear" w:color="auto" w:fill="E6E6E6"/>
      </w:pPr>
      <w:r w:rsidRPr="00E804C9">
        <w:t>maxMBSFN-Area-1</w:t>
      </w:r>
      <w:r w:rsidRPr="00E804C9">
        <w:tab/>
      </w:r>
      <w:r w:rsidRPr="00E804C9">
        <w:tab/>
      </w:r>
      <w:r w:rsidRPr="00E804C9">
        <w:tab/>
      </w:r>
      <w:r w:rsidRPr="00E804C9">
        <w:tab/>
        <w:t>INTEGER ::= 7</w:t>
      </w:r>
    </w:p>
    <w:p w14:paraId="22B13A41" w14:textId="77777777" w:rsidR="00146683" w:rsidRPr="00E804C9" w:rsidRDefault="00146683" w:rsidP="00146683">
      <w:pPr>
        <w:pStyle w:val="PL"/>
        <w:shd w:val="clear" w:color="auto" w:fill="E6E6E6"/>
      </w:pPr>
      <w:r w:rsidRPr="00E804C9">
        <w:t>maxMBMS-ServiceListPerUE-r13</w:t>
      </w:r>
      <w:r w:rsidRPr="00E804C9">
        <w:tab/>
        <w:t>INTEGER ::= 15</w:t>
      </w:r>
      <w:r w:rsidRPr="00E804C9">
        <w:tab/>
        <w:t>-- Maximum number of services which the UE can</w:t>
      </w:r>
    </w:p>
    <w:p w14:paraId="04149B12"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include in the MBMS interest indication</w:t>
      </w:r>
    </w:p>
    <w:p w14:paraId="258DB1A5" w14:textId="77777777" w:rsidR="00146683" w:rsidRPr="00E804C9" w:rsidRDefault="00146683" w:rsidP="00146683">
      <w:pPr>
        <w:pStyle w:val="PL"/>
        <w:shd w:val="clear" w:color="auto" w:fill="E6E6E6"/>
      </w:pPr>
      <w:r w:rsidRPr="00E804C9">
        <w:t>maxMeasId</w:t>
      </w:r>
      <w:r w:rsidRPr="00E804C9">
        <w:tab/>
      </w:r>
      <w:r w:rsidRPr="00E804C9">
        <w:tab/>
      </w:r>
      <w:r w:rsidRPr="00E804C9">
        <w:tab/>
      </w:r>
      <w:r w:rsidRPr="00E804C9">
        <w:tab/>
      </w:r>
      <w:r w:rsidRPr="00E804C9">
        <w:tab/>
        <w:t>INTEGER ::= 32</w:t>
      </w:r>
    </w:p>
    <w:p w14:paraId="47E4D1F2" w14:textId="77777777" w:rsidR="00146683" w:rsidRPr="00E804C9" w:rsidRDefault="00146683" w:rsidP="00146683">
      <w:pPr>
        <w:pStyle w:val="PL"/>
        <w:shd w:val="clear" w:color="auto" w:fill="E6E6E6"/>
      </w:pPr>
      <w:r w:rsidRPr="00E804C9">
        <w:t>maxMeasId-Plus1</w:t>
      </w:r>
      <w:r w:rsidRPr="00E804C9">
        <w:tab/>
      </w:r>
      <w:r w:rsidRPr="00E804C9">
        <w:tab/>
      </w:r>
      <w:r w:rsidRPr="00E804C9">
        <w:tab/>
      </w:r>
      <w:r w:rsidRPr="00E804C9">
        <w:tab/>
        <w:t>INTEGER ::= 33</w:t>
      </w:r>
    </w:p>
    <w:p w14:paraId="305703F0" w14:textId="77777777" w:rsidR="00146683" w:rsidRPr="00E804C9" w:rsidRDefault="00146683" w:rsidP="00146683">
      <w:pPr>
        <w:pStyle w:val="PL"/>
        <w:shd w:val="clear" w:color="auto" w:fill="E6E6E6"/>
      </w:pPr>
      <w:r w:rsidRPr="00E804C9">
        <w:t>maxMeasId-r12</w:t>
      </w:r>
      <w:r w:rsidRPr="00E804C9">
        <w:tab/>
      </w:r>
      <w:r w:rsidRPr="00E804C9">
        <w:tab/>
      </w:r>
      <w:r w:rsidRPr="00E804C9">
        <w:tab/>
      </w:r>
      <w:r w:rsidRPr="00E804C9">
        <w:tab/>
        <w:t>INTEGER ::= 64</w:t>
      </w:r>
    </w:p>
    <w:p w14:paraId="153ECB8F" w14:textId="77777777" w:rsidR="00146683" w:rsidRPr="00E804C9" w:rsidRDefault="00146683" w:rsidP="00146683">
      <w:pPr>
        <w:pStyle w:val="PL"/>
        <w:shd w:val="clear" w:color="auto" w:fill="E6E6E6"/>
      </w:pPr>
      <w:r w:rsidRPr="00E804C9">
        <w:t>maxMultiBands</w:t>
      </w:r>
      <w:r w:rsidRPr="00E804C9">
        <w:tab/>
      </w:r>
      <w:r w:rsidRPr="00E804C9">
        <w:tab/>
      </w:r>
      <w:r w:rsidRPr="00E804C9">
        <w:tab/>
      </w:r>
      <w:r w:rsidRPr="00E804C9">
        <w:tab/>
        <w:t>INTEGER ::= 8</w:t>
      </w:r>
      <w:r w:rsidRPr="00E804C9">
        <w:tab/>
        <w:t>-- Maximum number of additional frequency bands</w:t>
      </w:r>
    </w:p>
    <w:p w14:paraId="2513D75C"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that a cell belongs to</w:t>
      </w:r>
    </w:p>
    <w:p w14:paraId="0539B6EC" w14:textId="77777777" w:rsidR="00146683" w:rsidRPr="00E804C9" w:rsidRDefault="00146683" w:rsidP="00146683">
      <w:pPr>
        <w:pStyle w:val="PL"/>
        <w:shd w:val="clear" w:color="auto" w:fill="E6E6E6"/>
      </w:pPr>
      <w:r w:rsidRPr="00E804C9">
        <w:t>maxMultiBandsNR-r15</w:t>
      </w:r>
      <w:r w:rsidRPr="00E804C9">
        <w:tab/>
      </w:r>
      <w:r w:rsidRPr="00E804C9">
        <w:tab/>
      </w:r>
      <w:r w:rsidRPr="00E804C9">
        <w:tab/>
        <w:t>INTEGER ::= 32</w:t>
      </w:r>
      <w:r w:rsidRPr="00E804C9">
        <w:tab/>
        <w:t>-- Maximum number of additional NR frequency bands</w:t>
      </w:r>
    </w:p>
    <w:p w14:paraId="122B2EB0"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that a cell belongs to</w:t>
      </w:r>
    </w:p>
    <w:p w14:paraId="1DAADD32" w14:textId="77777777" w:rsidR="00146683" w:rsidRPr="00E804C9" w:rsidRDefault="00146683" w:rsidP="00146683">
      <w:pPr>
        <w:pStyle w:val="PL"/>
        <w:shd w:val="clear" w:color="auto" w:fill="E6E6E6"/>
      </w:pPr>
      <w:r w:rsidRPr="00E804C9">
        <w:t>maxMultiBandsNR-1-r15</w:t>
      </w:r>
      <w:r w:rsidRPr="00E804C9">
        <w:tab/>
      </w:r>
      <w:r w:rsidRPr="00E804C9">
        <w:tab/>
        <w:t>INTEGER ::= 31</w:t>
      </w:r>
    </w:p>
    <w:p w14:paraId="3EF4970A" w14:textId="77777777" w:rsidR="00146683" w:rsidRPr="00E804C9" w:rsidRDefault="00146683" w:rsidP="00146683">
      <w:pPr>
        <w:pStyle w:val="PL"/>
        <w:shd w:val="clear" w:color="auto" w:fill="E6E6E6"/>
      </w:pPr>
      <w:r w:rsidRPr="00E804C9">
        <w:t>maxNS-Pmax-r10</w:t>
      </w:r>
      <w:r w:rsidRPr="00E804C9">
        <w:tab/>
      </w:r>
      <w:r w:rsidRPr="00E804C9">
        <w:tab/>
      </w:r>
      <w:r w:rsidRPr="00E804C9">
        <w:tab/>
      </w:r>
      <w:r w:rsidRPr="00E804C9">
        <w:tab/>
        <w:t>INTEGER ::= 8</w:t>
      </w:r>
      <w:r w:rsidRPr="00E804C9">
        <w:tab/>
        <w:t>-- Maximum number of NS and P-Max values per band</w:t>
      </w:r>
    </w:p>
    <w:p w14:paraId="4853263C" w14:textId="77777777" w:rsidR="00146683" w:rsidRPr="00E804C9" w:rsidRDefault="00146683" w:rsidP="00146683">
      <w:pPr>
        <w:pStyle w:val="PL"/>
        <w:shd w:val="clear" w:color="auto" w:fill="E6E6E6"/>
      </w:pPr>
      <w:r w:rsidRPr="00E804C9">
        <w:t>maxNAICS-Entries-r12</w:t>
      </w:r>
      <w:r w:rsidRPr="00E804C9">
        <w:tab/>
      </w:r>
      <w:r w:rsidRPr="00E804C9">
        <w:tab/>
        <w:t>INTEGER ::= 8</w:t>
      </w:r>
      <w:r w:rsidRPr="00E804C9">
        <w:tab/>
        <w:t>-- Maximum number of supported NAICS combination(s)</w:t>
      </w:r>
    </w:p>
    <w:p w14:paraId="38EEB034" w14:textId="77777777" w:rsidR="00146683" w:rsidRPr="00E804C9" w:rsidRDefault="00146683" w:rsidP="00146683">
      <w:pPr>
        <w:pStyle w:val="PL"/>
        <w:shd w:val="clear" w:color="auto" w:fill="E6E6E6"/>
      </w:pPr>
      <w:r w:rsidRPr="00E804C9">
        <w:t>maxNeighCell-r12</w:t>
      </w:r>
      <w:r w:rsidRPr="00E804C9">
        <w:tab/>
      </w:r>
      <w:r w:rsidRPr="00E804C9">
        <w:tab/>
      </w:r>
      <w:r w:rsidRPr="00E804C9">
        <w:tab/>
        <w:t>INTEGER ::= 8</w:t>
      </w:r>
      <w:r w:rsidRPr="00E804C9">
        <w:tab/>
        <w:t>-- Maximum number of neighbouring cells in NAICS</w:t>
      </w:r>
    </w:p>
    <w:p w14:paraId="37EA7DA7"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configuration (per carrier frequency)</w:t>
      </w:r>
    </w:p>
    <w:p w14:paraId="39E34370" w14:textId="77777777" w:rsidR="00146683" w:rsidRPr="00E804C9" w:rsidRDefault="00146683" w:rsidP="00146683">
      <w:pPr>
        <w:pStyle w:val="PL"/>
        <w:shd w:val="clear" w:color="auto" w:fill="E6E6E6"/>
      </w:pPr>
      <w:r w:rsidRPr="00E804C9">
        <w:t>maxNeighCell-SCPTM-r13</w:t>
      </w:r>
      <w:r w:rsidRPr="00E804C9">
        <w:tab/>
      </w:r>
      <w:r w:rsidRPr="00E804C9">
        <w:tab/>
        <w:t>INTEGER ::= 8</w:t>
      </w:r>
      <w:r w:rsidRPr="00E804C9">
        <w:tab/>
        <w:t>-- Maximum number of SCPTM neighbour cells</w:t>
      </w:r>
    </w:p>
    <w:p w14:paraId="5E9EFC5F" w14:textId="77777777" w:rsidR="00146683" w:rsidRPr="00E804C9" w:rsidRDefault="00146683" w:rsidP="00146683">
      <w:pPr>
        <w:pStyle w:val="PL"/>
        <w:shd w:val="clear" w:color="auto" w:fill="E6E6E6"/>
      </w:pPr>
      <w:r w:rsidRPr="00E804C9">
        <w:t>maxNrofPCI-PerSMTC-r16</w:t>
      </w:r>
      <w:r w:rsidRPr="00E804C9">
        <w:tab/>
      </w:r>
      <w:r w:rsidRPr="00E804C9">
        <w:tab/>
        <w:t>INTEGER ::= 64  -- Maximum number of PCIs per SMTC</w:t>
      </w:r>
    </w:p>
    <w:p w14:paraId="1444BCCE" w14:textId="77777777" w:rsidR="00146683" w:rsidRPr="00E804C9" w:rsidRDefault="00146683" w:rsidP="00146683">
      <w:pPr>
        <w:pStyle w:val="PL"/>
        <w:shd w:val="clear" w:color="auto" w:fill="E6E6E6"/>
      </w:pPr>
      <w:r w:rsidRPr="00E804C9">
        <w:t>maxNrofS-NSSAI-r15</w:t>
      </w:r>
      <w:r w:rsidRPr="00E804C9">
        <w:tab/>
      </w:r>
      <w:r w:rsidRPr="00E804C9">
        <w:tab/>
      </w:r>
      <w:r w:rsidRPr="00E804C9">
        <w:tab/>
        <w:t>INTEGER ::= 8</w:t>
      </w:r>
      <w:r w:rsidRPr="00E804C9">
        <w:tab/>
        <w:t>-- Maximum number of S-NSSAI</w:t>
      </w:r>
    </w:p>
    <w:p w14:paraId="2C0BDAB7" w14:textId="77777777" w:rsidR="00146683" w:rsidRPr="00E804C9" w:rsidRDefault="00146683" w:rsidP="00146683">
      <w:pPr>
        <w:pStyle w:val="PL"/>
        <w:shd w:val="clear" w:color="auto" w:fill="E6E6E6"/>
      </w:pPr>
      <w:r w:rsidRPr="00E804C9">
        <w:t>maxObjectId</w:t>
      </w:r>
      <w:r w:rsidRPr="00E804C9">
        <w:tab/>
      </w:r>
      <w:r w:rsidRPr="00E804C9">
        <w:tab/>
      </w:r>
      <w:r w:rsidRPr="00E804C9">
        <w:tab/>
      </w:r>
      <w:r w:rsidRPr="00E804C9">
        <w:tab/>
      </w:r>
      <w:r w:rsidRPr="00E804C9">
        <w:tab/>
        <w:t>INTEGER ::= 32</w:t>
      </w:r>
    </w:p>
    <w:p w14:paraId="5DD27AF1" w14:textId="77777777" w:rsidR="00146683" w:rsidRPr="00E804C9" w:rsidRDefault="00146683" w:rsidP="00146683">
      <w:pPr>
        <w:pStyle w:val="PL"/>
        <w:shd w:val="clear" w:color="auto" w:fill="E6E6E6"/>
        <w:tabs>
          <w:tab w:val="clear" w:pos="3072"/>
        </w:tabs>
      </w:pPr>
      <w:r w:rsidRPr="00E804C9">
        <w:t>maxObjectId-Plus1-r13</w:t>
      </w:r>
      <w:r w:rsidRPr="00E804C9">
        <w:tab/>
      </w:r>
      <w:r w:rsidRPr="00E804C9">
        <w:tab/>
        <w:t>INTEGER ::= 33</w:t>
      </w:r>
    </w:p>
    <w:p w14:paraId="6EC34EEF" w14:textId="77777777" w:rsidR="00146683" w:rsidRPr="00E804C9" w:rsidRDefault="00146683" w:rsidP="00146683">
      <w:pPr>
        <w:pStyle w:val="PL"/>
        <w:shd w:val="clear" w:color="auto" w:fill="E6E6E6"/>
      </w:pPr>
      <w:r w:rsidRPr="00E804C9">
        <w:t>maxObjectId-r13</w:t>
      </w:r>
      <w:r w:rsidRPr="00E804C9">
        <w:tab/>
      </w:r>
      <w:r w:rsidRPr="00E804C9">
        <w:tab/>
      </w:r>
      <w:r w:rsidRPr="00E804C9">
        <w:tab/>
      </w:r>
      <w:r w:rsidRPr="00E804C9">
        <w:tab/>
        <w:t>INTEGER ::= 64</w:t>
      </w:r>
    </w:p>
    <w:p w14:paraId="55B8096E" w14:textId="77777777" w:rsidR="00146683" w:rsidRPr="00E804C9" w:rsidRDefault="00146683" w:rsidP="00146683">
      <w:pPr>
        <w:pStyle w:val="PL"/>
        <w:shd w:val="clear" w:color="auto" w:fill="E6E6E6"/>
      </w:pPr>
      <w:r w:rsidRPr="00E804C9">
        <w:t>maxP-a-PerNeighCell-r12</w:t>
      </w:r>
      <w:r w:rsidRPr="00E804C9">
        <w:tab/>
      </w:r>
      <w:r w:rsidRPr="00E804C9">
        <w:tab/>
        <w:t>INTEGER ::= 3</w:t>
      </w:r>
      <w:r w:rsidRPr="00E804C9">
        <w:tab/>
        <w:t>-- Maximum number of power offsets for a neighbour cell</w:t>
      </w:r>
    </w:p>
    <w:p w14:paraId="104E9C4D"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in NAICS configuration</w:t>
      </w:r>
    </w:p>
    <w:p w14:paraId="32CEF98F" w14:textId="77777777" w:rsidR="00146683" w:rsidRPr="00E804C9" w:rsidRDefault="00146683" w:rsidP="00146683">
      <w:pPr>
        <w:pStyle w:val="PL"/>
        <w:shd w:val="clear" w:color="auto" w:fill="E6E6E6"/>
      </w:pPr>
      <w:r w:rsidRPr="00E804C9">
        <w:t>maxPageRec</w:t>
      </w:r>
      <w:r w:rsidRPr="00E804C9">
        <w:tab/>
      </w:r>
      <w:r w:rsidRPr="00E804C9">
        <w:tab/>
      </w:r>
      <w:r w:rsidRPr="00E804C9">
        <w:tab/>
      </w:r>
      <w:r w:rsidRPr="00E804C9">
        <w:tab/>
      </w:r>
      <w:r w:rsidRPr="00E804C9">
        <w:tab/>
        <w:t>INTEGER ::= 16</w:t>
      </w:r>
      <w:r w:rsidRPr="00E804C9">
        <w:tab/>
        <w:t>--</w:t>
      </w:r>
    </w:p>
    <w:p w14:paraId="4948B6A5" w14:textId="77777777" w:rsidR="00146683" w:rsidRPr="00E804C9" w:rsidRDefault="00146683" w:rsidP="00146683">
      <w:pPr>
        <w:pStyle w:val="PL"/>
        <w:shd w:val="clear" w:color="auto" w:fill="E6E6E6"/>
        <w:ind w:left="4189" w:hangingChars="2618" w:hanging="4189"/>
      </w:pPr>
      <w:r w:rsidRPr="00E804C9">
        <w:t>maxPhysCellId</w:t>
      </w:r>
      <w:r w:rsidRPr="00E804C9">
        <w:rPr>
          <w:lang w:eastAsia="zh-TW"/>
        </w:rPr>
        <w:t>Range-r9</w:t>
      </w:r>
      <w:r w:rsidRPr="00E804C9">
        <w:tab/>
      </w:r>
      <w:r w:rsidRPr="00E804C9">
        <w:tab/>
        <w:t xml:space="preserve">INTEGER ::= </w:t>
      </w:r>
      <w:r w:rsidRPr="00E804C9">
        <w:rPr>
          <w:lang w:eastAsia="zh-TW"/>
        </w:rPr>
        <w:t>4</w:t>
      </w:r>
      <w:r w:rsidRPr="00E804C9">
        <w:tab/>
        <w:t>-- Maximum number of physical cell identity ranges</w:t>
      </w:r>
    </w:p>
    <w:p w14:paraId="0593ADAA" w14:textId="77777777" w:rsidR="00146683" w:rsidRPr="00E804C9" w:rsidRDefault="00146683" w:rsidP="00146683">
      <w:pPr>
        <w:pStyle w:val="PL"/>
        <w:shd w:val="clear" w:color="auto" w:fill="E6E6E6"/>
      </w:pPr>
      <w:r w:rsidRPr="00E804C9">
        <w:t>maxPLMN-r11</w:t>
      </w:r>
      <w:r w:rsidRPr="00E804C9">
        <w:tab/>
      </w:r>
      <w:r w:rsidRPr="00E804C9">
        <w:tab/>
      </w:r>
      <w:r w:rsidRPr="00E804C9">
        <w:tab/>
      </w:r>
      <w:r w:rsidRPr="00E804C9">
        <w:tab/>
      </w:r>
      <w:r w:rsidRPr="00E804C9">
        <w:tab/>
        <w:t>INTEGER ::=</w:t>
      </w:r>
      <w:r w:rsidRPr="00E804C9">
        <w:tab/>
        <w:t>6</w:t>
      </w:r>
      <w:r w:rsidRPr="00E804C9">
        <w:tab/>
        <w:t>-- Maximum number of PLMNs</w:t>
      </w:r>
    </w:p>
    <w:p w14:paraId="0D79FE72" w14:textId="77777777" w:rsidR="00146683" w:rsidRPr="00E804C9" w:rsidRDefault="00146683" w:rsidP="00146683">
      <w:pPr>
        <w:pStyle w:val="PL"/>
        <w:shd w:val="clear" w:color="auto" w:fill="E6E6E6"/>
      </w:pPr>
      <w:r w:rsidRPr="00E804C9">
        <w:t>maxPLMN-1-r14</w:t>
      </w:r>
      <w:r w:rsidRPr="00E804C9">
        <w:tab/>
      </w:r>
      <w:r w:rsidRPr="00E804C9">
        <w:tab/>
      </w:r>
      <w:r w:rsidRPr="00E804C9">
        <w:tab/>
      </w:r>
      <w:r w:rsidRPr="00E804C9">
        <w:tab/>
        <w:t>INTEGER ::=</w:t>
      </w:r>
      <w:r w:rsidRPr="00E804C9">
        <w:tab/>
        <w:t>5</w:t>
      </w:r>
      <w:r w:rsidRPr="00E804C9">
        <w:tab/>
        <w:t>-- Maximum number of PLMNs minus one</w:t>
      </w:r>
    </w:p>
    <w:p w14:paraId="1C230AEC" w14:textId="77777777" w:rsidR="00146683" w:rsidRPr="00E804C9" w:rsidRDefault="00146683" w:rsidP="00146683">
      <w:pPr>
        <w:pStyle w:val="PL"/>
        <w:shd w:val="clear" w:color="auto" w:fill="E6E6E6"/>
      </w:pPr>
      <w:r w:rsidRPr="00E804C9">
        <w:t>maxPLMN-r15</w:t>
      </w:r>
      <w:r w:rsidRPr="00E804C9">
        <w:tab/>
      </w:r>
      <w:r w:rsidRPr="00E804C9">
        <w:tab/>
      </w:r>
      <w:r w:rsidRPr="00E804C9">
        <w:tab/>
      </w:r>
      <w:r w:rsidRPr="00E804C9">
        <w:tab/>
      </w:r>
      <w:r w:rsidRPr="00E804C9">
        <w:tab/>
        <w:t>INTEGER ::= 8</w:t>
      </w:r>
      <w:r w:rsidRPr="00E804C9">
        <w:tab/>
        <w:t>-- Maximum number of PLMNs for RNA configuration</w:t>
      </w:r>
    </w:p>
    <w:p w14:paraId="0766B95C" w14:textId="77777777" w:rsidR="00146683" w:rsidRPr="00E804C9" w:rsidRDefault="00146683" w:rsidP="00146683">
      <w:pPr>
        <w:pStyle w:val="PL"/>
        <w:shd w:val="clear" w:color="auto" w:fill="E6E6E6"/>
      </w:pPr>
      <w:r w:rsidRPr="00E804C9">
        <w:t>maxPLMN-NR-r15</w:t>
      </w:r>
      <w:r w:rsidRPr="00E804C9">
        <w:tab/>
      </w:r>
      <w:r w:rsidRPr="00E804C9">
        <w:tab/>
      </w:r>
      <w:r w:rsidRPr="00E804C9">
        <w:tab/>
      </w:r>
      <w:r w:rsidRPr="00E804C9">
        <w:tab/>
        <w:t>INTEGER ::= 12</w:t>
      </w:r>
      <w:r w:rsidRPr="00E804C9">
        <w:tab/>
        <w:t>-- Maximum number of NR PLMNs</w:t>
      </w:r>
    </w:p>
    <w:p w14:paraId="0AE1A5B0" w14:textId="77777777" w:rsidR="00146683" w:rsidRPr="00E804C9" w:rsidRDefault="00146683" w:rsidP="00146683">
      <w:pPr>
        <w:pStyle w:val="PL"/>
        <w:shd w:val="clear" w:color="auto" w:fill="E6E6E6"/>
      </w:pPr>
      <w:r w:rsidRPr="00E804C9">
        <w:t>maxPNOffset</w:t>
      </w:r>
      <w:r w:rsidRPr="00E804C9">
        <w:tab/>
      </w:r>
      <w:r w:rsidRPr="00E804C9">
        <w:tab/>
      </w:r>
      <w:r w:rsidRPr="00E804C9">
        <w:tab/>
      </w:r>
      <w:r w:rsidRPr="00E804C9">
        <w:tab/>
      </w:r>
      <w:r w:rsidRPr="00E804C9">
        <w:tab/>
        <w:t>INTEGER ::=</w:t>
      </w:r>
      <w:r w:rsidRPr="00E804C9">
        <w:tab/>
        <w:t>511</w:t>
      </w:r>
      <w:r w:rsidRPr="00E804C9">
        <w:tab/>
        <w:t>-- Maximum number of CDMA2000 PNOffsets</w:t>
      </w:r>
    </w:p>
    <w:p w14:paraId="0D9E0B4F" w14:textId="77777777" w:rsidR="00146683" w:rsidRPr="00E804C9" w:rsidRDefault="00146683" w:rsidP="00146683">
      <w:pPr>
        <w:pStyle w:val="PL"/>
        <w:shd w:val="clear" w:color="auto" w:fill="E6E6E6"/>
      </w:pPr>
      <w:r w:rsidRPr="00E804C9">
        <w:t>maxPMCH-PerMBSFN</w:t>
      </w:r>
      <w:r w:rsidRPr="00E804C9">
        <w:tab/>
      </w:r>
      <w:r w:rsidRPr="00E804C9">
        <w:tab/>
      </w:r>
      <w:r w:rsidRPr="00E804C9">
        <w:tab/>
        <w:t>INTEGER ::= 15</w:t>
      </w:r>
    </w:p>
    <w:p w14:paraId="03249C49" w14:textId="77777777" w:rsidR="00146683" w:rsidRPr="00E804C9" w:rsidRDefault="00146683" w:rsidP="00146683">
      <w:pPr>
        <w:pStyle w:val="PL"/>
        <w:shd w:val="clear" w:color="auto" w:fill="E6E6E6"/>
      </w:pPr>
      <w:r w:rsidRPr="00E804C9">
        <w:t>maxPSSCH-TxConfig-r14</w:t>
      </w:r>
      <w:r w:rsidRPr="00E804C9">
        <w:tab/>
      </w:r>
      <w:r w:rsidRPr="00E804C9">
        <w:tab/>
        <w:t>INTEGER ::= 16</w:t>
      </w:r>
      <w:r w:rsidRPr="00E804C9">
        <w:tab/>
        <w:t>-- Maximum number of PSSCH TX configurations</w:t>
      </w:r>
    </w:p>
    <w:p w14:paraId="2E8C540B" w14:textId="77777777" w:rsidR="00146683" w:rsidRPr="00E804C9" w:rsidRDefault="00146683" w:rsidP="00146683">
      <w:pPr>
        <w:pStyle w:val="PL"/>
        <w:shd w:val="clear" w:color="auto" w:fill="E6E6E6"/>
      </w:pPr>
      <w:r w:rsidRPr="00E804C9">
        <w:t>maxQuantSetsNR-r15</w:t>
      </w:r>
      <w:r w:rsidRPr="00E804C9">
        <w:tab/>
      </w:r>
      <w:r w:rsidRPr="00E804C9">
        <w:tab/>
      </w:r>
      <w:r w:rsidRPr="00E804C9">
        <w:tab/>
        <w:t>INTEGER ::= 2</w:t>
      </w:r>
      <w:r w:rsidRPr="00E804C9">
        <w:tab/>
        <w:t>-- Maximum number of NR quantity configuration sets</w:t>
      </w:r>
    </w:p>
    <w:p w14:paraId="5880F453" w14:textId="77777777" w:rsidR="00146683" w:rsidRPr="00E804C9" w:rsidRDefault="00146683" w:rsidP="00146683">
      <w:pPr>
        <w:pStyle w:val="PL"/>
        <w:shd w:val="clear" w:color="auto" w:fill="E6E6E6"/>
      </w:pPr>
      <w:r w:rsidRPr="00E804C9">
        <w:t>maxQCI-r13</w:t>
      </w:r>
      <w:r w:rsidRPr="00E804C9">
        <w:tab/>
      </w:r>
      <w:r w:rsidRPr="00E804C9">
        <w:tab/>
      </w:r>
      <w:r w:rsidRPr="00E804C9">
        <w:tab/>
      </w:r>
      <w:r w:rsidRPr="00E804C9">
        <w:tab/>
      </w:r>
      <w:r w:rsidRPr="00E804C9">
        <w:tab/>
        <w:t>INTEGER ::= 6</w:t>
      </w:r>
      <w:r w:rsidRPr="00E804C9">
        <w:tab/>
        <w:t>-- Maximum number of QCIs</w:t>
      </w:r>
    </w:p>
    <w:p w14:paraId="662A0C2F" w14:textId="77777777" w:rsidR="00146683" w:rsidRPr="00E804C9" w:rsidRDefault="00146683" w:rsidP="00146683">
      <w:pPr>
        <w:pStyle w:val="PL"/>
        <w:shd w:val="clear" w:color="auto" w:fill="E6E6E6"/>
      </w:pPr>
      <w:r w:rsidRPr="00E804C9">
        <w:t>maxRAT-Capabilities</w:t>
      </w:r>
      <w:r w:rsidRPr="00E804C9">
        <w:tab/>
      </w:r>
      <w:r w:rsidRPr="00E804C9">
        <w:tab/>
      </w:r>
      <w:r w:rsidRPr="00E804C9">
        <w:tab/>
        <w:t>INTEGER ::= 8</w:t>
      </w:r>
      <w:r w:rsidRPr="00E804C9">
        <w:tab/>
        <w:t>-- Maximum number of interworking RATs (incl EUTRA)</w:t>
      </w:r>
    </w:p>
    <w:p w14:paraId="762266D3" w14:textId="77777777" w:rsidR="00146683" w:rsidRPr="00E804C9" w:rsidRDefault="00146683" w:rsidP="00146683">
      <w:pPr>
        <w:pStyle w:val="PL"/>
        <w:shd w:val="clear" w:color="auto" w:fill="E6E6E6"/>
      </w:pPr>
      <w:r w:rsidRPr="00E804C9">
        <w:t>maxRE-MapQCL-r11</w:t>
      </w:r>
      <w:r w:rsidRPr="00E804C9">
        <w:tab/>
      </w:r>
      <w:r w:rsidRPr="00E804C9">
        <w:tab/>
      </w:r>
      <w:r w:rsidRPr="00E804C9">
        <w:tab/>
        <w:t>INTEGER ::= 4</w:t>
      </w:r>
      <w:r w:rsidRPr="00E804C9">
        <w:tab/>
        <w:t>-- Maximum number of PDSCH RE Mapping configurations</w:t>
      </w:r>
    </w:p>
    <w:p w14:paraId="20CFA13E"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per carrier frequency)</w:t>
      </w:r>
    </w:p>
    <w:p w14:paraId="58699346" w14:textId="77777777" w:rsidR="00146683" w:rsidRPr="00E804C9" w:rsidRDefault="00146683" w:rsidP="00146683">
      <w:pPr>
        <w:pStyle w:val="PL"/>
        <w:shd w:val="clear" w:color="auto" w:fill="E6E6E6"/>
      </w:pPr>
      <w:r w:rsidRPr="00E804C9">
        <w:t>maxReportConfigId</w:t>
      </w:r>
      <w:r w:rsidRPr="00E804C9">
        <w:tab/>
      </w:r>
      <w:r w:rsidRPr="00E804C9">
        <w:tab/>
      </w:r>
      <w:r w:rsidRPr="00E804C9">
        <w:tab/>
        <w:t>INTEGER ::= 32</w:t>
      </w:r>
    </w:p>
    <w:p w14:paraId="6543D6C5" w14:textId="77777777" w:rsidR="00146683" w:rsidRPr="00E804C9" w:rsidRDefault="00146683" w:rsidP="00146683">
      <w:pPr>
        <w:pStyle w:val="PL"/>
        <w:shd w:val="clear" w:color="auto" w:fill="E6E6E6"/>
        <w:rPr>
          <w:snapToGrid w:val="0"/>
        </w:rPr>
      </w:pPr>
      <w:r w:rsidRPr="00E804C9">
        <w:rPr>
          <w:snapToGrid w:val="0"/>
        </w:rPr>
        <w:t>maxReservationPeriod-r14</w:t>
      </w:r>
      <w:r w:rsidRPr="00E804C9">
        <w:rPr>
          <w:snapToGrid w:val="0"/>
        </w:rPr>
        <w:tab/>
        <w:t>INTEGER ::= 16</w:t>
      </w:r>
      <w:r w:rsidRPr="00E804C9">
        <w:rPr>
          <w:snapToGrid w:val="0"/>
        </w:rPr>
        <w:tab/>
        <w:t>-- Maximum number of resource reservation periodicities</w:t>
      </w:r>
    </w:p>
    <w:p w14:paraId="76932472" w14:textId="77777777" w:rsidR="00146683" w:rsidRPr="00E804C9" w:rsidRDefault="00146683" w:rsidP="00146683">
      <w:pPr>
        <w:pStyle w:val="PL"/>
        <w:shd w:val="clear" w:color="auto" w:fill="E6E6E6"/>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 for sidelink V2X communication</w:t>
      </w:r>
    </w:p>
    <w:p w14:paraId="05EA244D" w14:textId="77777777" w:rsidR="00146683" w:rsidRPr="00E804C9" w:rsidRDefault="00146683" w:rsidP="00146683">
      <w:pPr>
        <w:pStyle w:val="PL"/>
        <w:shd w:val="clear" w:color="auto" w:fill="E6E6E6"/>
      </w:pPr>
      <w:r w:rsidRPr="00E804C9">
        <w:t>maxRS-Index-r15</w:t>
      </w:r>
      <w:r w:rsidRPr="00E804C9">
        <w:tab/>
      </w:r>
      <w:r w:rsidRPr="00E804C9">
        <w:tab/>
      </w:r>
      <w:r w:rsidRPr="00E804C9">
        <w:tab/>
      </w:r>
      <w:r w:rsidRPr="00E804C9">
        <w:tab/>
        <w:t>INTEGER ::= 64</w:t>
      </w:r>
      <w:r w:rsidRPr="00E804C9">
        <w:tab/>
        <w:t>-- Maximum number of RS indices</w:t>
      </w:r>
    </w:p>
    <w:p w14:paraId="027F4D42" w14:textId="77777777" w:rsidR="00146683" w:rsidRPr="00E804C9" w:rsidRDefault="00146683" w:rsidP="00146683">
      <w:pPr>
        <w:pStyle w:val="PL"/>
        <w:shd w:val="clear" w:color="auto" w:fill="E6E6E6"/>
      </w:pPr>
      <w:r w:rsidRPr="00E804C9">
        <w:t>maxRS-Index-1-r15</w:t>
      </w:r>
      <w:r w:rsidRPr="00E804C9">
        <w:tab/>
      </w:r>
      <w:r w:rsidRPr="00E804C9">
        <w:tab/>
      </w:r>
      <w:r w:rsidRPr="00E804C9">
        <w:tab/>
        <w:t>INTEGER ::= 63</w:t>
      </w:r>
      <w:r w:rsidRPr="00E804C9">
        <w:tab/>
        <w:t>-- Highest value of RS index as used to identify</w:t>
      </w:r>
    </w:p>
    <w:p w14:paraId="68C381B0"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RS index in RRM reports.</w:t>
      </w:r>
    </w:p>
    <w:p w14:paraId="2F533D4B" w14:textId="77777777" w:rsidR="00146683" w:rsidRPr="00E804C9" w:rsidRDefault="00146683" w:rsidP="00146683">
      <w:pPr>
        <w:pStyle w:val="PL"/>
        <w:shd w:val="clear" w:color="auto" w:fill="E6E6E6"/>
      </w:pPr>
      <w:r w:rsidRPr="00E804C9">
        <w:t>maxRS-IndexCellQual-r15</w:t>
      </w:r>
      <w:r w:rsidRPr="00E804C9">
        <w:tab/>
      </w:r>
      <w:r w:rsidRPr="00E804C9">
        <w:tab/>
        <w:t>INTEGER ::= 16</w:t>
      </w:r>
      <w:r w:rsidRPr="00E804C9">
        <w:tab/>
        <w:t>-- Maximum number of RS indices averaged to derive</w:t>
      </w:r>
    </w:p>
    <w:p w14:paraId="2763367F"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cell quality for RRM.</w:t>
      </w:r>
    </w:p>
    <w:p w14:paraId="242E6E38" w14:textId="77777777" w:rsidR="00146683" w:rsidRPr="00E804C9" w:rsidRDefault="00146683" w:rsidP="00146683">
      <w:pPr>
        <w:pStyle w:val="PL"/>
        <w:shd w:val="clear" w:color="auto" w:fill="E6E6E6"/>
      </w:pPr>
      <w:r w:rsidRPr="00E804C9">
        <w:t>maxRS-IndexReport-r15</w:t>
      </w:r>
      <w:r w:rsidRPr="00E804C9">
        <w:tab/>
      </w:r>
      <w:r w:rsidRPr="00E804C9">
        <w:tab/>
        <w:t>INTEGER ::= 32</w:t>
      </w:r>
      <w:r w:rsidRPr="00E804C9">
        <w:tab/>
        <w:t>-- Maximum number of RS indices for RRM.</w:t>
      </w:r>
    </w:p>
    <w:p w14:paraId="24472A25" w14:textId="77777777" w:rsidR="00146683" w:rsidRPr="00E804C9" w:rsidRDefault="00146683" w:rsidP="00146683">
      <w:pPr>
        <w:pStyle w:val="PL"/>
        <w:shd w:val="clear" w:color="auto" w:fill="E6E6E6"/>
      </w:pPr>
      <w:r w:rsidRPr="00E804C9">
        <w:t>maxRSTD-Freq-r10</w:t>
      </w:r>
      <w:r w:rsidRPr="00E804C9">
        <w:tab/>
      </w:r>
      <w:r w:rsidRPr="00E804C9">
        <w:tab/>
      </w:r>
      <w:r w:rsidRPr="00E804C9">
        <w:tab/>
        <w:t>INTEGER ::= 3</w:t>
      </w:r>
      <w:r w:rsidRPr="00E804C9">
        <w:tab/>
        <w:t>-- Maximum number of frequency layers for RSTD</w:t>
      </w:r>
    </w:p>
    <w:p w14:paraId="59289213"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measurement</w:t>
      </w:r>
    </w:p>
    <w:p w14:paraId="0478CB6E" w14:textId="77777777" w:rsidR="00146683" w:rsidRPr="00E804C9" w:rsidRDefault="00146683" w:rsidP="00146683">
      <w:pPr>
        <w:pStyle w:val="PL"/>
        <w:shd w:val="clear" w:color="auto" w:fill="E6E6E6"/>
      </w:pPr>
      <w:r w:rsidRPr="00E804C9">
        <w:t>maxSAI-MBMS-r11</w:t>
      </w:r>
      <w:r w:rsidRPr="00E804C9">
        <w:tab/>
      </w:r>
      <w:r w:rsidRPr="00E804C9">
        <w:tab/>
      </w:r>
      <w:r w:rsidRPr="00E804C9">
        <w:tab/>
      </w:r>
      <w:r w:rsidRPr="00E804C9">
        <w:tab/>
        <w:t>INTEGER ::= 64</w:t>
      </w:r>
      <w:r w:rsidRPr="00E804C9">
        <w:tab/>
        <w:t>-- Maximum number of MBMS service area identities</w:t>
      </w:r>
    </w:p>
    <w:p w14:paraId="2920FD59"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broadcast per carrier frequency</w:t>
      </w:r>
    </w:p>
    <w:p w14:paraId="71A4169F" w14:textId="77777777" w:rsidR="00146683" w:rsidRPr="00E804C9" w:rsidRDefault="00146683" w:rsidP="00146683">
      <w:pPr>
        <w:pStyle w:val="PL"/>
        <w:shd w:val="clear" w:color="auto" w:fill="E6E6E6"/>
      </w:pPr>
      <w:r w:rsidRPr="00E804C9">
        <w:t>maxSat-r17</w:t>
      </w:r>
      <w:r w:rsidRPr="00E804C9">
        <w:tab/>
      </w:r>
      <w:r w:rsidRPr="00E804C9">
        <w:tab/>
      </w:r>
      <w:r w:rsidRPr="00E804C9">
        <w:tab/>
      </w:r>
      <w:r w:rsidRPr="00E804C9">
        <w:tab/>
      </w:r>
      <w:r w:rsidRPr="00E804C9">
        <w:tab/>
        <w:t>INTEGER ::= 4</w:t>
      </w:r>
      <w:r w:rsidRPr="00E804C9">
        <w:tab/>
        <w:t>-- Maximum number of satellites</w:t>
      </w:r>
    </w:p>
    <w:p w14:paraId="212D7291" w14:textId="77777777" w:rsidR="00146683" w:rsidRPr="00E804C9" w:rsidRDefault="00146683" w:rsidP="00146683">
      <w:pPr>
        <w:pStyle w:val="PL"/>
        <w:shd w:val="clear" w:color="auto" w:fill="E6E6E6"/>
      </w:pPr>
      <w:r w:rsidRPr="00E804C9">
        <w:t>maxSCell-r10</w:t>
      </w:r>
      <w:r w:rsidRPr="00E804C9">
        <w:tab/>
      </w:r>
      <w:r w:rsidRPr="00E804C9">
        <w:tab/>
      </w:r>
      <w:r w:rsidRPr="00E804C9">
        <w:tab/>
      </w:r>
      <w:r w:rsidRPr="00E804C9">
        <w:tab/>
        <w:t>INTEGER ::= 4</w:t>
      </w:r>
      <w:r w:rsidRPr="00E804C9">
        <w:tab/>
        <w:t>-- Maximum number of SCells</w:t>
      </w:r>
    </w:p>
    <w:p w14:paraId="6790F512" w14:textId="77777777" w:rsidR="00146683" w:rsidRPr="00E804C9" w:rsidRDefault="00146683" w:rsidP="00146683">
      <w:pPr>
        <w:pStyle w:val="PL"/>
        <w:shd w:val="clear" w:color="auto" w:fill="E6E6E6"/>
      </w:pPr>
      <w:r w:rsidRPr="00E804C9">
        <w:t>maxSCell-r13</w:t>
      </w:r>
      <w:r w:rsidRPr="00E804C9">
        <w:tab/>
      </w:r>
      <w:r w:rsidRPr="00E804C9">
        <w:tab/>
      </w:r>
      <w:r w:rsidRPr="00E804C9">
        <w:tab/>
      </w:r>
      <w:r w:rsidRPr="00E804C9">
        <w:tab/>
        <w:t>INTEGER ::= 31</w:t>
      </w:r>
      <w:r w:rsidRPr="00E804C9">
        <w:tab/>
        <w:t>-- Highest value of extended number range of SCells</w:t>
      </w:r>
    </w:p>
    <w:p w14:paraId="3F16AFEC" w14:textId="77777777" w:rsidR="00146683" w:rsidRPr="00E804C9" w:rsidRDefault="00146683" w:rsidP="00146683">
      <w:pPr>
        <w:pStyle w:val="PL"/>
        <w:shd w:val="clear" w:color="auto" w:fill="E6E6E6"/>
      </w:pPr>
      <w:r w:rsidRPr="00E804C9">
        <w:t>maxSCellGroups-r15</w:t>
      </w:r>
      <w:r w:rsidRPr="00E804C9">
        <w:tab/>
      </w:r>
      <w:r w:rsidRPr="00E804C9">
        <w:tab/>
      </w:r>
      <w:r w:rsidRPr="00E804C9">
        <w:tab/>
        <w:t>INTEGER ::= 4</w:t>
      </w:r>
      <w:r w:rsidRPr="00E804C9">
        <w:tab/>
        <w:t>-- Maximum number of SCell common parameter groups</w:t>
      </w:r>
    </w:p>
    <w:p w14:paraId="6467B84A" w14:textId="77777777" w:rsidR="00146683" w:rsidRPr="00E804C9" w:rsidRDefault="00146683" w:rsidP="00146683">
      <w:pPr>
        <w:pStyle w:val="PL"/>
        <w:shd w:val="clear" w:color="auto" w:fill="E6E6E6"/>
      </w:pPr>
      <w:r w:rsidRPr="00E804C9">
        <w:t>maxSC-MTCH-r13</w:t>
      </w:r>
      <w:r w:rsidRPr="00E804C9">
        <w:tab/>
      </w:r>
      <w:r w:rsidRPr="00E804C9">
        <w:tab/>
      </w:r>
      <w:r w:rsidRPr="00E804C9">
        <w:tab/>
      </w:r>
      <w:r w:rsidRPr="00E804C9">
        <w:tab/>
        <w:t>INTEGER ::= 1023</w:t>
      </w:r>
      <w:r w:rsidRPr="00E804C9">
        <w:tab/>
        <w:t>-- Maximum number of SC-MTCHs in one cell</w:t>
      </w:r>
    </w:p>
    <w:p w14:paraId="7A15DAA0" w14:textId="77777777" w:rsidR="00146683" w:rsidRPr="00E804C9" w:rsidRDefault="00146683" w:rsidP="00146683">
      <w:pPr>
        <w:pStyle w:val="PL"/>
        <w:shd w:val="clear" w:color="auto" w:fill="E6E6E6"/>
      </w:pPr>
      <w:r w:rsidRPr="00E804C9">
        <w:t>maxSC-MTCH-BR-r14</w:t>
      </w:r>
      <w:r w:rsidRPr="00E804C9">
        <w:tab/>
      </w:r>
      <w:r w:rsidRPr="00E804C9">
        <w:tab/>
      </w:r>
      <w:r w:rsidRPr="00E804C9">
        <w:tab/>
        <w:t>INTEGER ::= 128</w:t>
      </w:r>
      <w:r w:rsidRPr="00E804C9">
        <w:tab/>
        <w:t>-- Maximum number of SC-MTCHs in one cell for feMTC</w:t>
      </w:r>
    </w:p>
    <w:p w14:paraId="337133F9" w14:textId="77777777" w:rsidR="00146683" w:rsidRPr="00E804C9" w:rsidRDefault="00146683" w:rsidP="00146683">
      <w:pPr>
        <w:pStyle w:val="PL"/>
        <w:shd w:val="clear" w:color="auto" w:fill="E6E6E6"/>
      </w:pPr>
      <w:r w:rsidRPr="00E804C9">
        <w:t>maxSL-CommRxPoolNFreq-r13</w:t>
      </w:r>
      <w:r w:rsidRPr="00E804C9">
        <w:tab/>
        <w:t>INTEGER ::= 32</w:t>
      </w:r>
      <w:r w:rsidRPr="00E804C9">
        <w:tab/>
        <w:t>-- Maximum number of individual sidelink communication</w:t>
      </w:r>
    </w:p>
    <w:p w14:paraId="18E39713"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Rx resource pools on neighbouring freq</w:t>
      </w:r>
    </w:p>
    <w:p w14:paraId="6E276F8B" w14:textId="77777777" w:rsidR="00146683" w:rsidRPr="00E804C9" w:rsidRDefault="00146683" w:rsidP="00146683">
      <w:pPr>
        <w:pStyle w:val="PL"/>
        <w:shd w:val="clear" w:color="auto" w:fill="E6E6E6"/>
      </w:pPr>
      <w:r w:rsidRPr="00E804C9">
        <w:t>maxSL-CommRxPoolPreconf-v1310</w:t>
      </w:r>
      <w:r w:rsidRPr="00E804C9">
        <w:tab/>
        <w:t>INTEGER ::= 12</w:t>
      </w:r>
      <w:r w:rsidRPr="00E804C9">
        <w:tab/>
        <w:t>-- Maximum number of additional preconfigured</w:t>
      </w:r>
    </w:p>
    <w:p w14:paraId="79EF17CF"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sidelink communication Rx resource pool entries</w:t>
      </w:r>
    </w:p>
    <w:p w14:paraId="64716B30" w14:textId="77777777" w:rsidR="00146683" w:rsidRPr="00E804C9" w:rsidRDefault="00146683" w:rsidP="00146683">
      <w:pPr>
        <w:pStyle w:val="PL"/>
        <w:shd w:val="clear" w:color="auto" w:fill="E6E6E6"/>
      </w:pPr>
      <w:r w:rsidRPr="00E804C9">
        <w:t>maxSL-TxPool-r12Plus1-r13</w:t>
      </w:r>
      <w:r w:rsidRPr="00E804C9">
        <w:tab/>
        <w:t>INTEGER ::= 5</w:t>
      </w:r>
      <w:r w:rsidRPr="00E804C9">
        <w:tab/>
        <w:t>-- First additional individual sidelink</w:t>
      </w:r>
    </w:p>
    <w:p w14:paraId="6E2A0E8A"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Tx resource pool</w:t>
      </w:r>
    </w:p>
    <w:p w14:paraId="5E7CB8DF" w14:textId="77777777" w:rsidR="00146683" w:rsidRPr="00E804C9" w:rsidRDefault="00146683" w:rsidP="00146683">
      <w:pPr>
        <w:pStyle w:val="PL"/>
        <w:shd w:val="clear" w:color="auto" w:fill="E6E6E6"/>
      </w:pPr>
      <w:r w:rsidRPr="00E804C9">
        <w:t>maxSL-TxPool-v1310</w:t>
      </w:r>
      <w:r w:rsidRPr="00E804C9">
        <w:tab/>
      </w:r>
      <w:r w:rsidRPr="00E804C9">
        <w:tab/>
      </w:r>
      <w:r w:rsidRPr="00E804C9">
        <w:tab/>
        <w:t>INTEGER ::= 4</w:t>
      </w:r>
      <w:r w:rsidRPr="00E804C9">
        <w:tab/>
        <w:t>-- Maximum number of additional sidelink</w:t>
      </w:r>
    </w:p>
    <w:p w14:paraId="71CD1CD9"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Tx resource pool entries</w:t>
      </w:r>
    </w:p>
    <w:p w14:paraId="64D8A8DE" w14:textId="77777777" w:rsidR="00146683" w:rsidRPr="00E804C9" w:rsidRDefault="00146683" w:rsidP="00146683">
      <w:pPr>
        <w:pStyle w:val="PL"/>
        <w:shd w:val="clear" w:color="auto" w:fill="E6E6E6"/>
      </w:pPr>
      <w:r w:rsidRPr="00E804C9">
        <w:t>maxSL-TxPool-r13</w:t>
      </w:r>
      <w:r w:rsidRPr="00E804C9">
        <w:tab/>
      </w:r>
      <w:r w:rsidRPr="00E804C9">
        <w:tab/>
      </w:r>
      <w:r w:rsidRPr="00E804C9">
        <w:tab/>
        <w:t>INTEGER ::= 8</w:t>
      </w:r>
      <w:r w:rsidRPr="00E804C9">
        <w:tab/>
        <w:t>-- Maximum number of individual sidelink</w:t>
      </w:r>
    </w:p>
    <w:p w14:paraId="66D32630"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Tx resource pools</w:t>
      </w:r>
    </w:p>
    <w:p w14:paraId="4D6CDB99" w14:textId="77777777" w:rsidR="00146683" w:rsidRPr="00E804C9" w:rsidRDefault="00146683" w:rsidP="00146683">
      <w:pPr>
        <w:pStyle w:val="PL"/>
        <w:shd w:val="clear" w:color="auto" w:fill="E6E6E6"/>
      </w:pPr>
      <w:r w:rsidRPr="00E804C9">
        <w:t>maxSL-CommTxPoolPreconf-v1310</w:t>
      </w:r>
      <w:r w:rsidRPr="00E804C9">
        <w:tab/>
        <w:t>INTEGER ::= 7</w:t>
      </w:r>
      <w:r w:rsidRPr="00E804C9">
        <w:tab/>
        <w:t>-- Maximum number of additional preconfigured</w:t>
      </w:r>
    </w:p>
    <w:p w14:paraId="64316674"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sidelink Tx resource pool entries</w:t>
      </w:r>
    </w:p>
    <w:p w14:paraId="5634633B" w14:textId="77777777" w:rsidR="00146683" w:rsidRPr="00E804C9" w:rsidRDefault="00146683" w:rsidP="00146683">
      <w:pPr>
        <w:pStyle w:val="PL"/>
        <w:shd w:val="clear" w:color="auto" w:fill="E6E6E6"/>
      </w:pPr>
      <w:r w:rsidRPr="00E804C9">
        <w:t>maxSL-Dest-r12</w:t>
      </w:r>
      <w:r w:rsidRPr="00E804C9">
        <w:tab/>
      </w:r>
      <w:r w:rsidRPr="00E804C9">
        <w:tab/>
      </w:r>
      <w:r w:rsidRPr="00E804C9">
        <w:tab/>
        <w:t>INTEGER ::= 16</w:t>
      </w:r>
      <w:r w:rsidRPr="00E804C9">
        <w:tab/>
      </w:r>
      <w:r w:rsidRPr="00E804C9">
        <w:tab/>
      </w:r>
      <w:r w:rsidRPr="00E804C9">
        <w:tab/>
        <w:t>-- Maximum number of sidelink destinations</w:t>
      </w:r>
    </w:p>
    <w:p w14:paraId="32CFA846" w14:textId="77777777" w:rsidR="00146683" w:rsidRPr="00E804C9" w:rsidRDefault="00146683" w:rsidP="00146683">
      <w:pPr>
        <w:pStyle w:val="PL"/>
        <w:shd w:val="clear" w:color="auto" w:fill="E6E6E6"/>
      </w:pPr>
      <w:r w:rsidRPr="00E804C9">
        <w:t>maxSL-DiscCells-r13</w:t>
      </w:r>
      <w:r w:rsidRPr="00E804C9">
        <w:tab/>
      </w:r>
      <w:r w:rsidRPr="00E804C9">
        <w:tab/>
        <w:t>INTEGER ::= 16</w:t>
      </w:r>
      <w:r w:rsidRPr="00E804C9">
        <w:tab/>
      </w:r>
      <w:r w:rsidRPr="00E804C9">
        <w:tab/>
      </w:r>
      <w:r w:rsidRPr="00E804C9">
        <w:tab/>
        <w:t>-- Maximum number of cells with similar sidelink</w:t>
      </w:r>
    </w:p>
    <w:p w14:paraId="6377571A"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configurations</w:t>
      </w:r>
    </w:p>
    <w:p w14:paraId="745559D5" w14:textId="77777777" w:rsidR="00146683" w:rsidRPr="00E804C9" w:rsidRDefault="00146683" w:rsidP="00146683">
      <w:pPr>
        <w:pStyle w:val="PL"/>
        <w:shd w:val="clear" w:color="auto" w:fill="E6E6E6"/>
      </w:pPr>
      <w:r w:rsidRPr="00E804C9">
        <w:t>maxSL-DiscPowerClass-r12</w:t>
      </w:r>
      <w:r w:rsidRPr="00E804C9">
        <w:tab/>
        <w:t>INTEGER ::= 3</w:t>
      </w:r>
      <w:r w:rsidRPr="00E804C9">
        <w:tab/>
      </w:r>
      <w:r w:rsidRPr="00E804C9">
        <w:tab/>
        <w:t>-- Maximum number of sidelink power classes</w:t>
      </w:r>
    </w:p>
    <w:p w14:paraId="096434F9" w14:textId="77777777" w:rsidR="00146683" w:rsidRPr="00E804C9" w:rsidRDefault="00146683" w:rsidP="00146683">
      <w:pPr>
        <w:pStyle w:val="PL"/>
        <w:shd w:val="clear" w:color="auto" w:fill="E6E6E6"/>
      </w:pPr>
      <w:r w:rsidRPr="00E804C9">
        <w:t>maxSL-DiscRxPoolPreconf-r13</w:t>
      </w:r>
      <w:r w:rsidRPr="00E804C9">
        <w:tab/>
      </w:r>
      <w:r w:rsidRPr="00E804C9">
        <w:tab/>
        <w:t>INTEGER ::= 16</w:t>
      </w:r>
      <w:r w:rsidRPr="00E804C9">
        <w:tab/>
        <w:t>-- Maximum number of preconfigured sidelink</w:t>
      </w:r>
    </w:p>
    <w:p w14:paraId="6450D9D8" w14:textId="77777777" w:rsidR="00146683" w:rsidRPr="00E804C9" w:rsidRDefault="00146683" w:rsidP="00146683">
      <w:pPr>
        <w:pStyle w:val="PL"/>
        <w:shd w:val="clear" w:color="auto" w:fill="E6E6E6"/>
      </w:pPr>
      <w:r w:rsidRPr="00E804C9">
        <w:lastRenderedPageBreak/>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discovery Rx resource pool entries</w:t>
      </w:r>
    </w:p>
    <w:p w14:paraId="0CC225D0" w14:textId="77777777" w:rsidR="00146683" w:rsidRPr="00E804C9" w:rsidRDefault="00146683" w:rsidP="00146683">
      <w:pPr>
        <w:pStyle w:val="PL"/>
        <w:shd w:val="clear" w:color="auto" w:fill="E6E6E6"/>
      </w:pPr>
      <w:r w:rsidRPr="00E804C9">
        <w:t>maxSL-DiscSysInfoReportFreq-r13</w:t>
      </w:r>
      <w:r w:rsidRPr="00E804C9">
        <w:tab/>
        <w:t>INTEGER ::= 8</w:t>
      </w:r>
      <w:r w:rsidRPr="00E804C9">
        <w:tab/>
        <w:t>-- Maximum number of frequencies to include in a</w:t>
      </w:r>
    </w:p>
    <w:p w14:paraId="0F315716"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SidelinkUEInformation for SI reporting</w:t>
      </w:r>
    </w:p>
    <w:p w14:paraId="72E69525" w14:textId="77777777" w:rsidR="00146683" w:rsidRPr="00E804C9" w:rsidRDefault="00146683" w:rsidP="00146683">
      <w:pPr>
        <w:pStyle w:val="PL"/>
        <w:shd w:val="clear" w:color="auto" w:fill="E6E6E6"/>
      </w:pPr>
      <w:r w:rsidRPr="00E804C9">
        <w:t>maxSL-DiscTxPoolPreconf-r13</w:t>
      </w:r>
      <w:r w:rsidRPr="00E804C9">
        <w:tab/>
      </w:r>
      <w:r w:rsidRPr="00E804C9">
        <w:tab/>
        <w:t>INTEGER ::= 4</w:t>
      </w:r>
      <w:r w:rsidRPr="00E804C9">
        <w:tab/>
        <w:t>-- Maximum number of preconfigured sidelink</w:t>
      </w:r>
    </w:p>
    <w:p w14:paraId="12F4A873"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discovery Tx resource pool entries</w:t>
      </w:r>
    </w:p>
    <w:p w14:paraId="4EEF0EEE" w14:textId="77777777" w:rsidR="00146683" w:rsidRPr="00E804C9" w:rsidRDefault="00146683" w:rsidP="00146683">
      <w:pPr>
        <w:pStyle w:val="PL"/>
        <w:shd w:val="clear" w:color="auto" w:fill="E6E6E6"/>
      </w:pPr>
      <w:r w:rsidRPr="00E804C9">
        <w:t>maxSL-GP-r13</w:t>
      </w:r>
      <w:r w:rsidRPr="00E804C9">
        <w:tab/>
      </w:r>
      <w:r w:rsidRPr="00E804C9">
        <w:tab/>
      </w:r>
      <w:r w:rsidRPr="00E804C9">
        <w:tab/>
        <w:t>INTEGER ::= 8</w:t>
      </w:r>
      <w:r w:rsidRPr="00E804C9">
        <w:tab/>
        <w:t>-- Maximum number of gap patterns that can be requested</w:t>
      </w:r>
    </w:p>
    <w:p w14:paraId="441CA16B"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for a frequency or assigned</w:t>
      </w:r>
    </w:p>
    <w:p w14:paraId="1969615C" w14:textId="77777777" w:rsidR="00146683" w:rsidRPr="00E804C9" w:rsidRDefault="00146683" w:rsidP="00146683">
      <w:pPr>
        <w:pStyle w:val="PL"/>
        <w:shd w:val="clear" w:color="auto" w:fill="E6E6E6"/>
      </w:pPr>
      <w:r w:rsidRPr="00E804C9">
        <w:t>maxSL-PoolToMeasure-r14</w:t>
      </w:r>
      <w:r w:rsidRPr="00E804C9">
        <w:tab/>
        <w:t>INTEGER ::= 72</w:t>
      </w:r>
      <w:r w:rsidRPr="00E804C9">
        <w:tab/>
        <w:t>-- Maximum number of TX resource pools for CBR</w:t>
      </w:r>
    </w:p>
    <w:p w14:paraId="7AC8D7F1" w14:textId="77777777" w:rsidR="00146683" w:rsidRPr="00E804C9" w:rsidRDefault="00146683" w:rsidP="00146683">
      <w:pPr>
        <w:pStyle w:val="PL"/>
        <w:shd w:val="clear" w:color="auto" w:fill="E6E6E6"/>
        <w:ind w:left="2304" w:hanging="2304"/>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measurement and report</w:t>
      </w:r>
    </w:p>
    <w:p w14:paraId="06112A5F" w14:textId="77777777" w:rsidR="00146683" w:rsidRPr="00E804C9"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5B932EB0" w14:textId="77777777" w:rsidR="00146683" w:rsidRPr="00E804C9" w:rsidRDefault="00146683" w:rsidP="00146683">
      <w:pPr>
        <w:pStyle w:val="PL"/>
        <w:shd w:val="clear" w:color="auto" w:fill="E6E6E6"/>
      </w:pPr>
      <w:r w:rsidRPr="00E804C9">
        <w:t>maxSL-Prio-r13</w:t>
      </w:r>
      <w:r w:rsidRPr="00E804C9">
        <w:tab/>
      </w:r>
      <w:r w:rsidRPr="00E804C9">
        <w:tab/>
      </w:r>
      <w:r w:rsidRPr="00E804C9">
        <w:tab/>
        <w:t>INTEGER ::= 8</w:t>
      </w:r>
      <w:r w:rsidRPr="00E804C9">
        <w:tab/>
        <w:t>-- Maximum number of entries in sidelink priority list</w:t>
      </w:r>
    </w:p>
    <w:p w14:paraId="38730E46" w14:textId="77777777" w:rsidR="00146683" w:rsidRPr="00E804C9" w:rsidRDefault="00146683" w:rsidP="00146683">
      <w:pPr>
        <w:pStyle w:val="PL"/>
        <w:shd w:val="clear" w:color="auto" w:fill="E6E6E6"/>
      </w:pPr>
      <w:r w:rsidRPr="00E804C9">
        <w:t>maxSL-RxPool-r12</w:t>
      </w:r>
      <w:r w:rsidRPr="00E804C9">
        <w:tab/>
      </w:r>
      <w:r w:rsidRPr="00E804C9">
        <w:tab/>
      </w:r>
      <w:r w:rsidRPr="00E804C9">
        <w:tab/>
        <w:t>INTEGER ::= 16</w:t>
      </w:r>
      <w:r w:rsidRPr="00E804C9">
        <w:tab/>
        <w:t>-- Maximum number of individual sidelink Rx resource pools</w:t>
      </w:r>
    </w:p>
    <w:p w14:paraId="30F76255" w14:textId="77777777" w:rsidR="00146683" w:rsidRPr="00E804C9" w:rsidRDefault="00146683" w:rsidP="00146683">
      <w:pPr>
        <w:pStyle w:val="PL"/>
        <w:shd w:val="clear" w:color="auto" w:fill="E6E6E6"/>
      </w:pPr>
      <w:r w:rsidRPr="00E804C9">
        <w:t>maxSL-Reliability-r15</w:t>
      </w:r>
      <w:r w:rsidRPr="00E804C9">
        <w:tab/>
        <w:t>INTEGER ::= 8</w:t>
      </w:r>
      <w:r w:rsidRPr="00E804C9">
        <w:tab/>
        <w:t>-- Maximum number of entries in sidelink reliability list</w:t>
      </w:r>
    </w:p>
    <w:p w14:paraId="1D84149F" w14:textId="77777777" w:rsidR="00146683" w:rsidRPr="00E804C9" w:rsidRDefault="00146683" w:rsidP="00146683">
      <w:pPr>
        <w:pStyle w:val="PL"/>
        <w:shd w:val="clear" w:color="auto" w:fill="E6E6E6"/>
      </w:pPr>
      <w:r w:rsidRPr="00E804C9">
        <w:t>maxSL-SyncConfig-r12</w:t>
      </w:r>
      <w:r w:rsidRPr="00E804C9">
        <w:tab/>
      </w:r>
      <w:r w:rsidRPr="00E804C9">
        <w:tab/>
        <w:t>INTEGER ::= 16</w:t>
      </w:r>
      <w:r w:rsidRPr="00E804C9">
        <w:tab/>
        <w:t>-- Maximum number of sidelink Sync configurations</w:t>
      </w:r>
    </w:p>
    <w:p w14:paraId="6F17E503" w14:textId="77777777" w:rsidR="00146683" w:rsidRPr="00E804C9" w:rsidRDefault="00146683" w:rsidP="00146683">
      <w:pPr>
        <w:pStyle w:val="PL"/>
        <w:shd w:val="clear" w:color="auto" w:fill="E6E6E6"/>
      </w:pPr>
      <w:r w:rsidRPr="00E804C9">
        <w:t>maxSL-TF-IndexPair-r12</w:t>
      </w:r>
      <w:r w:rsidRPr="00E804C9">
        <w:tab/>
        <w:t>INTEGER ::= 64</w:t>
      </w:r>
      <w:r w:rsidRPr="00E804C9">
        <w:tab/>
        <w:t>-- Maximum number of sidelink Time Freq resource index</w:t>
      </w:r>
    </w:p>
    <w:p w14:paraId="02B98859"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pairs</w:t>
      </w:r>
    </w:p>
    <w:p w14:paraId="22B0734F" w14:textId="77777777" w:rsidR="00146683" w:rsidRPr="00E804C9" w:rsidRDefault="00146683" w:rsidP="00146683">
      <w:pPr>
        <w:pStyle w:val="PL"/>
        <w:shd w:val="clear" w:color="auto" w:fill="E6E6E6"/>
      </w:pPr>
      <w:r w:rsidRPr="00E804C9">
        <w:t>maxSL-TxPool-r12</w:t>
      </w:r>
      <w:r w:rsidRPr="00E804C9">
        <w:tab/>
      </w:r>
      <w:r w:rsidRPr="00E804C9">
        <w:tab/>
      </w:r>
      <w:r w:rsidRPr="00E804C9">
        <w:tab/>
        <w:t>INTEGER ::= 4</w:t>
      </w:r>
      <w:r w:rsidRPr="00E804C9">
        <w:tab/>
        <w:t>-- Maximum number of individual sidelink Tx resource pools</w:t>
      </w:r>
    </w:p>
    <w:p w14:paraId="66446149" w14:textId="77777777" w:rsidR="00146683" w:rsidRPr="00E804C9" w:rsidRDefault="00146683" w:rsidP="00146683">
      <w:pPr>
        <w:pStyle w:val="PL"/>
        <w:shd w:val="clear" w:color="auto" w:fill="E6E6E6"/>
        <w:ind w:left="2304" w:hanging="2304"/>
      </w:pPr>
      <w:r w:rsidRPr="00E804C9">
        <w:t>maxSL-V2X-RxPool-r14</w:t>
      </w:r>
      <w:r w:rsidRPr="00E804C9">
        <w:tab/>
      </w:r>
      <w:r w:rsidRPr="00E804C9">
        <w:tab/>
        <w:t>INTEGER ::= 16</w:t>
      </w:r>
      <w:r w:rsidRPr="00E804C9">
        <w:tab/>
        <w:t>-- Maximum number of RX resource pools for</w:t>
      </w:r>
    </w:p>
    <w:p w14:paraId="68551837" w14:textId="77777777" w:rsidR="00146683" w:rsidRPr="00E804C9" w:rsidRDefault="00146683" w:rsidP="00146683">
      <w:pPr>
        <w:pStyle w:val="PL"/>
        <w:shd w:val="clear" w:color="auto" w:fill="E6E6E6"/>
        <w:ind w:left="2304" w:hanging="2304"/>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V2X sidelink communication</w:t>
      </w:r>
    </w:p>
    <w:p w14:paraId="238EE8FF" w14:textId="77777777" w:rsidR="00146683" w:rsidRPr="00E804C9" w:rsidRDefault="00146683" w:rsidP="00146683">
      <w:pPr>
        <w:pStyle w:val="PL"/>
        <w:shd w:val="clear" w:color="auto" w:fill="E6E6E6"/>
        <w:ind w:left="2304" w:hanging="2304"/>
      </w:pPr>
      <w:r w:rsidRPr="00E804C9">
        <w:t>maxSL-V2X-RxPoolPreconf-r14</w:t>
      </w:r>
      <w:r w:rsidRPr="00E804C9">
        <w:tab/>
        <w:t>INTEGER ::= 16</w:t>
      </w:r>
      <w:r w:rsidRPr="00E804C9">
        <w:tab/>
      </w:r>
      <w:r w:rsidRPr="00E804C9">
        <w:tab/>
        <w:t>-- Maximum number of RX resource pools for</w:t>
      </w:r>
    </w:p>
    <w:p w14:paraId="3C8D5182" w14:textId="77777777" w:rsidR="00146683" w:rsidRPr="00E804C9" w:rsidRDefault="00146683" w:rsidP="00146683">
      <w:pPr>
        <w:pStyle w:val="PL"/>
        <w:shd w:val="clear" w:color="auto" w:fill="E6E6E6"/>
        <w:ind w:left="2304" w:hanging="2304"/>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V2X sidelink communication</w:t>
      </w:r>
    </w:p>
    <w:p w14:paraId="147CBE06" w14:textId="77777777" w:rsidR="00146683" w:rsidRPr="00E804C9" w:rsidRDefault="00146683" w:rsidP="00146683">
      <w:pPr>
        <w:pStyle w:val="PL"/>
        <w:shd w:val="clear" w:color="auto" w:fill="E6E6E6"/>
      </w:pPr>
      <w:r w:rsidRPr="00E804C9">
        <w:t>maxSL-V2X-TxPool-r14</w:t>
      </w:r>
      <w:r w:rsidRPr="00E804C9">
        <w:tab/>
      </w:r>
      <w:r w:rsidRPr="00E804C9">
        <w:tab/>
        <w:t>INTEGER ::= 8</w:t>
      </w:r>
      <w:r w:rsidRPr="00E804C9">
        <w:tab/>
        <w:t>-- Maximum number of TX resource pools for</w:t>
      </w:r>
    </w:p>
    <w:p w14:paraId="10929ED6" w14:textId="77777777" w:rsidR="00146683" w:rsidRPr="00E804C9" w:rsidRDefault="00146683" w:rsidP="00146683">
      <w:pPr>
        <w:pStyle w:val="PL"/>
        <w:shd w:val="clear" w:color="auto" w:fill="E6E6E6"/>
        <w:ind w:left="2304" w:hanging="2304"/>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V2X sidelink communication</w:t>
      </w:r>
    </w:p>
    <w:p w14:paraId="63E42320" w14:textId="77777777" w:rsidR="00146683" w:rsidRPr="00E804C9" w:rsidRDefault="00146683" w:rsidP="00146683">
      <w:pPr>
        <w:pStyle w:val="PL"/>
        <w:shd w:val="clear" w:color="auto" w:fill="E6E6E6"/>
        <w:ind w:left="2304" w:hanging="2304"/>
      </w:pPr>
      <w:r w:rsidRPr="00E804C9">
        <w:t>maxSL-V2X-TxPoolPreconf-r14</w:t>
      </w:r>
      <w:r w:rsidRPr="00E804C9">
        <w:tab/>
        <w:t>INTEGER ::= 8</w:t>
      </w:r>
      <w:r w:rsidRPr="00E804C9">
        <w:tab/>
      </w:r>
      <w:r w:rsidRPr="00E804C9">
        <w:tab/>
        <w:t>-- Maximum number of TX resource pools for</w:t>
      </w:r>
    </w:p>
    <w:p w14:paraId="422462FC" w14:textId="77777777" w:rsidR="00146683" w:rsidRPr="00E804C9" w:rsidRDefault="00146683" w:rsidP="00146683">
      <w:pPr>
        <w:pStyle w:val="PL"/>
        <w:shd w:val="clear" w:color="auto" w:fill="E6E6E6"/>
        <w:ind w:left="2304" w:hanging="2304"/>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V2X sidelink communication</w:t>
      </w:r>
    </w:p>
    <w:p w14:paraId="08F627A8" w14:textId="77777777" w:rsidR="00146683" w:rsidRPr="00E804C9" w:rsidRDefault="00146683" w:rsidP="00146683">
      <w:pPr>
        <w:pStyle w:val="PL"/>
        <w:shd w:val="clear" w:color="auto" w:fill="E6E6E6"/>
        <w:ind w:left="2304" w:hanging="2304"/>
      </w:pPr>
      <w:r w:rsidRPr="00E804C9">
        <w:t>maxSL-V2X-SyncConfig-r14</w:t>
      </w:r>
      <w:r w:rsidRPr="00E804C9">
        <w:tab/>
        <w:t>INTEGER ::= 16</w:t>
      </w:r>
      <w:r w:rsidRPr="00E804C9">
        <w:tab/>
        <w:t>-- Maximum number of sidelink Sync configurations</w:t>
      </w:r>
    </w:p>
    <w:p w14:paraId="665BFDCB" w14:textId="77777777" w:rsidR="00146683" w:rsidRPr="00E804C9" w:rsidRDefault="00146683" w:rsidP="00146683">
      <w:pPr>
        <w:pStyle w:val="PL"/>
        <w:shd w:val="clear" w:color="auto" w:fill="E6E6E6"/>
        <w:ind w:left="2304" w:hanging="2304"/>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for V2X sidelink communication</w:t>
      </w:r>
    </w:p>
    <w:p w14:paraId="72244390" w14:textId="77777777" w:rsidR="00146683" w:rsidRPr="00E804C9" w:rsidRDefault="00146683" w:rsidP="00146683">
      <w:pPr>
        <w:pStyle w:val="PL"/>
        <w:shd w:val="clear" w:color="auto" w:fill="E6E6E6"/>
        <w:ind w:left="2304" w:hanging="2304"/>
      </w:pPr>
      <w:r w:rsidRPr="00E804C9">
        <w:t>maxSL-V2X-CBRConfig-r14</w:t>
      </w:r>
      <w:r w:rsidRPr="00E804C9">
        <w:tab/>
      </w:r>
      <w:r w:rsidRPr="00E804C9">
        <w:tab/>
        <w:t>INTEGER ::= 4</w:t>
      </w:r>
      <w:r w:rsidRPr="00E804C9">
        <w:tab/>
        <w:t>-- Maximum number of CBR range configurations</w:t>
      </w:r>
    </w:p>
    <w:p w14:paraId="7440DDF3" w14:textId="77777777" w:rsidR="00146683" w:rsidRPr="00E804C9" w:rsidRDefault="00146683" w:rsidP="00146683">
      <w:pPr>
        <w:pStyle w:val="PL"/>
        <w:shd w:val="clear" w:color="auto" w:fill="E6E6E6"/>
        <w:ind w:left="2304" w:hanging="2304"/>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for V2X sidelink communication congestion</w:t>
      </w:r>
    </w:p>
    <w:p w14:paraId="778FB02E" w14:textId="77777777" w:rsidR="00146683" w:rsidRPr="00E804C9" w:rsidRDefault="00146683" w:rsidP="00146683">
      <w:pPr>
        <w:pStyle w:val="PL"/>
        <w:shd w:val="clear" w:color="auto" w:fill="E6E6E6"/>
        <w:ind w:left="2304" w:hanging="2304"/>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control</w:t>
      </w:r>
    </w:p>
    <w:p w14:paraId="5E66CD1F" w14:textId="77777777" w:rsidR="00146683" w:rsidRPr="00E804C9" w:rsidRDefault="00146683" w:rsidP="00146683">
      <w:pPr>
        <w:pStyle w:val="PL"/>
        <w:shd w:val="clear" w:color="auto" w:fill="E6E6E6"/>
        <w:ind w:left="2304" w:hanging="2304"/>
      </w:pPr>
      <w:r w:rsidRPr="00E804C9">
        <w:t>maxSL-V2X-CBRConfig-1-r14</w:t>
      </w:r>
      <w:r w:rsidRPr="00E804C9">
        <w:tab/>
        <w:t>INTEGER ::= 3</w:t>
      </w:r>
    </w:p>
    <w:p w14:paraId="28D7F435" w14:textId="77777777" w:rsidR="00146683" w:rsidRPr="00E804C9" w:rsidRDefault="00146683" w:rsidP="00146683">
      <w:pPr>
        <w:pStyle w:val="PL"/>
        <w:shd w:val="clear" w:color="auto" w:fill="E6E6E6"/>
        <w:ind w:left="2304" w:hanging="2304"/>
      </w:pPr>
      <w:r w:rsidRPr="00E804C9">
        <w:t>maxSL-V2X-TxConfig-r14</w:t>
      </w:r>
      <w:r w:rsidRPr="00E804C9">
        <w:tab/>
      </w:r>
      <w:r w:rsidRPr="00E804C9">
        <w:tab/>
        <w:t>INTEGER ::= 64</w:t>
      </w:r>
      <w:r w:rsidRPr="00E804C9">
        <w:tab/>
        <w:t>-- Maximum number of TX parameter configurations</w:t>
      </w:r>
    </w:p>
    <w:p w14:paraId="7FC055D7" w14:textId="77777777" w:rsidR="00146683" w:rsidRPr="00E804C9" w:rsidRDefault="00146683" w:rsidP="00146683">
      <w:pPr>
        <w:pStyle w:val="PL"/>
        <w:shd w:val="clear" w:color="auto" w:fill="E6E6E6"/>
        <w:ind w:left="2304" w:hanging="2304"/>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for V2X sidelink communication congestion</w:t>
      </w:r>
    </w:p>
    <w:p w14:paraId="10AA08FA" w14:textId="77777777" w:rsidR="00146683" w:rsidRPr="00E804C9" w:rsidRDefault="00146683" w:rsidP="00146683">
      <w:pPr>
        <w:pStyle w:val="PL"/>
        <w:shd w:val="clear" w:color="auto" w:fill="E6E6E6"/>
        <w:ind w:left="2304" w:hanging="2304"/>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control</w:t>
      </w:r>
    </w:p>
    <w:p w14:paraId="662719A3" w14:textId="77777777" w:rsidR="00146683" w:rsidRPr="00E804C9" w:rsidRDefault="00146683" w:rsidP="00146683">
      <w:pPr>
        <w:pStyle w:val="PL"/>
        <w:shd w:val="clear" w:color="auto" w:fill="E6E6E6"/>
        <w:ind w:left="2304" w:hanging="2304"/>
      </w:pPr>
      <w:r w:rsidRPr="00E804C9">
        <w:t>maxSL-V2X-TxConfig-1-r14</w:t>
      </w:r>
      <w:r w:rsidRPr="00E804C9">
        <w:tab/>
        <w:t>INTEGER ::= 63</w:t>
      </w:r>
    </w:p>
    <w:p w14:paraId="050F729C" w14:textId="77777777" w:rsidR="00146683" w:rsidRPr="00E804C9" w:rsidRDefault="00146683" w:rsidP="00146683">
      <w:pPr>
        <w:pStyle w:val="PL"/>
        <w:shd w:val="clear" w:color="auto" w:fill="E6E6E6"/>
        <w:ind w:left="2304" w:hanging="2304"/>
      </w:pPr>
      <w:r w:rsidRPr="00E804C9">
        <w:t>maxSL-V2X-CBRConfig2-r14</w:t>
      </w:r>
      <w:r w:rsidRPr="00E804C9">
        <w:tab/>
      </w:r>
      <w:r w:rsidRPr="00E804C9">
        <w:tab/>
        <w:t>INTEGER ::= 8</w:t>
      </w:r>
      <w:r w:rsidRPr="00E804C9">
        <w:tab/>
        <w:t>-- Maximum number of CBR range configurations in</w:t>
      </w:r>
    </w:p>
    <w:p w14:paraId="3CAC8FD5" w14:textId="77777777" w:rsidR="00146683" w:rsidRPr="00E804C9" w:rsidRDefault="00146683" w:rsidP="00146683">
      <w:pPr>
        <w:pStyle w:val="PL"/>
        <w:shd w:val="clear" w:color="auto" w:fill="E6E6E6"/>
        <w:ind w:left="2304" w:hanging="2304"/>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pre-configuration for V2X sidelink</w:t>
      </w:r>
    </w:p>
    <w:p w14:paraId="4316AAF5" w14:textId="77777777" w:rsidR="00146683" w:rsidRPr="00E804C9" w:rsidRDefault="00146683" w:rsidP="00146683">
      <w:pPr>
        <w:pStyle w:val="PL"/>
        <w:shd w:val="clear" w:color="auto" w:fill="E6E6E6"/>
        <w:ind w:left="2304" w:hanging="2304"/>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communication congestion control</w:t>
      </w:r>
    </w:p>
    <w:p w14:paraId="57A944E8" w14:textId="77777777" w:rsidR="00146683" w:rsidRPr="00E804C9" w:rsidRDefault="00146683" w:rsidP="00146683">
      <w:pPr>
        <w:pStyle w:val="PL"/>
        <w:shd w:val="clear" w:color="auto" w:fill="E6E6E6"/>
        <w:ind w:left="2304" w:hanging="2304"/>
      </w:pPr>
      <w:r w:rsidRPr="00E804C9">
        <w:t>maxSL-V2X-CBRConfig2-1-r14</w:t>
      </w:r>
      <w:r w:rsidRPr="00E804C9">
        <w:tab/>
        <w:t>INTEGER ::= 7</w:t>
      </w:r>
    </w:p>
    <w:p w14:paraId="13C55233" w14:textId="77777777" w:rsidR="00146683" w:rsidRPr="00E804C9" w:rsidRDefault="00146683" w:rsidP="00146683">
      <w:pPr>
        <w:pStyle w:val="PL"/>
        <w:shd w:val="clear" w:color="auto" w:fill="E6E6E6"/>
        <w:ind w:left="2304" w:hanging="2304"/>
      </w:pPr>
      <w:r w:rsidRPr="00E804C9">
        <w:t>maxSL-V2X-TxConfig2-r14</w:t>
      </w:r>
      <w:r w:rsidRPr="00E804C9">
        <w:tab/>
      </w:r>
      <w:r w:rsidRPr="00E804C9">
        <w:tab/>
        <w:t>INTEGER ::= 128</w:t>
      </w:r>
      <w:r w:rsidRPr="00E804C9">
        <w:tab/>
        <w:t>-- Maximum number of TX parameter</w:t>
      </w:r>
    </w:p>
    <w:p w14:paraId="13EF20CF" w14:textId="77777777" w:rsidR="00146683" w:rsidRPr="00E804C9" w:rsidRDefault="00146683" w:rsidP="00146683">
      <w:pPr>
        <w:pStyle w:val="PL"/>
        <w:shd w:val="clear" w:color="auto" w:fill="E6E6E6"/>
        <w:ind w:left="2304" w:hanging="2304"/>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configurations in pre-configuration for V2X</w:t>
      </w:r>
    </w:p>
    <w:p w14:paraId="57CA541A" w14:textId="77777777" w:rsidR="00146683" w:rsidRPr="00E804C9" w:rsidRDefault="00146683" w:rsidP="00146683">
      <w:pPr>
        <w:pStyle w:val="PL"/>
        <w:shd w:val="clear" w:color="auto" w:fill="E6E6E6"/>
        <w:ind w:left="2304" w:hanging="2304"/>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sidelink communication congestion control</w:t>
      </w:r>
    </w:p>
    <w:p w14:paraId="08095E6A" w14:textId="77777777" w:rsidR="00146683" w:rsidRPr="00E804C9" w:rsidRDefault="00146683" w:rsidP="00146683">
      <w:pPr>
        <w:pStyle w:val="PL"/>
        <w:shd w:val="clear" w:color="auto" w:fill="E6E6E6"/>
        <w:ind w:left="2304" w:hanging="2304"/>
      </w:pPr>
      <w:r w:rsidRPr="00E804C9">
        <w:t>maxSL-V2X-TxConfig2-1-r14</w:t>
      </w:r>
      <w:r w:rsidRPr="00E804C9">
        <w:tab/>
        <w:t>INTEGER ::= 127</w:t>
      </w:r>
    </w:p>
    <w:p w14:paraId="6A77AA60" w14:textId="77777777" w:rsidR="00146683" w:rsidRPr="00E804C9" w:rsidRDefault="00146683" w:rsidP="00146683">
      <w:pPr>
        <w:pStyle w:val="PL"/>
        <w:shd w:val="clear" w:color="auto" w:fill="E6E6E6"/>
      </w:pPr>
      <w:r w:rsidRPr="00E804C9">
        <w:t>maxSTAG-r11</w:t>
      </w:r>
      <w:r w:rsidRPr="00E804C9">
        <w:tab/>
      </w:r>
      <w:r w:rsidRPr="00E804C9">
        <w:tab/>
      </w:r>
      <w:r w:rsidRPr="00E804C9">
        <w:tab/>
      </w:r>
      <w:r w:rsidRPr="00E804C9">
        <w:tab/>
      </w:r>
      <w:r w:rsidRPr="00E804C9">
        <w:tab/>
        <w:t>INTEGER ::= 3</w:t>
      </w:r>
      <w:r w:rsidRPr="00E804C9">
        <w:tab/>
        <w:t>-- Maximum number of STAGs</w:t>
      </w:r>
    </w:p>
    <w:p w14:paraId="0BD0029D" w14:textId="77777777" w:rsidR="00146683" w:rsidRPr="00E804C9" w:rsidRDefault="00146683" w:rsidP="00146683">
      <w:pPr>
        <w:pStyle w:val="PL"/>
        <w:shd w:val="clear" w:color="auto" w:fill="E6E6E6"/>
      </w:pPr>
      <w:r w:rsidRPr="00E804C9">
        <w:t>maxServCell-r10</w:t>
      </w:r>
      <w:r w:rsidRPr="00E804C9">
        <w:tab/>
      </w:r>
      <w:r w:rsidRPr="00E804C9">
        <w:tab/>
      </w:r>
      <w:r w:rsidRPr="00E804C9">
        <w:tab/>
      </w:r>
      <w:r w:rsidRPr="00E804C9">
        <w:tab/>
        <w:t>INTEGER ::= 5</w:t>
      </w:r>
      <w:r w:rsidRPr="00E804C9">
        <w:tab/>
        <w:t>-- Maximum number of Serving cells</w:t>
      </w:r>
    </w:p>
    <w:p w14:paraId="4600FD6D" w14:textId="77777777" w:rsidR="00146683" w:rsidRPr="00E804C9" w:rsidRDefault="00146683" w:rsidP="00146683">
      <w:pPr>
        <w:pStyle w:val="PL"/>
        <w:shd w:val="clear" w:color="auto" w:fill="E6E6E6"/>
      </w:pPr>
      <w:r w:rsidRPr="00E804C9">
        <w:t>maxServCell-r13</w:t>
      </w:r>
      <w:r w:rsidRPr="00E804C9">
        <w:tab/>
      </w:r>
      <w:r w:rsidRPr="00E804C9">
        <w:tab/>
      </w:r>
      <w:r w:rsidRPr="00E804C9">
        <w:tab/>
      </w:r>
      <w:r w:rsidRPr="00E804C9">
        <w:tab/>
        <w:t>INTEGER ::= 32</w:t>
      </w:r>
      <w:r w:rsidRPr="00E804C9">
        <w:tab/>
        <w:t>-- Highest value of extended number range of Serving cells</w:t>
      </w:r>
    </w:p>
    <w:p w14:paraId="2F0727E0" w14:textId="77777777" w:rsidR="00146683" w:rsidRPr="00E804C9" w:rsidRDefault="00146683" w:rsidP="00146683">
      <w:pPr>
        <w:pStyle w:val="PL"/>
        <w:shd w:val="clear" w:color="auto" w:fill="E6E6E6"/>
      </w:pPr>
      <w:r w:rsidRPr="00E804C9">
        <w:t>maxServCellNR-r15</w:t>
      </w:r>
      <w:r w:rsidRPr="00E804C9">
        <w:tab/>
      </w:r>
      <w:r w:rsidRPr="00E804C9">
        <w:tab/>
      </w:r>
      <w:r w:rsidRPr="00E804C9">
        <w:tab/>
        <w:t>INTEGER ::= 16</w:t>
      </w:r>
      <w:r w:rsidRPr="00E804C9">
        <w:tab/>
        <w:t>-- Maximum number of NR serving cells</w:t>
      </w:r>
    </w:p>
    <w:p w14:paraId="409177B8" w14:textId="77777777" w:rsidR="00146683" w:rsidRPr="00E804C9" w:rsidRDefault="00146683" w:rsidP="00146683">
      <w:pPr>
        <w:pStyle w:val="PL"/>
        <w:shd w:val="clear" w:color="auto" w:fill="E6E6E6"/>
      </w:pPr>
      <w:r w:rsidRPr="00E804C9">
        <w:t>maxServiceCount</w:t>
      </w:r>
      <w:r w:rsidRPr="00E804C9">
        <w:tab/>
      </w:r>
      <w:r w:rsidRPr="00E804C9">
        <w:tab/>
      </w:r>
      <w:r w:rsidRPr="00E804C9">
        <w:tab/>
        <w:t>INTEGER ::= 16</w:t>
      </w:r>
      <w:r w:rsidRPr="00E804C9">
        <w:tab/>
        <w:t>-- Maximum number of MBMS services that can be included</w:t>
      </w:r>
    </w:p>
    <w:p w14:paraId="27AAA24A"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in an MBMS counting request and response</w:t>
      </w:r>
    </w:p>
    <w:p w14:paraId="5820BF8E" w14:textId="77777777" w:rsidR="00146683" w:rsidRPr="00E804C9" w:rsidRDefault="00146683" w:rsidP="00146683">
      <w:pPr>
        <w:pStyle w:val="PL"/>
        <w:shd w:val="clear" w:color="auto" w:fill="E6E6E6"/>
      </w:pPr>
      <w:r w:rsidRPr="00E804C9">
        <w:t>maxServiceCount-1</w:t>
      </w:r>
      <w:r w:rsidRPr="00E804C9">
        <w:tab/>
      </w:r>
      <w:r w:rsidRPr="00E804C9">
        <w:tab/>
      </w:r>
      <w:r w:rsidRPr="00E804C9">
        <w:tab/>
        <w:t>INTEGER ::= 15</w:t>
      </w:r>
    </w:p>
    <w:p w14:paraId="7B61A025" w14:textId="77777777" w:rsidR="00146683" w:rsidRPr="00E804C9" w:rsidRDefault="00146683" w:rsidP="00146683">
      <w:pPr>
        <w:pStyle w:val="PL"/>
        <w:shd w:val="clear" w:color="auto" w:fill="E6E6E6"/>
      </w:pPr>
      <w:r w:rsidRPr="00E804C9">
        <w:t>maxSessionPerPMCH</w:t>
      </w:r>
      <w:r w:rsidRPr="00E804C9">
        <w:tab/>
      </w:r>
      <w:r w:rsidRPr="00E804C9">
        <w:tab/>
      </w:r>
      <w:r w:rsidRPr="00E804C9">
        <w:tab/>
        <w:t>INTEGER ::= 29</w:t>
      </w:r>
    </w:p>
    <w:p w14:paraId="6B49AB6B" w14:textId="77777777" w:rsidR="00146683" w:rsidRPr="00E804C9" w:rsidRDefault="00146683" w:rsidP="00146683">
      <w:pPr>
        <w:pStyle w:val="PL"/>
        <w:shd w:val="clear" w:color="auto" w:fill="E6E6E6"/>
      </w:pPr>
      <w:r w:rsidRPr="00E804C9">
        <w:t>maxSessionPerPMCH-1</w:t>
      </w:r>
      <w:r w:rsidRPr="00E804C9">
        <w:tab/>
      </w:r>
      <w:r w:rsidRPr="00E804C9">
        <w:tab/>
      </w:r>
      <w:r w:rsidRPr="00E804C9">
        <w:tab/>
        <w:t>INTEGER ::= 28</w:t>
      </w:r>
    </w:p>
    <w:p w14:paraId="04420B01" w14:textId="77777777" w:rsidR="00146683" w:rsidRPr="00E804C9" w:rsidRDefault="00146683" w:rsidP="00146683">
      <w:pPr>
        <w:pStyle w:val="PL"/>
        <w:shd w:val="clear" w:color="auto" w:fill="E6E6E6"/>
      </w:pPr>
      <w:r w:rsidRPr="00E804C9">
        <w:t>maxSIB</w:t>
      </w:r>
      <w:r w:rsidRPr="00E804C9">
        <w:tab/>
      </w:r>
      <w:r w:rsidRPr="00E804C9">
        <w:tab/>
      </w:r>
      <w:r w:rsidRPr="00E804C9">
        <w:tab/>
      </w:r>
      <w:r w:rsidRPr="00E804C9">
        <w:tab/>
      </w:r>
      <w:r w:rsidRPr="00E804C9">
        <w:tab/>
      </w:r>
      <w:r w:rsidRPr="00E804C9">
        <w:tab/>
        <w:t>INTEGER ::= 32</w:t>
      </w:r>
      <w:r w:rsidRPr="00E804C9">
        <w:tab/>
        <w:t>-- Maximum number of SIBs</w:t>
      </w:r>
    </w:p>
    <w:p w14:paraId="74ACE4D3" w14:textId="77777777" w:rsidR="00146683" w:rsidRPr="00E804C9" w:rsidRDefault="00146683" w:rsidP="00146683">
      <w:pPr>
        <w:pStyle w:val="PL"/>
        <w:shd w:val="clear" w:color="auto" w:fill="E6E6E6"/>
      </w:pPr>
      <w:r w:rsidRPr="00E804C9">
        <w:t>maxSIB-1</w:t>
      </w:r>
      <w:r w:rsidRPr="00E804C9">
        <w:tab/>
      </w:r>
      <w:r w:rsidRPr="00E804C9">
        <w:tab/>
      </w:r>
      <w:r w:rsidRPr="00E804C9">
        <w:tab/>
      </w:r>
      <w:r w:rsidRPr="00E804C9">
        <w:tab/>
      </w:r>
      <w:r w:rsidRPr="00E804C9">
        <w:tab/>
        <w:t>INTEGER ::= 31</w:t>
      </w:r>
    </w:p>
    <w:p w14:paraId="27D36D16" w14:textId="77777777" w:rsidR="00146683" w:rsidRPr="00E804C9" w:rsidRDefault="00146683" w:rsidP="00146683">
      <w:pPr>
        <w:pStyle w:val="PL"/>
        <w:shd w:val="clear" w:color="auto" w:fill="E6E6E6"/>
      </w:pPr>
      <w:r w:rsidRPr="00E804C9">
        <w:t>maxSI-Message</w:t>
      </w:r>
      <w:r w:rsidRPr="00E804C9">
        <w:tab/>
      </w:r>
      <w:r w:rsidRPr="00E804C9">
        <w:tab/>
      </w:r>
      <w:r w:rsidRPr="00E804C9">
        <w:tab/>
      </w:r>
      <w:r w:rsidRPr="00E804C9">
        <w:tab/>
        <w:t>INTEGER ::= 32</w:t>
      </w:r>
      <w:r w:rsidRPr="00E804C9">
        <w:tab/>
        <w:t>-- Maximum number of SI messages</w:t>
      </w:r>
    </w:p>
    <w:p w14:paraId="750CB756" w14:textId="77777777" w:rsidR="00146683" w:rsidRPr="00E804C9" w:rsidRDefault="00146683" w:rsidP="00146683">
      <w:pPr>
        <w:pStyle w:val="PL"/>
        <w:shd w:val="clear" w:color="auto" w:fill="E6E6E6"/>
      </w:pPr>
      <w:r w:rsidRPr="00E804C9">
        <w:t>maxSimultaneousBands-r10</w:t>
      </w:r>
      <w:r w:rsidRPr="00E804C9">
        <w:tab/>
        <w:t>INTEGER ::= 64</w:t>
      </w:r>
      <w:r w:rsidRPr="00E804C9">
        <w:tab/>
        <w:t>-- Maximum number of simultaneously aggregated bands</w:t>
      </w:r>
    </w:p>
    <w:p w14:paraId="03E24FFD" w14:textId="77777777" w:rsidR="00146683" w:rsidRPr="00E804C9" w:rsidRDefault="00146683" w:rsidP="00146683">
      <w:pPr>
        <w:pStyle w:val="PL"/>
        <w:shd w:val="clear" w:color="auto" w:fill="E6E6E6"/>
      </w:pPr>
      <w:r w:rsidRPr="00E804C9">
        <w:t>maxSubframePatternIDC-r11</w:t>
      </w:r>
      <w:r w:rsidRPr="00E804C9">
        <w:tab/>
        <w:t>INTEGER ::= 8</w:t>
      </w:r>
      <w:r w:rsidRPr="00E804C9">
        <w:tab/>
        <w:t>-- Maximum number of subframe reservation patterns</w:t>
      </w:r>
    </w:p>
    <w:p w14:paraId="1C234633"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that the UE can simultaneously recommend to the</w:t>
      </w:r>
    </w:p>
    <w:p w14:paraId="1048C93A"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E-UTRAN for use.</w:t>
      </w:r>
    </w:p>
    <w:p w14:paraId="535C8079" w14:textId="77777777" w:rsidR="00146683" w:rsidRPr="00E804C9" w:rsidRDefault="00146683" w:rsidP="00146683">
      <w:pPr>
        <w:pStyle w:val="PL"/>
        <w:shd w:val="clear" w:color="auto" w:fill="E6E6E6"/>
      </w:pPr>
      <w:r w:rsidRPr="00E804C9">
        <w:t>maxTAC-r17</w:t>
      </w:r>
      <w:r w:rsidRPr="00E804C9">
        <w:tab/>
      </w:r>
      <w:r w:rsidRPr="00E804C9">
        <w:tab/>
      </w:r>
      <w:r w:rsidRPr="00E804C9">
        <w:tab/>
      </w:r>
      <w:r w:rsidRPr="00E804C9">
        <w:tab/>
      </w:r>
      <w:r w:rsidRPr="00E804C9">
        <w:tab/>
        <w:t>INTEGER</w:t>
      </w:r>
      <w:r w:rsidRPr="00E804C9">
        <w:tab/>
        <w:t>::=</w:t>
      </w:r>
      <w:r w:rsidRPr="00E804C9">
        <w:tab/>
        <w:t>12</w:t>
      </w:r>
      <w:r w:rsidRPr="00E804C9">
        <w:tab/>
        <w:t>-- Maximum number of Tracking Area Codes</w:t>
      </w:r>
    </w:p>
    <w:p w14:paraId="1EB989F6"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broadcast in a cell</w:t>
      </w:r>
    </w:p>
    <w:p w14:paraId="4EEE5A57" w14:textId="77777777" w:rsidR="00146683" w:rsidRPr="00E804C9" w:rsidRDefault="00146683" w:rsidP="00146683">
      <w:pPr>
        <w:pStyle w:val="PL"/>
        <w:shd w:val="clear" w:color="auto" w:fill="E6E6E6"/>
      </w:pPr>
      <w:r w:rsidRPr="00E804C9">
        <w:t>maxTrafficPattern-r14</w:t>
      </w:r>
      <w:r w:rsidRPr="00E804C9">
        <w:tab/>
      </w:r>
      <w:r w:rsidRPr="00E804C9">
        <w:tab/>
        <w:t>INTEGER ::= 8</w:t>
      </w:r>
      <w:r w:rsidRPr="00E804C9">
        <w:tab/>
        <w:t>-- Maximum number of periodical traffic patterns</w:t>
      </w:r>
    </w:p>
    <w:p w14:paraId="290C8962"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that the UE can simultaneously report to the</w:t>
      </w:r>
    </w:p>
    <w:p w14:paraId="60FF3CE8"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E-UTRAN.</w:t>
      </w:r>
    </w:p>
    <w:p w14:paraId="3AD074FC" w14:textId="77777777" w:rsidR="00146683" w:rsidRPr="00E804C9" w:rsidRDefault="00146683" w:rsidP="00146683">
      <w:pPr>
        <w:pStyle w:val="PL"/>
        <w:shd w:val="clear" w:color="auto" w:fill="E6E6E6"/>
      </w:pPr>
      <w:r w:rsidRPr="00E804C9">
        <w:t>maxUTRA-FDD-Carrier</w:t>
      </w:r>
      <w:r w:rsidRPr="00E804C9">
        <w:tab/>
      </w:r>
      <w:r w:rsidRPr="00E804C9">
        <w:tab/>
      </w:r>
      <w:r w:rsidRPr="00E804C9">
        <w:tab/>
        <w:t>INTEGER ::= 16</w:t>
      </w:r>
      <w:r w:rsidRPr="00E804C9">
        <w:tab/>
        <w:t>-- Maximum number of UTRA FDD carrier frequencies</w:t>
      </w:r>
    </w:p>
    <w:p w14:paraId="6A24C62E" w14:textId="77777777" w:rsidR="00146683" w:rsidRPr="00E804C9" w:rsidRDefault="00146683" w:rsidP="00146683">
      <w:pPr>
        <w:pStyle w:val="PL"/>
        <w:shd w:val="clear" w:color="auto" w:fill="E6E6E6"/>
      </w:pPr>
      <w:r w:rsidRPr="00E804C9">
        <w:t>maxUTRA-TDD-Carrier</w:t>
      </w:r>
      <w:r w:rsidRPr="00E804C9">
        <w:tab/>
      </w:r>
      <w:r w:rsidRPr="00E804C9">
        <w:tab/>
      </w:r>
      <w:r w:rsidRPr="00E804C9">
        <w:tab/>
        <w:t>INTEGER ::= 16</w:t>
      </w:r>
      <w:r w:rsidRPr="00E804C9">
        <w:tab/>
        <w:t>-- Maximum number of UTRA TDD carrier frequencies</w:t>
      </w:r>
    </w:p>
    <w:p w14:paraId="1FD3BC5D" w14:textId="77777777" w:rsidR="00146683" w:rsidRPr="00E804C9" w:rsidRDefault="00146683" w:rsidP="00146683">
      <w:pPr>
        <w:pStyle w:val="PL"/>
        <w:shd w:val="clear" w:color="auto" w:fill="E6E6E6"/>
      </w:pPr>
      <w:r w:rsidRPr="00E804C9">
        <w:t>maxWayPoint-r15</w:t>
      </w:r>
      <w:r w:rsidRPr="00E804C9">
        <w:tab/>
      </w:r>
      <w:r w:rsidRPr="00E804C9">
        <w:tab/>
      </w:r>
      <w:r w:rsidRPr="00E804C9">
        <w:tab/>
      </w:r>
      <w:r w:rsidRPr="00E804C9">
        <w:tab/>
        <w:t>INTEGER ::= 20</w:t>
      </w:r>
      <w:r w:rsidRPr="00E804C9">
        <w:tab/>
        <w:t>-- Maximum number of flight path information waypoints</w:t>
      </w:r>
    </w:p>
    <w:p w14:paraId="18EDF39C" w14:textId="77777777" w:rsidR="00146683" w:rsidRPr="00E804C9" w:rsidRDefault="00146683" w:rsidP="00146683">
      <w:pPr>
        <w:pStyle w:val="PL"/>
        <w:shd w:val="clear" w:color="auto" w:fill="E6E6E6"/>
      </w:pPr>
      <w:r w:rsidRPr="00E804C9">
        <w:t>maxWLAN</w:t>
      </w:r>
      <w:r w:rsidRPr="00E804C9">
        <w:rPr>
          <w:rFonts w:eastAsia="Malgun Gothic"/>
        </w:rPr>
        <w:t>-</w:t>
      </w:r>
      <w:r w:rsidRPr="00E804C9">
        <w:t>Id-r12</w:t>
      </w:r>
      <w:r w:rsidRPr="00E804C9">
        <w:tab/>
      </w:r>
      <w:r w:rsidRPr="00E804C9">
        <w:tab/>
      </w:r>
      <w:r w:rsidRPr="00E804C9">
        <w:tab/>
      </w:r>
      <w:r w:rsidRPr="00E804C9">
        <w:tab/>
        <w:t>INTEGER ::=</w:t>
      </w:r>
      <w:r w:rsidRPr="00E804C9">
        <w:tab/>
        <w:t>16</w:t>
      </w:r>
      <w:r w:rsidRPr="00E804C9">
        <w:tab/>
        <w:t>-- Maximum number of WLAN identifiers</w:t>
      </w:r>
    </w:p>
    <w:p w14:paraId="7BA76782" w14:textId="77777777" w:rsidR="00146683" w:rsidRPr="00E804C9" w:rsidRDefault="00146683" w:rsidP="00146683">
      <w:pPr>
        <w:pStyle w:val="PL"/>
        <w:shd w:val="clear" w:color="auto" w:fill="E6E6E6"/>
      </w:pPr>
      <w:r w:rsidRPr="00E804C9">
        <w:rPr>
          <w:rFonts w:cs="Courier New"/>
          <w:szCs w:val="16"/>
        </w:rPr>
        <w:t>maxWLAN-Bands-r13</w:t>
      </w:r>
      <w:r w:rsidRPr="00E804C9">
        <w:rPr>
          <w:rFonts w:cs="Courier New"/>
          <w:szCs w:val="16"/>
        </w:rPr>
        <w:tab/>
      </w:r>
      <w:r w:rsidRPr="00E804C9">
        <w:rPr>
          <w:rFonts w:cs="Courier New"/>
          <w:szCs w:val="16"/>
        </w:rPr>
        <w:tab/>
      </w:r>
      <w:r w:rsidRPr="00E804C9">
        <w:rPr>
          <w:rFonts w:cs="Courier New"/>
          <w:szCs w:val="16"/>
        </w:rPr>
        <w:tab/>
      </w:r>
      <w:r w:rsidRPr="00E804C9">
        <w:t>INTEGER ::= 8</w:t>
      </w:r>
      <w:r w:rsidRPr="00E804C9">
        <w:tab/>
        <w:t>-- Maximum number of WLAN bands</w:t>
      </w:r>
    </w:p>
    <w:p w14:paraId="603ADD23" w14:textId="77777777" w:rsidR="00146683" w:rsidRPr="00E804C9" w:rsidRDefault="00146683" w:rsidP="00146683">
      <w:pPr>
        <w:pStyle w:val="PL"/>
        <w:shd w:val="clear" w:color="auto" w:fill="E6E6E6"/>
      </w:pPr>
      <w:r w:rsidRPr="00E804C9">
        <w:t>maxWLAN-Id-r13</w:t>
      </w:r>
      <w:r w:rsidRPr="00E804C9">
        <w:tab/>
      </w:r>
      <w:r w:rsidRPr="00E804C9">
        <w:tab/>
      </w:r>
      <w:r w:rsidRPr="00E804C9">
        <w:tab/>
      </w:r>
      <w:r w:rsidRPr="00E804C9">
        <w:tab/>
        <w:t>INTEGER ::= 32</w:t>
      </w:r>
      <w:r w:rsidRPr="00E804C9">
        <w:tab/>
        <w:t>-- Maximum number of WLAN identifiers</w:t>
      </w:r>
    </w:p>
    <w:p w14:paraId="4D426BBE" w14:textId="77777777" w:rsidR="00146683" w:rsidRPr="00E804C9" w:rsidRDefault="00146683" w:rsidP="00146683">
      <w:pPr>
        <w:pStyle w:val="PL"/>
        <w:shd w:val="clear" w:color="auto" w:fill="E6E6E6"/>
      </w:pPr>
      <w:r w:rsidRPr="00E804C9">
        <w:t>maxWLAN-Channels-r13</w:t>
      </w:r>
      <w:r w:rsidRPr="00E804C9">
        <w:tab/>
      </w:r>
      <w:r w:rsidRPr="00E804C9">
        <w:tab/>
        <w:t>INTEGER ::= 16</w:t>
      </w:r>
      <w:r w:rsidRPr="00E804C9">
        <w:tab/>
        <w:t>-- maximum number of WLAN channels used in</w:t>
      </w:r>
    </w:p>
    <w:p w14:paraId="082C44AC" w14:textId="77777777" w:rsidR="00146683" w:rsidRPr="00E804C9" w:rsidRDefault="00146683" w:rsidP="00146683">
      <w:pPr>
        <w:pStyle w:val="PL"/>
        <w:shd w:val="pct10" w:color="auto" w:fill="auto"/>
        <w:rPr>
          <w:i/>
        </w:rPr>
      </w:pPr>
      <w:r w:rsidRPr="00E804C9">
        <w:rPr>
          <w:i/>
        </w:rPr>
        <w:tab/>
      </w:r>
      <w:r w:rsidRPr="00E804C9">
        <w:rPr>
          <w:i/>
        </w:rPr>
        <w:tab/>
      </w:r>
      <w:r w:rsidRPr="00E804C9">
        <w:rPr>
          <w:i/>
        </w:rPr>
        <w:tab/>
      </w:r>
      <w:r w:rsidRPr="00E804C9">
        <w:rPr>
          <w:i/>
        </w:rPr>
        <w:tab/>
      </w:r>
      <w:r w:rsidRPr="00E804C9">
        <w:rPr>
          <w:i/>
        </w:rPr>
        <w:tab/>
      </w:r>
      <w:r w:rsidRPr="00E804C9">
        <w:rPr>
          <w:i/>
        </w:rPr>
        <w:tab/>
      </w:r>
      <w:r w:rsidRPr="00E804C9">
        <w:rPr>
          <w:i/>
        </w:rPr>
        <w:tab/>
      </w:r>
      <w:r w:rsidRPr="00E804C9">
        <w:rPr>
          <w:i/>
        </w:rPr>
        <w:tab/>
      </w:r>
      <w:r w:rsidRPr="00E804C9">
        <w:rPr>
          <w:i/>
        </w:rPr>
        <w:tab/>
      </w:r>
      <w:r w:rsidRPr="00E804C9">
        <w:rPr>
          <w:i/>
        </w:rPr>
        <w:tab/>
      </w:r>
      <w:r w:rsidRPr="00E804C9">
        <w:rPr>
          <w:i/>
        </w:rPr>
        <w:tab/>
      </w:r>
      <w:r w:rsidRPr="00E804C9">
        <w:t>-- WLAN-CarrierInfo</w:t>
      </w:r>
    </w:p>
    <w:p w14:paraId="25533C80" w14:textId="77777777" w:rsidR="00146683" w:rsidRPr="00E804C9" w:rsidRDefault="00146683" w:rsidP="00146683">
      <w:pPr>
        <w:pStyle w:val="PL"/>
        <w:shd w:val="clear" w:color="auto" w:fill="E6E6E6"/>
      </w:pPr>
      <w:r w:rsidRPr="00E804C9">
        <w:t>maxWLAN-CarrierInfo-r13</w:t>
      </w:r>
      <w:r w:rsidRPr="00E804C9">
        <w:tab/>
        <w:t>INTEGER ::= 8</w:t>
      </w:r>
      <w:r w:rsidRPr="00E804C9">
        <w:tab/>
        <w:t>-- Maximum number of WLAN Carrier Information</w:t>
      </w:r>
    </w:p>
    <w:p w14:paraId="0544AEF4" w14:textId="77777777" w:rsidR="00146683" w:rsidRPr="00E804C9" w:rsidRDefault="00146683" w:rsidP="00146683">
      <w:pPr>
        <w:pStyle w:val="PL"/>
        <w:shd w:val="clear" w:color="auto" w:fill="E6E6E6"/>
      </w:pPr>
      <w:r w:rsidRPr="00E804C9">
        <w:t>maxWLAN-Id-Report-r14</w:t>
      </w:r>
      <w:r w:rsidRPr="00E804C9">
        <w:tab/>
      </w:r>
      <w:r w:rsidRPr="00E804C9">
        <w:tab/>
        <w:t>INTEGER ::= 32</w:t>
      </w:r>
      <w:r w:rsidRPr="00E804C9">
        <w:tab/>
        <w:t>-- Maximum number of WLAN IDs to report</w:t>
      </w:r>
    </w:p>
    <w:p w14:paraId="36F87FD0" w14:textId="77777777" w:rsidR="00146683" w:rsidRPr="00E804C9" w:rsidRDefault="00146683" w:rsidP="00146683">
      <w:pPr>
        <w:pStyle w:val="PL"/>
        <w:shd w:val="clear" w:color="auto" w:fill="E6E6E6"/>
      </w:pPr>
      <w:r w:rsidRPr="00E804C9">
        <w:t>maxWLAN-Name-r15</w:t>
      </w:r>
      <w:r w:rsidRPr="00E804C9">
        <w:tab/>
      </w:r>
      <w:r w:rsidRPr="00E804C9">
        <w:tab/>
      </w:r>
      <w:r w:rsidRPr="00E804C9">
        <w:tab/>
        <w:t>INTEGER ::= 4</w:t>
      </w:r>
      <w:r w:rsidRPr="00E804C9">
        <w:tab/>
        <w:t>-- Maximum number of WLAN name</w:t>
      </w:r>
    </w:p>
    <w:p w14:paraId="764C18BD" w14:textId="77777777" w:rsidR="00146683" w:rsidRPr="00E804C9" w:rsidRDefault="00146683" w:rsidP="00146683">
      <w:pPr>
        <w:pStyle w:val="PL"/>
        <w:shd w:val="clear" w:color="auto" w:fill="E6E6E6"/>
      </w:pPr>
    </w:p>
    <w:p w14:paraId="605E041E" w14:textId="77777777" w:rsidR="00146683" w:rsidRPr="00E804C9" w:rsidRDefault="00146683" w:rsidP="00146683">
      <w:pPr>
        <w:pStyle w:val="PL"/>
        <w:shd w:val="clear" w:color="auto" w:fill="E6E6E6"/>
      </w:pPr>
      <w:r w:rsidRPr="00E804C9">
        <w:t>-- ASN1STOP</w:t>
      </w:r>
    </w:p>
    <w:p w14:paraId="11D0DDAD" w14:textId="77777777" w:rsidR="00146683" w:rsidRPr="00E804C9" w:rsidRDefault="00146683" w:rsidP="00146683">
      <w:pPr>
        <w:pStyle w:val="NO"/>
      </w:pPr>
      <w:r w:rsidRPr="00E804C9">
        <w:t>NOTE: The value of maxDRB aligns with SA2.</w:t>
      </w:r>
    </w:p>
    <w:p w14:paraId="14D4E31B" w14:textId="77777777" w:rsidR="00146683" w:rsidRPr="00E804C9" w:rsidRDefault="00146683" w:rsidP="00146683">
      <w:pPr>
        <w:pStyle w:val="Heading3"/>
      </w:pPr>
      <w:bookmarkStart w:id="11492" w:name="_Toc20487545"/>
      <w:bookmarkStart w:id="11493" w:name="_Toc29342846"/>
      <w:bookmarkStart w:id="11494" w:name="_Toc29343985"/>
      <w:bookmarkStart w:id="11495" w:name="_Toc36567251"/>
      <w:bookmarkStart w:id="11496" w:name="_Toc36810699"/>
      <w:bookmarkStart w:id="11497" w:name="_Toc36847063"/>
      <w:bookmarkStart w:id="11498" w:name="_Toc36939716"/>
      <w:bookmarkStart w:id="11499" w:name="_Toc37082696"/>
      <w:bookmarkStart w:id="11500" w:name="_Toc46481337"/>
      <w:bookmarkStart w:id="11501" w:name="_Toc46482571"/>
      <w:bookmarkStart w:id="11502" w:name="_Toc46483805"/>
      <w:bookmarkStart w:id="11503" w:name="_Toc171495494"/>
      <w:r w:rsidRPr="00E804C9">
        <w:t>–</w:t>
      </w:r>
      <w:r w:rsidRPr="00E804C9">
        <w:tab/>
        <w:t>End of EUTRA-RRC-Definitions</w:t>
      </w:r>
      <w:bookmarkEnd w:id="11492"/>
      <w:bookmarkEnd w:id="11493"/>
      <w:bookmarkEnd w:id="11494"/>
      <w:bookmarkEnd w:id="11495"/>
      <w:bookmarkEnd w:id="11496"/>
      <w:bookmarkEnd w:id="11497"/>
      <w:bookmarkEnd w:id="11498"/>
      <w:bookmarkEnd w:id="11499"/>
      <w:bookmarkEnd w:id="11500"/>
      <w:bookmarkEnd w:id="11501"/>
      <w:bookmarkEnd w:id="11502"/>
      <w:bookmarkEnd w:id="11503"/>
    </w:p>
    <w:p w14:paraId="4619518F" w14:textId="77777777" w:rsidR="00146683" w:rsidRPr="00E804C9" w:rsidRDefault="00146683" w:rsidP="00146683">
      <w:pPr>
        <w:pStyle w:val="PL"/>
        <w:shd w:val="clear" w:color="auto" w:fill="E6E6E6"/>
      </w:pPr>
      <w:r w:rsidRPr="00E804C9">
        <w:t>-- ASN1START</w:t>
      </w:r>
    </w:p>
    <w:p w14:paraId="545AB11E" w14:textId="77777777" w:rsidR="00146683" w:rsidRPr="00E804C9" w:rsidRDefault="00146683" w:rsidP="00146683">
      <w:pPr>
        <w:pStyle w:val="PL"/>
        <w:shd w:val="clear" w:color="auto" w:fill="E6E6E6"/>
      </w:pPr>
    </w:p>
    <w:p w14:paraId="3649A164" w14:textId="77777777" w:rsidR="00146683" w:rsidRPr="00E804C9" w:rsidRDefault="00146683" w:rsidP="00146683">
      <w:pPr>
        <w:pStyle w:val="PL"/>
        <w:shd w:val="clear" w:color="auto" w:fill="E6E6E6"/>
      </w:pPr>
      <w:r w:rsidRPr="00E804C9">
        <w:t>END</w:t>
      </w:r>
    </w:p>
    <w:p w14:paraId="41C15CD5" w14:textId="77777777" w:rsidR="00146683" w:rsidRPr="00E804C9" w:rsidRDefault="00146683" w:rsidP="00146683">
      <w:pPr>
        <w:pStyle w:val="PL"/>
        <w:shd w:val="clear" w:color="auto" w:fill="E6E6E6"/>
      </w:pPr>
    </w:p>
    <w:p w14:paraId="3213399C" w14:textId="77777777" w:rsidR="00146683" w:rsidRPr="00E804C9" w:rsidRDefault="00146683" w:rsidP="00146683">
      <w:pPr>
        <w:pStyle w:val="PL"/>
        <w:shd w:val="clear" w:color="auto" w:fill="E6E6E6"/>
      </w:pPr>
      <w:r w:rsidRPr="00E804C9">
        <w:t>-- ASN1STOP</w:t>
      </w:r>
    </w:p>
    <w:p w14:paraId="2695F488" w14:textId="77777777" w:rsidR="00146683" w:rsidRPr="00E804C9" w:rsidRDefault="00146683" w:rsidP="00146683"/>
    <w:p w14:paraId="61D2DD98" w14:textId="77777777" w:rsidR="00146683" w:rsidRPr="00E804C9" w:rsidRDefault="00146683" w:rsidP="00146683">
      <w:pPr>
        <w:pStyle w:val="Heading2"/>
      </w:pPr>
      <w:bookmarkStart w:id="11504" w:name="_Toc20487546"/>
      <w:bookmarkStart w:id="11505" w:name="_Toc29342847"/>
      <w:bookmarkStart w:id="11506" w:name="_Toc29343986"/>
      <w:bookmarkStart w:id="11507" w:name="_Toc36567252"/>
      <w:bookmarkStart w:id="11508" w:name="_Toc36810700"/>
      <w:bookmarkStart w:id="11509" w:name="_Toc36847064"/>
      <w:bookmarkStart w:id="11510" w:name="_Toc36939717"/>
      <w:bookmarkStart w:id="11511" w:name="_Toc37082697"/>
      <w:bookmarkStart w:id="11512" w:name="_Toc46481338"/>
      <w:bookmarkStart w:id="11513" w:name="_Toc46482572"/>
      <w:bookmarkStart w:id="11514" w:name="_Toc46483806"/>
      <w:bookmarkStart w:id="11515" w:name="_Toc171495495"/>
      <w:r w:rsidRPr="00E804C9">
        <w:t>6.5</w:t>
      </w:r>
      <w:r w:rsidRPr="00E804C9">
        <w:tab/>
        <w:t>PC5 RRC messages</w:t>
      </w:r>
      <w:bookmarkEnd w:id="11504"/>
      <w:bookmarkEnd w:id="11505"/>
      <w:bookmarkEnd w:id="11506"/>
      <w:bookmarkEnd w:id="11507"/>
      <w:bookmarkEnd w:id="11508"/>
      <w:bookmarkEnd w:id="11509"/>
      <w:bookmarkEnd w:id="11510"/>
      <w:bookmarkEnd w:id="11511"/>
      <w:bookmarkEnd w:id="11512"/>
      <w:bookmarkEnd w:id="11513"/>
      <w:bookmarkEnd w:id="11514"/>
      <w:bookmarkEnd w:id="11515"/>
    </w:p>
    <w:p w14:paraId="718C0867" w14:textId="77777777" w:rsidR="00146683" w:rsidRPr="00E804C9" w:rsidRDefault="00146683" w:rsidP="00146683">
      <w:pPr>
        <w:pStyle w:val="NO"/>
      </w:pPr>
      <w:r w:rsidRPr="00E804C9">
        <w:t>NOTE:</w:t>
      </w:r>
      <w:r w:rsidRPr="00E804C9">
        <w:tab/>
        <w:t>The messages included in this clause reflect the current status of the discussions. Additional messages may be included at a later stage.</w:t>
      </w:r>
    </w:p>
    <w:p w14:paraId="242B3EBF" w14:textId="77777777" w:rsidR="00146683" w:rsidRPr="00E804C9" w:rsidRDefault="00146683" w:rsidP="00146683">
      <w:pPr>
        <w:pStyle w:val="Heading3"/>
      </w:pPr>
      <w:bookmarkStart w:id="11516" w:name="_Toc20487547"/>
      <w:bookmarkStart w:id="11517" w:name="_Toc29342848"/>
      <w:bookmarkStart w:id="11518" w:name="_Toc29343987"/>
      <w:bookmarkStart w:id="11519" w:name="_Toc36567253"/>
      <w:bookmarkStart w:id="11520" w:name="_Toc36810701"/>
      <w:bookmarkStart w:id="11521" w:name="_Toc36847065"/>
      <w:bookmarkStart w:id="11522" w:name="_Toc36939718"/>
      <w:bookmarkStart w:id="11523" w:name="_Toc37082698"/>
      <w:bookmarkStart w:id="11524" w:name="_Toc46481339"/>
      <w:bookmarkStart w:id="11525" w:name="_Toc46482573"/>
      <w:bookmarkStart w:id="11526" w:name="_Toc46483807"/>
      <w:bookmarkStart w:id="11527" w:name="_Toc171495496"/>
      <w:r w:rsidRPr="00E804C9">
        <w:t>6.5.1</w:t>
      </w:r>
      <w:r w:rsidRPr="00E804C9">
        <w:tab/>
        <w:t>General message structure</w:t>
      </w:r>
      <w:bookmarkEnd w:id="11516"/>
      <w:bookmarkEnd w:id="11517"/>
      <w:bookmarkEnd w:id="11518"/>
      <w:bookmarkEnd w:id="11519"/>
      <w:bookmarkEnd w:id="11520"/>
      <w:bookmarkEnd w:id="11521"/>
      <w:bookmarkEnd w:id="11522"/>
      <w:bookmarkEnd w:id="11523"/>
      <w:bookmarkEnd w:id="11524"/>
      <w:bookmarkEnd w:id="11525"/>
      <w:bookmarkEnd w:id="11526"/>
      <w:bookmarkEnd w:id="11527"/>
    </w:p>
    <w:p w14:paraId="2A12EB72" w14:textId="77777777" w:rsidR="00146683" w:rsidRPr="00E804C9" w:rsidRDefault="00146683" w:rsidP="00146683">
      <w:pPr>
        <w:pStyle w:val="Heading4"/>
        <w:rPr>
          <w:i/>
          <w:noProof/>
        </w:rPr>
      </w:pPr>
      <w:bookmarkStart w:id="11528" w:name="_Toc20487548"/>
      <w:bookmarkStart w:id="11529" w:name="_Toc29342849"/>
      <w:bookmarkStart w:id="11530" w:name="_Toc29343988"/>
      <w:bookmarkStart w:id="11531" w:name="_Toc36567254"/>
      <w:bookmarkStart w:id="11532" w:name="_Toc36810702"/>
      <w:bookmarkStart w:id="11533" w:name="_Toc36847066"/>
      <w:bookmarkStart w:id="11534" w:name="_Toc36939719"/>
      <w:bookmarkStart w:id="11535" w:name="_Toc37082699"/>
      <w:bookmarkStart w:id="11536" w:name="_Toc46481340"/>
      <w:bookmarkStart w:id="11537" w:name="_Toc46482574"/>
      <w:bookmarkStart w:id="11538" w:name="_Toc46483808"/>
      <w:bookmarkStart w:id="11539" w:name="_Toc171495497"/>
      <w:r w:rsidRPr="00E804C9">
        <w:t>–</w:t>
      </w:r>
      <w:r w:rsidRPr="00E804C9">
        <w:tab/>
      </w:r>
      <w:r w:rsidRPr="00E804C9">
        <w:rPr>
          <w:i/>
          <w:noProof/>
        </w:rPr>
        <w:t>PC5-RRC-Definitions</w:t>
      </w:r>
      <w:bookmarkEnd w:id="11528"/>
      <w:bookmarkEnd w:id="11529"/>
      <w:bookmarkEnd w:id="11530"/>
      <w:bookmarkEnd w:id="11531"/>
      <w:bookmarkEnd w:id="11532"/>
      <w:bookmarkEnd w:id="11533"/>
      <w:bookmarkEnd w:id="11534"/>
      <w:bookmarkEnd w:id="11535"/>
      <w:bookmarkEnd w:id="11536"/>
      <w:bookmarkEnd w:id="11537"/>
      <w:bookmarkEnd w:id="11538"/>
      <w:bookmarkEnd w:id="11539"/>
    </w:p>
    <w:p w14:paraId="32DF47E3" w14:textId="77777777" w:rsidR="00146683" w:rsidRPr="00E804C9" w:rsidRDefault="00146683" w:rsidP="00146683">
      <w:r w:rsidRPr="00E804C9">
        <w:t>This ASN.1 segment is the start of the PC5 RRC PDU definitions.</w:t>
      </w:r>
    </w:p>
    <w:p w14:paraId="3AD59047" w14:textId="77777777" w:rsidR="00146683" w:rsidRPr="00E804C9" w:rsidRDefault="00146683" w:rsidP="00146683">
      <w:pPr>
        <w:pStyle w:val="PL"/>
        <w:shd w:val="clear" w:color="auto" w:fill="E6E6E6"/>
      </w:pPr>
      <w:r w:rsidRPr="00E804C9">
        <w:t>-- ASN1START</w:t>
      </w:r>
    </w:p>
    <w:p w14:paraId="2E0CD234" w14:textId="77777777" w:rsidR="00146683" w:rsidRPr="00E804C9" w:rsidRDefault="00146683" w:rsidP="00146683">
      <w:pPr>
        <w:pStyle w:val="PL"/>
        <w:shd w:val="clear" w:color="auto" w:fill="E6E6E6"/>
      </w:pPr>
    </w:p>
    <w:p w14:paraId="3CE8E9A3" w14:textId="77777777" w:rsidR="00146683" w:rsidRPr="00E804C9" w:rsidRDefault="00146683" w:rsidP="00146683">
      <w:pPr>
        <w:pStyle w:val="PL"/>
        <w:shd w:val="clear" w:color="auto" w:fill="E6E6E6"/>
      </w:pPr>
      <w:r w:rsidRPr="00E804C9">
        <w:t>PC5-RRC-Definitions DEFINITIONS AUTOMATIC TAGS ::=</w:t>
      </w:r>
    </w:p>
    <w:p w14:paraId="4E57D666" w14:textId="77777777" w:rsidR="00146683" w:rsidRPr="00E804C9" w:rsidRDefault="00146683" w:rsidP="00146683">
      <w:pPr>
        <w:pStyle w:val="PL"/>
        <w:shd w:val="clear" w:color="auto" w:fill="E6E6E6"/>
      </w:pPr>
    </w:p>
    <w:p w14:paraId="1AC8EC23" w14:textId="77777777" w:rsidR="00146683" w:rsidRPr="00E804C9" w:rsidRDefault="00146683" w:rsidP="00146683">
      <w:pPr>
        <w:pStyle w:val="PL"/>
        <w:shd w:val="clear" w:color="auto" w:fill="E6E6E6"/>
      </w:pPr>
      <w:r w:rsidRPr="00E804C9">
        <w:t>BEGIN</w:t>
      </w:r>
    </w:p>
    <w:p w14:paraId="2917AF77" w14:textId="77777777" w:rsidR="00146683" w:rsidRPr="00E804C9" w:rsidRDefault="00146683" w:rsidP="00146683">
      <w:pPr>
        <w:pStyle w:val="PL"/>
        <w:shd w:val="clear" w:color="auto" w:fill="E6E6E6"/>
      </w:pPr>
    </w:p>
    <w:p w14:paraId="0CB33D47" w14:textId="77777777" w:rsidR="00146683" w:rsidRPr="00E804C9" w:rsidRDefault="00146683" w:rsidP="00146683">
      <w:pPr>
        <w:pStyle w:val="PL"/>
        <w:shd w:val="clear" w:color="auto" w:fill="E6E6E6"/>
      </w:pPr>
      <w:r w:rsidRPr="00E804C9">
        <w:t>IMPORTS</w:t>
      </w:r>
    </w:p>
    <w:p w14:paraId="5342867D" w14:textId="77777777" w:rsidR="00146683" w:rsidRPr="00E804C9" w:rsidRDefault="00146683" w:rsidP="00146683">
      <w:pPr>
        <w:pStyle w:val="PL"/>
        <w:shd w:val="clear" w:color="auto" w:fill="E6E6E6"/>
      </w:pPr>
      <w:r w:rsidRPr="00E804C9">
        <w:tab/>
        <w:t>TDD-ConfigSL-r12</w:t>
      </w:r>
    </w:p>
    <w:p w14:paraId="3A2E3E01" w14:textId="77777777" w:rsidR="00146683" w:rsidRPr="00E804C9" w:rsidRDefault="00146683" w:rsidP="00146683">
      <w:pPr>
        <w:pStyle w:val="PL"/>
        <w:shd w:val="clear" w:color="auto" w:fill="E6E6E6"/>
      </w:pPr>
      <w:r w:rsidRPr="00E804C9">
        <w:t>FROM EUTRA-RRC-Definitions;</w:t>
      </w:r>
    </w:p>
    <w:p w14:paraId="1B0D88FA" w14:textId="77777777" w:rsidR="00146683" w:rsidRPr="00E804C9" w:rsidRDefault="00146683" w:rsidP="00146683">
      <w:pPr>
        <w:pStyle w:val="PL"/>
        <w:shd w:val="clear" w:color="auto" w:fill="E6E6E6"/>
      </w:pPr>
    </w:p>
    <w:p w14:paraId="714CA5C6" w14:textId="77777777" w:rsidR="00146683" w:rsidRPr="00E804C9" w:rsidRDefault="00146683" w:rsidP="00146683">
      <w:pPr>
        <w:pStyle w:val="PL"/>
        <w:shd w:val="clear" w:color="auto" w:fill="E6E6E6"/>
      </w:pPr>
      <w:r w:rsidRPr="00E804C9">
        <w:t>-- ASN1STOP</w:t>
      </w:r>
    </w:p>
    <w:p w14:paraId="24809DA9" w14:textId="77777777" w:rsidR="00146683" w:rsidRPr="00E804C9" w:rsidRDefault="00146683" w:rsidP="00146683"/>
    <w:p w14:paraId="752D1244" w14:textId="77777777" w:rsidR="00146683" w:rsidRPr="00E804C9" w:rsidRDefault="00146683" w:rsidP="00146683">
      <w:pPr>
        <w:pStyle w:val="Heading4"/>
      </w:pPr>
      <w:bookmarkStart w:id="11540" w:name="_Toc20487549"/>
      <w:bookmarkStart w:id="11541" w:name="_Toc29342850"/>
      <w:bookmarkStart w:id="11542" w:name="_Toc29343989"/>
      <w:bookmarkStart w:id="11543" w:name="_Toc36567255"/>
      <w:bookmarkStart w:id="11544" w:name="_Toc36810703"/>
      <w:bookmarkStart w:id="11545" w:name="_Toc36847067"/>
      <w:bookmarkStart w:id="11546" w:name="_Toc36939720"/>
      <w:bookmarkStart w:id="11547" w:name="_Toc37082700"/>
      <w:bookmarkStart w:id="11548" w:name="_Toc46481341"/>
      <w:bookmarkStart w:id="11549" w:name="_Toc46482575"/>
      <w:bookmarkStart w:id="11550" w:name="_Toc46483809"/>
      <w:bookmarkStart w:id="11551" w:name="_Toc171495498"/>
      <w:r w:rsidRPr="00E804C9">
        <w:t>–</w:t>
      </w:r>
      <w:r w:rsidRPr="00E804C9">
        <w:tab/>
      </w:r>
      <w:r w:rsidRPr="00E804C9">
        <w:rPr>
          <w:i/>
          <w:noProof/>
        </w:rPr>
        <w:t>SBCCH-SL-BCH-Message</w:t>
      </w:r>
      <w:bookmarkEnd w:id="11540"/>
      <w:bookmarkEnd w:id="11541"/>
      <w:bookmarkEnd w:id="11542"/>
      <w:bookmarkEnd w:id="11543"/>
      <w:bookmarkEnd w:id="11544"/>
      <w:bookmarkEnd w:id="11545"/>
      <w:bookmarkEnd w:id="11546"/>
      <w:bookmarkEnd w:id="11547"/>
      <w:bookmarkEnd w:id="11548"/>
      <w:bookmarkEnd w:id="11549"/>
      <w:bookmarkEnd w:id="11550"/>
      <w:bookmarkEnd w:id="11551"/>
    </w:p>
    <w:p w14:paraId="5D22AB8B" w14:textId="77777777" w:rsidR="00146683" w:rsidRPr="00E804C9" w:rsidRDefault="00146683" w:rsidP="00146683">
      <w:r w:rsidRPr="00E804C9">
        <w:t xml:space="preserve">The </w:t>
      </w:r>
      <w:r w:rsidRPr="00E804C9">
        <w:rPr>
          <w:i/>
          <w:noProof/>
        </w:rPr>
        <w:t>SBCCH-SL-BCH-Message</w:t>
      </w:r>
      <w:r w:rsidRPr="00E804C9">
        <w:t xml:space="preserve"> class is the set of RRC messages that may be sent from the UE to the UE via SL-BCH on the SBCCH logical channel.</w:t>
      </w:r>
    </w:p>
    <w:p w14:paraId="161BE29E" w14:textId="77777777" w:rsidR="00146683" w:rsidRPr="00E804C9" w:rsidRDefault="00146683" w:rsidP="00146683">
      <w:pPr>
        <w:pStyle w:val="PL"/>
        <w:shd w:val="clear" w:color="auto" w:fill="E6E6E6"/>
      </w:pPr>
      <w:r w:rsidRPr="00E804C9">
        <w:t>-- ASN1START</w:t>
      </w:r>
    </w:p>
    <w:p w14:paraId="46D1892F" w14:textId="77777777" w:rsidR="00146683" w:rsidRPr="00E804C9" w:rsidRDefault="00146683" w:rsidP="00146683">
      <w:pPr>
        <w:pStyle w:val="PL"/>
        <w:shd w:val="clear" w:color="auto" w:fill="E6E6E6"/>
      </w:pPr>
    </w:p>
    <w:p w14:paraId="6F88BC58" w14:textId="77777777" w:rsidR="00146683" w:rsidRPr="00E804C9" w:rsidRDefault="00146683" w:rsidP="00146683">
      <w:pPr>
        <w:pStyle w:val="PL"/>
        <w:shd w:val="clear" w:color="auto" w:fill="E6E6E6"/>
      </w:pPr>
      <w:r w:rsidRPr="00E804C9">
        <w:t>SBCCH-SL-BCH-Message ::= SEQUENCE {</w:t>
      </w:r>
    </w:p>
    <w:p w14:paraId="6BAE67DD" w14:textId="77777777" w:rsidR="00146683" w:rsidRPr="00E804C9" w:rsidRDefault="00146683" w:rsidP="00146683">
      <w:pPr>
        <w:pStyle w:val="PL"/>
        <w:shd w:val="clear" w:color="auto" w:fill="E6E6E6"/>
      </w:pPr>
      <w:r w:rsidRPr="00E804C9">
        <w:tab/>
        <w:t>message</w:t>
      </w:r>
      <w:r w:rsidRPr="00E804C9">
        <w:tab/>
      </w:r>
      <w:r w:rsidRPr="00E804C9">
        <w:tab/>
      </w:r>
      <w:r w:rsidRPr="00E804C9">
        <w:tab/>
      </w:r>
      <w:r w:rsidRPr="00E804C9">
        <w:tab/>
      </w:r>
      <w:r w:rsidRPr="00E804C9">
        <w:tab/>
        <w:t>SBCCH-SL-BCH-MessageType</w:t>
      </w:r>
    </w:p>
    <w:p w14:paraId="1CD378B5" w14:textId="77777777" w:rsidR="00146683" w:rsidRPr="00E804C9" w:rsidRDefault="00146683" w:rsidP="00146683">
      <w:pPr>
        <w:pStyle w:val="PL"/>
        <w:shd w:val="clear" w:color="auto" w:fill="E6E6E6"/>
      </w:pPr>
      <w:r w:rsidRPr="00E804C9">
        <w:t>}</w:t>
      </w:r>
    </w:p>
    <w:p w14:paraId="77CA6F1F" w14:textId="77777777" w:rsidR="00146683" w:rsidRPr="00E804C9" w:rsidRDefault="00146683" w:rsidP="00146683">
      <w:pPr>
        <w:pStyle w:val="PL"/>
        <w:shd w:val="clear" w:color="auto" w:fill="E6E6E6"/>
        <w:rPr>
          <w:snapToGrid w:val="0"/>
        </w:rPr>
      </w:pPr>
    </w:p>
    <w:p w14:paraId="2C160162" w14:textId="77777777" w:rsidR="00146683" w:rsidRPr="00E804C9" w:rsidRDefault="00146683" w:rsidP="00146683">
      <w:pPr>
        <w:pStyle w:val="PL"/>
        <w:shd w:val="clear" w:color="auto" w:fill="E6E6E6"/>
      </w:pPr>
      <w:r w:rsidRPr="00E804C9">
        <w:t>SBCCH-SL-BCH</w:t>
      </w:r>
      <w:r w:rsidRPr="00E804C9">
        <w:rPr>
          <w:snapToGrid w:val="0"/>
        </w:rPr>
        <w:t>-MessageType ::=</w:t>
      </w:r>
      <w:r w:rsidRPr="00E804C9">
        <w:rPr>
          <w:snapToGrid w:val="0"/>
        </w:rPr>
        <w:tab/>
      </w:r>
      <w:r w:rsidRPr="00E804C9">
        <w:tab/>
      </w:r>
      <w:r w:rsidRPr="00E804C9">
        <w:tab/>
      </w:r>
      <w:r w:rsidRPr="00E804C9">
        <w:tab/>
      </w:r>
      <w:r w:rsidRPr="00E804C9">
        <w:tab/>
      </w:r>
      <w:r w:rsidRPr="00E804C9">
        <w:tab/>
        <w:t>MasterInformationBlock-SL</w:t>
      </w:r>
    </w:p>
    <w:p w14:paraId="633FCFA9" w14:textId="77777777" w:rsidR="00146683" w:rsidRPr="00E804C9" w:rsidRDefault="00146683" w:rsidP="00146683">
      <w:pPr>
        <w:pStyle w:val="PL"/>
        <w:shd w:val="clear" w:color="auto" w:fill="E6E6E6"/>
      </w:pPr>
    </w:p>
    <w:p w14:paraId="220E760A" w14:textId="77777777" w:rsidR="00146683" w:rsidRPr="00E804C9" w:rsidRDefault="00146683" w:rsidP="00146683">
      <w:pPr>
        <w:pStyle w:val="PL"/>
        <w:shd w:val="clear" w:color="auto" w:fill="E6E6E6"/>
      </w:pPr>
      <w:r w:rsidRPr="00E804C9">
        <w:t>-- ASN1STOP</w:t>
      </w:r>
    </w:p>
    <w:p w14:paraId="1FD329D6" w14:textId="77777777" w:rsidR="00146683" w:rsidRPr="00E804C9" w:rsidRDefault="00146683" w:rsidP="00146683">
      <w:pPr>
        <w:rPr>
          <w:iCs/>
          <w:lang w:eastAsia="zh-CN"/>
        </w:rPr>
      </w:pPr>
    </w:p>
    <w:p w14:paraId="02F8C62C" w14:textId="77777777" w:rsidR="00146683" w:rsidRPr="00E804C9" w:rsidRDefault="00146683" w:rsidP="00146683">
      <w:pPr>
        <w:pStyle w:val="Heading4"/>
        <w:rPr>
          <w:lang w:eastAsia="zh-CN"/>
        </w:rPr>
      </w:pPr>
      <w:bookmarkStart w:id="11552" w:name="_Toc20487550"/>
      <w:bookmarkStart w:id="11553" w:name="_Toc29342851"/>
      <w:bookmarkStart w:id="11554" w:name="_Toc29343990"/>
      <w:bookmarkStart w:id="11555" w:name="_Toc36567256"/>
      <w:bookmarkStart w:id="11556" w:name="_Toc36810704"/>
      <w:bookmarkStart w:id="11557" w:name="_Toc36847068"/>
      <w:bookmarkStart w:id="11558" w:name="_Toc36939721"/>
      <w:bookmarkStart w:id="11559" w:name="_Toc37082701"/>
      <w:bookmarkStart w:id="11560" w:name="_Toc46481342"/>
      <w:bookmarkStart w:id="11561" w:name="_Toc46482576"/>
      <w:bookmarkStart w:id="11562" w:name="_Toc46483810"/>
      <w:bookmarkStart w:id="11563" w:name="_Toc171495499"/>
      <w:r w:rsidRPr="00E804C9">
        <w:t>–</w:t>
      </w:r>
      <w:r w:rsidRPr="00E804C9">
        <w:tab/>
      </w:r>
      <w:r w:rsidRPr="00E804C9">
        <w:rPr>
          <w:i/>
          <w:noProof/>
        </w:rPr>
        <w:t>SBCCH-SL-BCH-Message</w:t>
      </w:r>
      <w:r w:rsidRPr="00E804C9">
        <w:rPr>
          <w:i/>
          <w:noProof/>
          <w:lang w:eastAsia="zh-CN"/>
        </w:rPr>
        <w:t>-V2X</w:t>
      </w:r>
      <w:bookmarkEnd w:id="11552"/>
      <w:bookmarkEnd w:id="11553"/>
      <w:bookmarkEnd w:id="11554"/>
      <w:bookmarkEnd w:id="11555"/>
      <w:bookmarkEnd w:id="11556"/>
      <w:bookmarkEnd w:id="11557"/>
      <w:bookmarkEnd w:id="11558"/>
      <w:bookmarkEnd w:id="11559"/>
      <w:bookmarkEnd w:id="11560"/>
      <w:bookmarkEnd w:id="11561"/>
      <w:bookmarkEnd w:id="11562"/>
      <w:bookmarkEnd w:id="11563"/>
    </w:p>
    <w:p w14:paraId="1CD727C8" w14:textId="77777777" w:rsidR="00146683" w:rsidRPr="00E804C9" w:rsidRDefault="00146683" w:rsidP="00146683">
      <w:r w:rsidRPr="00E804C9">
        <w:t xml:space="preserve">The </w:t>
      </w:r>
      <w:r w:rsidRPr="00E804C9">
        <w:rPr>
          <w:i/>
          <w:noProof/>
        </w:rPr>
        <w:t>SBCCH-SL-BCH-Message-V2X</w:t>
      </w:r>
      <w:r w:rsidRPr="00E804C9">
        <w:rPr>
          <w:i/>
          <w:noProof/>
          <w:lang w:eastAsia="zh-CN"/>
        </w:rPr>
        <w:t xml:space="preserve"> </w:t>
      </w:r>
      <w:r w:rsidRPr="00E804C9">
        <w:t>class is the set of RRC messages that may be sent from the UE to the UE via SL-BCH on the SBCCH logical channel</w:t>
      </w:r>
      <w:r w:rsidRPr="00E804C9">
        <w:rPr>
          <w:lang w:eastAsia="zh-CN"/>
        </w:rPr>
        <w:t xml:space="preserve"> for V2X sidelink communication</w:t>
      </w:r>
      <w:r w:rsidRPr="00E804C9">
        <w:t>.</w:t>
      </w:r>
    </w:p>
    <w:p w14:paraId="051DD411" w14:textId="77777777" w:rsidR="00146683" w:rsidRPr="00E804C9" w:rsidRDefault="00146683" w:rsidP="00146683">
      <w:pPr>
        <w:pStyle w:val="PL"/>
        <w:shd w:val="clear" w:color="auto" w:fill="E6E6E6"/>
      </w:pPr>
      <w:r w:rsidRPr="00E804C9">
        <w:t>-- ASN1START</w:t>
      </w:r>
    </w:p>
    <w:p w14:paraId="645D4154" w14:textId="77777777" w:rsidR="00146683" w:rsidRPr="00E804C9" w:rsidRDefault="00146683" w:rsidP="00146683">
      <w:pPr>
        <w:pStyle w:val="PL"/>
        <w:shd w:val="clear" w:color="auto" w:fill="E6E6E6"/>
      </w:pPr>
    </w:p>
    <w:p w14:paraId="68A01359" w14:textId="77777777" w:rsidR="00146683" w:rsidRPr="00E804C9" w:rsidRDefault="00146683" w:rsidP="00146683">
      <w:pPr>
        <w:pStyle w:val="PL"/>
        <w:shd w:val="clear" w:color="auto" w:fill="E6E6E6"/>
      </w:pPr>
      <w:r w:rsidRPr="00E804C9">
        <w:t>SBCCH-SL-BCH-Message-V2X-r14 ::= SEQUENCE {</w:t>
      </w:r>
    </w:p>
    <w:p w14:paraId="60132362" w14:textId="77777777" w:rsidR="00146683" w:rsidRPr="00E804C9" w:rsidRDefault="00146683" w:rsidP="00146683">
      <w:pPr>
        <w:pStyle w:val="PL"/>
        <w:shd w:val="clear" w:color="auto" w:fill="E6E6E6"/>
      </w:pPr>
      <w:r w:rsidRPr="00E804C9">
        <w:tab/>
        <w:t>message</w:t>
      </w:r>
      <w:r w:rsidRPr="00E804C9">
        <w:tab/>
      </w:r>
      <w:r w:rsidRPr="00E804C9">
        <w:tab/>
      </w:r>
      <w:r w:rsidRPr="00E804C9">
        <w:tab/>
      </w:r>
      <w:r w:rsidRPr="00E804C9">
        <w:tab/>
      </w:r>
      <w:r w:rsidRPr="00E804C9">
        <w:tab/>
        <w:t>SBCCH-SL-BCH-MessageType-V2X-r14</w:t>
      </w:r>
    </w:p>
    <w:p w14:paraId="59414F93" w14:textId="77777777" w:rsidR="00146683" w:rsidRPr="00E804C9" w:rsidRDefault="00146683" w:rsidP="00146683">
      <w:pPr>
        <w:pStyle w:val="PL"/>
        <w:shd w:val="clear" w:color="auto" w:fill="E6E6E6"/>
      </w:pPr>
      <w:r w:rsidRPr="00E804C9">
        <w:t>}</w:t>
      </w:r>
    </w:p>
    <w:p w14:paraId="3996A699" w14:textId="77777777" w:rsidR="00146683" w:rsidRPr="00E804C9" w:rsidRDefault="00146683" w:rsidP="00146683">
      <w:pPr>
        <w:pStyle w:val="PL"/>
        <w:shd w:val="clear" w:color="auto" w:fill="E6E6E6"/>
        <w:rPr>
          <w:snapToGrid w:val="0"/>
        </w:rPr>
      </w:pPr>
    </w:p>
    <w:p w14:paraId="63822082" w14:textId="77777777" w:rsidR="00146683" w:rsidRPr="00E804C9" w:rsidRDefault="00146683" w:rsidP="00146683">
      <w:pPr>
        <w:pStyle w:val="PL"/>
        <w:shd w:val="clear" w:color="auto" w:fill="E6E6E6"/>
      </w:pPr>
      <w:r w:rsidRPr="00E804C9">
        <w:t>SBCCH-SL-BCH</w:t>
      </w:r>
      <w:r w:rsidRPr="00E804C9">
        <w:rPr>
          <w:snapToGrid w:val="0"/>
        </w:rPr>
        <w:t>-MessageType-V2X-r14 ::=</w:t>
      </w:r>
      <w:r w:rsidRPr="00E804C9">
        <w:rPr>
          <w:snapToGrid w:val="0"/>
        </w:rPr>
        <w:tab/>
      </w:r>
      <w:r w:rsidRPr="00E804C9">
        <w:tab/>
      </w:r>
      <w:r w:rsidRPr="00E804C9">
        <w:tab/>
      </w:r>
      <w:r w:rsidRPr="00E804C9">
        <w:tab/>
        <w:t>MasterInformationBlock-SL-V2X-r14</w:t>
      </w:r>
    </w:p>
    <w:p w14:paraId="12260EC5" w14:textId="77777777" w:rsidR="00146683" w:rsidRPr="00E804C9" w:rsidRDefault="00146683" w:rsidP="00146683">
      <w:pPr>
        <w:pStyle w:val="PL"/>
        <w:shd w:val="clear" w:color="auto" w:fill="E6E6E6"/>
      </w:pPr>
    </w:p>
    <w:p w14:paraId="5911527D" w14:textId="77777777" w:rsidR="00146683" w:rsidRPr="00E804C9" w:rsidRDefault="00146683" w:rsidP="00146683">
      <w:pPr>
        <w:pStyle w:val="PL"/>
        <w:shd w:val="clear" w:color="auto" w:fill="E6E6E6"/>
      </w:pPr>
      <w:r w:rsidRPr="00E804C9">
        <w:t>-- ASN1STOP</w:t>
      </w:r>
    </w:p>
    <w:p w14:paraId="089664B9" w14:textId="77777777" w:rsidR="00146683" w:rsidRPr="00E804C9" w:rsidRDefault="00146683" w:rsidP="00146683">
      <w:pPr>
        <w:rPr>
          <w:iCs/>
        </w:rPr>
      </w:pPr>
    </w:p>
    <w:p w14:paraId="0CA2C27C" w14:textId="77777777" w:rsidR="00146683" w:rsidRPr="00E804C9" w:rsidRDefault="00146683" w:rsidP="00146683">
      <w:pPr>
        <w:pStyle w:val="Heading3"/>
      </w:pPr>
      <w:bookmarkStart w:id="11564" w:name="_Toc20487551"/>
      <w:bookmarkStart w:id="11565" w:name="_Toc29342852"/>
      <w:bookmarkStart w:id="11566" w:name="_Toc29343991"/>
      <w:bookmarkStart w:id="11567" w:name="_Toc36567257"/>
      <w:bookmarkStart w:id="11568" w:name="_Toc36810705"/>
      <w:bookmarkStart w:id="11569" w:name="_Toc36847069"/>
      <w:bookmarkStart w:id="11570" w:name="_Toc36939722"/>
      <w:bookmarkStart w:id="11571" w:name="_Toc37082702"/>
      <w:bookmarkStart w:id="11572" w:name="_Toc46481343"/>
      <w:bookmarkStart w:id="11573" w:name="_Toc46482577"/>
      <w:bookmarkStart w:id="11574" w:name="_Toc46483811"/>
      <w:bookmarkStart w:id="11575" w:name="_Toc171495500"/>
      <w:r w:rsidRPr="00E804C9">
        <w:t>6.5.2</w:t>
      </w:r>
      <w:r w:rsidRPr="00E804C9">
        <w:tab/>
        <w:t>Message definitions</w:t>
      </w:r>
      <w:bookmarkEnd w:id="11564"/>
      <w:bookmarkEnd w:id="11565"/>
      <w:bookmarkEnd w:id="11566"/>
      <w:bookmarkEnd w:id="11567"/>
      <w:bookmarkEnd w:id="11568"/>
      <w:bookmarkEnd w:id="11569"/>
      <w:bookmarkEnd w:id="11570"/>
      <w:bookmarkEnd w:id="11571"/>
      <w:bookmarkEnd w:id="11572"/>
      <w:bookmarkEnd w:id="11573"/>
      <w:bookmarkEnd w:id="11574"/>
      <w:bookmarkEnd w:id="11575"/>
    </w:p>
    <w:p w14:paraId="5B0BC824" w14:textId="77777777" w:rsidR="00146683" w:rsidRPr="00E804C9" w:rsidRDefault="00146683" w:rsidP="00146683">
      <w:pPr>
        <w:pStyle w:val="Heading4"/>
      </w:pPr>
      <w:bookmarkStart w:id="11576" w:name="_Toc20487552"/>
      <w:bookmarkStart w:id="11577" w:name="_Toc29342853"/>
      <w:bookmarkStart w:id="11578" w:name="_Toc29343992"/>
      <w:bookmarkStart w:id="11579" w:name="_Toc36567258"/>
      <w:bookmarkStart w:id="11580" w:name="_Toc36810706"/>
      <w:bookmarkStart w:id="11581" w:name="_Toc36847070"/>
      <w:bookmarkStart w:id="11582" w:name="_Toc36939723"/>
      <w:bookmarkStart w:id="11583" w:name="_Toc37082703"/>
      <w:bookmarkStart w:id="11584" w:name="_Toc46481344"/>
      <w:bookmarkStart w:id="11585" w:name="_Toc46482578"/>
      <w:bookmarkStart w:id="11586" w:name="_Toc46483812"/>
      <w:bookmarkStart w:id="11587" w:name="_Toc171495501"/>
      <w:r w:rsidRPr="00E804C9">
        <w:t>–</w:t>
      </w:r>
      <w:r w:rsidRPr="00E804C9">
        <w:tab/>
      </w:r>
      <w:r w:rsidRPr="00E804C9">
        <w:rPr>
          <w:i/>
          <w:noProof/>
        </w:rPr>
        <w:t>MasterInformationBlock-SL</w:t>
      </w:r>
      <w:bookmarkEnd w:id="11576"/>
      <w:bookmarkEnd w:id="11577"/>
      <w:bookmarkEnd w:id="11578"/>
      <w:bookmarkEnd w:id="11579"/>
      <w:bookmarkEnd w:id="11580"/>
      <w:bookmarkEnd w:id="11581"/>
      <w:bookmarkEnd w:id="11582"/>
      <w:bookmarkEnd w:id="11583"/>
      <w:bookmarkEnd w:id="11584"/>
      <w:bookmarkEnd w:id="11585"/>
      <w:bookmarkEnd w:id="11586"/>
      <w:bookmarkEnd w:id="11587"/>
    </w:p>
    <w:p w14:paraId="6E09F6A6" w14:textId="77777777" w:rsidR="00146683" w:rsidRPr="00E804C9" w:rsidRDefault="00146683" w:rsidP="00146683">
      <w:pPr>
        <w:rPr>
          <w:iCs/>
        </w:rPr>
      </w:pPr>
      <w:r w:rsidRPr="00E804C9">
        <w:t xml:space="preserve">The </w:t>
      </w:r>
      <w:r w:rsidRPr="00E804C9">
        <w:rPr>
          <w:i/>
          <w:noProof/>
        </w:rPr>
        <w:t xml:space="preserve">MasterInformationBlock-SL </w:t>
      </w:r>
      <w:r w:rsidRPr="00E804C9">
        <w:t>includes the information transmitted by a UE transmitting SLSS, i.e. acting as synchronisation reference, via SL-BCH.</w:t>
      </w:r>
    </w:p>
    <w:p w14:paraId="0F483BE3" w14:textId="77777777" w:rsidR="00146683" w:rsidRPr="00E804C9" w:rsidRDefault="00146683" w:rsidP="00146683">
      <w:pPr>
        <w:pStyle w:val="B1"/>
        <w:keepNext/>
        <w:keepLines/>
      </w:pPr>
      <w:r w:rsidRPr="00E804C9">
        <w:t>Signalling radio bearer: N/A</w:t>
      </w:r>
    </w:p>
    <w:p w14:paraId="612E376C" w14:textId="77777777" w:rsidR="00146683" w:rsidRPr="00E804C9" w:rsidRDefault="00146683" w:rsidP="00146683">
      <w:pPr>
        <w:pStyle w:val="B1"/>
        <w:keepNext/>
        <w:keepLines/>
      </w:pPr>
      <w:r w:rsidRPr="00E804C9">
        <w:t>RLC-SAP: TM</w:t>
      </w:r>
    </w:p>
    <w:p w14:paraId="451120C5" w14:textId="77777777" w:rsidR="00146683" w:rsidRPr="00E804C9" w:rsidRDefault="00146683" w:rsidP="00146683">
      <w:pPr>
        <w:pStyle w:val="B1"/>
        <w:keepNext/>
        <w:keepLines/>
      </w:pPr>
      <w:r w:rsidRPr="00E804C9">
        <w:t>Logical channel: SBCCH</w:t>
      </w:r>
    </w:p>
    <w:p w14:paraId="3D230D0B" w14:textId="77777777" w:rsidR="00146683" w:rsidRPr="00E804C9" w:rsidRDefault="00146683" w:rsidP="00146683">
      <w:pPr>
        <w:pStyle w:val="B1"/>
        <w:keepNext/>
        <w:keepLines/>
      </w:pPr>
      <w:r w:rsidRPr="00E804C9">
        <w:t>Direction: UE to UE</w:t>
      </w:r>
    </w:p>
    <w:p w14:paraId="04B832EB" w14:textId="77777777" w:rsidR="00146683" w:rsidRPr="00E804C9" w:rsidRDefault="00146683" w:rsidP="00146683">
      <w:pPr>
        <w:pStyle w:val="TH"/>
        <w:rPr>
          <w:bCs/>
          <w:i/>
          <w:iCs/>
        </w:rPr>
      </w:pPr>
      <w:r w:rsidRPr="00E804C9">
        <w:rPr>
          <w:bCs/>
          <w:i/>
          <w:iCs/>
        </w:rPr>
        <w:t>MasterInformationBlock-SL</w:t>
      </w:r>
    </w:p>
    <w:p w14:paraId="298625A2" w14:textId="77777777" w:rsidR="00146683" w:rsidRPr="00E804C9" w:rsidRDefault="00146683" w:rsidP="00146683">
      <w:pPr>
        <w:pStyle w:val="PL"/>
        <w:shd w:val="clear" w:color="auto" w:fill="E6E6E6"/>
      </w:pPr>
      <w:r w:rsidRPr="00E804C9">
        <w:t>-- ASN1START</w:t>
      </w:r>
    </w:p>
    <w:p w14:paraId="1A5E7D8A" w14:textId="77777777" w:rsidR="00146683" w:rsidRPr="00E804C9" w:rsidRDefault="00146683" w:rsidP="00146683">
      <w:pPr>
        <w:pStyle w:val="PL"/>
        <w:shd w:val="clear" w:color="auto" w:fill="E6E6E6"/>
      </w:pPr>
    </w:p>
    <w:p w14:paraId="3602C7C3" w14:textId="77777777" w:rsidR="00146683" w:rsidRPr="00E804C9" w:rsidRDefault="00146683" w:rsidP="00146683">
      <w:pPr>
        <w:pStyle w:val="PL"/>
        <w:shd w:val="clear" w:color="auto" w:fill="E6E6E6"/>
      </w:pPr>
      <w:r w:rsidRPr="00E804C9">
        <w:t>MasterInformationBlock-SL ::=</w:t>
      </w:r>
      <w:r w:rsidRPr="00E804C9">
        <w:tab/>
      </w:r>
      <w:r w:rsidRPr="00E804C9">
        <w:tab/>
        <w:t>SEQUENCE {</w:t>
      </w:r>
    </w:p>
    <w:p w14:paraId="23B65943" w14:textId="77777777" w:rsidR="00146683" w:rsidRPr="00E804C9" w:rsidRDefault="00146683" w:rsidP="00146683">
      <w:pPr>
        <w:pStyle w:val="PL"/>
        <w:shd w:val="clear" w:color="auto" w:fill="E6E6E6"/>
      </w:pPr>
      <w:r w:rsidRPr="00E804C9">
        <w:tab/>
        <w:t>sl-Bandwidth-r12</w:t>
      </w:r>
      <w:r w:rsidRPr="00E804C9">
        <w:tab/>
      </w:r>
      <w:r w:rsidRPr="00E804C9">
        <w:tab/>
      </w:r>
      <w:r w:rsidRPr="00E804C9">
        <w:tab/>
      </w:r>
      <w:r w:rsidRPr="00E804C9">
        <w:tab/>
      </w:r>
      <w:r w:rsidRPr="00E804C9">
        <w:tab/>
        <w:t>ENUMERATED {</w:t>
      </w:r>
    </w:p>
    <w:p w14:paraId="258B1584"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6, n15, n25, n50, n75, n100},</w:t>
      </w:r>
    </w:p>
    <w:p w14:paraId="63C528F1" w14:textId="77777777" w:rsidR="00146683" w:rsidRPr="00E804C9" w:rsidRDefault="00146683" w:rsidP="00146683">
      <w:pPr>
        <w:pStyle w:val="PL"/>
        <w:shd w:val="clear" w:color="auto" w:fill="E6E6E6"/>
      </w:pPr>
      <w:r w:rsidRPr="00E804C9">
        <w:tab/>
        <w:t>tdd-ConfigSL-r12</w:t>
      </w:r>
      <w:r w:rsidRPr="00E804C9">
        <w:tab/>
      </w:r>
      <w:r w:rsidRPr="00E804C9">
        <w:tab/>
      </w:r>
      <w:r w:rsidRPr="00E804C9">
        <w:tab/>
      </w:r>
      <w:r w:rsidRPr="00E804C9">
        <w:tab/>
      </w:r>
      <w:r w:rsidRPr="00E804C9">
        <w:tab/>
        <w:t>TDD-ConfigSL-r12,</w:t>
      </w:r>
    </w:p>
    <w:p w14:paraId="1DC0840A" w14:textId="77777777" w:rsidR="00146683" w:rsidRPr="00E804C9" w:rsidRDefault="00146683" w:rsidP="00146683">
      <w:pPr>
        <w:pStyle w:val="PL"/>
        <w:shd w:val="clear" w:color="auto" w:fill="E6E6E6"/>
      </w:pPr>
      <w:r w:rsidRPr="00E804C9">
        <w:tab/>
        <w:t>directFrameNumber-r12</w:t>
      </w:r>
      <w:r w:rsidRPr="00E804C9">
        <w:tab/>
      </w:r>
      <w:r w:rsidRPr="00E804C9">
        <w:tab/>
      </w:r>
      <w:r w:rsidRPr="00E804C9">
        <w:tab/>
      </w:r>
      <w:r w:rsidRPr="00E804C9">
        <w:tab/>
        <w:t>BIT STRING (SIZE (10)),</w:t>
      </w:r>
    </w:p>
    <w:p w14:paraId="7D9628FA" w14:textId="77777777" w:rsidR="00146683" w:rsidRPr="00E804C9" w:rsidRDefault="00146683" w:rsidP="00146683">
      <w:pPr>
        <w:pStyle w:val="PL"/>
        <w:shd w:val="clear" w:color="auto" w:fill="E6E6E6"/>
      </w:pPr>
      <w:r w:rsidRPr="00E804C9">
        <w:tab/>
        <w:t>directSubframeNumber-r12</w:t>
      </w:r>
      <w:r w:rsidRPr="00E804C9">
        <w:tab/>
      </w:r>
      <w:r w:rsidRPr="00E804C9">
        <w:tab/>
      </w:r>
      <w:r w:rsidRPr="00E804C9">
        <w:tab/>
        <w:t>INTEGER (0..9),</w:t>
      </w:r>
    </w:p>
    <w:p w14:paraId="04AF0B9D" w14:textId="77777777" w:rsidR="00146683" w:rsidRPr="00E804C9" w:rsidRDefault="00146683" w:rsidP="00146683">
      <w:pPr>
        <w:pStyle w:val="PL"/>
        <w:shd w:val="clear" w:color="auto" w:fill="E6E6E6"/>
      </w:pPr>
      <w:r w:rsidRPr="00E804C9">
        <w:tab/>
        <w:t>inCoverage-r12</w:t>
      </w:r>
      <w:r w:rsidRPr="00E804C9">
        <w:tab/>
      </w:r>
      <w:r w:rsidRPr="00E804C9">
        <w:tab/>
      </w:r>
      <w:r w:rsidRPr="00E804C9">
        <w:tab/>
      </w:r>
      <w:r w:rsidRPr="00E804C9">
        <w:tab/>
      </w:r>
      <w:r w:rsidRPr="00E804C9">
        <w:tab/>
      </w:r>
      <w:r w:rsidRPr="00E804C9">
        <w:tab/>
        <w:t>BOOLEAN,</w:t>
      </w:r>
    </w:p>
    <w:p w14:paraId="4A5D4533" w14:textId="77777777" w:rsidR="00146683" w:rsidRPr="00E804C9" w:rsidRDefault="00146683" w:rsidP="00146683">
      <w:pPr>
        <w:pStyle w:val="PL"/>
        <w:shd w:val="clear" w:color="auto" w:fill="E6E6E6"/>
      </w:pPr>
      <w:r w:rsidRPr="00E804C9">
        <w:tab/>
        <w:t>reserved-r12</w:t>
      </w:r>
      <w:r w:rsidRPr="00E804C9">
        <w:tab/>
      </w:r>
      <w:r w:rsidRPr="00E804C9">
        <w:tab/>
      </w:r>
      <w:r w:rsidRPr="00E804C9">
        <w:tab/>
      </w:r>
      <w:r w:rsidRPr="00E804C9">
        <w:tab/>
      </w:r>
      <w:r w:rsidRPr="00E804C9">
        <w:tab/>
      </w:r>
      <w:r w:rsidRPr="00E804C9">
        <w:tab/>
        <w:t>BIT STRING (SIZE (19))</w:t>
      </w:r>
    </w:p>
    <w:p w14:paraId="77349415" w14:textId="77777777" w:rsidR="00146683" w:rsidRPr="00E804C9" w:rsidRDefault="00146683" w:rsidP="00146683">
      <w:pPr>
        <w:pStyle w:val="PL"/>
        <w:shd w:val="clear" w:color="auto" w:fill="E6E6E6"/>
      </w:pPr>
      <w:r w:rsidRPr="00E804C9">
        <w:t>}</w:t>
      </w:r>
    </w:p>
    <w:p w14:paraId="3721F2AC" w14:textId="77777777" w:rsidR="00146683" w:rsidRPr="00E804C9" w:rsidRDefault="00146683" w:rsidP="00146683">
      <w:pPr>
        <w:pStyle w:val="PL"/>
        <w:shd w:val="clear" w:color="auto" w:fill="E6E6E6"/>
      </w:pPr>
    </w:p>
    <w:p w14:paraId="2C6792DE" w14:textId="77777777" w:rsidR="00146683" w:rsidRPr="00E804C9" w:rsidRDefault="00146683" w:rsidP="00146683">
      <w:pPr>
        <w:pStyle w:val="PL"/>
        <w:shd w:val="clear" w:color="auto" w:fill="E6E6E6"/>
      </w:pPr>
    </w:p>
    <w:p w14:paraId="1C7A1515" w14:textId="77777777" w:rsidR="00146683" w:rsidRPr="00E804C9" w:rsidRDefault="00146683" w:rsidP="00146683">
      <w:pPr>
        <w:pStyle w:val="PL"/>
        <w:shd w:val="clear" w:color="auto" w:fill="E6E6E6"/>
      </w:pPr>
      <w:r w:rsidRPr="00E804C9">
        <w:t>-- ASN1STOP</w:t>
      </w:r>
    </w:p>
    <w:p w14:paraId="12879695" w14:textId="77777777" w:rsidR="00146683" w:rsidRPr="00E804C9"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39038987" w14:textId="77777777" w:rsidTr="00D02D01">
        <w:trPr>
          <w:cantSplit/>
          <w:tblHeader/>
        </w:trPr>
        <w:tc>
          <w:tcPr>
            <w:tcW w:w="9639" w:type="dxa"/>
          </w:tcPr>
          <w:p w14:paraId="76A87E55" w14:textId="77777777" w:rsidR="00146683" w:rsidRPr="00E804C9" w:rsidRDefault="00146683" w:rsidP="00D02D01">
            <w:pPr>
              <w:pStyle w:val="TAH"/>
              <w:rPr>
                <w:lang w:eastAsia="en-GB"/>
              </w:rPr>
            </w:pPr>
            <w:r w:rsidRPr="00E804C9">
              <w:rPr>
                <w:i/>
                <w:noProof/>
                <w:lang w:eastAsia="en-GB"/>
              </w:rPr>
              <w:t>MasterInformationBlock-SL</w:t>
            </w:r>
            <w:r w:rsidRPr="00E804C9">
              <w:rPr>
                <w:iCs/>
                <w:noProof/>
                <w:lang w:eastAsia="en-GB"/>
              </w:rPr>
              <w:t xml:space="preserve"> field descriptions</w:t>
            </w:r>
          </w:p>
        </w:tc>
      </w:tr>
      <w:tr w:rsidR="00E804C9" w:rsidRPr="00E804C9" w14:paraId="41DF8E57" w14:textId="77777777" w:rsidTr="00D02D01">
        <w:trPr>
          <w:cantSplit/>
        </w:trPr>
        <w:tc>
          <w:tcPr>
            <w:tcW w:w="9639" w:type="dxa"/>
          </w:tcPr>
          <w:p w14:paraId="57BFC341" w14:textId="77777777" w:rsidR="00146683" w:rsidRPr="00E804C9" w:rsidRDefault="00146683" w:rsidP="00D02D01">
            <w:pPr>
              <w:pStyle w:val="TAL"/>
              <w:rPr>
                <w:b/>
                <w:bCs/>
                <w:i/>
                <w:noProof/>
                <w:lang w:eastAsia="en-GB"/>
              </w:rPr>
            </w:pPr>
            <w:r w:rsidRPr="00E804C9">
              <w:rPr>
                <w:b/>
                <w:bCs/>
                <w:i/>
                <w:noProof/>
                <w:lang w:eastAsia="en-GB"/>
              </w:rPr>
              <w:t>directFrameNumber</w:t>
            </w:r>
          </w:p>
          <w:p w14:paraId="72B26BD4" w14:textId="77777777" w:rsidR="00146683" w:rsidRPr="00E804C9" w:rsidRDefault="00146683" w:rsidP="00D02D01">
            <w:pPr>
              <w:pStyle w:val="TAL"/>
              <w:rPr>
                <w:lang w:eastAsia="ko-KR"/>
              </w:rPr>
            </w:pPr>
            <w:r w:rsidRPr="00E804C9">
              <w:rPr>
                <w:lang w:eastAsia="ko-KR"/>
              </w:rPr>
              <w:t xml:space="preserve">Indicates the frame number in which SLSS and SL-BCH are transmitted. The subframe in the frame corresponding to </w:t>
            </w:r>
            <w:r w:rsidRPr="00E804C9">
              <w:rPr>
                <w:i/>
                <w:lang w:eastAsia="ko-KR"/>
              </w:rPr>
              <w:t>directFrameNumber</w:t>
            </w:r>
            <w:r w:rsidRPr="00E804C9">
              <w:rPr>
                <w:lang w:eastAsia="ko-KR"/>
              </w:rPr>
              <w:t xml:space="preserve"> is indicated by </w:t>
            </w:r>
            <w:r w:rsidRPr="00E804C9">
              <w:rPr>
                <w:i/>
                <w:lang w:eastAsia="ko-KR"/>
              </w:rPr>
              <w:t>directSubframeNumber</w:t>
            </w:r>
            <w:r w:rsidRPr="00E804C9">
              <w:rPr>
                <w:lang w:eastAsia="ko-KR"/>
              </w:rPr>
              <w:t>.</w:t>
            </w:r>
          </w:p>
        </w:tc>
      </w:tr>
      <w:tr w:rsidR="00E804C9" w:rsidRPr="00E804C9" w14:paraId="7D3A1F60" w14:textId="77777777" w:rsidTr="00D02D01">
        <w:trPr>
          <w:cantSplit/>
        </w:trPr>
        <w:tc>
          <w:tcPr>
            <w:tcW w:w="9639" w:type="dxa"/>
          </w:tcPr>
          <w:p w14:paraId="38646FDB" w14:textId="77777777" w:rsidR="00146683" w:rsidRPr="00E804C9" w:rsidRDefault="00146683" w:rsidP="00D02D01">
            <w:pPr>
              <w:pStyle w:val="TAL"/>
              <w:rPr>
                <w:b/>
                <w:bCs/>
                <w:i/>
                <w:noProof/>
                <w:lang w:eastAsia="en-GB"/>
              </w:rPr>
            </w:pPr>
            <w:r w:rsidRPr="00E804C9">
              <w:rPr>
                <w:b/>
                <w:bCs/>
                <w:i/>
                <w:noProof/>
                <w:lang w:eastAsia="en-GB"/>
              </w:rPr>
              <w:t>inCoverage</w:t>
            </w:r>
          </w:p>
          <w:p w14:paraId="0023ECA5" w14:textId="77777777" w:rsidR="00146683" w:rsidRPr="00E804C9" w:rsidRDefault="00146683" w:rsidP="00D02D01">
            <w:pPr>
              <w:pStyle w:val="TAL"/>
              <w:rPr>
                <w:lang w:eastAsia="en-GB"/>
              </w:rPr>
            </w:pPr>
            <w:r w:rsidRPr="00E804C9">
              <w:rPr>
                <w:lang w:eastAsia="en-GB"/>
              </w:rPr>
              <w:t xml:space="preserve">Value </w:t>
            </w:r>
            <w:r w:rsidRPr="00E804C9">
              <w:rPr>
                <w:i/>
                <w:lang w:eastAsia="en-GB"/>
              </w:rPr>
              <w:t>TRUE</w:t>
            </w:r>
            <w:r w:rsidRPr="00E804C9">
              <w:rPr>
                <w:lang w:eastAsia="en-GB"/>
              </w:rPr>
              <w:t xml:space="preserve"> indicates that the UE transmitting the </w:t>
            </w:r>
            <w:r w:rsidRPr="00E804C9">
              <w:rPr>
                <w:i/>
                <w:lang w:eastAsia="en-GB"/>
              </w:rPr>
              <w:t>MasterInformationBlock-SL</w:t>
            </w:r>
            <w:r w:rsidRPr="00E804C9">
              <w:rPr>
                <w:lang w:eastAsia="en-GB"/>
              </w:rPr>
              <w:t xml:space="preserve"> is in E-UTRAN coverage.</w:t>
            </w:r>
          </w:p>
        </w:tc>
      </w:tr>
      <w:tr w:rsidR="00146683" w:rsidRPr="00E804C9" w14:paraId="28128EB1" w14:textId="77777777" w:rsidTr="00D02D01">
        <w:trPr>
          <w:cantSplit/>
        </w:trPr>
        <w:tc>
          <w:tcPr>
            <w:tcW w:w="9639" w:type="dxa"/>
          </w:tcPr>
          <w:p w14:paraId="39D290E0" w14:textId="77777777" w:rsidR="00146683" w:rsidRPr="00E804C9" w:rsidRDefault="00146683" w:rsidP="00D02D01">
            <w:pPr>
              <w:pStyle w:val="TAL"/>
              <w:rPr>
                <w:b/>
                <w:bCs/>
                <w:i/>
                <w:noProof/>
                <w:lang w:eastAsia="en-GB"/>
              </w:rPr>
            </w:pPr>
            <w:r w:rsidRPr="00E804C9">
              <w:rPr>
                <w:b/>
                <w:bCs/>
                <w:i/>
                <w:noProof/>
                <w:lang w:eastAsia="en-GB"/>
              </w:rPr>
              <w:t>sl-Bandwidth</w:t>
            </w:r>
          </w:p>
          <w:p w14:paraId="5E0CB1EC" w14:textId="77777777" w:rsidR="00146683" w:rsidRPr="00E804C9" w:rsidRDefault="00146683" w:rsidP="00D02D01">
            <w:pPr>
              <w:pStyle w:val="TAL"/>
              <w:rPr>
                <w:lang w:eastAsia="en-GB"/>
              </w:rPr>
            </w:pPr>
            <w:r w:rsidRPr="00E804C9">
              <w:rPr>
                <w:lang w:eastAsia="en-GB"/>
              </w:rPr>
              <w:t>Parameter: transmission bandwidth configuration. n6 corresponds to 6 resource blocks, n15 to 15 resource blocks and so on.</w:t>
            </w:r>
          </w:p>
        </w:tc>
      </w:tr>
    </w:tbl>
    <w:p w14:paraId="6AF8DB9D" w14:textId="77777777" w:rsidR="00146683" w:rsidRPr="00E804C9" w:rsidRDefault="00146683" w:rsidP="00146683">
      <w:pPr>
        <w:rPr>
          <w:iCs/>
          <w:lang w:eastAsia="zh-CN"/>
        </w:rPr>
      </w:pPr>
    </w:p>
    <w:p w14:paraId="680E0287" w14:textId="77777777" w:rsidR="00146683" w:rsidRPr="00E804C9" w:rsidRDefault="00146683" w:rsidP="00146683">
      <w:pPr>
        <w:pStyle w:val="Heading4"/>
        <w:rPr>
          <w:lang w:eastAsia="zh-CN"/>
        </w:rPr>
      </w:pPr>
      <w:bookmarkStart w:id="11588" w:name="_Toc20487553"/>
      <w:bookmarkStart w:id="11589" w:name="_Toc29342854"/>
      <w:bookmarkStart w:id="11590" w:name="_Toc29343993"/>
      <w:bookmarkStart w:id="11591" w:name="_Toc36567259"/>
      <w:bookmarkStart w:id="11592" w:name="_Toc36810707"/>
      <w:bookmarkStart w:id="11593" w:name="_Toc36847071"/>
      <w:bookmarkStart w:id="11594" w:name="_Toc36939724"/>
      <w:bookmarkStart w:id="11595" w:name="_Toc37082704"/>
      <w:bookmarkStart w:id="11596" w:name="_Toc46481345"/>
      <w:bookmarkStart w:id="11597" w:name="_Toc46482579"/>
      <w:bookmarkStart w:id="11598" w:name="_Toc46483813"/>
      <w:bookmarkStart w:id="11599" w:name="_Toc171495502"/>
      <w:r w:rsidRPr="00E804C9">
        <w:t>–</w:t>
      </w:r>
      <w:r w:rsidRPr="00E804C9">
        <w:tab/>
      </w:r>
      <w:r w:rsidRPr="00E804C9">
        <w:rPr>
          <w:i/>
          <w:noProof/>
        </w:rPr>
        <w:t>MasterInformationBlock-SL</w:t>
      </w:r>
      <w:r w:rsidRPr="00E804C9">
        <w:rPr>
          <w:i/>
          <w:noProof/>
          <w:lang w:eastAsia="zh-CN"/>
        </w:rPr>
        <w:t>-V2X</w:t>
      </w:r>
      <w:bookmarkEnd w:id="11588"/>
      <w:bookmarkEnd w:id="11589"/>
      <w:bookmarkEnd w:id="11590"/>
      <w:bookmarkEnd w:id="11591"/>
      <w:bookmarkEnd w:id="11592"/>
      <w:bookmarkEnd w:id="11593"/>
      <w:bookmarkEnd w:id="11594"/>
      <w:bookmarkEnd w:id="11595"/>
      <w:bookmarkEnd w:id="11596"/>
      <w:bookmarkEnd w:id="11597"/>
      <w:bookmarkEnd w:id="11598"/>
      <w:bookmarkEnd w:id="11599"/>
    </w:p>
    <w:p w14:paraId="7C83F5D7" w14:textId="77777777" w:rsidR="00146683" w:rsidRPr="00E804C9" w:rsidRDefault="00146683" w:rsidP="00146683">
      <w:pPr>
        <w:rPr>
          <w:iCs/>
        </w:rPr>
      </w:pPr>
      <w:r w:rsidRPr="00E804C9">
        <w:t xml:space="preserve">The </w:t>
      </w:r>
      <w:r w:rsidRPr="00E804C9">
        <w:rPr>
          <w:i/>
          <w:noProof/>
        </w:rPr>
        <w:t>MasterInformationBlock-SL</w:t>
      </w:r>
      <w:r w:rsidRPr="00E804C9">
        <w:rPr>
          <w:i/>
          <w:noProof/>
          <w:lang w:eastAsia="zh-CN"/>
        </w:rPr>
        <w:t xml:space="preserve">-V2X </w:t>
      </w:r>
      <w:r w:rsidRPr="00E804C9">
        <w:t>includes the information transmitted by a UE transmitting SLSS, i.e. acting as synchronisation reference, via SL-BCH</w:t>
      </w:r>
      <w:r w:rsidRPr="00E804C9">
        <w:rPr>
          <w:lang w:eastAsia="zh-CN"/>
        </w:rPr>
        <w:t xml:space="preserve"> for V2X sidelink communication</w:t>
      </w:r>
      <w:r w:rsidRPr="00E804C9">
        <w:t>.</w:t>
      </w:r>
    </w:p>
    <w:p w14:paraId="6D7B4286" w14:textId="77777777" w:rsidR="00146683" w:rsidRPr="00E804C9" w:rsidRDefault="00146683" w:rsidP="00146683">
      <w:pPr>
        <w:pStyle w:val="B1"/>
        <w:keepNext/>
        <w:keepLines/>
      </w:pPr>
      <w:r w:rsidRPr="00E804C9">
        <w:t>Signalling radio bearer: N/A</w:t>
      </w:r>
    </w:p>
    <w:p w14:paraId="2CB3ED9E" w14:textId="77777777" w:rsidR="00146683" w:rsidRPr="00E804C9" w:rsidRDefault="00146683" w:rsidP="00146683">
      <w:pPr>
        <w:pStyle w:val="B1"/>
        <w:keepNext/>
        <w:keepLines/>
      </w:pPr>
      <w:r w:rsidRPr="00E804C9">
        <w:t>RLC-SAP: TM</w:t>
      </w:r>
    </w:p>
    <w:p w14:paraId="0DAF7F46" w14:textId="77777777" w:rsidR="00146683" w:rsidRPr="00E804C9" w:rsidRDefault="00146683" w:rsidP="00146683">
      <w:pPr>
        <w:pStyle w:val="B1"/>
        <w:keepNext/>
        <w:keepLines/>
      </w:pPr>
      <w:r w:rsidRPr="00E804C9">
        <w:t>Logical channel: SBCCH</w:t>
      </w:r>
    </w:p>
    <w:p w14:paraId="20B24EBD" w14:textId="77777777" w:rsidR="00146683" w:rsidRPr="00E804C9" w:rsidRDefault="00146683" w:rsidP="00146683">
      <w:pPr>
        <w:pStyle w:val="B1"/>
        <w:keepNext/>
        <w:keepLines/>
      </w:pPr>
      <w:r w:rsidRPr="00E804C9">
        <w:t>Direction: UE to UE</w:t>
      </w:r>
    </w:p>
    <w:p w14:paraId="738365E0" w14:textId="77777777" w:rsidR="00146683" w:rsidRPr="00E804C9" w:rsidRDefault="00146683" w:rsidP="00146683">
      <w:pPr>
        <w:pStyle w:val="TH"/>
        <w:rPr>
          <w:bCs/>
          <w:i/>
          <w:iCs/>
          <w:lang w:eastAsia="zh-CN"/>
        </w:rPr>
      </w:pPr>
      <w:r w:rsidRPr="00E804C9">
        <w:rPr>
          <w:bCs/>
          <w:i/>
          <w:iCs/>
        </w:rPr>
        <w:t>MasterInformationBlock-SL</w:t>
      </w:r>
      <w:r w:rsidRPr="00E804C9">
        <w:rPr>
          <w:bCs/>
          <w:i/>
          <w:iCs/>
          <w:lang w:eastAsia="zh-CN"/>
        </w:rPr>
        <w:t>-V2X</w:t>
      </w:r>
    </w:p>
    <w:p w14:paraId="12E82B94" w14:textId="77777777" w:rsidR="00146683" w:rsidRPr="00E804C9" w:rsidRDefault="00146683" w:rsidP="00146683">
      <w:pPr>
        <w:pStyle w:val="PL"/>
        <w:shd w:val="clear" w:color="auto" w:fill="E6E6E6"/>
      </w:pPr>
      <w:r w:rsidRPr="00E804C9">
        <w:t>-- ASN1START</w:t>
      </w:r>
    </w:p>
    <w:p w14:paraId="6FDC8123" w14:textId="77777777" w:rsidR="00146683" w:rsidRPr="00E804C9" w:rsidRDefault="00146683" w:rsidP="00146683">
      <w:pPr>
        <w:pStyle w:val="PL"/>
        <w:shd w:val="clear" w:color="auto" w:fill="E6E6E6"/>
      </w:pPr>
    </w:p>
    <w:p w14:paraId="79531AA4" w14:textId="77777777" w:rsidR="00146683" w:rsidRPr="00E804C9" w:rsidRDefault="00146683" w:rsidP="00146683">
      <w:pPr>
        <w:pStyle w:val="PL"/>
        <w:shd w:val="clear" w:color="auto" w:fill="E6E6E6"/>
      </w:pPr>
      <w:r w:rsidRPr="00E804C9">
        <w:t>MasterInformationBlock-SL-V2X-r14 ::=</w:t>
      </w:r>
      <w:r w:rsidRPr="00E804C9">
        <w:tab/>
      </w:r>
      <w:r w:rsidRPr="00E804C9">
        <w:tab/>
        <w:t>SEQUENCE {</w:t>
      </w:r>
    </w:p>
    <w:p w14:paraId="0431FA65" w14:textId="77777777" w:rsidR="00146683" w:rsidRPr="00E804C9" w:rsidRDefault="00146683" w:rsidP="00146683">
      <w:pPr>
        <w:pStyle w:val="PL"/>
        <w:shd w:val="clear" w:color="auto" w:fill="E6E6E6"/>
      </w:pPr>
      <w:r w:rsidRPr="00E804C9">
        <w:tab/>
        <w:t>sl-Bandwidth-r14</w:t>
      </w:r>
      <w:r w:rsidRPr="00E804C9">
        <w:tab/>
      </w:r>
      <w:r w:rsidRPr="00E804C9">
        <w:tab/>
      </w:r>
      <w:r w:rsidRPr="00E804C9">
        <w:tab/>
      </w:r>
      <w:r w:rsidRPr="00E804C9">
        <w:tab/>
      </w:r>
      <w:r w:rsidRPr="00E804C9">
        <w:tab/>
        <w:t>ENUMERATED {</w:t>
      </w:r>
    </w:p>
    <w:p w14:paraId="0C5FAF10"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6, n15, n25, n50, n75, n100},</w:t>
      </w:r>
    </w:p>
    <w:p w14:paraId="4DCBBF65" w14:textId="77777777" w:rsidR="00146683" w:rsidRPr="00E804C9" w:rsidRDefault="00146683" w:rsidP="00146683">
      <w:pPr>
        <w:pStyle w:val="PL"/>
        <w:shd w:val="clear" w:color="auto" w:fill="E6E6E6"/>
      </w:pPr>
      <w:r w:rsidRPr="00E804C9">
        <w:tab/>
        <w:t>tdd-ConfigSL-r14</w:t>
      </w:r>
      <w:r w:rsidRPr="00E804C9">
        <w:tab/>
      </w:r>
      <w:r w:rsidRPr="00E804C9">
        <w:tab/>
      </w:r>
      <w:r w:rsidRPr="00E804C9">
        <w:tab/>
      </w:r>
      <w:r w:rsidRPr="00E804C9">
        <w:tab/>
      </w:r>
      <w:r w:rsidRPr="00E804C9">
        <w:tab/>
        <w:t>TDD-ConfigSL-r12,</w:t>
      </w:r>
    </w:p>
    <w:p w14:paraId="1C7A6394" w14:textId="77777777" w:rsidR="00146683" w:rsidRPr="00E804C9" w:rsidRDefault="00146683" w:rsidP="00146683">
      <w:pPr>
        <w:pStyle w:val="PL"/>
        <w:shd w:val="clear" w:color="auto" w:fill="E6E6E6"/>
      </w:pPr>
      <w:r w:rsidRPr="00E804C9">
        <w:tab/>
        <w:t>directFrameNumber-r14</w:t>
      </w:r>
      <w:r w:rsidRPr="00E804C9">
        <w:tab/>
      </w:r>
      <w:r w:rsidRPr="00E804C9">
        <w:tab/>
      </w:r>
      <w:r w:rsidRPr="00E804C9">
        <w:tab/>
      </w:r>
      <w:r w:rsidRPr="00E804C9">
        <w:tab/>
        <w:t>BIT STRING (SIZE (10)),</w:t>
      </w:r>
    </w:p>
    <w:p w14:paraId="1E4AEF19" w14:textId="77777777" w:rsidR="00146683" w:rsidRPr="00E804C9" w:rsidRDefault="00146683" w:rsidP="00146683">
      <w:pPr>
        <w:pStyle w:val="PL"/>
        <w:shd w:val="clear" w:color="auto" w:fill="E6E6E6"/>
      </w:pPr>
      <w:r w:rsidRPr="00E804C9">
        <w:lastRenderedPageBreak/>
        <w:tab/>
        <w:t>directSubframeNumber-r14</w:t>
      </w:r>
      <w:r w:rsidRPr="00E804C9">
        <w:tab/>
      </w:r>
      <w:r w:rsidRPr="00E804C9">
        <w:tab/>
      </w:r>
      <w:r w:rsidRPr="00E804C9">
        <w:tab/>
        <w:t>INTEGER (0..9),</w:t>
      </w:r>
    </w:p>
    <w:p w14:paraId="3BC34CC0" w14:textId="77777777" w:rsidR="00146683" w:rsidRPr="00E804C9" w:rsidRDefault="00146683" w:rsidP="00146683">
      <w:pPr>
        <w:pStyle w:val="PL"/>
        <w:shd w:val="clear" w:color="auto" w:fill="E6E6E6"/>
      </w:pPr>
      <w:r w:rsidRPr="00E804C9">
        <w:tab/>
        <w:t>inCoverage-r14</w:t>
      </w:r>
      <w:r w:rsidRPr="00E804C9">
        <w:tab/>
      </w:r>
      <w:r w:rsidRPr="00E804C9">
        <w:tab/>
      </w:r>
      <w:r w:rsidRPr="00E804C9">
        <w:tab/>
      </w:r>
      <w:r w:rsidRPr="00E804C9">
        <w:tab/>
      </w:r>
      <w:r w:rsidRPr="00E804C9">
        <w:tab/>
      </w:r>
      <w:r w:rsidRPr="00E804C9">
        <w:tab/>
        <w:t>BOOLEAN,</w:t>
      </w:r>
    </w:p>
    <w:p w14:paraId="4E644435" w14:textId="77777777" w:rsidR="00146683" w:rsidRPr="00E804C9" w:rsidRDefault="00146683" w:rsidP="00146683">
      <w:pPr>
        <w:pStyle w:val="PL"/>
        <w:shd w:val="clear" w:color="auto" w:fill="E6E6E6"/>
      </w:pPr>
      <w:r w:rsidRPr="00E804C9">
        <w:tab/>
        <w:t>reserved-r14</w:t>
      </w:r>
      <w:r w:rsidRPr="00E804C9">
        <w:tab/>
      </w:r>
      <w:r w:rsidRPr="00E804C9">
        <w:tab/>
      </w:r>
      <w:r w:rsidRPr="00E804C9">
        <w:tab/>
      </w:r>
      <w:r w:rsidRPr="00E804C9">
        <w:tab/>
      </w:r>
      <w:r w:rsidRPr="00E804C9">
        <w:tab/>
      </w:r>
      <w:r w:rsidRPr="00E804C9">
        <w:tab/>
        <w:t>BIT STRING (SIZE (27))</w:t>
      </w:r>
    </w:p>
    <w:p w14:paraId="779972A7" w14:textId="77777777" w:rsidR="00146683" w:rsidRPr="00E804C9" w:rsidRDefault="00146683" w:rsidP="00146683">
      <w:pPr>
        <w:pStyle w:val="PL"/>
        <w:shd w:val="clear" w:color="auto" w:fill="E6E6E6"/>
      </w:pPr>
      <w:r w:rsidRPr="00E804C9">
        <w:t>}</w:t>
      </w:r>
    </w:p>
    <w:p w14:paraId="54D062DC" w14:textId="77777777" w:rsidR="00146683" w:rsidRPr="00E804C9" w:rsidRDefault="00146683" w:rsidP="00146683">
      <w:pPr>
        <w:pStyle w:val="PL"/>
        <w:shd w:val="clear" w:color="auto" w:fill="E6E6E6"/>
      </w:pPr>
    </w:p>
    <w:p w14:paraId="596D64DE" w14:textId="77777777" w:rsidR="00146683" w:rsidRPr="00E804C9" w:rsidRDefault="00146683" w:rsidP="00146683">
      <w:pPr>
        <w:pStyle w:val="PL"/>
        <w:shd w:val="clear" w:color="auto" w:fill="E6E6E6"/>
      </w:pPr>
    </w:p>
    <w:p w14:paraId="54C37569" w14:textId="77777777" w:rsidR="00146683" w:rsidRPr="00E804C9" w:rsidRDefault="00146683" w:rsidP="00146683">
      <w:pPr>
        <w:pStyle w:val="PL"/>
        <w:shd w:val="clear" w:color="auto" w:fill="E6E6E6"/>
      </w:pPr>
      <w:r w:rsidRPr="00E804C9">
        <w:t>-- ASN1STOP</w:t>
      </w:r>
    </w:p>
    <w:p w14:paraId="697C1209" w14:textId="77777777" w:rsidR="00146683" w:rsidRPr="00E804C9"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691757F2" w14:textId="77777777" w:rsidTr="00D02D01">
        <w:trPr>
          <w:cantSplit/>
          <w:tblHeader/>
        </w:trPr>
        <w:tc>
          <w:tcPr>
            <w:tcW w:w="9639" w:type="dxa"/>
          </w:tcPr>
          <w:p w14:paraId="57CCDBC1" w14:textId="77777777" w:rsidR="00146683" w:rsidRPr="00E804C9" w:rsidRDefault="00146683" w:rsidP="00D02D01">
            <w:pPr>
              <w:pStyle w:val="TAH"/>
              <w:rPr>
                <w:lang w:eastAsia="en-GB"/>
              </w:rPr>
            </w:pPr>
            <w:r w:rsidRPr="00E804C9">
              <w:rPr>
                <w:i/>
                <w:noProof/>
                <w:lang w:eastAsia="en-GB"/>
              </w:rPr>
              <w:t>MasterInformationBlock-SL</w:t>
            </w:r>
            <w:r w:rsidRPr="00E804C9">
              <w:rPr>
                <w:i/>
                <w:noProof/>
                <w:lang w:eastAsia="zh-CN"/>
              </w:rPr>
              <w:t>-V2X</w:t>
            </w:r>
            <w:r w:rsidRPr="00E804C9">
              <w:rPr>
                <w:iCs/>
                <w:noProof/>
                <w:lang w:eastAsia="en-GB"/>
              </w:rPr>
              <w:t xml:space="preserve"> field descriptions</w:t>
            </w:r>
          </w:p>
        </w:tc>
      </w:tr>
      <w:tr w:rsidR="00E804C9" w:rsidRPr="00E804C9" w14:paraId="17090C7B" w14:textId="77777777" w:rsidTr="00D02D01">
        <w:trPr>
          <w:cantSplit/>
        </w:trPr>
        <w:tc>
          <w:tcPr>
            <w:tcW w:w="9639" w:type="dxa"/>
          </w:tcPr>
          <w:p w14:paraId="3F95E124" w14:textId="77777777" w:rsidR="00146683" w:rsidRPr="00E804C9" w:rsidRDefault="00146683" w:rsidP="00D02D01">
            <w:pPr>
              <w:pStyle w:val="TAL"/>
              <w:rPr>
                <w:b/>
                <w:bCs/>
                <w:i/>
                <w:noProof/>
                <w:lang w:eastAsia="en-GB"/>
              </w:rPr>
            </w:pPr>
            <w:r w:rsidRPr="00E804C9">
              <w:rPr>
                <w:b/>
                <w:bCs/>
                <w:i/>
                <w:noProof/>
                <w:lang w:eastAsia="en-GB"/>
              </w:rPr>
              <w:t>directFrameNumber</w:t>
            </w:r>
          </w:p>
          <w:p w14:paraId="73EAF013" w14:textId="77777777" w:rsidR="00146683" w:rsidRPr="00E804C9" w:rsidRDefault="00146683" w:rsidP="00D02D01">
            <w:pPr>
              <w:pStyle w:val="TAL"/>
              <w:rPr>
                <w:lang w:eastAsia="ko-KR"/>
              </w:rPr>
            </w:pPr>
            <w:r w:rsidRPr="00E804C9">
              <w:rPr>
                <w:lang w:eastAsia="ko-KR"/>
              </w:rPr>
              <w:t xml:space="preserve">Indicates the frame number in which SLSS and SL-BCH </w:t>
            </w:r>
            <w:r w:rsidRPr="00E804C9">
              <w:rPr>
                <w:lang w:eastAsia="zh-CN"/>
              </w:rPr>
              <w:t xml:space="preserve">for V2X sidelink communication </w:t>
            </w:r>
            <w:r w:rsidRPr="00E804C9">
              <w:rPr>
                <w:lang w:eastAsia="ko-KR"/>
              </w:rPr>
              <w:t xml:space="preserve">are transmitted. The subframe in the frame corresponding to </w:t>
            </w:r>
            <w:r w:rsidRPr="00E804C9">
              <w:rPr>
                <w:i/>
                <w:lang w:eastAsia="ko-KR"/>
              </w:rPr>
              <w:t>directFrameNumber</w:t>
            </w:r>
            <w:r w:rsidRPr="00E804C9">
              <w:rPr>
                <w:lang w:eastAsia="ko-KR"/>
              </w:rPr>
              <w:t xml:space="preserve"> is indicated by </w:t>
            </w:r>
            <w:r w:rsidRPr="00E804C9">
              <w:rPr>
                <w:i/>
                <w:lang w:eastAsia="ko-KR"/>
              </w:rPr>
              <w:t>directSubframeNumber</w:t>
            </w:r>
            <w:r w:rsidRPr="00E804C9">
              <w:rPr>
                <w:lang w:eastAsia="ko-KR"/>
              </w:rPr>
              <w:t>.</w:t>
            </w:r>
          </w:p>
        </w:tc>
      </w:tr>
      <w:tr w:rsidR="00E804C9" w:rsidRPr="00E804C9" w14:paraId="32229A41" w14:textId="77777777" w:rsidTr="00D02D01">
        <w:trPr>
          <w:cantSplit/>
        </w:trPr>
        <w:tc>
          <w:tcPr>
            <w:tcW w:w="9639" w:type="dxa"/>
          </w:tcPr>
          <w:p w14:paraId="51307CA9" w14:textId="77777777" w:rsidR="00146683" w:rsidRPr="00E804C9" w:rsidRDefault="00146683" w:rsidP="00D02D01">
            <w:pPr>
              <w:pStyle w:val="TAL"/>
              <w:rPr>
                <w:b/>
                <w:bCs/>
                <w:i/>
                <w:noProof/>
                <w:lang w:eastAsia="en-GB"/>
              </w:rPr>
            </w:pPr>
            <w:r w:rsidRPr="00E804C9">
              <w:rPr>
                <w:b/>
                <w:bCs/>
                <w:i/>
                <w:noProof/>
                <w:lang w:eastAsia="en-GB"/>
              </w:rPr>
              <w:t>inCoverage</w:t>
            </w:r>
          </w:p>
          <w:p w14:paraId="4C2B3F27" w14:textId="77777777" w:rsidR="00146683" w:rsidRPr="00E804C9" w:rsidRDefault="00146683" w:rsidP="00D02D01">
            <w:pPr>
              <w:pStyle w:val="TAL"/>
              <w:rPr>
                <w:lang w:eastAsia="en-GB"/>
              </w:rPr>
            </w:pPr>
            <w:r w:rsidRPr="00E804C9">
              <w:rPr>
                <w:lang w:eastAsia="en-GB"/>
              </w:rPr>
              <w:t xml:space="preserve">Value </w:t>
            </w:r>
            <w:r w:rsidRPr="00E804C9">
              <w:rPr>
                <w:i/>
                <w:lang w:eastAsia="en-GB"/>
              </w:rPr>
              <w:t>TRUE</w:t>
            </w:r>
            <w:r w:rsidRPr="00E804C9">
              <w:rPr>
                <w:lang w:eastAsia="en-GB"/>
              </w:rPr>
              <w:t xml:space="preserve"> indicates that the UE transmitting the </w:t>
            </w:r>
            <w:r w:rsidRPr="00E804C9">
              <w:rPr>
                <w:i/>
                <w:lang w:eastAsia="en-GB"/>
              </w:rPr>
              <w:t>MasterInformationBlock-SL</w:t>
            </w:r>
            <w:r w:rsidRPr="00E804C9">
              <w:rPr>
                <w:i/>
                <w:lang w:eastAsia="zh-CN"/>
              </w:rPr>
              <w:t>-V2X</w:t>
            </w:r>
            <w:r w:rsidRPr="00E804C9">
              <w:rPr>
                <w:lang w:eastAsia="en-GB"/>
              </w:rPr>
              <w:t xml:space="preserve"> </w:t>
            </w:r>
            <w:r w:rsidRPr="00E804C9">
              <w:rPr>
                <w:lang w:eastAsia="zh-CN"/>
              </w:rPr>
              <w:t xml:space="preserve">for V2X sidelink communication </w:t>
            </w:r>
            <w:r w:rsidRPr="00E804C9">
              <w:rPr>
                <w:lang w:eastAsia="en-GB"/>
              </w:rPr>
              <w:t>is in E-UTRAN coverage.</w:t>
            </w:r>
          </w:p>
        </w:tc>
      </w:tr>
      <w:tr w:rsidR="00146683" w:rsidRPr="00E804C9" w14:paraId="24C7A2E9" w14:textId="77777777" w:rsidTr="00D02D01">
        <w:trPr>
          <w:cantSplit/>
        </w:trPr>
        <w:tc>
          <w:tcPr>
            <w:tcW w:w="9639" w:type="dxa"/>
          </w:tcPr>
          <w:p w14:paraId="74847658" w14:textId="77777777" w:rsidR="00146683" w:rsidRPr="00E804C9" w:rsidRDefault="00146683" w:rsidP="00D02D01">
            <w:pPr>
              <w:pStyle w:val="TAL"/>
              <w:rPr>
                <w:b/>
                <w:bCs/>
                <w:i/>
                <w:noProof/>
                <w:lang w:eastAsia="en-GB"/>
              </w:rPr>
            </w:pPr>
            <w:r w:rsidRPr="00E804C9">
              <w:rPr>
                <w:b/>
                <w:bCs/>
                <w:i/>
                <w:noProof/>
                <w:lang w:eastAsia="en-GB"/>
              </w:rPr>
              <w:t>sl-Bandwidth</w:t>
            </w:r>
          </w:p>
          <w:p w14:paraId="18BCF9CB" w14:textId="77777777" w:rsidR="00146683" w:rsidRPr="00E804C9" w:rsidRDefault="00146683" w:rsidP="00D02D01">
            <w:pPr>
              <w:pStyle w:val="TAL"/>
              <w:rPr>
                <w:lang w:eastAsia="en-GB"/>
              </w:rPr>
            </w:pPr>
            <w:r w:rsidRPr="00E804C9">
              <w:rPr>
                <w:lang w:eastAsia="en-GB"/>
              </w:rPr>
              <w:t>Parameter: transmission bandwidth configuration. n6 corresponds to 6 resource blocks, n15 to 15 resource blocks and so on.</w:t>
            </w:r>
          </w:p>
        </w:tc>
      </w:tr>
    </w:tbl>
    <w:p w14:paraId="19C18709" w14:textId="77777777" w:rsidR="00146683" w:rsidRPr="00E804C9" w:rsidRDefault="00146683" w:rsidP="00146683">
      <w:pPr>
        <w:rPr>
          <w:iCs/>
        </w:rPr>
      </w:pPr>
    </w:p>
    <w:p w14:paraId="30661533" w14:textId="77777777" w:rsidR="00146683" w:rsidRPr="00E804C9" w:rsidRDefault="00146683" w:rsidP="00146683">
      <w:pPr>
        <w:pStyle w:val="Heading4"/>
      </w:pPr>
      <w:bookmarkStart w:id="11600" w:name="_Toc20487554"/>
      <w:bookmarkStart w:id="11601" w:name="_Toc29342855"/>
      <w:bookmarkStart w:id="11602" w:name="_Toc29343994"/>
      <w:bookmarkStart w:id="11603" w:name="_Toc36567260"/>
      <w:bookmarkStart w:id="11604" w:name="_Toc36810708"/>
      <w:bookmarkStart w:id="11605" w:name="_Toc36847072"/>
      <w:bookmarkStart w:id="11606" w:name="_Toc36939725"/>
      <w:bookmarkStart w:id="11607" w:name="_Toc37082705"/>
      <w:bookmarkStart w:id="11608" w:name="_Toc46481346"/>
      <w:bookmarkStart w:id="11609" w:name="_Toc46482580"/>
      <w:bookmarkStart w:id="11610" w:name="_Toc46483814"/>
      <w:bookmarkStart w:id="11611" w:name="_Toc171495503"/>
      <w:r w:rsidRPr="00E804C9">
        <w:t>–</w:t>
      </w:r>
      <w:r w:rsidRPr="00E804C9">
        <w:tab/>
        <w:t xml:space="preserve">End of </w:t>
      </w:r>
      <w:r w:rsidRPr="00E804C9">
        <w:rPr>
          <w:i/>
          <w:noProof/>
        </w:rPr>
        <w:t>PC5-RRC-Definitions</w:t>
      </w:r>
      <w:bookmarkEnd w:id="11600"/>
      <w:bookmarkEnd w:id="11601"/>
      <w:bookmarkEnd w:id="11602"/>
      <w:bookmarkEnd w:id="11603"/>
      <w:bookmarkEnd w:id="11604"/>
      <w:bookmarkEnd w:id="11605"/>
      <w:bookmarkEnd w:id="11606"/>
      <w:bookmarkEnd w:id="11607"/>
      <w:bookmarkEnd w:id="11608"/>
      <w:bookmarkEnd w:id="11609"/>
      <w:bookmarkEnd w:id="11610"/>
      <w:bookmarkEnd w:id="11611"/>
    </w:p>
    <w:p w14:paraId="57481074" w14:textId="77777777" w:rsidR="00146683" w:rsidRPr="00E804C9" w:rsidRDefault="00146683" w:rsidP="00146683">
      <w:pPr>
        <w:pStyle w:val="PL"/>
        <w:shd w:val="clear" w:color="auto" w:fill="E6E6E6"/>
      </w:pPr>
      <w:r w:rsidRPr="00E804C9">
        <w:t>-- ASN1START</w:t>
      </w:r>
    </w:p>
    <w:p w14:paraId="02AC248F" w14:textId="77777777" w:rsidR="00146683" w:rsidRPr="00E804C9" w:rsidRDefault="00146683" w:rsidP="00146683">
      <w:pPr>
        <w:pStyle w:val="PL"/>
        <w:shd w:val="clear" w:color="auto" w:fill="E6E6E6"/>
      </w:pPr>
    </w:p>
    <w:p w14:paraId="21034370" w14:textId="77777777" w:rsidR="00146683" w:rsidRPr="00E804C9" w:rsidRDefault="00146683" w:rsidP="00146683">
      <w:pPr>
        <w:pStyle w:val="PL"/>
        <w:shd w:val="clear" w:color="auto" w:fill="E6E6E6"/>
      </w:pPr>
      <w:r w:rsidRPr="00E804C9">
        <w:t>END</w:t>
      </w:r>
    </w:p>
    <w:p w14:paraId="153EF017" w14:textId="77777777" w:rsidR="00146683" w:rsidRPr="00E804C9" w:rsidRDefault="00146683" w:rsidP="00146683">
      <w:pPr>
        <w:pStyle w:val="PL"/>
        <w:shd w:val="clear" w:color="auto" w:fill="E6E6E6"/>
      </w:pPr>
    </w:p>
    <w:p w14:paraId="2A8D6904" w14:textId="77777777" w:rsidR="00146683" w:rsidRPr="00E804C9" w:rsidRDefault="00146683" w:rsidP="00146683">
      <w:pPr>
        <w:pStyle w:val="PL"/>
        <w:shd w:val="clear" w:color="auto" w:fill="E6E6E6"/>
      </w:pPr>
      <w:r w:rsidRPr="00E804C9">
        <w:t>-- ASN1STOP</w:t>
      </w:r>
    </w:p>
    <w:p w14:paraId="0E027CF2" w14:textId="77777777" w:rsidR="00146683" w:rsidRPr="00E804C9" w:rsidRDefault="00146683" w:rsidP="00146683"/>
    <w:p w14:paraId="10801620" w14:textId="77777777" w:rsidR="00146683" w:rsidRPr="00E804C9" w:rsidRDefault="00146683" w:rsidP="00146683">
      <w:pPr>
        <w:pStyle w:val="Heading2"/>
      </w:pPr>
      <w:bookmarkStart w:id="11612" w:name="_Toc20487555"/>
      <w:bookmarkStart w:id="11613" w:name="_Toc29342856"/>
      <w:bookmarkStart w:id="11614" w:name="_Toc29343995"/>
      <w:bookmarkStart w:id="11615" w:name="_Toc36567261"/>
      <w:bookmarkStart w:id="11616" w:name="_Toc36810709"/>
      <w:bookmarkStart w:id="11617" w:name="_Toc36847073"/>
      <w:bookmarkStart w:id="11618" w:name="_Toc36939726"/>
      <w:bookmarkStart w:id="11619" w:name="_Toc37082706"/>
      <w:bookmarkStart w:id="11620" w:name="_Toc46481347"/>
      <w:bookmarkStart w:id="11621" w:name="_Toc46482581"/>
      <w:bookmarkStart w:id="11622" w:name="_Toc46483815"/>
      <w:bookmarkStart w:id="11623" w:name="_Toc171495504"/>
      <w:r w:rsidRPr="00E804C9">
        <w:t>6.6</w:t>
      </w:r>
      <w:r w:rsidRPr="00E804C9">
        <w:tab/>
        <w:t>Direct Indication Information</w:t>
      </w:r>
      <w:bookmarkEnd w:id="11612"/>
      <w:bookmarkEnd w:id="11613"/>
      <w:bookmarkEnd w:id="11614"/>
      <w:bookmarkEnd w:id="11615"/>
      <w:bookmarkEnd w:id="11616"/>
      <w:bookmarkEnd w:id="11617"/>
      <w:bookmarkEnd w:id="11618"/>
      <w:bookmarkEnd w:id="11619"/>
      <w:bookmarkEnd w:id="11620"/>
      <w:bookmarkEnd w:id="11621"/>
      <w:bookmarkEnd w:id="11622"/>
      <w:bookmarkEnd w:id="11623"/>
    </w:p>
    <w:p w14:paraId="1CDD84AC" w14:textId="77777777" w:rsidR="00146683" w:rsidRPr="00E804C9" w:rsidRDefault="00146683" w:rsidP="00146683">
      <w:r w:rsidRPr="00E804C9">
        <w:t xml:space="preserve">Direct Indication information is transmitted on MPDCCH using P-RNTI but without associated </w:t>
      </w:r>
      <w:r w:rsidRPr="00E804C9">
        <w:rPr>
          <w:i/>
        </w:rPr>
        <w:t xml:space="preserve">Paging </w:t>
      </w:r>
      <w:r w:rsidRPr="00E804C9">
        <w:t>message or using SI-RNTI. Table 6.6-1 defines the Direct Indication information on MPDCCH using P-RNTI, see TS 36.212 [22], clause 5.3.3.1.14. Table 6.6-2 defines the Direct Indication on MPDCCH using SI-RNTI in RRC_CONNECTED, see TS 36.212 [22], clauses 5.3.3.1.12 and 5.3.3.1.13.</w:t>
      </w:r>
    </w:p>
    <w:p w14:paraId="7937730D" w14:textId="77777777" w:rsidR="00146683" w:rsidRPr="00E804C9" w:rsidRDefault="00146683" w:rsidP="00146683">
      <w:r w:rsidRPr="00E804C9">
        <w:t xml:space="preserve">When bit n is set to 1, UE shall behave as if the corresponding field is set in the </w:t>
      </w:r>
      <w:r w:rsidRPr="00E804C9">
        <w:rPr>
          <w:i/>
        </w:rPr>
        <w:t>Paging</w:t>
      </w:r>
      <w:r w:rsidRPr="00E804C9">
        <w:t xml:space="preserve"> message, see 5.3.2.3. Bit 1 is the least significant bit.</w:t>
      </w:r>
    </w:p>
    <w:p w14:paraId="5F45BF3E" w14:textId="77777777" w:rsidR="00146683" w:rsidRPr="00E804C9" w:rsidRDefault="00146683" w:rsidP="00146683">
      <w:pPr>
        <w:pStyle w:val="TH"/>
      </w:pPr>
      <w:r w:rsidRPr="00E804C9">
        <w:t>Table 6.6-1: Direct Indication information using P-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E804C9" w:rsidRPr="00E804C9" w14:paraId="4CD91768" w14:textId="77777777" w:rsidTr="00D02D01">
        <w:tc>
          <w:tcPr>
            <w:tcW w:w="959" w:type="dxa"/>
            <w:shd w:val="clear" w:color="auto" w:fill="auto"/>
          </w:tcPr>
          <w:p w14:paraId="11C6A1BE" w14:textId="77777777" w:rsidR="00146683" w:rsidRPr="00E804C9" w:rsidRDefault="00146683" w:rsidP="00D02D01">
            <w:pPr>
              <w:pStyle w:val="TAH"/>
              <w:rPr>
                <w:rFonts w:eastAsia="Calibri"/>
              </w:rPr>
            </w:pPr>
            <w:r w:rsidRPr="00E804C9">
              <w:rPr>
                <w:rFonts w:eastAsia="Calibri"/>
              </w:rPr>
              <w:t>Bit</w:t>
            </w:r>
          </w:p>
        </w:tc>
        <w:tc>
          <w:tcPr>
            <w:tcW w:w="8253" w:type="dxa"/>
            <w:shd w:val="clear" w:color="auto" w:fill="auto"/>
          </w:tcPr>
          <w:p w14:paraId="0C379EF0" w14:textId="77777777" w:rsidR="00146683" w:rsidRPr="00E804C9" w:rsidRDefault="00146683" w:rsidP="00D02D01">
            <w:pPr>
              <w:pStyle w:val="TAH"/>
              <w:rPr>
                <w:rFonts w:eastAsia="Calibri"/>
              </w:rPr>
            </w:pPr>
            <w:r w:rsidRPr="00E804C9">
              <w:rPr>
                <w:rFonts w:eastAsia="Calibri"/>
              </w:rPr>
              <w:t>Direct Indication information</w:t>
            </w:r>
          </w:p>
        </w:tc>
      </w:tr>
      <w:tr w:rsidR="00E804C9" w:rsidRPr="00E804C9" w14:paraId="4861912B" w14:textId="77777777" w:rsidTr="00D02D01">
        <w:tc>
          <w:tcPr>
            <w:tcW w:w="959" w:type="dxa"/>
            <w:shd w:val="clear" w:color="auto" w:fill="auto"/>
          </w:tcPr>
          <w:p w14:paraId="3F63CFCA" w14:textId="77777777" w:rsidR="00146683" w:rsidRPr="00E804C9" w:rsidRDefault="00146683" w:rsidP="00D02D01">
            <w:r w:rsidRPr="00E804C9">
              <w:t>1</w:t>
            </w:r>
          </w:p>
        </w:tc>
        <w:tc>
          <w:tcPr>
            <w:tcW w:w="8253" w:type="dxa"/>
            <w:shd w:val="clear" w:color="auto" w:fill="auto"/>
          </w:tcPr>
          <w:p w14:paraId="73275E82" w14:textId="77777777" w:rsidR="00146683" w:rsidRPr="00E804C9" w:rsidRDefault="00146683" w:rsidP="00D02D01">
            <w:pPr>
              <w:pStyle w:val="TAL"/>
              <w:rPr>
                <w:rFonts w:eastAsia="Calibri"/>
                <w:i/>
                <w:iCs/>
                <w:kern w:val="2"/>
              </w:rPr>
            </w:pPr>
            <w:r w:rsidRPr="00E804C9">
              <w:rPr>
                <w:rFonts w:eastAsia="Calibri"/>
                <w:i/>
                <w:iCs/>
                <w:kern w:val="2"/>
              </w:rPr>
              <w:t>systemInfoModification</w:t>
            </w:r>
          </w:p>
        </w:tc>
      </w:tr>
      <w:tr w:rsidR="00E804C9" w:rsidRPr="00E804C9" w14:paraId="4CBA2A87" w14:textId="77777777" w:rsidTr="00D02D01">
        <w:tc>
          <w:tcPr>
            <w:tcW w:w="959" w:type="dxa"/>
            <w:shd w:val="clear" w:color="auto" w:fill="auto"/>
          </w:tcPr>
          <w:p w14:paraId="620B06D8" w14:textId="77777777" w:rsidR="00146683" w:rsidRPr="00E804C9" w:rsidRDefault="00146683" w:rsidP="00D02D01">
            <w:r w:rsidRPr="00E804C9">
              <w:t>2</w:t>
            </w:r>
          </w:p>
        </w:tc>
        <w:tc>
          <w:tcPr>
            <w:tcW w:w="8253" w:type="dxa"/>
            <w:shd w:val="clear" w:color="auto" w:fill="auto"/>
          </w:tcPr>
          <w:p w14:paraId="5C127FB5" w14:textId="77777777" w:rsidR="00146683" w:rsidRPr="00E804C9" w:rsidRDefault="00146683" w:rsidP="00D02D01">
            <w:pPr>
              <w:pStyle w:val="TAL"/>
              <w:rPr>
                <w:rFonts w:eastAsia="Calibri"/>
                <w:i/>
                <w:iCs/>
                <w:kern w:val="2"/>
                <w:szCs w:val="22"/>
              </w:rPr>
            </w:pPr>
            <w:r w:rsidRPr="00E804C9">
              <w:rPr>
                <w:rFonts w:eastAsia="Calibri"/>
                <w:i/>
                <w:iCs/>
                <w:kern w:val="2"/>
                <w:szCs w:val="22"/>
              </w:rPr>
              <w:t>etws-Indication</w:t>
            </w:r>
          </w:p>
        </w:tc>
      </w:tr>
      <w:tr w:rsidR="00E804C9" w:rsidRPr="00E804C9" w14:paraId="52E0D048" w14:textId="77777777" w:rsidTr="00D02D01">
        <w:tc>
          <w:tcPr>
            <w:tcW w:w="959" w:type="dxa"/>
            <w:shd w:val="clear" w:color="auto" w:fill="auto"/>
          </w:tcPr>
          <w:p w14:paraId="1CFE6CD7" w14:textId="77777777" w:rsidR="00146683" w:rsidRPr="00E804C9" w:rsidRDefault="00146683" w:rsidP="00D02D01">
            <w:r w:rsidRPr="00E804C9">
              <w:t>3</w:t>
            </w:r>
          </w:p>
        </w:tc>
        <w:tc>
          <w:tcPr>
            <w:tcW w:w="8253" w:type="dxa"/>
            <w:shd w:val="clear" w:color="auto" w:fill="auto"/>
          </w:tcPr>
          <w:p w14:paraId="67A227E1" w14:textId="77777777" w:rsidR="00146683" w:rsidRPr="00E804C9" w:rsidRDefault="00146683" w:rsidP="00D02D01">
            <w:pPr>
              <w:pStyle w:val="TAL"/>
              <w:rPr>
                <w:rFonts w:eastAsia="Calibri"/>
                <w:i/>
                <w:iCs/>
                <w:kern w:val="2"/>
                <w:szCs w:val="22"/>
              </w:rPr>
            </w:pPr>
            <w:r w:rsidRPr="00E804C9">
              <w:rPr>
                <w:rFonts w:eastAsia="Calibri"/>
                <w:i/>
                <w:iCs/>
                <w:kern w:val="2"/>
                <w:szCs w:val="22"/>
              </w:rPr>
              <w:t>cmas-Indication</w:t>
            </w:r>
          </w:p>
        </w:tc>
      </w:tr>
      <w:tr w:rsidR="00E804C9" w:rsidRPr="00E804C9" w14:paraId="4946EFD1" w14:textId="77777777" w:rsidTr="00D02D01">
        <w:tc>
          <w:tcPr>
            <w:tcW w:w="959" w:type="dxa"/>
            <w:shd w:val="clear" w:color="auto" w:fill="auto"/>
          </w:tcPr>
          <w:p w14:paraId="15A3496D" w14:textId="77777777" w:rsidR="00146683" w:rsidRPr="00E804C9" w:rsidRDefault="00146683" w:rsidP="00D02D01">
            <w:r w:rsidRPr="00E804C9">
              <w:t>4</w:t>
            </w:r>
          </w:p>
        </w:tc>
        <w:tc>
          <w:tcPr>
            <w:tcW w:w="8253" w:type="dxa"/>
            <w:shd w:val="clear" w:color="auto" w:fill="auto"/>
          </w:tcPr>
          <w:p w14:paraId="3444AA53" w14:textId="77777777" w:rsidR="00146683" w:rsidRPr="00E804C9" w:rsidRDefault="00146683" w:rsidP="00D02D01">
            <w:pPr>
              <w:pStyle w:val="TAL"/>
              <w:rPr>
                <w:rFonts w:eastAsia="Calibri"/>
                <w:i/>
                <w:iCs/>
                <w:kern w:val="2"/>
                <w:szCs w:val="22"/>
              </w:rPr>
            </w:pPr>
            <w:r w:rsidRPr="00E804C9">
              <w:rPr>
                <w:rFonts w:eastAsia="Calibri"/>
                <w:i/>
                <w:iCs/>
                <w:kern w:val="2"/>
                <w:szCs w:val="22"/>
              </w:rPr>
              <w:t>eab-ParamModification</w:t>
            </w:r>
          </w:p>
        </w:tc>
      </w:tr>
      <w:tr w:rsidR="00E804C9" w:rsidRPr="00E804C9" w14:paraId="38331B52" w14:textId="77777777" w:rsidTr="00D02D01">
        <w:tc>
          <w:tcPr>
            <w:tcW w:w="959" w:type="dxa"/>
            <w:shd w:val="clear" w:color="auto" w:fill="auto"/>
          </w:tcPr>
          <w:p w14:paraId="416B1192" w14:textId="77777777" w:rsidR="00146683" w:rsidRPr="00E804C9" w:rsidRDefault="00146683" w:rsidP="00D02D01">
            <w:r w:rsidRPr="00E804C9">
              <w:t>5</w:t>
            </w:r>
          </w:p>
        </w:tc>
        <w:tc>
          <w:tcPr>
            <w:tcW w:w="8253" w:type="dxa"/>
            <w:shd w:val="clear" w:color="auto" w:fill="auto"/>
          </w:tcPr>
          <w:p w14:paraId="438DF66A" w14:textId="77777777" w:rsidR="00146683" w:rsidRPr="00E804C9" w:rsidRDefault="00146683" w:rsidP="00D02D01">
            <w:pPr>
              <w:pStyle w:val="TAL"/>
              <w:rPr>
                <w:rFonts w:eastAsia="Calibri"/>
                <w:i/>
                <w:iCs/>
                <w:kern w:val="2"/>
                <w:szCs w:val="22"/>
              </w:rPr>
            </w:pPr>
            <w:r w:rsidRPr="00E804C9">
              <w:rPr>
                <w:rFonts w:eastAsia="Calibri"/>
                <w:i/>
                <w:iCs/>
                <w:kern w:val="2"/>
                <w:szCs w:val="22"/>
              </w:rPr>
              <w:t>systemInfoModification-eDRX</w:t>
            </w:r>
          </w:p>
        </w:tc>
      </w:tr>
      <w:tr w:rsidR="00E804C9" w:rsidRPr="00E804C9" w14:paraId="69FD59F9" w14:textId="77777777" w:rsidTr="00D02D01">
        <w:tc>
          <w:tcPr>
            <w:tcW w:w="959" w:type="dxa"/>
            <w:shd w:val="clear" w:color="auto" w:fill="auto"/>
          </w:tcPr>
          <w:p w14:paraId="1BABF853" w14:textId="77777777" w:rsidR="00146683" w:rsidRPr="00E804C9" w:rsidRDefault="00146683" w:rsidP="00D02D01">
            <w:r w:rsidRPr="00E804C9">
              <w:t>6</w:t>
            </w:r>
          </w:p>
        </w:tc>
        <w:tc>
          <w:tcPr>
            <w:tcW w:w="8253" w:type="dxa"/>
            <w:shd w:val="clear" w:color="auto" w:fill="auto"/>
          </w:tcPr>
          <w:p w14:paraId="2F625255" w14:textId="77777777" w:rsidR="00146683" w:rsidRPr="00E804C9" w:rsidRDefault="00146683" w:rsidP="00D02D01">
            <w:pPr>
              <w:pStyle w:val="TAL"/>
              <w:rPr>
                <w:rFonts w:eastAsia="Calibri"/>
                <w:i/>
                <w:iCs/>
                <w:kern w:val="2"/>
                <w:szCs w:val="22"/>
              </w:rPr>
            </w:pPr>
            <w:r w:rsidRPr="00E804C9">
              <w:rPr>
                <w:rFonts w:eastAsia="Calibri"/>
                <w:i/>
                <w:iCs/>
                <w:kern w:val="2"/>
                <w:szCs w:val="22"/>
              </w:rPr>
              <w:t>uac-ParamModification</w:t>
            </w:r>
          </w:p>
        </w:tc>
      </w:tr>
      <w:tr w:rsidR="00146683" w:rsidRPr="00E804C9" w14:paraId="0A83ACF3" w14:textId="77777777" w:rsidTr="00D02D01">
        <w:tc>
          <w:tcPr>
            <w:tcW w:w="959" w:type="dxa"/>
            <w:shd w:val="clear" w:color="auto" w:fill="auto"/>
          </w:tcPr>
          <w:p w14:paraId="37719028" w14:textId="77777777" w:rsidR="00146683" w:rsidRPr="00E804C9" w:rsidRDefault="00146683" w:rsidP="00D02D01">
            <w:pPr>
              <w:pStyle w:val="TAL"/>
            </w:pPr>
            <w:r w:rsidRPr="00E804C9">
              <w:t>6, 7, 8</w:t>
            </w:r>
          </w:p>
        </w:tc>
        <w:tc>
          <w:tcPr>
            <w:tcW w:w="8253" w:type="dxa"/>
            <w:shd w:val="clear" w:color="auto" w:fill="auto"/>
          </w:tcPr>
          <w:p w14:paraId="1AB41B2F" w14:textId="77777777" w:rsidR="00146683" w:rsidRPr="00E804C9" w:rsidRDefault="00146683" w:rsidP="00D02D01">
            <w:pPr>
              <w:pStyle w:val="TAL"/>
            </w:pPr>
            <w:r w:rsidRPr="00E804C9">
              <w:t>Not used, and shall be ignored by UE if received.</w:t>
            </w:r>
          </w:p>
        </w:tc>
      </w:tr>
    </w:tbl>
    <w:p w14:paraId="788E95B4" w14:textId="77777777" w:rsidR="00146683" w:rsidRPr="00E804C9" w:rsidRDefault="00146683" w:rsidP="00146683"/>
    <w:p w14:paraId="111219C6" w14:textId="77777777" w:rsidR="00146683" w:rsidRPr="00E804C9" w:rsidRDefault="00146683" w:rsidP="00146683">
      <w:pPr>
        <w:pStyle w:val="TH"/>
        <w:rPr>
          <w:bCs/>
          <w:kern w:val="2"/>
        </w:rPr>
      </w:pPr>
      <w:r w:rsidRPr="00E804C9">
        <w:rPr>
          <w:bCs/>
          <w:kern w:val="2"/>
        </w:rPr>
        <w:t>Table 6.6-2: Direct Indication information using SI-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E804C9" w:rsidRPr="00E804C9" w14:paraId="374F0E7D" w14:textId="77777777" w:rsidTr="00D02D01">
        <w:tc>
          <w:tcPr>
            <w:tcW w:w="959" w:type="dxa"/>
            <w:shd w:val="clear" w:color="auto" w:fill="auto"/>
          </w:tcPr>
          <w:p w14:paraId="7E736C4F" w14:textId="77777777" w:rsidR="00146683" w:rsidRPr="00E804C9" w:rsidRDefault="00146683" w:rsidP="00D02D01">
            <w:pPr>
              <w:pStyle w:val="TAH"/>
              <w:rPr>
                <w:rFonts w:eastAsia="Calibri"/>
              </w:rPr>
            </w:pPr>
            <w:r w:rsidRPr="00E804C9">
              <w:rPr>
                <w:rFonts w:eastAsia="Calibri"/>
              </w:rPr>
              <w:t>Bit</w:t>
            </w:r>
          </w:p>
        </w:tc>
        <w:tc>
          <w:tcPr>
            <w:tcW w:w="8253" w:type="dxa"/>
            <w:shd w:val="clear" w:color="auto" w:fill="auto"/>
          </w:tcPr>
          <w:p w14:paraId="2D0F196C" w14:textId="77777777" w:rsidR="00146683" w:rsidRPr="00E804C9" w:rsidRDefault="00146683" w:rsidP="00D02D01">
            <w:pPr>
              <w:pStyle w:val="TAH"/>
              <w:rPr>
                <w:rFonts w:eastAsia="Calibri"/>
              </w:rPr>
            </w:pPr>
            <w:r w:rsidRPr="00E804C9">
              <w:rPr>
                <w:rFonts w:eastAsia="Calibri"/>
              </w:rPr>
              <w:t>Direct Indication information</w:t>
            </w:r>
          </w:p>
        </w:tc>
      </w:tr>
      <w:tr w:rsidR="00E804C9" w:rsidRPr="00E804C9" w14:paraId="39DF7FDF" w14:textId="77777777" w:rsidTr="00D02D01">
        <w:tc>
          <w:tcPr>
            <w:tcW w:w="959" w:type="dxa"/>
            <w:shd w:val="clear" w:color="auto" w:fill="auto"/>
          </w:tcPr>
          <w:p w14:paraId="6EEBAB79" w14:textId="77777777" w:rsidR="00146683" w:rsidRPr="00E804C9" w:rsidRDefault="00146683" w:rsidP="00D02D01">
            <w:r w:rsidRPr="00E804C9">
              <w:t>1</w:t>
            </w:r>
          </w:p>
        </w:tc>
        <w:tc>
          <w:tcPr>
            <w:tcW w:w="8253" w:type="dxa"/>
            <w:shd w:val="clear" w:color="auto" w:fill="auto"/>
          </w:tcPr>
          <w:p w14:paraId="621E2788" w14:textId="77777777" w:rsidR="00146683" w:rsidRPr="00E804C9" w:rsidRDefault="00146683" w:rsidP="00D02D01">
            <w:pPr>
              <w:pStyle w:val="TAL"/>
              <w:rPr>
                <w:rFonts w:eastAsia="Calibri"/>
                <w:i/>
                <w:iCs/>
                <w:kern w:val="2"/>
              </w:rPr>
            </w:pPr>
            <w:r w:rsidRPr="00E804C9">
              <w:rPr>
                <w:rFonts w:eastAsia="Calibri"/>
                <w:i/>
                <w:iCs/>
                <w:kern w:val="2"/>
                <w:szCs w:val="22"/>
              </w:rPr>
              <w:t>etws-Indication</w:t>
            </w:r>
          </w:p>
        </w:tc>
      </w:tr>
      <w:tr w:rsidR="00E804C9" w:rsidRPr="00E804C9" w14:paraId="214B982E" w14:textId="77777777" w:rsidTr="00D02D01">
        <w:tc>
          <w:tcPr>
            <w:tcW w:w="959" w:type="dxa"/>
            <w:shd w:val="clear" w:color="auto" w:fill="auto"/>
          </w:tcPr>
          <w:p w14:paraId="4E396454" w14:textId="77777777" w:rsidR="00146683" w:rsidRPr="00E804C9" w:rsidRDefault="00146683" w:rsidP="00D02D01">
            <w:r w:rsidRPr="00E804C9">
              <w:t>2</w:t>
            </w:r>
          </w:p>
        </w:tc>
        <w:tc>
          <w:tcPr>
            <w:tcW w:w="8253" w:type="dxa"/>
            <w:shd w:val="clear" w:color="auto" w:fill="auto"/>
          </w:tcPr>
          <w:p w14:paraId="0ACACDF3" w14:textId="77777777" w:rsidR="00146683" w:rsidRPr="00E804C9" w:rsidRDefault="00146683" w:rsidP="00D02D01">
            <w:pPr>
              <w:pStyle w:val="TAL"/>
              <w:rPr>
                <w:rFonts w:eastAsia="Calibri"/>
                <w:i/>
                <w:iCs/>
                <w:kern w:val="2"/>
                <w:szCs w:val="22"/>
              </w:rPr>
            </w:pPr>
            <w:r w:rsidRPr="00E804C9">
              <w:rPr>
                <w:rFonts w:eastAsia="Calibri"/>
                <w:i/>
                <w:iCs/>
                <w:kern w:val="2"/>
                <w:szCs w:val="22"/>
              </w:rPr>
              <w:t>cmas-Indication</w:t>
            </w:r>
          </w:p>
        </w:tc>
      </w:tr>
      <w:tr w:rsidR="00146683" w:rsidRPr="00E804C9" w14:paraId="162AE93A" w14:textId="77777777" w:rsidTr="00D02D01">
        <w:tc>
          <w:tcPr>
            <w:tcW w:w="959" w:type="dxa"/>
            <w:shd w:val="clear" w:color="auto" w:fill="auto"/>
          </w:tcPr>
          <w:p w14:paraId="6C19D953" w14:textId="77777777" w:rsidR="00146683" w:rsidRPr="00E804C9" w:rsidRDefault="00146683" w:rsidP="00D02D01">
            <w:pPr>
              <w:pStyle w:val="TAL"/>
            </w:pPr>
            <w:r w:rsidRPr="00E804C9">
              <w:lastRenderedPageBreak/>
              <w:t>3, 4, 5, 6, 7, 8</w:t>
            </w:r>
          </w:p>
        </w:tc>
        <w:tc>
          <w:tcPr>
            <w:tcW w:w="8253" w:type="dxa"/>
            <w:shd w:val="clear" w:color="auto" w:fill="auto"/>
          </w:tcPr>
          <w:p w14:paraId="36B34355" w14:textId="77777777" w:rsidR="00146683" w:rsidRPr="00E804C9" w:rsidRDefault="00146683" w:rsidP="00D02D01">
            <w:pPr>
              <w:pStyle w:val="TAL"/>
            </w:pPr>
            <w:r w:rsidRPr="00E804C9">
              <w:t>Not used, and shall be ignored by UE if received.</w:t>
            </w:r>
          </w:p>
        </w:tc>
      </w:tr>
    </w:tbl>
    <w:p w14:paraId="07420547" w14:textId="77777777" w:rsidR="00146683" w:rsidRPr="00E804C9" w:rsidRDefault="00146683" w:rsidP="00146683"/>
    <w:p w14:paraId="0AD138E8" w14:textId="77777777" w:rsidR="00146683" w:rsidRPr="00E804C9" w:rsidRDefault="00146683" w:rsidP="00146683">
      <w:pPr>
        <w:pStyle w:val="Heading2"/>
      </w:pPr>
      <w:bookmarkStart w:id="11624" w:name="_Toc20487556"/>
      <w:bookmarkStart w:id="11625" w:name="_Toc29342857"/>
      <w:bookmarkStart w:id="11626" w:name="_Toc29343996"/>
      <w:bookmarkStart w:id="11627" w:name="_Toc36567262"/>
      <w:bookmarkStart w:id="11628" w:name="_Toc36810710"/>
      <w:bookmarkStart w:id="11629" w:name="_Toc36847074"/>
      <w:bookmarkStart w:id="11630" w:name="_Toc36939727"/>
      <w:bookmarkStart w:id="11631" w:name="_Toc37082707"/>
      <w:bookmarkStart w:id="11632" w:name="_Toc46481348"/>
      <w:bookmarkStart w:id="11633" w:name="_Toc46482582"/>
      <w:bookmarkStart w:id="11634" w:name="_Toc46483816"/>
      <w:bookmarkStart w:id="11635" w:name="_Toc171495505"/>
      <w:r w:rsidRPr="00E804C9">
        <w:t>6.6a</w:t>
      </w:r>
      <w:r w:rsidRPr="00E804C9">
        <w:tab/>
        <w:t>Direct Indication FeMBMS</w:t>
      </w:r>
      <w:bookmarkEnd w:id="11624"/>
      <w:bookmarkEnd w:id="11625"/>
      <w:bookmarkEnd w:id="11626"/>
      <w:bookmarkEnd w:id="11627"/>
      <w:bookmarkEnd w:id="11628"/>
      <w:bookmarkEnd w:id="11629"/>
      <w:bookmarkEnd w:id="11630"/>
      <w:bookmarkEnd w:id="11631"/>
      <w:bookmarkEnd w:id="11632"/>
      <w:bookmarkEnd w:id="11633"/>
      <w:bookmarkEnd w:id="11634"/>
      <w:bookmarkEnd w:id="11635"/>
    </w:p>
    <w:p w14:paraId="1780D408" w14:textId="77777777" w:rsidR="00146683" w:rsidRPr="00E804C9" w:rsidRDefault="00146683" w:rsidP="00146683">
      <w:r w:rsidRPr="00E804C9">
        <w:t>On MBMS-dedicated cell and on FeMBMS/Unicast-mixed cell, a Direct Indication FeMBMS is transmitted on PDCCH together with 8-bit MCCH change notification using M-RNTI, see TS 36.212 [22], clause 5.3.3.1.4. Table 6.6a-1 defines the Direct Indication FeMBMS.</w:t>
      </w:r>
    </w:p>
    <w:p w14:paraId="4452EFC7" w14:textId="77777777" w:rsidR="00146683" w:rsidRPr="00E804C9" w:rsidRDefault="00146683" w:rsidP="00146683">
      <w:r w:rsidRPr="00E804C9">
        <w:t xml:space="preserve">When the first bit is set to 1, UE shall behave as if </w:t>
      </w:r>
      <w:r w:rsidRPr="00E804C9">
        <w:rPr>
          <w:i/>
        </w:rPr>
        <w:t>systemInfoModification</w:t>
      </w:r>
      <w:r w:rsidRPr="00E804C9">
        <w:t xml:space="preserve"> field is set in the </w:t>
      </w:r>
      <w:r w:rsidRPr="00E804C9">
        <w:rPr>
          <w:i/>
        </w:rPr>
        <w:t>Paging</w:t>
      </w:r>
      <w:r w:rsidRPr="00E804C9">
        <w:t xml:space="preserve"> message and when the second bit is set to 1, UE shall behave as if both </w:t>
      </w:r>
      <w:r w:rsidRPr="00E804C9">
        <w:rPr>
          <w:i/>
          <w:iCs/>
        </w:rPr>
        <w:t xml:space="preserve">etws-Indication </w:t>
      </w:r>
      <w:r w:rsidRPr="00E804C9">
        <w:rPr>
          <w:iCs/>
        </w:rPr>
        <w:t xml:space="preserve">and </w:t>
      </w:r>
      <w:r w:rsidRPr="00E804C9">
        <w:rPr>
          <w:i/>
          <w:iCs/>
        </w:rPr>
        <w:t>cmas-Indication</w:t>
      </w:r>
      <w:r w:rsidRPr="00E804C9">
        <w:t xml:space="preserve"> are set in the </w:t>
      </w:r>
      <w:r w:rsidRPr="00E804C9">
        <w:rPr>
          <w:i/>
        </w:rPr>
        <w:t>Paging</w:t>
      </w:r>
      <w:r w:rsidRPr="00E804C9">
        <w:t xml:space="preserve"> message, see 5.3.2.3. Bit 1 is the least significant bit.</w:t>
      </w:r>
    </w:p>
    <w:p w14:paraId="3CC579F6" w14:textId="77777777" w:rsidR="00146683" w:rsidRPr="00E804C9" w:rsidRDefault="00146683" w:rsidP="00146683">
      <w:pPr>
        <w:pStyle w:val="TH"/>
        <w:rPr>
          <w:bCs/>
          <w:kern w:val="2"/>
        </w:rPr>
      </w:pPr>
      <w:r w:rsidRPr="00E804C9">
        <w:rPr>
          <w:bCs/>
          <w:kern w:val="2"/>
        </w:rPr>
        <w:t>Table 6.6a-1: Direct Indication FeMBMS</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E804C9" w:rsidRPr="00E804C9" w14:paraId="4ECFA946" w14:textId="77777777" w:rsidTr="00D02D01">
        <w:tc>
          <w:tcPr>
            <w:tcW w:w="959" w:type="dxa"/>
            <w:shd w:val="clear" w:color="auto" w:fill="auto"/>
          </w:tcPr>
          <w:p w14:paraId="7EE4B5F2" w14:textId="77777777" w:rsidR="00146683" w:rsidRPr="00E804C9" w:rsidRDefault="00146683" w:rsidP="00D02D01">
            <w:pPr>
              <w:pStyle w:val="TAH"/>
              <w:rPr>
                <w:rFonts w:eastAsia="Calibri"/>
              </w:rPr>
            </w:pPr>
            <w:r w:rsidRPr="00E804C9">
              <w:rPr>
                <w:rFonts w:eastAsia="Calibri"/>
              </w:rPr>
              <w:t>Bit</w:t>
            </w:r>
          </w:p>
        </w:tc>
        <w:tc>
          <w:tcPr>
            <w:tcW w:w="8253" w:type="dxa"/>
            <w:shd w:val="clear" w:color="auto" w:fill="auto"/>
          </w:tcPr>
          <w:p w14:paraId="2724EE1D" w14:textId="77777777" w:rsidR="00146683" w:rsidRPr="00E804C9" w:rsidRDefault="00146683" w:rsidP="00D02D01">
            <w:pPr>
              <w:pStyle w:val="TAH"/>
              <w:rPr>
                <w:rFonts w:eastAsia="Calibri"/>
              </w:rPr>
            </w:pPr>
            <w:r w:rsidRPr="00E804C9">
              <w:rPr>
                <w:rFonts w:eastAsia="Calibri"/>
              </w:rPr>
              <w:t>Direct Indication FeMBMS</w:t>
            </w:r>
          </w:p>
        </w:tc>
      </w:tr>
      <w:tr w:rsidR="00E804C9" w:rsidRPr="00E804C9" w14:paraId="0A7A47E9" w14:textId="77777777" w:rsidTr="00D02D01">
        <w:tc>
          <w:tcPr>
            <w:tcW w:w="959" w:type="dxa"/>
            <w:shd w:val="clear" w:color="auto" w:fill="auto"/>
          </w:tcPr>
          <w:p w14:paraId="0F9DBB00" w14:textId="77777777" w:rsidR="00146683" w:rsidRPr="00E804C9" w:rsidRDefault="00146683" w:rsidP="00D02D01">
            <w:r w:rsidRPr="00E804C9">
              <w:t>1</w:t>
            </w:r>
          </w:p>
        </w:tc>
        <w:tc>
          <w:tcPr>
            <w:tcW w:w="8253" w:type="dxa"/>
            <w:shd w:val="clear" w:color="auto" w:fill="auto"/>
          </w:tcPr>
          <w:p w14:paraId="311B96F0" w14:textId="77777777" w:rsidR="00146683" w:rsidRPr="00E804C9" w:rsidRDefault="00146683" w:rsidP="00D02D01">
            <w:pPr>
              <w:pStyle w:val="TAL"/>
              <w:rPr>
                <w:rFonts w:eastAsia="Calibri"/>
                <w:i/>
                <w:iCs/>
                <w:kern w:val="2"/>
              </w:rPr>
            </w:pPr>
            <w:r w:rsidRPr="00E804C9">
              <w:rPr>
                <w:rFonts w:eastAsia="Calibri"/>
                <w:i/>
                <w:iCs/>
                <w:kern w:val="2"/>
              </w:rPr>
              <w:t>systemInfoModification</w:t>
            </w:r>
          </w:p>
        </w:tc>
      </w:tr>
      <w:tr w:rsidR="00146683" w:rsidRPr="00E804C9" w14:paraId="55C17B79" w14:textId="77777777" w:rsidTr="00D02D01">
        <w:tc>
          <w:tcPr>
            <w:tcW w:w="959" w:type="dxa"/>
            <w:shd w:val="clear" w:color="auto" w:fill="auto"/>
          </w:tcPr>
          <w:p w14:paraId="10257D81" w14:textId="77777777" w:rsidR="00146683" w:rsidRPr="00E804C9" w:rsidRDefault="00146683" w:rsidP="00D02D01">
            <w:r w:rsidRPr="00E804C9">
              <w:t>2</w:t>
            </w:r>
          </w:p>
        </w:tc>
        <w:tc>
          <w:tcPr>
            <w:tcW w:w="8253" w:type="dxa"/>
            <w:shd w:val="clear" w:color="auto" w:fill="auto"/>
          </w:tcPr>
          <w:p w14:paraId="094C78C3" w14:textId="77777777" w:rsidR="00146683" w:rsidRPr="00E804C9" w:rsidRDefault="00146683" w:rsidP="00D02D01">
            <w:pPr>
              <w:pStyle w:val="TAL"/>
              <w:rPr>
                <w:rFonts w:eastAsia="Calibri"/>
                <w:iCs/>
                <w:kern w:val="2"/>
                <w:szCs w:val="22"/>
              </w:rPr>
            </w:pPr>
            <w:r w:rsidRPr="00E804C9">
              <w:rPr>
                <w:rFonts w:eastAsia="Calibri"/>
                <w:i/>
                <w:iCs/>
                <w:kern w:val="2"/>
                <w:szCs w:val="22"/>
              </w:rPr>
              <w:t xml:space="preserve">etws-Indication </w:t>
            </w:r>
            <w:r w:rsidRPr="00E804C9">
              <w:rPr>
                <w:rFonts w:eastAsia="Calibri"/>
                <w:iCs/>
                <w:kern w:val="2"/>
                <w:szCs w:val="22"/>
              </w:rPr>
              <w:t xml:space="preserve">and </w:t>
            </w:r>
            <w:r w:rsidRPr="00E804C9">
              <w:rPr>
                <w:rFonts w:eastAsia="Calibri"/>
                <w:i/>
                <w:iCs/>
                <w:kern w:val="2"/>
                <w:szCs w:val="22"/>
              </w:rPr>
              <w:t>cmas-Indication</w:t>
            </w:r>
          </w:p>
        </w:tc>
      </w:tr>
    </w:tbl>
    <w:p w14:paraId="7AAAB85B" w14:textId="77777777" w:rsidR="00146683" w:rsidRPr="00E804C9" w:rsidRDefault="00146683" w:rsidP="00146683"/>
    <w:p w14:paraId="026F6E61" w14:textId="77777777" w:rsidR="00146683" w:rsidRPr="00E804C9" w:rsidRDefault="00146683" w:rsidP="00146683">
      <w:pPr>
        <w:pStyle w:val="Heading2"/>
      </w:pPr>
      <w:bookmarkStart w:id="11636" w:name="_Toc20487557"/>
      <w:bookmarkStart w:id="11637" w:name="_Toc29342858"/>
      <w:bookmarkStart w:id="11638" w:name="_Toc29343997"/>
      <w:bookmarkStart w:id="11639" w:name="_Toc36567263"/>
      <w:bookmarkStart w:id="11640" w:name="_Toc36810711"/>
      <w:bookmarkStart w:id="11641" w:name="_Toc36847075"/>
      <w:bookmarkStart w:id="11642" w:name="_Toc36939728"/>
      <w:bookmarkStart w:id="11643" w:name="_Toc37082708"/>
      <w:bookmarkStart w:id="11644" w:name="_Toc46481349"/>
      <w:bookmarkStart w:id="11645" w:name="_Toc46482583"/>
      <w:bookmarkStart w:id="11646" w:name="_Toc46483817"/>
      <w:bookmarkStart w:id="11647" w:name="_Toc171495506"/>
      <w:r w:rsidRPr="00E804C9">
        <w:t>6.7</w:t>
      </w:r>
      <w:r w:rsidRPr="00E804C9">
        <w:tab/>
        <w:t>NB-IoT RRC messages</w:t>
      </w:r>
      <w:bookmarkEnd w:id="11636"/>
      <w:bookmarkEnd w:id="11637"/>
      <w:bookmarkEnd w:id="11638"/>
      <w:bookmarkEnd w:id="11639"/>
      <w:bookmarkEnd w:id="11640"/>
      <w:bookmarkEnd w:id="11641"/>
      <w:bookmarkEnd w:id="11642"/>
      <w:bookmarkEnd w:id="11643"/>
      <w:bookmarkEnd w:id="11644"/>
      <w:bookmarkEnd w:id="11645"/>
      <w:bookmarkEnd w:id="11646"/>
      <w:bookmarkEnd w:id="11647"/>
    </w:p>
    <w:p w14:paraId="07EA2156" w14:textId="77777777" w:rsidR="00146683" w:rsidRPr="00E804C9" w:rsidRDefault="00146683" w:rsidP="00146683">
      <w:pPr>
        <w:pStyle w:val="Heading3"/>
      </w:pPr>
      <w:bookmarkStart w:id="11648" w:name="_Toc20487558"/>
      <w:bookmarkStart w:id="11649" w:name="_Toc29342859"/>
      <w:bookmarkStart w:id="11650" w:name="_Toc29343998"/>
      <w:bookmarkStart w:id="11651" w:name="_Toc36567264"/>
      <w:bookmarkStart w:id="11652" w:name="_Toc36810712"/>
      <w:bookmarkStart w:id="11653" w:name="_Toc36847076"/>
      <w:bookmarkStart w:id="11654" w:name="_Toc36939729"/>
      <w:bookmarkStart w:id="11655" w:name="_Toc37082709"/>
      <w:bookmarkStart w:id="11656" w:name="_Toc46481350"/>
      <w:bookmarkStart w:id="11657" w:name="_Toc46482584"/>
      <w:bookmarkStart w:id="11658" w:name="_Toc46483818"/>
      <w:bookmarkStart w:id="11659" w:name="_Toc171495507"/>
      <w:r w:rsidRPr="00E804C9">
        <w:t>6.7.1</w:t>
      </w:r>
      <w:r w:rsidRPr="00E804C9">
        <w:tab/>
        <w:t>General NB-IoT message structure</w:t>
      </w:r>
      <w:bookmarkEnd w:id="11648"/>
      <w:bookmarkEnd w:id="11649"/>
      <w:bookmarkEnd w:id="11650"/>
      <w:bookmarkEnd w:id="11651"/>
      <w:bookmarkEnd w:id="11652"/>
      <w:bookmarkEnd w:id="11653"/>
      <w:bookmarkEnd w:id="11654"/>
      <w:bookmarkEnd w:id="11655"/>
      <w:bookmarkEnd w:id="11656"/>
      <w:bookmarkEnd w:id="11657"/>
      <w:bookmarkEnd w:id="11658"/>
      <w:bookmarkEnd w:id="11659"/>
    </w:p>
    <w:p w14:paraId="3C0D8629" w14:textId="77777777" w:rsidR="00146683" w:rsidRPr="00E804C9" w:rsidRDefault="00146683" w:rsidP="00146683">
      <w:pPr>
        <w:pStyle w:val="PL"/>
        <w:shd w:val="clear" w:color="auto" w:fill="E6E6E6"/>
      </w:pPr>
      <w:r w:rsidRPr="00E804C9">
        <w:t>-- ASN1START</w:t>
      </w:r>
    </w:p>
    <w:p w14:paraId="6DE099EA" w14:textId="77777777" w:rsidR="00146683" w:rsidRPr="00E804C9" w:rsidRDefault="00146683" w:rsidP="00146683">
      <w:pPr>
        <w:pStyle w:val="PL"/>
        <w:shd w:val="clear" w:color="auto" w:fill="E6E6E6"/>
      </w:pPr>
    </w:p>
    <w:p w14:paraId="5C7D9E6B" w14:textId="77777777" w:rsidR="00146683" w:rsidRPr="00E804C9" w:rsidRDefault="00146683" w:rsidP="00146683">
      <w:pPr>
        <w:pStyle w:val="PL"/>
        <w:shd w:val="clear" w:color="auto" w:fill="E6E6E6"/>
      </w:pPr>
      <w:r w:rsidRPr="00E804C9">
        <w:t>NBIOT-RRC-Definitions DEFINITIONS AUTOMATIC TAGS ::=</w:t>
      </w:r>
    </w:p>
    <w:p w14:paraId="5A3344D0" w14:textId="77777777" w:rsidR="00146683" w:rsidRPr="00E804C9" w:rsidRDefault="00146683" w:rsidP="00146683">
      <w:pPr>
        <w:pStyle w:val="PL"/>
        <w:shd w:val="clear" w:color="auto" w:fill="E6E6E6"/>
      </w:pPr>
    </w:p>
    <w:p w14:paraId="7BE3C683" w14:textId="77777777" w:rsidR="00146683" w:rsidRPr="00E804C9" w:rsidRDefault="00146683" w:rsidP="00146683">
      <w:pPr>
        <w:pStyle w:val="PL"/>
        <w:shd w:val="clear" w:color="auto" w:fill="E6E6E6"/>
      </w:pPr>
      <w:r w:rsidRPr="00E804C9">
        <w:t>BEGIN</w:t>
      </w:r>
    </w:p>
    <w:p w14:paraId="6C437F75" w14:textId="77777777" w:rsidR="00146683" w:rsidRPr="00E804C9" w:rsidRDefault="00146683" w:rsidP="00146683">
      <w:pPr>
        <w:pStyle w:val="PL"/>
        <w:shd w:val="clear" w:color="auto" w:fill="E6E6E6"/>
      </w:pPr>
    </w:p>
    <w:p w14:paraId="747D8CAF" w14:textId="77777777" w:rsidR="00146683" w:rsidRPr="00E804C9" w:rsidRDefault="00146683" w:rsidP="00146683">
      <w:pPr>
        <w:pStyle w:val="PL"/>
        <w:shd w:val="clear" w:color="auto" w:fill="E6E6E6"/>
      </w:pPr>
      <w:r w:rsidRPr="00E804C9">
        <w:t>IMPORTS</w:t>
      </w:r>
    </w:p>
    <w:p w14:paraId="0F8B060B" w14:textId="77777777" w:rsidR="00146683" w:rsidRPr="00E804C9" w:rsidRDefault="00146683" w:rsidP="00146683">
      <w:pPr>
        <w:pStyle w:val="PL"/>
        <w:shd w:val="clear" w:color="auto" w:fill="E6E6E6"/>
      </w:pPr>
      <w:r w:rsidRPr="00E804C9">
        <w:tab/>
        <w:t>RRCConnectionReestablishmentReject,</w:t>
      </w:r>
    </w:p>
    <w:p w14:paraId="6373A032" w14:textId="77777777" w:rsidR="00146683" w:rsidRPr="00E804C9" w:rsidRDefault="00146683" w:rsidP="00146683">
      <w:pPr>
        <w:pStyle w:val="PL"/>
        <w:shd w:val="clear" w:color="auto" w:fill="E6E6E6"/>
      </w:pPr>
      <w:r w:rsidRPr="00E804C9">
        <w:tab/>
        <w:t>SecurityModeCommand,</w:t>
      </w:r>
    </w:p>
    <w:p w14:paraId="65D593F3" w14:textId="77777777" w:rsidR="00146683" w:rsidRPr="00E804C9" w:rsidRDefault="00146683" w:rsidP="00146683">
      <w:pPr>
        <w:pStyle w:val="PL"/>
        <w:shd w:val="clear" w:color="auto" w:fill="E6E6E6"/>
      </w:pPr>
      <w:r w:rsidRPr="00E804C9">
        <w:tab/>
        <w:t>SecurityModeComplete,</w:t>
      </w:r>
    </w:p>
    <w:p w14:paraId="4D99BFCC" w14:textId="77777777" w:rsidR="00146683" w:rsidRPr="00E804C9" w:rsidRDefault="00146683" w:rsidP="00146683">
      <w:pPr>
        <w:pStyle w:val="PL"/>
        <w:shd w:val="clear" w:color="auto" w:fill="E6E6E6"/>
      </w:pPr>
      <w:r w:rsidRPr="00E804C9">
        <w:tab/>
        <w:t>SecurityModeFailure,</w:t>
      </w:r>
    </w:p>
    <w:p w14:paraId="1E5FCBE1" w14:textId="77777777" w:rsidR="00146683" w:rsidRPr="00E804C9" w:rsidRDefault="00146683" w:rsidP="00146683">
      <w:pPr>
        <w:pStyle w:val="PL"/>
        <w:shd w:val="clear" w:color="auto" w:fill="E6E6E6"/>
      </w:pPr>
      <w:r w:rsidRPr="00E804C9">
        <w:tab/>
        <w:t>AdditionalSpectrumEmission,</w:t>
      </w:r>
    </w:p>
    <w:p w14:paraId="5C1D3740" w14:textId="77777777" w:rsidR="00146683" w:rsidRPr="00E804C9" w:rsidRDefault="00146683" w:rsidP="00146683">
      <w:pPr>
        <w:pStyle w:val="PL"/>
        <w:shd w:val="clear" w:color="auto" w:fill="E6E6E6"/>
      </w:pPr>
      <w:r w:rsidRPr="00E804C9">
        <w:tab/>
        <w:t>ARFCN-ValueEUTRA-r9,</w:t>
      </w:r>
    </w:p>
    <w:p w14:paraId="67DD7B26" w14:textId="77777777" w:rsidR="00146683" w:rsidRPr="00E804C9" w:rsidRDefault="00146683" w:rsidP="00146683">
      <w:pPr>
        <w:pStyle w:val="PL"/>
        <w:shd w:val="clear" w:color="auto" w:fill="E6E6E6"/>
      </w:pPr>
      <w:r w:rsidRPr="00E804C9">
        <w:tab/>
        <w:t>CarrierFreqsGERAN,</w:t>
      </w:r>
    </w:p>
    <w:p w14:paraId="36CA4609" w14:textId="77777777" w:rsidR="00146683" w:rsidRPr="00E804C9" w:rsidRDefault="00146683" w:rsidP="00146683">
      <w:pPr>
        <w:pStyle w:val="PL"/>
        <w:shd w:val="clear" w:color="auto" w:fill="E6E6E6"/>
      </w:pPr>
      <w:r w:rsidRPr="00E804C9">
        <w:tab/>
        <w:t>CellGlobalIdEUTRA,</w:t>
      </w:r>
    </w:p>
    <w:p w14:paraId="08ED89F6" w14:textId="77777777" w:rsidR="00146683" w:rsidRPr="00E804C9" w:rsidRDefault="00146683" w:rsidP="00146683">
      <w:pPr>
        <w:pStyle w:val="PL"/>
        <w:shd w:val="clear" w:color="auto" w:fill="E6E6E6"/>
      </w:pPr>
      <w:r w:rsidRPr="00E804C9">
        <w:tab/>
        <w:t>CellIdentity,</w:t>
      </w:r>
    </w:p>
    <w:p w14:paraId="1BD248CF" w14:textId="77777777" w:rsidR="00146683" w:rsidRPr="00E804C9" w:rsidRDefault="00146683" w:rsidP="00146683">
      <w:pPr>
        <w:pStyle w:val="PL"/>
        <w:shd w:val="clear" w:color="auto" w:fill="E6E6E6"/>
      </w:pPr>
      <w:r w:rsidRPr="00E804C9">
        <w:tab/>
        <w:t>C-RNTI,</w:t>
      </w:r>
    </w:p>
    <w:p w14:paraId="6D3FE7A4" w14:textId="77777777" w:rsidR="00146683" w:rsidRPr="00E804C9" w:rsidRDefault="00146683" w:rsidP="00146683">
      <w:pPr>
        <w:pStyle w:val="PL"/>
        <w:shd w:val="clear" w:color="auto" w:fill="E6E6E6"/>
      </w:pPr>
      <w:r w:rsidRPr="00E804C9">
        <w:tab/>
        <w:t>DedicatedInfoNAS,</w:t>
      </w:r>
    </w:p>
    <w:p w14:paraId="47A6727E" w14:textId="77777777" w:rsidR="00146683" w:rsidRPr="00E804C9" w:rsidRDefault="00146683" w:rsidP="00146683">
      <w:pPr>
        <w:pStyle w:val="PL"/>
        <w:shd w:val="clear" w:color="auto" w:fill="E6E6E6"/>
      </w:pPr>
      <w:r w:rsidRPr="00E804C9">
        <w:tab/>
        <w:t>DRB-Identity,</w:t>
      </w:r>
    </w:p>
    <w:p w14:paraId="5783259D" w14:textId="77777777" w:rsidR="00146683" w:rsidRPr="00E804C9" w:rsidRDefault="00146683" w:rsidP="00146683">
      <w:pPr>
        <w:pStyle w:val="PL"/>
        <w:shd w:val="clear" w:color="auto" w:fill="E6E6E6"/>
      </w:pPr>
      <w:r w:rsidRPr="00E804C9">
        <w:tab/>
        <w:t>GNSS-PositionFixDuration-r18,</w:t>
      </w:r>
    </w:p>
    <w:p w14:paraId="5D46C9B5" w14:textId="77777777" w:rsidR="00146683" w:rsidRPr="00E804C9" w:rsidRDefault="00146683" w:rsidP="00146683">
      <w:pPr>
        <w:pStyle w:val="PL"/>
        <w:shd w:val="clear" w:color="auto" w:fill="E6E6E6"/>
      </w:pPr>
      <w:r w:rsidRPr="00E804C9">
        <w:tab/>
        <w:t>GNSS-ValidityDuration-r17,</w:t>
      </w:r>
    </w:p>
    <w:p w14:paraId="7FB4FE24" w14:textId="77777777" w:rsidR="00146683" w:rsidRPr="00E804C9" w:rsidRDefault="00146683" w:rsidP="00146683">
      <w:pPr>
        <w:pStyle w:val="PL"/>
        <w:shd w:val="clear" w:color="auto" w:fill="E6E6E6"/>
      </w:pPr>
      <w:r w:rsidRPr="00E804C9">
        <w:tab/>
        <w:t>InitialUE-Identity,</w:t>
      </w:r>
    </w:p>
    <w:p w14:paraId="5D869FAA" w14:textId="77777777" w:rsidR="00146683" w:rsidRPr="00E804C9" w:rsidRDefault="00146683" w:rsidP="00146683">
      <w:pPr>
        <w:pStyle w:val="PL"/>
        <w:shd w:val="clear" w:color="auto" w:fill="E6E6E6"/>
      </w:pPr>
      <w:r w:rsidRPr="00E804C9">
        <w:tab/>
        <w:t>IntraFreqExcludedCellList,</w:t>
      </w:r>
    </w:p>
    <w:p w14:paraId="10A82EE0" w14:textId="77777777" w:rsidR="00146683" w:rsidRPr="00E804C9" w:rsidRDefault="00146683" w:rsidP="00146683">
      <w:pPr>
        <w:pStyle w:val="PL"/>
        <w:shd w:val="clear" w:color="auto" w:fill="E6E6E6"/>
      </w:pPr>
      <w:r w:rsidRPr="00E804C9">
        <w:tab/>
        <w:t>IntraFreqNeighCellList,</w:t>
      </w:r>
    </w:p>
    <w:p w14:paraId="1F1B135B" w14:textId="77777777" w:rsidR="00146683" w:rsidRPr="00E804C9" w:rsidRDefault="00146683" w:rsidP="00146683">
      <w:pPr>
        <w:pStyle w:val="PL"/>
        <w:shd w:val="clear" w:color="auto" w:fill="E6E6E6"/>
      </w:pPr>
      <w:r w:rsidRPr="00E804C9">
        <w:tab/>
        <w:t>I-RNTI-r15,</w:t>
      </w:r>
    </w:p>
    <w:p w14:paraId="6CC24493" w14:textId="77777777" w:rsidR="00146683" w:rsidRPr="00E804C9" w:rsidRDefault="00146683" w:rsidP="00146683">
      <w:pPr>
        <w:pStyle w:val="PL"/>
        <w:shd w:val="clear" w:color="auto" w:fill="E6E6E6"/>
      </w:pPr>
      <w:r w:rsidRPr="00E804C9">
        <w:tab/>
        <w:t>LocationInfo-r10,</w:t>
      </w:r>
    </w:p>
    <w:p w14:paraId="73CDB648" w14:textId="77777777" w:rsidR="00146683" w:rsidRPr="00E804C9" w:rsidRDefault="00146683" w:rsidP="00146683">
      <w:pPr>
        <w:pStyle w:val="PL"/>
        <w:shd w:val="clear" w:color="auto" w:fill="E6E6E6"/>
      </w:pPr>
      <w:r w:rsidRPr="00E804C9">
        <w:tab/>
        <w:t>maxAccessCat-1-r15,</w:t>
      </w:r>
    </w:p>
    <w:p w14:paraId="35D6E42A" w14:textId="77777777" w:rsidR="00146683" w:rsidRPr="00E804C9" w:rsidRDefault="00146683" w:rsidP="00146683">
      <w:pPr>
        <w:pStyle w:val="PL"/>
        <w:shd w:val="clear" w:color="auto" w:fill="E6E6E6"/>
      </w:pPr>
      <w:r w:rsidRPr="00E804C9">
        <w:tab/>
        <w:t>maxBands,</w:t>
      </w:r>
    </w:p>
    <w:p w14:paraId="0FFBEA6A" w14:textId="77777777" w:rsidR="00146683" w:rsidRPr="00E804C9" w:rsidRDefault="00146683" w:rsidP="00146683">
      <w:pPr>
        <w:pStyle w:val="PL"/>
        <w:shd w:val="clear" w:color="auto" w:fill="E6E6E6"/>
      </w:pPr>
      <w:r w:rsidRPr="00E804C9">
        <w:tab/>
        <w:t>maxExcludedCell,</w:t>
      </w:r>
    </w:p>
    <w:p w14:paraId="4E5C9F1A" w14:textId="77777777" w:rsidR="00146683" w:rsidRPr="00E804C9" w:rsidRDefault="00146683" w:rsidP="00146683">
      <w:pPr>
        <w:pStyle w:val="PL"/>
        <w:shd w:val="clear" w:color="auto" w:fill="E6E6E6"/>
      </w:pPr>
      <w:r w:rsidRPr="00E804C9">
        <w:tab/>
        <w:t>maxCellInter,</w:t>
      </w:r>
    </w:p>
    <w:p w14:paraId="525083EF" w14:textId="77777777" w:rsidR="00146683" w:rsidRPr="00E804C9" w:rsidRDefault="00146683" w:rsidP="00146683">
      <w:pPr>
        <w:pStyle w:val="PL"/>
        <w:shd w:val="clear" w:color="auto" w:fill="E6E6E6"/>
      </w:pPr>
      <w:r w:rsidRPr="00E804C9">
        <w:tab/>
        <w:t>maxCellIntra,</w:t>
      </w:r>
    </w:p>
    <w:p w14:paraId="75E23958" w14:textId="77777777" w:rsidR="00146683" w:rsidRPr="00E804C9" w:rsidRDefault="00146683" w:rsidP="00146683">
      <w:pPr>
        <w:pStyle w:val="PL"/>
        <w:shd w:val="clear" w:color="auto" w:fill="E6E6E6"/>
      </w:pPr>
      <w:r w:rsidRPr="00E804C9">
        <w:tab/>
        <w:t>maxFBI2,</w:t>
      </w:r>
    </w:p>
    <w:p w14:paraId="02BED6CA" w14:textId="77777777" w:rsidR="00146683" w:rsidRPr="00E804C9" w:rsidRDefault="00146683" w:rsidP="00146683">
      <w:pPr>
        <w:pStyle w:val="PL"/>
        <w:shd w:val="clear" w:color="auto" w:fill="E6E6E6"/>
      </w:pPr>
      <w:r w:rsidRPr="00E804C9">
        <w:tab/>
        <w:t>maxFreq,</w:t>
      </w:r>
    </w:p>
    <w:p w14:paraId="6E42B38F" w14:textId="77777777" w:rsidR="00146683" w:rsidRPr="00E804C9" w:rsidRDefault="00146683" w:rsidP="00146683">
      <w:pPr>
        <w:pStyle w:val="PL"/>
        <w:shd w:val="clear" w:color="auto" w:fill="E6E6E6"/>
      </w:pPr>
      <w:r w:rsidRPr="00E804C9">
        <w:tab/>
        <w:t>maxMultiBands,</w:t>
      </w:r>
    </w:p>
    <w:p w14:paraId="0FEF6D4A" w14:textId="77777777" w:rsidR="00146683" w:rsidRPr="00E804C9" w:rsidRDefault="00146683" w:rsidP="00146683">
      <w:pPr>
        <w:pStyle w:val="PL"/>
        <w:shd w:val="clear" w:color="auto" w:fill="E6E6E6"/>
      </w:pPr>
      <w:r w:rsidRPr="00E804C9">
        <w:tab/>
        <w:t>maxNrofS-NSSAI-r15,</w:t>
      </w:r>
    </w:p>
    <w:p w14:paraId="6F406F7F" w14:textId="77777777" w:rsidR="00146683" w:rsidRPr="00E804C9" w:rsidRDefault="00146683" w:rsidP="00146683">
      <w:pPr>
        <w:pStyle w:val="PL"/>
        <w:shd w:val="clear" w:color="auto" w:fill="E6E6E6"/>
      </w:pPr>
      <w:r w:rsidRPr="00E804C9">
        <w:tab/>
        <w:t>maxPageRec,</w:t>
      </w:r>
    </w:p>
    <w:p w14:paraId="16023D25" w14:textId="77777777" w:rsidR="00146683" w:rsidRPr="00E804C9" w:rsidRDefault="00146683" w:rsidP="00146683">
      <w:pPr>
        <w:pStyle w:val="PL"/>
        <w:shd w:val="clear" w:color="auto" w:fill="E6E6E6"/>
      </w:pPr>
      <w:r w:rsidRPr="00E804C9">
        <w:tab/>
        <w:t>maxPLMN-r11,</w:t>
      </w:r>
    </w:p>
    <w:p w14:paraId="6EF07E65" w14:textId="77777777" w:rsidR="00146683" w:rsidRPr="00E804C9" w:rsidRDefault="00146683" w:rsidP="00146683">
      <w:pPr>
        <w:pStyle w:val="PL"/>
        <w:shd w:val="clear" w:color="auto" w:fill="E6E6E6"/>
      </w:pPr>
      <w:r w:rsidRPr="00E804C9">
        <w:tab/>
        <w:t>maxSAI-MBMS-r11,</w:t>
      </w:r>
    </w:p>
    <w:p w14:paraId="1B2DCD3F" w14:textId="2EC39B64" w:rsidR="00146683" w:rsidRPr="00E804C9" w:rsidRDefault="00146683" w:rsidP="00146683">
      <w:pPr>
        <w:pStyle w:val="PL"/>
        <w:shd w:val="clear" w:color="auto" w:fill="E6E6E6"/>
      </w:pPr>
      <w:r w:rsidRPr="00E804C9">
        <w:tab/>
        <w:t>maxSat-r1</w:t>
      </w:r>
      <w:r w:rsidR="00124BF4" w:rsidRPr="00E804C9">
        <w:t>7</w:t>
      </w:r>
      <w:r w:rsidRPr="00E804C9">
        <w:t>,</w:t>
      </w:r>
    </w:p>
    <w:p w14:paraId="4727BABC" w14:textId="77777777" w:rsidR="00146683" w:rsidRPr="00E804C9" w:rsidRDefault="00146683" w:rsidP="00146683">
      <w:pPr>
        <w:pStyle w:val="PL"/>
        <w:shd w:val="clear" w:color="auto" w:fill="E6E6E6"/>
      </w:pPr>
      <w:r w:rsidRPr="00E804C9">
        <w:tab/>
        <w:t>maxSIB,</w:t>
      </w:r>
    </w:p>
    <w:p w14:paraId="5A3397C3" w14:textId="77777777" w:rsidR="00146683" w:rsidRPr="00E804C9" w:rsidRDefault="00146683" w:rsidP="00146683">
      <w:pPr>
        <w:pStyle w:val="PL"/>
        <w:shd w:val="clear" w:color="auto" w:fill="E6E6E6"/>
      </w:pPr>
      <w:r w:rsidRPr="00E804C9">
        <w:tab/>
        <w:t>maxSIB-1,</w:t>
      </w:r>
    </w:p>
    <w:p w14:paraId="0851E909" w14:textId="77777777" w:rsidR="00146683" w:rsidRPr="00E804C9" w:rsidRDefault="00146683" w:rsidP="00146683">
      <w:pPr>
        <w:pStyle w:val="PL"/>
        <w:shd w:val="clear" w:color="auto" w:fill="E6E6E6"/>
      </w:pPr>
      <w:r w:rsidRPr="00E804C9">
        <w:tab/>
        <w:t>MBMS-SAI-r11,</w:t>
      </w:r>
    </w:p>
    <w:p w14:paraId="4965C5E7" w14:textId="77777777" w:rsidR="00146683" w:rsidRPr="00E804C9" w:rsidRDefault="00146683" w:rsidP="00146683">
      <w:pPr>
        <w:pStyle w:val="PL"/>
        <w:shd w:val="clear" w:color="auto" w:fill="E6E6E6"/>
      </w:pPr>
      <w:r w:rsidRPr="00E804C9">
        <w:lastRenderedPageBreak/>
        <w:tab/>
        <w:t>MBMS-SAI-List-r11,</w:t>
      </w:r>
    </w:p>
    <w:p w14:paraId="6065FB45" w14:textId="77777777" w:rsidR="00146683" w:rsidRPr="00E804C9" w:rsidRDefault="00146683" w:rsidP="00146683">
      <w:pPr>
        <w:pStyle w:val="PL"/>
        <w:shd w:val="clear" w:color="auto" w:fill="E6E6E6"/>
      </w:pPr>
      <w:r w:rsidRPr="00E804C9">
        <w:tab/>
        <w:t>MBMSSessionInfo-r13,</w:t>
      </w:r>
    </w:p>
    <w:p w14:paraId="4365636D" w14:textId="77777777" w:rsidR="00146683" w:rsidRPr="00E804C9" w:rsidRDefault="00146683" w:rsidP="00146683">
      <w:pPr>
        <w:pStyle w:val="PL"/>
        <w:shd w:val="clear" w:color="auto" w:fill="E6E6E6"/>
      </w:pPr>
      <w:r w:rsidRPr="00E804C9">
        <w:tab/>
        <w:t>NeighSatelliteInfoList-r18,</w:t>
      </w:r>
    </w:p>
    <w:p w14:paraId="23A432E0" w14:textId="77777777" w:rsidR="00146683" w:rsidRPr="00E804C9" w:rsidRDefault="00146683" w:rsidP="00146683">
      <w:pPr>
        <w:pStyle w:val="PL"/>
        <w:shd w:val="clear" w:color="auto" w:fill="E6E6E6"/>
      </w:pPr>
      <w:r w:rsidRPr="00E804C9">
        <w:tab/>
        <w:t>NextHopChainingCount,</w:t>
      </w:r>
    </w:p>
    <w:p w14:paraId="6D4092E4" w14:textId="77777777" w:rsidR="00146683" w:rsidRPr="00E804C9" w:rsidRDefault="00146683" w:rsidP="00146683">
      <w:pPr>
        <w:pStyle w:val="PL"/>
        <w:shd w:val="clear" w:color="auto" w:fill="E6E6E6"/>
      </w:pPr>
      <w:r w:rsidRPr="00E804C9">
        <w:tab/>
        <w:t>NG-5G-S-TMSI-r15,</w:t>
      </w:r>
    </w:p>
    <w:p w14:paraId="615014A9" w14:textId="77777777" w:rsidR="00146683" w:rsidRPr="00E804C9" w:rsidRDefault="00146683" w:rsidP="00146683">
      <w:pPr>
        <w:pStyle w:val="PL"/>
        <w:shd w:val="clear" w:color="auto" w:fill="E6E6E6"/>
      </w:pPr>
      <w:r w:rsidRPr="00E804C9">
        <w:tab/>
        <w:t>PagingUE-Identity,</w:t>
      </w:r>
    </w:p>
    <w:p w14:paraId="58357D85" w14:textId="77777777" w:rsidR="00146683" w:rsidRPr="00E804C9" w:rsidRDefault="00146683" w:rsidP="00146683">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E804C9">
        <w:tab/>
        <w:t>PLMN-Identity,</w:t>
      </w:r>
    </w:p>
    <w:p w14:paraId="171D4743" w14:textId="77777777" w:rsidR="00146683" w:rsidRPr="00E804C9" w:rsidRDefault="00146683" w:rsidP="00146683">
      <w:pPr>
        <w:pStyle w:val="PL"/>
        <w:shd w:val="clear" w:color="auto" w:fill="E6E6E6"/>
      </w:pPr>
      <w:r w:rsidRPr="00E804C9">
        <w:tab/>
        <w:t>PLMN-IdentityList2,</w:t>
      </w:r>
    </w:p>
    <w:p w14:paraId="5943970D" w14:textId="77777777" w:rsidR="00146683" w:rsidRPr="00E804C9" w:rsidRDefault="00146683" w:rsidP="00146683">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E804C9">
        <w:tab/>
        <w:t>P-Max,</w:t>
      </w:r>
    </w:p>
    <w:p w14:paraId="1106B307" w14:textId="77777777" w:rsidR="00146683" w:rsidRPr="00E804C9" w:rsidRDefault="00146683" w:rsidP="00146683">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E804C9">
        <w:tab/>
        <w:t>PowerRampingParameters,</w:t>
      </w:r>
    </w:p>
    <w:p w14:paraId="490EDD32" w14:textId="77777777" w:rsidR="00146683" w:rsidRPr="00E804C9" w:rsidRDefault="00146683" w:rsidP="00146683">
      <w:pPr>
        <w:pStyle w:val="PL"/>
        <w:shd w:val="clear" w:color="auto" w:fill="E6E6E6"/>
      </w:pPr>
      <w:r w:rsidRPr="00E804C9">
        <w:tab/>
        <w:t>PreambleTransMax,</w:t>
      </w:r>
    </w:p>
    <w:p w14:paraId="5A48B635" w14:textId="77777777" w:rsidR="00146683" w:rsidRPr="00E804C9" w:rsidRDefault="00146683" w:rsidP="00146683">
      <w:pPr>
        <w:pStyle w:val="PL"/>
        <w:shd w:val="clear" w:color="auto" w:fill="E6E6E6"/>
      </w:pPr>
      <w:r w:rsidRPr="00E804C9">
        <w:tab/>
        <w:t>PhysCellId,</w:t>
      </w:r>
    </w:p>
    <w:p w14:paraId="3282F070" w14:textId="77777777" w:rsidR="00146683" w:rsidRPr="00E804C9" w:rsidRDefault="00146683" w:rsidP="00146683">
      <w:pPr>
        <w:pStyle w:val="PL"/>
        <w:shd w:val="clear" w:color="auto" w:fill="E6E6E6"/>
      </w:pPr>
      <w:r w:rsidRPr="00E804C9">
        <w:tab/>
        <w:t>Q-OffsetRange,</w:t>
      </w:r>
    </w:p>
    <w:p w14:paraId="644EC2B7" w14:textId="77777777" w:rsidR="00146683" w:rsidRPr="00E804C9" w:rsidRDefault="00146683" w:rsidP="00146683">
      <w:pPr>
        <w:pStyle w:val="PL"/>
        <w:shd w:val="clear" w:color="auto" w:fill="E6E6E6"/>
      </w:pPr>
      <w:r w:rsidRPr="00E804C9">
        <w:tab/>
        <w:t>Q-QualMin-r9,</w:t>
      </w:r>
    </w:p>
    <w:p w14:paraId="3C90D201" w14:textId="77777777" w:rsidR="00146683" w:rsidRPr="00E804C9" w:rsidRDefault="00146683" w:rsidP="00146683">
      <w:pPr>
        <w:pStyle w:val="PL"/>
        <w:shd w:val="clear" w:color="auto" w:fill="E6E6E6"/>
      </w:pPr>
      <w:r w:rsidRPr="00E804C9">
        <w:tab/>
        <w:t>Q-RxLevMin,</w:t>
      </w:r>
    </w:p>
    <w:p w14:paraId="1AD53CF1" w14:textId="77777777" w:rsidR="00146683" w:rsidRPr="00E804C9" w:rsidRDefault="00146683" w:rsidP="00146683">
      <w:pPr>
        <w:pStyle w:val="PL"/>
        <w:shd w:val="clear" w:color="auto" w:fill="E6E6E6"/>
      </w:pPr>
      <w:r w:rsidRPr="00E804C9">
        <w:tab/>
        <w:t>ReestabUE-Identity,</w:t>
      </w:r>
    </w:p>
    <w:p w14:paraId="018FB575" w14:textId="77777777" w:rsidR="00146683" w:rsidRPr="00E804C9" w:rsidRDefault="00146683" w:rsidP="00146683">
      <w:pPr>
        <w:pStyle w:val="PL"/>
        <w:shd w:val="clear" w:color="auto" w:fill="E6E6E6"/>
      </w:pPr>
      <w:r w:rsidRPr="00E804C9">
        <w:tab/>
        <w:t>RegisteredAMF-r15,</w:t>
      </w:r>
    </w:p>
    <w:p w14:paraId="0130FD0F" w14:textId="77777777" w:rsidR="00146683" w:rsidRPr="00E804C9" w:rsidRDefault="00146683" w:rsidP="00146683">
      <w:pPr>
        <w:pStyle w:val="PL"/>
        <w:shd w:val="clear" w:color="auto" w:fill="E6E6E6"/>
      </w:pPr>
      <w:r w:rsidRPr="00E804C9">
        <w:tab/>
        <w:t>RegisteredMME,</w:t>
      </w:r>
    </w:p>
    <w:p w14:paraId="4F68DABA" w14:textId="77777777" w:rsidR="00146683" w:rsidRPr="00E804C9" w:rsidRDefault="00146683" w:rsidP="00146683">
      <w:pPr>
        <w:pStyle w:val="PL"/>
        <w:shd w:val="clear" w:color="auto" w:fill="E6E6E6"/>
      </w:pPr>
      <w:r w:rsidRPr="00E804C9">
        <w:tab/>
        <w:t>ReselectionThreshold,</w:t>
      </w:r>
    </w:p>
    <w:p w14:paraId="049BF258" w14:textId="77777777" w:rsidR="00146683" w:rsidRPr="00E804C9" w:rsidRDefault="00146683" w:rsidP="00146683">
      <w:pPr>
        <w:pStyle w:val="PL"/>
        <w:shd w:val="clear" w:color="auto" w:fill="E6E6E6"/>
      </w:pPr>
      <w:r w:rsidRPr="00E804C9">
        <w:tab/>
        <w:t>ResumeIdentity-r13,</w:t>
      </w:r>
    </w:p>
    <w:p w14:paraId="6DACB9E3" w14:textId="77777777" w:rsidR="00146683" w:rsidRPr="00E804C9" w:rsidRDefault="00146683" w:rsidP="00146683">
      <w:pPr>
        <w:pStyle w:val="PL"/>
        <w:shd w:val="clear" w:color="auto" w:fill="E6E6E6"/>
      </w:pPr>
      <w:r w:rsidRPr="00E804C9">
        <w:tab/>
        <w:t>RRC-TransactionIdentifier,</w:t>
      </w:r>
    </w:p>
    <w:p w14:paraId="166421D8" w14:textId="77777777" w:rsidR="00146683" w:rsidRPr="00E804C9" w:rsidRDefault="00146683" w:rsidP="00146683">
      <w:pPr>
        <w:pStyle w:val="PL"/>
        <w:shd w:val="clear" w:color="auto" w:fill="E6E6E6"/>
      </w:pPr>
      <w:r w:rsidRPr="00E804C9">
        <w:tab/>
        <w:t>RSRP-Range,</w:t>
      </w:r>
    </w:p>
    <w:p w14:paraId="1A730FFF" w14:textId="77777777" w:rsidR="00146683" w:rsidRPr="00E804C9" w:rsidRDefault="00146683" w:rsidP="00146683">
      <w:pPr>
        <w:pStyle w:val="PL"/>
        <w:shd w:val="clear" w:color="auto" w:fill="E6E6E6"/>
      </w:pPr>
      <w:r w:rsidRPr="00E804C9">
        <w:tab/>
        <w:t>S-NSSAI-r15,</w:t>
      </w:r>
    </w:p>
    <w:p w14:paraId="4B3969C6" w14:textId="77777777" w:rsidR="00146683" w:rsidRPr="00E804C9" w:rsidRDefault="00146683" w:rsidP="00146683">
      <w:pPr>
        <w:pStyle w:val="PL"/>
        <w:shd w:val="clear" w:color="auto" w:fill="E6E6E6"/>
        <w:rPr>
          <w:lang w:val="fi-FI"/>
        </w:rPr>
      </w:pPr>
      <w:r w:rsidRPr="00E804C9">
        <w:tab/>
      </w:r>
      <w:r w:rsidRPr="00E804C9">
        <w:rPr>
          <w:lang w:val="fi-FI"/>
        </w:rPr>
        <w:t>S-TMSI,</w:t>
      </w:r>
    </w:p>
    <w:p w14:paraId="749BBD59" w14:textId="77777777" w:rsidR="00146683" w:rsidRPr="00E804C9" w:rsidRDefault="00146683" w:rsidP="00146683">
      <w:pPr>
        <w:pStyle w:val="PL"/>
        <w:shd w:val="clear" w:color="auto" w:fill="E6E6E6"/>
        <w:rPr>
          <w:lang w:val="fi-FI"/>
        </w:rPr>
      </w:pPr>
      <w:r w:rsidRPr="00E804C9">
        <w:rPr>
          <w:lang w:val="fi-FI"/>
        </w:rPr>
        <w:tab/>
        <w:t>SatelliteId-r18,</w:t>
      </w:r>
    </w:p>
    <w:p w14:paraId="15BBF92B" w14:textId="77777777" w:rsidR="00146683" w:rsidRPr="00E804C9" w:rsidRDefault="00146683" w:rsidP="00146683">
      <w:pPr>
        <w:pStyle w:val="PL"/>
        <w:shd w:val="clear" w:color="auto" w:fill="E6E6E6"/>
        <w:rPr>
          <w:lang w:val="fi-FI"/>
        </w:rPr>
      </w:pPr>
      <w:r w:rsidRPr="00E804C9">
        <w:rPr>
          <w:lang w:val="fi-FI"/>
        </w:rPr>
        <w:tab/>
        <w:t>SatelliteInfoList-r17,</w:t>
      </w:r>
    </w:p>
    <w:p w14:paraId="1D242F0D" w14:textId="77777777" w:rsidR="00124BF4" w:rsidRPr="00E804C9" w:rsidRDefault="00124BF4" w:rsidP="00124BF4">
      <w:pPr>
        <w:pStyle w:val="PL"/>
        <w:shd w:val="clear" w:color="auto" w:fill="E6E6E6"/>
      </w:pPr>
      <w:r w:rsidRPr="00E804C9">
        <w:rPr>
          <w:lang w:val="fi-FI"/>
        </w:rPr>
        <w:tab/>
      </w:r>
      <w:r w:rsidRPr="00E804C9">
        <w:t>SatelliteInfoList-v1800,</w:t>
      </w:r>
    </w:p>
    <w:p w14:paraId="6752A795" w14:textId="77777777" w:rsidR="00146683" w:rsidRPr="00E804C9" w:rsidRDefault="00146683" w:rsidP="00146683">
      <w:pPr>
        <w:pStyle w:val="PL"/>
        <w:shd w:val="clear" w:color="auto" w:fill="E6E6E6"/>
      </w:pPr>
      <w:r w:rsidRPr="00E804C9">
        <w:tab/>
        <w:t>ServingSatelliteInfo-r17,</w:t>
      </w:r>
    </w:p>
    <w:p w14:paraId="1564A450" w14:textId="7FD1DBE9" w:rsidR="00DA2855" w:rsidRPr="00E804C9" w:rsidRDefault="00DA2855" w:rsidP="00DA2855">
      <w:pPr>
        <w:pStyle w:val="PL"/>
        <w:shd w:val="clear" w:color="auto" w:fill="E6E6E6"/>
      </w:pPr>
      <w:r w:rsidRPr="00E804C9">
        <w:tab/>
        <w:t>ServingSatelliteInfo-v1820,</w:t>
      </w:r>
    </w:p>
    <w:p w14:paraId="68F3EB79" w14:textId="77777777" w:rsidR="00146683" w:rsidRPr="00E804C9" w:rsidRDefault="00146683" w:rsidP="00146683">
      <w:pPr>
        <w:pStyle w:val="PL"/>
        <w:shd w:val="clear" w:color="auto" w:fill="E6E6E6"/>
      </w:pPr>
      <w:r w:rsidRPr="00E804C9">
        <w:tab/>
        <w:t>SetupRelease,</w:t>
      </w:r>
    </w:p>
    <w:p w14:paraId="709D73D2" w14:textId="77777777" w:rsidR="00146683" w:rsidRPr="00E804C9" w:rsidRDefault="00146683" w:rsidP="00146683">
      <w:pPr>
        <w:pStyle w:val="PL"/>
        <w:shd w:val="clear" w:color="auto" w:fill="E6E6E6"/>
      </w:pPr>
      <w:r w:rsidRPr="00E804C9">
        <w:tab/>
        <w:t>ShortMAC-I,</w:t>
      </w:r>
    </w:p>
    <w:p w14:paraId="63712A96" w14:textId="77777777" w:rsidR="00146683" w:rsidRPr="00E804C9" w:rsidRDefault="00146683" w:rsidP="00146683">
      <w:pPr>
        <w:pStyle w:val="PL"/>
        <w:shd w:val="clear" w:color="auto" w:fill="E6E6E6"/>
      </w:pPr>
      <w:r w:rsidRPr="00E804C9">
        <w:tab/>
        <w:t>SystemInformationBlockType16-r11,</w:t>
      </w:r>
    </w:p>
    <w:p w14:paraId="077B9A88" w14:textId="77777777" w:rsidR="00146683" w:rsidRPr="00E804C9" w:rsidRDefault="00146683" w:rsidP="00146683">
      <w:pPr>
        <w:pStyle w:val="PL"/>
        <w:shd w:val="clear" w:color="auto" w:fill="E6E6E6"/>
      </w:pPr>
      <w:r w:rsidRPr="00E804C9">
        <w:tab/>
        <w:t>SystemInfoValueTagSI-r13,</w:t>
      </w:r>
    </w:p>
    <w:p w14:paraId="2BE4054F" w14:textId="77777777" w:rsidR="00146683" w:rsidRPr="00E804C9" w:rsidRDefault="00146683" w:rsidP="00146683">
      <w:pPr>
        <w:pStyle w:val="PL"/>
        <w:shd w:val="clear" w:color="auto" w:fill="E6E6E6"/>
      </w:pPr>
      <w:r w:rsidRPr="00E804C9">
        <w:tab/>
        <w:t>T-Reordering,</w:t>
      </w:r>
    </w:p>
    <w:p w14:paraId="65AC807D" w14:textId="77777777" w:rsidR="00146683" w:rsidRPr="00E804C9" w:rsidRDefault="00146683" w:rsidP="00146683">
      <w:pPr>
        <w:pStyle w:val="PL"/>
        <w:shd w:val="clear" w:color="auto" w:fill="E6E6E6"/>
      </w:pPr>
      <w:r w:rsidRPr="00E804C9">
        <w:tab/>
        <w:t>T-ReorderingExt-r17,</w:t>
      </w:r>
    </w:p>
    <w:p w14:paraId="25CA1E9E" w14:textId="77777777" w:rsidR="00146683" w:rsidRPr="00E804C9" w:rsidRDefault="00146683" w:rsidP="00146683">
      <w:pPr>
        <w:pStyle w:val="PL"/>
        <w:shd w:val="clear" w:color="auto" w:fill="E6E6E6"/>
      </w:pPr>
      <w:r w:rsidRPr="00E804C9">
        <w:tab/>
        <w:t>TimeAlignmentTimer,</w:t>
      </w:r>
    </w:p>
    <w:p w14:paraId="560559C1" w14:textId="77777777" w:rsidR="00146683" w:rsidRPr="00E804C9" w:rsidRDefault="00146683" w:rsidP="00146683">
      <w:pPr>
        <w:pStyle w:val="PL"/>
        <w:shd w:val="clear" w:color="auto" w:fill="E6E6E6"/>
      </w:pPr>
      <w:r w:rsidRPr="00E804C9">
        <w:tab/>
        <w:t>TimeSinceFailure-r11,</w:t>
      </w:r>
    </w:p>
    <w:p w14:paraId="26513075" w14:textId="77777777" w:rsidR="00146683" w:rsidRPr="00E804C9" w:rsidRDefault="00146683" w:rsidP="00146683">
      <w:pPr>
        <w:pStyle w:val="PL"/>
        <w:shd w:val="clear" w:color="auto" w:fill="E6E6E6"/>
      </w:pPr>
      <w:r w:rsidRPr="00E804C9">
        <w:tab/>
        <w:t>TimeOffsetUTC-r17,</w:t>
      </w:r>
    </w:p>
    <w:p w14:paraId="13BCCF33" w14:textId="77777777" w:rsidR="00146683" w:rsidRPr="00E804C9" w:rsidRDefault="00146683" w:rsidP="00146683">
      <w:pPr>
        <w:pStyle w:val="PL"/>
        <w:shd w:val="clear" w:color="auto" w:fill="E6E6E6"/>
      </w:pPr>
      <w:r w:rsidRPr="00E804C9">
        <w:tab/>
        <w:t>TMGI-r9,</w:t>
      </w:r>
    </w:p>
    <w:p w14:paraId="4D659112" w14:textId="77777777" w:rsidR="00146683" w:rsidRPr="00E804C9" w:rsidRDefault="00146683" w:rsidP="00146683">
      <w:pPr>
        <w:pStyle w:val="PL"/>
        <w:shd w:val="clear" w:color="auto" w:fill="E6E6E6"/>
      </w:pPr>
      <w:r w:rsidRPr="00E804C9">
        <w:tab/>
        <w:t>TrackingAreaCode,</w:t>
      </w:r>
    </w:p>
    <w:p w14:paraId="4C7B4C8F" w14:textId="77777777" w:rsidR="00146683" w:rsidRPr="00E804C9" w:rsidRDefault="00146683" w:rsidP="00146683">
      <w:pPr>
        <w:pStyle w:val="PL"/>
        <w:shd w:val="clear" w:color="auto" w:fill="E6E6E6"/>
      </w:pPr>
      <w:r w:rsidRPr="00E804C9">
        <w:tab/>
        <w:t>TrackingAreaCode-5GC-r15,</w:t>
      </w:r>
    </w:p>
    <w:p w14:paraId="3134EECE" w14:textId="77777777" w:rsidR="00146683" w:rsidRPr="00E804C9" w:rsidRDefault="00146683" w:rsidP="00146683">
      <w:pPr>
        <w:pStyle w:val="PL"/>
        <w:shd w:val="clear" w:color="auto" w:fill="E6E6E6"/>
      </w:pPr>
      <w:r w:rsidRPr="00E804C9">
        <w:tab/>
        <w:t>UAC-AC1-SelectAssistInfo-r15,</w:t>
      </w:r>
    </w:p>
    <w:p w14:paraId="56BA1B0B" w14:textId="77777777" w:rsidR="00146683" w:rsidRPr="00E804C9" w:rsidRDefault="00146683" w:rsidP="00146683">
      <w:pPr>
        <w:pStyle w:val="PL"/>
        <w:shd w:val="clear" w:color="auto" w:fill="E6E6E6"/>
      </w:pPr>
      <w:r w:rsidRPr="00E804C9">
        <w:tab/>
        <w:t>DataInactivityTimer-r14</w:t>
      </w:r>
    </w:p>
    <w:p w14:paraId="3CAC5667" w14:textId="77777777" w:rsidR="00146683" w:rsidRPr="00E804C9" w:rsidRDefault="00146683" w:rsidP="00146683">
      <w:pPr>
        <w:pStyle w:val="PL"/>
        <w:shd w:val="clear" w:color="auto" w:fill="E6E6E6"/>
      </w:pPr>
    </w:p>
    <w:p w14:paraId="3A7B8C5A" w14:textId="77777777" w:rsidR="00146683" w:rsidRPr="00E804C9" w:rsidRDefault="00146683" w:rsidP="00146683">
      <w:pPr>
        <w:pStyle w:val="PL"/>
        <w:shd w:val="clear" w:color="auto" w:fill="E6E6E6"/>
      </w:pPr>
      <w:r w:rsidRPr="00E804C9">
        <w:t>FROM EUTRA-RRC-Definitions;</w:t>
      </w:r>
    </w:p>
    <w:p w14:paraId="30C437DB" w14:textId="77777777" w:rsidR="00146683" w:rsidRPr="00E804C9" w:rsidRDefault="00146683" w:rsidP="00146683">
      <w:pPr>
        <w:pStyle w:val="PL"/>
        <w:shd w:val="clear" w:color="auto" w:fill="E6E6E6"/>
      </w:pPr>
    </w:p>
    <w:p w14:paraId="729F9A42" w14:textId="77777777" w:rsidR="00146683" w:rsidRPr="00E804C9" w:rsidRDefault="00146683" w:rsidP="00146683">
      <w:pPr>
        <w:pStyle w:val="PL"/>
        <w:shd w:val="clear" w:color="auto" w:fill="E6E6E6"/>
      </w:pPr>
      <w:r w:rsidRPr="00E804C9">
        <w:t>-- ASN1STOP</w:t>
      </w:r>
    </w:p>
    <w:p w14:paraId="6FEDBDAD" w14:textId="77777777" w:rsidR="00146683" w:rsidRPr="00E804C9" w:rsidRDefault="00146683" w:rsidP="00146683"/>
    <w:p w14:paraId="0E927EAD" w14:textId="77777777" w:rsidR="00146683" w:rsidRPr="00E804C9" w:rsidRDefault="00146683" w:rsidP="00146683">
      <w:pPr>
        <w:pStyle w:val="Heading4"/>
      </w:pPr>
      <w:bookmarkStart w:id="11660" w:name="_Toc20487559"/>
      <w:bookmarkStart w:id="11661" w:name="_Toc29342860"/>
      <w:bookmarkStart w:id="11662" w:name="_Toc29343999"/>
      <w:bookmarkStart w:id="11663" w:name="_Toc36567265"/>
      <w:bookmarkStart w:id="11664" w:name="_Toc36810713"/>
      <w:bookmarkStart w:id="11665" w:name="_Toc36847077"/>
      <w:bookmarkStart w:id="11666" w:name="_Toc36939730"/>
      <w:bookmarkStart w:id="11667" w:name="_Toc37082710"/>
      <w:bookmarkStart w:id="11668" w:name="_Toc46481351"/>
      <w:bookmarkStart w:id="11669" w:name="_Toc46482585"/>
      <w:bookmarkStart w:id="11670" w:name="_Toc46483819"/>
      <w:bookmarkStart w:id="11671" w:name="_Toc171495508"/>
      <w:r w:rsidRPr="00E804C9">
        <w:t>–</w:t>
      </w:r>
      <w:r w:rsidRPr="00E804C9">
        <w:tab/>
      </w:r>
      <w:r w:rsidRPr="00E804C9">
        <w:rPr>
          <w:i/>
          <w:noProof/>
        </w:rPr>
        <w:t>BCCH-BCH-Message-NB</w:t>
      </w:r>
      <w:bookmarkEnd w:id="11660"/>
      <w:bookmarkEnd w:id="11661"/>
      <w:bookmarkEnd w:id="11662"/>
      <w:bookmarkEnd w:id="11663"/>
      <w:bookmarkEnd w:id="11664"/>
      <w:bookmarkEnd w:id="11665"/>
      <w:bookmarkEnd w:id="11666"/>
      <w:bookmarkEnd w:id="11667"/>
      <w:bookmarkEnd w:id="11668"/>
      <w:bookmarkEnd w:id="11669"/>
      <w:bookmarkEnd w:id="11670"/>
      <w:bookmarkEnd w:id="11671"/>
    </w:p>
    <w:p w14:paraId="25126AD2" w14:textId="77777777" w:rsidR="00146683" w:rsidRPr="00E804C9" w:rsidRDefault="00146683" w:rsidP="00146683">
      <w:r w:rsidRPr="00E804C9">
        <w:t xml:space="preserve">The </w:t>
      </w:r>
      <w:r w:rsidRPr="00E804C9">
        <w:rPr>
          <w:i/>
          <w:noProof/>
        </w:rPr>
        <w:t>BCCH-BCH-Message-NB</w:t>
      </w:r>
      <w:r w:rsidRPr="00E804C9">
        <w:t xml:space="preserve"> class is the set of RRC messages that may be sent from the E</w:t>
      </w:r>
      <w:r w:rsidRPr="00E804C9">
        <w:noBreakHyphen/>
        <w:t>UTRAN to the UE via BCH on the BCCH logical channel in FDD.</w:t>
      </w:r>
    </w:p>
    <w:p w14:paraId="4E98C810" w14:textId="77777777" w:rsidR="00146683" w:rsidRPr="00E804C9" w:rsidRDefault="00146683" w:rsidP="00146683">
      <w:pPr>
        <w:pStyle w:val="PL"/>
        <w:shd w:val="clear" w:color="auto" w:fill="E6E6E6"/>
      </w:pPr>
      <w:r w:rsidRPr="00E804C9">
        <w:t>-- ASN1START</w:t>
      </w:r>
    </w:p>
    <w:p w14:paraId="563FFC7B" w14:textId="77777777" w:rsidR="00146683" w:rsidRPr="00E804C9" w:rsidRDefault="00146683" w:rsidP="00146683">
      <w:pPr>
        <w:pStyle w:val="PL"/>
        <w:shd w:val="clear" w:color="auto" w:fill="E6E6E6"/>
      </w:pPr>
    </w:p>
    <w:p w14:paraId="6FC5DF62" w14:textId="77777777" w:rsidR="00146683" w:rsidRPr="00E804C9" w:rsidRDefault="00146683" w:rsidP="00146683">
      <w:pPr>
        <w:pStyle w:val="PL"/>
        <w:shd w:val="clear" w:color="auto" w:fill="E6E6E6"/>
      </w:pPr>
      <w:r w:rsidRPr="00E804C9">
        <w:t>BCCH-BCH-Message-NB ::= SEQUENCE {</w:t>
      </w:r>
    </w:p>
    <w:p w14:paraId="1517B79A" w14:textId="77777777" w:rsidR="00146683" w:rsidRPr="00E804C9" w:rsidRDefault="00146683" w:rsidP="00146683">
      <w:pPr>
        <w:pStyle w:val="PL"/>
        <w:shd w:val="clear" w:color="auto" w:fill="E6E6E6"/>
      </w:pPr>
      <w:r w:rsidRPr="00E804C9">
        <w:tab/>
        <w:t>message</w:t>
      </w:r>
      <w:r w:rsidRPr="00E804C9">
        <w:tab/>
      </w:r>
      <w:r w:rsidRPr="00E804C9">
        <w:tab/>
      </w:r>
      <w:r w:rsidRPr="00E804C9">
        <w:tab/>
      </w:r>
      <w:r w:rsidRPr="00E804C9">
        <w:tab/>
      </w:r>
      <w:r w:rsidRPr="00E804C9">
        <w:tab/>
        <w:t>BCCH-BCH-MessageType-NB</w:t>
      </w:r>
    </w:p>
    <w:p w14:paraId="49EB524E" w14:textId="77777777" w:rsidR="00146683" w:rsidRPr="00E804C9" w:rsidRDefault="00146683" w:rsidP="00146683">
      <w:pPr>
        <w:pStyle w:val="PL"/>
        <w:shd w:val="clear" w:color="auto" w:fill="E6E6E6"/>
      </w:pPr>
      <w:r w:rsidRPr="00E804C9">
        <w:t>}</w:t>
      </w:r>
    </w:p>
    <w:p w14:paraId="63C15F7D" w14:textId="77777777" w:rsidR="00146683" w:rsidRPr="00E804C9" w:rsidRDefault="00146683" w:rsidP="00146683">
      <w:pPr>
        <w:pStyle w:val="PL"/>
        <w:shd w:val="clear" w:color="auto" w:fill="E6E6E6"/>
        <w:rPr>
          <w:snapToGrid w:val="0"/>
        </w:rPr>
      </w:pPr>
    </w:p>
    <w:p w14:paraId="0C79207F" w14:textId="77777777" w:rsidR="00146683" w:rsidRPr="00E804C9" w:rsidRDefault="00146683" w:rsidP="00146683">
      <w:pPr>
        <w:pStyle w:val="PL"/>
        <w:shd w:val="clear" w:color="auto" w:fill="E6E6E6"/>
      </w:pPr>
    </w:p>
    <w:p w14:paraId="1DE052B3" w14:textId="77777777" w:rsidR="00146683" w:rsidRPr="00E804C9" w:rsidRDefault="00146683" w:rsidP="00146683">
      <w:pPr>
        <w:pStyle w:val="PL"/>
        <w:shd w:val="clear" w:color="auto" w:fill="E6E6E6"/>
      </w:pPr>
      <w:r w:rsidRPr="00E804C9">
        <w:rPr>
          <w:snapToGrid w:val="0"/>
        </w:rPr>
        <w:t>BCCH-BCH-MessageType-NB::=</w:t>
      </w:r>
      <w:r w:rsidRPr="00E804C9">
        <w:rPr>
          <w:snapToGrid w:val="0"/>
        </w:rPr>
        <w:tab/>
      </w:r>
      <w:r w:rsidRPr="00E804C9">
        <w:t>MasterInformationBlock-NB</w:t>
      </w:r>
    </w:p>
    <w:p w14:paraId="41D15719" w14:textId="77777777" w:rsidR="00146683" w:rsidRPr="00E804C9" w:rsidRDefault="00146683" w:rsidP="00146683">
      <w:pPr>
        <w:pStyle w:val="PL"/>
        <w:shd w:val="clear" w:color="auto" w:fill="E6E6E6"/>
      </w:pPr>
    </w:p>
    <w:p w14:paraId="17072B28" w14:textId="77777777" w:rsidR="00146683" w:rsidRPr="00E804C9" w:rsidRDefault="00146683" w:rsidP="00146683">
      <w:pPr>
        <w:pStyle w:val="PL"/>
        <w:shd w:val="clear" w:color="auto" w:fill="E6E6E6"/>
      </w:pPr>
    </w:p>
    <w:p w14:paraId="090F658B" w14:textId="77777777" w:rsidR="00146683" w:rsidRPr="00E804C9" w:rsidRDefault="00146683" w:rsidP="00146683">
      <w:pPr>
        <w:pStyle w:val="PL"/>
        <w:shd w:val="clear" w:color="auto" w:fill="E6E6E6"/>
      </w:pPr>
      <w:r w:rsidRPr="00E804C9">
        <w:t>-- ASN1STOP</w:t>
      </w:r>
    </w:p>
    <w:p w14:paraId="2EB727F7" w14:textId="77777777" w:rsidR="00146683" w:rsidRPr="00E804C9" w:rsidRDefault="00146683" w:rsidP="00146683"/>
    <w:p w14:paraId="4384F77C" w14:textId="77777777" w:rsidR="00146683" w:rsidRPr="00E804C9" w:rsidRDefault="00146683" w:rsidP="00146683">
      <w:pPr>
        <w:pStyle w:val="Heading4"/>
      </w:pPr>
      <w:bookmarkStart w:id="11672" w:name="_Toc20487560"/>
      <w:bookmarkStart w:id="11673" w:name="_Toc29342861"/>
      <w:bookmarkStart w:id="11674" w:name="_Toc29344000"/>
      <w:bookmarkStart w:id="11675" w:name="_Toc36567266"/>
      <w:bookmarkStart w:id="11676" w:name="_Toc36810714"/>
      <w:bookmarkStart w:id="11677" w:name="_Toc36847078"/>
      <w:bookmarkStart w:id="11678" w:name="_Toc36939731"/>
      <w:bookmarkStart w:id="11679" w:name="_Toc37082711"/>
      <w:bookmarkStart w:id="11680" w:name="_Toc46481352"/>
      <w:bookmarkStart w:id="11681" w:name="_Toc46482586"/>
      <w:bookmarkStart w:id="11682" w:name="_Toc46483820"/>
      <w:bookmarkStart w:id="11683" w:name="_Toc171495509"/>
      <w:r w:rsidRPr="00E804C9">
        <w:t>–</w:t>
      </w:r>
      <w:r w:rsidRPr="00E804C9">
        <w:tab/>
      </w:r>
      <w:r w:rsidRPr="00E804C9">
        <w:rPr>
          <w:i/>
          <w:noProof/>
        </w:rPr>
        <w:t>BCCH-BCH-Message-TDD-NB</w:t>
      </w:r>
      <w:bookmarkEnd w:id="11672"/>
      <w:bookmarkEnd w:id="11673"/>
      <w:bookmarkEnd w:id="11674"/>
      <w:bookmarkEnd w:id="11675"/>
      <w:bookmarkEnd w:id="11676"/>
      <w:bookmarkEnd w:id="11677"/>
      <w:bookmarkEnd w:id="11678"/>
      <w:bookmarkEnd w:id="11679"/>
      <w:bookmarkEnd w:id="11680"/>
      <w:bookmarkEnd w:id="11681"/>
      <w:bookmarkEnd w:id="11682"/>
      <w:bookmarkEnd w:id="11683"/>
    </w:p>
    <w:p w14:paraId="5F173832" w14:textId="77777777" w:rsidR="00146683" w:rsidRPr="00E804C9" w:rsidRDefault="00146683" w:rsidP="00146683">
      <w:r w:rsidRPr="00E804C9">
        <w:t xml:space="preserve">The </w:t>
      </w:r>
      <w:r w:rsidRPr="00E804C9">
        <w:rPr>
          <w:i/>
          <w:noProof/>
        </w:rPr>
        <w:t>BCCH-BCH-Message-TDD-NB</w:t>
      </w:r>
      <w:r w:rsidRPr="00E804C9">
        <w:t xml:space="preserve"> class is the set of RRC messages that may be sent from the E</w:t>
      </w:r>
      <w:r w:rsidRPr="00E804C9">
        <w:noBreakHyphen/>
        <w:t>UTRAN to the UE via BCH on the BCCH logical channel in TDD.</w:t>
      </w:r>
    </w:p>
    <w:p w14:paraId="18D3C270" w14:textId="77777777" w:rsidR="00146683" w:rsidRPr="00E804C9" w:rsidRDefault="00146683" w:rsidP="00146683">
      <w:pPr>
        <w:pStyle w:val="PL"/>
        <w:shd w:val="clear" w:color="auto" w:fill="E6E6E6"/>
      </w:pPr>
      <w:r w:rsidRPr="00E804C9">
        <w:t>-- ASN1START</w:t>
      </w:r>
    </w:p>
    <w:p w14:paraId="0ED70839" w14:textId="77777777" w:rsidR="00146683" w:rsidRPr="00E804C9" w:rsidRDefault="00146683" w:rsidP="00146683">
      <w:pPr>
        <w:pStyle w:val="PL"/>
        <w:shd w:val="clear" w:color="auto" w:fill="E6E6E6"/>
      </w:pPr>
    </w:p>
    <w:p w14:paraId="6A633BC3" w14:textId="77777777" w:rsidR="00146683" w:rsidRPr="00E804C9" w:rsidRDefault="00146683" w:rsidP="00146683">
      <w:pPr>
        <w:pStyle w:val="PL"/>
        <w:shd w:val="clear" w:color="auto" w:fill="E6E6E6"/>
      </w:pPr>
      <w:r w:rsidRPr="00E804C9">
        <w:lastRenderedPageBreak/>
        <w:t>BCCH-BCH-Message-TDD-NB ::= SEQUENCE {</w:t>
      </w:r>
    </w:p>
    <w:p w14:paraId="7BF8857F" w14:textId="77777777" w:rsidR="00146683" w:rsidRPr="00E804C9" w:rsidRDefault="00146683" w:rsidP="00146683">
      <w:pPr>
        <w:pStyle w:val="PL"/>
        <w:shd w:val="clear" w:color="auto" w:fill="E6E6E6"/>
      </w:pPr>
      <w:r w:rsidRPr="00E804C9">
        <w:tab/>
        <w:t>message</w:t>
      </w:r>
      <w:r w:rsidRPr="00E804C9">
        <w:tab/>
      </w:r>
      <w:r w:rsidRPr="00E804C9">
        <w:tab/>
      </w:r>
      <w:r w:rsidRPr="00E804C9">
        <w:tab/>
      </w:r>
      <w:r w:rsidRPr="00E804C9">
        <w:tab/>
      </w:r>
      <w:r w:rsidRPr="00E804C9">
        <w:tab/>
        <w:t>BCCH-BCH-MessageType-TDD-NB-r15</w:t>
      </w:r>
    </w:p>
    <w:p w14:paraId="08265B4A" w14:textId="77777777" w:rsidR="00146683" w:rsidRPr="00E804C9" w:rsidRDefault="00146683" w:rsidP="00146683">
      <w:pPr>
        <w:pStyle w:val="PL"/>
        <w:shd w:val="clear" w:color="auto" w:fill="E6E6E6"/>
      </w:pPr>
      <w:r w:rsidRPr="00E804C9">
        <w:t>}</w:t>
      </w:r>
    </w:p>
    <w:p w14:paraId="4288ECFD" w14:textId="77777777" w:rsidR="00146683" w:rsidRPr="00E804C9" w:rsidRDefault="00146683" w:rsidP="00146683">
      <w:pPr>
        <w:pStyle w:val="PL"/>
        <w:shd w:val="clear" w:color="auto" w:fill="E6E6E6"/>
        <w:rPr>
          <w:snapToGrid w:val="0"/>
        </w:rPr>
      </w:pPr>
    </w:p>
    <w:p w14:paraId="19F88E37" w14:textId="77777777" w:rsidR="00146683" w:rsidRPr="00E804C9" w:rsidRDefault="00146683" w:rsidP="00146683">
      <w:pPr>
        <w:pStyle w:val="PL"/>
        <w:shd w:val="clear" w:color="auto" w:fill="E6E6E6"/>
      </w:pPr>
    </w:p>
    <w:p w14:paraId="6F748176" w14:textId="77777777" w:rsidR="00146683" w:rsidRPr="00E804C9" w:rsidRDefault="00146683" w:rsidP="00146683">
      <w:pPr>
        <w:pStyle w:val="PL"/>
        <w:shd w:val="clear" w:color="auto" w:fill="E6E6E6"/>
      </w:pPr>
      <w:r w:rsidRPr="00E804C9">
        <w:rPr>
          <w:snapToGrid w:val="0"/>
        </w:rPr>
        <w:t>BCCH-BCH-MessageType-TDD-NB-r15 ::=</w:t>
      </w:r>
      <w:r w:rsidRPr="00E804C9">
        <w:rPr>
          <w:snapToGrid w:val="0"/>
        </w:rPr>
        <w:tab/>
      </w:r>
      <w:r w:rsidRPr="00E804C9">
        <w:t>MasterInformationBlock-TDD-NB-r15</w:t>
      </w:r>
    </w:p>
    <w:p w14:paraId="63976F85" w14:textId="77777777" w:rsidR="00146683" w:rsidRPr="00E804C9" w:rsidRDefault="00146683" w:rsidP="00146683">
      <w:pPr>
        <w:pStyle w:val="PL"/>
        <w:shd w:val="clear" w:color="auto" w:fill="E6E6E6"/>
      </w:pPr>
    </w:p>
    <w:p w14:paraId="439E31A2" w14:textId="77777777" w:rsidR="00146683" w:rsidRPr="00E804C9" w:rsidRDefault="00146683" w:rsidP="00146683">
      <w:pPr>
        <w:pStyle w:val="PL"/>
        <w:shd w:val="clear" w:color="auto" w:fill="E6E6E6"/>
      </w:pPr>
      <w:r w:rsidRPr="00E804C9">
        <w:t>-- ASN1STOP</w:t>
      </w:r>
    </w:p>
    <w:p w14:paraId="26E2F868" w14:textId="77777777" w:rsidR="00146683" w:rsidRPr="00E804C9" w:rsidRDefault="00146683" w:rsidP="00146683"/>
    <w:p w14:paraId="6C607E7A" w14:textId="77777777" w:rsidR="00146683" w:rsidRPr="00E804C9" w:rsidRDefault="00146683" w:rsidP="00146683">
      <w:pPr>
        <w:pStyle w:val="Heading4"/>
      </w:pPr>
      <w:bookmarkStart w:id="11684" w:name="_Toc20487561"/>
      <w:bookmarkStart w:id="11685" w:name="_Toc29342862"/>
      <w:bookmarkStart w:id="11686" w:name="_Toc29344001"/>
      <w:bookmarkStart w:id="11687" w:name="_Toc36567267"/>
      <w:bookmarkStart w:id="11688" w:name="_Toc36810715"/>
      <w:bookmarkStart w:id="11689" w:name="_Toc36847079"/>
      <w:bookmarkStart w:id="11690" w:name="_Toc36939732"/>
      <w:bookmarkStart w:id="11691" w:name="_Toc37082712"/>
      <w:bookmarkStart w:id="11692" w:name="_Toc46481353"/>
      <w:bookmarkStart w:id="11693" w:name="_Toc46482587"/>
      <w:bookmarkStart w:id="11694" w:name="_Toc46483821"/>
      <w:bookmarkStart w:id="11695" w:name="_Toc171495510"/>
      <w:r w:rsidRPr="00E804C9">
        <w:t>–</w:t>
      </w:r>
      <w:r w:rsidRPr="00E804C9">
        <w:tab/>
      </w:r>
      <w:r w:rsidRPr="00E804C9">
        <w:rPr>
          <w:i/>
          <w:noProof/>
        </w:rPr>
        <w:t>BCCH-DL-SCH-Message-NB</w:t>
      </w:r>
      <w:bookmarkEnd w:id="11684"/>
      <w:bookmarkEnd w:id="11685"/>
      <w:bookmarkEnd w:id="11686"/>
      <w:bookmarkEnd w:id="11687"/>
      <w:bookmarkEnd w:id="11688"/>
      <w:bookmarkEnd w:id="11689"/>
      <w:bookmarkEnd w:id="11690"/>
      <w:bookmarkEnd w:id="11691"/>
      <w:bookmarkEnd w:id="11692"/>
      <w:bookmarkEnd w:id="11693"/>
      <w:bookmarkEnd w:id="11694"/>
      <w:bookmarkEnd w:id="11695"/>
    </w:p>
    <w:p w14:paraId="4CE10036" w14:textId="77777777" w:rsidR="00146683" w:rsidRPr="00E804C9" w:rsidRDefault="00146683" w:rsidP="00146683">
      <w:r w:rsidRPr="00E804C9">
        <w:t xml:space="preserve">The </w:t>
      </w:r>
      <w:r w:rsidRPr="00E804C9">
        <w:rPr>
          <w:i/>
          <w:noProof/>
        </w:rPr>
        <w:t>BCCH-DL-SCH-Message-NB</w:t>
      </w:r>
      <w:r w:rsidRPr="00E804C9">
        <w:t xml:space="preserve"> class is the set of RRC messages that may be sent from the E</w:t>
      </w:r>
      <w:r w:rsidRPr="00E804C9">
        <w:noBreakHyphen/>
        <w:t xml:space="preserve">UTRAN to the UE via </w:t>
      </w:r>
      <w:r w:rsidRPr="00E804C9">
        <w:rPr>
          <w:snapToGrid w:val="0"/>
        </w:rPr>
        <w:t>DL</w:t>
      </w:r>
      <w:r w:rsidRPr="00E804C9">
        <w:rPr>
          <w:snapToGrid w:val="0"/>
        </w:rPr>
        <w:noBreakHyphen/>
      </w:r>
      <w:r w:rsidRPr="00E804C9">
        <w:t>SCH on the BCCH logical channel.</w:t>
      </w:r>
    </w:p>
    <w:p w14:paraId="6ED1F50D" w14:textId="77777777" w:rsidR="00146683" w:rsidRPr="00E804C9" w:rsidRDefault="00146683" w:rsidP="00146683">
      <w:pPr>
        <w:pStyle w:val="PL"/>
        <w:shd w:val="clear" w:color="auto" w:fill="E6E6E6"/>
      </w:pPr>
      <w:r w:rsidRPr="00E804C9">
        <w:t>-- ASN1START</w:t>
      </w:r>
    </w:p>
    <w:p w14:paraId="07B2E0F9" w14:textId="77777777" w:rsidR="00146683" w:rsidRPr="00E804C9" w:rsidRDefault="00146683" w:rsidP="00146683">
      <w:pPr>
        <w:pStyle w:val="PL"/>
        <w:shd w:val="clear" w:color="auto" w:fill="E6E6E6"/>
        <w:rPr>
          <w:snapToGrid w:val="0"/>
        </w:rPr>
      </w:pPr>
    </w:p>
    <w:p w14:paraId="746D5DA3" w14:textId="77777777" w:rsidR="00146683" w:rsidRPr="00E804C9" w:rsidRDefault="00146683" w:rsidP="00146683">
      <w:pPr>
        <w:pStyle w:val="PL"/>
        <w:shd w:val="clear" w:color="auto" w:fill="E6E6E6"/>
      </w:pPr>
      <w:r w:rsidRPr="00E804C9">
        <w:t>BCCH-DL-SCH-Message-NB ::= SEQUENCE {</w:t>
      </w:r>
    </w:p>
    <w:p w14:paraId="22AE245D" w14:textId="77777777" w:rsidR="00146683" w:rsidRPr="00E804C9" w:rsidRDefault="00146683" w:rsidP="00146683">
      <w:pPr>
        <w:pStyle w:val="PL"/>
        <w:shd w:val="clear" w:color="auto" w:fill="E6E6E6"/>
      </w:pPr>
      <w:r w:rsidRPr="00E804C9">
        <w:tab/>
        <w:t>message</w:t>
      </w:r>
      <w:r w:rsidRPr="00E804C9">
        <w:tab/>
      </w:r>
      <w:r w:rsidRPr="00E804C9">
        <w:tab/>
      </w:r>
      <w:r w:rsidRPr="00E804C9">
        <w:tab/>
      </w:r>
      <w:r w:rsidRPr="00E804C9">
        <w:tab/>
      </w:r>
      <w:r w:rsidRPr="00E804C9">
        <w:tab/>
        <w:t>BCCH-DL-SCH-MessageType-NB</w:t>
      </w:r>
    </w:p>
    <w:p w14:paraId="0DB5B7DD" w14:textId="77777777" w:rsidR="00146683" w:rsidRPr="00E804C9" w:rsidRDefault="00146683" w:rsidP="00146683">
      <w:pPr>
        <w:pStyle w:val="PL"/>
        <w:shd w:val="clear" w:color="auto" w:fill="E6E6E6"/>
      </w:pPr>
      <w:r w:rsidRPr="00E804C9">
        <w:t>}</w:t>
      </w:r>
    </w:p>
    <w:p w14:paraId="0F5B55FB" w14:textId="77777777" w:rsidR="00146683" w:rsidRPr="00E804C9" w:rsidRDefault="00146683" w:rsidP="00146683">
      <w:pPr>
        <w:pStyle w:val="PL"/>
        <w:shd w:val="clear" w:color="auto" w:fill="E6E6E6"/>
      </w:pPr>
    </w:p>
    <w:p w14:paraId="3DFE369B" w14:textId="77777777" w:rsidR="00146683" w:rsidRPr="00E804C9" w:rsidRDefault="00146683" w:rsidP="00146683">
      <w:pPr>
        <w:pStyle w:val="PL"/>
        <w:shd w:val="clear" w:color="auto" w:fill="E6E6E6"/>
      </w:pPr>
      <w:r w:rsidRPr="00E804C9">
        <w:t>BCCH-DL-SCH-MessageType-NB ::= CHOICE {</w:t>
      </w:r>
    </w:p>
    <w:p w14:paraId="5C81A988" w14:textId="77777777" w:rsidR="00146683" w:rsidRPr="00E804C9" w:rsidRDefault="00146683" w:rsidP="00146683">
      <w:pPr>
        <w:pStyle w:val="PL"/>
        <w:shd w:val="clear" w:color="auto" w:fill="E6E6E6"/>
      </w:pPr>
      <w:r w:rsidRPr="00E804C9">
        <w:tab/>
        <w:t>c1</w:t>
      </w:r>
      <w:r w:rsidRPr="00E804C9">
        <w:tab/>
      </w:r>
      <w:r w:rsidRPr="00E804C9">
        <w:tab/>
      </w:r>
      <w:r w:rsidRPr="00E804C9">
        <w:tab/>
      </w:r>
      <w:r w:rsidRPr="00E804C9">
        <w:tab/>
      </w:r>
      <w:r w:rsidRPr="00E804C9">
        <w:tab/>
      </w:r>
      <w:r w:rsidRPr="00E804C9">
        <w:tab/>
        <w:t>CHOICE {</w:t>
      </w:r>
    </w:p>
    <w:p w14:paraId="75519C59" w14:textId="77777777" w:rsidR="00146683" w:rsidRPr="00E804C9" w:rsidRDefault="00146683" w:rsidP="00146683">
      <w:pPr>
        <w:pStyle w:val="PL"/>
        <w:shd w:val="clear" w:color="auto" w:fill="E6E6E6"/>
      </w:pPr>
      <w:r w:rsidRPr="00E804C9">
        <w:tab/>
      </w:r>
      <w:r w:rsidRPr="00E804C9">
        <w:tab/>
        <w:t>systemInformation-r13</w:t>
      </w:r>
      <w:r w:rsidRPr="00E804C9">
        <w:tab/>
      </w:r>
      <w:r w:rsidRPr="00E804C9">
        <w:tab/>
      </w:r>
      <w:r w:rsidRPr="00E804C9">
        <w:tab/>
      </w:r>
      <w:r w:rsidRPr="00E804C9">
        <w:tab/>
        <w:t>SystemInformation-NB,</w:t>
      </w:r>
    </w:p>
    <w:p w14:paraId="56E7E948" w14:textId="77777777" w:rsidR="00146683" w:rsidRPr="00E804C9" w:rsidRDefault="00146683" w:rsidP="00146683">
      <w:pPr>
        <w:pStyle w:val="PL"/>
        <w:shd w:val="clear" w:color="auto" w:fill="E6E6E6"/>
      </w:pPr>
      <w:r w:rsidRPr="00E804C9">
        <w:tab/>
      </w:r>
      <w:r w:rsidRPr="00E804C9">
        <w:tab/>
        <w:t>systemInformationBlockType1-r13</w:t>
      </w:r>
      <w:r w:rsidRPr="00E804C9">
        <w:tab/>
      </w:r>
      <w:r w:rsidRPr="00E804C9">
        <w:tab/>
        <w:t>SystemInformationBlockType1-NB</w:t>
      </w:r>
    </w:p>
    <w:p w14:paraId="19ED5F2D" w14:textId="77777777" w:rsidR="00146683" w:rsidRPr="00E804C9" w:rsidRDefault="00146683" w:rsidP="00146683">
      <w:pPr>
        <w:pStyle w:val="PL"/>
        <w:shd w:val="clear" w:color="auto" w:fill="E6E6E6"/>
        <w:rPr>
          <w:snapToGrid w:val="0"/>
        </w:rPr>
      </w:pPr>
      <w:r w:rsidRPr="00E804C9">
        <w:rPr>
          <w:snapToGrid w:val="0"/>
        </w:rPr>
        <w:tab/>
        <w:t>},</w:t>
      </w:r>
    </w:p>
    <w:p w14:paraId="42690A07" w14:textId="77777777" w:rsidR="00146683" w:rsidRPr="00E804C9" w:rsidRDefault="00146683" w:rsidP="00146683">
      <w:pPr>
        <w:pStyle w:val="PL"/>
        <w:shd w:val="clear" w:color="auto" w:fill="E6E6E6"/>
      </w:pPr>
      <w:r w:rsidRPr="00E804C9">
        <w:tab/>
        <w:t>messageClassExtension</w:t>
      </w:r>
      <w:r w:rsidRPr="00E804C9">
        <w:tab/>
        <w:t>SEQUENCE {}</w:t>
      </w:r>
    </w:p>
    <w:p w14:paraId="52B28FB9" w14:textId="77777777" w:rsidR="00146683" w:rsidRPr="00E804C9" w:rsidRDefault="00146683" w:rsidP="00146683">
      <w:pPr>
        <w:pStyle w:val="PL"/>
        <w:shd w:val="clear" w:color="auto" w:fill="E6E6E6"/>
        <w:rPr>
          <w:snapToGrid w:val="0"/>
        </w:rPr>
      </w:pPr>
      <w:r w:rsidRPr="00E804C9">
        <w:rPr>
          <w:snapToGrid w:val="0"/>
        </w:rPr>
        <w:t>}</w:t>
      </w:r>
    </w:p>
    <w:p w14:paraId="27409C9A" w14:textId="77777777" w:rsidR="00146683" w:rsidRPr="00E804C9" w:rsidRDefault="00146683" w:rsidP="00146683">
      <w:pPr>
        <w:pStyle w:val="PL"/>
        <w:shd w:val="clear" w:color="auto" w:fill="E6E6E6"/>
      </w:pPr>
    </w:p>
    <w:p w14:paraId="74C4851A" w14:textId="77777777" w:rsidR="00146683" w:rsidRPr="00E804C9" w:rsidRDefault="00146683" w:rsidP="00146683">
      <w:pPr>
        <w:pStyle w:val="PL"/>
        <w:shd w:val="clear" w:color="auto" w:fill="E6E6E6"/>
      </w:pPr>
      <w:r w:rsidRPr="00E804C9">
        <w:t>-- ASN1STOP</w:t>
      </w:r>
    </w:p>
    <w:p w14:paraId="32332963" w14:textId="77777777" w:rsidR="00146683" w:rsidRPr="00E804C9" w:rsidRDefault="00146683" w:rsidP="00146683"/>
    <w:p w14:paraId="6FC78704" w14:textId="77777777" w:rsidR="00146683" w:rsidRPr="00E804C9" w:rsidRDefault="00146683" w:rsidP="00146683">
      <w:pPr>
        <w:pStyle w:val="Heading4"/>
      </w:pPr>
      <w:bookmarkStart w:id="11696" w:name="_Toc20487562"/>
      <w:bookmarkStart w:id="11697" w:name="_Toc29342863"/>
      <w:bookmarkStart w:id="11698" w:name="_Toc29344002"/>
      <w:bookmarkStart w:id="11699" w:name="_Toc36567268"/>
      <w:bookmarkStart w:id="11700" w:name="_Toc36810716"/>
      <w:bookmarkStart w:id="11701" w:name="_Toc36847080"/>
      <w:bookmarkStart w:id="11702" w:name="_Toc36939733"/>
      <w:bookmarkStart w:id="11703" w:name="_Toc37082713"/>
      <w:bookmarkStart w:id="11704" w:name="_Toc46481354"/>
      <w:bookmarkStart w:id="11705" w:name="_Toc46482588"/>
      <w:bookmarkStart w:id="11706" w:name="_Toc46483822"/>
      <w:bookmarkStart w:id="11707" w:name="_Toc171495511"/>
      <w:r w:rsidRPr="00E804C9">
        <w:t>–</w:t>
      </w:r>
      <w:r w:rsidRPr="00E804C9">
        <w:tab/>
      </w:r>
      <w:r w:rsidRPr="00E804C9">
        <w:rPr>
          <w:i/>
          <w:noProof/>
        </w:rPr>
        <w:t>PCCH-Message-NB</w:t>
      </w:r>
      <w:bookmarkEnd w:id="11696"/>
      <w:bookmarkEnd w:id="11697"/>
      <w:bookmarkEnd w:id="11698"/>
      <w:bookmarkEnd w:id="11699"/>
      <w:bookmarkEnd w:id="11700"/>
      <w:bookmarkEnd w:id="11701"/>
      <w:bookmarkEnd w:id="11702"/>
      <w:bookmarkEnd w:id="11703"/>
      <w:bookmarkEnd w:id="11704"/>
      <w:bookmarkEnd w:id="11705"/>
      <w:bookmarkEnd w:id="11706"/>
      <w:bookmarkEnd w:id="11707"/>
    </w:p>
    <w:p w14:paraId="54938C4E" w14:textId="77777777" w:rsidR="00146683" w:rsidRPr="00E804C9" w:rsidRDefault="00146683" w:rsidP="00146683">
      <w:r w:rsidRPr="00E804C9">
        <w:t xml:space="preserve">The </w:t>
      </w:r>
      <w:r w:rsidRPr="00E804C9">
        <w:rPr>
          <w:i/>
          <w:noProof/>
        </w:rPr>
        <w:t>PCCH-Message-NB</w:t>
      </w:r>
      <w:r w:rsidRPr="00E804C9">
        <w:t xml:space="preserve"> class is the set of RRC messages that may be sent from the E</w:t>
      </w:r>
      <w:r w:rsidRPr="00E804C9">
        <w:noBreakHyphen/>
        <w:t>UTRAN to the UE on the PCCH logical channel.</w:t>
      </w:r>
    </w:p>
    <w:p w14:paraId="3B7A5CE2" w14:textId="77777777" w:rsidR="00146683" w:rsidRPr="00E804C9" w:rsidRDefault="00146683" w:rsidP="00146683">
      <w:pPr>
        <w:pStyle w:val="PL"/>
        <w:shd w:val="clear" w:color="auto" w:fill="E6E6E6"/>
      </w:pPr>
      <w:r w:rsidRPr="00E804C9">
        <w:t>-- ASN1START</w:t>
      </w:r>
    </w:p>
    <w:p w14:paraId="604A2E0E" w14:textId="77777777" w:rsidR="00146683" w:rsidRPr="00E804C9" w:rsidRDefault="00146683" w:rsidP="00146683">
      <w:pPr>
        <w:pStyle w:val="PL"/>
        <w:shd w:val="clear" w:color="auto" w:fill="E6E6E6"/>
        <w:rPr>
          <w:snapToGrid w:val="0"/>
        </w:rPr>
      </w:pPr>
    </w:p>
    <w:p w14:paraId="18D5B4C4" w14:textId="77777777" w:rsidR="00146683" w:rsidRPr="00E804C9" w:rsidRDefault="00146683" w:rsidP="00146683">
      <w:pPr>
        <w:pStyle w:val="PL"/>
        <w:shd w:val="clear" w:color="auto" w:fill="E6E6E6"/>
      </w:pPr>
      <w:r w:rsidRPr="00E804C9">
        <w:t>PCCH-Message-NB ::= SEQUENCE {</w:t>
      </w:r>
    </w:p>
    <w:p w14:paraId="59848956" w14:textId="77777777" w:rsidR="00146683" w:rsidRPr="00E804C9" w:rsidRDefault="00146683" w:rsidP="00146683">
      <w:pPr>
        <w:pStyle w:val="PL"/>
        <w:shd w:val="clear" w:color="auto" w:fill="E6E6E6"/>
      </w:pPr>
      <w:r w:rsidRPr="00E804C9">
        <w:tab/>
        <w:t>message</w:t>
      </w:r>
      <w:r w:rsidRPr="00E804C9">
        <w:tab/>
      </w:r>
      <w:r w:rsidRPr="00E804C9">
        <w:tab/>
      </w:r>
      <w:r w:rsidRPr="00E804C9">
        <w:tab/>
      </w:r>
      <w:r w:rsidRPr="00E804C9">
        <w:tab/>
      </w:r>
      <w:r w:rsidRPr="00E804C9">
        <w:tab/>
        <w:t>PCCH-MessageType-NB</w:t>
      </w:r>
    </w:p>
    <w:p w14:paraId="4C9582AE" w14:textId="77777777" w:rsidR="00146683" w:rsidRPr="00E804C9" w:rsidRDefault="00146683" w:rsidP="00146683">
      <w:pPr>
        <w:pStyle w:val="PL"/>
        <w:shd w:val="clear" w:color="auto" w:fill="E6E6E6"/>
      </w:pPr>
      <w:r w:rsidRPr="00E804C9">
        <w:t>}</w:t>
      </w:r>
    </w:p>
    <w:p w14:paraId="1EC33045" w14:textId="77777777" w:rsidR="00146683" w:rsidRPr="00E804C9" w:rsidRDefault="00146683" w:rsidP="00146683">
      <w:pPr>
        <w:pStyle w:val="PL"/>
        <w:shd w:val="clear" w:color="auto" w:fill="E6E6E6"/>
        <w:rPr>
          <w:snapToGrid w:val="0"/>
        </w:rPr>
      </w:pPr>
    </w:p>
    <w:p w14:paraId="411F7F7D" w14:textId="77777777" w:rsidR="00146683" w:rsidRPr="00E804C9" w:rsidRDefault="00146683" w:rsidP="00146683">
      <w:pPr>
        <w:pStyle w:val="PL"/>
        <w:shd w:val="clear" w:color="auto" w:fill="E6E6E6"/>
      </w:pPr>
      <w:r w:rsidRPr="00E804C9">
        <w:t>PCCH-MessageType-NB ::= CHOICE {</w:t>
      </w:r>
    </w:p>
    <w:p w14:paraId="706AAFA1" w14:textId="77777777" w:rsidR="00146683" w:rsidRPr="00E804C9" w:rsidRDefault="00146683" w:rsidP="00146683">
      <w:pPr>
        <w:pStyle w:val="PL"/>
        <w:shd w:val="clear" w:color="auto" w:fill="E6E6E6"/>
      </w:pPr>
      <w:r w:rsidRPr="00E804C9">
        <w:tab/>
        <w:t>c1</w:t>
      </w:r>
      <w:r w:rsidRPr="00E804C9">
        <w:tab/>
      </w:r>
      <w:r w:rsidRPr="00E804C9">
        <w:tab/>
      </w:r>
      <w:r w:rsidRPr="00E804C9">
        <w:tab/>
      </w:r>
      <w:r w:rsidRPr="00E804C9">
        <w:tab/>
      </w:r>
      <w:r w:rsidRPr="00E804C9">
        <w:tab/>
      </w:r>
      <w:r w:rsidRPr="00E804C9">
        <w:tab/>
        <w:t>CHOICE {</w:t>
      </w:r>
    </w:p>
    <w:p w14:paraId="47E0AFCB" w14:textId="77777777" w:rsidR="00146683" w:rsidRPr="00E804C9" w:rsidRDefault="00146683" w:rsidP="00146683">
      <w:pPr>
        <w:pStyle w:val="PL"/>
        <w:shd w:val="clear" w:color="auto" w:fill="E6E6E6"/>
      </w:pPr>
      <w:r w:rsidRPr="00E804C9">
        <w:tab/>
      </w:r>
      <w:r w:rsidRPr="00E804C9">
        <w:tab/>
        <w:t>paging-r13</w:t>
      </w:r>
      <w:r w:rsidRPr="00E804C9">
        <w:tab/>
      </w:r>
      <w:r w:rsidRPr="00E804C9">
        <w:tab/>
      </w:r>
      <w:r w:rsidRPr="00E804C9">
        <w:tab/>
      </w:r>
      <w:r w:rsidRPr="00E804C9">
        <w:tab/>
      </w:r>
      <w:r w:rsidRPr="00E804C9">
        <w:tab/>
      </w:r>
      <w:r w:rsidRPr="00E804C9">
        <w:tab/>
      </w:r>
      <w:r w:rsidRPr="00E804C9">
        <w:tab/>
        <w:t>Paging-NB</w:t>
      </w:r>
    </w:p>
    <w:p w14:paraId="11C4E5C7" w14:textId="77777777" w:rsidR="00146683" w:rsidRPr="00E804C9" w:rsidRDefault="00146683" w:rsidP="00146683">
      <w:pPr>
        <w:pStyle w:val="PL"/>
        <w:shd w:val="clear" w:color="auto" w:fill="E6E6E6"/>
        <w:rPr>
          <w:snapToGrid w:val="0"/>
        </w:rPr>
      </w:pPr>
      <w:r w:rsidRPr="00E804C9">
        <w:rPr>
          <w:snapToGrid w:val="0"/>
        </w:rPr>
        <w:tab/>
        <w:t>},</w:t>
      </w:r>
    </w:p>
    <w:p w14:paraId="49AFAD67" w14:textId="77777777" w:rsidR="00146683" w:rsidRPr="00E804C9" w:rsidRDefault="00146683" w:rsidP="00146683">
      <w:pPr>
        <w:pStyle w:val="PL"/>
        <w:shd w:val="clear" w:color="auto" w:fill="E6E6E6"/>
      </w:pPr>
      <w:r w:rsidRPr="00E804C9">
        <w:tab/>
        <w:t>messageClassExtension</w:t>
      </w:r>
      <w:r w:rsidRPr="00E804C9">
        <w:tab/>
        <w:t>SEQUENCE {}</w:t>
      </w:r>
    </w:p>
    <w:p w14:paraId="739C2567" w14:textId="77777777" w:rsidR="00146683" w:rsidRPr="00E804C9" w:rsidRDefault="00146683" w:rsidP="00146683">
      <w:pPr>
        <w:pStyle w:val="PL"/>
        <w:shd w:val="clear" w:color="auto" w:fill="E6E6E6"/>
        <w:rPr>
          <w:snapToGrid w:val="0"/>
        </w:rPr>
      </w:pPr>
      <w:r w:rsidRPr="00E804C9">
        <w:rPr>
          <w:snapToGrid w:val="0"/>
        </w:rPr>
        <w:t>}</w:t>
      </w:r>
    </w:p>
    <w:p w14:paraId="4853CA37" w14:textId="77777777" w:rsidR="00146683" w:rsidRPr="00E804C9" w:rsidRDefault="00146683" w:rsidP="00146683">
      <w:pPr>
        <w:pStyle w:val="PL"/>
        <w:shd w:val="clear" w:color="auto" w:fill="E6E6E6"/>
      </w:pPr>
    </w:p>
    <w:p w14:paraId="51818C1A" w14:textId="77777777" w:rsidR="00146683" w:rsidRPr="00E804C9" w:rsidRDefault="00146683" w:rsidP="00146683">
      <w:pPr>
        <w:pStyle w:val="PL"/>
        <w:shd w:val="clear" w:color="auto" w:fill="E6E6E6"/>
      </w:pPr>
      <w:r w:rsidRPr="00E804C9">
        <w:t>-- ASN1STOP</w:t>
      </w:r>
    </w:p>
    <w:p w14:paraId="71E89F67" w14:textId="77777777" w:rsidR="00146683" w:rsidRPr="00E804C9" w:rsidRDefault="00146683" w:rsidP="00146683"/>
    <w:p w14:paraId="04382A15" w14:textId="77777777" w:rsidR="00146683" w:rsidRPr="00E804C9" w:rsidRDefault="00146683" w:rsidP="00146683">
      <w:pPr>
        <w:pStyle w:val="Heading4"/>
      </w:pPr>
      <w:bookmarkStart w:id="11708" w:name="_Toc20487563"/>
      <w:bookmarkStart w:id="11709" w:name="_Toc29342864"/>
      <w:bookmarkStart w:id="11710" w:name="_Toc29344003"/>
      <w:bookmarkStart w:id="11711" w:name="_Toc36567269"/>
      <w:bookmarkStart w:id="11712" w:name="_Toc36810717"/>
      <w:bookmarkStart w:id="11713" w:name="_Toc36847081"/>
      <w:bookmarkStart w:id="11714" w:name="_Toc36939734"/>
      <w:bookmarkStart w:id="11715" w:name="_Toc37082714"/>
      <w:bookmarkStart w:id="11716" w:name="_Toc46481355"/>
      <w:bookmarkStart w:id="11717" w:name="_Toc46482589"/>
      <w:bookmarkStart w:id="11718" w:name="_Toc46483823"/>
      <w:bookmarkStart w:id="11719" w:name="_Toc171495512"/>
      <w:r w:rsidRPr="00E804C9">
        <w:t>–</w:t>
      </w:r>
      <w:r w:rsidRPr="00E804C9">
        <w:tab/>
      </w:r>
      <w:r w:rsidRPr="00E804C9">
        <w:rPr>
          <w:i/>
          <w:noProof/>
        </w:rPr>
        <w:t>DL-CCCH-Message-NB</w:t>
      </w:r>
      <w:bookmarkEnd w:id="11708"/>
      <w:bookmarkEnd w:id="11709"/>
      <w:bookmarkEnd w:id="11710"/>
      <w:bookmarkEnd w:id="11711"/>
      <w:bookmarkEnd w:id="11712"/>
      <w:bookmarkEnd w:id="11713"/>
      <w:bookmarkEnd w:id="11714"/>
      <w:bookmarkEnd w:id="11715"/>
      <w:bookmarkEnd w:id="11716"/>
      <w:bookmarkEnd w:id="11717"/>
      <w:bookmarkEnd w:id="11718"/>
      <w:bookmarkEnd w:id="11719"/>
    </w:p>
    <w:p w14:paraId="79B31E40" w14:textId="77777777" w:rsidR="00146683" w:rsidRPr="00E804C9" w:rsidRDefault="00146683" w:rsidP="00146683">
      <w:r w:rsidRPr="00E804C9">
        <w:t xml:space="preserve">The </w:t>
      </w:r>
      <w:r w:rsidRPr="00E804C9">
        <w:rPr>
          <w:i/>
          <w:noProof/>
        </w:rPr>
        <w:t>DL-CCCH-Message-NB</w:t>
      </w:r>
      <w:r w:rsidRPr="00E804C9">
        <w:t xml:space="preserve"> class is the set of RRC messages that may be sent from the E</w:t>
      </w:r>
      <w:r w:rsidRPr="00E804C9">
        <w:noBreakHyphen/>
        <w:t>UTRAN to the UE on the downlink CCCH logical channel.</w:t>
      </w:r>
    </w:p>
    <w:p w14:paraId="679C670C" w14:textId="77777777" w:rsidR="00146683" w:rsidRPr="00E804C9" w:rsidRDefault="00146683" w:rsidP="00146683">
      <w:pPr>
        <w:pStyle w:val="PL"/>
        <w:shd w:val="clear" w:color="auto" w:fill="E6E6E6"/>
      </w:pPr>
      <w:r w:rsidRPr="00E804C9">
        <w:t>-- ASN1START</w:t>
      </w:r>
    </w:p>
    <w:p w14:paraId="762A237A" w14:textId="77777777" w:rsidR="00146683" w:rsidRPr="00E804C9" w:rsidRDefault="00146683" w:rsidP="00146683">
      <w:pPr>
        <w:pStyle w:val="PL"/>
        <w:shd w:val="clear" w:color="auto" w:fill="E6E6E6"/>
        <w:rPr>
          <w:snapToGrid w:val="0"/>
        </w:rPr>
      </w:pPr>
    </w:p>
    <w:p w14:paraId="49A003A5" w14:textId="77777777" w:rsidR="00146683" w:rsidRPr="00E804C9" w:rsidRDefault="00146683" w:rsidP="00146683">
      <w:pPr>
        <w:pStyle w:val="PL"/>
        <w:shd w:val="clear" w:color="auto" w:fill="E6E6E6"/>
      </w:pPr>
      <w:r w:rsidRPr="00E804C9">
        <w:t>DL-CCCH-Message-NB ::= SEQUENCE {</w:t>
      </w:r>
    </w:p>
    <w:p w14:paraId="1AB8A264" w14:textId="77777777" w:rsidR="00146683" w:rsidRPr="00E804C9" w:rsidRDefault="00146683" w:rsidP="00146683">
      <w:pPr>
        <w:pStyle w:val="PL"/>
        <w:shd w:val="clear" w:color="auto" w:fill="E6E6E6"/>
      </w:pPr>
      <w:r w:rsidRPr="00E804C9">
        <w:tab/>
        <w:t>message</w:t>
      </w:r>
      <w:r w:rsidRPr="00E804C9">
        <w:tab/>
      </w:r>
      <w:r w:rsidRPr="00E804C9">
        <w:tab/>
      </w:r>
      <w:r w:rsidRPr="00E804C9">
        <w:tab/>
      </w:r>
      <w:r w:rsidRPr="00E804C9">
        <w:tab/>
      </w:r>
      <w:r w:rsidRPr="00E804C9">
        <w:tab/>
        <w:t>DL-CCCH-MessageType-NB</w:t>
      </w:r>
    </w:p>
    <w:p w14:paraId="383A9AD0" w14:textId="77777777" w:rsidR="00146683" w:rsidRPr="00E804C9" w:rsidRDefault="00146683" w:rsidP="00146683">
      <w:pPr>
        <w:pStyle w:val="PL"/>
        <w:shd w:val="clear" w:color="auto" w:fill="E6E6E6"/>
      </w:pPr>
      <w:r w:rsidRPr="00E804C9">
        <w:t>}</w:t>
      </w:r>
    </w:p>
    <w:p w14:paraId="3B51F827" w14:textId="77777777" w:rsidR="00146683" w:rsidRPr="00E804C9" w:rsidRDefault="00146683" w:rsidP="00146683">
      <w:pPr>
        <w:pStyle w:val="PL"/>
        <w:shd w:val="clear" w:color="auto" w:fill="E6E6E6"/>
      </w:pPr>
    </w:p>
    <w:p w14:paraId="52A9BACC" w14:textId="77777777" w:rsidR="00146683" w:rsidRPr="00E804C9" w:rsidRDefault="00146683" w:rsidP="00146683">
      <w:pPr>
        <w:pStyle w:val="PL"/>
        <w:shd w:val="clear" w:color="auto" w:fill="E6E6E6"/>
      </w:pPr>
      <w:r w:rsidRPr="00E804C9">
        <w:t>DL-CCCH-MessageType-NB ::= CHOICE {</w:t>
      </w:r>
    </w:p>
    <w:p w14:paraId="546FFAA7" w14:textId="77777777" w:rsidR="00146683" w:rsidRPr="00E804C9" w:rsidRDefault="00146683" w:rsidP="00146683">
      <w:pPr>
        <w:pStyle w:val="PL"/>
        <w:shd w:val="clear" w:color="auto" w:fill="E6E6E6"/>
      </w:pPr>
      <w:r w:rsidRPr="00E804C9">
        <w:tab/>
        <w:t>c1</w:t>
      </w:r>
      <w:r w:rsidRPr="00E804C9">
        <w:tab/>
      </w:r>
      <w:r w:rsidRPr="00E804C9">
        <w:tab/>
      </w:r>
      <w:r w:rsidRPr="00E804C9">
        <w:tab/>
      </w:r>
      <w:r w:rsidRPr="00E804C9">
        <w:tab/>
      </w:r>
      <w:r w:rsidRPr="00E804C9">
        <w:tab/>
      </w:r>
      <w:r w:rsidRPr="00E804C9">
        <w:tab/>
        <w:t>CHOICE {</w:t>
      </w:r>
    </w:p>
    <w:p w14:paraId="66EFAAA3" w14:textId="77777777" w:rsidR="00146683" w:rsidRPr="00E804C9" w:rsidRDefault="00146683" w:rsidP="00146683">
      <w:pPr>
        <w:pStyle w:val="PL"/>
        <w:shd w:val="clear" w:color="auto" w:fill="E6E6E6"/>
      </w:pPr>
      <w:r w:rsidRPr="00E804C9">
        <w:tab/>
      </w:r>
      <w:r w:rsidRPr="00E804C9">
        <w:tab/>
        <w:t>rrcConnectionReestablishment-r13</w:t>
      </w:r>
      <w:r w:rsidRPr="00E804C9">
        <w:tab/>
      </w:r>
      <w:r w:rsidRPr="00E804C9">
        <w:tab/>
        <w:t>RRCConnectionReestablishment-NB,</w:t>
      </w:r>
    </w:p>
    <w:p w14:paraId="1372247B" w14:textId="77777777" w:rsidR="00146683" w:rsidRPr="00E804C9" w:rsidRDefault="00146683" w:rsidP="00146683">
      <w:pPr>
        <w:pStyle w:val="PL"/>
        <w:shd w:val="clear" w:color="auto" w:fill="E6E6E6"/>
      </w:pPr>
      <w:r w:rsidRPr="00E804C9">
        <w:tab/>
      </w:r>
      <w:r w:rsidRPr="00E804C9">
        <w:tab/>
        <w:t>rrcConnectionReestablishmentReject-r13</w:t>
      </w:r>
      <w:r w:rsidRPr="00E804C9">
        <w:tab/>
        <w:t>RRCConnectionReestablishmentReject,</w:t>
      </w:r>
    </w:p>
    <w:p w14:paraId="1CEE406D" w14:textId="77777777" w:rsidR="00146683" w:rsidRPr="00E804C9" w:rsidRDefault="00146683" w:rsidP="00146683">
      <w:pPr>
        <w:pStyle w:val="PL"/>
        <w:shd w:val="clear" w:color="auto" w:fill="E6E6E6"/>
      </w:pPr>
      <w:r w:rsidRPr="00E804C9">
        <w:tab/>
      </w:r>
      <w:r w:rsidRPr="00E804C9">
        <w:tab/>
        <w:t>rrcConnectionReject-r13</w:t>
      </w:r>
      <w:r w:rsidRPr="00E804C9">
        <w:tab/>
      </w:r>
      <w:r w:rsidRPr="00E804C9">
        <w:tab/>
      </w:r>
      <w:r w:rsidRPr="00E804C9">
        <w:tab/>
      </w:r>
      <w:r w:rsidRPr="00E804C9">
        <w:tab/>
      </w:r>
      <w:r w:rsidRPr="00E804C9">
        <w:tab/>
        <w:t>RRCConnectionReject-NB,</w:t>
      </w:r>
    </w:p>
    <w:p w14:paraId="7B2A62D8" w14:textId="77777777" w:rsidR="00146683" w:rsidRPr="00E804C9" w:rsidRDefault="00146683" w:rsidP="00146683">
      <w:pPr>
        <w:pStyle w:val="PL"/>
        <w:shd w:val="clear" w:color="auto" w:fill="E6E6E6"/>
      </w:pPr>
      <w:r w:rsidRPr="00E804C9">
        <w:tab/>
      </w:r>
      <w:r w:rsidRPr="00E804C9">
        <w:tab/>
        <w:t>rrcConnectionSetup-r13</w:t>
      </w:r>
      <w:r w:rsidRPr="00E804C9">
        <w:tab/>
      </w:r>
      <w:r w:rsidRPr="00E804C9">
        <w:tab/>
      </w:r>
      <w:r w:rsidRPr="00E804C9">
        <w:tab/>
      </w:r>
      <w:r w:rsidRPr="00E804C9">
        <w:tab/>
      </w:r>
      <w:r w:rsidRPr="00E804C9">
        <w:tab/>
        <w:t>RRCConnectionSetup-NB,</w:t>
      </w:r>
    </w:p>
    <w:p w14:paraId="241F0317" w14:textId="77777777" w:rsidR="00146683" w:rsidRPr="00E804C9" w:rsidRDefault="00146683" w:rsidP="00146683">
      <w:pPr>
        <w:pStyle w:val="PL"/>
        <w:shd w:val="clear" w:color="auto" w:fill="E6E6E6"/>
      </w:pPr>
      <w:r w:rsidRPr="00E804C9">
        <w:tab/>
      </w:r>
      <w:r w:rsidRPr="00E804C9">
        <w:tab/>
        <w:t>rrcEarlyDataComplete-r15</w:t>
      </w:r>
      <w:r w:rsidRPr="00E804C9">
        <w:tab/>
      </w:r>
      <w:r w:rsidRPr="00E804C9">
        <w:tab/>
      </w:r>
      <w:r w:rsidRPr="00E804C9">
        <w:tab/>
      </w:r>
      <w:r w:rsidRPr="00E804C9">
        <w:tab/>
        <w:t>RRCEarlyDataComplete-NB-r15,</w:t>
      </w:r>
    </w:p>
    <w:p w14:paraId="54C63E54" w14:textId="77777777" w:rsidR="00146683" w:rsidRPr="00E804C9" w:rsidRDefault="00146683" w:rsidP="00146683">
      <w:pPr>
        <w:pStyle w:val="PL"/>
        <w:shd w:val="clear" w:color="auto" w:fill="E6E6E6"/>
      </w:pPr>
      <w:r w:rsidRPr="00E804C9">
        <w:tab/>
      </w:r>
      <w:r w:rsidRPr="00E804C9">
        <w:tab/>
        <w:t>spare3 NULL, spare2 NULL, spare1 NULL</w:t>
      </w:r>
    </w:p>
    <w:p w14:paraId="54520677" w14:textId="77777777" w:rsidR="00146683" w:rsidRPr="00E804C9" w:rsidRDefault="00146683" w:rsidP="00146683">
      <w:pPr>
        <w:pStyle w:val="PL"/>
        <w:shd w:val="clear" w:color="auto" w:fill="E6E6E6"/>
      </w:pPr>
      <w:r w:rsidRPr="00E804C9">
        <w:lastRenderedPageBreak/>
        <w:tab/>
        <w:t>},</w:t>
      </w:r>
    </w:p>
    <w:p w14:paraId="69CED6EC" w14:textId="77777777" w:rsidR="00146683" w:rsidRPr="00E804C9" w:rsidRDefault="00146683" w:rsidP="00146683">
      <w:pPr>
        <w:pStyle w:val="PL"/>
        <w:shd w:val="clear" w:color="auto" w:fill="E6E6E6"/>
      </w:pPr>
      <w:r w:rsidRPr="00E804C9">
        <w:tab/>
        <w:t>messageClassExtension</w:t>
      </w:r>
      <w:r w:rsidRPr="00E804C9">
        <w:tab/>
        <w:t>SEQUENCE {}</w:t>
      </w:r>
    </w:p>
    <w:p w14:paraId="3F1817D1" w14:textId="77777777" w:rsidR="00146683" w:rsidRPr="00E804C9" w:rsidRDefault="00146683" w:rsidP="00146683">
      <w:pPr>
        <w:pStyle w:val="PL"/>
        <w:shd w:val="clear" w:color="auto" w:fill="E6E6E6"/>
      </w:pPr>
      <w:r w:rsidRPr="00E804C9">
        <w:t>}</w:t>
      </w:r>
    </w:p>
    <w:p w14:paraId="1A567EFA" w14:textId="77777777" w:rsidR="00146683" w:rsidRPr="00E804C9" w:rsidRDefault="00146683" w:rsidP="00146683">
      <w:pPr>
        <w:pStyle w:val="PL"/>
        <w:shd w:val="clear" w:color="auto" w:fill="E6E6E6"/>
      </w:pPr>
    </w:p>
    <w:p w14:paraId="0351EC54" w14:textId="77777777" w:rsidR="00146683" w:rsidRPr="00E804C9" w:rsidRDefault="00146683" w:rsidP="00146683">
      <w:pPr>
        <w:pStyle w:val="PL"/>
        <w:shd w:val="clear" w:color="auto" w:fill="E6E6E6"/>
      </w:pPr>
      <w:r w:rsidRPr="00E804C9">
        <w:t>-- ASN1STOP</w:t>
      </w:r>
    </w:p>
    <w:p w14:paraId="78E40C22" w14:textId="77777777" w:rsidR="00146683" w:rsidRPr="00E804C9" w:rsidRDefault="00146683" w:rsidP="00146683"/>
    <w:p w14:paraId="5FB26857" w14:textId="77777777" w:rsidR="00146683" w:rsidRPr="00E804C9" w:rsidRDefault="00146683" w:rsidP="00146683">
      <w:pPr>
        <w:pStyle w:val="Heading4"/>
      </w:pPr>
      <w:bookmarkStart w:id="11720" w:name="_Toc20487564"/>
      <w:bookmarkStart w:id="11721" w:name="_Toc29342865"/>
      <w:bookmarkStart w:id="11722" w:name="_Toc29344004"/>
      <w:bookmarkStart w:id="11723" w:name="_Toc36567270"/>
      <w:bookmarkStart w:id="11724" w:name="_Toc36810718"/>
      <w:bookmarkStart w:id="11725" w:name="_Toc36847082"/>
      <w:bookmarkStart w:id="11726" w:name="_Toc36939735"/>
      <w:bookmarkStart w:id="11727" w:name="_Toc37082715"/>
      <w:bookmarkStart w:id="11728" w:name="_Toc46481356"/>
      <w:bookmarkStart w:id="11729" w:name="_Toc46482590"/>
      <w:bookmarkStart w:id="11730" w:name="_Toc46483824"/>
      <w:bookmarkStart w:id="11731" w:name="_Toc171495513"/>
      <w:r w:rsidRPr="00E804C9">
        <w:t>–</w:t>
      </w:r>
      <w:r w:rsidRPr="00E804C9">
        <w:tab/>
      </w:r>
      <w:r w:rsidRPr="00E804C9">
        <w:rPr>
          <w:i/>
          <w:noProof/>
        </w:rPr>
        <w:t>DL-DCCH-Message-NB</w:t>
      </w:r>
      <w:bookmarkEnd w:id="11720"/>
      <w:bookmarkEnd w:id="11721"/>
      <w:bookmarkEnd w:id="11722"/>
      <w:bookmarkEnd w:id="11723"/>
      <w:bookmarkEnd w:id="11724"/>
      <w:bookmarkEnd w:id="11725"/>
      <w:bookmarkEnd w:id="11726"/>
      <w:bookmarkEnd w:id="11727"/>
      <w:bookmarkEnd w:id="11728"/>
      <w:bookmarkEnd w:id="11729"/>
      <w:bookmarkEnd w:id="11730"/>
      <w:bookmarkEnd w:id="11731"/>
    </w:p>
    <w:p w14:paraId="5A59C96A" w14:textId="77777777" w:rsidR="00146683" w:rsidRPr="00E804C9" w:rsidRDefault="00146683" w:rsidP="00146683">
      <w:r w:rsidRPr="00E804C9">
        <w:t xml:space="preserve">The </w:t>
      </w:r>
      <w:r w:rsidRPr="00E804C9">
        <w:rPr>
          <w:i/>
          <w:noProof/>
        </w:rPr>
        <w:t>DL-DCCH-Message-NB</w:t>
      </w:r>
      <w:r w:rsidRPr="00E804C9">
        <w:t xml:space="preserve"> class is the set of RRC messages that may be sent from the E</w:t>
      </w:r>
      <w:r w:rsidRPr="00E804C9">
        <w:noBreakHyphen/>
        <w:t>UTRAN to the UE on the downlink DCCH logical channel.</w:t>
      </w:r>
    </w:p>
    <w:p w14:paraId="4190D25B" w14:textId="77777777" w:rsidR="00146683" w:rsidRPr="00E804C9" w:rsidRDefault="00146683" w:rsidP="00146683">
      <w:pPr>
        <w:pStyle w:val="PL"/>
        <w:shd w:val="clear" w:color="auto" w:fill="E6E6E6"/>
      </w:pPr>
      <w:r w:rsidRPr="00E804C9">
        <w:t>-- ASN1START</w:t>
      </w:r>
    </w:p>
    <w:p w14:paraId="6BE2C7A5" w14:textId="77777777" w:rsidR="00146683" w:rsidRPr="00E804C9" w:rsidRDefault="00146683" w:rsidP="00146683">
      <w:pPr>
        <w:pStyle w:val="PL"/>
        <w:shd w:val="clear" w:color="auto" w:fill="E6E6E6"/>
        <w:rPr>
          <w:snapToGrid w:val="0"/>
        </w:rPr>
      </w:pPr>
    </w:p>
    <w:p w14:paraId="7611F5EE" w14:textId="77777777" w:rsidR="00146683" w:rsidRPr="00E804C9" w:rsidRDefault="00146683" w:rsidP="00146683">
      <w:pPr>
        <w:pStyle w:val="PL"/>
        <w:shd w:val="clear" w:color="auto" w:fill="E6E6E6"/>
      </w:pPr>
      <w:r w:rsidRPr="00E804C9">
        <w:t>DL-DCCH-Message-NB ::= SEQUENCE {</w:t>
      </w:r>
    </w:p>
    <w:p w14:paraId="2A14A85E" w14:textId="77777777" w:rsidR="00146683" w:rsidRPr="00E804C9" w:rsidRDefault="00146683" w:rsidP="00146683">
      <w:pPr>
        <w:pStyle w:val="PL"/>
        <w:shd w:val="clear" w:color="auto" w:fill="E6E6E6"/>
      </w:pPr>
      <w:r w:rsidRPr="00E804C9">
        <w:tab/>
        <w:t>message</w:t>
      </w:r>
      <w:r w:rsidRPr="00E804C9">
        <w:tab/>
      </w:r>
      <w:r w:rsidRPr="00E804C9">
        <w:tab/>
      </w:r>
      <w:r w:rsidRPr="00E804C9">
        <w:tab/>
      </w:r>
      <w:r w:rsidRPr="00E804C9">
        <w:tab/>
      </w:r>
      <w:r w:rsidRPr="00E804C9">
        <w:tab/>
        <w:t>DL-DCCH-MessageType-NB</w:t>
      </w:r>
    </w:p>
    <w:p w14:paraId="758BF031" w14:textId="77777777" w:rsidR="00146683" w:rsidRPr="00E804C9" w:rsidRDefault="00146683" w:rsidP="00146683">
      <w:pPr>
        <w:pStyle w:val="PL"/>
        <w:shd w:val="clear" w:color="auto" w:fill="E6E6E6"/>
      </w:pPr>
      <w:r w:rsidRPr="00E804C9">
        <w:t>}</w:t>
      </w:r>
    </w:p>
    <w:p w14:paraId="148A8409" w14:textId="77777777" w:rsidR="00146683" w:rsidRPr="00E804C9" w:rsidRDefault="00146683" w:rsidP="00146683">
      <w:pPr>
        <w:pStyle w:val="PL"/>
        <w:shd w:val="clear" w:color="auto" w:fill="E6E6E6"/>
      </w:pPr>
    </w:p>
    <w:p w14:paraId="20F8070B" w14:textId="77777777" w:rsidR="00146683" w:rsidRPr="00E804C9" w:rsidRDefault="00146683" w:rsidP="00146683">
      <w:pPr>
        <w:pStyle w:val="PL"/>
        <w:shd w:val="clear" w:color="auto" w:fill="E6E6E6"/>
      </w:pPr>
      <w:r w:rsidRPr="00E804C9">
        <w:t>DL-DCCH-MessageType-NB ::= CHOICE {</w:t>
      </w:r>
    </w:p>
    <w:p w14:paraId="6632E631" w14:textId="77777777" w:rsidR="00146683" w:rsidRPr="00E804C9" w:rsidRDefault="00146683" w:rsidP="00146683">
      <w:pPr>
        <w:pStyle w:val="PL"/>
        <w:shd w:val="clear" w:color="auto" w:fill="E6E6E6"/>
      </w:pPr>
      <w:r w:rsidRPr="00E804C9">
        <w:tab/>
        <w:t>c1</w:t>
      </w:r>
      <w:r w:rsidRPr="00E804C9">
        <w:tab/>
      </w:r>
      <w:r w:rsidRPr="00E804C9">
        <w:tab/>
      </w:r>
      <w:r w:rsidRPr="00E804C9">
        <w:tab/>
      </w:r>
      <w:r w:rsidRPr="00E804C9">
        <w:tab/>
      </w:r>
      <w:r w:rsidRPr="00E804C9">
        <w:tab/>
      </w:r>
      <w:r w:rsidRPr="00E804C9">
        <w:tab/>
        <w:t>CHOICE {</w:t>
      </w:r>
    </w:p>
    <w:p w14:paraId="49B5E4A7" w14:textId="77777777" w:rsidR="00146683" w:rsidRPr="00E804C9" w:rsidRDefault="00146683" w:rsidP="00146683">
      <w:pPr>
        <w:pStyle w:val="PL"/>
        <w:shd w:val="clear" w:color="auto" w:fill="E6E6E6"/>
      </w:pPr>
      <w:r w:rsidRPr="00E804C9">
        <w:tab/>
      </w:r>
      <w:r w:rsidRPr="00E804C9">
        <w:tab/>
        <w:t>dlInformationTransfer-r13</w:t>
      </w:r>
      <w:r w:rsidRPr="00E804C9">
        <w:tab/>
      </w:r>
      <w:r w:rsidRPr="00E804C9">
        <w:tab/>
      </w:r>
      <w:r w:rsidRPr="00E804C9">
        <w:tab/>
      </w:r>
      <w:r w:rsidRPr="00E804C9">
        <w:tab/>
        <w:t>DLInformationTransfer-NB,</w:t>
      </w:r>
    </w:p>
    <w:p w14:paraId="6211C85C" w14:textId="77777777" w:rsidR="00146683" w:rsidRPr="00E804C9" w:rsidRDefault="00146683" w:rsidP="00146683">
      <w:pPr>
        <w:pStyle w:val="PL"/>
        <w:shd w:val="clear" w:color="auto" w:fill="E6E6E6"/>
      </w:pPr>
      <w:r w:rsidRPr="00E804C9">
        <w:tab/>
      </w:r>
      <w:r w:rsidRPr="00E804C9">
        <w:tab/>
        <w:t>rrcConnectionReconfiguration-r13</w:t>
      </w:r>
      <w:r w:rsidRPr="00E804C9">
        <w:tab/>
      </w:r>
      <w:r w:rsidRPr="00E804C9">
        <w:tab/>
        <w:t>RRCConnectionReconfiguration-NB,</w:t>
      </w:r>
    </w:p>
    <w:p w14:paraId="5F406EA0" w14:textId="77777777" w:rsidR="00146683" w:rsidRPr="00E804C9" w:rsidRDefault="00146683" w:rsidP="00146683">
      <w:pPr>
        <w:pStyle w:val="PL"/>
        <w:shd w:val="clear" w:color="auto" w:fill="E6E6E6"/>
      </w:pPr>
      <w:r w:rsidRPr="00E804C9">
        <w:tab/>
      </w:r>
      <w:r w:rsidRPr="00E804C9">
        <w:tab/>
        <w:t>rrcConnectionRelease-r13</w:t>
      </w:r>
      <w:r w:rsidRPr="00E804C9">
        <w:tab/>
      </w:r>
      <w:r w:rsidRPr="00E804C9">
        <w:tab/>
      </w:r>
      <w:r w:rsidRPr="00E804C9">
        <w:tab/>
      </w:r>
      <w:r w:rsidRPr="00E804C9">
        <w:tab/>
        <w:t>RRCConnectionRelease-NB,</w:t>
      </w:r>
    </w:p>
    <w:p w14:paraId="45E0DDF8" w14:textId="77777777" w:rsidR="00146683" w:rsidRPr="00E804C9" w:rsidRDefault="00146683" w:rsidP="00146683">
      <w:pPr>
        <w:pStyle w:val="PL"/>
        <w:shd w:val="clear" w:color="auto" w:fill="E6E6E6"/>
      </w:pPr>
      <w:r w:rsidRPr="00E804C9">
        <w:tab/>
      </w:r>
      <w:r w:rsidRPr="00E804C9">
        <w:tab/>
        <w:t>securityModeCommand-r13</w:t>
      </w:r>
      <w:r w:rsidRPr="00E804C9">
        <w:tab/>
      </w:r>
      <w:r w:rsidRPr="00E804C9">
        <w:tab/>
      </w:r>
      <w:r w:rsidRPr="00E804C9">
        <w:tab/>
      </w:r>
      <w:r w:rsidRPr="00E804C9">
        <w:tab/>
      </w:r>
      <w:r w:rsidRPr="00E804C9">
        <w:tab/>
        <w:t>SecurityModeCommand,</w:t>
      </w:r>
    </w:p>
    <w:p w14:paraId="5EB057DF" w14:textId="77777777" w:rsidR="00146683" w:rsidRPr="00E804C9" w:rsidRDefault="00146683" w:rsidP="00146683">
      <w:pPr>
        <w:pStyle w:val="PL"/>
        <w:shd w:val="clear" w:color="auto" w:fill="E6E6E6"/>
      </w:pPr>
      <w:r w:rsidRPr="00E804C9">
        <w:tab/>
      </w:r>
      <w:r w:rsidRPr="00E804C9">
        <w:tab/>
        <w:t>ueCapabilityEnquiry-r13</w:t>
      </w:r>
      <w:r w:rsidRPr="00E804C9">
        <w:tab/>
      </w:r>
      <w:r w:rsidRPr="00E804C9">
        <w:tab/>
      </w:r>
      <w:r w:rsidRPr="00E804C9">
        <w:tab/>
      </w:r>
      <w:r w:rsidRPr="00E804C9">
        <w:tab/>
      </w:r>
      <w:r w:rsidRPr="00E804C9">
        <w:tab/>
        <w:t>UECapabilityEnquiry-NB,</w:t>
      </w:r>
    </w:p>
    <w:p w14:paraId="2E27EB9E" w14:textId="77777777" w:rsidR="00146683" w:rsidRPr="00E804C9" w:rsidRDefault="00146683" w:rsidP="00146683">
      <w:pPr>
        <w:pStyle w:val="PL"/>
        <w:shd w:val="clear" w:color="auto" w:fill="E6E6E6"/>
      </w:pPr>
      <w:r w:rsidRPr="00E804C9">
        <w:tab/>
      </w:r>
      <w:r w:rsidRPr="00E804C9">
        <w:tab/>
        <w:t>rrcConnectionResume-r13</w:t>
      </w:r>
      <w:r w:rsidRPr="00E804C9">
        <w:tab/>
      </w:r>
      <w:r w:rsidRPr="00E804C9">
        <w:tab/>
      </w:r>
      <w:r w:rsidRPr="00E804C9">
        <w:tab/>
      </w:r>
      <w:r w:rsidRPr="00E804C9">
        <w:tab/>
      </w:r>
      <w:r w:rsidRPr="00E804C9">
        <w:tab/>
        <w:t>RRCConnectionResume-NB,</w:t>
      </w:r>
    </w:p>
    <w:p w14:paraId="4C86CB90" w14:textId="77777777" w:rsidR="00146683" w:rsidRPr="00E804C9" w:rsidRDefault="00146683" w:rsidP="00146683">
      <w:pPr>
        <w:pStyle w:val="PL"/>
        <w:shd w:val="clear" w:color="auto" w:fill="E6E6E6"/>
        <w:rPr>
          <w:lang w:val="fr-FR"/>
        </w:rPr>
      </w:pPr>
      <w:r w:rsidRPr="00E804C9">
        <w:tab/>
      </w:r>
      <w:r w:rsidRPr="00E804C9">
        <w:tab/>
      </w:r>
      <w:r w:rsidRPr="00E804C9">
        <w:rPr>
          <w:lang w:val="fr-FR"/>
        </w:rPr>
        <w:t>ueInformationRequest-r16</w:t>
      </w:r>
      <w:r w:rsidRPr="00E804C9">
        <w:rPr>
          <w:lang w:val="fr-FR"/>
        </w:rPr>
        <w:tab/>
      </w:r>
      <w:r w:rsidRPr="00E804C9">
        <w:rPr>
          <w:lang w:val="fr-FR"/>
        </w:rPr>
        <w:tab/>
      </w:r>
      <w:r w:rsidRPr="00E804C9">
        <w:rPr>
          <w:lang w:val="fr-FR"/>
        </w:rPr>
        <w:tab/>
      </w:r>
      <w:r w:rsidRPr="00E804C9">
        <w:rPr>
          <w:lang w:val="fr-FR"/>
        </w:rPr>
        <w:tab/>
        <w:t>UEInformationRequest-NB-r16,</w:t>
      </w:r>
    </w:p>
    <w:p w14:paraId="6A3C31DF" w14:textId="77777777" w:rsidR="00146683" w:rsidRPr="00E804C9" w:rsidRDefault="00146683" w:rsidP="00146683">
      <w:pPr>
        <w:pStyle w:val="PL"/>
        <w:shd w:val="clear" w:color="auto" w:fill="E6E6E6"/>
      </w:pPr>
      <w:r w:rsidRPr="00E804C9">
        <w:rPr>
          <w:lang w:val="fr-FR"/>
        </w:rPr>
        <w:tab/>
      </w:r>
      <w:r w:rsidRPr="00E804C9">
        <w:rPr>
          <w:lang w:val="fr-FR"/>
        </w:rPr>
        <w:tab/>
      </w:r>
      <w:r w:rsidRPr="00E804C9">
        <w:t>spare1 NULL</w:t>
      </w:r>
    </w:p>
    <w:p w14:paraId="22521AB2" w14:textId="77777777" w:rsidR="00146683" w:rsidRPr="00E804C9" w:rsidRDefault="00146683" w:rsidP="00146683">
      <w:pPr>
        <w:pStyle w:val="PL"/>
        <w:shd w:val="clear" w:color="auto" w:fill="E6E6E6"/>
      </w:pPr>
      <w:r w:rsidRPr="00E804C9">
        <w:tab/>
        <w:t>},</w:t>
      </w:r>
    </w:p>
    <w:p w14:paraId="42D6DA9B" w14:textId="77777777" w:rsidR="00146683" w:rsidRPr="00E804C9" w:rsidRDefault="00146683" w:rsidP="00146683">
      <w:pPr>
        <w:pStyle w:val="PL"/>
        <w:shd w:val="clear" w:color="auto" w:fill="E6E6E6"/>
      </w:pPr>
      <w:r w:rsidRPr="00E804C9">
        <w:tab/>
        <w:t>messageClassExtension</w:t>
      </w:r>
      <w:r w:rsidRPr="00E804C9">
        <w:tab/>
        <w:t>SEQUENCE {}</w:t>
      </w:r>
    </w:p>
    <w:p w14:paraId="478D5223" w14:textId="77777777" w:rsidR="00146683" w:rsidRPr="00E804C9" w:rsidRDefault="00146683" w:rsidP="00146683">
      <w:pPr>
        <w:pStyle w:val="PL"/>
        <w:shd w:val="clear" w:color="auto" w:fill="E6E6E6"/>
      </w:pPr>
      <w:r w:rsidRPr="00E804C9">
        <w:t>}</w:t>
      </w:r>
    </w:p>
    <w:p w14:paraId="1394DCCA" w14:textId="77777777" w:rsidR="00146683" w:rsidRPr="00E804C9" w:rsidRDefault="00146683" w:rsidP="00146683">
      <w:pPr>
        <w:pStyle w:val="PL"/>
        <w:shd w:val="clear" w:color="auto" w:fill="E6E6E6"/>
      </w:pPr>
    </w:p>
    <w:p w14:paraId="50E6DD37" w14:textId="77777777" w:rsidR="00146683" w:rsidRPr="00E804C9" w:rsidRDefault="00146683" w:rsidP="00146683">
      <w:pPr>
        <w:pStyle w:val="PL"/>
        <w:shd w:val="clear" w:color="auto" w:fill="E6E6E6"/>
      </w:pPr>
      <w:r w:rsidRPr="00E804C9">
        <w:t>-- ASN1STOP</w:t>
      </w:r>
    </w:p>
    <w:p w14:paraId="43C16AC9" w14:textId="77777777" w:rsidR="00146683" w:rsidRPr="00E804C9" w:rsidRDefault="00146683" w:rsidP="00146683"/>
    <w:p w14:paraId="6E2A78C2" w14:textId="77777777" w:rsidR="00146683" w:rsidRPr="00E804C9" w:rsidRDefault="00146683" w:rsidP="00146683">
      <w:pPr>
        <w:pStyle w:val="Heading4"/>
      </w:pPr>
      <w:bookmarkStart w:id="11732" w:name="_Toc20487565"/>
      <w:bookmarkStart w:id="11733" w:name="_Toc29342866"/>
      <w:bookmarkStart w:id="11734" w:name="_Toc29344005"/>
      <w:bookmarkStart w:id="11735" w:name="_Toc36567271"/>
      <w:bookmarkStart w:id="11736" w:name="_Toc36810719"/>
      <w:bookmarkStart w:id="11737" w:name="_Toc36847083"/>
      <w:bookmarkStart w:id="11738" w:name="_Toc36939736"/>
      <w:bookmarkStart w:id="11739" w:name="_Toc37082716"/>
      <w:bookmarkStart w:id="11740" w:name="_Toc46481357"/>
      <w:bookmarkStart w:id="11741" w:name="_Toc46482591"/>
      <w:bookmarkStart w:id="11742" w:name="_Toc46483825"/>
      <w:bookmarkStart w:id="11743" w:name="_Toc171495514"/>
      <w:r w:rsidRPr="00E804C9">
        <w:t>–</w:t>
      </w:r>
      <w:r w:rsidRPr="00E804C9">
        <w:tab/>
      </w:r>
      <w:r w:rsidRPr="00E804C9">
        <w:rPr>
          <w:i/>
          <w:noProof/>
        </w:rPr>
        <w:t>UL-CCCH-Message-NB</w:t>
      </w:r>
      <w:bookmarkEnd w:id="11732"/>
      <w:bookmarkEnd w:id="11733"/>
      <w:bookmarkEnd w:id="11734"/>
      <w:bookmarkEnd w:id="11735"/>
      <w:bookmarkEnd w:id="11736"/>
      <w:bookmarkEnd w:id="11737"/>
      <w:bookmarkEnd w:id="11738"/>
      <w:bookmarkEnd w:id="11739"/>
      <w:bookmarkEnd w:id="11740"/>
      <w:bookmarkEnd w:id="11741"/>
      <w:bookmarkEnd w:id="11742"/>
      <w:bookmarkEnd w:id="11743"/>
    </w:p>
    <w:p w14:paraId="6E679F36" w14:textId="77777777" w:rsidR="00146683" w:rsidRPr="00E804C9" w:rsidRDefault="00146683" w:rsidP="00146683">
      <w:r w:rsidRPr="00E804C9">
        <w:t xml:space="preserve">The </w:t>
      </w:r>
      <w:r w:rsidRPr="00E804C9">
        <w:rPr>
          <w:i/>
          <w:noProof/>
        </w:rPr>
        <w:t>UL-CCCH-Message-NB</w:t>
      </w:r>
      <w:r w:rsidRPr="00E804C9">
        <w:t xml:space="preserve"> class is the set of RRC messages that may be sent from the UE to the E</w:t>
      </w:r>
      <w:r w:rsidRPr="00E804C9">
        <w:noBreakHyphen/>
        <w:t>UTRAN on the uplink CCCH logical channel.</w:t>
      </w:r>
    </w:p>
    <w:p w14:paraId="1853DAD2" w14:textId="77777777" w:rsidR="00146683" w:rsidRPr="00E804C9" w:rsidRDefault="00146683" w:rsidP="00146683">
      <w:pPr>
        <w:pStyle w:val="PL"/>
        <w:shd w:val="clear" w:color="auto" w:fill="E6E6E6"/>
      </w:pPr>
      <w:r w:rsidRPr="00E804C9">
        <w:t>-- ASN1START</w:t>
      </w:r>
    </w:p>
    <w:p w14:paraId="63FE7C09" w14:textId="77777777" w:rsidR="00146683" w:rsidRPr="00E804C9" w:rsidRDefault="00146683" w:rsidP="00146683">
      <w:pPr>
        <w:pStyle w:val="PL"/>
        <w:shd w:val="clear" w:color="auto" w:fill="E6E6E6"/>
        <w:rPr>
          <w:snapToGrid w:val="0"/>
        </w:rPr>
      </w:pPr>
    </w:p>
    <w:p w14:paraId="34E945A1" w14:textId="77777777" w:rsidR="00146683" w:rsidRPr="00E804C9" w:rsidRDefault="00146683" w:rsidP="00146683">
      <w:pPr>
        <w:pStyle w:val="PL"/>
        <w:shd w:val="clear" w:color="auto" w:fill="E6E6E6"/>
        <w:rPr>
          <w:snapToGrid w:val="0"/>
        </w:rPr>
      </w:pPr>
    </w:p>
    <w:p w14:paraId="7420FB97" w14:textId="77777777" w:rsidR="00146683" w:rsidRPr="00E804C9" w:rsidRDefault="00146683" w:rsidP="00146683">
      <w:pPr>
        <w:pStyle w:val="PL"/>
        <w:shd w:val="clear" w:color="auto" w:fill="E6E6E6"/>
      </w:pPr>
      <w:r w:rsidRPr="00E804C9">
        <w:t>UL-CCCH-Message-NB ::= SEQUENCE {</w:t>
      </w:r>
    </w:p>
    <w:p w14:paraId="3060C259" w14:textId="77777777" w:rsidR="00146683" w:rsidRPr="00E804C9" w:rsidRDefault="00146683" w:rsidP="00146683">
      <w:pPr>
        <w:pStyle w:val="PL"/>
        <w:shd w:val="clear" w:color="auto" w:fill="E6E6E6"/>
      </w:pPr>
      <w:r w:rsidRPr="00E804C9">
        <w:tab/>
        <w:t>message</w:t>
      </w:r>
      <w:r w:rsidRPr="00E804C9">
        <w:tab/>
      </w:r>
      <w:r w:rsidRPr="00E804C9">
        <w:tab/>
      </w:r>
      <w:r w:rsidRPr="00E804C9">
        <w:tab/>
      </w:r>
      <w:r w:rsidRPr="00E804C9">
        <w:tab/>
      </w:r>
      <w:r w:rsidRPr="00E804C9">
        <w:tab/>
        <w:t>UL-CCCH-MessageType-NB</w:t>
      </w:r>
    </w:p>
    <w:p w14:paraId="0B0C98CB" w14:textId="77777777" w:rsidR="00146683" w:rsidRPr="00E804C9" w:rsidRDefault="00146683" w:rsidP="00146683">
      <w:pPr>
        <w:pStyle w:val="PL"/>
        <w:shd w:val="clear" w:color="auto" w:fill="E6E6E6"/>
      </w:pPr>
      <w:r w:rsidRPr="00E804C9">
        <w:t>}</w:t>
      </w:r>
    </w:p>
    <w:p w14:paraId="7D4E49A8" w14:textId="77777777" w:rsidR="00146683" w:rsidRPr="00E804C9" w:rsidRDefault="00146683" w:rsidP="00146683">
      <w:pPr>
        <w:pStyle w:val="PL"/>
        <w:shd w:val="clear" w:color="auto" w:fill="E6E6E6"/>
      </w:pPr>
    </w:p>
    <w:p w14:paraId="3F6CAECA" w14:textId="77777777" w:rsidR="00146683" w:rsidRPr="00E804C9" w:rsidRDefault="00146683" w:rsidP="00146683">
      <w:pPr>
        <w:pStyle w:val="PL"/>
        <w:shd w:val="clear" w:color="auto" w:fill="E6E6E6"/>
      </w:pPr>
      <w:r w:rsidRPr="00E804C9">
        <w:t>UL-CCCH-MessageType-NB ::= CHOICE {</w:t>
      </w:r>
    </w:p>
    <w:p w14:paraId="477A3F7E" w14:textId="77777777" w:rsidR="00146683" w:rsidRPr="00E804C9" w:rsidRDefault="00146683" w:rsidP="00146683">
      <w:pPr>
        <w:pStyle w:val="PL"/>
        <w:shd w:val="clear" w:color="auto" w:fill="E6E6E6"/>
      </w:pPr>
      <w:r w:rsidRPr="00E804C9">
        <w:tab/>
        <w:t>c1</w:t>
      </w:r>
      <w:r w:rsidRPr="00E804C9">
        <w:tab/>
      </w:r>
      <w:r w:rsidRPr="00E804C9">
        <w:tab/>
      </w:r>
      <w:r w:rsidRPr="00E804C9">
        <w:tab/>
      </w:r>
      <w:r w:rsidRPr="00E804C9">
        <w:tab/>
      </w:r>
      <w:r w:rsidRPr="00E804C9">
        <w:tab/>
      </w:r>
      <w:r w:rsidRPr="00E804C9">
        <w:tab/>
        <w:t>CHOICE {</w:t>
      </w:r>
    </w:p>
    <w:p w14:paraId="37E2A2E2" w14:textId="77777777" w:rsidR="00146683" w:rsidRPr="00E804C9" w:rsidRDefault="00146683" w:rsidP="00146683">
      <w:pPr>
        <w:pStyle w:val="PL"/>
        <w:shd w:val="clear" w:color="auto" w:fill="E6E6E6"/>
      </w:pPr>
      <w:r w:rsidRPr="00E804C9">
        <w:tab/>
      </w:r>
      <w:r w:rsidRPr="00E804C9">
        <w:tab/>
        <w:t>rrcConnectionReestablishmentRequest-r13</w:t>
      </w:r>
      <w:r w:rsidRPr="00E804C9">
        <w:tab/>
        <w:t>RRCConnectionReestablishmentRequest-NB,</w:t>
      </w:r>
    </w:p>
    <w:p w14:paraId="0C8F9757" w14:textId="77777777" w:rsidR="00146683" w:rsidRPr="00E804C9" w:rsidRDefault="00146683" w:rsidP="00146683">
      <w:pPr>
        <w:pStyle w:val="PL"/>
        <w:shd w:val="clear" w:color="auto" w:fill="E6E6E6"/>
      </w:pPr>
      <w:r w:rsidRPr="00E804C9">
        <w:tab/>
      </w:r>
      <w:r w:rsidRPr="00E804C9">
        <w:tab/>
        <w:t>rrcConnectionRequest-r13</w:t>
      </w:r>
      <w:r w:rsidRPr="00E804C9">
        <w:tab/>
      </w:r>
      <w:r w:rsidRPr="00E804C9">
        <w:tab/>
      </w:r>
      <w:r w:rsidRPr="00E804C9">
        <w:tab/>
      </w:r>
      <w:r w:rsidRPr="00E804C9">
        <w:tab/>
        <w:t>RRCConnectionRequest-NB,</w:t>
      </w:r>
    </w:p>
    <w:p w14:paraId="7BAD92E8" w14:textId="77777777" w:rsidR="00146683" w:rsidRPr="00E804C9" w:rsidRDefault="00146683" w:rsidP="00146683">
      <w:pPr>
        <w:pStyle w:val="PL"/>
        <w:shd w:val="clear" w:color="auto" w:fill="E6E6E6"/>
      </w:pPr>
      <w:r w:rsidRPr="00E804C9">
        <w:tab/>
      </w:r>
      <w:r w:rsidRPr="00E804C9">
        <w:tab/>
        <w:t>rrcConnectionResumeRequest-r13</w:t>
      </w:r>
      <w:r w:rsidRPr="00E804C9">
        <w:tab/>
      </w:r>
      <w:r w:rsidRPr="00E804C9">
        <w:tab/>
      </w:r>
      <w:r w:rsidRPr="00E804C9">
        <w:tab/>
        <w:t>RRCConnectionResumeRequest-NB,</w:t>
      </w:r>
    </w:p>
    <w:p w14:paraId="4CE9D839" w14:textId="77777777" w:rsidR="00146683" w:rsidRPr="00E804C9" w:rsidRDefault="00146683" w:rsidP="00146683">
      <w:pPr>
        <w:pStyle w:val="PL"/>
        <w:shd w:val="clear" w:color="auto" w:fill="E6E6E6"/>
      </w:pPr>
      <w:r w:rsidRPr="00E804C9">
        <w:tab/>
      </w:r>
      <w:r w:rsidRPr="00E804C9">
        <w:tab/>
        <w:t>rrcEarlyDataRequest-r15</w:t>
      </w:r>
      <w:r w:rsidRPr="00E804C9">
        <w:tab/>
      </w:r>
      <w:r w:rsidRPr="00E804C9">
        <w:tab/>
      </w:r>
      <w:r w:rsidRPr="00E804C9">
        <w:tab/>
      </w:r>
      <w:r w:rsidRPr="00E804C9">
        <w:tab/>
        <w:t>RRCEarlyDataRequest-NB-r15</w:t>
      </w:r>
    </w:p>
    <w:p w14:paraId="4218EBFB" w14:textId="77777777" w:rsidR="00146683" w:rsidRPr="00E804C9" w:rsidRDefault="00146683" w:rsidP="00146683">
      <w:pPr>
        <w:pStyle w:val="PL"/>
        <w:shd w:val="clear" w:color="auto" w:fill="E6E6E6"/>
      </w:pPr>
      <w:r w:rsidRPr="00E804C9">
        <w:tab/>
        <w:t>},</w:t>
      </w:r>
    </w:p>
    <w:p w14:paraId="5121DDE4" w14:textId="77777777" w:rsidR="00146683" w:rsidRPr="00E804C9" w:rsidRDefault="00146683" w:rsidP="00146683">
      <w:pPr>
        <w:pStyle w:val="PL"/>
        <w:shd w:val="clear" w:color="auto" w:fill="E6E6E6"/>
      </w:pPr>
      <w:r w:rsidRPr="00E804C9">
        <w:tab/>
        <w:t>messageClassExtension</w:t>
      </w:r>
      <w:r w:rsidRPr="00E804C9">
        <w:tab/>
        <w:t>SEQUENCE {}</w:t>
      </w:r>
    </w:p>
    <w:p w14:paraId="1B4A4846" w14:textId="77777777" w:rsidR="00146683" w:rsidRPr="00E804C9" w:rsidRDefault="00146683" w:rsidP="00146683">
      <w:pPr>
        <w:pStyle w:val="PL"/>
        <w:shd w:val="clear" w:color="auto" w:fill="E6E6E6"/>
      </w:pPr>
      <w:r w:rsidRPr="00E804C9">
        <w:t>}</w:t>
      </w:r>
    </w:p>
    <w:p w14:paraId="0BC3741C" w14:textId="77777777" w:rsidR="00146683" w:rsidRPr="00E804C9" w:rsidRDefault="00146683" w:rsidP="00146683">
      <w:pPr>
        <w:pStyle w:val="PL"/>
        <w:shd w:val="clear" w:color="auto" w:fill="E6E6E6"/>
      </w:pPr>
    </w:p>
    <w:p w14:paraId="6449FF02" w14:textId="77777777" w:rsidR="00146683" w:rsidRPr="00E804C9" w:rsidRDefault="00146683" w:rsidP="00146683">
      <w:pPr>
        <w:pStyle w:val="PL"/>
        <w:shd w:val="clear" w:color="auto" w:fill="E6E6E6"/>
      </w:pPr>
      <w:r w:rsidRPr="00E804C9">
        <w:t>-- ASN1STOP</w:t>
      </w:r>
    </w:p>
    <w:p w14:paraId="05C8C958" w14:textId="77777777" w:rsidR="00146683" w:rsidRPr="00E804C9" w:rsidRDefault="00146683" w:rsidP="00146683">
      <w:pPr>
        <w:pStyle w:val="PL"/>
        <w:shd w:val="clear" w:color="auto" w:fill="E6E6E6"/>
      </w:pPr>
    </w:p>
    <w:p w14:paraId="02E0F1BD" w14:textId="77777777" w:rsidR="00146683" w:rsidRPr="00E804C9" w:rsidRDefault="00146683" w:rsidP="00146683"/>
    <w:p w14:paraId="0AA69F0E" w14:textId="77777777" w:rsidR="00146683" w:rsidRPr="00E804C9" w:rsidRDefault="00146683" w:rsidP="00146683">
      <w:pPr>
        <w:pStyle w:val="Heading4"/>
      </w:pPr>
      <w:bookmarkStart w:id="11744" w:name="_Toc20487566"/>
      <w:bookmarkStart w:id="11745" w:name="_Toc29342867"/>
      <w:bookmarkStart w:id="11746" w:name="_Toc29344006"/>
      <w:bookmarkStart w:id="11747" w:name="_Toc36567272"/>
      <w:bookmarkStart w:id="11748" w:name="_Toc36810720"/>
      <w:bookmarkStart w:id="11749" w:name="_Toc36847084"/>
      <w:bookmarkStart w:id="11750" w:name="_Toc36939737"/>
      <w:bookmarkStart w:id="11751" w:name="_Toc37082717"/>
      <w:bookmarkStart w:id="11752" w:name="_Toc46481358"/>
      <w:bookmarkStart w:id="11753" w:name="_Toc46482592"/>
      <w:bookmarkStart w:id="11754" w:name="_Toc46483826"/>
      <w:bookmarkStart w:id="11755" w:name="_Toc171495515"/>
      <w:r w:rsidRPr="00E804C9">
        <w:t>–</w:t>
      </w:r>
      <w:r w:rsidRPr="00E804C9">
        <w:tab/>
      </w:r>
      <w:r w:rsidRPr="00E804C9">
        <w:rPr>
          <w:i/>
          <w:noProof/>
        </w:rPr>
        <w:t>SC-MCCH-Message-NB</w:t>
      </w:r>
      <w:bookmarkEnd w:id="11744"/>
      <w:bookmarkEnd w:id="11745"/>
      <w:bookmarkEnd w:id="11746"/>
      <w:bookmarkEnd w:id="11747"/>
      <w:bookmarkEnd w:id="11748"/>
      <w:bookmarkEnd w:id="11749"/>
      <w:bookmarkEnd w:id="11750"/>
      <w:bookmarkEnd w:id="11751"/>
      <w:bookmarkEnd w:id="11752"/>
      <w:bookmarkEnd w:id="11753"/>
      <w:bookmarkEnd w:id="11754"/>
      <w:bookmarkEnd w:id="11755"/>
    </w:p>
    <w:p w14:paraId="353082D4" w14:textId="77777777" w:rsidR="00146683" w:rsidRPr="00E804C9" w:rsidRDefault="00146683" w:rsidP="00146683">
      <w:pPr>
        <w:rPr>
          <w:lang w:eastAsia="zh-CN"/>
        </w:rPr>
      </w:pPr>
      <w:r w:rsidRPr="00E804C9">
        <w:rPr>
          <w:lang w:eastAsia="zh-CN"/>
        </w:rPr>
        <w:t xml:space="preserve">The </w:t>
      </w:r>
      <w:r w:rsidRPr="00E804C9">
        <w:rPr>
          <w:i/>
          <w:noProof/>
          <w:lang w:eastAsia="zh-CN"/>
        </w:rPr>
        <w:t>SC-MCCH-Message-NB</w:t>
      </w:r>
      <w:r w:rsidRPr="00E804C9">
        <w:rPr>
          <w:lang w:eastAsia="zh-CN"/>
        </w:rPr>
        <w:t xml:space="preserve"> class is the set of RRC messages that may be sent from the E</w:t>
      </w:r>
      <w:r w:rsidRPr="00E804C9">
        <w:rPr>
          <w:lang w:eastAsia="zh-CN"/>
        </w:rPr>
        <w:noBreakHyphen/>
        <w:t>UTRAN to the NB-IoT UE on the SC-MCCH logical channel.</w:t>
      </w:r>
    </w:p>
    <w:p w14:paraId="2117C5F7" w14:textId="77777777" w:rsidR="00146683" w:rsidRPr="00E804C9" w:rsidRDefault="00146683" w:rsidP="00146683">
      <w:pPr>
        <w:pStyle w:val="PL"/>
        <w:shd w:val="clear" w:color="auto" w:fill="E6E6E6"/>
      </w:pPr>
      <w:r w:rsidRPr="00E804C9">
        <w:t>-- ASN1START</w:t>
      </w:r>
    </w:p>
    <w:p w14:paraId="28125FD9" w14:textId="77777777" w:rsidR="00146683" w:rsidRPr="00E804C9" w:rsidRDefault="00146683" w:rsidP="00146683">
      <w:pPr>
        <w:pStyle w:val="PL"/>
        <w:shd w:val="clear" w:color="auto" w:fill="E6E6E6"/>
      </w:pPr>
    </w:p>
    <w:p w14:paraId="63F3D21F" w14:textId="77777777" w:rsidR="00146683" w:rsidRPr="00E804C9" w:rsidRDefault="00146683" w:rsidP="00146683">
      <w:pPr>
        <w:pStyle w:val="PL"/>
        <w:shd w:val="clear" w:color="auto" w:fill="E6E6E6"/>
      </w:pPr>
      <w:r w:rsidRPr="00E804C9">
        <w:t>SC-MCCH-Message-NB ::= SEQUENCE {</w:t>
      </w:r>
    </w:p>
    <w:p w14:paraId="1BD0DFFE" w14:textId="77777777" w:rsidR="00146683" w:rsidRPr="00E804C9" w:rsidRDefault="00146683" w:rsidP="00146683">
      <w:pPr>
        <w:pStyle w:val="PL"/>
        <w:shd w:val="clear" w:color="auto" w:fill="E6E6E6"/>
      </w:pPr>
      <w:r w:rsidRPr="00E804C9">
        <w:tab/>
        <w:t>message</w:t>
      </w:r>
      <w:r w:rsidRPr="00E804C9">
        <w:tab/>
      </w:r>
      <w:r w:rsidRPr="00E804C9">
        <w:tab/>
      </w:r>
      <w:r w:rsidRPr="00E804C9">
        <w:tab/>
      </w:r>
      <w:r w:rsidRPr="00E804C9">
        <w:tab/>
      </w:r>
      <w:r w:rsidRPr="00E804C9">
        <w:tab/>
        <w:t>SC-MCCH-MessageType-NB</w:t>
      </w:r>
    </w:p>
    <w:p w14:paraId="372DE4A5" w14:textId="77777777" w:rsidR="00146683" w:rsidRPr="00E804C9" w:rsidRDefault="00146683" w:rsidP="00146683">
      <w:pPr>
        <w:pStyle w:val="PL"/>
        <w:shd w:val="clear" w:color="auto" w:fill="E6E6E6"/>
      </w:pPr>
      <w:r w:rsidRPr="00E804C9">
        <w:t>}</w:t>
      </w:r>
    </w:p>
    <w:p w14:paraId="76A971D1" w14:textId="77777777" w:rsidR="00146683" w:rsidRPr="00E804C9" w:rsidRDefault="00146683" w:rsidP="00146683">
      <w:pPr>
        <w:pStyle w:val="PL"/>
        <w:shd w:val="clear" w:color="auto" w:fill="E6E6E6"/>
      </w:pPr>
    </w:p>
    <w:p w14:paraId="5D8063FF" w14:textId="77777777" w:rsidR="00146683" w:rsidRPr="00E804C9" w:rsidRDefault="00146683" w:rsidP="00146683">
      <w:pPr>
        <w:pStyle w:val="PL"/>
        <w:shd w:val="clear" w:color="auto" w:fill="E6E6E6"/>
      </w:pPr>
    </w:p>
    <w:p w14:paraId="21891E42" w14:textId="77777777" w:rsidR="00146683" w:rsidRPr="00E804C9" w:rsidRDefault="00146683" w:rsidP="00146683">
      <w:pPr>
        <w:pStyle w:val="PL"/>
        <w:shd w:val="clear" w:color="auto" w:fill="E6E6E6"/>
      </w:pPr>
      <w:r w:rsidRPr="00E804C9">
        <w:t>SC-MCCH-MessageType-NB ::= CHOICE {</w:t>
      </w:r>
    </w:p>
    <w:p w14:paraId="245A7DAE" w14:textId="77777777" w:rsidR="00146683" w:rsidRPr="00E804C9" w:rsidRDefault="00146683" w:rsidP="00146683">
      <w:pPr>
        <w:pStyle w:val="PL"/>
        <w:shd w:val="clear" w:color="auto" w:fill="E6E6E6"/>
      </w:pPr>
      <w:r w:rsidRPr="00E804C9">
        <w:tab/>
        <w:t>c1</w:t>
      </w:r>
      <w:r w:rsidRPr="00E804C9">
        <w:tab/>
      </w:r>
      <w:r w:rsidRPr="00E804C9">
        <w:tab/>
      </w:r>
      <w:r w:rsidRPr="00E804C9">
        <w:tab/>
      </w:r>
      <w:r w:rsidRPr="00E804C9">
        <w:tab/>
      </w:r>
      <w:r w:rsidRPr="00E804C9">
        <w:tab/>
      </w:r>
      <w:r w:rsidRPr="00E804C9">
        <w:tab/>
        <w:t>CHOICE {</w:t>
      </w:r>
    </w:p>
    <w:p w14:paraId="3E943C6D" w14:textId="77777777" w:rsidR="00146683" w:rsidRPr="00E804C9" w:rsidRDefault="00146683" w:rsidP="00146683">
      <w:pPr>
        <w:pStyle w:val="PL"/>
        <w:shd w:val="clear" w:color="auto" w:fill="E6E6E6"/>
      </w:pPr>
      <w:r w:rsidRPr="00E804C9">
        <w:tab/>
      </w:r>
      <w:r w:rsidRPr="00E804C9">
        <w:tab/>
        <w:t>scptmConfiguration-r14</w:t>
      </w:r>
      <w:r w:rsidRPr="00E804C9">
        <w:tab/>
      </w:r>
      <w:r w:rsidRPr="00E804C9">
        <w:tab/>
      </w:r>
      <w:r w:rsidRPr="00E804C9">
        <w:tab/>
      </w:r>
      <w:r w:rsidRPr="00E804C9">
        <w:tab/>
      </w:r>
      <w:r w:rsidRPr="00E804C9">
        <w:tab/>
      </w:r>
      <w:r w:rsidRPr="00E804C9">
        <w:tab/>
        <w:t>SCPTMConfiguration-NB-r14</w:t>
      </w:r>
    </w:p>
    <w:p w14:paraId="57DEEE9F" w14:textId="77777777" w:rsidR="00146683" w:rsidRPr="00E804C9" w:rsidRDefault="00146683" w:rsidP="00146683">
      <w:pPr>
        <w:pStyle w:val="PL"/>
        <w:shd w:val="clear" w:color="auto" w:fill="E6E6E6"/>
      </w:pPr>
      <w:r w:rsidRPr="00E804C9">
        <w:tab/>
        <w:t>},</w:t>
      </w:r>
    </w:p>
    <w:p w14:paraId="1E753F7A" w14:textId="77777777" w:rsidR="00146683" w:rsidRPr="00E804C9" w:rsidRDefault="00146683" w:rsidP="00146683">
      <w:pPr>
        <w:pStyle w:val="PL"/>
        <w:shd w:val="clear" w:color="auto" w:fill="E6E6E6"/>
      </w:pPr>
      <w:r w:rsidRPr="00E804C9">
        <w:tab/>
        <w:t>messageClassExtension</w:t>
      </w:r>
      <w:r w:rsidRPr="00E804C9">
        <w:tab/>
        <w:t>SEQUENCE {}</w:t>
      </w:r>
    </w:p>
    <w:p w14:paraId="1310EC83" w14:textId="77777777" w:rsidR="00146683" w:rsidRPr="00E804C9" w:rsidRDefault="00146683" w:rsidP="00146683">
      <w:pPr>
        <w:pStyle w:val="PL"/>
        <w:shd w:val="clear" w:color="auto" w:fill="E6E6E6"/>
      </w:pPr>
      <w:r w:rsidRPr="00E804C9">
        <w:t>}</w:t>
      </w:r>
    </w:p>
    <w:p w14:paraId="0B4E121E" w14:textId="77777777" w:rsidR="00146683" w:rsidRPr="00E804C9" w:rsidRDefault="00146683" w:rsidP="00146683">
      <w:pPr>
        <w:pStyle w:val="PL"/>
        <w:shd w:val="clear" w:color="auto" w:fill="E6E6E6"/>
      </w:pPr>
    </w:p>
    <w:p w14:paraId="4D19C909" w14:textId="77777777" w:rsidR="00146683" w:rsidRPr="00E804C9" w:rsidRDefault="00146683" w:rsidP="00146683">
      <w:pPr>
        <w:pStyle w:val="PL"/>
        <w:shd w:val="clear" w:color="auto" w:fill="E6E6E6"/>
      </w:pPr>
      <w:r w:rsidRPr="00E804C9">
        <w:t>-- ASN1STOP</w:t>
      </w:r>
    </w:p>
    <w:p w14:paraId="71424AB0" w14:textId="77777777" w:rsidR="00146683" w:rsidRPr="00E804C9" w:rsidRDefault="00146683" w:rsidP="00146683"/>
    <w:p w14:paraId="17383BC6" w14:textId="77777777" w:rsidR="00146683" w:rsidRPr="00E804C9" w:rsidRDefault="00146683" w:rsidP="00146683">
      <w:pPr>
        <w:pStyle w:val="Heading4"/>
      </w:pPr>
      <w:bookmarkStart w:id="11756" w:name="_Toc20487567"/>
      <w:bookmarkStart w:id="11757" w:name="_Toc29342868"/>
      <w:bookmarkStart w:id="11758" w:name="_Toc29344007"/>
      <w:bookmarkStart w:id="11759" w:name="_Toc36567273"/>
      <w:bookmarkStart w:id="11760" w:name="_Toc36810721"/>
      <w:bookmarkStart w:id="11761" w:name="_Toc36847085"/>
      <w:bookmarkStart w:id="11762" w:name="_Toc36939738"/>
      <w:bookmarkStart w:id="11763" w:name="_Toc37082718"/>
      <w:bookmarkStart w:id="11764" w:name="_Toc46481359"/>
      <w:bookmarkStart w:id="11765" w:name="_Toc46482593"/>
      <w:bookmarkStart w:id="11766" w:name="_Toc46483827"/>
      <w:bookmarkStart w:id="11767" w:name="_Toc171495516"/>
      <w:r w:rsidRPr="00E804C9">
        <w:t>–</w:t>
      </w:r>
      <w:r w:rsidRPr="00E804C9">
        <w:tab/>
      </w:r>
      <w:r w:rsidRPr="00E804C9">
        <w:rPr>
          <w:i/>
          <w:noProof/>
        </w:rPr>
        <w:t>UL-DCCH-Message-NB</w:t>
      </w:r>
      <w:bookmarkEnd w:id="11756"/>
      <w:bookmarkEnd w:id="11757"/>
      <w:bookmarkEnd w:id="11758"/>
      <w:bookmarkEnd w:id="11759"/>
      <w:bookmarkEnd w:id="11760"/>
      <w:bookmarkEnd w:id="11761"/>
      <w:bookmarkEnd w:id="11762"/>
      <w:bookmarkEnd w:id="11763"/>
      <w:bookmarkEnd w:id="11764"/>
      <w:bookmarkEnd w:id="11765"/>
      <w:bookmarkEnd w:id="11766"/>
      <w:bookmarkEnd w:id="11767"/>
    </w:p>
    <w:p w14:paraId="6359DBE4" w14:textId="77777777" w:rsidR="00146683" w:rsidRPr="00E804C9" w:rsidRDefault="00146683" w:rsidP="00146683">
      <w:r w:rsidRPr="00E804C9">
        <w:t xml:space="preserve">The </w:t>
      </w:r>
      <w:r w:rsidRPr="00E804C9">
        <w:rPr>
          <w:i/>
          <w:noProof/>
        </w:rPr>
        <w:t>UL-DCCH-Message-NB</w:t>
      </w:r>
      <w:r w:rsidRPr="00E804C9">
        <w:t xml:space="preserve"> class is the set of RRC messages that may be sent from the UE to the E</w:t>
      </w:r>
      <w:r w:rsidRPr="00E804C9">
        <w:noBreakHyphen/>
        <w:t>UTRAN on the uplink DCCH logical channel.</w:t>
      </w:r>
    </w:p>
    <w:p w14:paraId="0955A62E" w14:textId="77777777" w:rsidR="00146683" w:rsidRPr="00E804C9" w:rsidRDefault="00146683" w:rsidP="00146683">
      <w:pPr>
        <w:pStyle w:val="PL"/>
        <w:shd w:val="clear" w:color="auto" w:fill="E6E6E6"/>
      </w:pPr>
      <w:r w:rsidRPr="00E804C9">
        <w:t>-- ASN1START</w:t>
      </w:r>
    </w:p>
    <w:p w14:paraId="35D4D8DA" w14:textId="77777777" w:rsidR="00146683" w:rsidRPr="00E804C9" w:rsidRDefault="00146683" w:rsidP="00146683">
      <w:pPr>
        <w:pStyle w:val="PL"/>
        <w:shd w:val="clear" w:color="auto" w:fill="E6E6E6"/>
      </w:pPr>
    </w:p>
    <w:p w14:paraId="418FE821" w14:textId="77777777" w:rsidR="00146683" w:rsidRPr="00E804C9" w:rsidRDefault="00146683" w:rsidP="00146683">
      <w:pPr>
        <w:pStyle w:val="PL"/>
        <w:shd w:val="clear" w:color="auto" w:fill="E6E6E6"/>
      </w:pPr>
      <w:r w:rsidRPr="00E804C9">
        <w:t>UL-DCCH-Message-NB ::= SEQUENCE {</w:t>
      </w:r>
    </w:p>
    <w:p w14:paraId="48C91806" w14:textId="77777777" w:rsidR="00146683" w:rsidRPr="00E804C9" w:rsidRDefault="00146683" w:rsidP="00146683">
      <w:pPr>
        <w:pStyle w:val="PL"/>
        <w:shd w:val="clear" w:color="auto" w:fill="E6E6E6"/>
        <w:rPr>
          <w:lang w:val="fr-FR"/>
        </w:rPr>
      </w:pPr>
      <w:r w:rsidRPr="00E804C9">
        <w:tab/>
      </w:r>
      <w:r w:rsidRPr="00E804C9">
        <w:rPr>
          <w:lang w:val="fr-FR"/>
        </w:rPr>
        <w:t>message</w:t>
      </w:r>
      <w:r w:rsidRPr="00E804C9">
        <w:rPr>
          <w:lang w:val="fr-FR"/>
        </w:rPr>
        <w:tab/>
      </w:r>
      <w:r w:rsidRPr="00E804C9">
        <w:rPr>
          <w:lang w:val="fr-FR"/>
        </w:rPr>
        <w:tab/>
      </w:r>
      <w:r w:rsidRPr="00E804C9">
        <w:rPr>
          <w:lang w:val="fr-FR"/>
        </w:rPr>
        <w:tab/>
      </w:r>
      <w:r w:rsidRPr="00E804C9">
        <w:rPr>
          <w:lang w:val="fr-FR"/>
        </w:rPr>
        <w:tab/>
      </w:r>
      <w:r w:rsidRPr="00E804C9">
        <w:rPr>
          <w:lang w:val="fr-FR"/>
        </w:rPr>
        <w:tab/>
        <w:t>UL-DCCH-MessageType-NB</w:t>
      </w:r>
    </w:p>
    <w:p w14:paraId="65AB7671" w14:textId="77777777" w:rsidR="00146683" w:rsidRPr="00E804C9" w:rsidRDefault="00146683" w:rsidP="00146683">
      <w:pPr>
        <w:pStyle w:val="PL"/>
        <w:shd w:val="clear" w:color="auto" w:fill="E6E6E6"/>
        <w:rPr>
          <w:lang w:val="fr-FR"/>
        </w:rPr>
      </w:pPr>
      <w:r w:rsidRPr="00E804C9">
        <w:rPr>
          <w:lang w:val="fr-FR"/>
        </w:rPr>
        <w:t>}</w:t>
      </w:r>
    </w:p>
    <w:p w14:paraId="7DEBCC33" w14:textId="77777777" w:rsidR="00146683" w:rsidRPr="00E804C9" w:rsidRDefault="00146683" w:rsidP="00146683">
      <w:pPr>
        <w:pStyle w:val="PL"/>
        <w:shd w:val="clear" w:color="auto" w:fill="E6E6E6"/>
        <w:rPr>
          <w:lang w:val="fr-FR"/>
        </w:rPr>
      </w:pPr>
    </w:p>
    <w:p w14:paraId="5A05CA18" w14:textId="77777777" w:rsidR="00146683" w:rsidRPr="00E804C9" w:rsidRDefault="00146683" w:rsidP="00146683">
      <w:pPr>
        <w:pStyle w:val="PL"/>
        <w:shd w:val="clear" w:color="auto" w:fill="E6E6E6"/>
      </w:pPr>
      <w:r w:rsidRPr="00E804C9">
        <w:t>UL-DCCH-MessageType-NB ::= CHOICE {</w:t>
      </w:r>
    </w:p>
    <w:p w14:paraId="2B26E771" w14:textId="77777777" w:rsidR="00146683" w:rsidRPr="00E804C9" w:rsidRDefault="00146683" w:rsidP="00146683">
      <w:pPr>
        <w:pStyle w:val="PL"/>
        <w:shd w:val="clear" w:color="auto" w:fill="E6E6E6"/>
      </w:pPr>
      <w:r w:rsidRPr="00E804C9">
        <w:tab/>
        <w:t>c1</w:t>
      </w:r>
      <w:r w:rsidRPr="00E804C9">
        <w:tab/>
      </w:r>
      <w:r w:rsidRPr="00E804C9">
        <w:tab/>
      </w:r>
      <w:r w:rsidRPr="00E804C9">
        <w:tab/>
      </w:r>
      <w:r w:rsidRPr="00E804C9">
        <w:tab/>
      </w:r>
      <w:r w:rsidRPr="00E804C9">
        <w:tab/>
      </w:r>
      <w:r w:rsidRPr="00E804C9">
        <w:tab/>
        <w:t>CHOICE {</w:t>
      </w:r>
    </w:p>
    <w:p w14:paraId="0E89A309" w14:textId="77777777" w:rsidR="00146683" w:rsidRPr="00E804C9" w:rsidRDefault="00146683" w:rsidP="00146683">
      <w:pPr>
        <w:pStyle w:val="PL"/>
        <w:shd w:val="clear" w:color="auto" w:fill="E6E6E6"/>
      </w:pPr>
      <w:r w:rsidRPr="00E804C9">
        <w:tab/>
      </w:r>
      <w:r w:rsidRPr="00E804C9">
        <w:tab/>
        <w:t>rrcConnectionReconfigurationComplete-r13</w:t>
      </w:r>
      <w:r w:rsidRPr="00E804C9">
        <w:tab/>
        <w:t>RRCConnectionReconfigurationComplete-NB,</w:t>
      </w:r>
    </w:p>
    <w:p w14:paraId="51404099" w14:textId="77777777" w:rsidR="00146683" w:rsidRPr="00E804C9" w:rsidRDefault="00146683" w:rsidP="00146683">
      <w:pPr>
        <w:pStyle w:val="PL"/>
        <w:shd w:val="clear" w:color="auto" w:fill="E6E6E6"/>
      </w:pPr>
      <w:r w:rsidRPr="00E804C9">
        <w:tab/>
      </w:r>
      <w:r w:rsidRPr="00E804C9">
        <w:tab/>
        <w:t>rrcConnectionReestablishmentComplete-r13</w:t>
      </w:r>
      <w:r w:rsidRPr="00E804C9">
        <w:tab/>
        <w:t>RRCConnectionReestablishmentComplete-NB,</w:t>
      </w:r>
    </w:p>
    <w:p w14:paraId="28FB0D7E" w14:textId="77777777" w:rsidR="00146683" w:rsidRPr="00E804C9" w:rsidRDefault="00146683" w:rsidP="00146683">
      <w:pPr>
        <w:pStyle w:val="PL"/>
        <w:shd w:val="clear" w:color="auto" w:fill="E6E6E6"/>
      </w:pPr>
      <w:r w:rsidRPr="00E804C9">
        <w:tab/>
      </w:r>
      <w:r w:rsidRPr="00E804C9">
        <w:tab/>
        <w:t>rrcConnectionSetupComplete-r13</w:t>
      </w:r>
      <w:r w:rsidRPr="00E804C9">
        <w:tab/>
      </w:r>
      <w:r w:rsidRPr="00E804C9">
        <w:tab/>
      </w:r>
      <w:r w:rsidRPr="00E804C9">
        <w:tab/>
      </w:r>
      <w:r w:rsidRPr="00E804C9">
        <w:tab/>
        <w:t>RRCConnectionSetupComplete-NB,</w:t>
      </w:r>
    </w:p>
    <w:p w14:paraId="4241616E" w14:textId="77777777" w:rsidR="00146683" w:rsidRPr="00E804C9" w:rsidRDefault="00146683" w:rsidP="00146683">
      <w:pPr>
        <w:pStyle w:val="PL"/>
        <w:shd w:val="clear" w:color="auto" w:fill="E6E6E6"/>
      </w:pPr>
      <w:r w:rsidRPr="00E804C9">
        <w:tab/>
      </w:r>
      <w:r w:rsidRPr="00E804C9">
        <w:tab/>
        <w:t>securityModeComplete-r13</w:t>
      </w:r>
      <w:r w:rsidRPr="00E804C9">
        <w:tab/>
      </w:r>
      <w:r w:rsidRPr="00E804C9">
        <w:tab/>
      </w:r>
      <w:r w:rsidRPr="00E804C9">
        <w:tab/>
      </w:r>
      <w:r w:rsidRPr="00E804C9">
        <w:tab/>
      </w:r>
      <w:r w:rsidRPr="00E804C9">
        <w:tab/>
        <w:t>SecurityModeComplete,</w:t>
      </w:r>
    </w:p>
    <w:p w14:paraId="61439DD0" w14:textId="77777777" w:rsidR="00146683" w:rsidRPr="00E804C9" w:rsidRDefault="00146683" w:rsidP="00146683">
      <w:pPr>
        <w:pStyle w:val="PL"/>
        <w:shd w:val="clear" w:color="auto" w:fill="E6E6E6"/>
      </w:pPr>
      <w:r w:rsidRPr="00E804C9">
        <w:tab/>
      </w:r>
      <w:r w:rsidRPr="00E804C9">
        <w:tab/>
        <w:t>securityModeFailure-r13</w:t>
      </w:r>
      <w:r w:rsidRPr="00E804C9">
        <w:tab/>
      </w:r>
      <w:r w:rsidRPr="00E804C9">
        <w:tab/>
      </w:r>
      <w:r w:rsidRPr="00E804C9">
        <w:tab/>
      </w:r>
      <w:r w:rsidRPr="00E804C9">
        <w:tab/>
      </w:r>
      <w:r w:rsidRPr="00E804C9">
        <w:tab/>
      </w:r>
      <w:r w:rsidRPr="00E804C9">
        <w:tab/>
        <w:t>SecurityModeFailure,</w:t>
      </w:r>
    </w:p>
    <w:p w14:paraId="7A0A2121" w14:textId="77777777" w:rsidR="00146683" w:rsidRPr="00E804C9" w:rsidRDefault="00146683" w:rsidP="00146683">
      <w:pPr>
        <w:pStyle w:val="PL"/>
        <w:shd w:val="clear" w:color="auto" w:fill="E6E6E6"/>
      </w:pPr>
      <w:r w:rsidRPr="00E804C9">
        <w:tab/>
      </w:r>
      <w:r w:rsidRPr="00E804C9">
        <w:tab/>
        <w:t>ueCapabilityInformation-r13</w:t>
      </w:r>
      <w:r w:rsidRPr="00E804C9">
        <w:tab/>
      </w:r>
      <w:r w:rsidRPr="00E804C9">
        <w:tab/>
      </w:r>
      <w:r w:rsidRPr="00E804C9">
        <w:tab/>
      </w:r>
      <w:r w:rsidRPr="00E804C9">
        <w:tab/>
      </w:r>
      <w:r w:rsidRPr="00E804C9">
        <w:tab/>
        <w:t>UECapabilityInformation-NB,</w:t>
      </w:r>
    </w:p>
    <w:p w14:paraId="71A5F6C1" w14:textId="77777777" w:rsidR="00146683" w:rsidRPr="00E804C9" w:rsidRDefault="00146683" w:rsidP="00146683">
      <w:pPr>
        <w:pStyle w:val="PL"/>
        <w:shd w:val="clear" w:color="auto" w:fill="E6E6E6"/>
      </w:pPr>
      <w:r w:rsidRPr="00E804C9">
        <w:tab/>
      </w:r>
      <w:r w:rsidRPr="00E804C9">
        <w:tab/>
        <w:t>ulInformationTransfer-r13</w:t>
      </w:r>
      <w:r w:rsidRPr="00E804C9">
        <w:tab/>
      </w:r>
      <w:r w:rsidRPr="00E804C9">
        <w:tab/>
      </w:r>
      <w:r w:rsidRPr="00E804C9">
        <w:tab/>
      </w:r>
      <w:r w:rsidRPr="00E804C9">
        <w:tab/>
      </w:r>
      <w:r w:rsidRPr="00E804C9">
        <w:tab/>
        <w:t>ULInformationTransfer-NB,</w:t>
      </w:r>
    </w:p>
    <w:p w14:paraId="06F84F6A" w14:textId="77777777" w:rsidR="00146683" w:rsidRPr="00E804C9" w:rsidRDefault="00146683" w:rsidP="00146683">
      <w:pPr>
        <w:pStyle w:val="PL"/>
        <w:shd w:val="clear" w:color="auto" w:fill="E6E6E6"/>
      </w:pPr>
      <w:r w:rsidRPr="00E804C9">
        <w:tab/>
      </w:r>
      <w:r w:rsidRPr="00E804C9">
        <w:tab/>
        <w:t>rrcConnectionResumeComplete-r13</w:t>
      </w:r>
      <w:r w:rsidRPr="00E804C9">
        <w:tab/>
      </w:r>
      <w:r w:rsidRPr="00E804C9">
        <w:tab/>
      </w:r>
      <w:r w:rsidRPr="00E804C9">
        <w:tab/>
      </w:r>
      <w:r w:rsidRPr="00E804C9">
        <w:tab/>
        <w:t>RRCConnectionResumeComplete-NB,</w:t>
      </w:r>
    </w:p>
    <w:p w14:paraId="7F0B4E60" w14:textId="77777777" w:rsidR="00146683" w:rsidRPr="00E804C9" w:rsidRDefault="00146683" w:rsidP="00146683">
      <w:pPr>
        <w:pStyle w:val="PL"/>
        <w:shd w:val="clear" w:color="auto" w:fill="E6E6E6"/>
      </w:pPr>
      <w:r w:rsidRPr="00E804C9">
        <w:tab/>
      </w:r>
      <w:r w:rsidRPr="00E804C9">
        <w:tab/>
        <w:t>ueInformationResponse-r16</w:t>
      </w:r>
      <w:r w:rsidRPr="00E804C9">
        <w:tab/>
      </w:r>
      <w:r w:rsidRPr="00E804C9">
        <w:tab/>
      </w:r>
      <w:r w:rsidRPr="00E804C9">
        <w:tab/>
      </w:r>
      <w:r w:rsidRPr="00E804C9">
        <w:tab/>
      </w:r>
      <w:r w:rsidRPr="00E804C9">
        <w:tab/>
        <w:t>UEInformationResponse-NB-r16,</w:t>
      </w:r>
    </w:p>
    <w:p w14:paraId="6FCAB3E8" w14:textId="77777777" w:rsidR="00146683" w:rsidRPr="00E804C9" w:rsidRDefault="00146683" w:rsidP="00146683">
      <w:pPr>
        <w:pStyle w:val="PL"/>
        <w:shd w:val="clear" w:color="auto" w:fill="E6E6E6"/>
      </w:pPr>
      <w:r w:rsidRPr="00E804C9">
        <w:tab/>
      </w:r>
      <w:r w:rsidRPr="00E804C9">
        <w:tab/>
        <w:t>purConfigurationRequest-r16</w:t>
      </w:r>
      <w:r w:rsidRPr="00E804C9">
        <w:tab/>
      </w:r>
      <w:r w:rsidRPr="00E804C9">
        <w:tab/>
      </w:r>
      <w:r w:rsidRPr="00E804C9">
        <w:tab/>
      </w:r>
      <w:r w:rsidRPr="00E804C9">
        <w:tab/>
      </w:r>
      <w:r w:rsidRPr="00E804C9">
        <w:tab/>
        <w:t>PURConfigurationRequest-NB-r16,</w:t>
      </w:r>
    </w:p>
    <w:p w14:paraId="4E64AF03" w14:textId="77777777" w:rsidR="00146683" w:rsidRPr="00E804C9" w:rsidRDefault="00146683" w:rsidP="00146683">
      <w:pPr>
        <w:pStyle w:val="PL"/>
        <w:shd w:val="clear" w:color="auto" w:fill="E6E6E6"/>
      </w:pPr>
      <w:r w:rsidRPr="00E804C9">
        <w:tab/>
      </w:r>
      <w:r w:rsidRPr="00E804C9">
        <w:tab/>
        <w:t>spare6 NULL, spare5 NULL, spare4 NULL,</w:t>
      </w:r>
    </w:p>
    <w:p w14:paraId="079AD6F1" w14:textId="77777777" w:rsidR="00146683" w:rsidRPr="00E804C9" w:rsidRDefault="00146683" w:rsidP="00146683">
      <w:pPr>
        <w:pStyle w:val="PL"/>
        <w:shd w:val="clear" w:color="auto" w:fill="E6E6E6"/>
      </w:pPr>
      <w:r w:rsidRPr="00E804C9">
        <w:tab/>
      </w:r>
      <w:r w:rsidRPr="00E804C9">
        <w:tab/>
        <w:t>spare3 NULL, spare2 NULL, spare1 NULL</w:t>
      </w:r>
    </w:p>
    <w:p w14:paraId="5A348EA7" w14:textId="77777777" w:rsidR="00146683" w:rsidRPr="00E804C9" w:rsidRDefault="00146683" w:rsidP="00146683">
      <w:pPr>
        <w:pStyle w:val="PL"/>
        <w:shd w:val="clear" w:color="auto" w:fill="E6E6E6"/>
      </w:pPr>
      <w:r w:rsidRPr="00E804C9">
        <w:tab/>
        <w:t>},</w:t>
      </w:r>
    </w:p>
    <w:p w14:paraId="2D5171DD" w14:textId="77777777" w:rsidR="00146683" w:rsidRPr="00E804C9" w:rsidRDefault="00146683" w:rsidP="00146683">
      <w:pPr>
        <w:pStyle w:val="PL"/>
        <w:shd w:val="clear" w:color="auto" w:fill="E6E6E6"/>
      </w:pPr>
      <w:r w:rsidRPr="00E804C9">
        <w:tab/>
        <w:t>messageClassExtension</w:t>
      </w:r>
      <w:r w:rsidRPr="00E804C9">
        <w:tab/>
        <w:t>SEQUENCE {}</w:t>
      </w:r>
    </w:p>
    <w:p w14:paraId="2889F2EB" w14:textId="77777777" w:rsidR="00146683" w:rsidRPr="00E804C9" w:rsidRDefault="00146683" w:rsidP="00146683">
      <w:pPr>
        <w:pStyle w:val="PL"/>
        <w:shd w:val="clear" w:color="auto" w:fill="E6E6E6"/>
      </w:pPr>
      <w:r w:rsidRPr="00E804C9">
        <w:t>}</w:t>
      </w:r>
    </w:p>
    <w:p w14:paraId="4F38EDB9" w14:textId="77777777" w:rsidR="00146683" w:rsidRPr="00E804C9" w:rsidRDefault="00146683" w:rsidP="00146683">
      <w:pPr>
        <w:pStyle w:val="PL"/>
        <w:shd w:val="clear" w:color="auto" w:fill="E6E6E6"/>
      </w:pPr>
    </w:p>
    <w:p w14:paraId="5604AF91" w14:textId="77777777" w:rsidR="00146683" w:rsidRPr="00E804C9" w:rsidRDefault="00146683" w:rsidP="00146683">
      <w:pPr>
        <w:pStyle w:val="PL"/>
        <w:shd w:val="clear" w:color="auto" w:fill="E6E6E6"/>
      </w:pPr>
      <w:r w:rsidRPr="00E804C9">
        <w:t>-- ASN1STOP</w:t>
      </w:r>
    </w:p>
    <w:p w14:paraId="0CD033F5" w14:textId="77777777" w:rsidR="00146683" w:rsidRPr="00E804C9" w:rsidRDefault="00146683" w:rsidP="00146683"/>
    <w:p w14:paraId="2A65EF29" w14:textId="77777777" w:rsidR="00146683" w:rsidRPr="00E804C9" w:rsidRDefault="00146683" w:rsidP="00146683">
      <w:pPr>
        <w:pStyle w:val="Heading3"/>
      </w:pPr>
      <w:bookmarkStart w:id="11768" w:name="_Toc20487568"/>
      <w:bookmarkStart w:id="11769" w:name="_Toc29342869"/>
      <w:bookmarkStart w:id="11770" w:name="_Toc29344008"/>
      <w:bookmarkStart w:id="11771" w:name="_Toc36567274"/>
      <w:bookmarkStart w:id="11772" w:name="_Toc36810722"/>
      <w:bookmarkStart w:id="11773" w:name="_Toc36847086"/>
      <w:bookmarkStart w:id="11774" w:name="_Toc36939739"/>
      <w:bookmarkStart w:id="11775" w:name="_Toc37082719"/>
      <w:bookmarkStart w:id="11776" w:name="_Toc46481360"/>
      <w:bookmarkStart w:id="11777" w:name="_Toc46482594"/>
      <w:bookmarkStart w:id="11778" w:name="_Toc46483828"/>
      <w:bookmarkStart w:id="11779" w:name="_Toc171495517"/>
      <w:r w:rsidRPr="00E804C9">
        <w:t>6.7.2</w:t>
      </w:r>
      <w:r w:rsidRPr="00E804C9">
        <w:tab/>
        <w:t>NB-IoT Message definitions</w:t>
      </w:r>
      <w:bookmarkEnd w:id="11768"/>
      <w:bookmarkEnd w:id="11769"/>
      <w:bookmarkEnd w:id="11770"/>
      <w:bookmarkEnd w:id="11771"/>
      <w:bookmarkEnd w:id="11772"/>
      <w:bookmarkEnd w:id="11773"/>
      <w:bookmarkEnd w:id="11774"/>
      <w:bookmarkEnd w:id="11775"/>
      <w:bookmarkEnd w:id="11776"/>
      <w:bookmarkEnd w:id="11777"/>
      <w:bookmarkEnd w:id="11778"/>
      <w:bookmarkEnd w:id="11779"/>
    </w:p>
    <w:p w14:paraId="2394B15E" w14:textId="77777777" w:rsidR="00146683" w:rsidRPr="00E804C9" w:rsidRDefault="00146683" w:rsidP="00146683"/>
    <w:p w14:paraId="1A6522D7" w14:textId="77777777" w:rsidR="00146683" w:rsidRPr="00E804C9" w:rsidRDefault="00146683" w:rsidP="00146683">
      <w:pPr>
        <w:pStyle w:val="Heading4"/>
      </w:pPr>
      <w:bookmarkStart w:id="11780" w:name="_Toc20487569"/>
      <w:bookmarkStart w:id="11781" w:name="_Toc29342870"/>
      <w:bookmarkStart w:id="11782" w:name="_Toc29344009"/>
      <w:bookmarkStart w:id="11783" w:name="_Toc36567275"/>
      <w:bookmarkStart w:id="11784" w:name="_Toc36810723"/>
      <w:bookmarkStart w:id="11785" w:name="_Toc36847087"/>
      <w:bookmarkStart w:id="11786" w:name="_Toc36939740"/>
      <w:bookmarkStart w:id="11787" w:name="_Toc37082720"/>
      <w:bookmarkStart w:id="11788" w:name="_Toc46481361"/>
      <w:bookmarkStart w:id="11789" w:name="_Toc46482595"/>
      <w:bookmarkStart w:id="11790" w:name="_Toc46483829"/>
      <w:bookmarkStart w:id="11791" w:name="_Toc171495518"/>
      <w:r w:rsidRPr="00E804C9">
        <w:t>–</w:t>
      </w:r>
      <w:r w:rsidRPr="00E804C9">
        <w:tab/>
      </w:r>
      <w:r w:rsidRPr="00E804C9">
        <w:rPr>
          <w:i/>
          <w:noProof/>
        </w:rPr>
        <w:t>DLInformationTransfer-NB</w:t>
      </w:r>
      <w:bookmarkEnd w:id="11780"/>
      <w:bookmarkEnd w:id="11781"/>
      <w:bookmarkEnd w:id="11782"/>
      <w:bookmarkEnd w:id="11783"/>
      <w:bookmarkEnd w:id="11784"/>
      <w:bookmarkEnd w:id="11785"/>
      <w:bookmarkEnd w:id="11786"/>
      <w:bookmarkEnd w:id="11787"/>
      <w:bookmarkEnd w:id="11788"/>
      <w:bookmarkEnd w:id="11789"/>
      <w:bookmarkEnd w:id="11790"/>
      <w:bookmarkEnd w:id="11791"/>
    </w:p>
    <w:p w14:paraId="34F654B8" w14:textId="77777777" w:rsidR="00146683" w:rsidRPr="00E804C9" w:rsidRDefault="00146683" w:rsidP="00146683">
      <w:r w:rsidRPr="00E804C9">
        <w:t xml:space="preserve">The </w:t>
      </w:r>
      <w:r w:rsidRPr="00E804C9">
        <w:rPr>
          <w:i/>
          <w:noProof/>
        </w:rPr>
        <w:t>DLInformationTransfer-NB</w:t>
      </w:r>
      <w:r w:rsidRPr="00E804C9">
        <w:t xml:space="preserve"> message is used for the downlink transfer of NAS dedicated information.</w:t>
      </w:r>
    </w:p>
    <w:p w14:paraId="691CDCAD" w14:textId="77777777" w:rsidR="00146683" w:rsidRPr="00E804C9" w:rsidRDefault="00146683" w:rsidP="00146683">
      <w:pPr>
        <w:pStyle w:val="B1"/>
      </w:pPr>
      <w:r w:rsidRPr="00E804C9">
        <w:t>Signalling radio bearer: SRB1or SRB1bis</w:t>
      </w:r>
    </w:p>
    <w:p w14:paraId="134ABDC7" w14:textId="77777777" w:rsidR="00146683" w:rsidRPr="00E804C9" w:rsidRDefault="00146683" w:rsidP="00146683">
      <w:pPr>
        <w:pStyle w:val="B1"/>
      </w:pPr>
      <w:r w:rsidRPr="00E804C9">
        <w:t>RLC-SAP: AM</w:t>
      </w:r>
    </w:p>
    <w:p w14:paraId="355F4878" w14:textId="77777777" w:rsidR="00146683" w:rsidRPr="00E804C9" w:rsidRDefault="00146683" w:rsidP="00146683">
      <w:pPr>
        <w:pStyle w:val="B1"/>
      </w:pPr>
      <w:r w:rsidRPr="00E804C9">
        <w:t>Logical channel: DCCH</w:t>
      </w:r>
    </w:p>
    <w:p w14:paraId="236C00E2" w14:textId="77777777" w:rsidR="00146683" w:rsidRPr="00E804C9" w:rsidRDefault="00146683" w:rsidP="00146683">
      <w:pPr>
        <w:pStyle w:val="B1"/>
      </w:pPr>
      <w:r w:rsidRPr="00E804C9">
        <w:t>Direction: E</w:t>
      </w:r>
      <w:r w:rsidRPr="00E804C9">
        <w:noBreakHyphen/>
        <w:t>UTRAN to UE</w:t>
      </w:r>
    </w:p>
    <w:p w14:paraId="016A970D" w14:textId="77777777" w:rsidR="00146683" w:rsidRPr="00E804C9" w:rsidRDefault="00146683" w:rsidP="00146683">
      <w:pPr>
        <w:pStyle w:val="TH"/>
        <w:rPr>
          <w:kern w:val="2"/>
        </w:rPr>
      </w:pPr>
      <w:r w:rsidRPr="00E804C9">
        <w:rPr>
          <w:i/>
        </w:rPr>
        <w:t>DLInformationTransfer</w:t>
      </w:r>
      <w:r w:rsidRPr="00E804C9">
        <w:rPr>
          <w:i/>
          <w:noProof/>
        </w:rPr>
        <w:t>-NB</w:t>
      </w:r>
      <w:r w:rsidRPr="00E804C9">
        <w:rPr>
          <w:noProof/>
        </w:rPr>
        <w:t xml:space="preserve"> message</w:t>
      </w:r>
    </w:p>
    <w:p w14:paraId="713182FE" w14:textId="77777777" w:rsidR="00146683" w:rsidRPr="00E804C9" w:rsidRDefault="00146683" w:rsidP="00146683">
      <w:pPr>
        <w:pStyle w:val="PL"/>
        <w:shd w:val="clear" w:color="auto" w:fill="E6E6E6"/>
      </w:pPr>
      <w:r w:rsidRPr="00E804C9">
        <w:t>-- ASN1START</w:t>
      </w:r>
    </w:p>
    <w:p w14:paraId="137B5019" w14:textId="77777777" w:rsidR="00146683" w:rsidRPr="00E804C9" w:rsidRDefault="00146683" w:rsidP="00146683">
      <w:pPr>
        <w:pStyle w:val="PL"/>
        <w:shd w:val="clear" w:color="auto" w:fill="E6E6E6"/>
      </w:pPr>
    </w:p>
    <w:p w14:paraId="7CBC9DD4" w14:textId="77777777" w:rsidR="00146683" w:rsidRPr="00E804C9" w:rsidRDefault="00146683" w:rsidP="00146683">
      <w:pPr>
        <w:pStyle w:val="PL"/>
        <w:shd w:val="clear" w:color="auto" w:fill="E6E6E6"/>
      </w:pPr>
      <w:r w:rsidRPr="00E804C9">
        <w:t>DLInformationTransfer-NB ::=</w:t>
      </w:r>
      <w:r w:rsidRPr="00E804C9">
        <w:tab/>
        <w:t>SEQUENCE {</w:t>
      </w:r>
    </w:p>
    <w:p w14:paraId="6AFFCA8B" w14:textId="77777777" w:rsidR="00146683" w:rsidRPr="00E804C9" w:rsidRDefault="00146683" w:rsidP="00146683">
      <w:pPr>
        <w:pStyle w:val="PL"/>
        <w:shd w:val="clear" w:color="auto" w:fill="E6E6E6"/>
      </w:pPr>
      <w:r w:rsidRPr="00E804C9">
        <w:tab/>
        <w:t>rrc-TransactionIdentifier</w:t>
      </w:r>
      <w:r w:rsidRPr="00E804C9">
        <w:tab/>
      </w:r>
      <w:r w:rsidRPr="00E804C9">
        <w:tab/>
      </w:r>
      <w:r w:rsidRPr="00E804C9">
        <w:tab/>
        <w:t>RRC-TransactionIdentifier,</w:t>
      </w:r>
    </w:p>
    <w:p w14:paraId="720A3280" w14:textId="77777777" w:rsidR="00146683" w:rsidRPr="00E804C9" w:rsidRDefault="00146683" w:rsidP="00146683">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0C404A05" w14:textId="77777777" w:rsidR="00146683" w:rsidRPr="00E804C9" w:rsidRDefault="00146683" w:rsidP="00146683">
      <w:pPr>
        <w:pStyle w:val="PL"/>
        <w:shd w:val="clear" w:color="auto" w:fill="E6E6E6"/>
      </w:pPr>
      <w:r w:rsidRPr="00E804C9">
        <w:tab/>
      </w:r>
      <w:r w:rsidRPr="00E804C9">
        <w:tab/>
        <w:t>c1</w:t>
      </w:r>
      <w:r w:rsidRPr="00E804C9">
        <w:tab/>
      </w:r>
      <w:r w:rsidRPr="00E804C9">
        <w:tab/>
      </w:r>
      <w:r w:rsidRPr="00E804C9">
        <w:tab/>
      </w:r>
      <w:r w:rsidRPr="00E804C9">
        <w:tab/>
      </w:r>
      <w:r w:rsidRPr="00E804C9">
        <w:tab/>
      </w:r>
      <w:r w:rsidRPr="00E804C9">
        <w:tab/>
      </w:r>
      <w:r w:rsidRPr="00E804C9">
        <w:tab/>
      </w:r>
      <w:r w:rsidRPr="00E804C9">
        <w:tab/>
      </w:r>
      <w:r w:rsidRPr="00E804C9">
        <w:tab/>
        <w:t>CHOICE {</w:t>
      </w:r>
    </w:p>
    <w:p w14:paraId="19645C7D" w14:textId="77777777" w:rsidR="00146683" w:rsidRPr="00E804C9" w:rsidRDefault="00146683" w:rsidP="00146683">
      <w:pPr>
        <w:pStyle w:val="PL"/>
        <w:shd w:val="clear" w:color="auto" w:fill="E6E6E6"/>
      </w:pPr>
      <w:r w:rsidRPr="00E804C9">
        <w:tab/>
      </w:r>
      <w:r w:rsidRPr="00E804C9">
        <w:tab/>
      </w:r>
      <w:r w:rsidRPr="00E804C9">
        <w:tab/>
        <w:t>dlInformationTransfer-r13</w:t>
      </w:r>
      <w:r w:rsidRPr="00E804C9">
        <w:tab/>
      </w:r>
      <w:r w:rsidRPr="00E804C9">
        <w:tab/>
        <w:t>DLInformationTransfer-NB-r13-IEs,</w:t>
      </w:r>
    </w:p>
    <w:p w14:paraId="3A3CE381" w14:textId="77777777" w:rsidR="00146683" w:rsidRPr="00E804C9" w:rsidRDefault="00146683" w:rsidP="00146683">
      <w:pPr>
        <w:pStyle w:val="PL"/>
        <w:shd w:val="clear" w:color="auto" w:fill="E6E6E6"/>
      </w:pPr>
      <w:r w:rsidRPr="00E804C9">
        <w:tab/>
      </w:r>
      <w:r w:rsidRPr="00E804C9">
        <w:tab/>
      </w:r>
      <w:r w:rsidRPr="00E804C9">
        <w:tab/>
        <w:t>spare1 NULL</w:t>
      </w:r>
    </w:p>
    <w:p w14:paraId="4CF09944" w14:textId="77777777" w:rsidR="00146683" w:rsidRPr="00E804C9" w:rsidRDefault="00146683" w:rsidP="00146683">
      <w:pPr>
        <w:pStyle w:val="PL"/>
        <w:shd w:val="clear" w:color="auto" w:fill="E6E6E6"/>
      </w:pPr>
      <w:r w:rsidRPr="00E804C9">
        <w:tab/>
      </w:r>
      <w:r w:rsidRPr="00E804C9">
        <w:tab/>
        <w:t>},</w:t>
      </w:r>
    </w:p>
    <w:p w14:paraId="45349188" w14:textId="77777777" w:rsidR="00146683" w:rsidRPr="00E804C9" w:rsidRDefault="00146683" w:rsidP="00146683">
      <w:pPr>
        <w:pStyle w:val="PL"/>
        <w:shd w:val="clear" w:color="auto" w:fill="E6E6E6"/>
      </w:pPr>
      <w:r w:rsidRPr="00E804C9">
        <w:tab/>
      </w:r>
      <w:r w:rsidRPr="00E804C9">
        <w:tab/>
        <w:t>criticalExtensionsFuture</w:t>
      </w:r>
      <w:r w:rsidRPr="00E804C9">
        <w:tab/>
      </w:r>
      <w:r w:rsidRPr="00E804C9">
        <w:tab/>
      </w:r>
      <w:r w:rsidRPr="00E804C9">
        <w:tab/>
        <w:t>SEQUENCE {}</w:t>
      </w:r>
    </w:p>
    <w:p w14:paraId="0CBFE15B" w14:textId="77777777" w:rsidR="00146683" w:rsidRPr="00E804C9" w:rsidRDefault="00146683" w:rsidP="00146683">
      <w:pPr>
        <w:pStyle w:val="PL"/>
        <w:shd w:val="clear" w:color="auto" w:fill="E6E6E6"/>
      </w:pPr>
      <w:r w:rsidRPr="00E804C9">
        <w:lastRenderedPageBreak/>
        <w:tab/>
        <w:t>}</w:t>
      </w:r>
    </w:p>
    <w:p w14:paraId="38351675" w14:textId="77777777" w:rsidR="00146683" w:rsidRPr="00E804C9" w:rsidRDefault="00146683" w:rsidP="00146683">
      <w:pPr>
        <w:pStyle w:val="PL"/>
        <w:shd w:val="clear" w:color="auto" w:fill="E6E6E6"/>
      </w:pPr>
      <w:r w:rsidRPr="00E804C9">
        <w:t>}</w:t>
      </w:r>
    </w:p>
    <w:p w14:paraId="67AB5B65" w14:textId="77777777" w:rsidR="00146683" w:rsidRPr="00E804C9" w:rsidRDefault="00146683" w:rsidP="00146683">
      <w:pPr>
        <w:pStyle w:val="PL"/>
        <w:shd w:val="clear" w:color="auto" w:fill="E6E6E6"/>
      </w:pPr>
    </w:p>
    <w:p w14:paraId="33DE2A2D" w14:textId="77777777" w:rsidR="00146683" w:rsidRPr="00E804C9" w:rsidRDefault="00146683" w:rsidP="00146683">
      <w:pPr>
        <w:pStyle w:val="PL"/>
        <w:shd w:val="clear" w:color="auto" w:fill="E6E6E6"/>
      </w:pPr>
      <w:r w:rsidRPr="00E804C9">
        <w:t>DLInformationTransfer-NB-r13-IEs ::=</w:t>
      </w:r>
      <w:r w:rsidRPr="00E804C9">
        <w:tab/>
        <w:t>SEQUENCE {</w:t>
      </w:r>
    </w:p>
    <w:p w14:paraId="6D04DD2E" w14:textId="77777777" w:rsidR="00146683" w:rsidRPr="00E804C9" w:rsidRDefault="00146683" w:rsidP="00146683">
      <w:pPr>
        <w:pStyle w:val="PL"/>
        <w:shd w:val="clear" w:color="auto" w:fill="E6E6E6"/>
      </w:pPr>
      <w:r w:rsidRPr="00E804C9">
        <w:tab/>
        <w:t>dedicatedInfoNAS-r13</w:t>
      </w:r>
      <w:r w:rsidRPr="00E804C9">
        <w:tab/>
      </w:r>
      <w:r w:rsidRPr="00E804C9">
        <w:tab/>
      </w:r>
      <w:r w:rsidRPr="00E804C9">
        <w:tab/>
      </w:r>
      <w:r w:rsidRPr="00E804C9">
        <w:tab/>
      </w:r>
      <w:r w:rsidRPr="00E804C9">
        <w:tab/>
        <w:t>DedicatedInfoNAS,</w:t>
      </w:r>
    </w:p>
    <w:p w14:paraId="6EA62FEF" w14:textId="77777777" w:rsidR="00146683" w:rsidRPr="00E804C9" w:rsidRDefault="00146683" w:rsidP="00146683">
      <w:pPr>
        <w:pStyle w:val="PL"/>
        <w:shd w:val="clear" w:color="auto" w:fill="E6E6E6"/>
      </w:pPr>
      <w:r w:rsidRPr="00E804C9">
        <w:tab/>
        <w:t>lateNonCriticalExtension</w:t>
      </w:r>
      <w:r w:rsidRPr="00E804C9">
        <w:tab/>
      </w:r>
      <w:r w:rsidRPr="00E804C9">
        <w:tab/>
      </w:r>
      <w:r w:rsidRPr="00E804C9">
        <w:tab/>
      </w:r>
      <w:r w:rsidRPr="00E804C9">
        <w:tab/>
        <w:t>OCTET STRING</w:t>
      </w:r>
      <w:r w:rsidRPr="00E804C9">
        <w:tab/>
      </w:r>
      <w:r w:rsidRPr="00E804C9">
        <w:tab/>
      </w:r>
      <w:r w:rsidRPr="00E804C9">
        <w:tab/>
      </w:r>
      <w:r w:rsidRPr="00E804C9">
        <w:tab/>
      </w:r>
      <w:r w:rsidRPr="00E804C9">
        <w:tab/>
        <w:t>OPTIONAL,</w:t>
      </w:r>
    </w:p>
    <w:p w14:paraId="7889D856"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t>OPTIONAL</w:t>
      </w:r>
    </w:p>
    <w:p w14:paraId="5B3D4677" w14:textId="77777777" w:rsidR="00146683" w:rsidRPr="00E804C9" w:rsidRDefault="00146683" w:rsidP="00146683">
      <w:pPr>
        <w:pStyle w:val="PL"/>
        <w:shd w:val="clear" w:color="auto" w:fill="E6E6E6"/>
      </w:pPr>
      <w:r w:rsidRPr="00E804C9">
        <w:t>}</w:t>
      </w:r>
    </w:p>
    <w:p w14:paraId="58C51A5F" w14:textId="77777777" w:rsidR="00146683" w:rsidRPr="00E804C9" w:rsidRDefault="00146683" w:rsidP="00146683">
      <w:pPr>
        <w:pStyle w:val="PL"/>
        <w:shd w:val="clear" w:color="auto" w:fill="E6E6E6"/>
      </w:pPr>
    </w:p>
    <w:p w14:paraId="1C9191DE" w14:textId="77777777" w:rsidR="00146683" w:rsidRPr="00E804C9" w:rsidRDefault="00146683" w:rsidP="00146683">
      <w:pPr>
        <w:pStyle w:val="PL"/>
        <w:shd w:val="clear" w:color="auto" w:fill="E6E6E6"/>
      </w:pPr>
      <w:r w:rsidRPr="00E804C9">
        <w:t>-- ASN1STOP</w:t>
      </w:r>
    </w:p>
    <w:p w14:paraId="1795C5F2" w14:textId="77777777" w:rsidR="00146683" w:rsidRPr="00E804C9" w:rsidRDefault="00146683" w:rsidP="00146683">
      <w:pPr>
        <w:pStyle w:val="PL"/>
        <w:shd w:val="clear" w:color="auto" w:fill="E6E6E6"/>
      </w:pPr>
    </w:p>
    <w:p w14:paraId="67D795A6" w14:textId="77777777" w:rsidR="00146683" w:rsidRPr="00E804C9" w:rsidRDefault="00146683" w:rsidP="00146683"/>
    <w:p w14:paraId="5494FF1C" w14:textId="77777777" w:rsidR="00146683" w:rsidRPr="00E804C9" w:rsidRDefault="00146683" w:rsidP="00146683">
      <w:pPr>
        <w:pStyle w:val="Heading4"/>
      </w:pPr>
      <w:bookmarkStart w:id="11792" w:name="_Toc20487570"/>
      <w:bookmarkStart w:id="11793" w:name="_Toc29342871"/>
      <w:bookmarkStart w:id="11794" w:name="_Toc29344010"/>
      <w:bookmarkStart w:id="11795" w:name="_Toc36567276"/>
      <w:bookmarkStart w:id="11796" w:name="_Toc36810724"/>
      <w:bookmarkStart w:id="11797" w:name="_Toc36847088"/>
      <w:bookmarkStart w:id="11798" w:name="_Toc36939741"/>
      <w:bookmarkStart w:id="11799" w:name="_Toc37082721"/>
      <w:bookmarkStart w:id="11800" w:name="_Toc46481362"/>
      <w:bookmarkStart w:id="11801" w:name="_Toc46482596"/>
      <w:bookmarkStart w:id="11802" w:name="_Toc46483830"/>
      <w:bookmarkStart w:id="11803" w:name="_Toc171495519"/>
      <w:r w:rsidRPr="00E804C9">
        <w:t>–</w:t>
      </w:r>
      <w:r w:rsidRPr="00E804C9">
        <w:tab/>
      </w:r>
      <w:r w:rsidRPr="00E804C9">
        <w:rPr>
          <w:i/>
          <w:noProof/>
        </w:rPr>
        <w:t>MasterInformationBlock-NB</w:t>
      </w:r>
      <w:bookmarkEnd w:id="11792"/>
      <w:bookmarkEnd w:id="11793"/>
      <w:bookmarkEnd w:id="11794"/>
      <w:bookmarkEnd w:id="11795"/>
      <w:bookmarkEnd w:id="11796"/>
      <w:bookmarkEnd w:id="11797"/>
      <w:bookmarkEnd w:id="11798"/>
      <w:bookmarkEnd w:id="11799"/>
      <w:bookmarkEnd w:id="11800"/>
      <w:bookmarkEnd w:id="11801"/>
      <w:bookmarkEnd w:id="11802"/>
      <w:bookmarkEnd w:id="11803"/>
    </w:p>
    <w:p w14:paraId="730BAE09" w14:textId="77777777" w:rsidR="00146683" w:rsidRPr="00E804C9" w:rsidRDefault="00146683" w:rsidP="00146683">
      <w:pPr>
        <w:rPr>
          <w:iCs/>
        </w:rPr>
      </w:pPr>
      <w:r w:rsidRPr="00E804C9">
        <w:t xml:space="preserve">The </w:t>
      </w:r>
      <w:r w:rsidRPr="00E804C9">
        <w:rPr>
          <w:i/>
          <w:noProof/>
        </w:rPr>
        <w:t xml:space="preserve">MasterInformationBlock-NB </w:t>
      </w:r>
      <w:r w:rsidRPr="00E804C9">
        <w:t>includes the system information transmitted on BCH in FDD.</w:t>
      </w:r>
    </w:p>
    <w:p w14:paraId="22207972" w14:textId="77777777" w:rsidR="00146683" w:rsidRPr="00E804C9" w:rsidRDefault="00146683" w:rsidP="00146683">
      <w:pPr>
        <w:pStyle w:val="B1"/>
        <w:keepNext/>
        <w:keepLines/>
      </w:pPr>
      <w:r w:rsidRPr="00E804C9">
        <w:t>Signalling radio bearer: N/A</w:t>
      </w:r>
    </w:p>
    <w:p w14:paraId="52DFCCBA" w14:textId="77777777" w:rsidR="00146683" w:rsidRPr="00E804C9" w:rsidRDefault="00146683" w:rsidP="00146683">
      <w:pPr>
        <w:pStyle w:val="B1"/>
        <w:keepNext/>
        <w:keepLines/>
      </w:pPr>
      <w:r w:rsidRPr="00E804C9">
        <w:t>RLC-SAP: TM</w:t>
      </w:r>
    </w:p>
    <w:p w14:paraId="6EBDCBE4" w14:textId="77777777" w:rsidR="00146683" w:rsidRPr="00E804C9" w:rsidRDefault="00146683" w:rsidP="00146683">
      <w:pPr>
        <w:pStyle w:val="B1"/>
        <w:keepNext/>
        <w:keepLines/>
      </w:pPr>
      <w:r w:rsidRPr="00E804C9">
        <w:t>Logical channel: BCCH</w:t>
      </w:r>
    </w:p>
    <w:p w14:paraId="0243DF3F" w14:textId="77777777" w:rsidR="00146683" w:rsidRPr="00E804C9" w:rsidRDefault="00146683" w:rsidP="00146683">
      <w:pPr>
        <w:pStyle w:val="B1"/>
        <w:keepNext/>
        <w:keepLines/>
      </w:pPr>
      <w:r w:rsidRPr="00E804C9">
        <w:t>Direction: E</w:t>
      </w:r>
      <w:r w:rsidRPr="00E804C9">
        <w:noBreakHyphen/>
        <w:t>UTRAN to UE</w:t>
      </w:r>
    </w:p>
    <w:p w14:paraId="00D81948" w14:textId="77777777" w:rsidR="00146683" w:rsidRPr="00E804C9" w:rsidRDefault="00146683" w:rsidP="00146683">
      <w:pPr>
        <w:pStyle w:val="TH"/>
        <w:rPr>
          <w:noProof/>
        </w:rPr>
      </w:pPr>
      <w:r w:rsidRPr="00E804C9">
        <w:rPr>
          <w:rStyle w:val="TALCar"/>
          <w:bCs/>
          <w:i/>
          <w:iCs/>
          <w:kern w:val="2"/>
        </w:rPr>
        <w:t>MasterInformationBlock</w:t>
      </w:r>
      <w:r w:rsidRPr="00E804C9">
        <w:rPr>
          <w:i/>
          <w:noProof/>
        </w:rPr>
        <w:t>-NB</w:t>
      </w:r>
    </w:p>
    <w:p w14:paraId="7D4E84C5" w14:textId="77777777" w:rsidR="00146683" w:rsidRPr="00E804C9" w:rsidRDefault="00146683" w:rsidP="00146683">
      <w:pPr>
        <w:pStyle w:val="PL"/>
        <w:shd w:val="clear" w:color="auto" w:fill="E6E6E6"/>
      </w:pPr>
      <w:r w:rsidRPr="00E804C9">
        <w:t>-- ASN1START</w:t>
      </w:r>
    </w:p>
    <w:p w14:paraId="48487172" w14:textId="77777777" w:rsidR="00146683" w:rsidRPr="00E804C9" w:rsidRDefault="00146683" w:rsidP="00146683">
      <w:pPr>
        <w:pStyle w:val="PL"/>
        <w:shd w:val="clear" w:color="auto" w:fill="E6E6E6"/>
      </w:pPr>
    </w:p>
    <w:p w14:paraId="1E350133" w14:textId="77777777" w:rsidR="00146683" w:rsidRPr="00E804C9" w:rsidRDefault="00146683" w:rsidP="00146683">
      <w:pPr>
        <w:pStyle w:val="PL"/>
        <w:shd w:val="clear" w:color="auto" w:fill="E6E6E6"/>
      </w:pPr>
      <w:r w:rsidRPr="00E804C9">
        <w:t>MasterInformationBlock-NB ::=</w:t>
      </w:r>
      <w:r w:rsidRPr="00E804C9">
        <w:tab/>
        <w:t>SEQUENCE {</w:t>
      </w:r>
    </w:p>
    <w:p w14:paraId="727BD2BF" w14:textId="77777777" w:rsidR="00146683" w:rsidRPr="00E804C9" w:rsidRDefault="00146683" w:rsidP="00146683">
      <w:pPr>
        <w:pStyle w:val="PL"/>
        <w:shd w:val="clear" w:color="auto" w:fill="E6E6E6"/>
      </w:pPr>
      <w:r w:rsidRPr="00E804C9">
        <w:tab/>
        <w:t>systemFrameNumber-MSB-r13</w:t>
      </w:r>
      <w:r w:rsidRPr="00E804C9">
        <w:tab/>
      </w:r>
      <w:r w:rsidRPr="00E804C9">
        <w:tab/>
        <w:t>BIT STRING (SIZE (4)),</w:t>
      </w:r>
    </w:p>
    <w:p w14:paraId="1350E5B2" w14:textId="77777777" w:rsidR="00146683" w:rsidRPr="00E804C9" w:rsidRDefault="00146683" w:rsidP="00146683">
      <w:pPr>
        <w:pStyle w:val="PL"/>
        <w:shd w:val="clear" w:color="auto" w:fill="E6E6E6"/>
      </w:pPr>
      <w:r w:rsidRPr="00E804C9">
        <w:tab/>
        <w:t>hyperSFN-LSB-r13</w:t>
      </w:r>
      <w:r w:rsidRPr="00E804C9">
        <w:tab/>
      </w:r>
      <w:r w:rsidRPr="00E804C9">
        <w:tab/>
      </w:r>
      <w:r w:rsidRPr="00E804C9">
        <w:tab/>
      </w:r>
      <w:r w:rsidRPr="00E804C9">
        <w:tab/>
        <w:t>BIT STRING (SIZE (2)),</w:t>
      </w:r>
    </w:p>
    <w:p w14:paraId="21889E54" w14:textId="77777777" w:rsidR="00146683" w:rsidRPr="00E804C9" w:rsidRDefault="00146683" w:rsidP="00146683">
      <w:pPr>
        <w:pStyle w:val="PL"/>
        <w:shd w:val="clear" w:color="auto" w:fill="E6E6E6"/>
      </w:pPr>
      <w:r w:rsidRPr="00E804C9">
        <w:tab/>
        <w:t>schedulingInfoSIB1-r13</w:t>
      </w:r>
      <w:r w:rsidRPr="00E804C9">
        <w:tab/>
      </w:r>
      <w:r w:rsidRPr="00E804C9">
        <w:tab/>
      </w:r>
      <w:r w:rsidRPr="00E804C9">
        <w:tab/>
        <w:t>INTEGER (0..15),</w:t>
      </w:r>
    </w:p>
    <w:p w14:paraId="112ECCFE" w14:textId="77777777" w:rsidR="00146683" w:rsidRPr="00E804C9" w:rsidRDefault="00146683" w:rsidP="00146683">
      <w:pPr>
        <w:pStyle w:val="PL"/>
        <w:shd w:val="clear" w:color="auto" w:fill="E6E6E6"/>
      </w:pPr>
      <w:r w:rsidRPr="00E804C9">
        <w:tab/>
        <w:t>systemInfoValueTag-r13</w:t>
      </w:r>
      <w:r w:rsidRPr="00E804C9">
        <w:tab/>
      </w:r>
      <w:r w:rsidRPr="00E804C9">
        <w:tab/>
      </w:r>
      <w:r w:rsidRPr="00E804C9">
        <w:tab/>
        <w:t>INTEGER (0..31),</w:t>
      </w:r>
    </w:p>
    <w:p w14:paraId="4B7AE2E5" w14:textId="77777777" w:rsidR="00146683" w:rsidRPr="00E804C9" w:rsidRDefault="00146683" w:rsidP="00146683">
      <w:pPr>
        <w:pStyle w:val="PL"/>
        <w:shd w:val="clear" w:color="auto" w:fill="E6E6E6"/>
      </w:pPr>
      <w:r w:rsidRPr="00E804C9">
        <w:tab/>
        <w:t>ab-Enabled-r13</w:t>
      </w:r>
      <w:r w:rsidRPr="00E804C9">
        <w:tab/>
      </w:r>
      <w:r w:rsidRPr="00E804C9">
        <w:tab/>
      </w:r>
      <w:r w:rsidRPr="00E804C9">
        <w:tab/>
      </w:r>
      <w:r w:rsidRPr="00E804C9">
        <w:tab/>
      </w:r>
      <w:r w:rsidRPr="00E804C9">
        <w:tab/>
        <w:t>BOOLEAN,</w:t>
      </w:r>
    </w:p>
    <w:p w14:paraId="445F54FD" w14:textId="77777777" w:rsidR="00146683" w:rsidRPr="00E804C9" w:rsidRDefault="00146683" w:rsidP="00146683">
      <w:pPr>
        <w:pStyle w:val="PL"/>
        <w:shd w:val="clear" w:color="auto" w:fill="E6E6E6"/>
      </w:pPr>
      <w:r w:rsidRPr="00E804C9">
        <w:tab/>
        <w:t>operationModeInfo-r13</w:t>
      </w:r>
      <w:r w:rsidRPr="00E804C9">
        <w:tab/>
      </w:r>
      <w:r w:rsidRPr="00E804C9">
        <w:tab/>
      </w:r>
      <w:r w:rsidRPr="00E804C9">
        <w:tab/>
        <w:t>CHOICE {</w:t>
      </w:r>
    </w:p>
    <w:p w14:paraId="184C5A09" w14:textId="77777777" w:rsidR="00146683" w:rsidRPr="00E804C9" w:rsidRDefault="00146683" w:rsidP="00146683">
      <w:pPr>
        <w:pStyle w:val="PL"/>
        <w:shd w:val="clear" w:color="auto" w:fill="E6E6E6"/>
      </w:pPr>
      <w:r w:rsidRPr="00E804C9">
        <w:tab/>
      </w:r>
      <w:r w:rsidRPr="00E804C9">
        <w:tab/>
        <w:t>inband-SamePCI-r13</w:t>
      </w:r>
      <w:r w:rsidRPr="00E804C9">
        <w:tab/>
      </w:r>
      <w:r w:rsidRPr="00E804C9">
        <w:tab/>
      </w:r>
      <w:r w:rsidRPr="00E804C9">
        <w:tab/>
      </w:r>
      <w:r w:rsidRPr="00E804C9">
        <w:tab/>
        <w:t>Inband-SamePCI-NB-r13,</w:t>
      </w:r>
    </w:p>
    <w:p w14:paraId="4426C2DE" w14:textId="77777777" w:rsidR="00146683" w:rsidRPr="00E804C9" w:rsidRDefault="00146683" w:rsidP="00146683">
      <w:pPr>
        <w:pStyle w:val="PL"/>
        <w:shd w:val="clear" w:color="auto" w:fill="E6E6E6"/>
      </w:pPr>
      <w:r w:rsidRPr="00E804C9">
        <w:tab/>
      </w:r>
      <w:r w:rsidRPr="00E804C9">
        <w:tab/>
        <w:t>inband-DifferentPCI-r13</w:t>
      </w:r>
      <w:r w:rsidRPr="00E804C9">
        <w:tab/>
      </w:r>
      <w:r w:rsidRPr="00E804C9">
        <w:tab/>
      </w:r>
      <w:r w:rsidRPr="00E804C9">
        <w:tab/>
        <w:t>Inband-DifferentPCI-NB-r13,</w:t>
      </w:r>
    </w:p>
    <w:p w14:paraId="1E0E8FF3" w14:textId="77777777" w:rsidR="00146683" w:rsidRPr="00E804C9" w:rsidRDefault="00146683" w:rsidP="00146683">
      <w:pPr>
        <w:pStyle w:val="PL"/>
        <w:shd w:val="clear" w:color="auto" w:fill="E6E6E6"/>
      </w:pPr>
      <w:r w:rsidRPr="00E804C9">
        <w:tab/>
      </w:r>
      <w:r w:rsidRPr="00E804C9">
        <w:tab/>
        <w:t>guardband-r13</w:t>
      </w:r>
      <w:r w:rsidRPr="00E804C9">
        <w:tab/>
      </w:r>
      <w:r w:rsidRPr="00E804C9">
        <w:tab/>
      </w:r>
      <w:r w:rsidRPr="00E804C9">
        <w:tab/>
      </w:r>
      <w:r w:rsidRPr="00E804C9">
        <w:tab/>
      </w:r>
      <w:r w:rsidRPr="00E804C9">
        <w:tab/>
        <w:t>Guardband-NB-r13,</w:t>
      </w:r>
    </w:p>
    <w:p w14:paraId="2FB513D4" w14:textId="77777777" w:rsidR="00146683" w:rsidRPr="00E804C9" w:rsidRDefault="00146683" w:rsidP="00146683">
      <w:pPr>
        <w:pStyle w:val="PL"/>
        <w:shd w:val="clear" w:color="auto" w:fill="E6E6E6"/>
      </w:pPr>
      <w:r w:rsidRPr="00E804C9">
        <w:tab/>
      </w:r>
      <w:r w:rsidRPr="00E804C9">
        <w:tab/>
        <w:t>standalone-r13</w:t>
      </w:r>
      <w:r w:rsidRPr="00E804C9">
        <w:tab/>
      </w:r>
      <w:r w:rsidRPr="00E804C9">
        <w:tab/>
      </w:r>
      <w:r w:rsidRPr="00E804C9">
        <w:tab/>
      </w:r>
      <w:r w:rsidRPr="00E804C9">
        <w:tab/>
      </w:r>
      <w:r w:rsidRPr="00E804C9">
        <w:tab/>
        <w:t>Standalone-NB-r13</w:t>
      </w:r>
    </w:p>
    <w:p w14:paraId="50C6687B" w14:textId="77777777" w:rsidR="00146683" w:rsidRPr="00E804C9" w:rsidRDefault="00146683" w:rsidP="00146683">
      <w:pPr>
        <w:pStyle w:val="PL"/>
        <w:shd w:val="clear" w:color="auto" w:fill="E6E6E6"/>
      </w:pPr>
      <w:r w:rsidRPr="00E804C9">
        <w:tab/>
        <w:t>},</w:t>
      </w:r>
    </w:p>
    <w:p w14:paraId="66A326ED" w14:textId="77777777" w:rsidR="00146683" w:rsidRPr="00E804C9" w:rsidRDefault="00146683" w:rsidP="00146683">
      <w:pPr>
        <w:pStyle w:val="PL"/>
        <w:shd w:val="clear" w:color="auto" w:fill="E6E6E6"/>
      </w:pPr>
      <w:r w:rsidRPr="00E804C9">
        <w:tab/>
        <w:t>additionalTransmissionSIB1-r15</w:t>
      </w:r>
      <w:r w:rsidRPr="00E804C9">
        <w:tab/>
        <w:t>BOOLEAN,</w:t>
      </w:r>
    </w:p>
    <w:p w14:paraId="1C192FB0" w14:textId="77777777" w:rsidR="00146683" w:rsidRPr="00E804C9" w:rsidRDefault="00146683" w:rsidP="00146683">
      <w:pPr>
        <w:pStyle w:val="PL"/>
        <w:shd w:val="clear" w:color="auto" w:fill="E6E6E6"/>
      </w:pPr>
      <w:r w:rsidRPr="00E804C9">
        <w:tab/>
        <w:t>ab-Enabled-5GC-r16</w:t>
      </w:r>
      <w:r w:rsidRPr="00E804C9">
        <w:tab/>
      </w:r>
      <w:r w:rsidRPr="00E804C9">
        <w:tab/>
      </w:r>
      <w:r w:rsidRPr="00E804C9">
        <w:tab/>
      </w:r>
      <w:r w:rsidRPr="00E804C9">
        <w:tab/>
        <w:t>BOOLEAN,</w:t>
      </w:r>
    </w:p>
    <w:p w14:paraId="0D472165" w14:textId="77777777" w:rsidR="00146683" w:rsidRPr="00E804C9" w:rsidRDefault="00146683" w:rsidP="00146683">
      <w:pPr>
        <w:pStyle w:val="PL"/>
        <w:shd w:val="clear" w:color="auto" w:fill="E6E6E6"/>
        <w:rPr>
          <w:rFonts w:eastAsia="Batang" w:cs="Courier New"/>
          <w:szCs w:val="18"/>
        </w:rPr>
      </w:pPr>
      <w:r w:rsidRPr="00E804C9">
        <w:rPr>
          <w:rFonts w:eastAsia="Batang" w:cs="Courier New"/>
          <w:szCs w:val="18"/>
        </w:rPr>
        <w:tab/>
        <w:t>partEARFCN-r17</w:t>
      </w:r>
      <w:r w:rsidRPr="00E804C9">
        <w:rPr>
          <w:rFonts w:eastAsia="Batang" w:cs="Courier New"/>
          <w:szCs w:val="18"/>
        </w:rPr>
        <w:tab/>
      </w:r>
      <w:r w:rsidRPr="00E804C9">
        <w:rPr>
          <w:rFonts w:eastAsia="Batang" w:cs="Courier New"/>
          <w:szCs w:val="18"/>
        </w:rPr>
        <w:tab/>
      </w:r>
      <w:r w:rsidRPr="00E804C9">
        <w:rPr>
          <w:rFonts w:eastAsia="Batang" w:cs="Courier New"/>
          <w:szCs w:val="18"/>
        </w:rPr>
        <w:tab/>
      </w:r>
      <w:r w:rsidRPr="00E804C9">
        <w:rPr>
          <w:rFonts w:eastAsia="Batang" w:cs="Courier New"/>
          <w:szCs w:val="18"/>
        </w:rPr>
        <w:tab/>
      </w:r>
      <w:r w:rsidRPr="00E804C9">
        <w:rPr>
          <w:rFonts w:eastAsia="Batang" w:cs="Courier New"/>
          <w:szCs w:val="18"/>
        </w:rPr>
        <w:tab/>
        <w:t>CHOICE {</w:t>
      </w:r>
    </w:p>
    <w:p w14:paraId="7CD8EAD7" w14:textId="77777777" w:rsidR="00146683" w:rsidRPr="00E804C9" w:rsidRDefault="00146683" w:rsidP="00146683">
      <w:pPr>
        <w:pStyle w:val="PL"/>
        <w:shd w:val="clear" w:color="auto" w:fill="E6E6E6"/>
        <w:rPr>
          <w:rFonts w:eastAsia="Batang" w:cs="Courier New"/>
          <w:szCs w:val="18"/>
        </w:rPr>
      </w:pPr>
      <w:r w:rsidRPr="00E804C9">
        <w:rPr>
          <w:rFonts w:eastAsia="Batang" w:cs="Courier New"/>
          <w:szCs w:val="18"/>
        </w:rPr>
        <w:tab/>
      </w:r>
      <w:r w:rsidRPr="00E804C9">
        <w:rPr>
          <w:rFonts w:eastAsia="Batang" w:cs="Courier New"/>
          <w:szCs w:val="18"/>
        </w:rPr>
        <w:tab/>
        <w:t>spare</w:t>
      </w:r>
      <w:r w:rsidRPr="00E804C9">
        <w:rPr>
          <w:rFonts w:eastAsia="Batang" w:cs="Courier New"/>
          <w:szCs w:val="18"/>
        </w:rPr>
        <w:tab/>
      </w:r>
      <w:r w:rsidRPr="00E804C9">
        <w:rPr>
          <w:rFonts w:eastAsia="Batang" w:cs="Courier New"/>
          <w:szCs w:val="18"/>
        </w:rPr>
        <w:tab/>
      </w:r>
      <w:r w:rsidRPr="00E804C9">
        <w:rPr>
          <w:rFonts w:eastAsia="Batang" w:cs="Courier New"/>
          <w:szCs w:val="18"/>
        </w:rPr>
        <w:tab/>
      </w:r>
      <w:r w:rsidRPr="00E804C9">
        <w:rPr>
          <w:rFonts w:eastAsia="Batang" w:cs="Courier New"/>
          <w:szCs w:val="18"/>
        </w:rPr>
        <w:tab/>
      </w:r>
      <w:r w:rsidRPr="00E804C9">
        <w:rPr>
          <w:rFonts w:eastAsia="Batang" w:cs="Courier New"/>
          <w:szCs w:val="18"/>
        </w:rPr>
        <w:tab/>
      </w:r>
      <w:r w:rsidRPr="00E804C9">
        <w:rPr>
          <w:rFonts w:eastAsia="Batang" w:cs="Courier New"/>
          <w:szCs w:val="18"/>
        </w:rPr>
        <w:tab/>
      </w:r>
      <w:r w:rsidRPr="00E804C9">
        <w:rPr>
          <w:rFonts w:eastAsia="Batang" w:cs="Courier New"/>
          <w:szCs w:val="18"/>
        </w:rPr>
        <w:tab/>
        <w:t>BIT STRING (SIZE (2)),</w:t>
      </w:r>
    </w:p>
    <w:p w14:paraId="28B6416D" w14:textId="77777777" w:rsidR="00146683" w:rsidRPr="00E804C9" w:rsidRDefault="00146683" w:rsidP="00146683">
      <w:pPr>
        <w:pStyle w:val="PL"/>
        <w:shd w:val="clear" w:color="auto" w:fill="E6E6E6"/>
        <w:rPr>
          <w:rFonts w:eastAsia="Batang" w:cs="Courier New"/>
          <w:szCs w:val="18"/>
        </w:rPr>
      </w:pPr>
      <w:r w:rsidRPr="00E804C9">
        <w:rPr>
          <w:rFonts w:eastAsia="Batang" w:cs="Courier New"/>
          <w:szCs w:val="18"/>
        </w:rPr>
        <w:tab/>
      </w:r>
      <w:r w:rsidRPr="00E804C9">
        <w:rPr>
          <w:rFonts w:eastAsia="Batang" w:cs="Courier New"/>
          <w:szCs w:val="18"/>
        </w:rPr>
        <w:tab/>
        <w:t>earfcn-LSB</w:t>
      </w:r>
      <w:r w:rsidRPr="00E804C9">
        <w:rPr>
          <w:rFonts w:eastAsia="Batang" w:cs="Courier New"/>
          <w:szCs w:val="18"/>
        </w:rPr>
        <w:tab/>
      </w:r>
      <w:r w:rsidRPr="00E804C9">
        <w:rPr>
          <w:rFonts w:eastAsia="Batang" w:cs="Courier New"/>
          <w:szCs w:val="18"/>
        </w:rPr>
        <w:tab/>
      </w:r>
      <w:r w:rsidRPr="00E804C9">
        <w:rPr>
          <w:rFonts w:eastAsia="Batang" w:cs="Courier New"/>
          <w:szCs w:val="18"/>
        </w:rPr>
        <w:tab/>
      </w:r>
      <w:r w:rsidRPr="00E804C9">
        <w:rPr>
          <w:rFonts w:eastAsia="Batang" w:cs="Courier New"/>
          <w:szCs w:val="18"/>
        </w:rPr>
        <w:tab/>
      </w:r>
      <w:r w:rsidRPr="00E804C9">
        <w:rPr>
          <w:rFonts w:eastAsia="Batang" w:cs="Courier New"/>
          <w:szCs w:val="18"/>
        </w:rPr>
        <w:tab/>
      </w:r>
      <w:r w:rsidRPr="00E804C9">
        <w:rPr>
          <w:rFonts w:eastAsia="Batang" w:cs="Courier New"/>
          <w:szCs w:val="18"/>
        </w:rPr>
        <w:tab/>
        <w:t>BIT STRING (SIZE (2))</w:t>
      </w:r>
    </w:p>
    <w:p w14:paraId="72F8CE3B" w14:textId="77777777" w:rsidR="00146683" w:rsidRPr="00E804C9" w:rsidRDefault="00146683" w:rsidP="00146683">
      <w:pPr>
        <w:pStyle w:val="PL"/>
        <w:shd w:val="clear" w:color="auto" w:fill="E6E6E6"/>
      </w:pPr>
      <w:r w:rsidRPr="00E804C9">
        <w:rPr>
          <w:rFonts w:eastAsia="Batang" w:cs="Courier New"/>
          <w:szCs w:val="18"/>
        </w:rPr>
        <w:tab/>
        <w:t>},</w:t>
      </w:r>
    </w:p>
    <w:p w14:paraId="4E0CB341" w14:textId="77777777" w:rsidR="00146683" w:rsidRPr="00E804C9" w:rsidRDefault="00146683" w:rsidP="00146683">
      <w:pPr>
        <w:pStyle w:val="PL"/>
        <w:shd w:val="clear" w:color="auto" w:fill="E6E6E6"/>
      </w:pPr>
      <w:r w:rsidRPr="00E804C9">
        <w:tab/>
        <w:t>spare</w:t>
      </w:r>
      <w:r w:rsidRPr="00E804C9">
        <w:tab/>
      </w:r>
      <w:r w:rsidRPr="00E804C9">
        <w:tab/>
      </w:r>
      <w:r w:rsidRPr="00E804C9">
        <w:tab/>
      </w:r>
      <w:r w:rsidRPr="00E804C9">
        <w:tab/>
      </w:r>
      <w:r w:rsidRPr="00E804C9">
        <w:tab/>
      </w:r>
      <w:r w:rsidRPr="00E804C9">
        <w:tab/>
      </w:r>
      <w:r w:rsidRPr="00E804C9">
        <w:tab/>
        <w:t>BIT STRING (SIZE (6))</w:t>
      </w:r>
    </w:p>
    <w:p w14:paraId="5845AE56" w14:textId="77777777" w:rsidR="00146683" w:rsidRPr="00E804C9" w:rsidRDefault="00146683" w:rsidP="00146683">
      <w:pPr>
        <w:pStyle w:val="PL"/>
        <w:shd w:val="clear" w:color="auto" w:fill="E6E6E6"/>
      </w:pPr>
      <w:r w:rsidRPr="00E804C9">
        <w:t>}</w:t>
      </w:r>
    </w:p>
    <w:p w14:paraId="043DFE66" w14:textId="77777777" w:rsidR="00146683" w:rsidRPr="00E804C9" w:rsidRDefault="00146683" w:rsidP="00146683">
      <w:pPr>
        <w:pStyle w:val="PL"/>
        <w:shd w:val="clear" w:color="auto" w:fill="E6E6E6"/>
      </w:pPr>
    </w:p>
    <w:p w14:paraId="59554AC5" w14:textId="77777777" w:rsidR="00146683" w:rsidRPr="00E804C9" w:rsidRDefault="00146683" w:rsidP="00146683">
      <w:pPr>
        <w:pStyle w:val="PL"/>
        <w:shd w:val="clear" w:color="auto" w:fill="E6E6E6"/>
      </w:pPr>
      <w:r w:rsidRPr="00E804C9">
        <w:t>Guardband-NB-r13 ::=</w:t>
      </w:r>
      <w:r w:rsidRPr="00E804C9">
        <w:tab/>
      </w:r>
      <w:r w:rsidRPr="00E804C9">
        <w:tab/>
      </w:r>
      <w:r w:rsidRPr="00E804C9">
        <w:tab/>
        <w:t>SEQUENCE {</w:t>
      </w:r>
    </w:p>
    <w:p w14:paraId="38225EDA" w14:textId="77777777" w:rsidR="00146683" w:rsidRPr="00E804C9" w:rsidRDefault="00146683" w:rsidP="00146683">
      <w:pPr>
        <w:pStyle w:val="PL"/>
        <w:shd w:val="clear" w:color="auto" w:fill="E6E6E6"/>
      </w:pPr>
      <w:r w:rsidRPr="00E804C9">
        <w:tab/>
        <w:t>rasterOffset-r13</w:t>
      </w:r>
      <w:r w:rsidRPr="00E804C9">
        <w:tab/>
      </w:r>
      <w:r w:rsidRPr="00E804C9">
        <w:tab/>
      </w:r>
      <w:r w:rsidRPr="00E804C9">
        <w:tab/>
      </w:r>
      <w:r w:rsidRPr="00E804C9">
        <w:tab/>
        <w:t>ChannelRasterOffset-NB-r13,</w:t>
      </w:r>
    </w:p>
    <w:p w14:paraId="199DB1A1" w14:textId="77777777" w:rsidR="00146683" w:rsidRPr="00E804C9" w:rsidRDefault="00146683" w:rsidP="00146683">
      <w:pPr>
        <w:pStyle w:val="PL"/>
        <w:shd w:val="clear" w:color="auto" w:fill="E6E6E6"/>
      </w:pPr>
      <w:r w:rsidRPr="00E804C9">
        <w:tab/>
        <w:t>spare</w:t>
      </w:r>
      <w:r w:rsidRPr="00E804C9">
        <w:tab/>
      </w:r>
      <w:r w:rsidRPr="00E804C9">
        <w:tab/>
      </w:r>
      <w:r w:rsidRPr="00E804C9">
        <w:tab/>
      </w:r>
      <w:r w:rsidRPr="00E804C9">
        <w:tab/>
      </w:r>
      <w:r w:rsidRPr="00E804C9">
        <w:tab/>
      </w:r>
      <w:r w:rsidRPr="00E804C9">
        <w:tab/>
      </w:r>
      <w:r w:rsidRPr="00E804C9">
        <w:tab/>
        <w:t>BIT STRING (SIZE (3))</w:t>
      </w:r>
    </w:p>
    <w:p w14:paraId="51B43E8F" w14:textId="77777777" w:rsidR="00146683" w:rsidRPr="00E804C9" w:rsidRDefault="00146683" w:rsidP="00146683">
      <w:pPr>
        <w:pStyle w:val="PL"/>
        <w:shd w:val="clear" w:color="auto" w:fill="E6E6E6"/>
      </w:pPr>
      <w:r w:rsidRPr="00E804C9">
        <w:t>}</w:t>
      </w:r>
    </w:p>
    <w:p w14:paraId="0AD0E252" w14:textId="77777777" w:rsidR="00146683" w:rsidRPr="00E804C9" w:rsidRDefault="00146683" w:rsidP="00146683">
      <w:pPr>
        <w:pStyle w:val="PL"/>
        <w:shd w:val="clear" w:color="auto" w:fill="E6E6E6"/>
      </w:pPr>
    </w:p>
    <w:p w14:paraId="0A872C9F" w14:textId="77777777" w:rsidR="00146683" w:rsidRPr="00E804C9" w:rsidRDefault="00146683" w:rsidP="00146683">
      <w:pPr>
        <w:pStyle w:val="PL"/>
        <w:shd w:val="clear" w:color="auto" w:fill="E6E6E6"/>
      </w:pPr>
      <w:r w:rsidRPr="00E804C9">
        <w:t>Inband-SamePCI-NB-r13 ::=</w:t>
      </w:r>
      <w:r w:rsidRPr="00E804C9">
        <w:tab/>
      </w:r>
      <w:r w:rsidRPr="00E804C9">
        <w:tab/>
        <w:t>SEQUENCE {</w:t>
      </w:r>
    </w:p>
    <w:p w14:paraId="7EC79883" w14:textId="77777777" w:rsidR="00146683" w:rsidRPr="00E804C9" w:rsidRDefault="00146683" w:rsidP="00146683">
      <w:pPr>
        <w:pStyle w:val="PL"/>
        <w:shd w:val="clear" w:color="auto" w:fill="E6E6E6"/>
      </w:pPr>
      <w:r w:rsidRPr="00E804C9">
        <w:tab/>
        <w:t>eutra-CRS-SequenceInfo-r13</w:t>
      </w:r>
      <w:r w:rsidRPr="00E804C9">
        <w:tab/>
      </w:r>
      <w:r w:rsidRPr="00E804C9">
        <w:tab/>
        <w:t>INTEGER (0..31)</w:t>
      </w:r>
    </w:p>
    <w:p w14:paraId="4A32E81A" w14:textId="77777777" w:rsidR="00146683" w:rsidRPr="00E804C9" w:rsidRDefault="00146683" w:rsidP="00146683">
      <w:pPr>
        <w:pStyle w:val="PL"/>
        <w:shd w:val="clear" w:color="auto" w:fill="E6E6E6"/>
      </w:pPr>
      <w:r w:rsidRPr="00E804C9">
        <w:t>}</w:t>
      </w:r>
    </w:p>
    <w:p w14:paraId="1DFF19DE" w14:textId="77777777" w:rsidR="00146683" w:rsidRPr="00E804C9" w:rsidRDefault="00146683" w:rsidP="00146683">
      <w:pPr>
        <w:pStyle w:val="PL"/>
        <w:shd w:val="clear" w:color="auto" w:fill="E6E6E6"/>
      </w:pPr>
    </w:p>
    <w:p w14:paraId="5E902D1E" w14:textId="77777777" w:rsidR="00146683" w:rsidRPr="00E804C9" w:rsidRDefault="00146683" w:rsidP="00146683">
      <w:pPr>
        <w:pStyle w:val="PL"/>
        <w:shd w:val="clear" w:color="auto" w:fill="E6E6E6"/>
      </w:pPr>
      <w:r w:rsidRPr="00E804C9">
        <w:t>Inband-DifferentPCI-NB-r13 ::=</w:t>
      </w:r>
      <w:r w:rsidRPr="00E804C9">
        <w:tab/>
        <w:t>SEQUENCE {</w:t>
      </w:r>
    </w:p>
    <w:p w14:paraId="5C1FBF13" w14:textId="77777777" w:rsidR="00146683" w:rsidRPr="00E804C9" w:rsidRDefault="00146683" w:rsidP="00146683">
      <w:pPr>
        <w:pStyle w:val="PL"/>
        <w:shd w:val="clear" w:color="auto" w:fill="E6E6E6"/>
      </w:pPr>
      <w:r w:rsidRPr="00E804C9">
        <w:tab/>
        <w:t>eutra-NumCRS-Ports-r13</w:t>
      </w:r>
      <w:r w:rsidRPr="00E804C9">
        <w:tab/>
      </w:r>
      <w:r w:rsidRPr="00E804C9">
        <w:tab/>
      </w:r>
      <w:r w:rsidRPr="00E804C9">
        <w:tab/>
        <w:t>ENUMERATED {same, four},</w:t>
      </w:r>
    </w:p>
    <w:p w14:paraId="48F21A50" w14:textId="77777777" w:rsidR="00146683" w:rsidRPr="00E804C9" w:rsidRDefault="00146683" w:rsidP="00146683">
      <w:pPr>
        <w:pStyle w:val="PL"/>
        <w:shd w:val="clear" w:color="auto" w:fill="E6E6E6"/>
      </w:pPr>
      <w:r w:rsidRPr="00E804C9">
        <w:tab/>
        <w:t>rasterOffset-r13</w:t>
      </w:r>
      <w:r w:rsidRPr="00E804C9">
        <w:tab/>
      </w:r>
      <w:r w:rsidRPr="00E804C9">
        <w:tab/>
      </w:r>
      <w:r w:rsidRPr="00E804C9">
        <w:tab/>
      </w:r>
      <w:r w:rsidRPr="00E804C9">
        <w:tab/>
        <w:t>ChannelRasterOffset-NB-r13,</w:t>
      </w:r>
    </w:p>
    <w:p w14:paraId="0AE843CF" w14:textId="77777777" w:rsidR="00146683" w:rsidRPr="00E804C9" w:rsidRDefault="00146683" w:rsidP="00146683">
      <w:pPr>
        <w:pStyle w:val="PL"/>
        <w:shd w:val="clear" w:color="auto" w:fill="E6E6E6"/>
      </w:pPr>
      <w:r w:rsidRPr="00E804C9">
        <w:tab/>
        <w:t>spare</w:t>
      </w:r>
      <w:r w:rsidRPr="00E804C9">
        <w:tab/>
      </w:r>
      <w:r w:rsidRPr="00E804C9">
        <w:tab/>
      </w:r>
      <w:r w:rsidRPr="00E804C9">
        <w:tab/>
      </w:r>
      <w:r w:rsidRPr="00E804C9">
        <w:tab/>
      </w:r>
      <w:r w:rsidRPr="00E804C9">
        <w:tab/>
      </w:r>
      <w:r w:rsidRPr="00E804C9">
        <w:tab/>
      </w:r>
      <w:r w:rsidRPr="00E804C9">
        <w:tab/>
        <w:t>BIT STRING (SIZE (2))</w:t>
      </w:r>
    </w:p>
    <w:p w14:paraId="0B7E2063" w14:textId="77777777" w:rsidR="00146683" w:rsidRPr="00E804C9" w:rsidRDefault="00146683" w:rsidP="00146683">
      <w:pPr>
        <w:pStyle w:val="PL"/>
        <w:shd w:val="clear" w:color="auto" w:fill="E6E6E6"/>
      </w:pPr>
      <w:r w:rsidRPr="00E804C9">
        <w:t>}</w:t>
      </w:r>
    </w:p>
    <w:p w14:paraId="00AD34AF" w14:textId="77777777" w:rsidR="00146683" w:rsidRPr="00E804C9" w:rsidRDefault="00146683" w:rsidP="00146683">
      <w:pPr>
        <w:pStyle w:val="PL"/>
        <w:shd w:val="clear" w:color="auto" w:fill="E6E6E6"/>
      </w:pPr>
    </w:p>
    <w:p w14:paraId="0FCAD254" w14:textId="77777777" w:rsidR="00146683" w:rsidRPr="00E804C9" w:rsidRDefault="00146683" w:rsidP="00146683">
      <w:pPr>
        <w:pStyle w:val="PL"/>
        <w:shd w:val="clear" w:color="auto" w:fill="E6E6E6"/>
      </w:pPr>
      <w:r w:rsidRPr="00E804C9">
        <w:t>Standalone-NB-r13 ::=</w:t>
      </w:r>
      <w:r w:rsidRPr="00E804C9">
        <w:tab/>
      </w:r>
      <w:r w:rsidRPr="00E804C9">
        <w:tab/>
      </w:r>
      <w:r w:rsidRPr="00E804C9">
        <w:tab/>
        <w:t>SEQUENCE {</w:t>
      </w:r>
    </w:p>
    <w:p w14:paraId="72F38F32" w14:textId="77777777" w:rsidR="00146683" w:rsidRPr="00E804C9" w:rsidRDefault="00146683" w:rsidP="00146683">
      <w:pPr>
        <w:pStyle w:val="PL"/>
        <w:shd w:val="clear" w:color="auto" w:fill="E6E6E6"/>
      </w:pPr>
      <w:r w:rsidRPr="00E804C9">
        <w:tab/>
        <w:t>spare</w:t>
      </w:r>
      <w:r w:rsidRPr="00E804C9">
        <w:tab/>
      </w:r>
      <w:r w:rsidRPr="00E804C9">
        <w:tab/>
      </w:r>
      <w:r w:rsidRPr="00E804C9">
        <w:tab/>
      </w:r>
      <w:r w:rsidRPr="00E804C9">
        <w:tab/>
      </w:r>
      <w:r w:rsidRPr="00E804C9">
        <w:tab/>
      </w:r>
      <w:r w:rsidRPr="00E804C9">
        <w:tab/>
      </w:r>
      <w:r w:rsidRPr="00E804C9">
        <w:tab/>
        <w:t>BIT STRING (SIZE (5))</w:t>
      </w:r>
    </w:p>
    <w:p w14:paraId="04C95CBA" w14:textId="77777777" w:rsidR="00146683" w:rsidRPr="00E804C9" w:rsidRDefault="00146683" w:rsidP="00146683">
      <w:pPr>
        <w:pStyle w:val="PL"/>
        <w:shd w:val="clear" w:color="auto" w:fill="E6E6E6"/>
      </w:pPr>
      <w:r w:rsidRPr="00E804C9">
        <w:t>}</w:t>
      </w:r>
    </w:p>
    <w:p w14:paraId="3BF7087D" w14:textId="77777777" w:rsidR="00146683" w:rsidRPr="00E804C9" w:rsidRDefault="00146683" w:rsidP="00146683">
      <w:pPr>
        <w:pStyle w:val="PL"/>
        <w:shd w:val="clear" w:color="auto" w:fill="E6E6E6"/>
      </w:pPr>
    </w:p>
    <w:p w14:paraId="0F0D70BD" w14:textId="77777777" w:rsidR="00146683" w:rsidRPr="00E804C9" w:rsidRDefault="00146683" w:rsidP="00146683">
      <w:pPr>
        <w:pStyle w:val="PL"/>
        <w:shd w:val="clear" w:color="auto" w:fill="E6E6E6"/>
      </w:pPr>
      <w:r w:rsidRPr="00E804C9">
        <w:t>-- ASN1STOP</w:t>
      </w:r>
    </w:p>
    <w:p w14:paraId="11AAC786" w14:textId="77777777" w:rsidR="00146683" w:rsidRPr="00E804C9" w:rsidRDefault="00146683" w:rsidP="00146683">
      <w:pPr>
        <w:pStyle w:val="PL"/>
        <w:shd w:val="clear" w:color="auto" w:fill="E6E6E6"/>
      </w:pPr>
    </w:p>
    <w:p w14:paraId="5FB51062" w14:textId="77777777" w:rsidR="00146683" w:rsidRPr="00E804C9"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804C9" w:rsidRPr="00E804C9" w14:paraId="4CCFD153" w14:textId="77777777" w:rsidTr="00D02D01">
        <w:trPr>
          <w:cantSplit/>
          <w:tblHeader/>
        </w:trPr>
        <w:tc>
          <w:tcPr>
            <w:tcW w:w="9644" w:type="dxa"/>
          </w:tcPr>
          <w:p w14:paraId="40425BFD" w14:textId="77777777" w:rsidR="00146683" w:rsidRPr="00E804C9" w:rsidRDefault="00146683" w:rsidP="00D02D01">
            <w:pPr>
              <w:pStyle w:val="TAH"/>
              <w:rPr>
                <w:lang w:eastAsia="en-GB"/>
              </w:rPr>
            </w:pPr>
            <w:r w:rsidRPr="00E804C9">
              <w:rPr>
                <w:i/>
                <w:noProof/>
                <w:lang w:eastAsia="en-GB"/>
              </w:rPr>
              <w:lastRenderedPageBreak/>
              <w:t>MasterInformationBlock-NB</w:t>
            </w:r>
            <w:r w:rsidRPr="00E804C9">
              <w:rPr>
                <w:iCs/>
                <w:noProof/>
                <w:lang w:eastAsia="en-GB"/>
              </w:rPr>
              <w:t xml:space="preserve"> field descriptions</w:t>
            </w:r>
          </w:p>
        </w:tc>
      </w:tr>
      <w:tr w:rsidR="00E804C9" w:rsidRPr="00E804C9" w14:paraId="28786580" w14:textId="77777777" w:rsidTr="00D02D01">
        <w:trPr>
          <w:cantSplit/>
        </w:trPr>
        <w:tc>
          <w:tcPr>
            <w:tcW w:w="9644" w:type="dxa"/>
          </w:tcPr>
          <w:p w14:paraId="5B9E43E1" w14:textId="77777777" w:rsidR="00146683" w:rsidRPr="00E804C9" w:rsidRDefault="00146683" w:rsidP="00D02D01">
            <w:pPr>
              <w:pStyle w:val="TAL"/>
              <w:rPr>
                <w:b/>
                <w:bCs/>
                <w:i/>
                <w:noProof/>
                <w:lang w:eastAsia="en-GB"/>
              </w:rPr>
            </w:pPr>
            <w:r w:rsidRPr="00E804C9">
              <w:rPr>
                <w:b/>
                <w:bCs/>
                <w:i/>
                <w:noProof/>
                <w:lang w:eastAsia="en-GB"/>
              </w:rPr>
              <w:t>ab-Enabled</w:t>
            </w:r>
          </w:p>
          <w:p w14:paraId="619EE9B3" w14:textId="77777777" w:rsidR="00146683" w:rsidRPr="00E804C9" w:rsidRDefault="00146683" w:rsidP="00D02D01">
            <w:pPr>
              <w:pStyle w:val="TAL"/>
              <w:rPr>
                <w:b/>
                <w:bCs/>
                <w:i/>
                <w:noProof/>
                <w:lang w:eastAsia="en-GB"/>
              </w:rPr>
            </w:pPr>
            <w:r w:rsidRPr="00E804C9">
              <w:rPr>
                <w:lang w:eastAsia="en-GB"/>
              </w:rPr>
              <w:t>Value TRUE indicates that access barring is enabled for UEs connected to EPC</w:t>
            </w:r>
            <w:r w:rsidRPr="00E804C9">
              <w:t>.</w:t>
            </w:r>
          </w:p>
        </w:tc>
      </w:tr>
      <w:tr w:rsidR="00E804C9" w:rsidRPr="00E804C9" w14:paraId="62905A0F"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DDAA170" w14:textId="77777777" w:rsidR="00146683" w:rsidRPr="00E804C9" w:rsidRDefault="00146683" w:rsidP="00D02D01">
            <w:pPr>
              <w:pStyle w:val="TAL"/>
              <w:rPr>
                <w:b/>
                <w:bCs/>
                <w:i/>
                <w:noProof/>
                <w:lang w:eastAsia="en-GB"/>
              </w:rPr>
            </w:pPr>
            <w:r w:rsidRPr="00E804C9">
              <w:rPr>
                <w:b/>
                <w:bCs/>
                <w:i/>
                <w:noProof/>
                <w:lang w:eastAsia="en-GB"/>
              </w:rPr>
              <w:t>ab-Enabled-5GC</w:t>
            </w:r>
          </w:p>
          <w:p w14:paraId="37701988" w14:textId="77777777" w:rsidR="00146683" w:rsidRPr="00E804C9" w:rsidRDefault="00146683" w:rsidP="00D02D01">
            <w:pPr>
              <w:pStyle w:val="TAL"/>
              <w:rPr>
                <w:b/>
                <w:bCs/>
                <w:i/>
                <w:noProof/>
                <w:lang w:eastAsia="en-GB"/>
              </w:rPr>
            </w:pPr>
            <w:r w:rsidRPr="00E804C9">
              <w:rPr>
                <w:lang w:eastAsia="en-GB"/>
              </w:rPr>
              <w:t>Value TRUE indicates that access barring is enabled for UEs connected to 5GC</w:t>
            </w:r>
            <w:r w:rsidRPr="00E804C9">
              <w:t>.</w:t>
            </w:r>
          </w:p>
        </w:tc>
      </w:tr>
      <w:tr w:rsidR="00E804C9" w:rsidRPr="00E804C9" w14:paraId="1C1D6079" w14:textId="77777777" w:rsidTr="00D02D01">
        <w:trPr>
          <w:cantSplit/>
        </w:trPr>
        <w:tc>
          <w:tcPr>
            <w:tcW w:w="9644" w:type="dxa"/>
          </w:tcPr>
          <w:p w14:paraId="56DBE19E" w14:textId="77777777" w:rsidR="00146683" w:rsidRPr="00E804C9" w:rsidRDefault="00146683" w:rsidP="00D02D01">
            <w:pPr>
              <w:pStyle w:val="TAL"/>
              <w:rPr>
                <w:b/>
                <w:bCs/>
                <w:i/>
                <w:noProof/>
                <w:lang w:eastAsia="en-GB"/>
              </w:rPr>
            </w:pPr>
            <w:r w:rsidRPr="00E804C9">
              <w:rPr>
                <w:b/>
                <w:bCs/>
                <w:i/>
                <w:noProof/>
                <w:lang w:eastAsia="en-GB"/>
              </w:rPr>
              <w:t>additionalTransmissionSIB1</w:t>
            </w:r>
          </w:p>
          <w:p w14:paraId="4C6B4104" w14:textId="77777777" w:rsidR="00146683" w:rsidRPr="00E804C9" w:rsidRDefault="00146683" w:rsidP="00D02D01">
            <w:pPr>
              <w:pStyle w:val="TAL"/>
            </w:pPr>
            <w:r w:rsidRPr="00E804C9">
              <w:t>Value TRUE indicates that additional SIB1-NB transmissions are present. See TS 36.211 [21] and TS 36.213 [23].</w:t>
            </w:r>
          </w:p>
          <w:p w14:paraId="49AA0F65" w14:textId="77777777" w:rsidR="00146683" w:rsidRPr="00E804C9" w:rsidRDefault="00146683" w:rsidP="00D02D01">
            <w:pPr>
              <w:pStyle w:val="TAL"/>
              <w:rPr>
                <w:b/>
                <w:bCs/>
                <w:i/>
                <w:noProof/>
                <w:lang w:eastAsia="en-GB"/>
              </w:rPr>
            </w:pPr>
            <w:r w:rsidRPr="00E804C9">
              <w:t xml:space="preserve">E-UTRAN only configures </w:t>
            </w:r>
            <w:r w:rsidRPr="00E804C9">
              <w:rPr>
                <w:bCs/>
                <w:i/>
                <w:noProof/>
                <w:lang w:eastAsia="en-GB"/>
              </w:rPr>
              <w:t>additionalTransmissionSIB1</w:t>
            </w:r>
            <w:r w:rsidRPr="00E804C9">
              <w:rPr>
                <w:bCs/>
                <w:noProof/>
                <w:lang w:eastAsia="en-GB"/>
              </w:rPr>
              <w:t xml:space="preserve"> to </w:t>
            </w:r>
            <w:r w:rsidRPr="00E804C9">
              <w:rPr>
                <w:bCs/>
                <w:i/>
                <w:noProof/>
                <w:lang w:eastAsia="en-GB"/>
              </w:rPr>
              <w:t>TRUE</w:t>
            </w:r>
            <w:r w:rsidRPr="00E804C9">
              <w:rPr>
                <w:bCs/>
                <w:noProof/>
                <w:lang w:eastAsia="en-GB"/>
              </w:rPr>
              <w:t xml:space="preserve"> if </w:t>
            </w:r>
            <w:r w:rsidRPr="00E804C9">
              <w:rPr>
                <w:bCs/>
                <w:i/>
                <w:noProof/>
                <w:lang w:eastAsia="en-GB"/>
              </w:rPr>
              <w:t>schedulingInfoSIB1</w:t>
            </w:r>
            <w:r w:rsidRPr="00E804C9">
              <w:rPr>
                <w:bCs/>
                <w:noProof/>
                <w:lang w:eastAsia="en-GB"/>
              </w:rPr>
              <w:t xml:space="preserve"> indicates that the number of NPDSCH repetitions is 16, see TS 36.213 [23], Table 16.4.1.3-3.</w:t>
            </w:r>
            <w:r w:rsidRPr="00E804C9">
              <w:t xml:space="preserve"> </w:t>
            </w:r>
          </w:p>
        </w:tc>
      </w:tr>
      <w:tr w:rsidR="00E804C9" w:rsidRPr="00E804C9" w14:paraId="180FB081" w14:textId="77777777" w:rsidTr="00D02D01">
        <w:trPr>
          <w:cantSplit/>
        </w:trPr>
        <w:tc>
          <w:tcPr>
            <w:tcW w:w="9644" w:type="dxa"/>
          </w:tcPr>
          <w:p w14:paraId="2E0AC013" w14:textId="77777777" w:rsidR="00146683" w:rsidRPr="00E804C9" w:rsidRDefault="00146683" w:rsidP="00D02D01">
            <w:pPr>
              <w:pStyle w:val="TAL"/>
              <w:rPr>
                <w:b/>
                <w:bCs/>
                <w:i/>
                <w:noProof/>
                <w:lang w:eastAsia="en-GB"/>
              </w:rPr>
            </w:pPr>
            <w:r w:rsidRPr="00E804C9">
              <w:rPr>
                <w:b/>
                <w:bCs/>
                <w:i/>
                <w:noProof/>
                <w:lang w:eastAsia="en-GB"/>
              </w:rPr>
              <w:t>earfcn-LSB</w:t>
            </w:r>
          </w:p>
          <w:p w14:paraId="6D7762A1" w14:textId="77777777" w:rsidR="00146683" w:rsidRPr="00E804C9" w:rsidRDefault="00146683" w:rsidP="00D02D01">
            <w:pPr>
              <w:pStyle w:val="TAL"/>
              <w:rPr>
                <w:iCs/>
                <w:noProof/>
                <w:lang w:eastAsia="en-GB"/>
              </w:rPr>
            </w:pPr>
            <w:r w:rsidRPr="00E804C9">
              <w:rPr>
                <w:iCs/>
                <w:noProof/>
                <w:lang w:eastAsia="en-GB"/>
              </w:rPr>
              <w:t>Indicates the 2 least significant bits of the EARFCN for NTN bands where 100 kHz raster is used, see TS 36.102 [113].</w:t>
            </w:r>
          </w:p>
        </w:tc>
      </w:tr>
      <w:tr w:rsidR="00E804C9" w:rsidRPr="00E804C9" w14:paraId="5DC2D639" w14:textId="77777777" w:rsidTr="00D02D01">
        <w:trPr>
          <w:cantSplit/>
        </w:trPr>
        <w:tc>
          <w:tcPr>
            <w:tcW w:w="9644" w:type="dxa"/>
          </w:tcPr>
          <w:p w14:paraId="2CF2FBA3" w14:textId="77777777" w:rsidR="00146683" w:rsidRPr="00E804C9" w:rsidRDefault="00146683" w:rsidP="00D02D01">
            <w:pPr>
              <w:pStyle w:val="TAL"/>
              <w:rPr>
                <w:b/>
                <w:i/>
              </w:rPr>
            </w:pPr>
            <w:r w:rsidRPr="00E804C9">
              <w:rPr>
                <w:b/>
                <w:i/>
              </w:rPr>
              <w:t>eutra-CRS-SequenceInfo</w:t>
            </w:r>
          </w:p>
          <w:p w14:paraId="00AC6D97" w14:textId="77777777" w:rsidR="00146683" w:rsidRPr="00E804C9" w:rsidRDefault="00146683" w:rsidP="00D02D01">
            <w:pPr>
              <w:pStyle w:val="TAL"/>
              <w:rPr>
                <w:lang w:eastAsia="en-GB"/>
              </w:rPr>
            </w:pPr>
            <w:r w:rsidRPr="00E804C9">
              <w:rPr>
                <w:lang w:eastAsia="en-GB"/>
              </w:rPr>
              <w:t>Information of the carrier containing NPSS/NSSS/NPBCH.</w:t>
            </w:r>
          </w:p>
          <w:p w14:paraId="71F4F75E" w14:textId="77777777" w:rsidR="00146683" w:rsidRPr="00E804C9" w:rsidRDefault="00146683" w:rsidP="00D02D01">
            <w:pPr>
              <w:pStyle w:val="TAL"/>
              <w:rPr>
                <w:b/>
                <w:bCs/>
                <w:i/>
                <w:noProof/>
                <w:lang w:eastAsia="en-GB"/>
              </w:rPr>
            </w:pPr>
            <w:r w:rsidRPr="00E804C9">
              <w:rPr>
                <w:lang w:eastAsia="en-GB"/>
              </w:rPr>
              <w:t>Each value is associated with an E-UTRA PRB index as an offset from the middle of the LTE system sorted out by channel raster offset. See TS 36.211[21] and TS 36.213 [23].</w:t>
            </w:r>
          </w:p>
        </w:tc>
      </w:tr>
      <w:tr w:rsidR="00E804C9" w:rsidRPr="00E804C9" w14:paraId="5073B2B3" w14:textId="77777777" w:rsidTr="00D02D01">
        <w:trPr>
          <w:cantSplit/>
        </w:trPr>
        <w:tc>
          <w:tcPr>
            <w:tcW w:w="9644" w:type="dxa"/>
          </w:tcPr>
          <w:p w14:paraId="16A11E81" w14:textId="77777777" w:rsidR="00146683" w:rsidRPr="00E804C9" w:rsidRDefault="00146683" w:rsidP="00D02D01">
            <w:pPr>
              <w:pStyle w:val="TAL"/>
              <w:rPr>
                <w:b/>
                <w:i/>
              </w:rPr>
            </w:pPr>
            <w:r w:rsidRPr="00E804C9">
              <w:rPr>
                <w:b/>
                <w:i/>
              </w:rPr>
              <w:t>eutra-NumCRS-Ports</w:t>
            </w:r>
          </w:p>
          <w:p w14:paraId="3E1BED84" w14:textId="77777777" w:rsidR="00146683" w:rsidRPr="00E804C9" w:rsidRDefault="00146683" w:rsidP="00D02D01">
            <w:pPr>
              <w:pStyle w:val="TAL"/>
              <w:rPr>
                <w:b/>
                <w:i/>
              </w:rPr>
            </w:pPr>
            <w:r w:rsidRPr="00E804C9">
              <w:rPr>
                <w:lang w:eastAsia="en-GB"/>
              </w:rPr>
              <w:t>Number of E-UTRA CRS antenna ports, either the same number of ports as NRS or 4 antenna ports. See TS 36.211 [21], TS 36.212 [22], and TS 36.213 [23].</w:t>
            </w:r>
          </w:p>
        </w:tc>
      </w:tr>
      <w:tr w:rsidR="00E804C9" w:rsidRPr="00E804C9" w14:paraId="677DA3AA" w14:textId="77777777" w:rsidTr="00D02D01">
        <w:trPr>
          <w:cantSplit/>
        </w:trPr>
        <w:tc>
          <w:tcPr>
            <w:tcW w:w="9644" w:type="dxa"/>
          </w:tcPr>
          <w:p w14:paraId="019B5D64" w14:textId="77777777" w:rsidR="00146683" w:rsidRPr="00E804C9" w:rsidRDefault="00146683" w:rsidP="00D02D01">
            <w:pPr>
              <w:pStyle w:val="TAL"/>
              <w:rPr>
                <w:b/>
                <w:i/>
              </w:rPr>
            </w:pPr>
            <w:r w:rsidRPr="00E804C9">
              <w:rPr>
                <w:b/>
                <w:i/>
              </w:rPr>
              <w:t>hyperSFN-LSB</w:t>
            </w:r>
          </w:p>
          <w:p w14:paraId="405A6912" w14:textId="77777777" w:rsidR="00146683" w:rsidRPr="00E804C9" w:rsidRDefault="00146683" w:rsidP="00D02D01">
            <w:pPr>
              <w:pStyle w:val="TAL"/>
              <w:rPr>
                <w:b/>
                <w:bCs/>
                <w:i/>
                <w:noProof/>
                <w:lang w:eastAsia="en-GB"/>
              </w:rPr>
            </w:pPr>
            <w:r w:rsidRPr="00E804C9">
              <w:rPr>
                <w:lang w:eastAsia="en-GB"/>
              </w:rPr>
              <w:t xml:space="preserve">Indicates the 2 least significant bits of hyper SFN. The remaining bits are present in </w:t>
            </w:r>
            <w:r w:rsidRPr="00E804C9">
              <w:rPr>
                <w:i/>
                <w:lang w:eastAsia="en-GB"/>
              </w:rPr>
              <w:t>SystemInformationBlockType1-NB.</w:t>
            </w:r>
          </w:p>
        </w:tc>
      </w:tr>
      <w:tr w:rsidR="00E804C9" w:rsidRPr="00E804C9" w14:paraId="41AEE411" w14:textId="77777777" w:rsidTr="00D02D01">
        <w:trPr>
          <w:cantSplit/>
        </w:trPr>
        <w:tc>
          <w:tcPr>
            <w:tcW w:w="9644" w:type="dxa"/>
          </w:tcPr>
          <w:p w14:paraId="59FCAB0A" w14:textId="77777777" w:rsidR="00146683" w:rsidRPr="00E804C9" w:rsidRDefault="00146683" w:rsidP="00D02D01">
            <w:pPr>
              <w:pStyle w:val="TAL"/>
              <w:rPr>
                <w:b/>
                <w:i/>
              </w:rPr>
            </w:pPr>
            <w:r w:rsidRPr="00E804C9">
              <w:rPr>
                <w:b/>
                <w:i/>
              </w:rPr>
              <w:t>operationModeInfo</w:t>
            </w:r>
          </w:p>
          <w:p w14:paraId="4D3A8941" w14:textId="77777777" w:rsidR="00146683" w:rsidRPr="00E804C9" w:rsidRDefault="00146683" w:rsidP="00D02D01">
            <w:pPr>
              <w:pStyle w:val="TAL"/>
              <w:rPr>
                <w:lang w:eastAsia="en-GB"/>
              </w:rPr>
            </w:pPr>
            <w:r w:rsidRPr="00E804C9">
              <w:rPr>
                <w:lang w:eastAsia="en-GB"/>
              </w:rPr>
              <w:t>Deployment scenario (in-band/guard-band/standalone) and related information. See TS 36.211 [21] and TS 36.213 [23].</w:t>
            </w:r>
          </w:p>
          <w:p w14:paraId="59B06EA9" w14:textId="77777777" w:rsidR="00146683" w:rsidRPr="00E804C9" w:rsidRDefault="00146683" w:rsidP="00D02D01">
            <w:pPr>
              <w:pStyle w:val="TAL"/>
              <w:rPr>
                <w:lang w:eastAsia="en-GB"/>
              </w:rPr>
            </w:pPr>
            <w:r w:rsidRPr="00E804C9">
              <w:rPr>
                <w:i/>
                <w:iCs/>
                <w:kern w:val="2"/>
              </w:rPr>
              <w:t>Inband-SamePCI</w:t>
            </w:r>
            <w:r w:rsidRPr="00E804C9">
              <w:rPr>
                <w:lang w:eastAsia="en-GB"/>
              </w:rPr>
              <w:t xml:space="preserve"> indicates an in-band deployment and that the NB-IoT and LTE cell share the same physical cell id and have the same number of NRS and CRS ports.</w:t>
            </w:r>
          </w:p>
          <w:p w14:paraId="60922062" w14:textId="77777777" w:rsidR="00146683" w:rsidRPr="00E804C9" w:rsidRDefault="00146683" w:rsidP="00D02D01">
            <w:pPr>
              <w:pStyle w:val="TAL"/>
              <w:rPr>
                <w:lang w:eastAsia="en-GB"/>
              </w:rPr>
            </w:pPr>
            <w:r w:rsidRPr="00E804C9">
              <w:rPr>
                <w:i/>
                <w:iCs/>
                <w:kern w:val="2"/>
              </w:rPr>
              <w:t>Inband-DifferentPCI</w:t>
            </w:r>
            <w:r w:rsidRPr="00E804C9">
              <w:rPr>
                <w:lang w:eastAsia="en-GB"/>
              </w:rPr>
              <w:t xml:space="preserve"> indicates an in-band deployment and that the NB-IoT and LTE cell have different physical cell id.</w:t>
            </w:r>
          </w:p>
          <w:p w14:paraId="60F14B62" w14:textId="77777777" w:rsidR="00146683" w:rsidRPr="00E804C9" w:rsidRDefault="00146683" w:rsidP="00D02D01">
            <w:pPr>
              <w:pStyle w:val="TAL"/>
              <w:rPr>
                <w:i/>
                <w:kern w:val="2"/>
              </w:rPr>
            </w:pPr>
            <w:r w:rsidRPr="00E804C9">
              <w:rPr>
                <w:i/>
                <w:lang w:eastAsia="en-GB"/>
              </w:rPr>
              <w:t>guard</w:t>
            </w:r>
            <w:r w:rsidRPr="00E804C9">
              <w:rPr>
                <w:i/>
                <w:kern w:val="2"/>
              </w:rPr>
              <w:t xml:space="preserve">band </w:t>
            </w:r>
            <w:r w:rsidRPr="00E804C9">
              <w:rPr>
                <w:kern w:val="2"/>
              </w:rPr>
              <w:t>indicates</w:t>
            </w:r>
            <w:r w:rsidRPr="00E804C9">
              <w:rPr>
                <w:i/>
                <w:kern w:val="2"/>
              </w:rPr>
              <w:t xml:space="preserve"> </w:t>
            </w:r>
            <w:r w:rsidRPr="00E804C9">
              <w:rPr>
                <w:kern w:val="2"/>
              </w:rPr>
              <w:t>a guard-band deployment.</w:t>
            </w:r>
          </w:p>
          <w:p w14:paraId="23E5CB24" w14:textId="77777777" w:rsidR="00146683" w:rsidRPr="00E804C9" w:rsidRDefault="00146683" w:rsidP="00D02D01">
            <w:pPr>
              <w:pStyle w:val="TAL"/>
              <w:rPr>
                <w:lang w:eastAsia="en-GB"/>
              </w:rPr>
            </w:pPr>
            <w:r w:rsidRPr="00E804C9">
              <w:rPr>
                <w:i/>
                <w:kern w:val="2"/>
              </w:rPr>
              <w:t xml:space="preserve">standalone </w:t>
            </w:r>
            <w:r w:rsidRPr="00E804C9">
              <w:rPr>
                <w:kern w:val="2"/>
              </w:rPr>
              <w:t>indicates a standalone deployment.</w:t>
            </w:r>
          </w:p>
        </w:tc>
      </w:tr>
      <w:tr w:rsidR="00E804C9" w:rsidRPr="00E804C9" w14:paraId="2FD0B33D" w14:textId="77777777" w:rsidTr="00D02D01">
        <w:trPr>
          <w:cantSplit/>
        </w:trPr>
        <w:tc>
          <w:tcPr>
            <w:tcW w:w="9644" w:type="dxa"/>
          </w:tcPr>
          <w:p w14:paraId="6D703EA8" w14:textId="77777777" w:rsidR="00146683" w:rsidRPr="00E804C9" w:rsidRDefault="00146683" w:rsidP="00D02D01">
            <w:pPr>
              <w:pStyle w:val="TAL"/>
              <w:rPr>
                <w:b/>
                <w:i/>
              </w:rPr>
            </w:pPr>
            <w:r w:rsidRPr="00E804C9">
              <w:rPr>
                <w:b/>
                <w:i/>
              </w:rPr>
              <w:t>schedulingInfoSIB1</w:t>
            </w:r>
          </w:p>
          <w:p w14:paraId="0620B51C" w14:textId="77777777" w:rsidR="00146683" w:rsidRPr="00E804C9" w:rsidRDefault="00146683" w:rsidP="00D02D01">
            <w:pPr>
              <w:pStyle w:val="TAL"/>
              <w:rPr>
                <w:b/>
                <w:i/>
              </w:rPr>
            </w:pPr>
            <w:r w:rsidRPr="00E804C9">
              <w:rPr>
                <w:bCs/>
                <w:noProof/>
                <w:lang w:eastAsia="en-GB"/>
              </w:rPr>
              <w:t xml:space="preserve">This field contains an </w:t>
            </w:r>
            <w:r w:rsidRPr="00E804C9">
              <w:t xml:space="preserve">index to a table specified in TS 36.213 [23], Table 16.4.1.3-3, that defines </w:t>
            </w:r>
            <w:r w:rsidRPr="00E804C9">
              <w:rPr>
                <w:i/>
              </w:rPr>
              <w:t>SystemInformationBlockType1-NB</w:t>
            </w:r>
            <w:r w:rsidRPr="00E804C9">
              <w:t xml:space="preserve"> scheduling information.</w:t>
            </w:r>
          </w:p>
        </w:tc>
      </w:tr>
      <w:tr w:rsidR="00E804C9" w:rsidRPr="00E804C9" w14:paraId="1458CEFC" w14:textId="77777777" w:rsidTr="00D02D01">
        <w:trPr>
          <w:cantSplit/>
        </w:trPr>
        <w:tc>
          <w:tcPr>
            <w:tcW w:w="9644" w:type="dxa"/>
          </w:tcPr>
          <w:p w14:paraId="7478EA3F" w14:textId="77777777" w:rsidR="00146683" w:rsidRPr="00E804C9" w:rsidRDefault="00146683" w:rsidP="00D02D01">
            <w:pPr>
              <w:pStyle w:val="TAL"/>
              <w:rPr>
                <w:b/>
                <w:bCs/>
                <w:i/>
                <w:noProof/>
                <w:lang w:eastAsia="en-GB"/>
              </w:rPr>
            </w:pPr>
            <w:r w:rsidRPr="00E804C9">
              <w:rPr>
                <w:b/>
                <w:bCs/>
                <w:i/>
                <w:noProof/>
                <w:lang w:eastAsia="en-GB"/>
              </w:rPr>
              <w:t>systemFrameNumber-MSB</w:t>
            </w:r>
          </w:p>
          <w:p w14:paraId="5DBF70D7" w14:textId="77777777" w:rsidR="00146683" w:rsidRPr="00E804C9" w:rsidRDefault="00146683" w:rsidP="00D02D01">
            <w:pPr>
              <w:pStyle w:val="TAL"/>
              <w:rPr>
                <w:lang w:eastAsia="en-GB"/>
              </w:rPr>
            </w:pPr>
            <w:r w:rsidRPr="00E804C9">
              <w:rPr>
                <w:lang w:eastAsia="en-GB"/>
              </w:rPr>
              <w:t>Defines the 4 most significant bits of the SFN</w:t>
            </w:r>
            <w:r w:rsidRPr="00E804C9">
              <w:rPr>
                <w:lang w:eastAsia="ko-KR"/>
              </w:rPr>
              <w:t>. As indicated in TS 36.211 [21], the 6 least significant bits of the SFN are acquired implicitly by decoding the NPBCH.</w:t>
            </w:r>
          </w:p>
        </w:tc>
      </w:tr>
      <w:tr w:rsidR="00146683" w:rsidRPr="00E804C9" w14:paraId="03C2989D" w14:textId="77777777" w:rsidTr="00D02D01">
        <w:trPr>
          <w:cantSplit/>
        </w:trPr>
        <w:tc>
          <w:tcPr>
            <w:tcW w:w="9644" w:type="dxa"/>
          </w:tcPr>
          <w:p w14:paraId="2E095C16" w14:textId="77777777" w:rsidR="00146683" w:rsidRPr="00E804C9" w:rsidRDefault="00146683" w:rsidP="00D02D01">
            <w:pPr>
              <w:pStyle w:val="TAL"/>
              <w:rPr>
                <w:b/>
                <w:bCs/>
                <w:i/>
                <w:noProof/>
                <w:lang w:eastAsia="en-GB"/>
              </w:rPr>
            </w:pPr>
            <w:r w:rsidRPr="00E804C9">
              <w:rPr>
                <w:b/>
                <w:bCs/>
                <w:i/>
                <w:noProof/>
                <w:lang w:eastAsia="en-GB"/>
              </w:rPr>
              <w:t>systemInfoValueTag</w:t>
            </w:r>
          </w:p>
          <w:p w14:paraId="381E76DC" w14:textId="14418FE0" w:rsidR="00146683" w:rsidRPr="00E804C9" w:rsidRDefault="00146683" w:rsidP="00D02D01">
            <w:pPr>
              <w:pStyle w:val="TAL"/>
              <w:rPr>
                <w:b/>
                <w:bCs/>
                <w:i/>
                <w:noProof/>
                <w:lang w:eastAsia="en-GB"/>
              </w:rPr>
            </w:pPr>
            <w:r w:rsidRPr="00E804C9">
              <w:rPr>
                <w:lang w:eastAsia="en-GB"/>
              </w:rPr>
              <w:t xml:space="preserve">Common for all SIBs other than MIB-NB, </w:t>
            </w:r>
            <w:r w:rsidRPr="00E804C9">
              <w:rPr>
                <w:lang w:eastAsia="zh-TW"/>
              </w:rPr>
              <w:t>SIB14-NB, SIB16-NB</w:t>
            </w:r>
            <w:ins w:id="11804" w:author="Huawei, HiSilicon" w:date="2024-08-27T11:51:00Z">
              <w:r w:rsidR="009C7714">
                <w:rPr>
                  <w:lang w:eastAsia="zh-TW"/>
                </w:rPr>
                <w:t>,</w:t>
              </w:r>
            </w:ins>
            <w:del w:id="11805" w:author="Huawei, HiSilicon" w:date="2024-08-27T11:51:00Z">
              <w:r w:rsidRPr="00E804C9" w:rsidDel="009C7714">
                <w:rPr>
                  <w:lang w:eastAsia="zh-TW"/>
                </w:rPr>
                <w:delText xml:space="preserve"> and</w:delText>
              </w:r>
            </w:del>
            <w:r w:rsidRPr="00E804C9">
              <w:rPr>
                <w:lang w:eastAsia="zh-TW"/>
              </w:rPr>
              <w:t xml:space="preserve"> SIB31-NB</w:t>
            </w:r>
            <w:ins w:id="11806" w:author="Huawei, HiSilicon" w:date="2024-08-27T11:51:00Z">
              <w:r w:rsidR="009C7714">
                <w:rPr>
                  <w:lang w:eastAsia="zh-TW"/>
                </w:rPr>
                <w:t xml:space="preserve"> and </w:t>
              </w:r>
              <w:commentRangeStart w:id="11807"/>
              <w:r w:rsidR="009C7714">
                <w:rPr>
                  <w:lang w:eastAsia="zh-TW"/>
                </w:rPr>
                <w:t>SIB31-NB</w:t>
              </w:r>
            </w:ins>
            <w:commentRangeEnd w:id="11807"/>
            <w:r w:rsidR="00D14E23">
              <w:rPr>
                <w:rStyle w:val="CommentReference"/>
                <w:rFonts w:ascii="Times New Roman" w:hAnsi="Times New Roman"/>
              </w:rPr>
              <w:commentReference w:id="11807"/>
            </w:r>
            <w:r w:rsidRPr="00E804C9">
              <w:rPr>
                <w:lang w:eastAsia="zh-CN"/>
              </w:rPr>
              <w:t>.</w:t>
            </w:r>
          </w:p>
        </w:tc>
      </w:tr>
    </w:tbl>
    <w:p w14:paraId="5B656579" w14:textId="77777777" w:rsidR="00146683" w:rsidRPr="00E804C9" w:rsidRDefault="00146683" w:rsidP="00146683">
      <w:pPr>
        <w:rPr>
          <w:iCs/>
        </w:rPr>
      </w:pPr>
    </w:p>
    <w:p w14:paraId="5BF2B3C3" w14:textId="77777777" w:rsidR="00146683" w:rsidRPr="00E804C9" w:rsidRDefault="00146683" w:rsidP="00146683">
      <w:pPr>
        <w:pStyle w:val="Heading4"/>
        <w:rPr>
          <w:i/>
          <w:iCs/>
        </w:rPr>
      </w:pPr>
      <w:bookmarkStart w:id="11808" w:name="_Toc20487571"/>
      <w:bookmarkStart w:id="11809" w:name="_Toc29342872"/>
      <w:bookmarkStart w:id="11810" w:name="_Toc29344011"/>
      <w:bookmarkStart w:id="11811" w:name="_Toc36567277"/>
      <w:bookmarkStart w:id="11812" w:name="_Toc36810725"/>
      <w:bookmarkStart w:id="11813" w:name="_Toc36847089"/>
      <w:bookmarkStart w:id="11814" w:name="_Toc36939742"/>
      <w:bookmarkStart w:id="11815" w:name="_Toc37082722"/>
      <w:bookmarkStart w:id="11816" w:name="_Toc46481363"/>
      <w:bookmarkStart w:id="11817" w:name="_Toc46482597"/>
      <w:bookmarkStart w:id="11818" w:name="_Toc46483831"/>
      <w:bookmarkStart w:id="11819" w:name="_Toc171495520"/>
      <w:r w:rsidRPr="00E804C9">
        <w:rPr>
          <w:i/>
          <w:iCs/>
        </w:rPr>
        <w:t>–</w:t>
      </w:r>
      <w:r w:rsidRPr="00E804C9">
        <w:rPr>
          <w:i/>
          <w:iCs/>
        </w:rPr>
        <w:tab/>
      </w:r>
      <w:r w:rsidRPr="00E804C9">
        <w:rPr>
          <w:i/>
          <w:iCs/>
          <w:noProof/>
        </w:rPr>
        <w:t>MasterInformationBlock-TDD-NB</w:t>
      </w:r>
      <w:bookmarkEnd w:id="11808"/>
      <w:bookmarkEnd w:id="11809"/>
      <w:bookmarkEnd w:id="11810"/>
      <w:bookmarkEnd w:id="11811"/>
      <w:bookmarkEnd w:id="11812"/>
      <w:bookmarkEnd w:id="11813"/>
      <w:bookmarkEnd w:id="11814"/>
      <w:bookmarkEnd w:id="11815"/>
      <w:bookmarkEnd w:id="11816"/>
      <w:bookmarkEnd w:id="11817"/>
      <w:bookmarkEnd w:id="11818"/>
      <w:bookmarkEnd w:id="11819"/>
    </w:p>
    <w:p w14:paraId="08E733C2" w14:textId="77777777" w:rsidR="00146683" w:rsidRPr="00E804C9" w:rsidRDefault="00146683" w:rsidP="00146683">
      <w:pPr>
        <w:rPr>
          <w:iCs/>
        </w:rPr>
      </w:pPr>
      <w:r w:rsidRPr="00E804C9">
        <w:t xml:space="preserve">The </w:t>
      </w:r>
      <w:r w:rsidRPr="00E804C9">
        <w:rPr>
          <w:i/>
          <w:noProof/>
        </w:rPr>
        <w:t xml:space="preserve">MasterInformationBlock-TDD-NB </w:t>
      </w:r>
      <w:r w:rsidRPr="00E804C9">
        <w:t>includes the system information transmitted on BCH in TDD.</w:t>
      </w:r>
    </w:p>
    <w:p w14:paraId="28B94CE1" w14:textId="77777777" w:rsidR="00146683" w:rsidRPr="00E804C9" w:rsidRDefault="00146683" w:rsidP="00146683">
      <w:pPr>
        <w:pStyle w:val="B1"/>
      </w:pPr>
      <w:r w:rsidRPr="00E804C9">
        <w:t>Signalling radio bearer: N/A</w:t>
      </w:r>
    </w:p>
    <w:p w14:paraId="67C71E71" w14:textId="77777777" w:rsidR="00146683" w:rsidRPr="00E804C9" w:rsidRDefault="00146683" w:rsidP="00146683">
      <w:pPr>
        <w:pStyle w:val="B1"/>
      </w:pPr>
      <w:r w:rsidRPr="00E804C9">
        <w:t>RLC-SAP: TM</w:t>
      </w:r>
    </w:p>
    <w:p w14:paraId="5CE7B28F" w14:textId="77777777" w:rsidR="00146683" w:rsidRPr="00E804C9" w:rsidRDefault="00146683" w:rsidP="00146683">
      <w:pPr>
        <w:pStyle w:val="B1"/>
      </w:pPr>
      <w:r w:rsidRPr="00E804C9">
        <w:t>Logical channel: BCCH</w:t>
      </w:r>
    </w:p>
    <w:p w14:paraId="3FBA0C2A" w14:textId="77777777" w:rsidR="00146683" w:rsidRPr="00E804C9" w:rsidRDefault="00146683" w:rsidP="00146683">
      <w:pPr>
        <w:pStyle w:val="B1"/>
      </w:pPr>
      <w:r w:rsidRPr="00E804C9">
        <w:t>Direction: E</w:t>
      </w:r>
      <w:r w:rsidRPr="00E804C9">
        <w:noBreakHyphen/>
        <w:t>UTRAN to UE</w:t>
      </w:r>
    </w:p>
    <w:p w14:paraId="5F717688" w14:textId="77777777" w:rsidR="00146683" w:rsidRPr="00E804C9" w:rsidRDefault="00146683" w:rsidP="00146683">
      <w:pPr>
        <w:pStyle w:val="TH"/>
        <w:rPr>
          <w:noProof/>
        </w:rPr>
      </w:pPr>
      <w:r w:rsidRPr="00E804C9">
        <w:rPr>
          <w:rStyle w:val="TALCar"/>
          <w:bCs/>
          <w:i/>
          <w:iCs/>
          <w:kern w:val="2"/>
        </w:rPr>
        <w:t>MasterInformationBlock-TDD</w:t>
      </w:r>
      <w:r w:rsidRPr="00E804C9">
        <w:rPr>
          <w:i/>
          <w:noProof/>
        </w:rPr>
        <w:t>-NB</w:t>
      </w:r>
    </w:p>
    <w:p w14:paraId="1EDD1FFE" w14:textId="77777777" w:rsidR="00146683" w:rsidRPr="00E804C9" w:rsidRDefault="00146683" w:rsidP="00146683">
      <w:pPr>
        <w:pStyle w:val="PL"/>
        <w:shd w:val="clear" w:color="auto" w:fill="E6E6E6"/>
      </w:pPr>
      <w:r w:rsidRPr="00E804C9">
        <w:t>-- ASN1START</w:t>
      </w:r>
    </w:p>
    <w:p w14:paraId="24210BEC" w14:textId="77777777" w:rsidR="00146683" w:rsidRPr="00E804C9" w:rsidRDefault="00146683" w:rsidP="00146683">
      <w:pPr>
        <w:pStyle w:val="PL"/>
        <w:shd w:val="clear" w:color="auto" w:fill="E6E6E6"/>
      </w:pPr>
    </w:p>
    <w:p w14:paraId="22D31C80" w14:textId="77777777" w:rsidR="00146683" w:rsidRPr="00E804C9" w:rsidRDefault="00146683" w:rsidP="00146683">
      <w:pPr>
        <w:pStyle w:val="PL"/>
        <w:shd w:val="clear" w:color="auto" w:fill="E6E6E6"/>
      </w:pPr>
      <w:r w:rsidRPr="00E804C9">
        <w:t>MasterInformationBlock-TDD-NB-r15 ::=</w:t>
      </w:r>
      <w:r w:rsidRPr="00E804C9">
        <w:tab/>
        <w:t>SEQUENCE {</w:t>
      </w:r>
    </w:p>
    <w:p w14:paraId="17F92415" w14:textId="77777777" w:rsidR="00146683" w:rsidRPr="00E804C9" w:rsidRDefault="00146683" w:rsidP="00146683">
      <w:pPr>
        <w:pStyle w:val="PL"/>
        <w:shd w:val="clear" w:color="auto" w:fill="E6E6E6"/>
      </w:pPr>
      <w:r w:rsidRPr="00E804C9">
        <w:tab/>
        <w:t>systemFrameNumber-MSB-r15</w:t>
      </w:r>
      <w:r w:rsidRPr="00E804C9">
        <w:tab/>
      </w:r>
      <w:r w:rsidRPr="00E804C9">
        <w:tab/>
      </w:r>
      <w:r w:rsidRPr="00E804C9">
        <w:tab/>
      </w:r>
      <w:r w:rsidRPr="00E804C9">
        <w:tab/>
        <w:t>BIT STRING (SIZE (4)),</w:t>
      </w:r>
    </w:p>
    <w:p w14:paraId="4BE9FB57" w14:textId="77777777" w:rsidR="00146683" w:rsidRPr="00E804C9" w:rsidRDefault="00146683" w:rsidP="00146683">
      <w:pPr>
        <w:pStyle w:val="PL"/>
        <w:shd w:val="clear" w:color="auto" w:fill="E6E6E6"/>
      </w:pPr>
      <w:r w:rsidRPr="00E804C9">
        <w:tab/>
        <w:t>hyperSFN-LSB-r15</w:t>
      </w:r>
      <w:r w:rsidRPr="00E804C9">
        <w:tab/>
      </w:r>
      <w:r w:rsidRPr="00E804C9">
        <w:tab/>
      </w:r>
      <w:r w:rsidRPr="00E804C9">
        <w:tab/>
      </w:r>
      <w:r w:rsidRPr="00E804C9">
        <w:tab/>
      </w:r>
      <w:r w:rsidRPr="00E804C9">
        <w:tab/>
      </w:r>
      <w:r w:rsidRPr="00E804C9">
        <w:tab/>
        <w:t>BIT STRING (SIZE (2)),</w:t>
      </w:r>
    </w:p>
    <w:p w14:paraId="6A5C1DE8" w14:textId="77777777" w:rsidR="00146683" w:rsidRPr="00E804C9" w:rsidRDefault="00146683" w:rsidP="00146683">
      <w:pPr>
        <w:pStyle w:val="PL"/>
        <w:shd w:val="clear" w:color="auto" w:fill="E6E6E6"/>
      </w:pPr>
      <w:r w:rsidRPr="00E804C9">
        <w:tab/>
        <w:t>schedulingInfoSIB1-r15</w:t>
      </w:r>
      <w:r w:rsidRPr="00E804C9">
        <w:tab/>
      </w:r>
      <w:r w:rsidRPr="00E804C9">
        <w:tab/>
      </w:r>
      <w:r w:rsidRPr="00E804C9">
        <w:tab/>
      </w:r>
      <w:r w:rsidRPr="00E804C9">
        <w:tab/>
      </w:r>
      <w:r w:rsidRPr="00E804C9">
        <w:tab/>
        <w:t>INTEGER (0..15),</w:t>
      </w:r>
    </w:p>
    <w:p w14:paraId="6AF43D4C" w14:textId="77777777" w:rsidR="00146683" w:rsidRPr="00E804C9" w:rsidRDefault="00146683" w:rsidP="00146683">
      <w:pPr>
        <w:pStyle w:val="PL"/>
        <w:shd w:val="clear" w:color="auto" w:fill="E6E6E6"/>
      </w:pPr>
      <w:r w:rsidRPr="00E804C9">
        <w:tab/>
        <w:t>systemInfoValueTag-r15</w:t>
      </w:r>
      <w:r w:rsidRPr="00E804C9">
        <w:tab/>
      </w:r>
      <w:r w:rsidRPr="00E804C9">
        <w:tab/>
      </w:r>
      <w:r w:rsidRPr="00E804C9">
        <w:tab/>
      </w:r>
      <w:r w:rsidRPr="00E804C9">
        <w:tab/>
      </w:r>
      <w:r w:rsidRPr="00E804C9">
        <w:tab/>
        <w:t>INTEGER (0..31),</w:t>
      </w:r>
    </w:p>
    <w:p w14:paraId="36E07BA7" w14:textId="77777777" w:rsidR="00146683" w:rsidRPr="00E804C9" w:rsidRDefault="00146683" w:rsidP="00146683">
      <w:pPr>
        <w:pStyle w:val="PL"/>
        <w:shd w:val="clear" w:color="auto" w:fill="E6E6E6"/>
      </w:pPr>
      <w:r w:rsidRPr="00E804C9">
        <w:tab/>
        <w:t>ab-Enabled-r15</w:t>
      </w:r>
      <w:r w:rsidRPr="00E804C9">
        <w:tab/>
      </w:r>
      <w:r w:rsidRPr="00E804C9">
        <w:tab/>
      </w:r>
      <w:r w:rsidRPr="00E804C9">
        <w:tab/>
      </w:r>
      <w:r w:rsidRPr="00E804C9">
        <w:tab/>
      </w:r>
      <w:r w:rsidRPr="00E804C9">
        <w:tab/>
      </w:r>
      <w:r w:rsidRPr="00E804C9">
        <w:tab/>
      </w:r>
      <w:r w:rsidRPr="00E804C9">
        <w:tab/>
        <w:t>BOOLEAN,</w:t>
      </w:r>
    </w:p>
    <w:p w14:paraId="5CF49700" w14:textId="77777777" w:rsidR="00146683" w:rsidRPr="00E804C9" w:rsidRDefault="00146683" w:rsidP="00146683">
      <w:pPr>
        <w:pStyle w:val="PL"/>
        <w:shd w:val="clear" w:color="auto" w:fill="E6E6E6"/>
      </w:pPr>
      <w:r w:rsidRPr="00E804C9">
        <w:tab/>
        <w:t>operationModeInfo-r15</w:t>
      </w:r>
      <w:r w:rsidRPr="00E804C9">
        <w:tab/>
      </w:r>
      <w:r w:rsidRPr="00E804C9">
        <w:tab/>
      </w:r>
      <w:r w:rsidRPr="00E804C9">
        <w:tab/>
      </w:r>
      <w:r w:rsidRPr="00E804C9">
        <w:tab/>
        <w:t>CHOICE {</w:t>
      </w:r>
    </w:p>
    <w:p w14:paraId="2E51B2F8" w14:textId="77777777" w:rsidR="00146683" w:rsidRPr="00E804C9" w:rsidRDefault="00146683" w:rsidP="00146683">
      <w:pPr>
        <w:pStyle w:val="PL"/>
        <w:shd w:val="clear" w:color="auto" w:fill="E6E6E6"/>
      </w:pPr>
      <w:r w:rsidRPr="00E804C9">
        <w:tab/>
      </w:r>
      <w:r w:rsidRPr="00E804C9">
        <w:tab/>
        <w:t>inband-SamePCI-r15</w:t>
      </w:r>
      <w:r w:rsidRPr="00E804C9">
        <w:tab/>
      </w:r>
      <w:r w:rsidRPr="00E804C9">
        <w:tab/>
      </w:r>
      <w:r w:rsidRPr="00E804C9">
        <w:tab/>
      </w:r>
      <w:r w:rsidRPr="00E804C9">
        <w:tab/>
      </w:r>
      <w:r w:rsidRPr="00E804C9">
        <w:tab/>
        <w:t>Inband-SamePCI-TDD-NB-r15,</w:t>
      </w:r>
    </w:p>
    <w:p w14:paraId="0F4B9104" w14:textId="77777777" w:rsidR="00146683" w:rsidRPr="00E804C9" w:rsidRDefault="00146683" w:rsidP="00146683">
      <w:pPr>
        <w:pStyle w:val="PL"/>
        <w:shd w:val="clear" w:color="auto" w:fill="E6E6E6"/>
      </w:pPr>
      <w:r w:rsidRPr="00E804C9">
        <w:tab/>
      </w:r>
      <w:r w:rsidRPr="00E804C9">
        <w:tab/>
        <w:t>inband-DifferentPCI-r15</w:t>
      </w:r>
      <w:r w:rsidRPr="00E804C9">
        <w:tab/>
      </w:r>
      <w:r w:rsidRPr="00E804C9">
        <w:tab/>
      </w:r>
      <w:r w:rsidRPr="00E804C9">
        <w:tab/>
      </w:r>
      <w:r w:rsidRPr="00E804C9">
        <w:tab/>
        <w:t>Inband-DifferentPCI-TDD-NB-r15,</w:t>
      </w:r>
    </w:p>
    <w:p w14:paraId="6106ED6A" w14:textId="77777777" w:rsidR="00146683" w:rsidRPr="00E804C9" w:rsidRDefault="00146683" w:rsidP="00146683">
      <w:pPr>
        <w:pStyle w:val="PL"/>
        <w:shd w:val="clear" w:color="auto" w:fill="E6E6E6"/>
      </w:pPr>
      <w:r w:rsidRPr="00E804C9">
        <w:tab/>
      </w:r>
      <w:r w:rsidRPr="00E804C9">
        <w:tab/>
        <w:t>guardband-r15</w:t>
      </w:r>
      <w:r w:rsidRPr="00E804C9">
        <w:tab/>
      </w:r>
      <w:r w:rsidRPr="00E804C9">
        <w:tab/>
      </w:r>
      <w:r w:rsidRPr="00E804C9">
        <w:tab/>
      </w:r>
      <w:r w:rsidRPr="00E804C9">
        <w:tab/>
      </w:r>
      <w:r w:rsidRPr="00E804C9">
        <w:tab/>
      </w:r>
      <w:r w:rsidRPr="00E804C9">
        <w:tab/>
        <w:t>GuardbandTDD-NB-r15,</w:t>
      </w:r>
    </w:p>
    <w:p w14:paraId="61CEE6BA" w14:textId="77777777" w:rsidR="00146683" w:rsidRPr="00E804C9" w:rsidRDefault="00146683" w:rsidP="00146683">
      <w:pPr>
        <w:pStyle w:val="PL"/>
        <w:shd w:val="clear" w:color="auto" w:fill="E6E6E6"/>
      </w:pPr>
      <w:r w:rsidRPr="00E804C9">
        <w:tab/>
      </w:r>
      <w:r w:rsidRPr="00E804C9">
        <w:tab/>
        <w:t>standalone-r15</w:t>
      </w:r>
      <w:r w:rsidRPr="00E804C9">
        <w:tab/>
      </w:r>
      <w:r w:rsidRPr="00E804C9">
        <w:tab/>
      </w:r>
      <w:r w:rsidRPr="00E804C9">
        <w:tab/>
      </w:r>
      <w:r w:rsidRPr="00E804C9">
        <w:tab/>
      </w:r>
      <w:r w:rsidRPr="00E804C9">
        <w:tab/>
      </w:r>
      <w:r w:rsidRPr="00E804C9">
        <w:tab/>
        <w:t>StandaloneTDD-NB-r15</w:t>
      </w:r>
    </w:p>
    <w:p w14:paraId="59766B00" w14:textId="77777777" w:rsidR="00146683" w:rsidRPr="00E804C9" w:rsidRDefault="00146683" w:rsidP="00146683">
      <w:pPr>
        <w:pStyle w:val="PL"/>
        <w:shd w:val="clear" w:color="auto" w:fill="E6E6E6"/>
      </w:pPr>
      <w:r w:rsidRPr="00E804C9">
        <w:tab/>
        <w:t>},</w:t>
      </w:r>
    </w:p>
    <w:p w14:paraId="2EF3BB63" w14:textId="77777777" w:rsidR="00146683" w:rsidRPr="00E804C9" w:rsidRDefault="00146683" w:rsidP="00146683">
      <w:pPr>
        <w:pStyle w:val="PL"/>
        <w:shd w:val="clear" w:color="auto" w:fill="E6E6E6"/>
      </w:pPr>
      <w:r w:rsidRPr="00E804C9">
        <w:tab/>
        <w:t>sib1-CarrierInfo-r15</w:t>
      </w:r>
      <w:r w:rsidRPr="00E804C9">
        <w:tab/>
      </w:r>
      <w:r w:rsidRPr="00E804C9">
        <w:tab/>
      </w:r>
      <w:r w:rsidRPr="00E804C9">
        <w:tab/>
      </w:r>
      <w:r w:rsidRPr="00E804C9">
        <w:tab/>
      </w:r>
      <w:r w:rsidRPr="00E804C9">
        <w:tab/>
        <w:t>ENUMERATED {anchor, non-anchor},</w:t>
      </w:r>
    </w:p>
    <w:p w14:paraId="57689D61" w14:textId="77777777" w:rsidR="00146683" w:rsidRPr="00E804C9" w:rsidRDefault="00146683" w:rsidP="00146683">
      <w:pPr>
        <w:pStyle w:val="PL"/>
        <w:shd w:val="clear" w:color="auto" w:fill="E6E6E6"/>
      </w:pPr>
      <w:r w:rsidRPr="00E804C9">
        <w:lastRenderedPageBreak/>
        <w:tab/>
        <w:t>ab-Enabled-5GC-r16</w:t>
      </w:r>
      <w:r w:rsidRPr="00E804C9">
        <w:tab/>
      </w:r>
      <w:r w:rsidRPr="00E804C9">
        <w:tab/>
      </w:r>
      <w:r w:rsidRPr="00E804C9">
        <w:tab/>
      </w:r>
      <w:r w:rsidRPr="00E804C9">
        <w:tab/>
      </w:r>
      <w:r w:rsidRPr="00E804C9">
        <w:tab/>
      </w:r>
      <w:r w:rsidRPr="00E804C9">
        <w:tab/>
        <w:t>BOOLEAN,</w:t>
      </w:r>
    </w:p>
    <w:p w14:paraId="636A78F7" w14:textId="77777777" w:rsidR="00146683" w:rsidRPr="00E804C9" w:rsidRDefault="00146683" w:rsidP="00146683">
      <w:pPr>
        <w:pStyle w:val="PL"/>
        <w:shd w:val="clear" w:color="auto" w:fill="E6E6E6"/>
        <w:rPr>
          <w:rFonts w:eastAsia="SimSun"/>
        </w:rPr>
      </w:pPr>
      <w:r w:rsidRPr="00E804C9">
        <w:tab/>
        <w:t>spare</w:t>
      </w:r>
      <w:r w:rsidRPr="00E804C9">
        <w:tab/>
      </w:r>
      <w:r w:rsidRPr="00E804C9">
        <w:tab/>
      </w:r>
      <w:r w:rsidRPr="00E804C9">
        <w:tab/>
      </w:r>
      <w:r w:rsidRPr="00E804C9">
        <w:tab/>
      </w:r>
      <w:r w:rsidRPr="00E804C9">
        <w:tab/>
      </w:r>
      <w:r w:rsidRPr="00E804C9">
        <w:tab/>
      </w:r>
      <w:r w:rsidRPr="00E804C9">
        <w:tab/>
      </w:r>
      <w:r w:rsidRPr="00E804C9">
        <w:tab/>
      </w:r>
      <w:r w:rsidRPr="00E804C9">
        <w:tab/>
        <w:t xml:space="preserve">BIT STRING </w:t>
      </w:r>
      <w:r w:rsidRPr="00E804C9">
        <w:rPr>
          <w:rFonts w:eastAsia="SimSun"/>
        </w:rPr>
        <w:t>(SIZE (8))</w:t>
      </w:r>
    </w:p>
    <w:p w14:paraId="06AF76B2" w14:textId="77777777" w:rsidR="00146683" w:rsidRPr="00E804C9" w:rsidRDefault="00146683" w:rsidP="00146683">
      <w:pPr>
        <w:pStyle w:val="PL"/>
        <w:shd w:val="clear" w:color="auto" w:fill="E6E6E6"/>
      </w:pPr>
      <w:r w:rsidRPr="00E804C9">
        <w:t>}</w:t>
      </w:r>
    </w:p>
    <w:p w14:paraId="146951C6" w14:textId="77777777" w:rsidR="00146683" w:rsidRPr="00E804C9" w:rsidRDefault="00146683" w:rsidP="00146683">
      <w:pPr>
        <w:pStyle w:val="PL"/>
        <w:shd w:val="clear" w:color="auto" w:fill="E6E6E6"/>
      </w:pPr>
    </w:p>
    <w:p w14:paraId="2772DADE" w14:textId="77777777" w:rsidR="00146683" w:rsidRPr="00E804C9" w:rsidRDefault="00146683" w:rsidP="00146683">
      <w:pPr>
        <w:pStyle w:val="PL"/>
        <w:shd w:val="clear" w:color="auto" w:fill="E6E6E6"/>
      </w:pPr>
      <w:r w:rsidRPr="00E804C9">
        <w:t>GuardbandTDD-NB-r15 ::=</w:t>
      </w:r>
      <w:r w:rsidRPr="00E804C9">
        <w:tab/>
      </w:r>
      <w:r w:rsidRPr="00E804C9">
        <w:tab/>
      </w:r>
      <w:r w:rsidRPr="00E804C9">
        <w:tab/>
      </w:r>
      <w:r w:rsidRPr="00E804C9">
        <w:tab/>
        <w:t>SEQUENCE {</w:t>
      </w:r>
    </w:p>
    <w:p w14:paraId="7C434A7D" w14:textId="77777777" w:rsidR="00146683" w:rsidRPr="00E804C9" w:rsidRDefault="00146683" w:rsidP="00146683">
      <w:pPr>
        <w:pStyle w:val="PL"/>
        <w:shd w:val="clear" w:color="auto" w:fill="E6E6E6"/>
      </w:pPr>
      <w:r w:rsidRPr="00E804C9">
        <w:tab/>
        <w:t>rasterOffset-r15</w:t>
      </w:r>
      <w:r w:rsidRPr="00E804C9">
        <w:tab/>
      </w:r>
      <w:r w:rsidRPr="00E804C9">
        <w:tab/>
      </w:r>
      <w:r w:rsidRPr="00E804C9">
        <w:tab/>
      </w:r>
      <w:r w:rsidRPr="00E804C9">
        <w:tab/>
      </w:r>
      <w:r w:rsidRPr="00E804C9">
        <w:tab/>
        <w:t>ChannelRasterOffset-NB-r13,</w:t>
      </w:r>
    </w:p>
    <w:p w14:paraId="3C8DA76E" w14:textId="77777777" w:rsidR="00146683" w:rsidRPr="00E804C9" w:rsidRDefault="00146683" w:rsidP="00146683">
      <w:pPr>
        <w:pStyle w:val="PL"/>
        <w:shd w:val="clear" w:color="auto" w:fill="E6E6E6"/>
      </w:pPr>
      <w:r w:rsidRPr="00E804C9">
        <w:tab/>
        <w:t>sib-GuardbandInfo-r15</w:t>
      </w:r>
      <w:r w:rsidRPr="00E804C9">
        <w:tab/>
      </w:r>
      <w:r w:rsidRPr="00E804C9">
        <w:tab/>
      </w:r>
      <w:r w:rsidRPr="00E804C9">
        <w:tab/>
      </w:r>
      <w:r w:rsidRPr="00E804C9">
        <w:tab/>
        <w:t>CHOICE {</w:t>
      </w:r>
    </w:p>
    <w:p w14:paraId="215CF0EB" w14:textId="77777777" w:rsidR="00146683" w:rsidRPr="00E804C9" w:rsidRDefault="00146683" w:rsidP="00146683">
      <w:pPr>
        <w:pStyle w:val="PL"/>
        <w:shd w:val="clear" w:color="auto" w:fill="E6E6E6"/>
      </w:pPr>
      <w:r w:rsidRPr="00E804C9">
        <w:tab/>
      </w:r>
      <w:r w:rsidRPr="00E804C9">
        <w:tab/>
        <w:t>sib-GuardbandAnchor-r15</w:t>
      </w:r>
      <w:r w:rsidRPr="00E804C9">
        <w:tab/>
      </w:r>
      <w:r w:rsidRPr="00E804C9">
        <w:tab/>
      </w:r>
      <w:r w:rsidRPr="00E804C9">
        <w:tab/>
      </w:r>
      <w:r w:rsidRPr="00E804C9">
        <w:tab/>
        <w:t>SIB-GuardbandAnchorTDD-NB-r15,</w:t>
      </w:r>
    </w:p>
    <w:p w14:paraId="05932591" w14:textId="77777777" w:rsidR="00146683" w:rsidRPr="00E804C9" w:rsidRDefault="00146683" w:rsidP="00146683">
      <w:pPr>
        <w:pStyle w:val="PL"/>
        <w:shd w:val="clear" w:color="auto" w:fill="E6E6E6"/>
      </w:pPr>
      <w:r w:rsidRPr="00E804C9">
        <w:tab/>
      </w:r>
      <w:r w:rsidRPr="00E804C9">
        <w:tab/>
        <w:t>sib-GuardbandGuardband-r15</w:t>
      </w:r>
      <w:r w:rsidRPr="00E804C9">
        <w:tab/>
      </w:r>
      <w:r w:rsidRPr="00E804C9">
        <w:tab/>
      </w:r>
      <w:r w:rsidRPr="00E804C9">
        <w:tab/>
        <w:t>SIB-GuardbandGuardbandTDD-NB-r15,</w:t>
      </w:r>
    </w:p>
    <w:p w14:paraId="7914D602" w14:textId="77777777" w:rsidR="00146683" w:rsidRPr="00E804C9" w:rsidRDefault="00146683" w:rsidP="00146683">
      <w:pPr>
        <w:pStyle w:val="PL"/>
        <w:shd w:val="clear" w:color="auto" w:fill="E6E6E6"/>
      </w:pPr>
      <w:r w:rsidRPr="00E804C9">
        <w:tab/>
      </w:r>
      <w:r w:rsidRPr="00E804C9">
        <w:tab/>
        <w:t>sib-GuardbandInbandSamePCI-r15</w:t>
      </w:r>
      <w:r w:rsidRPr="00E804C9">
        <w:tab/>
      </w:r>
      <w:r w:rsidRPr="00E804C9">
        <w:tab/>
        <w:t>SIB-GuardbandInbandSamePCI-TDD-NB-r15,</w:t>
      </w:r>
    </w:p>
    <w:p w14:paraId="2F62FC9E" w14:textId="77777777" w:rsidR="00146683" w:rsidRPr="00E804C9" w:rsidRDefault="00146683" w:rsidP="00146683">
      <w:pPr>
        <w:pStyle w:val="PL"/>
        <w:shd w:val="clear" w:color="auto" w:fill="E6E6E6"/>
      </w:pPr>
      <w:r w:rsidRPr="00E804C9">
        <w:tab/>
      </w:r>
      <w:r w:rsidRPr="00E804C9">
        <w:tab/>
        <w:t>sib-GuardbandinbandDiffPCI-r15</w:t>
      </w:r>
      <w:r w:rsidRPr="00E804C9">
        <w:tab/>
      </w:r>
      <w:r w:rsidRPr="00E804C9">
        <w:tab/>
        <w:t>SIB-GuardbandInbandDiffPCI-TDD-NB-r15</w:t>
      </w:r>
    </w:p>
    <w:p w14:paraId="038216D7" w14:textId="77777777" w:rsidR="00146683" w:rsidRPr="00E804C9" w:rsidRDefault="00146683" w:rsidP="00146683">
      <w:pPr>
        <w:pStyle w:val="PL"/>
        <w:shd w:val="clear" w:color="auto" w:fill="E6E6E6"/>
      </w:pPr>
      <w:r w:rsidRPr="00E804C9">
        <w:tab/>
        <w:t>},</w:t>
      </w:r>
      <w:r w:rsidRPr="00E804C9">
        <w:tab/>
      </w:r>
    </w:p>
    <w:p w14:paraId="30B2D6A0" w14:textId="77777777" w:rsidR="00146683" w:rsidRPr="00E804C9" w:rsidRDefault="00146683" w:rsidP="00146683">
      <w:pPr>
        <w:pStyle w:val="PL"/>
        <w:shd w:val="clear" w:color="auto" w:fill="E6E6E6"/>
      </w:pPr>
      <w:r w:rsidRPr="00E804C9">
        <w:tab/>
        <w:t>eutra-Bandwitdh-r15</w:t>
      </w:r>
      <w:r w:rsidRPr="00E804C9">
        <w:tab/>
      </w:r>
      <w:r w:rsidRPr="00E804C9">
        <w:tab/>
      </w:r>
      <w:r w:rsidRPr="00E804C9">
        <w:tab/>
      </w:r>
      <w:r w:rsidRPr="00E804C9">
        <w:tab/>
      </w:r>
      <w:r w:rsidRPr="00E804C9">
        <w:tab/>
        <w:t>ENUMERATED {bw5or10, bw15or20}</w:t>
      </w:r>
    </w:p>
    <w:p w14:paraId="57E08B85" w14:textId="77777777" w:rsidR="00146683" w:rsidRPr="00E804C9" w:rsidRDefault="00146683" w:rsidP="00146683">
      <w:pPr>
        <w:pStyle w:val="PL"/>
        <w:shd w:val="clear" w:color="auto" w:fill="E6E6E6"/>
      </w:pPr>
      <w:r w:rsidRPr="00E804C9">
        <w:t>}</w:t>
      </w:r>
    </w:p>
    <w:p w14:paraId="5C554D86" w14:textId="77777777" w:rsidR="00146683" w:rsidRPr="00E804C9" w:rsidRDefault="00146683" w:rsidP="00146683">
      <w:pPr>
        <w:pStyle w:val="PL"/>
        <w:shd w:val="clear" w:color="auto" w:fill="E6E6E6"/>
      </w:pPr>
    </w:p>
    <w:p w14:paraId="4F8BF036" w14:textId="77777777" w:rsidR="00146683" w:rsidRPr="00E804C9" w:rsidRDefault="00146683" w:rsidP="00146683">
      <w:pPr>
        <w:pStyle w:val="PL"/>
        <w:shd w:val="clear" w:color="auto" w:fill="E6E6E6"/>
      </w:pPr>
      <w:r w:rsidRPr="00E804C9">
        <w:t>Inband-SamePCI-TDD-NB-r15 ::=</w:t>
      </w:r>
      <w:r w:rsidRPr="00E804C9">
        <w:tab/>
      </w:r>
      <w:r w:rsidRPr="00E804C9">
        <w:tab/>
        <w:t>SEQUENCE {</w:t>
      </w:r>
    </w:p>
    <w:p w14:paraId="468B1BFD" w14:textId="77777777" w:rsidR="00146683" w:rsidRPr="00E804C9" w:rsidRDefault="00146683" w:rsidP="00146683">
      <w:pPr>
        <w:pStyle w:val="PL"/>
        <w:shd w:val="clear" w:color="auto" w:fill="E6E6E6"/>
      </w:pPr>
      <w:r w:rsidRPr="00E804C9">
        <w:tab/>
        <w:t>eutra-CRS-SequenceInfo-r15</w:t>
      </w:r>
      <w:r w:rsidRPr="00E804C9">
        <w:tab/>
      </w:r>
      <w:r w:rsidRPr="00E804C9">
        <w:tab/>
      </w:r>
      <w:r w:rsidRPr="00E804C9">
        <w:tab/>
        <w:t>INTEGER (0..31),</w:t>
      </w:r>
    </w:p>
    <w:p w14:paraId="61BD809D" w14:textId="77777777" w:rsidR="00146683" w:rsidRPr="00E804C9" w:rsidRDefault="00146683" w:rsidP="00146683">
      <w:pPr>
        <w:pStyle w:val="PL"/>
        <w:shd w:val="clear" w:color="auto" w:fill="E6E6E6"/>
      </w:pPr>
      <w:r w:rsidRPr="00E804C9">
        <w:tab/>
        <w:t>sib-InbandLocation-r15</w:t>
      </w:r>
      <w:r w:rsidRPr="00E804C9">
        <w:tab/>
      </w:r>
      <w:r w:rsidRPr="00E804C9">
        <w:tab/>
      </w:r>
      <w:r w:rsidRPr="00E804C9">
        <w:tab/>
      </w:r>
      <w:r w:rsidRPr="00E804C9">
        <w:tab/>
        <w:t>ENUMERATED {lower, higher}</w:t>
      </w:r>
    </w:p>
    <w:p w14:paraId="3DFC00B8" w14:textId="77777777" w:rsidR="00146683" w:rsidRPr="00E804C9" w:rsidRDefault="00146683" w:rsidP="00146683">
      <w:pPr>
        <w:pStyle w:val="PL"/>
        <w:shd w:val="clear" w:color="auto" w:fill="E6E6E6"/>
      </w:pPr>
      <w:r w:rsidRPr="00E804C9">
        <w:t>}</w:t>
      </w:r>
    </w:p>
    <w:p w14:paraId="07B46C16" w14:textId="77777777" w:rsidR="00146683" w:rsidRPr="00E804C9" w:rsidRDefault="00146683" w:rsidP="00146683">
      <w:pPr>
        <w:pStyle w:val="PL"/>
        <w:shd w:val="clear" w:color="auto" w:fill="E6E6E6"/>
      </w:pPr>
    </w:p>
    <w:p w14:paraId="2FA34848" w14:textId="77777777" w:rsidR="00146683" w:rsidRPr="00E804C9" w:rsidRDefault="00146683" w:rsidP="00146683">
      <w:pPr>
        <w:pStyle w:val="PL"/>
        <w:shd w:val="clear" w:color="auto" w:fill="E6E6E6"/>
      </w:pPr>
      <w:r w:rsidRPr="00E804C9">
        <w:t>Inband-DifferentPCI-TDD-NB-r15 ::=</w:t>
      </w:r>
      <w:r w:rsidRPr="00E804C9">
        <w:tab/>
      </w:r>
      <w:r w:rsidRPr="00E804C9">
        <w:tab/>
        <w:t>SEQUENCE {</w:t>
      </w:r>
    </w:p>
    <w:p w14:paraId="2618C627" w14:textId="77777777" w:rsidR="00146683" w:rsidRPr="00E804C9" w:rsidRDefault="00146683" w:rsidP="00146683">
      <w:pPr>
        <w:pStyle w:val="PL"/>
        <w:shd w:val="clear" w:color="auto" w:fill="E6E6E6"/>
      </w:pPr>
      <w:r w:rsidRPr="00E804C9">
        <w:tab/>
        <w:t>eutra-NumCRS-Ports-r15</w:t>
      </w:r>
      <w:r w:rsidRPr="00E804C9">
        <w:tab/>
      </w:r>
      <w:r w:rsidRPr="00E804C9">
        <w:tab/>
      </w:r>
      <w:r w:rsidRPr="00E804C9">
        <w:tab/>
      </w:r>
      <w:r w:rsidRPr="00E804C9">
        <w:tab/>
      </w:r>
      <w:r w:rsidRPr="00E804C9">
        <w:tab/>
        <w:t>ENUMERATED {same, four},</w:t>
      </w:r>
    </w:p>
    <w:p w14:paraId="1F769166" w14:textId="77777777" w:rsidR="00146683" w:rsidRPr="00E804C9" w:rsidRDefault="00146683" w:rsidP="00146683">
      <w:pPr>
        <w:pStyle w:val="PL"/>
        <w:shd w:val="clear" w:color="auto" w:fill="E6E6E6"/>
      </w:pPr>
      <w:r w:rsidRPr="00E804C9">
        <w:tab/>
        <w:t>rasterOffset-r15</w:t>
      </w:r>
      <w:r w:rsidRPr="00E804C9">
        <w:tab/>
      </w:r>
      <w:r w:rsidRPr="00E804C9">
        <w:tab/>
      </w:r>
      <w:r w:rsidRPr="00E804C9">
        <w:tab/>
      </w:r>
      <w:r w:rsidRPr="00E804C9">
        <w:tab/>
      </w:r>
      <w:r w:rsidRPr="00E804C9">
        <w:tab/>
      </w:r>
      <w:r w:rsidRPr="00E804C9">
        <w:tab/>
        <w:t>ChannelRasterOffset-NB-r13,</w:t>
      </w:r>
    </w:p>
    <w:p w14:paraId="22B4B79E" w14:textId="77777777" w:rsidR="00146683" w:rsidRPr="00E804C9" w:rsidRDefault="00146683" w:rsidP="00146683">
      <w:pPr>
        <w:pStyle w:val="PL"/>
        <w:shd w:val="clear" w:color="auto" w:fill="E6E6E6"/>
      </w:pPr>
      <w:r w:rsidRPr="00E804C9">
        <w:tab/>
        <w:t>sib-InbandLocation-r15</w:t>
      </w:r>
      <w:r w:rsidRPr="00E804C9">
        <w:tab/>
      </w:r>
      <w:r w:rsidRPr="00E804C9">
        <w:tab/>
      </w:r>
      <w:r w:rsidRPr="00E804C9">
        <w:tab/>
      </w:r>
      <w:r w:rsidRPr="00E804C9">
        <w:tab/>
      </w:r>
      <w:r w:rsidRPr="00E804C9">
        <w:tab/>
        <w:t>ENUMERATED {lower, higher},</w:t>
      </w:r>
    </w:p>
    <w:p w14:paraId="09F4FFC5" w14:textId="77777777" w:rsidR="00146683" w:rsidRPr="00E804C9" w:rsidRDefault="00146683" w:rsidP="00146683">
      <w:pPr>
        <w:pStyle w:val="PL"/>
        <w:shd w:val="clear" w:color="auto" w:fill="E6E6E6"/>
      </w:pPr>
      <w:r w:rsidRPr="00E804C9">
        <w:tab/>
        <w:t>spare</w:t>
      </w:r>
      <w:r w:rsidRPr="00E804C9">
        <w:tab/>
      </w:r>
      <w:r w:rsidRPr="00E804C9">
        <w:tab/>
      </w:r>
      <w:r w:rsidRPr="00E804C9">
        <w:tab/>
      </w:r>
      <w:r w:rsidRPr="00E804C9">
        <w:tab/>
      </w:r>
      <w:r w:rsidRPr="00E804C9">
        <w:tab/>
      </w:r>
      <w:r w:rsidRPr="00E804C9">
        <w:tab/>
      </w:r>
      <w:r w:rsidRPr="00E804C9">
        <w:tab/>
      </w:r>
      <w:r w:rsidRPr="00E804C9">
        <w:tab/>
      </w:r>
      <w:r w:rsidRPr="00E804C9">
        <w:tab/>
        <w:t>BIT STRING (SIZE (2))</w:t>
      </w:r>
    </w:p>
    <w:p w14:paraId="1704D41A" w14:textId="77777777" w:rsidR="00146683" w:rsidRPr="00E804C9" w:rsidRDefault="00146683" w:rsidP="00146683">
      <w:pPr>
        <w:pStyle w:val="PL"/>
        <w:shd w:val="clear" w:color="auto" w:fill="E6E6E6"/>
      </w:pPr>
      <w:r w:rsidRPr="00E804C9">
        <w:t>}</w:t>
      </w:r>
    </w:p>
    <w:p w14:paraId="2F49B161" w14:textId="77777777" w:rsidR="00146683" w:rsidRPr="00E804C9" w:rsidRDefault="00146683" w:rsidP="00146683">
      <w:pPr>
        <w:pStyle w:val="PL"/>
        <w:shd w:val="clear" w:color="auto" w:fill="E6E6E6"/>
      </w:pPr>
    </w:p>
    <w:p w14:paraId="3926981A" w14:textId="77777777" w:rsidR="00146683" w:rsidRPr="00E804C9" w:rsidRDefault="00146683" w:rsidP="00146683">
      <w:pPr>
        <w:pStyle w:val="PL"/>
        <w:shd w:val="clear" w:color="auto" w:fill="E6E6E6"/>
      </w:pPr>
      <w:r w:rsidRPr="00E804C9">
        <w:t>StandaloneTDD-NB-r15 ::=</w:t>
      </w:r>
      <w:r w:rsidRPr="00E804C9">
        <w:tab/>
      </w:r>
      <w:r w:rsidRPr="00E804C9">
        <w:tab/>
      </w:r>
      <w:r w:rsidRPr="00E804C9">
        <w:tab/>
      </w:r>
      <w:r w:rsidRPr="00E804C9">
        <w:tab/>
        <w:t>SEQUENCE {</w:t>
      </w:r>
    </w:p>
    <w:p w14:paraId="18A5EA53" w14:textId="77777777" w:rsidR="00146683" w:rsidRPr="00E804C9" w:rsidRDefault="00146683" w:rsidP="00146683">
      <w:pPr>
        <w:pStyle w:val="PL"/>
        <w:shd w:val="clear" w:color="auto" w:fill="E6E6E6"/>
      </w:pPr>
      <w:r w:rsidRPr="00E804C9">
        <w:tab/>
        <w:t>sib-StandaloneLocation-r15</w:t>
      </w:r>
      <w:r w:rsidRPr="00E804C9">
        <w:tab/>
      </w:r>
      <w:r w:rsidRPr="00E804C9">
        <w:tab/>
      </w:r>
      <w:r w:rsidRPr="00E804C9">
        <w:tab/>
      </w:r>
      <w:r w:rsidRPr="00E804C9">
        <w:tab/>
        <w:t>ENUMERATED {lower, higher},</w:t>
      </w:r>
    </w:p>
    <w:p w14:paraId="301B3391" w14:textId="77777777" w:rsidR="00146683" w:rsidRPr="00E804C9" w:rsidRDefault="00146683" w:rsidP="00146683">
      <w:pPr>
        <w:pStyle w:val="PL"/>
        <w:shd w:val="clear" w:color="auto" w:fill="E6E6E6"/>
      </w:pPr>
      <w:r w:rsidRPr="00E804C9">
        <w:tab/>
        <w:t>spare</w:t>
      </w:r>
      <w:r w:rsidRPr="00E804C9">
        <w:tab/>
      </w:r>
      <w:r w:rsidRPr="00E804C9">
        <w:tab/>
      </w:r>
      <w:r w:rsidRPr="00E804C9">
        <w:tab/>
      </w:r>
      <w:r w:rsidRPr="00E804C9">
        <w:tab/>
      </w:r>
      <w:r w:rsidRPr="00E804C9">
        <w:tab/>
      </w:r>
      <w:r w:rsidRPr="00E804C9">
        <w:tab/>
      </w:r>
      <w:r w:rsidRPr="00E804C9">
        <w:tab/>
      </w:r>
      <w:r w:rsidRPr="00E804C9">
        <w:tab/>
      </w:r>
      <w:r w:rsidRPr="00E804C9">
        <w:tab/>
        <w:t>BIT STRING (SIZE (5))</w:t>
      </w:r>
    </w:p>
    <w:p w14:paraId="1E960B1C" w14:textId="77777777" w:rsidR="00146683" w:rsidRPr="00E804C9" w:rsidRDefault="00146683" w:rsidP="00146683">
      <w:pPr>
        <w:pStyle w:val="PL"/>
        <w:shd w:val="clear" w:color="auto" w:fill="E6E6E6"/>
      </w:pPr>
      <w:r w:rsidRPr="00E804C9">
        <w:t>}</w:t>
      </w:r>
    </w:p>
    <w:p w14:paraId="7D34E4F2" w14:textId="77777777" w:rsidR="00146683" w:rsidRPr="00E804C9" w:rsidRDefault="00146683" w:rsidP="00146683">
      <w:pPr>
        <w:pStyle w:val="PL"/>
        <w:shd w:val="clear" w:color="auto" w:fill="E6E6E6"/>
      </w:pPr>
    </w:p>
    <w:p w14:paraId="71400575" w14:textId="77777777" w:rsidR="00146683" w:rsidRPr="00E804C9" w:rsidRDefault="00146683" w:rsidP="00146683">
      <w:pPr>
        <w:pStyle w:val="PL"/>
        <w:shd w:val="clear" w:color="auto" w:fill="E6E6E6"/>
      </w:pPr>
      <w:r w:rsidRPr="00E804C9">
        <w:t>SIB-GuardbandAnchorTDD-NB-r15 ::=</w:t>
      </w:r>
      <w:r w:rsidRPr="00E804C9">
        <w:tab/>
      </w:r>
      <w:r w:rsidRPr="00E804C9">
        <w:tab/>
        <w:t>SEQUENCE {</w:t>
      </w:r>
    </w:p>
    <w:p w14:paraId="401E48EC" w14:textId="77777777" w:rsidR="00146683" w:rsidRPr="00E804C9" w:rsidRDefault="00146683" w:rsidP="00146683">
      <w:pPr>
        <w:pStyle w:val="PL"/>
        <w:shd w:val="clear" w:color="auto" w:fill="E6E6E6"/>
      </w:pPr>
      <w:r w:rsidRPr="00E804C9">
        <w:tab/>
        <w:t>spare</w:t>
      </w:r>
      <w:r w:rsidRPr="00E804C9">
        <w:tab/>
      </w:r>
      <w:r w:rsidRPr="00E804C9">
        <w:tab/>
      </w:r>
      <w:r w:rsidRPr="00E804C9">
        <w:tab/>
      </w:r>
      <w:r w:rsidRPr="00E804C9">
        <w:tab/>
      </w:r>
      <w:r w:rsidRPr="00E804C9">
        <w:tab/>
      </w:r>
      <w:r w:rsidRPr="00E804C9">
        <w:tab/>
      </w:r>
      <w:r w:rsidRPr="00E804C9">
        <w:tab/>
      </w:r>
      <w:r w:rsidRPr="00E804C9">
        <w:tab/>
      </w:r>
      <w:r w:rsidRPr="00E804C9">
        <w:tab/>
        <w:t>BIT STRING (SIZE (1))</w:t>
      </w:r>
    </w:p>
    <w:p w14:paraId="64E06378" w14:textId="77777777" w:rsidR="00146683" w:rsidRPr="00E804C9" w:rsidRDefault="00146683" w:rsidP="00146683">
      <w:pPr>
        <w:pStyle w:val="PL"/>
        <w:shd w:val="clear" w:color="auto" w:fill="E6E6E6"/>
      </w:pPr>
      <w:r w:rsidRPr="00E804C9">
        <w:t>}</w:t>
      </w:r>
    </w:p>
    <w:p w14:paraId="0F54D55A" w14:textId="77777777" w:rsidR="00146683" w:rsidRPr="00E804C9" w:rsidRDefault="00146683" w:rsidP="00146683">
      <w:pPr>
        <w:pStyle w:val="PL"/>
        <w:shd w:val="clear" w:color="auto" w:fill="E6E6E6"/>
      </w:pPr>
    </w:p>
    <w:p w14:paraId="4489A09B" w14:textId="77777777" w:rsidR="00146683" w:rsidRPr="00E804C9" w:rsidRDefault="00146683" w:rsidP="00146683">
      <w:pPr>
        <w:pStyle w:val="PL"/>
        <w:shd w:val="clear" w:color="auto" w:fill="E6E6E6"/>
      </w:pPr>
      <w:r w:rsidRPr="00E804C9">
        <w:t>SIB-GuardbandGuardbandTDD-NB-r15 ::=</w:t>
      </w:r>
      <w:r w:rsidRPr="00E804C9">
        <w:tab/>
        <w:t>SEQUENCE {</w:t>
      </w:r>
    </w:p>
    <w:p w14:paraId="6EE33C03" w14:textId="77777777" w:rsidR="00146683" w:rsidRPr="00E804C9" w:rsidRDefault="00146683" w:rsidP="00146683">
      <w:pPr>
        <w:pStyle w:val="PL"/>
        <w:shd w:val="clear" w:color="auto" w:fill="E6E6E6"/>
      </w:pPr>
      <w:r w:rsidRPr="00E804C9">
        <w:tab/>
        <w:t>sib-GuardbandGuardbandLocation-r15</w:t>
      </w:r>
      <w:r w:rsidRPr="00E804C9">
        <w:tab/>
      </w:r>
      <w:r w:rsidRPr="00E804C9">
        <w:tab/>
        <w:t>ENUMERATED {same, opposite}</w:t>
      </w:r>
    </w:p>
    <w:p w14:paraId="1E8239E6" w14:textId="77777777" w:rsidR="00146683" w:rsidRPr="00E804C9" w:rsidRDefault="00146683" w:rsidP="00146683">
      <w:pPr>
        <w:pStyle w:val="PL"/>
        <w:shd w:val="clear" w:color="auto" w:fill="E6E6E6"/>
      </w:pPr>
      <w:r w:rsidRPr="00E804C9">
        <w:t>}</w:t>
      </w:r>
    </w:p>
    <w:p w14:paraId="04F3FB4F" w14:textId="77777777" w:rsidR="00146683" w:rsidRPr="00E804C9" w:rsidRDefault="00146683" w:rsidP="00146683">
      <w:pPr>
        <w:pStyle w:val="PL"/>
        <w:shd w:val="clear" w:color="auto" w:fill="E6E6E6"/>
      </w:pPr>
    </w:p>
    <w:p w14:paraId="1EFCB581" w14:textId="77777777" w:rsidR="00146683" w:rsidRPr="00E804C9" w:rsidRDefault="00146683" w:rsidP="00146683">
      <w:pPr>
        <w:pStyle w:val="PL"/>
        <w:shd w:val="clear" w:color="auto" w:fill="E6E6E6"/>
      </w:pPr>
      <w:r w:rsidRPr="00E804C9">
        <w:t>SIB-GuardbandInbandSamePCI-TDD-NB-r15 ::= SEQUENCE {</w:t>
      </w:r>
    </w:p>
    <w:p w14:paraId="5FCBEB5B" w14:textId="77777777" w:rsidR="00146683" w:rsidRPr="00E804C9" w:rsidRDefault="00146683" w:rsidP="00146683">
      <w:pPr>
        <w:pStyle w:val="PL"/>
        <w:shd w:val="clear" w:color="auto" w:fill="E6E6E6"/>
      </w:pPr>
      <w:r w:rsidRPr="00E804C9">
        <w:tab/>
        <w:t>spare</w:t>
      </w:r>
      <w:r w:rsidRPr="00E804C9">
        <w:tab/>
      </w:r>
      <w:r w:rsidRPr="00E804C9">
        <w:tab/>
      </w:r>
      <w:r w:rsidRPr="00E804C9">
        <w:tab/>
      </w:r>
      <w:r w:rsidRPr="00E804C9">
        <w:tab/>
      </w:r>
      <w:r w:rsidRPr="00E804C9">
        <w:tab/>
      </w:r>
      <w:r w:rsidRPr="00E804C9">
        <w:tab/>
      </w:r>
      <w:r w:rsidRPr="00E804C9">
        <w:tab/>
      </w:r>
      <w:r w:rsidRPr="00E804C9">
        <w:tab/>
      </w:r>
      <w:r w:rsidRPr="00E804C9">
        <w:tab/>
        <w:t>BIT STRING (SIZE (1))</w:t>
      </w:r>
    </w:p>
    <w:p w14:paraId="2D10E591" w14:textId="77777777" w:rsidR="00146683" w:rsidRPr="00E804C9" w:rsidRDefault="00146683" w:rsidP="00146683">
      <w:pPr>
        <w:pStyle w:val="PL"/>
        <w:shd w:val="clear" w:color="auto" w:fill="E6E6E6"/>
      </w:pPr>
      <w:r w:rsidRPr="00E804C9">
        <w:t>}</w:t>
      </w:r>
    </w:p>
    <w:p w14:paraId="7C43A78A" w14:textId="77777777" w:rsidR="00146683" w:rsidRPr="00E804C9" w:rsidRDefault="00146683" w:rsidP="00146683">
      <w:pPr>
        <w:pStyle w:val="PL"/>
        <w:shd w:val="clear" w:color="auto" w:fill="E6E6E6"/>
      </w:pPr>
    </w:p>
    <w:p w14:paraId="4A7F5E5B" w14:textId="77777777" w:rsidR="00146683" w:rsidRPr="00E804C9" w:rsidRDefault="00146683" w:rsidP="00146683">
      <w:pPr>
        <w:pStyle w:val="PL"/>
        <w:shd w:val="clear" w:color="auto" w:fill="E6E6E6"/>
      </w:pPr>
      <w:r w:rsidRPr="00E804C9">
        <w:t>SIB-GuardbandInbandDiffPCI-TDD-NB-r15 ::= SEQUENCE {</w:t>
      </w:r>
    </w:p>
    <w:p w14:paraId="1353A167" w14:textId="77777777" w:rsidR="00146683" w:rsidRPr="00E804C9" w:rsidRDefault="00146683" w:rsidP="00146683">
      <w:pPr>
        <w:pStyle w:val="PL"/>
        <w:shd w:val="clear" w:color="auto" w:fill="E6E6E6"/>
      </w:pPr>
      <w:r w:rsidRPr="00E804C9">
        <w:tab/>
        <w:t>sib-EUTRA-NumCRS-Ports-r15</w:t>
      </w:r>
      <w:r w:rsidRPr="00E804C9">
        <w:tab/>
      </w:r>
      <w:r w:rsidRPr="00E804C9">
        <w:tab/>
      </w:r>
      <w:r w:rsidRPr="00E804C9">
        <w:tab/>
      </w:r>
      <w:r w:rsidRPr="00E804C9">
        <w:tab/>
        <w:t>ENUMERATED {same, four}</w:t>
      </w:r>
    </w:p>
    <w:p w14:paraId="0A63A5D1" w14:textId="77777777" w:rsidR="00146683" w:rsidRPr="00E804C9" w:rsidRDefault="00146683" w:rsidP="00146683">
      <w:pPr>
        <w:pStyle w:val="PL"/>
        <w:shd w:val="clear" w:color="auto" w:fill="E6E6E6"/>
      </w:pPr>
      <w:r w:rsidRPr="00E804C9">
        <w:t>}</w:t>
      </w:r>
    </w:p>
    <w:p w14:paraId="2BDCFBA6" w14:textId="77777777" w:rsidR="00146683" w:rsidRPr="00E804C9" w:rsidRDefault="00146683" w:rsidP="00146683">
      <w:pPr>
        <w:pStyle w:val="PL"/>
        <w:shd w:val="clear" w:color="auto" w:fill="E6E6E6"/>
      </w:pPr>
    </w:p>
    <w:p w14:paraId="57AED609" w14:textId="77777777" w:rsidR="00146683" w:rsidRPr="00E804C9" w:rsidRDefault="00146683" w:rsidP="00146683">
      <w:pPr>
        <w:pStyle w:val="PL"/>
        <w:shd w:val="clear" w:color="auto" w:fill="E6E6E6"/>
      </w:pPr>
      <w:r w:rsidRPr="00E804C9">
        <w:t>-- ASN1STOP</w:t>
      </w:r>
    </w:p>
    <w:p w14:paraId="69560317" w14:textId="77777777" w:rsidR="00146683" w:rsidRPr="00E804C9" w:rsidRDefault="00146683" w:rsidP="00146683">
      <w:pPr>
        <w:overflowPunct/>
        <w:autoSpaceDE/>
        <w:autoSpaceDN/>
        <w:adjustRightInd/>
        <w:textAlignment w:val="auto"/>
        <w:rPr>
          <w:rFonts w:eastAsia="SimSun"/>
          <w:lang w:eastAsia="en-U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804C9" w:rsidRPr="00E804C9" w14:paraId="4F37CD9E" w14:textId="77777777" w:rsidTr="00D02D01">
        <w:trPr>
          <w:cantSplit/>
          <w:tblHeader/>
        </w:trPr>
        <w:tc>
          <w:tcPr>
            <w:tcW w:w="9639" w:type="dxa"/>
          </w:tcPr>
          <w:p w14:paraId="23C171CF" w14:textId="77777777" w:rsidR="00146683" w:rsidRPr="00E804C9" w:rsidRDefault="00146683" w:rsidP="00D02D01">
            <w:pPr>
              <w:keepNext/>
              <w:keepLines/>
              <w:spacing w:after="0"/>
              <w:jc w:val="center"/>
              <w:rPr>
                <w:rFonts w:ascii="Arial" w:hAnsi="Arial"/>
                <w:b/>
                <w:sz w:val="18"/>
                <w:lang w:eastAsia="en-GB"/>
              </w:rPr>
            </w:pPr>
            <w:r w:rsidRPr="00E804C9">
              <w:rPr>
                <w:rFonts w:ascii="Arial" w:hAnsi="Arial"/>
                <w:b/>
                <w:i/>
                <w:noProof/>
                <w:sz w:val="18"/>
                <w:lang w:eastAsia="en-GB"/>
              </w:rPr>
              <w:lastRenderedPageBreak/>
              <w:t>MasterInformationBlock-TDD-NB</w:t>
            </w:r>
            <w:r w:rsidRPr="00E804C9">
              <w:rPr>
                <w:rFonts w:ascii="Arial" w:hAnsi="Arial"/>
                <w:b/>
                <w:iCs/>
                <w:noProof/>
                <w:sz w:val="18"/>
                <w:lang w:eastAsia="en-GB"/>
              </w:rPr>
              <w:t xml:space="preserve"> field descriptions</w:t>
            </w:r>
          </w:p>
        </w:tc>
      </w:tr>
      <w:tr w:rsidR="00E804C9" w:rsidRPr="00E804C9" w14:paraId="5BE37579" w14:textId="77777777" w:rsidTr="00D02D01">
        <w:trPr>
          <w:cantSplit/>
        </w:trPr>
        <w:tc>
          <w:tcPr>
            <w:tcW w:w="9639" w:type="dxa"/>
          </w:tcPr>
          <w:p w14:paraId="2AD801D0" w14:textId="77777777" w:rsidR="00146683" w:rsidRPr="00E804C9" w:rsidRDefault="00146683" w:rsidP="00D02D01">
            <w:pPr>
              <w:pStyle w:val="TAL"/>
              <w:rPr>
                <w:b/>
                <w:bCs/>
                <w:i/>
                <w:iCs/>
                <w:noProof/>
              </w:rPr>
            </w:pPr>
            <w:r w:rsidRPr="00E804C9">
              <w:rPr>
                <w:b/>
                <w:bCs/>
                <w:i/>
                <w:iCs/>
                <w:noProof/>
              </w:rPr>
              <w:t>ab-Enabled</w:t>
            </w:r>
          </w:p>
          <w:p w14:paraId="3BCA531E" w14:textId="77777777" w:rsidR="00146683" w:rsidRPr="00E804C9" w:rsidRDefault="00146683" w:rsidP="00D02D01">
            <w:pPr>
              <w:pStyle w:val="TAL"/>
              <w:rPr>
                <w:b/>
                <w:bCs/>
                <w:i/>
                <w:noProof/>
                <w:lang w:eastAsia="en-GB"/>
              </w:rPr>
            </w:pPr>
            <w:r w:rsidRPr="00E804C9">
              <w:rPr>
                <w:lang w:eastAsia="en-GB"/>
              </w:rPr>
              <w:t>Value TRUE indicates that access barring is enabled for UEs connected to EPC</w:t>
            </w:r>
            <w:r w:rsidRPr="00E804C9">
              <w:t>.</w:t>
            </w:r>
          </w:p>
        </w:tc>
      </w:tr>
      <w:tr w:rsidR="00E804C9" w:rsidRPr="00E804C9" w14:paraId="3E5A7683"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01E790D" w14:textId="77777777" w:rsidR="00146683" w:rsidRPr="00E804C9" w:rsidRDefault="00146683" w:rsidP="00D02D01">
            <w:pPr>
              <w:pStyle w:val="TAL"/>
              <w:rPr>
                <w:b/>
                <w:bCs/>
                <w:i/>
                <w:iCs/>
                <w:noProof/>
              </w:rPr>
            </w:pPr>
            <w:r w:rsidRPr="00E804C9">
              <w:rPr>
                <w:b/>
                <w:bCs/>
                <w:i/>
                <w:iCs/>
                <w:noProof/>
              </w:rPr>
              <w:t>ab-Enabled-5GC</w:t>
            </w:r>
          </w:p>
          <w:p w14:paraId="6C16B63F" w14:textId="77777777" w:rsidR="00146683" w:rsidRPr="00E804C9" w:rsidRDefault="00146683" w:rsidP="00D02D01">
            <w:pPr>
              <w:pStyle w:val="TAL"/>
              <w:rPr>
                <w:b/>
                <w:bCs/>
                <w:i/>
                <w:noProof/>
                <w:lang w:eastAsia="en-GB"/>
              </w:rPr>
            </w:pPr>
            <w:r w:rsidRPr="00E804C9">
              <w:rPr>
                <w:lang w:eastAsia="en-GB"/>
              </w:rPr>
              <w:t>Value TRUE indicates that access barring is enabled for UEs connected to 5GC</w:t>
            </w:r>
            <w:r w:rsidRPr="00E804C9">
              <w:t>.</w:t>
            </w:r>
          </w:p>
        </w:tc>
      </w:tr>
      <w:tr w:rsidR="00E804C9" w:rsidRPr="00E804C9" w14:paraId="29C828DE" w14:textId="77777777" w:rsidTr="00D02D01">
        <w:trPr>
          <w:cantSplit/>
        </w:trPr>
        <w:tc>
          <w:tcPr>
            <w:tcW w:w="9639" w:type="dxa"/>
          </w:tcPr>
          <w:p w14:paraId="2F816186" w14:textId="77777777" w:rsidR="00146683" w:rsidRPr="00E804C9" w:rsidRDefault="00146683" w:rsidP="00D02D01">
            <w:pPr>
              <w:pStyle w:val="TAL"/>
              <w:rPr>
                <w:b/>
                <w:bCs/>
                <w:i/>
                <w:iCs/>
              </w:rPr>
            </w:pPr>
            <w:r w:rsidRPr="00E804C9">
              <w:rPr>
                <w:b/>
                <w:bCs/>
                <w:i/>
                <w:iCs/>
              </w:rPr>
              <w:t>eutra-Bandwidth</w:t>
            </w:r>
          </w:p>
          <w:p w14:paraId="118714AB" w14:textId="77777777" w:rsidR="00146683" w:rsidRPr="00E804C9" w:rsidRDefault="00146683" w:rsidP="00D02D01">
            <w:pPr>
              <w:pStyle w:val="TAL"/>
            </w:pPr>
            <w:r w:rsidRPr="00E804C9">
              <w:t xml:space="preserve">EUTRA system bandwidth. Value </w:t>
            </w:r>
            <w:r w:rsidRPr="00E804C9">
              <w:rPr>
                <w:i/>
              </w:rPr>
              <w:t xml:space="preserve">bw5or10 </w:t>
            </w:r>
            <w:r w:rsidRPr="00E804C9">
              <w:t xml:space="preserve">corresponds to bandwidth 5 or 10 MHz, value </w:t>
            </w:r>
            <w:r w:rsidRPr="00E804C9">
              <w:rPr>
                <w:i/>
              </w:rPr>
              <w:t>bw15or20</w:t>
            </w:r>
            <w:r w:rsidRPr="00E804C9">
              <w:t xml:space="preserve"> corresponds to bandwidth 15 or 20 MHz.</w:t>
            </w:r>
          </w:p>
          <w:p w14:paraId="0630A670" w14:textId="77777777" w:rsidR="00146683" w:rsidRPr="00E804C9" w:rsidRDefault="00146683" w:rsidP="00D02D01">
            <w:pPr>
              <w:keepNext/>
              <w:keepLines/>
              <w:overflowPunct/>
              <w:autoSpaceDE/>
              <w:autoSpaceDN/>
              <w:adjustRightInd/>
              <w:spacing w:after="0"/>
              <w:textAlignment w:val="auto"/>
              <w:rPr>
                <w:rFonts w:ascii="Arial" w:eastAsia="SimSun" w:hAnsi="Arial"/>
                <w:sz w:val="18"/>
                <w:lang w:eastAsia="en-US"/>
              </w:rPr>
            </w:pPr>
            <w:r w:rsidRPr="00E804C9">
              <w:rPr>
                <w:rFonts w:ascii="Arial" w:eastAsia="SimSun" w:hAnsi="Arial" w:cs="Arial"/>
                <w:sz w:val="18"/>
                <w:szCs w:val="18"/>
                <w:lang w:eastAsia="en-US"/>
              </w:rPr>
              <w:t xml:space="preserve">If the value of </w:t>
            </w:r>
            <w:r w:rsidRPr="00E804C9">
              <w:rPr>
                <w:rFonts w:ascii="Arial" w:eastAsia="SimSun" w:hAnsi="Arial"/>
                <w:bCs/>
                <w:i/>
                <w:iCs/>
                <w:sz w:val="18"/>
                <w:lang w:eastAsia="en-US"/>
              </w:rPr>
              <w:t xml:space="preserve">eutra-Bandwidth </w:t>
            </w:r>
            <w:r w:rsidRPr="00E804C9">
              <w:rPr>
                <w:rFonts w:ascii="Arial" w:eastAsia="SimSun" w:hAnsi="Arial"/>
                <w:bCs/>
                <w:iCs/>
                <w:sz w:val="18"/>
                <w:lang w:eastAsia="en-US"/>
              </w:rPr>
              <w:t>is</w:t>
            </w:r>
            <w:r w:rsidRPr="00E804C9">
              <w:rPr>
                <w:rFonts w:ascii="Arial" w:eastAsia="SimSun" w:hAnsi="Arial"/>
                <w:bCs/>
                <w:i/>
                <w:iCs/>
                <w:sz w:val="18"/>
                <w:lang w:eastAsia="en-US"/>
              </w:rPr>
              <w:t xml:space="preserve"> </w:t>
            </w:r>
            <w:r w:rsidRPr="00E804C9">
              <w:rPr>
                <w:rFonts w:ascii="Arial" w:eastAsia="SimSun" w:hAnsi="Arial" w:cs="Arial"/>
                <w:i/>
                <w:sz w:val="18"/>
                <w:szCs w:val="18"/>
                <w:lang w:eastAsia="en-US"/>
              </w:rPr>
              <w:t xml:space="preserve">bw5or10 </w:t>
            </w:r>
            <w:r w:rsidRPr="00E804C9">
              <w:rPr>
                <w:rFonts w:ascii="Arial" w:eastAsia="SimSun" w:hAnsi="Arial" w:cs="Arial"/>
                <w:sz w:val="18"/>
                <w:szCs w:val="18"/>
                <w:lang w:eastAsia="en-US"/>
              </w:rPr>
              <w:t>and</w:t>
            </w:r>
            <w:r w:rsidRPr="00E804C9">
              <w:rPr>
                <w:rFonts w:ascii="Arial" w:eastAsia="SimSun" w:hAnsi="Arial" w:cs="Arial"/>
                <w:i/>
                <w:sz w:val="18"/>
                <w:szCs w:val="18"/>
                <w:lang w:eastAsia="en-US"/>
              </w:rPr>
              <w:t xml:space="preserve"> </w:t>
            </w:r>
            <w:r w:rsidRPr="00E804C9">
              <w:rPr>
                <w:rFonts w:ascii="Arial" w:eastAsia="SimSun" w:hAnsi="Arial"/>
                <w:i/>
                <w:sz w:val="18"/>
                <w:lang w:eastAsia="en-US"/>
              </w:rPr>
              <w:t>rasterOffset</w:t>
            </w:r>
            <w:r w:rsidRPr="00E804C9">
              <w:rPr>
                <w:rFonts w:ascii="Arial" w:eastAsia="SimSun" w:hAnsi="Arial"/>
                <w:sz w:val="18"/>
                <w:lang w:eastAsia="en-US"/>
              </w:rPr>
              <w:t xml:space="preserve"> is set to </w:t>
            </w:r>
            <w:r w:rsidRPr="00E804C9">
              <w:rPr>
                <w:rFonts w:ascii="Arial" w:eastAsia="SimSun" w:hAnsi="Arial"/>
                <w:bCs/>
                <w:i/>
                <w:noProof/>
                <w:sz w:val="18"/>
                <w:lang w:eastAsia="en-US"/>
              </w:rPr>
              <w:t>khz7dot5</w:t>
            </w:r>
            <w:r w:rsidRPr="00E804C9">
              <w:rPr>
                <w:rFonts w:ascii="Arial" w:eastAsia="SimSun" w:hAnsi="Arial"/>
                <w:b/>
                <w:bCs/>
                <w:i/>
                <w:noProof/>
                <w:sz w:val="18"/>
                <w:lang w:eastAsia="en-US"/>
              </w:rPr>
              <w:t xml:space="preserve"> </w:t>
            </w:r>
            <w:r w:rsidRPr="00E804C9">
              <w:rPr>
                <w:rFonts w:ascii="Arial" w:eastAsia="SimSun" w:hAnsi="Arial"/>
                <w:sz w:val="18"/>
                <w:lang w:eastAsia="en-US"/>
              </w:rPr>
              <w:t xml:space="preserve">or </w:t>
            </w:r>
            <w:r w:rsidRPr="00E804C9">
              <w:rPr>
                <w:rFonts w:ascii="Arial" w:eastAsia="SimSun" w:hAnsi="Arial"/>
                <w:bCs/>
                <w:i/>
                <w:noProof/>
                <w:sz w:val="18"/>
                <w:lang w:eastAsia="en-US"/>
              </w:rPr>
              <w:t>khz-7dot5</w:t>
            </w:r>
            <w:r w:rsidRPr="00E804C9">
              <w:rPr>
                <w:rFonts w:ascii="Arial" w:eastAsia="SimSun" w:hAnsi="Arial"/>
                <w:sz w:val="18"/>
                <w:lang w:eastAsia="en-US"/>
              </w:rPr>
              <w:t>, the E-UTRA system bandwidth is 5 MHz.</w:t>
            </w:r>
          </w:p>
          <w:p w14:paraId="136DC0A7" w14:textId="77777777" w:rsidR="00146683" w:rsidRPr="00E804C9" w:rsidRDefault="00146683" w:rsidP="00D02D01">
            <w:pPr>
              <w:keepNext/>
              <w:keepLines/>
              <w:overflowPunct/>
              <w:autoSpaceDE/>
              <w:autoSpaceDN/>
              <w:adjustRightInd/>
              <w:spacing w:after="0"/>
              <w:textAlignment w:val="auto"/>
              <w:rPr>
                <w:rFonts w:ascii="Arial" w:hAnsi="Arial" w:cs="Arial"/>
                <w:sz w:val="18"/>
                <w:szCs w:val="18"/>
                <w:lang w:eastAsia="x-none"/>
              </w:rPr>
            </w:pPr>
            <w:r w:rsidRPr="00E804C9">
              <w:rPr>
                <w:rFonts w:ascii="Arial" w:eastAsia="SimSun" w:hAnsi="Arial" w:cs="Arial"/>
                <w:sz w:val="18"/>
                <w:szCs w:val="18"/>
                <w:lang w:eastAsia="en-US"/>
              </w:rPr>
              <w:t xml:space="preserve">If the value of </w:t>
            </w:r>
            <w:r w:rsidRPr="00E804C9">
              <w:rPr>
                <w:rFonts w:ascii="Arial" w:eastAsia="SimSun" w:hAnsi="Arial"/>
                <w:bCs/>
                <w:i/>
                <w:iCs/>
                <w:sz w:val="18"/>
                <w:lang w:eastAsia="en-US"/>
              </w:rPr>
              <w:t xml:space="preserve">eutra-Bandwidth </w:t>
            </w:r>
            <w:r w:rsidRPr="00E804C9">
              <w:rPr>
                <w:rFonts w:ascii="Arial" w:eastAsia="SimSun" w:hAnsi="Arial"/>
                <w:bCs/>
                <w:iCs/>
                <w:sz w:val="18"/>
                <w:lang w:eastAsia="en-US"/>
              </w:rPr>
              <w:t>is</w:t>
            </w:r>
            <w:r w:rsidRPr="00E804C9">
              <w:rPr>
                <w:rFonts w:ascii="Arial" w:eastAsia="SimSun" w:hAnsi="Arial"/>
                <w:bCs/>
                <w:i/>
                <w:iCs/>
                <w:sz w:val="18"/>
                <w:lang w:eastAsia="en-US"/>
              </w:rPr>
              <w:t xml:space="preserve"> </w:t>
            </w:r>
            <w:r w:rsidRPr="00E804C9">
              <w:rPr>
                <w:rFonts w:ascii="Arial" w:eastAsia="SimSun" w:hAnsi="Arial" w:cs="Arial"/>
                <w:i/>
                <w:sz w:val="18"/>
                <w:szCs w:val="18"/>
                <w:lang w:eastAsia="en-US"/>
              </w:rPr>
              <w:t xml:space="preserve">bw5or10 </w:t>
            </w:r>
            <w:r w:rsidRPr="00E804C9">
              <w:rPr>
                <w:rFonts w:ascii="Arial" w:eastAsia="SimSun" w:hAnsi="Arial" w:cs="Arial"/>
                <w:sz w:val="18"/>
                <w:szCs w:val="18"/>
                <w:lang w:eastAsia="en-US"/>
              </w:rPr>
              <w:t>and</w:t>
            </w:r>
            <w:r w:rsidRPr="00E804C9">
              <w:rPr>
                <w:rFonts w:ascii="Arial" w:eastAsia="SimSun" w:hAnsi="Arial"/>
                <w:sz w:val="18"/>
                <w:lang w:eastAsia="en-US"/>
              </w:rPr>
              <w:t xml:space="preserve"> </w:t>
            </w:r>
            <w:r w:rsidRPr="00E804C9">
              <w:rPr>
                <w:rFonts w:ascii="Arial" w:eastAsia="SimSun" w:hAnsi="Arial"/>
                <w:i/>
                <w:sz w:val="18"/>
                <w:lang w:eastAsia="en-US"/>
              </w:rPr>
              <w:t>rasterOffset</w:t>
            </w:r>
            <w:r w:rsidRPr="00E804C9">
              <w:rPr>
                <w:rFonts w:ascii="Arial" w:eastAsia="SimSun" w:hAnsi="Arial"/>
                <w:sz w:val="18"/>
                <w:lang w:eastAsia="en-US"/>
              </w:rPr>
              <w:t xml:space="preserve"> is set to </w:t>
            </w:r>
            <w:r w:rsidRPr="00E804C9">
              <w:rPr>
                <w:rFonts w:ascii="Arial" w:eastAsia="SimSun" w:hAnsi="Arial"/>
                <w:bCs/>
                <w:i/>
                <w:noProof/>
                <w:sz w:val="18"/>
                <w:lang w:eastAsia="en-US"/>
              </w:rPr>
              <w:t xml:space="preserve">khz2dot5 </w:t>
            </w:r>
            <w:r w:rsidRPr="00E804C9">
              <w:rPr>
                <w:rFonts w:ascii="Arial" w:eastAsia="SimSun" w:hAnsi="Arial"/>
                <w:sz w:val="18"/>
                <w:lang w:eastAsia="en-US"/>
              </w:rPr>
              <w:t xml:space="preserve">or </w:t>
            </w:r>
            <w:r w:rsidRPr="00E804C9">
              <w:rPr>
                <w:rFonts w:ascii="Arial" w:eastAsia="SimSun" w:hAnsi="Arial"/>
                <w:bCs/>
                <w:i/>
                <w:noProof/>
                <w:sz w:val="18"/>
                <w:lang w:eastAsia="en-US"/>
              </w:rPr>
              <w:t>khz-2dot5</w:t>
            </w:r>
            <w:r w:rsidRPr="00E804C9">
              <w:rPr>
                <w:rFonts w:ascii="Arial" w:eastAsia="SimSun" w:hAnsi="Arial"/>
                <w:sz w:val="18"/>
                <w:lang w:eastAsia="en-US"/>
              </w:rPr>
              <w:t>, the E-UTRA system bandwidth is 10 MHz.</w:t>
            </w:r>
          </w:p>
          <w:p w14:paraId="74846F5A" w14:textId="77777777" w:rsidR="00146683" w:rsidRPr="00E804C9" w:rsidRDefault="00146683" w:rsidP="00D02D01">
            <w:pPr>
              <w:keepNext/>
              <w:keepLines/>
              <w:overflowPunct/>
              <w:autoSpaceDE/>
              <w:autoSpaceDN/>
              <w:adjustRightInd/>
              <w:spacing w:after="0"/>
              <w:textAlignment w:val="auto"/>
              <w:rPr>
                <w:rFonts w:ascii="Arial" w:eastAsia="SimSun" w:hAnsi="Arial"/>
                <w:sz w:val="18"/>
                <w:lang w:eastAsia="en-US"/>
              </w:rPr>
            </w:pPr>
            <w:r w:rsidRPr="00E804C9">
              <w:rPr>
                <w:rFonts w:ascii="Arial" w:eastAsia="SimSun" w:hAnsi="Arial" w:cs="Arial"/>
                <w:sz w:val="18"/>
                <w:szCs w:val="18"/>
                <w:lang w:eastAsia="en-US"/>
              </w:rPr>
              <w:t xml:space="preserve">If the value of </w:t>
            </w:r>
            <w:r w:rsidRPr="00E804C9">
              <w:rPr>
                <w:rFonts w:ascii="Arial" w:eastAsia="SimSun" w:hAnsi="Arial"/>
                <w:bCs/>
                <w:i/>
                <w:iCs/>
                <w:sz w:val="18"/>
                <w:lang w:eastAsia="en-US"/>
              </w:rPr>
              <w:t xml:space="preserve">eutra-Bandwidth </w:t>
            </w:r>
            <w:r w:rsidRPr="00E804C9">
              <w:rPr>
                <w:rFonts w:ascii="Arial" w:eastAsia="SimSun" w:hAnsi="Arial"/>
                <w:bCs/>
                <w:iCs/>
                <w:sz w:val="18"/>
                <w:lang w:eastAsia="en-US"/>
              </w:rPr>
              <w:t>is</w:t>
            </w:r>
            <w:r w:rsidRPr="00E804C9">
              <w:rPr>
                <w:rFonts w:ascii="Arial" w:eastAsia="SimSun" w:hAnsi="Arial"/>
                <w:bCs/>
                <w:i/>
                <w:iCs/>
                <w:sz w:val="18"/>
                <w:lang w:eastAsia="en-US"/>
              </w:rPr>
              <w:t xml:space="preserve"> </w:t>
            </w:r>
            <w:r w:rsidRPr="00E804C9">
              <w:rPr>
                <w:rFonts w:ascii="Arial" w:eastAsia="SimSun" w:hAnsi="Arial" w:cs="Arial"/>
                <w:i/>
                <w:sz w:val="18"/>
                <w:szCs w:val="18"/>
                <w:lang w:eastAsia="en-US"/>
              </w:rPr>
              <w:t xml:space="preserve">bw15or20 </w:t>
            </w:r>
            <w:r w:rsidRPr="00E804C9">
              <w:rPr>
                <w:rFonts w:ascii="Arial" w:eastAsia="SimSun" w:hAnsi="Arial" w:cs="Arial"/>
                <w:sz w:val="18"/>
                <w:szCs w:val="18"/>
                <w:lang w:eastAsia="en-US"/>
              </w:rPr>
              <w:t>and</w:t>
            </w:r>
            <w:r w:rsidRPr="00E804C9">
              <w:rPr>
                <w:rFonts w:ascii="Arial" w:eastAsia="SimSun" w:hAnsi="Arial" w:cs="Arial"/>
                <w:i/>
                <w:sz w:val="18"/>
                <w:szCs w:val="18"/>
                <w:lang w:eastAsia="en-US"/>
              </w:rPr>
              <w:t xml:space="preserve"> </w:t>
            </w:r>
            <w:r w:rsidRPr="00E804C9">
              <w:rPr>
                <w:rFonts w:ascii="Arial" w:eastAsia="SimSun" w:hAnsi="Arial"/>
                <w:i/>
                <w:sz w:val="18"/>
                <w:lang w:eastAsia="en-US"/>
              </w:rPr>
              <w:t>rasterOffset</w:t>
            </w:r>
            <w:r w:rsidRPr="00E804C9">
              <w:rPr>
                <w:rFonts w:ascii="Arial" w:eastAsia="SimSun" w:hAnsi="Arial"/>
                <w:sz w:val="18"/>
                <w:lang w:eastAsia="en-US"/>
              </w:rPr>
              <w:t xml:space="preserve"> is set to </w:t>
            </w:r>
            <w:r w:rsidRPr="00E804C9">
              <w:rPr>
                <w:rFonts w:ascii="Arial" w:eastAsia="SimSun" w:hAnsi="Arial"/>
                <w:bCs/>
                <w:i/>
                <w:noProof/>
                <w:sz w:val="18"/>
                <w:lang w:eastAsia="en-US"/>
              </w:rPr>
              <w:t>khz7dot5</w:t>
            </w:r>
            <w:r w:rsidRPr="00E804C9">
              <w:rPr>
                <w:rFonts w:ascii="Arial" w:eastAsia="SimSun" w:hAnsi="Arial"/>
                <w:sz w:val="18"/>
                <w:lang w:eastAsia="en-US"/>
              </w:rPr>
              <w:t xml:space="preserve"> or </w:t>
            </w:r>
            <w:r w:rsidRPr="00E804C9">
              <w:rPr>
                <w:rFonts w:ascii="Arial" w:eastAsia="SimSun" w:hAnsi="Arial"/>
                <w:bCs/>
                <w:i/>
                <w:noProof/>
                <w:sz w:val="18"/>
                <w:lang w:eastAsia="en-US"/>
              </w:rPr>
              <w:t>khz-7dot5</w:t>
            </w:r>
            <w:r w:rsidRPr="00E804C9">
              <w:rPr>
                <w:rFonts w:ascii="Arial" w:eastAsia="SimSun" w:hAnsi="Arial"/>
                <w:sz w:val="18"/>
                <w:lang w:eastAsia="en-US"/>
              </w:rPr>
              <w:t>, the E-UTRA system bandwidth is 15 MHz.</w:t>
            </w:r>
          </w:p>
          <w:p w14:paraId="17B0C1BD" w14:textId="77777777" w:rsidR="00146683" w:rsidRPr="00E804C9" w:rsidRDefault="00146683" w:rsidP="00D02D01">
            <w:pPr>
              <w:keepNext/>
              <w:keepLines/>
              <w:overflowPunct/>
              <w:autoSpaceDE/>
              <w:autoSpaceDN/>
              <w:adjustRightInd/>
              <w:spacing w:after="0"/>
              <w:textAlignment w:val="auto"/>
              <w:rPr>
                <w:rFonts w:ascii="Arial" w:eastAsia="SimSun" w:hAnsi="Arial"/>
                <w:sz w:val="18"/>
                <w:lang w:eastAsia="en-US"/>
              </w:rPr>
            </w:pPr>
            <w:r w:rsidRPr="00E804C9">
              <w:rPr>
                <w:rFonts w:ascii="Arial" w:eastAsia="SimSun" w:hAnsi="Arial" w:cs="Arial"/>
                <w:sz w:val="18"/>
                <w:szCs w:val="18"/>
                <w:lang w:eastAsia="en-US"/>
              </w:rPr>
              <w:t xml:space="preserve">If the value of </w:t>
            </w:r>
            <w:r w:rsidRPr="00E804C9">
              <w:rPr>
                <w:rFonts w:ascii="Arial" w:eastAsia="SimSun" w:hAnsi="Arial"/>
                <w:bCs/>
                <w:i/>
                <w:iCs/>
                <w:sz w:val="18"/>
                <w:lang w:eastAsia="en-US"/>
              </w:rPr>
              <w:t xml:space="preserve">eutra-Bandwidth </w:t>
            </w:r>
            <w:r w:rsidRPr="00E804C9">
              <w:rPr>
                <w:rFonts w:ascii="Arial" w:eastAsia="SimSun" w:hAnsi="Arial"/>
                <w:bCs/>
                <w:iCs/>
                <w:sz w:val="18"/>
                <w:lang w:eastAsia="en-US"/>
              </w:rPr>
              <w:t>is</w:t>
            </w:r>
            <w:r w:rsidRPr="00E804C9">
              <w:rPr>
                <w:rFonts w:ascii="Arial" w:eastAsia="SimSun" w:hAnsi="Arial"/>
                <w:bCs/>
                <w:i/>
                <w:iCs/>
                <w:sz w:val="18"/>
                <w:lang w:eastAsia="en-US"/>
              </w:rPr>
              <w:t xml:space="preserve"> </w:t>
            </w:r>
            <w:r w:rsidRPr="00E804C9">
              <w:rPr>
                <w:rFonts w:ascii="Arial" w:eastAsia="SimSun" w:hAnsi="Arial" w:cs="Arial"/>
                <w:i/>
                <w:sz w:val="18"/>
                <w:szCs w:val="18"/>
                <w:lang w:eastAsia="en-US"/>
              </w:rPr>
              <w:t xml:space="preserve">bw15or20 </w:t>
            </w:r>
            <w:r w:rsidRPr="00E804C9">
              <w:rPr>
                <w:rFonts w:ascii="Arial" w:eastAsia="SimSun" w:hAnsi="Arial" w:cs="Arial"/>
                <w:sz w:val="18"/>
                <w:szCs w:val="18"/>
                <w:lang w:eastAsia="en-US"/>
              </w:rPr>
              <w:t>and</w:t>
            </w:r>
            <w:r w:rsidRPr="00E804C9">
              <w:rPr>
                <w:rFonts w:ascii="Arial" w:eastAsia="SimSun" w:hAnsi="Arial"/>
                <w:sz w:val="18"/>
                <w:lang w:eastAsia="en-US"/>
              </w:rPr>
              <w:t xml:space="preserve"> </w:t>
            </w:r>
            <w:r w:rsidRPr="00E804C9">
              <w:rPr>
                <w:rFonts w:ascii="Arial" w:eastAsia="SimSun" w:hAnsi="Arial"/>
                <w:i/>
                <w:sz w:val="18"/>
                <w:lang w:eastAsia="en-US"/>
              </w:rPr>
              <w:t>rasterOffset</w:t>
            </w:r>
            <w:r w:rsidRPr="00E804C9">
              <w:rPr>
                <w:rFonts w:ascii="Arial" w:eastAsia="SimSun" w:hAnsi="Arial"/>
                <w:sz w:val="18"/>
                <w:lang w:eastAsia="en-US"/>
              </w:rPr>
              <w:t xml:space="preserve"> is set to </w:t>
            </w:r>
            <w:r w:rsidRPr="00E804C9">
              <w:rPr>
                <w:rFonts w:ascii="Arial" w:eastAsia="SimSun" w:hAnsi="Arial"/>
                <w:bCs/>
                <w:i/>
                <w:noProof/>
                <w:sz w:val="18"/>
                <w:lang w:eastAsia="en-US"/>
              </w:rPr>
              <w:t>khz2dot5</w:t>
            </w:r>
            <w:r w:rsidRPr="00E804C9">
              <w:rPr>
                <w:rFonts w:ascii="Arial" w:eastAsia="SimSun" w:hAnsi="Arial"/>
                <w:sz w:val="18"/>
                <w:lang w:eastAsia="en-US"/>
              </w:rPr>
              <w:t xml:space="preserve"> or </w:t>
            </w:r>
            <w:r w:rsidRPr="00E804C9">
              <w:rPr>
                <w:rFonts w:ascii="Arial" w:eastAsia="SimSun" w:hAnsi="Arial"/>
                <w:bCs/>
                <w:i/>
                <w:noProof/>
                <w:sz w:val="18"/>
                <w:lang w:eastAsia="en-US"/>
              </w:rPr>
              <w:t>khz-2dot5</w:t>
            </w:r>
            <w:r w:rsidRPr="00E804C9">
              <w:rPr>
                <w:rFonts w:ascii="Arial" w:eastAsia="SimSun" w:hAnsi="Arial"/>
                <w:sz w:val="18"/>
                <w:lang w:eastAsia="en-US"/>
              </w:rPr>
              <w:t>, the E-UTRA system bandwidth is 20 MHz.</w:t>
            </w:r>
          </w:p>
          <w:p w14:paraId="730534D1" w14:textId="77777777" w:rsidR="00146683" w:rsidRPr="00E804C9" w:rsidRDefault="00146683" w:rsidP="00D02D01">
            <w:pPr>
              <w:pStyle w:val="TAL"/>
              <w:rPr>
                <w:rFonts w:cs="Arial"/>
                <w:szCs w:val="18"/>
              </w:rPr>
            </w:pPr>
            <w:r w:rsidRPr="00E804C9">
              <w:t>When the E-UTRA system bandwidth</w:t>
            </w:r>
            <w:r w:rsidRPr="00E804C9">
              <w:rPr>
                <w:rFonts w:cs="Arial"/>
                <w:szCs w:val="18"/>
              </w:rPr>
              <w:t xml:space="preserve"> is 5 MHz or 15 MHz, if the value of </w:t>
            </w:r>
            <w:r w:rsidRPr="00E804C9">
              <w:rPr>
                <w:rFonts w:cs="Arial"/>
                <w:i/>
                <w:szCs w:val="18"/>
              </w:rPr>
              <w:t>sib-GuardbandInfo</w:t>
            </w:r>
            <w:r w:rsidRPr="00E804C9">
              <w:rPr>
                <w:rFonts w:cs="Arial"/>
                <w:szCs w:val="18"/>
              </w:rPr>
              <w:t xml:space="preserve"> is </w:t>
            </w:r>
            <w:r w:rsidRPr="00E804C9">
              <w:rPr>
                <w:rFonts w:cs="Arial"/>
                <w:i/>
                <w:szCs w:val="18"/>
              </w:rPr>
              <w:t>sib-GuardbandInbandSamePCI</w:t>
            </w:r>
            <w:r w:rsidRPr="00E804C9">
              <w:rPr>
                <w:rFonts w:cs="Arial"/>
                <w:szCs w:val="18"/>
              </w:rPr>
              <w:t xml:space="preserve"> or </w:t>
            </w:r>
            <w:r w:rsidRPr="00E804C9">
              <w:rPr>
                <w:rFonts w:cs="Arial"/>
                <w:i/>
                <w:szCs w:val="18"/>
              </w:rPr>
              <w:t>sib-GuardbandinbandDiffPCI</w:t>
            </w:r>
            <w:r w:rsidRPr="00E804C9">
              <w:rPr>
                <w:rFonts w:cs="Arial"/>
                <w:szCs w:val="18"/>
              </w:rPr>
              <w:t>, the offset between the anchor carrier and the non-anchor carrier used for SIB1 and/or SI transmission is 45 kHz.</w:t>
            </w:r>
          </w:p>
        </w:tc>
      </w:tr>
      <w:tr w:rsidR="00E804C9" w:rsidRPr="00E804C9" w14:paraId="28993E7A" w14:textId="77777777" w:rsidTr="00D02D01">
        <w:trPr>
          <w:cantSplit/>
        </w:trPr>
        <w:tc>
          <w:tcPr>
            <w:tcW w:w="9639" w:type="dxa"/>
          </w:tcPr>
          <w:p w14:paraId="7ED498B2" w14:textId="77777777" w:rsidR="00146683" w:rsidRPr="00E804C9" w:rsidRDefault="00146683" w:rsidP="00D02D01">
            <w:pPr>
              <w:pStyle w:val="TAL"/>
              <w:rPr>
                <w:b/>
                <w:bCs/>
                <w:i/>
                <w:iCs/>
              </w:rPr>
            </w:pPr>
            <w:r w:rsidRPr="00E804C9">
              <w:rPr>
                <w:b/>
                <w:bCs/>
                <w:i/>
                <w:iCs/>
              </w:rPr>
              <w:t>eutra-CRS-SequenceInfo</w:t>
            </w:r>
          </w:p>
          <w:p w14:paraId="3CF2F2E1" w14:textId="77777777" w:rsidR="00146683" w:rsidRPr="00E804C9" w:rsidRDefault="00146683" w:rsidP="00D02D01">
            <w:pPr>
              <w:pStyle w:val="TAL"/>
            </w:pPr>
            <w:r w:rsidRPr="00E804C9">
              <w:t>Information of the carrier containing NPSS/NSSS/NPBCH.</w:t>
            </w:r>
          </w:p>
          <w:p w14:paraId="4F5C7249" w14:textId="77777777" w:rsidR="00146683" w:rsidRPr="00E804C9" w:rsidRDefault="00146683" w:rsidP="00D02D01">
            <w:pPr>
              <w:pStyle w:val="TAL"/>
              <w:rPr>
                <w:b/>
                <w:bCs/>
                <w:i/>
                <w:noProof/>
              </w:rPr>
            </w:pPr>
            <w:r w:rsidRPr="00E804C9">
              <w:t>Each value is associated with an E-UTRA PRB index as an offset from the middle of the LTE system sorted out by channel raster offset. See TS 36.211 [21] and TS 36.213 [23].</w:t>
            </w:r>
          </w:p>
        </w:tc>
      </w:tr>
      <w:tr w:rsidR="00E804C9" w:rsidRPr="00E804C9" w14:paraId="07256CC6" w14:textId="77777777" w:rsidTr="00D02D01">
        <w:trPr>
          <w:cantSplit/>
        </w:trPr>
        <w:tc>
          <w:tcPr>
            <w:tcW w:w="9639" w:type="dxa"/>
          </w:tcPr>
          <w:p w14:paraId="19FE8DA3" w14:textId="77777777" w:rsidR="00146683" w:rsidRPr="00E804C9" w:rsidRDefault="00146683" w:rsidP="00D02D01">
            <w:pPr>
              <w:pStyle w:val="TAL"/>
              <w:rPr>
                <w:b/>
                <w:bCs/>
                <w:i/>
                <w:iCs/>
              </w:rPr>
            </w:pPr>
            <w:r w:rsidRPr="00E804C9">
              <w:rPr>
                <w:b/>
                <w:bCs/>
                <w:i/>
                <w:iCs/>
              </w:rPr>
              <w:t>eutra-NumCRS-Ports, sib-eutra-NumCRS-Ports</w:t>
            </w:r>
          </w:p>
          <w:p w14:paraId="558C6C59" w14:textId="77777777" w:rsidR="00146683" w:rsidRPr="00E804C9" w:rsidRDefault="00146683" w:rsidP="00D02D01">
            <w:pPr>
              <w:pStyle w:val="TAL"/>
              <w:rPr>
                <w:b/>
                <w:i/>
              </w:rPr>
            </w:pPr>
            <w:r w:rsidRPr="00E804C9">
              <w:t>Number of E-UTRA CRS antenna ports, either the same number of ports as NRS or 4 antenna ports. See TS 36.211 [21], TS 36.212 [22], and TS 36.213 [23].</w:t>
            </w:r>
          </w:p>
        </w:tc>
      </w:tr>
      <w:tr w:rsidR="00E804C9" w:rsidRPr="00E804C9" w14:paraId="09113A16" w14:textId="77777777" w:rsidTr="00D02D01">
        <w:trPr>
          <w:cantSplit/>
        </w:trPr>
        <w:tc>
          <w:tcPr>
            <w:tcW w:w="9639" w:type="dxa"/>
          </w:tcPr>
          <w:p w14:paraId="41CAA49F" w14:textId="77777777" w:rsidR="00146683" w:rsidRPr="00E804C9" w:rsidRDefault="00146683" w:rsidP="00D02D01">
            <w:pPr>
              <w:pStyle w:val="TAL"/>
              <w:rPr>
                <w:b/>
                <w:bCs/>
                <w:i/>
                <w:iCs/>
              </w:rPr>
            </w:pPr>
            <w:r w:rsidRPr="00E804C9">
              <w:rPr>
                <w:b/>
                <w:bCs/>
                <w:i/>
                <w:iCs/>
              </w:rPr>
              <w:t>hyperSFN-LSB</w:t>
            </w:r>
          </w:p>
          <w:p w14:paraId="161A468D" w14:textId="77777777" w:rsidR="00146683" w:rsidRPr="00E804C9" w:rsidRDefault="00146683" w:rsidP="00D02D01">
            <w:pPr>
              <w:pStyle w:val="TAL"/>
              <w:rPr>
                <w:b/>
                <w:bCs/>
                <w:i/>
                <w:noProof/>
              </w:rPr>
            </w:pPr>
            <w:r w:rsidRPr="00E804C9">
              <w:t xml:space="preserve">Indicates the 2 least significant bits of hyper SFN. The remaining bits are present in </w:t>
            </w:r>
            <w:r w:rsidRPr="00E804C9">
              <w:rPr>
                <w:i/>
              </w:rPr>
              <w:t>SystemInformationBlockType1-NB.</w:t>
            </w:r>
          </w:p>
        </w:tc>
      </w:tr>
      <w:tr w:rsidR="00E804C9" w:rsidRPr="00E804C9" w14:paraId="11A6B537" w14:textId="77777777" w:rsidTr="00D02D01">
        <w:trPr>
          <w:cantSplit/>
        </w:trPr>
        <w:tc>
          <w:tcPr>
            <w:tcW w:w="9639" w:type="dxa"/>
          </w:tcPr>
          <w:p w14:paraId="74EE0D92" w14:textId="77777777" w:rsidR="00146683" w:rsidRPr="00E804C9" w:rsidRDefault="00146683" w:rsidP="00D02D01">
            <w:pPr>
              <w:pStyle w:val="TAL"/>
              <w:rPr>
                <w:b/>
                <w:bCs/>
                <w:i/>
                <w:iCs/>
              </w:rPr>
            </w:pPr>
            <w:r w:rsidRPr="00E804C9">
              <w:rPr>
                <w:b/>
                <w:bCs/>
                <w:i/>
                <w:iCs/>
              </w:rPr>
              <w:t>operationModeInfo</w:t>
            </w:r>
          </w:p>
          <w:p w14:paraId="6B8B80FD" w14:textId="77777777" w:rsidR="00146683" w:rsidRPr="00E804C9" w:rsidRDefault="00146683" w:rsidP="00D02D01">
            <w:pPr>
              <w:pStyle w:val="TAL"/>
            </w:pPr>
            <w:r w:rsidRPr="00E804C9">
              <w:t>Deployment scenario (in-band/guard-band/standalone) and related information. See TS 36.211 [21] and TS 36.213 [23].</w:t>
            </w:r>
          </w:p>
          <w:p w14:paraId="61E059ED" w14:textId="77777777" w:rsidR="00146683" w:rsidRPr="00E804C9" w:rsidRDefault="00146683" w:rsidP="00D02D01">
            <w:pPr>
              <w:pStyle w:val="TAL"/>
            </w:pPr>
            <w:r w:rsidRPr="00E804C9">
              <w:rPr>
                <w:i/>
                <w:iCs/>
                <w:kern w:val="2"/>
              </w:rPr>
              <w:t>Inband-SamePCI</w:t>
            </w:r>
            <w:r w:rsidRPr="00E804C9">
              <w:t xml:space="preserve"> indicates an in-band deployment and that the NB-IoT and LTE cell share the same physical cell id and have the same number of NRS and CRS ports.</w:t>
            </w:r>
          </w:p>
          <w:p w14:paraId="76E6C837" w14:textId="77777777" w:rsidR="00146683" w:rsidRPr="00E804C9" w:rsidRDefault="00146683" w:rsidP="00D02D01">
            <w:pPr>
              <w:pStyle w:val="TAL"/>
            </w:pPr>
            <w:r w:rsidRPr="00E804C9">
              <w:rPr>
                <w:i/>
                <w:iCs/>
                <w:kern w:val="2"/>
              </w:rPr>
              <w:t>Inband-DifferentPCI</w:t>
            </w:r>
            <w:r w:rsidRPr="00E804C9">
              <w:t xml:space="preserve"> indicates an in-band deployment and that the NB-IoT and LTE cell have different physical cell id.</w:t>
            </w:r>
          </w:p>
          <w:p w14:paraId="0E9BCE22" w14:textId="77777777" w:rsidR="00146683" w:rsidRPr="00E804C9" w:rsidRDefault="00146683" w:rsidP="00D02D01">
            <w:pPr>
              <w:pStyle w:val="TAL"/>
              <w:rPr>
                <w:i/>
                <w:kern w:val="2"/>
              </w:rPr>
            </w:pPr>
            <w:r w:rsidRPr="00E804C9">
              <w:rPr>
                <w:i/>
              </w:rPr>
              <w:t>guard</w:t>
            </w:r>
            <w:r w:rsidRPr="00E804C9">
              <w:rPr>
                <w:i/>
                <w:kern w:val="2"/>
              </w:rPr>
              <w:t xml:space="preserve">band </w:t>
            </w:r>
            <w:r w:rsidRPr="00E804C9">
              <w:rPr>
                <w:kern w:val="2"/>
              </w:rPr>
              <w:t>indicates</w:t>
            </w:r>
            <w:r w:rsidRPr="00E804C9">
              <w:rPr>
                <w:i/>
                <w:kern w:val="2"/>
              </w:rPr>
              <w:t xml:space="preserve"> </w:t>
            </w:r>
            <w:r w:rsidRPr="00E804C9">
              <w:rPr>
                <w:kern w:val="2"/>
              </w:rPr>
              <w:t>a guard-band deployment.</w:t>
            </w:r>
          </w:p>
          <w:p w14:paraId="0A3FB46A" w14:textId="77777777" w:rsidR="00146683" w:rsidRPr="00E804C9" w:rsidRDefault="00146683" w:rsidP="00D02D01">
            <w:pPr>
              <w:pStyle w:val="TAL"/>
              <w:rPr>
                <w:kern w:val="2"/>
              </w:rPr>
            </w:pPr>
            <w:r w:rsidRPr="00E804C9">
              <w:rPr>
                <w:i/>
                <w:kern w:val="2"/>
              </w:rPr>
              <w:t xml:space="preserve">standalone </w:t>
            </w:r>
            <w:r w:rsidRPr="00E804C9">
              <w:rPr>
                <w:kern w:val="2"/>
              </w:rPr>
              <w:t>indicates a standalone deployment.</w:t>
            </w:r>
          </w:p>
          <w:p w14:paraId="48F8F39D" w14:textId="77777777" w:rsidR="00146683" w:rsidRPr="00E804C9" w:rsidRDefault="00146683" w:rsidP="00D02D01">
            <w:pPr>
              <w:pStyle w:val="TAL"/>
            </w:pPr>
            <w:r w:rsidRPr="00E804C9">
              <w:t xml:space="preserve">When </w:t>
            </w:r>
            <w:r w:rsidRPr="00E804C9">
              <w:rPr>
                <w:i/>
              </w:rPr>
              <w:t>operationmodeInfo</w:t>
            </w:r>
            <w:r w:rsidRPr="00E804C9">
              <w:t xml:space="preserve"> is set to </w:t>
            </w:r>
            <w:r w:rsidRPr="00E804C9">
              <w:rPr>
                <w:i/>
              </w:rPr>
              <w:t>guardband,</w:t>
            </w:r>
            <w:r w:rsidRPr="00E804C9">
              <w:t xml:space="preserve"> if </w:t>
            </w:r>
            <w:r w:rsidRPr="00E804C9">
              <w:rPr>
                <w:i/>
              </w:rPr>
              <w:t>rasterOffset</w:t>
            </w:r>
            <w:r w:rsidRPr="00E804C9">
              <w:t xml:space="preserve"> is set to </w:t>
            </w:r>
            <w:r w:rsidRPr="00E804C9">
              <w:rPr>
                <w:i/>
              </w:rPr>
              <w:t>khz-7dot5</w:t>
            </w:r>
            <w:r w:rsidRPr="00E804C9">
              <w:t xml:space="preserve"> or </w:t>
            </w:r>
            <w:r w:rsidRPr="00E804C9">
              <w:rPr>
                <w:i/>
              </w:rPr>
              <w:t>khz-2dot5,</w:t>
            </w:r>
            <w:r w:rsidRPr="00E804C9">
              <w:t xml:space="preserve"> the guardband anchor carrier is at the higher edge of the LTE carrier. If </w:t>
            </w:r>
            <w:r w:rsidRPr="00E804C9">
              <w:rPr>
                <w:i/>
              </w:rPr>
              <w:t>rasterOffset</w:t>
            </w:r>
            <w:r w:rsidRPr="00E804C9">
              <w:t xml:space="preserve"> is set to </w:t>
            </w:r>
            <w:r w:rsidRPr="00E804C9">
              <w:rPr>
                <w:i/>
              </w:rPr>
              <w:t>khz7dot5</w:t>
            </w:r>
            <w:r w:rsidRPr="00E804C9">
              <w:t xml:space="preserve"> or </w:t>
            </w:r>
            <w:r w:rsidRPr="00E804C9">
              <w:rPr>
                <w:i/>
              </w:rPr>
              <w:t>khz2dot5</w:t>
            </w:r>
            <w:r w:rsidRPr="00E804C9">
              <w:t>, the guardband anchor carrier is at the lower edge of the LTE carrier</w:t>
            </w:r>
          </w:p>
        </w:tc>
      </w:tr>
      <w:tr w:rsidR="00E804C9" w:rsidRPr="00E804C9" w14:paraId="1EC43C42" w14:textId="77777777" w:rsidTr="00D02D01">
        <w:trPr>
          <w:cantSplit/>
        </w:trPr>
        <w:tc>
          <w:tcPr>
            <w:tcW w:w="9639" w:type="dxa"/>
          </w:tcPr>
          <w:p w14:paraId="4382B707" w14:textId="77777777" w:rsidR="00146683" w:rsidRPr="00E804C9" w:rsidRDefault="00146683" w:rsidP="00D02D01">
            <w:pPr>
              <w:keepNext/>
              <w:keepLines/>
              <w:spacing w:after="0"/>
              <w:rPr>
                <w:rFonts w:ascii="Arial" w:hAnsi="Arial"/>
                <w:b/>
                <w:i/>
                <w:sz w:val="18"/>
              </w:rPr>
            </w:pPr>
            <w:r w:rsidRPr="00E804C9">
              <w:rPr>
                <w:rFonts w:ascii="Arial" w:hAnsi="Arial"/>
                <w:b/>
                <w:i/>
                <w:sz w:val="18"/>
              </w:rPr>
              <w:t>schedulingInfoSIB1</w:t>
            </w:r>
          </w:p>
          <w:p w14:paraId="08B45C4A" w14:textId="77777777" w:rsidR="00146683" w:rsidRPr="00E804C9" w:rsidRDefault="00146683" w:rsidP="00D02D01">
            <w:pPr>
              <w:pStyle w:val="TAL"/>
            </w:pPr>
            <w:r w:rsidRPr="00E804C9">
              <w:rPr>
                <w:bCs/>
                <w:noProof/>
                <w:lang w:eastAsia="en-GB"/>
              </w:rPr>
              <w:t xml:space="preserve">This field contains an </w:t>
            </w:r>
            <w:r w:rsidRPr="00E804C9">
              <w:t xml:space="preserve">index to a table specified in TS 36.213 [23], Table 16.4.1.3-5 or Table 16.4.1.3-7 when </w:t>
            </w:r>
            <w:r w:rsidRPr="00E804C9">
              <w:rPr>
                <w:i/>
              </w:rPr>
              <w:t>sib1-CarrierInfo</w:t>
            </w:r>
            <w:r w:rsidRPr="00E804C9">
              <w:t xml:space="preserve"> is set to </w:t>
            </w:r>
            <w:r w:rsidRPr="00E804C9">
              <w:rPr>
                <w:i/>
              </w:rPr>
              <w:t>anchor</w:t>
            </w:r>
            <w:r w:rsidRPr="00E804C9">
              <w:t xml:space="preserve"> or to </w:t>
            </w:r>
            <w:r w:rsidRPr="00E804C9">
              <w:rPr>
                <w:i/>
              </w:rPr>
              <w:t>non-anchor</w:t>
            </w:r>
            <w:r w:rsidRPr="00E804C9">
              <w:t xml:space="preserve"> respectively, that defines </w:t>
            </w:r>
            <w:r w:rsidRPr="00E804C9">
              <w:rPr>
                <w:i/>
              </w:rPr>
              <w:t>SystemInformationBlockType1-NB</w:t>
            </w:r>
            <w:r w:rsidRPr="00E804C9">
              <w:t xml:space="preserve"> scheduling information.</w:t>
            </w:r>
          </w:p>
          <w:p w14:paraId="0A454712" w14:textId="77777777" w:rsidR="00146683" w:rsidRPr="00E804C9" w:rsidRDefault="00146683" w:rsidP="00D02D01">
            <w:pPr>
              <w:pStyle w:val="TAL"/>
              <w:rPr>
                <w:b/>
                <w:i/>
              </w:rPr>
            </w:pPr>
            <w:r w:rsidRPr="00E804C9">
              <w:t xml:space="preserve">If </w:t>
            </w:r>
            <w:r w:rsidRPr="00E804C9">
              <w:rPr>
                <w:i/>
              </w:rPr>
              <w:t>sib1-CarrierInfo</w:t>
            </w:r>
            <w:r w:rsidRPr="00E804C9">
              <w:t xml:space="preserve"> is set to non-anchor, E-UTRAN configures a value between 0 and 7. </w:t>
            </w:r>
          </w:p>
        </w:tc>
      </w:tr>
      <w:tr w:rsidR="00E804C9" w:rsidRPr="00E804C9" w14:paraId="12F72051" w14:textId="77777777" w:rsidTr="00D02D01">
        <w:trPr>
          <w:cantSplit/>
        </w:trPr>
        <w:tc>
          <w:tcPr>
            <w:tcW w:w="9639" w:type="dxa"/>
          </w:tcPr>
          <w:p w14:paraId="694864B9" w14:textId="77777777" w:rsidR="00146683" w:rsidRPr="00E804C9" w:rsidRDefault="00146683" w:rsidP="00D02D01">
            <w:pPr>
              <w:pStyle w:val="TAL"/>
              <w:rPr>
                <w:b/>
                <w:bCs/>
                <w:i/>
                <w:iCs/>
              </w:rPr>
            </w:pPr>
            <w:r w:rsidRPr="00E804C9">
              <w:rPr>
                <w:b/>
                <w:bCs/>
                <w:i/>
                <w:iCs/>
              </w:rPr>
              <w:t>sib-GuardbandGuardbandLocation</w:t>
            </w:r>
          </w:p>
          <w:p w14:paraId="194D089E" w14:textId="77777777" w:rsidR="00146683" w:rsidRPr="00E804C9" w:rsidRDefault="00146683" w:rsidP="00D02D01">
            <w:pPr>
              <w:pStyle w:val="TAL"/>
            </w:pPr>
            <w:r w:rsidRPr="00E804C9">
              <w:t xml:space="preserve">Location of the non-anchor carrier used for SIB1 and/or SI transmission when </w:t>
            </w:r>
            <w:r w:rsidRPr="00E804C9">
              <w:rPr>
                <w:i/>
              </w:rPr>
              <w:t>operationmodeInfo</w:t>
            </w:r>
            <w:r w:rsidRPr="00E804C9">
              <w:t xml:space="preserve"> is set to </w:t>
            </w:r>
            <w:r w:rsidRPr="00E804C9">
              <w:rPr>
                <w:i/>
              </w:rPr>
              <w:t xml:space="preserve">guardband </w:t>
            </w:r>
            <w:r w:rsidRPr="00E804C9">
              <w:t xml:space="preserve">and the non-anchor carrier is in guardband. </w:t>
            </w:r>
            <w:r w:rsidRPr="00E804C9">
              <w:rPr>
                <w:bCs/>
                <w:noProof/>
                <w:lang w:eastAsia="en-GB"/>
              </w:rPr>
              <w:t xml:space="preserve">See </w:t>
            </w:r>
            <w:r w:rsidRPr="00E804C9">
              <w:t>TS 36.213 [23].</w:t>
            </w:r>
          </w:p>
          <w:p w14:paraId="3B504F18" w14:textId="77777777" w:rsidR="00146683" w:rsidRPr="00E804C9" w:rsidRDefault="00146683" w:rsidP="00D02D01">
            <w:pPr>
              <w:pStyle w:val="TAL"/>
              <w:rPr>
                <w:b/>
                <w:i/>
              </w:rPr>
            </w:pPr>
            <w:r w:rsidRPr="00E804C9">
              <w:t xml:space="preserve">Value </w:t>
            </w:r>
            <w:r w:rsidRPr="00E804C9">
              <w:rPr>
                <w:bCs/>
                <w:i/>
                <w:noProof/>
                <w:lang w:eastAsia="en-GB"/>
              </w:rPr>
              <w:t>same</w:t>
            </w:r>
            <w:r w:rsidRPr="00E804C9">
              <w:rPr>
                <w:bCs/>
                <w:noProof/>
                <w:lang w:eastAsia="en-GB"/>
              </w:rPr>
              <w:t xml:space="preserve"> corresponds to the carrier adjacent to the anchor carrier on the outer side of the guardband, value </w:t>
            </w:r>
            <w:r w:rsidRPr="00E804C9">
              <w:rPr>
                <w:bCs/>
                <w:i/>
                <w:noProof/>
                <w:lang w:eastAsia="en-GB"/>
              </w:rPr>
              <w:t>opposite</w:t>
            </w:r>
            <w:r w:rsidRPr="00E804C9">
              <w:rPr>
                <w:bCs/>
                <w:noProof/>
                <w:lang w:eastAsia="en-GB"/>
              </w:rPr>
              <w:t xml:space="preserve"> corresponds to the carrier closest to the edge of the LTE carrier in the opposite guardband.</w:t>
            </w:r>
          </w:p>
        </w:tc>
      </w:tr>
      <w:tr w:rsidR="00E804C9" w:rsidRPr="00E804C9" w14:paraId="24185867" w14:textId="77777777" w:rsidTr="00D02D01">
        <w:trPr>
          <w:cantSplit/>
        </w:trPr>
        <w:tc>
          <w:tcPr>
            <w:tcW w:w="9639" w:type="dxa"/>
          </w:tcPr>
          <w:p w14:paraId="2D9F79AD" w14:textId="77777777" w:rsidR="00146683" w:rsidRPr="00E804C9" w:rsidRDefault="00146683" w:rsidP="00D02D01">
            <w:pPr>
              <w:pStyle w:val="TAL"/>
              <w:rPr>
                <w:b/>
                <w:bCs/>
                <w:i/>
                <w:iCs/>
              </w:rPr>
            </w:pPr>
            <w:r w:rsidRPr="00E804C9">
              <w:rPr>
                <w:b/>
                <w:bCs/>
                <w:i/>
                <w:iCs/>
              </w:rPr>
              <w:t>sib-GuardbandInfo</w:t>
            </w:r>
          </w:p>
          <w:p w14:paraId="5A0BA8CE" w14:textId="77777777" w:rsidR="00146683" w:rsidRPr="00E804C9" w:rsidRDefault="00146683" w:rsidP="00D02D01">
            <w:pPr>
              <w:pStyle w:val="TAL"/>
            </w:pPr>
            <w:r w:rsidRPr="00E804C9">
              <w:t xml:space="preserve">Information of the carrier used for SIB1 and/or SI transmission when </w:t>
            </w:r>
            <w:r w:rsidRPr="00E804C9">
              <w:rPr>
                <w:i/>
              </w:rPr>
              <w:t>operationmodeInfo</w:t>
            </w:r>
            <w:r w:rsidRPr="00E804C9">
              <w:t xml:space="preserve"> is set to </w:t>
            </w:r>
            <w:r w:rsidRPr="00E804C9">
              <w:rPr>
                <w:i/>
              </w:rPr>
              <w:t>guardband</w:t>
            </w:r>
            <w:r w:rsidRPr="00E804C9">
              <w:t>. See TS 36.213 [23].</w:t>
            </w:r>
          </w:p>
          <w:p w14:paraId="0C57C134" w14:textId="77777777" w:rsidR="00146683" w:rsidRPr="00E804C9" w:rsidRDefault="00146683" w:rsidP="00D02D01">
            <w:pPr>
              <w:pStyle w:val="TAL"/>
            </w:pPr>
            <w:r w:rsidRPr="00E804C9">
              <w:rPr>
                <w:i/>
              </w:rPr>
              <w:t>sib-GuardbandAnchor</w:t>
            </w:r>
            <w:r w:rsidRPr="00E804C9">
              <w:t xml:space="preserve"> indicates the anchor carrier.</w:t>
            </w:r>
          </w:p>
          <w:p w14:paraId="1D9B9D9E" w14:textId="77777777" w:rsidR="00146683" w:rsidRPr="00E804C9" w:rsidRDefault="00146683" w:rsidP="00D02D01">
            <w:pPr>
              <w:pStyle w:val="TAL"/>
            </w:pPr>
            <w:r w:rsidRPr="00E804C9">
              <w:rPr>
                <w:i/>
              </w:rPr>
              <w:t>sib-GuardbandGuardband</w:t>
            </w:r>
            <w:r w:rsidRPr="00E804C9">
              <w:t xml:space="preserve"> indicates a non-anchor carrier in guardband mode.</w:t>
            </w:r>
          </w:p>
          <w:p w14:paraId="75FA72F0" w14:textId="77777777" w:rsidR="00146683" w:rsidRPr="00E804C9" w:rsidRDefault="00146683" w:rsidP="00D02D01">
            <w:pPr>
              <w:pStyle w:val="TAL"/>
              <w:rPr>
                <w:b/>
                <w:bCs/>
                <w:i/>
                <w:iCs/>
              </w:rPr>
            </w:pPr>
            <w:r w:rsidRPr="00E804C9">
              <w:rPr>
                <w:i/>
              </w:rPr>
              <w:t>sib-GuardbandInbandSamePCI</w:t>
            </w:r>
            <w:r w:rsidRPr="00E804C9">
              <w:t xml:space="preserve"> or </w:t>
            </w:r>
            <w:r w:rsidRPr="00E804C9">
              <w:rPr>
                <w:i/>
              </w:rPr>
              <w:t>sib-GuardbandinbandDiffPCI</w:t>
            </w:r>
            <w:r w:rsidRPr="00E804C9">
              <w:t xml:space="preserve"> indicates a non-anchor carrier in inband mode, and at the edge of the LTE carrier and on the same side as the anchor carrier.</w:t>
            </w:r>
          </w:p>
        </w:tc>
      </w:tr>
      <w:tr w:rsidR="00E804C9" w:rsidRPr="00E804C9" w14:paraId="5C1D092D" w14:textId="77777777" w:rsidTr="00D02D01">
        <w:trPr>
          <w:cantSplit/>
        </w:trPr>
        <w:tc>
          <w:tcPr>
            <w:tcW w:w="9639" w:type="dxa"/>
          </w:tcPr>
          <w:p w14:paraId="55041A98" w14:textId="77777777" w:rsidR="00146683" w:rsidRPr="00E804C9" w:rsidRDefault="00146683" w:rsidP="00D02D01">
            <w:pPr>
              <w:pStyle w:val="TAL"/>
              <w:rPr>
                <w:b/>
                <w:bCs/>
                <w:i/>
                <w:iCs/>
              </w:rPr>
            </w:pPr>
            <w:r w:rsidRPr="00E804C9">
              <w:rPr>
                <w:b/>
                <w:bCs/>
                <w:i/>
                <w:iCs/>
              </w:rPr>
              <w:t>sib-InbandLocation</w:t>
            </w:r>
          </w:p>
          <w:p w14:paraId="197D1562" w14:textId="77777777" w:rsidR="00146683" w:rsidRPr="00E804C9" w:rsidRDefault="00146683" w:rsidP="00D02D01">
            <w:pPr>
              <w:pStyle w:val="TAL"/>
            </w:pPr>
            <w:r w:rsidRPr="00E804C9">
              <w:t xml:space="preserve">Location of the non-anchor carrier used for SIB1 and/or SI transmission when </w:t>
            </w:r>
            <w:r w:rsidRPr="00E804C9">
              <w:rPr>
                <w:i/>
              </w:rPr>
              <w:t>operationmodeInfo</w:t>
            </w:r>
            <w:r w:rsidRPr="00E804C9">
              <w:t xml:space="preserve"> is set to </w:t>
            </w:r>
            <w:r w:rsidRPr="00E804C9">
              <w:rPr>
                <w:i/>
              </w:rPr>
              <w:t>inband-SamePCI</w:t>
            </w:r>
            <w:r w:rsidRPr="00E804C9">
              <w:t xml:space="preserve"> or </w:t>
            </w:r>
            <w:r w:rsidRPr="00E804C9">
              <w:rPr>
                <w:i/>
              </w:rPr>
              <w:t>inband-DifferentPCI</w:t>
            </w:r>
            <w:r w:rsidRPr="00E804C9">
              <w:t>,</w:t>
            </w:r>
            <w:r w:rsidRPr="00E804C9">
              <w:rPr>
                <w:i/>
              </w:rPr>
              <w:t xml:space="preserve"> </w:t>
            </w:r>
            <w:r w:rsidRPr="00E804C9">
              <w:t>and</w:t>
            </w:r>
            <w:r w:rsidRPr="00E804C9">
              <w:rPr>
                <w:i/>
              </w:rPr>
              <w:t xml:space="preserve"> sib1-CarrierInfo </w:t>
            </w:r>
            <w:r w:rsidRPr="00E804C9">
              <w:t>value and/or</w:t>
            </w:r>
            <w:r w:rsidRPr="00E804C9">
              <w:rPr>
                <w:i/>
              </w:rPr>
              <w:t xml:space="preserve"> tdd-SI-CarrierInfo </w:t>
            </w:r>
            <w:r w:rsidRPr="00E804C9">
              <w:t>in SIB1-NB is set to</w:t>
            </w:r>
            <w:r w:rsidRPr="00E804C9">
              <w:rPr>
                <w:i/>
              </w:rPr>
              <w:t xml:space="preserve"> non-anchor</w:t>
            </w:r>
            <w:r w:rsidRPr="00E804C9">
              <w:t xml:space="preserve">. </w:t>
            </w:r>
            <w:r w:rsidRPr="00E804C9">
              <w:rPr>
                <w:bCs/>
                <w:noProof/>
                <w:lang w:eastAsia="en-GB"/>
              </w:rPr>
              <w:t xml:space="preserve">See </w:t>
            </w:r>
            <w:r w:rsidRPr="00E804C9">
              <w:t>TS 36.213 [23].</w:t>
            </w:r>
          </w:p>
          <w:p w14:paraId="6EAA141C" w14:textId="77777777" w:rsidR="00146683" w:rsidRPr="00E804C9" w:rsidRDefault="00146683" w:rsidP="00D02D01">
            <w:pPr>
              <w:pStyle w:val="TAL"/>
              <w:rPr>
                <w:bCs/>
                <w:noProof/>
                <w:lang w:eastAsia="en-GB"/>
              </w:rPr>
            </w:pPr>
            <w:r w:rsidRPr="00E804C9">
              <w:t xml:space="preserve">Value </w:t>
            </w:r>
            <w:r w:rsidRPr="00E804C9">
              <w:rPr>
                <w:bCs/>
                <w:i/>
                <w:noProof/>
                <w:lang w:eastAsia="en-GB"/>
              </w:rPr>
              <w:t>lower</w:t>
            </w:r>
            <w:r w:rsidRPr="00E804C9">
              <w:rPr>
                <w:bCs/>
                <w:noProof/>
                <w:lang w:eastAsia="en-GB"/>
              </w:rPr>
              <w:t xml:space="preserve"> corresponds to the lower adjacent carrier relative to the anchor carrier and v</w:t>
            </w:r>
            <w:r w:rsidRPr="00E804C9">
              <w:t xml:space="preserve">alue </w:t>
            </w:r>
            <w:r w:rsidRPr="00E804C9">
              <w:rPr>
                <w:bCs/>
                <w:i/>
                <w:noProof/>
                <w:lang w:eastAsia="en-GB"/>
              </w:rPr>
              <w:t>higher</w:t>
            </w:r>
            <w:r w:rsidRPr="00E804C9">
              <w:rPr>
                <w:bCs/>
                <w:noProof/>
                <w:lang w:eastAsia="en-GB"/>
              </w:rPr>
              <w:t xml:space="preserve"> corresponds to the higher adjacent carrier relative to the anchor carrier.</w:t>
            </w:r>
          </w:p>
          <w:p w14:paraId="0DD26944" w14:textId="77777777" w:rsidR="00146683" w:rsidRPr="00E804C9" w:rsidRDefault="00146683" w:rsidP="00D02D01">
            <w:pPr>
              <w:pStyle w:val="TAL"/>
              <w:rPr>
                <w:bCs/>
                <w:noProof/>
                <w:lang w:eastAsia="en-GB"/>
              </w:rPr>
            </w:pPr>
            <w:r w:rsidRPr="00E804C9">
              <w:t xml:space="preserve">If both </w:t>
            </w:r>
            <w:r w:rsidRPr="00E804C9">
              <w:rPr>
                <w:i/>
              </w:rPr>
              <w:t>sib1-CarrierInfo</w:t>
            </w:r>
            <w:r w:rsidRPr="00E804C9">
              <w:t xml:space="preserve"> value and </w:t>
            </w:r>
            <w:r w:rsidRPr="00E804C9">
              <w:rPr>
                <w:i/>
              </w:rPr>
              <w:t xml:space="preserve">tdd-SI-CarrierInfo </w:t>
            </w:r>
            <w:r w:rsidRPr="00E804C9">
              <w:t xml:space="preserve">value in SIB1-NB are set to </w:t>
            </w:r>
            <w:r w:rsidRPr="00E804C9">
              <w:rPr>
                <w:i/>
              </w:rPr>
              <w:t xml:space="preserve">anchor, </w:t>
            </w:r>
            <w:r w:rsidRPr="00E804C9">
              <w:rPr>
                <w:bCs/>
                <w:noProof/>
                <w:lang w:eastAsia="en-GB"/>
              </w:rPr>
              <w:t xml:space="preserve">the UE ignores </w:t>
            </w:r>
            <w:r w:rsidRPr="00E804C9">
              <w:rPr>
                <w:i/>
              </w:rPr>
              <w:t>sib-InbandLocation</w:t>
            </w:r>
            <w:r w:rsidRPr="00E804C9">
              <w:t>.</w:t>
            </w:r>
          </w:p>
        </w:tc>
      </w:tr>
      <w:tr w:rsidR="00E804C9" w:rsidRPr="00E804C9" w14:paraId="623F3C97" w14:textId="77777777" w:rsidTr="00D02D01">
        <w:trPr>
          <w:cantSplit/>
        </w:trPr>
        <w:tc>
          <w:tcPr>
            <w:tcW w:w="9639" w:type="dxa"/>
          </w:tcPr>
          <w:p w14:paraId="60F5FB62" w14:textId="77777777" w:rsidR="00146683" w:rsidRPr="00E804C9" w:rsidRDefault="00146683" w:rsidP="00D02D01">
            <w:pPr>
              <w:pStyle w:val="TAL"/>
              <w:rPr>
                <w:b/>
                <w:bCs/>
                <w:i/>
                <w:iCs/>
              </w:rPr>
            </w:pPr>
            <w:r w:rsidRPr="00E804C9">
              <w:rPr>
                <w:b/>
                <w:bCs/>
                <w:i/>
                <w:iCs/>
              </w:rPr>
              <w:lastRenderedPageBreak/>
              <w:t>sib-StandaloneLocation</w:t>
            </w:r>
          </w:p>
          <w:p w14:paraId="57B9B7FD" w14:textId="77777777" w:rsidR="00146683" w:rsidRPr="00E804C9" w:rsidRDefault="00146683" w:rsidP="00D02D01">
            <w:pPr>
              <w:pStyle w:val="TAL"/>
            </w:pPr>
            <w:r w:rsidRPr="00E804C9">
              <w:t xml:space="preserve">Location of the non-anchor carrier used for SIB1 and/or SI transmission when </w:t>
            </w:r>
            <w:r w:rsidRPr="00E804C9">
              <w:rPr>
                <w:i/>
              </w:rPr>
              <w:t>operationmodeInfo</w:t>
            </w:r>
            <w:r w:rsidRPr="00E804C9">
              <w:t xml:space="preserve"> is set to </w:t>
            </w:r>
            <w:r w:rsidRPr="00E804C9">
              <w:rPr>
                <w:i/>
              </w:rPr>
              <w:t>standalone</w:t>
            </w:r>
            <w:r w:rsidRPr="00E804C9">
              <w:t>,</w:t>
            </w:r>
            <w:r w:rsidRPr="00E804C9">
              <w:rPr>
                <w:i/>
              </w:rPr>
              <w:t xml:space="preserve"> </w:t>
            </w:r>
            <w:r w:rsidRPr="00E804C9">
              <w:t>and</w:t>
            </w:r>
            <w:r w:rsidRPr="00E804C9">
              <w:rPr>
                <w:i/>
              </w:rPr>
              <w:t xml:space="preserve"> sib1-CarrierInfo </w:t>
            </w:r>
            <w:r w:rsidRPr="00E804C9">
              <w:t>value and/or</w:t>
            </w:r>
            <w:r w:rsidRPr="00E804C9">
              <w:rPr>
                <w:i/>
              </w:rPr>
              <w:t xml:space="preserve"> tdd-SI-CarrierInfo </w:t>
            </w:r>
            <w:r w:rsidRPr="00E804C9">
              <w:t>in SIB1-NB is set to</w:t>
            </w:r>
            <w:r w:rsidRPr="00E804C9">
              <w:rPr>
                <w:i/>
              </w:rPr>
              <w:t xml:space="preserve"> non-anchor</w:t>
            </w:r>
            <w:r w:rsidRPr="00E804C9">
              <w:t xml:space="preserve">. </w:t>
            </w:r>
            <w:r w:rsidRPr="00E804C9">
              <w:rPr>
                <w:bCs/>
                <w:noProof/>
                <w:lang w:eastAsia="en-GB"/>
              </w:rPr>
              <w:t xml:space="preserve">See </w:t>
            </w:r>
            <w:r w:rsidRPr="00E804C9">
              <w:t>TS 36.213 [23].</w:t>
            </w:r>
          </w:p>
          <w:p w14:paraId="0AD45981" w14:textId="77777777" w:rsidR="00146683" w:rsidRPr="00E804C9" w:rsidRDefault="00146683" w:rsidP="00D02D01">
            <w:pPr>
              <w:pStyle w:val="TAL"/>
              <w:rPr>
                <w:bCs/>
                <w:noProof/>
                <w:lang w:eastAsia="en-GB"/>
              </w:rPr>
            </w:pPr>
            <w:r w:rsidRPr="00E804C9">
              <w:t>V</w:t>
            </w:r>
            <w:r w:rsidRPr="00E804C9">
              <w:rPr>
                <w:bCs/>
                <w:noProof/>
                <w:lang w:eastAsia="en-GB"/>
              </w:rPr>
              <w:t xml:space="preserve">alue </w:t>
            </w:r>
            <w:r w:rsidRPr="00E804C9">
              <w:rPr>
                <w:bCs/>
                <w:i/>
                <w:noProof/>
                <w:lang w:eastAsia="en-GB"/>
              </w:rPr>
              <w:t>lower</w:t>
            </w:r>
            <w:r w:rsidRPr="00E804C9">
              <w:rPr>
                <w:bCs/>
                <w:noProof/>
                <w:lang w:eastAsia="en-GB"/>
              </w:rPr>
              <w:t xml:space="preserve"> corresponds to the lower adjacent carrier relative to the anchor carrier and value </w:t>
            </w:r>
            <w:r w:rsidRPr="00E804C9">
              <w:rPr>
                <w:bCs/>
                <w:i/>
                <w:noProof/>
                <w:lang w:eastAsia="en-GB"/>
              </w:rPr>
              <w:t>higher</w:t>
            </w:r>
            <w:r w:rsidRPr="00E804C9">
              <w:rPr>
                <w:bCs/>
                <w:noProof/>
                <w:lang w:eastAsia="en-GB"/>
              </w:rPr>
              <w:t xml:space="preserve"> corresponds to the higher adjacent carrier relative to the anchor carrier.</w:t>
            </w:r>
          </w:p>
          <w:p w14:paraId="0F7A4F41" w14:textId="77777777" w:rsidR="00146683" w:rsidRPr="00E804C9" w:rsidRDefault="00146683" w:rsidP="00D02D01">
            <w:pPr>
              <w:pStyle w:val="TAL"/>
              <w:rPr>
                <w:b/>
                <w:i/>
              </w:rPr>
            </w:pPr>
            <w:r w:rsidRPr="00E804C9">
              <w:t xml:space="preserve">If both </w:t>
            </w:r>
            <w:r w:rsidRPr="00E804C9">
              <w:rPr>
                <w:i/>
              </w:rPr>
              <w:t>sib1-CarrierInfo</w:t>
            </w:r>
            <w:r w:rsidRPr="00E804C9">
              <w:t xml:space="preserve"> value and </w:t>
            </w:r>
            <w:r w:rsidRPr="00E804C9">
              <w:rPr>
                <w:i/>
              </w:rPr>
              <w:t xml:space="preserve">tdd-SI-CarrierInfo </w:t>
            </w:r>
            <w:r w:rsidRPr="00E804C9">
              <w:t xml:space="preserve">value in SIB1-NB are set to </w:t>
            </w:r>
            <w:r w:rsidRPr="00E804C9">
              <w:rPr>
                <w:i/>
              </w:rPr>
              <w:t xml:space="preserve">anchor, </w:t>
            </w:r>
            <w:r w:rsidRPr="00E804C9">
              <w:rPr>
                <w:bCs/>
                <w:noProof/>
                <w:lang w:eastAsia="en-GB"/>
              </w:rPr>
              <w:t xml:space="preserve">the UE ignores </w:t>
            </w:r>
            <w:r w:rsidRPr="00E804C9">
              <w:rPr>
                <w:i/>
              </w:rPr>
              <w:t>sib-StandaloneLocation</w:t>
            </w:r>
            <w:r w:rsidRPr="00E804C9">
              <w:t>.</w:t>
            </w:r>
          </w:p>
        </w:tc>
      </w:tr>
      <w:tr w:rsidR="00E804C9" w:rsidRPr="00E804C9" w14:paraId="1F0A5A5B" w14:textId="77777777" w:rsidTr="00D02D01">
        <w:trPr>
          <w:cantSplit/>
        </w:trPr>
        <w:tc>
          <w:tcPr>
            <w:tcW w:w="9639" w:type="dxa"/>
          </w:tcPr>
          <w:p w14:paraId="2F044DBD" w14:textId="77777777" w:rsidR="00146683" w:rsidRPr="00E804C9" w:rsidRDefault="00146683" w:rsidP="00D02D01">
            <w:pPr>
              <w:pStyle w:val="TAL"/>
              <w:rPr>
                <w:b/>
                <w:bCs/>
                <w:i/>
                <w:iCs/>
                <w:kern w:val="2"/>
              </w:rPr>
            </w:pPr>
            <w:r w:rsidRPr="00E804C9">
              <w:rPr>
                <w:b/>
                <w:bCs/>
                <w:i/>
                <w:iCs/>
                <w:kern w:val="2"/>
              </w:rPr>
              <w:t>sib1-CarrierInfo</w:t>
            </w:r>
          </w:p>
          <w:p w14:paraId="5327202E" w14:textId="77777777" w:rsidR="00146683" w:rsidRPr="00E804C9" w:rsidRDefault="00146683" w:rsidP="00D02D01">
            <w:pPr>
              <w:pStyle w:val="TAL"/>
              <w:rPr>
                <w:noProof/>
              </w:rPr>
            </w:pPr>
            <w:r w:rsidRPr="00E804C9">
              <w:t xml:space="preserve">Carrier used for SIB1 transmission. </w:t>
            </w:r>
            <w:r w:rsidRPr="00E804C9">
              <w:rPr>
                <w:noProof/>
              </w:rPr>
              <w:t xml:space="preserve">See </w:t>
            </w:r>
            <w:r w:rsidRPr="00E804C9">
              <w:t xml:space="preserve">TS 36.213 [23], clause 16.4.1.3. Value </w:t>
            </w:r>
            <w:r w:rsidRPr="00E804C9">
              <w:rPr>
                <w:i/>
              </w:rPr>
              <w:t>anchor</w:t>
            </w:r>
            <w:r w:rsidRPr="00E804C9">
              <w:rPr>
                <w:noProof/>
              </w:rPr>
              <w:t xml:space="preserve"> corresponds to anchor carrier, value </w:t>
            </w:r>
            <w:r w:rsidRPr="00E804C9">
              <w:rPr>
                <w:i/>
                <w:noProof/>
              </w:rPr>
              <w:t>non-anchor</w:t>
            </w:r>
            <w:r w:rsidRPr="00E804C9">
              <w:rPr>
                <w:noProof/>
              </w:rPr>
              <w:t xml:space="preserve"> corresponds to non-anchor carrier. </w:t>
            </w:r>
          </w:p>
        </w:tc>
      </w:tr>
      <w:tr w:rsidR="00E804C9" w:rsidRPr="00E804C9" w14:paraId="5CC4B113" w14:textId="77777777" w:rsidTr="00D02D01">
        <w:trPr>
          <w:cantSplit/>
        </w:trPr>
        <w:tc>
          <w:tcPr>
            <w:tcW w:w="9639" w:type="dxa"/>
          </w:tcPr>
          <w:p w14:paraId="6B392022" w14:textId="77777777" w:rsidR="00146683" w:rsidRPr="00E804C9" w:rsidRDefault="00146683" w:rsidP="00D02D01">
            <w:pPr>
              <w:pStyle w:val="TAL"/>
              <w:rPr>
                <w:b/>
                <w:bCs/>
                <w:i/>
                <w:iCs/>
                <w:noProof/>
                <w:kern w:val="2"/>
              </w:rPr>
            </w:pPr>
            <w:r w:rsidRPr="00E804C9">
              <w:rPr>
                <w:b/>
                <w:bCs/>
                <w:i/>
                <w:iCs/>
                <w:noProof/>
                <w:kern w:val="2"/>
              </w:rPr>
              <w:t>systemFrameNumber-MSB</w:t>
            </w:r>
          </w:p>
          <w:p w14:paraId="0992B8B5" w14:textId="77777777" w:rsidR="00146683" w:rsidRPr="00E804C9" w:rsidRDefault="00146683" w:rsidP="00D02D01">
            <w:pPr>
              <w:pStyle w:val="TAL"/>
              <w:rPr>
                <w:lang w:eastAsia="en-GB"/>
              </w:rPr>
            </w:pPr>
            <w:r w:rsidRPr="00E804C9">
              <w:rPr>
                <w:lang w:eastAsia="en-GB"/>
              </w:rPr>
              <w:t>Defines the 4 most significant bits of the SFN</w:t>
            </w:r>
            <w:r w:rsidRPr="00E804C9">
              <w:t>. As indicated in TS 36.211 [21], the 6 least significant bits of the SFN are acquired implicitly by decoding the NPBCH.</w:t>
            </w:r>
          </w:p>
        </w:tc>
      </w:tr>
      <w:tr w:rsidR="00146683" w:rsidRPr="00E804C9" w14:paraId="32AC1B92" w14:textId="77777777" w:rsidTr="00D02D01">
        <w:trPr>
          <w:cantSplit/>
        </w:trPr>
        <w:tc>
          <w:tcPr>
            <w:tcW w:w="9639" w:type="dxa"/>
          </w:tcPr>
          <w:p w14:paraId="00C9FE06" w14:textId="77777777" w:rsidR="00146683" w:rsidRPr="00E804C9" w:rsidRDefault="00146683" w:rsidP="00D02D01">
            <w:pPr>
              <w:pStyle w:val="TAL"/>
              <w:rPr>
                <w:b/>
                <w:bCs/>
                <w:i/>
                <w:iCs/>
                <w:noProof/>
                <w:kern w:val="2"/>
              </w:rPr>
            </w:pPr>
            <w:r w:rsidRPr="00E804C9">
              <w:rPr>
                <w:b/>
                <w:bCs/>
                <w:i/>
                <w:iCs/>
                <w:noProof/>
                <w:kern w:val="2"/>
              </w:rPr>
              <w:t>systemInfoValueTag</w:t>
            </w:r>
          </w:p>
          <w:p w14:paraId="6022D0AB" w14:textId="77777777" w:rsidR="00146683" w:rsidRPr="00E804C9" w:rsidRDefault="00146683" w:rsidP="00D02D01">
            <w:pPr>
              <w:pStyle w:val="TAL"/>
              <w:rPr>
                <w:b/>
                <w:bCs/>
                <w:i/>
                <w:noProof/>
              </w:rPr>
            </w:pPr>
            <w:r w:rsidRPr="00E804C9">
              <w:t xml:space="preserve">Common for all SIBs other than MIB-NB, </w:t>
            </w:r>
            <w:r w:rsidRPr="00E804C9">
              <w:rPr>
                <w:lang w:eastAsia="zh-TW"/>
              </w:rPr>
              <w:t>SIB14-NB and SIB16-NB</w:t>
            </w:r>
            <w:r w:rsidRPr="00E804C9">
              <w:rPr>
                <w:lang w:eastAsia="zh-CN"/>
              </w:rPr>
              <w:t>.</w:t>
            </w:r>
          </w:p>
        </w:tc>
      </w:tr>
    </w:tbl>
    <w:p w14:paraId="0FAA811D" w14:textId="77777777" w:rsidR="00146683" w:rsidRPr="00E804C9" w:rsidRDefault="00146683" w:rsidP="00146683">
      <w:pPr>
        <w:rPr>
          <w:iCs/>
        </w:rPr>
      </w:pPr>
    </w:p>
    <w:p w14:paraId="1B27FD8B" w14:textId="77777777" w:rsidR="00146683" w:rsidRPr="00E804C9" w:rsidRDefault="00146683" w:rsidP="00146683">
      <w:pPr>
        <w:pStyle w:val="Heading4"/>
      </w:pPr>
      <w:bookmarkStart w:id="11820" w:name="_Toc20487572"/>
      <w:bookmarkStart w:id="11821" w:name="_Toc29342873"/>
      <w:bookmarkStart w:id="11822" w:name="_Toc29344012"/>
      <w:bookmarkStart w:id="11823" w:name="_Toc36567278"/>
      <w:bookmarkStart w:id="11824" w:name="_Toc36810726"/>
      <w:bookmarkStart w:id="11825" w:name="_Toc36847090"/>
      <w:bookmarkStart w:id="11826" w:name="_Toc36939743"/>
      <w:bookmarkStart w:id="11827" w:name="_Toc37082723"/>
      <w:bookmarkStart w:id="11828" w:name="_Toc46481364"/>
      <w:bookmarkStart w:id="11829" w:name="_Toc46482598"/>
      <w:bookmarkStart w:id="11830" w:name="_Toc46483832"/>
      <w:bookmarkStart w:id="11831" w:name="_Toc171495521"/>
      <w:r w:rsidRPr="00E804C9">
        <w:t>–</w:t>
      </w:r>
      <w:r w:rsidRPr="00E804C9">
        <w:tab/>
      </w:r>
      <w:r w:rsidRPr="00E804C9">
        <w:rPr>
          <w:i/>
          <w:noProof/>
        </w:rPr>
        <w:t>Paging-NB</w:t>
      </w:r>
      <w:bookmarkEnd w:id="11820"/>
      <w:bookmarkEnd w:id="11821"/>
      <w:bookmarkEnd w:id="11822"/>
      <w:bookmarkEnd w:id="11823"/>
      <w:bookmarkEnd w:id="11824"/>
      <w:bookmarkEnd w:id="11825"/>
      <w:bookmarkEnd w:id="11826"/>
      <w:bookmarkEnd w:id="11827"/>
      <w:bookmarkEnd w:id="11828"/>
      <w:bookmarkEnd w:id="11829"/>
      <w:bookmarkEnd w:id="11830"/>
      <w:bookmarkEnd w:id="11831"/>
    </w:p>
    <w:p w14:paraId="68368653" w14:textId="77777777" w:rsidR="00146683" w:rsidRPr="00E804C9" w:rsidRDefault="00146683" w:rsidP="00146683">
      <w:r w:rsidRPr="00E804C9">
        <w:t xml:space="preserve">The </w:t>
      </w:r>
      <w:r w:rsidRPr="00E804C9">
        <w:rPr>
          <w:i/>
          <w:noProof/>
        </w:rPr>
        <w:t>Paging-NB</w:t>
      </w:r>
      <w:r w:rsidRPr="00E804C9">
        <w:t xml:space="preserve"> message is used for the notification of one or more UEs.</w:t>
      </w:r>
    </w:p>
    <w:p w14:paraId="0ECC0D46" w14:textId="77777777" w:rsidR="00146683" w:rsidRPr="00E804C9" w:rsidRDefault="00146683" w:rsidP="00146683">
      <w:pPr>
        <w:pStyle w:val="B1"/>
        <w:keepNext/>
        <w:keepLines/>
      </w:pPr>
      <w:r w:rsidRPr="00E804C9">
        <w:t>Signalling radio bearer: N/A</w:t>
      </w:r>
    </w:p>
    <w:p w14:paraId="4525F837" w14:textId="77777777" w:rsidR="00146683" w:rsidRPr="00E804C9" w:rsidRDefault="00146683" w:rsidP="00146683">
      <w:pPr>
        <w:pStyle w:val="B1"/>
        <w:keepNext/>
        <w:keepLines/>
      </w:pPr>
      <w:r w:rsidRPr="00E804C9">
        <w:t>RLC-SAP: TM</w:t>
      </w:r>
    </w:p>
    <w:p w14:paraId="5CB04240" w14:textId="77777777" w:rsidR="00146683" w:rsidRPr="00E804C9" w:rsidRDefault="00146683" w:rsidP="00146683">
      <w:pPr>
        <w:pStyle w:val="B1"/>
        <w:keepNext/>
        <w:keepLines/>
      </w:pPr>
      <w:r w:rsidRPr="00E804C9">
        <w:t>Logical channel: PCCH</w:t>
      </w:r>
    </w:p>
    <w:p w14:paraId="70EA7D25" w14:textId="77777777" w:rsidR="00146683" w:rsidRPr="00E804C9" w:rsidRDefault="00146683" w:rsidP="00146683">
      <w:pPr>
        <w:pStyle w:val="B1"/>
        <w:keepNext/>
        <w:keepLines/>
      </w:pPr>
      <w:r w:rsidRPr="00E804C9">
        <w:t>Direction: E</w:t>
      </w:r>
      <w:r w:rsidRPr="00E804C9">
        <w:noBreakHyphen/>
        <w:t>UTRAN to UE</w:t>
      </w:r>
    </w:p>
    <w:p w14:paraId="6ECFE3DB" w14:textId="77777777" w:rsidR="00146683" w:rsidRPr="00E804C9" w:rsidRDefault="00146683" w:rsidP="00146683">
      <w:pPr>
        <w:pStyle w:val="TH"/>
      </w:pPr>
      <w:r w:rsidRPr="00E804C9">
        <w:rPr>
          <w:i/>
          <w:noProof/>
        </w:rPr>
        <w:t>Paging-NB</w:t>
      </w:r>
      <w:r w:rsidRPr="00E804C9">
        <w:rPr>
          <w:noProof/>
        </w:rPr>
        <w:t xml:space="preserve"> message</w:t>
      </w:r>
    </w:p>
    <w:p w14:paraId="38654CA8" w14:textId="77777777" w:rsidR="00146683" w:rsidRPr="00E804C9" w:rsidRDefault="00146683" w:rsidP="00146683">
      <w:pPr>
        <w:pStyle w:val="PL"/>
        <w:shd w:val="clear" w:color="auto" w:fill="E6E6E6"/>
      </w:pPr>
      <w:r w:rsidRPr="00E804C9">
        <w:t>-- ASN1START</w:t>
      </w:r>
    </w:p>
    <w:p w14:paraId="213AABDD" w14:textId="77777777" w:rsidR="00146683" w:rsidRPr="00E804C9" w:rsidRDefault="00146683" w:rsidP="00146683">
      <w:pPr>
        <w:pStyle w:val="PL"/>
        <w:shd w:val="clear" w:color="auto" w:fill="E6E6E6"/>
      </w:pPr>
    </w:p>
    <w:p w14:paraId="62E0072A" w14:textId="77777777" w:rsidR="00146683" w:rsidRPr="00E804C9" w:rsidRDefault="00146683" w:rsidP="00146683">
      <w:pPr>
        <w:pStyle w:val="PL"/>
        <w:shd w:val="clear" w:color="auto" w:fill="E6E6E6"/>
      </w:pPr>
      <w:r w:rsidRPr="00E804C9">
        <w:t>Paging-NB ::=</w:t>
      </w:r>
      <w:r w:rsidRPr="00E804C9">
        <w:tab/>
      </w:r>
      <w:r w:rsidRPr="00E804C9">
        <w:tab/>
      </w:r>
      <w:r w:rsidRPr="00E804C9">
        <w:tab/>
      </w:r>
      <w:r w:rsidRPr="00E804C9">
        <w:tab/>
      </w:r>
      <w:r w:rsidRPr="00E804C9">
        <w:tab/>
      </w:r>
      <w:r w:rsidRPr="00E804C9">
        <w:tab/>
        <w:t>SEQUENCE {</w:t>
      </w:r>
    </w:p>
    <w:p w14:paraId="477FB3D8" w14:textId="77777777" w:rsidR="00146683" w:rsidRPr="00E804C9" w:rsidRDefault="00146683" w:rsidP="00146683">
      <w:pPr>
        <w:pStyle w:val="PL"/>
        <w:shd w:val="clear" w:color="auto" w:fill="E6E6E6"/>
      </w:pPr>
      <w:r w:rsidRPr="00E804C9">
        <w:tab/>
        <w:t>pagingRecordList-r13</w:t>
      </w:r>
      <w:r w:rsidRPr="00E804C9">
        <w:tab/>
      </w:r>
      <w:r w:rsidRPr="00E804C9">
        <w:tab/>
      </w:r>
      <w:r w:rsidRPr="00E804C9">
        <w:tab/>
      </w:r>
      <w:r w:rsidRPr="00E804C9">
        <w:tab/>
        <w:t>PagingRecordList-NB-r13</w:t>
      </w:r>
      <w:r w:rsidRPr="00E804C9">
        <w:tab/>
      </w:r>
      <w:r w:rsidRPr="00E804C9">
        <w:tab/>
        <w:t>OPTIONAL,</w:t>
      </w:r>
      <w:r w:rsidRPr="00E804C9">
        <w:tab/>
        <w:t>-- Need ON</w:t>
      </w:r>
    </w:p>
    <w:p w14:paraId="09233A4B" w14:textId="77777777" w:rsidR="00146683" w:rsidRPr="00E804C9" w:rsidRDefault="00146683" w:rsidP="00146683">
      <w:pPr>
        <w:pStyle w:val="PL"/>
        <w:shd w:val="clear" w:color="auto" w:fill="E6E6E6"/>
      </w:pPr>
      <w:r w:rsidRPr="00E804C9">
        <w:tab/>
        <w:t>systemInfoModification-r13</w:t>
      </w:r>
      <w:r w:rsidRPr="00E804C9">
        <w:tab/>
      </w:r>
      <w:r w:rsidRPr="00E804C9">
        <w:tab/>
      </w:r>
      <w:r w:rsidRPr="00E804C9">
        <w:tab/>
        <w:t>ENUMERATED {true}</w:t>
      </w:r>
      <w:r w:rsidRPr="00E804C9">
        <w:tab/>
      </w:r>
      <w:r w:rsidRPr="00E804C9">
        <w:tab/>
      </w:r>
      <w:r w:rsidRPr="00E804C9">
        <w:tab/>
      </w:r>
      <w:r w:rsidRPr="00E804C9">
        <w:tab/>
        <w:t>OPTIONAL,</w:t>
      </w:r>
      <w:r w:rsidRPr="00E804C9">
        <w:tab/>
        <w:t>-- Need ON</w:t>
      </w:r>
    </w:p>
    <w:p w14:paraId="277FF40A" w14:textId="77777777" w:rsidR="00146683" w:rsidRPr="00E804C9" w:rsidRDefault="00146683" w:rsidP="00146683">
      <w:pPr>
        <w:pStyle w:val="PL"/>
        <w:shd w:val="clear" w:color="auto" w:fill="E6E6E6"/>
      </w:pPr>
      <w:r w:rsidRPr="00E804C9">
        <w:tab/>
        <w:t>systemInfoModification-eDRX-r13</w:t>
      </w:r>
      <w:r w:rsidRPr="00E804C9">
        <w:tab/>
      </w:r>
      <w:r w:rsidRPr="00E804C9">
        <w:tab/>
        <w:t>ENUMERATED {true}</w:t>
      </w:r>
      <w:r w:rsidRPr="00E804C9">
        <w:tab/>
      </w:r>
      <w:r w:rsidRPr="00E804C9">
        <w:tab/>
      </w:r>
      <w:r w:rsidRPr="00E804C9">
        <w:tab/>
      </w:r>
      <w:r w:rsidRPr="00E804C9">
        <w:tab/>
        <w:t>OPTIONAL,</w:t>
      </w:r>
      <w:r w:rsidRPr="00E804C9">
        <w:tab/>
        <w:t>-- Need ON</w:t>
      </w:r>
    </w:p>
    <w:p w14:paraId="72C1DE39"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t>Paging-NB-v1610-IEs</w:t>
      </w:r>
      <w:r w:rsidRPr="00E804C9">
        <w:tab/>
      </w:r>
      <w:r w:rsidRPr="00E804C9">
        <w:tab/>
      </w:r>
      <w:r w:rsidRPr="00E804C9">
        <w:tab/>
      </w:r>
      <w:r w:rsidRPr="00E804C9">
        <w:tab/>
        <w:t>OPTIONAL</w:t>
      </w:r>
    </w:p>
    <w:p w14:paraId="12773290" w14:textId="77777777" w:rsidR="00146683" w:rsidRPr="00E804C9" w:rsidRDefault="00146683" w:rsidP="00146683">
      <w:pPr>
        <w:pStyle w:val="PL"/>
        <w:shd w:val="clear" w:color="auto" w:fill="E6E6E6"/>
      </w:pPr>
      <w:r w:rsidRPr="00E804C9">
        <w:t>}</w:t>
      </w:r>
    </w:p>
    <w:p w14:paraId="01DB698D" w14:textId="77777777" w:rsidR="00146683" w:rsidRPr="00E804C9" w:rsidRDefault="00146683" w:rsidP="00146683">
      <w:pPr>
        <w:pStyle w:val="PL"/>
        <w:shd w:val="clear" w:color="auto" w:fill="E6E6E6"/>
      </w:pPr>
    </w:p>
    <w:p w14:paraId="596CF247" w14:textId="77777777" w:rsidR="00146683" w:rsidRPr="00E804C9" w:rsidRDefault="00146683" w:rsidP="00146683">
      <w:pPr>
        <w:pStyle w:val="PL"/>
        <w:shd w:val="clear" w:color="auto" w:fill="E6E6E6"/>
      </w:pPr>
      <w:r w:rsidRPr="00E804C9">
        <w:t>Paging-NB-v1610-IEs</w:t>
      </w:r>
      <w:r w:rsidRPr="00E804C9">
        <w:tab/>
        <w:t>::=</w:t>
      </w:r>
      <w:r w:rsidRPr="00E804C9">
        <w:tab/>
      </w:r>
      <w:r w:rsidRPr="00E804C9">
        <w:tab/>
      </w:r>
      <w:r w:rsidRPr="00E804C9">
        <w:tab/>
      </w:r>
      <w:r w:rsidRPr="00E804C9">
        <w:tab/>
        <w:t>SEQUENCE {</w:t>
      </w:r>
    </w:p>
    <w:p w14:paraId="43978681" w14:textId="77777777" w:rsidR="00146683" w:rsidRPr="00E804C9" w:rsidRDefault="00146683" w:rsidP="00146683">
      <w:pPr>
        <w:pStyle w:val="PL"/>
        <w:shd w:val="clear" w:color="auto" w:fill="E6E6E6"/>
      </w:pPr>
      <w:r w:rsidRPr="00E804C9">
        <w:tab/>
        <w:t>pagingRecordList-v1610</w:t>
      </w:r>
      <w:r w:rsidRPr="00E804C9">
        <w:tab/>
      </w:r>
      <w:r w:rsidRPr="00E804C9">
        <w:tab/>
      </w:r>
      <w:r w:rsidRPr="00E804C9">
        <w:tab/>
      </w:r>
      <w:r w:rsidRPr="00E804C9">
        <w:tab/>
        <w:t>PagingRecordList-NB-v1610</w:t>
      </w:r>
      <w:r w:rsidRPr="00E804C9">
        <w:tab/>
      </w:r>
      <w:r w:rsidRPr="00E804C9">
        <w:tab/>
        <w:t>OPTIONAL,</w:t>
      </w:r>
      <w:r w:rsidRPr="00E804C9">
        <w:tab/>
        <w:t>-- Need ON</w:t>
      </w:r>
    </w:p>
    <w:p w14:paraId="270FE53F"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t>OPTIONAL</w:t>
      </w:r>
    </w:p>
    <w:p w14:paraId="27DA6852" w14:textId="77777777" w:rsidR="00146683" w:rsidRPr="00E804C9" w:rsidRDefault="00146683" w:rsidP="00146683">
      <w:pPr>
        <w:pStyle w:val="PL"/>
        <w:shd w:val="clear" w:color="auto" w:fill="E6E6E6"/>
      </w:pPr>
      <w:r w:rsidRPr="00E804C9">
        <w:t>}</w:t>
      </w:r>
    </w:p>
    <w:p w14:paraId="00E0E1BE" w14:textId="77777777" w:rsidR="00146683" w:rsidRPr="00E804C9" w:rsidRDefault="00146683" w:rsidP="00146683">
      <w:pPr>
        <w:pStyle w:val="PL"/>
        <w:shd w:val="clear" w:color="auto" w:fill="E6E6E6"/>
      </w:pPr>
    </w:p>
    <w:p w14:paraId="4E40E23B" w14:textId="77777777" w:rsidR="00146683" w:rsidRPr="00E804C9" w:rsidRDefault="00146683" w:rsidP="00146683">
      <w:pPr>
        <w:pStyle w:val="PL"/>
        <w:shd w:val="clear" w:color="auto" w:fill="E6E6E6"/>
      </w:pPr>
      <w:r w:rsidRPr="00E804C9">
        <w:t>PagingRecordList-NB-r13 ::=</w:t>
      </w:r>
      <w:r w:rsidRPr="00E804C9">
        <w:tab/>
      </w:r>
      <w:r w:rsidRPr="00E804C9">
        <w:tab/>
      </w:r>
      <w:r w:rsidRPr="00E804C9">
        <w:tab/>
        <w:t>SEQUENCE (SIZE (1..maxPageRec)) OF PagingRecord-NB-r13</w:t>
      </w:r>
    </w:p>
    <w:p w14:paraId="2A33D1B8" w14:textId="77777777" w:rsidR="00146683" w:rsidRPr="00E804C9" w:rsidRDefault="00146683" w:rsidP="00146683">
      <w:pPr>
        <w:pStyle w:val="PL"/>
        <w:shd w:val="clear" w:color="auto" w:fill="E6E6E6"/>
      </w:pPr>
    </w:p>
    <w:p w14:paraId="21014E72" w14:textId="77777777" w:rsidR="00146683" w:rsidRPr="00E804C9" w:rsidRDefault="00146683" w:rsidP="00146683">
      <w:pPr>
        <w:pStyle w:val="PL"/>
        <w:shd w:val="clear" w:color="auto" w:fill="E6E6E6"/>
      </w:pPr>
      <w:r w:rsidRPr="00E804C9">
        <w:t>PagingRecordList-NB-v1610 ::=</w:t>
      </w:r>
      <w:r w:rsidRPr="00E804C9">
        <w:tab/>
      </w:r>
      <w:r w:rsidRPr="00E804C9">
        <w:tab/>
        <w:t>SEQUENCE (SIZE (1..maxPageRec)) OF PagingRecord-NB-v1610</w:t>
      </w:r>
    </w:p>
    <w:p w14:paraId="4A2B33A5" w14:textId="77777777" w:rsidR="00146683" w:rsidRPr="00E804C9" w:rsidRDefault="00146683" w:rsidP="00146683">
      <w:pPr>
        <w:pStyle w:val="PL"/>
        <w:shd w:val="clear" w:color="auto" w:fill="E6E6E6"/>
      </w:pPr>
    </w:p>
    <w:p w14:paraId="76691EAC" w14:textId="77777777" w:rsidR="00146683" w:rsidRPr="00E804C9" w:rsidRDefault="00146683" w:rsidP="00146683">
      <w:pPr>
        <w:pStyle w:val="PL"/>
        <w:shd w:val="clear" w:color="auto" w:fill="E6E6E6"/>
      </w:pPr>
      <w:r w:rsidRPr="00E804C9">
        <w:t>PagingRecord-NB-r13 ::=</w:t>
      </w:r>
      <w:r w:rsidRPr="00E804C9">
        <w:tab/>
      </w:r>
      <w:r w:rsidRPr="00E804C9">
        <w:tab/>
      </w:r>
      <w:r w:rsidRPr="00E804C9">
        <w:tab/>
      </w:r>
      <w:r w:rsidRPr="00E804C9">
        <w:tab/>
        <w:t>SEQUENCE {</w:t>
      </w:r>
    </w:p>
    <w:p w14:paraId="39CAB59B" w14:textId="77777777" w:rsidR="00146683" w:rsidRPr="00E804C9" w:rsidRDefault="00146683" w:rsidP="00146683">
      <w:pPr>
        <w:pStyle w:val="PL"/>
        <w:shd w:val="clear" w:color="auto" w:fill="E6E6E6"/>
      </w:pPr>
      <w:r w:rsidRPr="00E804C9">
        <w:tab/>
        <w:t>ue-Identity-r13</w:t>
      </w:r>
      <w:r w:rsidRPr="00E804C9">
        <w:tab/>
      </w:r>
      <w:r w:rsidRPr="00E804C9">
        <w:tab/>
      </w:r>
      <w:r w:rsidRPr="00E804C9">
        <w:tab/>
      </w:r>
      <w:r w:rsidRPr="00E804C9">
        <w:tab/>
      </w:r>
      <w:r w:rsidRPr="00E804C9">
        <w:tab/>
      </w:r>
      <w:r w:rsidRPr="00E804C9">
        <w:tab/>
        <w:t>PagingUE-Identity,</w:t>
      </w:r>
    </w:p>
    <w:p w14:paraId="30A5BE5F" w14:textId="77777777" w:rsidR="00146683" w:rsidRPr="00E804C9" w:rsidRDefault="00146683" w:rsidP="00146683">
      <w:pPr>
        <w:pStyle w:val="PL"/>
        <w:shd w:val="clear" w:color="auto" w:fill="E6E6E6"/>
      </w:pPr>
      <w:r w:rsidRPr="00E804C9">
        <w:tab/>
        <w:t>...</w:t>
      </w:r>
    </w:p>
    <w:p w14:paraId="61850BCA" w14:textId="77777777" w:rsidR="00146683" w:rsidRPr="00E804C9" w:rsidRDefault="00146683" w:rsidP="00146683">
      <w:pPr>
        <w:pStyle w:val="PL"/>
        <w:shd w:val="clear" w:color="auto" w:fill="E6E6E6"/>
      </w:pPr>
      <w:r w:rsidRPr="00E804C9">
        <w:t>}</w:t>
      </w:r>
    </w:p>
    <w:p w14:paraId="482236F3" w14:textId="77777777" w:rsidR="00146683" w:rsidRPr="00E804C9" w:rsidRDefault="00146683" w:rsidP="00146683">
      <w:pPr>
        <w:pStyle w:val="PL"/>
        <w:shd w:val="clear" w:color="auto" w:fill="E6E6E6"/>
      </w:pPr>
    </w:p>
    <w:p w14:paraId="63A2D7B3" w14:textId="77777777" w:rsidR="00146683" w:rsidRPr="00E804C9" w:rsidRDefault="00146683" w:rsidP="00146683">
      <w:pPr>
        <w:pStyle w:val="PL"/>
        <w:shd w:val="clear" w:color="auto" w:fill="E6E6E6"/>
      </w:pPr>
      <w:r w:rsidRPr="00E804C9">
        <w:t>PagingRecord-NB-v1610 ::=</w:t>
      </w:r>
      <w:r w:rsidRPr="00E804C9">
        <w:tab/>
      </w:r>
      <w:r w:rsidRPr="00E804C9">
        <w:tab/>
      </w:r>
      <w:r w:rsidRPr="00E804C9">
        <w:tab/>
        <w:t>SEQUENCE {</w:t>
      </w:r>
    </w:p>
    <w:p w14:paraId="7939DC8B" w14:textId="77777777" w:rsidR="00146683" w:rsidRPr="00E804C9" w:rsidRDefault="00146683" w:rsidP="00146683">
      <w:pPr>
        <w:pStyle w:val="PL"/>
        <w:shd w:val="clear" w:color="auto" w:fill="E6E6E6"/>
      </w:pPr>
      <w:r w:rsidRPr="00E804C9">
        <w:tab/>
        <w:t>mt-EDT-r16</w:t>
      </w:r>
      <w:r w:rsidRPr="00E804C9">
        <w:tab/>
      </w:r>
      <w:r w:rsidRPr="00E804C9">
        <w:tab/>
      </w:r>
      <w:r w:rsidRPr="00E804C9">
        <w:tab/>
      </w:r>
      <w:r w:rsidRPr="00E804C9">
        <w:tab/>
      </w:r>
      <w:r w:rsidRPr="00E804C9">
        <w:tab/>
      </w:r>
      <w:r w:rsidRPr="00E804C9">
        <w:tab/>
      </w:r>
      <w:r w:rsidRPr="00E804C9">
        <w:tab/>
        <w:t>ENUMERATED {true}</w:t>
      </w:r>
      <w:r w:rsidRPr="00E804C9">
        <w:tab/>
      </w:r>
      <w:r w:rsidRPr="00E804C9">
        <w:tab/>
      </w:r>
      <w:r w:rsidRPr="00E804C9">
        <w:tab/>
        <w:t>OPTIONAL</w:t>
      </w:r>
      <w:r w:rsidRPr="00E804C9">
        <w:tab/>
        <w:t>-- Need ON</w:t>
      </w:r>
    </w:p>
    <w:p w14:paraId="3BCEBDA0" w14:textId="77777777" w:rsidR="00146683" w:rsidRPr="00E804C9" w:rsidRDefault="00146683" w:rsidP="00146683">
      <w:pPr>
        <w:pStyle w:val="PL"/>
        <w:shd w:val="clear" w:color="auto" w:fill="E6E6E6"/>
      </w:pPr>
      <w:r w:rsidRPr="00E804C9">
        <w:t>}</w:t>
      </w:r>
    </w:p>
    <w:p w14:paraId="054D8A28" w14:textId="77777777" w:rsidR="00146683" w:rsidRPr="00E804C9" w:rsidRDefault="00146683" w:rsidP="00146683">
      <w:pPr>
        <w:pStyle w:val="PL"/>
        <w:shd w:val="clear" w:color="auto" w:fill="E6E6E6"/>
      </w:pPr>
    </w:p>
    <w:p w14:paraId="0AB9CAA5" w14:textId="77777777" w:rsidR="00146683" w:rsidRPr="00E804C9" w:rsidRDefault="00146683" w:rsidP="00146683">
      <w:pPr>
        <w:pStyle w:val="PL"/>
        <w:shd w:val="clear" w:color="auto" w:fill="E6E6E6"/>
      </w:pPr>
      <w:r w:rsidRPr="00E804C9">
        <w:t>-- ASN1STOP</w:t>
      </w:r>
    </w:p>
    <w:p w14:paraId="149FD291" w14:textId="77777777" w:rsidR="00146683" w:rsidRPr="00E804C9"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804C9" w:rsidRPr="00E804C9" w14:paraId="72D2C64A" w14:textId="77777777" w:rsidTr="00D02D01">
        <w:trPr>
          <w:cantSplit/>
          <w:tblHeader/>
        </w:trPr>
        <w:tc>
          <w:tcPr>
            <w:tcW w:w="9639" w:type="dxa"/>
          </w:tcPr>
          <w:p w14:paraId="525DC81C" w14:textId="77777777" w:rsidR="00146683" w:rsidRPr="00E804C9" w:rsidRDefault="00146683" w:rsidP="00D02D01">
            <w:pPr>
              <w:pStyle w:val="TAH"/>
              <w:rPr>
                <w:lang w:eastAsia="en-GB"/>
              </w:rPr>
            </w:pPr>
            <w:r w:rsidRPr="00E804C9">
              <w:rPr>
                <w:i/>
                <w:noProof/>
                <w:lang w:eastAsia="en-GB"/>
              </w:rPr>
              <w:lastRenderedPageBreak/>
              <w:t>Paging-NB</w:t>
            </w:r>
            <w:r w:rsidRPr="00E804C9">
              <w:rPr>
                <w:iCs/>
                <w:noProof/>
                <w:lang w:eastAsia="en-GB"/>
              </w:rPr>
              <w:t xml:space="preserve"> field descriptions</w:t>
            </w:r>
          </w:p>
        </w:tc>
      </w:tr>
      <w:tr w:rsidR="00E804C9" w:rsidRPr="00E804C9" w14:paraId="582848E0"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B0E0935" w14:textId="77777777" w:rsidR="00146683" w:rsidRPr="00E804C9" w:rsidRDefault="00146683" w:rsidP="00D02D01">
            <w:pPr>
              <w:pStyle w:val="TAL"/>
              <w:rPr>
                <w:b/>
                <w:bCs/>
                <w:i/>
                <w:noProof/>
                <w:lang w:eastAsia="en-GB"/>
              </w:rPr>
            </w:pPr>
            <w:r w:rsidRPr="00E804C9">
              <w:rPr>
                <w:b/>
                <w:bCs/>
                <w:i/>
                <w:noProof/>
                <w:lang w:eastAsia="en-GB"/>
              </w:rPr>
              <w:t>mt-EDT</w:t>
            </w:r>
          </w:p>
          <w:p w14:paraId="048407B4" w14:textId="77777777" w:rsidR="00146683" w:rsidRPr="00E804C9" w:rsidRDefault="00146683" w:rsidP="00D02D01">
            <w:pPr>
              <w:pStyle w:val="TAL"/>
              <w:rPr>
                <w:b/>
                <w:bCs/>
                <w:i/>
                <w:noProof/>
                <w:lang w:eastAsia="en-GB"/>
              </w:rPr>
            </w:pPr>
            <w:r w:rsidRPr="00E804C9">
              <w:rPr>
                <w:lang w:eastAsia="en-GB"/>
              </w:rPr>
              <w:t>Indication of mobile-terminated EDT.</w:t>
            </w:r>
          </w:p>
        </w:tc>
      </w:tr>
      <w:tr w:rsidR="00E804C9" w:rsidRPr="00E804C9" w14:paraId="5B40E0F6"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tcPr>
          <w:p w14:paraId="1C8093F7" w14:textId="77777777" w:rsidR="00146683" w:rsidRPr="00E804C9" w:rsidRDefault="00146683" w:rsidP="00D02D01">
            <w:pPr>
              <w:pStyle w:val="TAL"/>
              <w:rPr>
                <w:b/>
                <w:bCs/>
                <w:i/>
                <w:iCs/>
              </w:rPr>
            </w:pPr>
            <w:r w:rsidRPr="00E804C9">
              <w:rPr>
                <w:b/>
                <w:bCs/>
                <w:i/>
                <w:iCs/>
              </w:rPr>
              <w:t>pagingRecordList</w:t>
            </w:r>
          </w:p>
          <w:p w14:paraId="0BB9355D" w14:textId="77777777" w:rsidR="00146683" w:rsidRPr="00E804C9" w:rsidRDefault="00146683" w:rsidP="00D02D01">
            <w:pPr>
              <w:pStyle w:val="TAL"/>
              <w:rPr>
                <w:b/>
                <w:bCs/>
                <w:i/>
                <w:noProof/>
                <w:lang w:eastAsia="en-GB"/>
              </w:rPr>
            </w:pPr>
            <w:r w:rsidRPr="00E804C9">
              <w:rPr>
                <w:lang w:eastAsia="en-GB"/>
              </w:rPr>
              <w:t xml:space="preserve">If E-UTRAN includes </w:t>
            </w:r>
            <w:r w:rsidRPr="00E804C9">
              <w:rPr>
                <w:i/>
                <w:iCs/>
                <w:lang w:eastAsia="en-GB"/>
              </w:rPr>
              <w:t>pagingRecordList-v1610</w:t>
            </w:r>
            <w:r w:rsidRPr="00E804C9">
              <w:rPr>
                <w:lang w:eastAsia="en-GB"/>
              </w:rPr>
              <w:t>,</w:t>
            </w:r>
            <w:r w:rsidRPr="00E804C9">
              <w:rPr>
                <w:i/>
                <w:iCs/>
                <w:lang w:eastAsia="en-GB"/>
              </w:rPr>
              <w:t xml:space="preserve"> </w:t>
            </w:r>
            <w:r w:rsidRPr="00E804C9">
              <w:rPr>
                <w:lang w:eastAsia="en-GB"/>
              </w:rPr>
              <w:t xml:space="preserve">it includes the same number of entries, and listed in the same order, as in </w:t>
            </w:r>
            <w:r w:rsidRPr="00E804C9">
              <w:rPr>
                <w:i/>
                <w:iCs/>
                <w:lang w:eastAsia="en-GB"/>
              </w:rPr>
              <w:t>pagingRecordList</w:t>
            </w:r>
            <w:r w:rsidRPr="00E804C9">
              <w:rPr>
                <w:lang w:eastAsia="en-GB"/>
              </w:rPr>
              <w:t xml:space="preserve"> (i.e. without suffix).</w:t>
            </w:r>
          </w:p>
        </w:tc>
      </w:tr>
      <w:tr w:rsidR="00E804C9" w:rsidRPr="00E804C9" w14:paraId="06E13FFE" w14:textId="77777777" w:rsidTr="00D02D01">
        <w:trPr>
          <w:cantSplit/>
        </w:trPr>
        <w:tc>
          <w:tcPr>
            <w:tcW w:w="9639" w:type="dxa"/>
          </w:tcPr>
          <w:p w14:paraId="630335B3" w14:textId="77777777" w:rsidR="00146683" w:rsidRPr="00E804C9" w:rsidRDefault="00146683" w:rsidP="00D02D01">
            <w:pPr>
              <w:pStyle w:val="TAL"/>
              <w:rPr>
                <w:b/>
                <w:bCs/>
                <w:i/>
                <w:noProof/>
                <w:lang w:eastAsia="en-GB"/>
              </w:rPr>
            </w:pPr>
            <w:r w:rsidRPr="00E804C9">
              <w:rPr>
                <w:b/>
                <w:bCs/>
                <w:i/>
                <w:noProof/>
                <w:lang w:eastAsia="en-GB"/>
              </w:rPr>
              <w:t>systemInfoModification</w:t>
            </w:r>
          </w:p>
          <w:p w14:paraId="0D30094B" w14:textId="77777777" w:rsidR="00146683" w:rsidRPr="00E804C9" w:rsidRDefault="00146683" w:rsidP="00D02D01">
            <w:pPr>
              <w:pStyle w:val="TAL"/>
              <w:rPr>
                <w:b/>
                <w:bCs/>
                <w:i/>
                <w:noProof/>
                <w:lang w:eastAsia="en-GB"/>
              </w:rPr>
            </w:pPr>
            <w:r w:rsidRPr="00E804C9">
              <w:rPr>
                <w:lang w:eastAsia="en-GB"/>
              </w:rPr>
              <w:t xml:space="preserve">If present: indication of a BCCH modification other than for </w:t>
            </w:r>
            <w:r w:rsidRPr="00E804C9">
              <w:rPr>
                <w:i/>
                <w:lang w:eastAsia="en-GB"/>
              </w:rPr>
              <w:t>SystemInformationBlockType14-NB</w:t>
            </w:r>
            <w:r w:rsidRPr="00E804C9">
              <w:rPr>
                <w:lang w:eastAsia="en-GB"/>
              </w:rPr>
              <w:t xml:space="preserve"> (</w:t>
            </w:r>
            <w:r w:rsidRPr="00E804C9">
              <w:rPr>
                <w:lang w:eastAsia="zh-CN"/>
              </w:rPr>
              <w:t xml:space="preserve">SIB14-NB), </w:t>
            </w:r>
            <w:r w:rsidRPr="00E804C9">
              <w:rPr>
                <w:i/>
                <w:lang w:eastAsia="en-GB"/>
              </w:rPr>
              <w:t>SystemInformationBlockType16-NB</w:t>
            </w:r>
            <w:r w:rsidRPr="00E804C9">
              <w:rPr>
                <w:lang w:eastAsia="en-GB"/>
              </w:rPr>
              <w:t xml:space="preserve"> (</w:t>
            </w:r>
            <w:r w:rsidRPr="00E804C9">
              <w:rPr>
                <w:lang w:eastAsia="zh-CN"/>
              </w:rPr>
              <w:t xml:space="preserve">SIB16-NB) and </w:t>
            </w:r>
            <w:r w:rsidRPr="00E804C9">
              <w:rPr>
                <w:i/>
                <w:lang w:eastAsia="en-GB"/>
              </w:rPr>
              <w:t>SystemInformationBlockType31-NB</w:t>
            </w:r>
            <w:r w:rsidRPr="00E804C9">
              <w:rPr>
                <w:lang w:eastAsia="en-GB"/>
              </w:rPr>
              <w:t xml:space="preserve"> (</w:t>
            </w:r>
            <w:r w:rsidRPr="00E804C9">
              <w:rPr>
                <w:lang w:eastAsia="zh-CN"/>
              </w:rPr>
              <w:t xml:space="preserve">SIB31-NB). </w:t>
            </w:r>
            <w:r w:rsidRPr="00E804C9">
              <w:rPr>
                <w:lang w:eastAsia="en-GB"/>
              </w:rPr>
              <w:t>This indication does not apply to UEs using eDRX cycle longer than the BCCH modification period.</w:t>
            </w:r>
          </w:p>
        </w:tc>
      </w:tr>
      <w:tr w:rsidR="00E804C9" w:rsidRPr="00E804C9" w14:paraId="21DDBBFF" w14:textId="77777777" w:rsidTr="00D02D01">
        <w:trPr>
          <w:cantSplit/>
        </w:trPr>
        <w:tc>
          <w:tcPr>
            <w:tcW w:w="9639" w:type="dxa"/>
          </w:tcPr>
          <w:p w14:paraId="0A609A2A" w14:textId="77777777" w:rsidR="00146683" w:rsidRPr="00E804C9" w:rsidRDefault="00146683" w:rsidP="00D02D01">
            <w:pPr>
              <w:pStyle w:val="TAL"/>
              <w:rPr>
                <w:b/>
                <w:i/>
                <w:lang w:eastAsia="en-GB"/>
              </w:rPr>
            </w:pPr>
            <w:r w:rsidRPr="00E804C9">
              <w:rPr>
                <w:b/>
                <w:i/>
                <w:lang w:eastAsia="en-GB"/>
              </w:rPr>
              <w:t>systemInfoModification-eDRX</w:t>
            </w:r>
          </w:p>
          <w:p w14:paraId="3706FB26" w14:textId="77777777" w:rsidR="00146683" w:rsidRPr="00E804C9" w:rsidRDefault="00146683" w:rsidP="00D02D01">
            <w:pPr>
              <w:pStyle w:val="TAL"/>
              <w:rPr>
                <w:lang w:eastAsia="en-GB"/>
              </w:rPr>
            </w:pPr>
            <w:r w:rsidRPr="00E804C9">
              <w:rPr>
                <w:lang w:eastAsia="en-GB"/>
              </w:rPr>
              <w:t xml:space="preserve">If present: indication of a BCCH modification other than for </w:t>
            </w:r>
            <w:r w:rsidRPr="00E804C9">
              <w:rPr>
                <w:i/>
                <w:lang w:eastAsia="en-GB"/>
              </w:rPr>
              <w:t>SystemInformationBlockType14-NB</w:t>
            </w:r>
            <w:r w:rsidRPr="00E804C9">
              <w:rPr>
                <w:lang w:eastAsia="en-GB"/>
              </w:rPr>
              <w:t xml:space="preserve"> (SIB14-NB),</w:t>
            </w:r>
            <w:r w:rsidRPr="00E804C9">
              <w:rPr>
                <w:lang w:eastAsia="zh-CN"/>
              </w:rPr>
              <w:t xml:space="preserve"> </w:t>
            </w:r>
            <w:r w:rsidRPr="00E804C9">
              <w:rPr>
                <w:i/>
                <w:lang w:eastAsia="en-GB"/>
              </w:rPr>
              <w:t>SystemInformationBlockType16-NB</w:t>
            </w:r>
            <w:r w:rsidRPr="00E804C9">
              <w:rPr>
                <w:lang w:eastAsia="en-GB"/>
              </w:rPr>
              <w:t xml:space="preserve"> (</w:t>
            </w:r>
            <w:r w:rsidRPr="00E804C9">
              <w:rPr>
                <w:lang w:eastAsia="zh-CN"/>
              </w:rPr>
              <w:t xml:space="preserve">SIB16-NB) and </w:t>
            </w:r>
            <w:r w:rsidRPr="00E804C9">
              <w:rPr>
                <w:i/>
                <w:lang w:eastAsia="en-GB"/>
              </w:rPr>
              <w:t>SystemInformationBlockType31-NB</w:t>
            </w:r>
            <w:r w:rsidRPr="00E804C9">
              <w:rPr>
                <w:lang w:eastAsia="en-GB"/>
              </w:rPr>
              <w:t xml:space="preserve"> (</w:t>
            </w:r>
            <w:r w:rsidRPr="00E804C9">
              <w:rPr>
                <w:lang w:eastAsia="zh-CN"/>
              </w:rPr>
              <w:t>SIB31-NB)</w:t>
            </w:r>
            <w:r w:rsidRPr="00E804C9">
              <w:rPr>
                <w:lang w:eastAsia="en-GB"/>
              </w:rPr>
              <w:t>. This indication applies only to UEs using eDRX cycle longer than the BCCH modification period.</w:t>
            </w:r>
          </w:p>
        </w:tc>
      </w:tr>
      <w:tr w:rsidR="00146683" w:rsidRPr="00E804C9" w14:paraId="06AF6C7A" w14:textId="77777777" w:rsidTr="00D02D01">
        <w:trPr>
          <w:cantSplit/>
        </w:trPr>
        <w:tc>
          <w:tcPr>
            <w:tcW w:w="9639" w:type="dxa"/>
          </w:tcPr>
          <w:p w14:paraId="5281DB49" w14:textId="77777777" w:rsidR="00146683" w:rsidRPr="00E804C9" w:rsidRDefault="00146683" w:rsidP="00D02D01">
            <w:pPr>
              <w:pStyle w:val="TAL"/>
              <w:rPr>
                <w:b/>
                <w:bCs/>
                <w:i/>
                <w:noProof/>
                <w:lang w:eastAsia="en-GB"/>
              </w:rPr>
            </w:pPr>
            <w:r w:rsidRPr="00E804C9">
              <w:rPr>
                <w:b/>
                <w:bCs/>
                <w:i/>
                <w:noProof/>
                <w:lang w:eastAsia="en-GB"/>
              </w:rPr>
              <w:t>ue-Identity</w:t>
            </w:r>
          </w:p>
          <w:p w14:paraId="5AC65B75" w14:textId="77777777" w:rsidR="00146683" w:rsidRPr="00E804C9" w:rsidRDefault="00146683" w:rsidP="00D02D01">
            <w:pPr>
              <w:pStyle w:val="TAL"/>
              <w:rPr>
                <w:b/>
                <w:i/>
                <w:lang w:eastAsia="en-GB"/>
              </w:rPr>
            </w:pPr>
            <w:r w:rsidRPr="00E804C9">
              <w:rPr>
                <w:bCs/>
                <w:noProof/>
                <w:lang w:eastAsia="en-GB"/>
              </w:rPr>
              <w:t>Provides the NAS identity of the UE that is being paged.</w:t>
            </w:r>
          </w:p>
        </w:tc>
      </w:tr>
    </w:tbl>
    <w:p w14:paraId="12E1370D" w14:textId="77777777" w:rsidR="00146683" w:rsidRPr="00E804C9" w:rsidRDefault="00146683" w:rsidP="00146683"/>
    <w:p w14:paraId="6509A013" w14:textId="77777777" w:rsidR="00146683" w:rsidRPr="00E804C9" w:rsidRDefault="00146683" w:rsidP="00146683">
      <w:pPr>
        <w:pStyle w:val="Heading4"/>
        <w:rPr>
          <w:rFonts w:eastAsia="Malgun Gothic"/>
          <w:lang w:eastAsia="ko-KR"/>
        </w:rPr>
      </w:pPr>
      <w:bookmarkStart w:id="11832" w:name="_Toc36810727"/>
      <w:bookmarkStart w:id="11833" w:name="_Toc36847091"/>
      <w:bookmarkStart w:id="11834" w:name="_Toc36939744"/>
      <w:bookmarkStart w:id="11835" w:name="_Toc37082724"/>
      <w:bookmarkStart w:id="11836" w:name="_Toc46481365"/>
      <w:bookmarkStart w:id="11837" w:name="_Toc46482599"/>
      <w:bookmarkStart w:id="11838" w:name="_Toc46483833"/>
      <w:bookmarkStart w:id="11839" w:name="_Toc171495522"/>
      <w:r w:rsidRPr="00E804C9">
        <w:rPr>
          <w:rFonts w:eastAsia="Malgun Gothic"/>
        </w:rPr>
        <w:t>–</w:t>
      </w:r>
      <w:r w:rsidRPr="00E804C9">
        <w:rPr>
          <w:rFonts w:eastAsia="Malgun Gothic"/>
        </w:rPr>
        <w:tab/>
      </w:r>
      <w:r w:rsidRPr="00E804C9">
        <w:rPr>
          <w:rFonts w:eastAsia="Malgun Gothic"/>
          <w:i/>
          <w:noProof/>
          <w:lang w:eastAsia="ko-KR"/>
        </w:rPr>
        <w:t>PURConfigurationRequest-NB</w:t>
      </w:r>
      <w:bookmarkEnd w:id="11832"/>
      <w:bookmarkEnd w:id="11833"/>
      <w:bookmarkEnd w:id="11834"/>
      <w:bookmarkEnd w:id="11835"/>
      <w:bookmarkEnd w:id="11836"/>
      <w:bookmarkEnd w:id="11837"/>
      <w:bookmarkEnd w:id="11838"/>
      <w:bookmarkEnd w:id="11839"/>
    </w:p>
    <w:p w14:paraId="3D4ED524" w14:textId="77777777" w:rsidR="00146683" w:rsidRPr="00E804C9" w:rsidRDefault="00146683" w:rsidP="00146683">
      <w:pPr>
        <w:rPr>
          <w:rFonts w:eastAsia="Malgun Gothic"/>
          <w:lang w:eastAsia="ko-KR"/>
        </w:rPr>
      </w:pPr>
      <w:r w:rsidRPr="00E804C9">
        <w:rPr>
          <w:rFonts w:eastAsia="Malgun Gothic"/>
          <w:lang w:eastAsia="ko-KR"/>
        </w:rPr>
        <w:t xml:space="preserve">The </w:t>
      </w:r>
      <w:r w:rsidRPr="00E804C9">
        <w:rPr>
          <w:rFonts w:eastAsia="Malgun Gothic"/>
          <w:i/>
          <w:lang w:eastAsia="ko-KR"/>
        </w:rPr>
        <w:t xml:space="preserve">PURConfigurationRequest-NB </w:t>
      </w:r>
      <w:r w:rsidRPr="00E804C9">
        <w:rPr>
          <w:rFonts w:eastAsia="Malgun Gothic"/>
          <w:lang w:eastAsia="ko-KR"/>
        </w:rPr>
        <w:t>message is used by the UE to transfer PUR related information to the E-UTRAN.</w:t>
      </w:r>
    </w:p>
    <w:p w14:paraId="1453908F" w14:textId="77777777" w:rsidR="00146683" w:rsidRPr="00E804C9" w:rsidRDefault="00146683" w:rsidP="00146683">
      <w:pPr>
        <w:pStyle w:val="B1"/>
        <w:rPr>
          <w:rFonts w:eastAsia="Malgun Gothic"/>
        </w:rPr>
      </w:pPr>
      <w:r w:rsidRPr="00E804C9">
        <w:rPr>
          <w:rFonts w:eastAsia="Malgun Gothic"/>
        </w:rPr>
        <w:t>Signalling radio bearer: SRB1 or SRB1bis</w:t>
      </w:r>
    </w:p>
    <w:p w14:paraId="64DD868E" w14:textId="77777777" w:rsidR="00146683" w:rsidRPr="00E804C9" w:rsidRDefault="00146683" w:rsidP="00146683">
      <w:pPr>
        <w:pStyle w:val="B1"/>
        <w:rPr>
          <w:rFonts w:eastAsia="Malgun Gothic"/>
        </w:rPr>
      </w:pPr>
      <w:r w:rsidRPr="00E804C9">
        <w:rPr>
          <w:rFonts w:eastAsia="Malgun Gothic"/>
        </w:rPr>
        <w:t>RLC-SAP: AM</w:t>
      </w:r>
    </w:p>
    <w:p w14:paraId="217FCFCD" w14:textId="77777777" w:rsidR="00146683" w:rsidRPr="00E804C9" w:rsidRDefault="00146683" w:rsidP="00146683">
      <w:pPr>
        <w:pStyle w:val="B1"/>
        <w:rPr>
          <w:rFonts w:eastAsia="Malgun Gothic"/>
        </w:rPr>
      </w:pPr>
      <w:r w:rsidRPr="00E804C9">
        <w:rPr>
          <w:rFonts w:eastAsia="Malgun Gothic"/>
        </w:rPr>
        <w:t>Logical channel: DCCH</w:t>
      </w:r>
    </w:p>
    <w:p w14:paraId="3F53B9A0" w14:textId="77777777" w:rsidR="00146683" w:rsidRPr="00E804C9" w:rsidRDefault="00146683" w:rsidP="00146683">
      <w:pPr>
        <w:pStyle w:val="B1"/>
        <w:rPr>
          <w:rFonts w:eastAsia="Malgun Gothic"/>
        </w:rPr>
      </w:pPr>
      <w:r w:rsidRPr="00E804C9">
        <w:rPr>
          <w:rFonts w:eastAsia="Malgun Gothic"/>
        </w:rPr>
        <w:t>Direction: UE to E-UTRAN</w:t>
      </w:r>
    </w:p>
    <w:p w14:paraId="0A04F3EA" w14:textId="77777777" w:rsidR="00146683" w:rsidRPr="00E804C9" w:rsidRDefault="00146683" w:rsidP="00146683">
      <w:pPr>
        <w:pStyle w:val="TH"/>
        <w:rPr>
          <w:rFonts w:eastAsia="Malgun Gothic"/>
          <w:bCs/>
          <w:i/>
          <w:iCs/>
        </w:rPr>
      </w:pPr>
      <w:r w:rsidRPr="00E804C9">
        <w:rPr>
          <w:rFonts w:eastAsia="Malgun Gothic"/>
          <w:bCs/>
          <w:i/>
          <w:iCs/>
          <w:noProof/>
          <w:lang w:eastAsia="ko-KR"/>
        </w:rPr>
        <w:t>PURConfigurationRequest-NB</w:t>
      </w:r>
      <w:r w:rsidRPr="00E804C9">
        <w:rPr>
          <w:rFonts w:eastAsia="Malgun Gothic"/>
          <w:bCs/>
          <w:i/>
          <w:iCs/>
          <w:noProof/>
        </w:rPr>
        <w:t xml:space="preserve"> message</w:t>
      </w:r>
    </w:p>
    <w:p w14:paraId="7B0E01BD" w14:textId="77777777" w:rsidR="00146683" w:rsidRPr="00E804C9" w:rsidRDefault="00146683" w:rsidP="00146683">
      <w:pPr>
        <w:pStyle w:val="PL"/>
        <w:shd w:val="clear" w:color="auto" w:fill="E6E6E6"/>
      </w:pPr>
      <w:r w:rsidRPr="00E804C9">
        <w:t>-- ASN1START</w:t>
      </w:r>
    </w:p>
    <w:p w14:paraId="6365B687" w14:textId="77777777" w:rsidR="00146683" w:rsidRPr="00E804C9" w:rsidRDefault="00146683" w:rsidP="00146683">
      <w:pPr>
        <w:pStyle w:val="PL"/>
        <w:shd w:val="clear" w:color="auto" w:fill="E6E6E6"/>
      </w:pPr>
    </w:p>
    <w:p w14:paraId="50185772" w14:textId="77777777" w:rsidR="00146683" w:rsidRPr="00E804C9" w:rsidRDefault="00146683" w:rsidP="00146683">
      <w:pPr>
        <w:pStyle w:val="PL"/>
        <w:shd w:val="clear" w:color="auto" w:fill="E6E6E6"/>
      </w:pPr>
      <w:r w:rsidRPr="00E804C9">
        <w:t>PURConfigurationRequest-NB-r16 ::=</w:t>
      </w:r>
      <w:r w:rsidRPr="00E804C9">
        <w:tab/>
        <w:t>SEQUENCE {</w:t>
      </w:r>
    </w:p>
    <w:p w14:paraId="50DF9AA9" w14:textId="77777777" w:rsidR="00146683" w:rsidRPr="00E804C9" w:rsidRDefault="00146683" w:rsidP="00146683">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2D3D34F7" w14:textId="77777777" w:rsidR="00146683" w:rsidRPr="00E804C9" w:rsidRDefault="00146683" w:rsidP="00146683">
      <w:pPr>
        <w:pStyle w:val="PL"/>
        <w:shd w:val="clear" w:color="auto" w:fill="E6E6E6"/>
      </w:pPr>
      <w:r w:rsidRPr="00E804C9">
        <w:tab/>
      </w:r>
      <w:r w:rsidRPr="00E804C9">
        <w:tab/>
        <w:t>purConfigurationRequest-r16</w:t>
      </w:r>
      <w:r w:rsidRPr="00E804C9">
        <w:tab/>
      </w:r>
      <w:r w:rsidRPr="00E804C9">
        <w:tab/>
      </w:r>
      <w:r w:rsidRPr="00E804C9">
        <w:tab/>
        <w:t>PURConfigurationRequest-NB-r16-IEs,</w:t>
      </w:r>
    </w:p>
    <w:p w14:paraId="2025ACF7" w14:textId="77777777" w:rsidR="00146683" w:rsidRPr="00E804C9" w:rsidRDefault="00146683" w:rsidP="00146683">
      <w:pPr>
        <w:pStyle w:val="PL"/>
        <w:shd w:val="clear" w:color="auto" w:fill="E6E6E6"/>
      </w:pPr>
      <w:r w:rsidRPr="00E804C9">
        <w:tab/>
      </w:r>
      <w:r w:rsidRPr="00E804C9">
        <w:tab/>
        <w:t>criticalExtensionsFuture</w:t>
      </w:r>
      <w:r w:rsidRPr="00E804C9">
        <w:tab/>
      </w:r>
      <w:r w:rsidRPr="00E804C9">
        <w:tab/>
      </w:r>
      <w:r w:rsidRPr="00E804C9">
        <w:tab/>
        <w:t>SEQUENCE {}</w:t>
      </w:r>
    </w:p>
    <w:p w14:paraId="60695346" w14:textId="77777777" w:rsidR="00146683" w:rsidRPr="00E804C9" w:rsidRDefault="00146683" w:rsidP="00146683">
      <w:pPr>
        <w:pStyle w:val="PL"/>
        <w:shd w:val="clear" w:color="auto" w:fill="E6E6E6"/>
      </w:pPr>
      <w:r w:rsidRPr="00E804C9">
        <w:tab/>
        <w:t>}</w:t>
      </w:r>
    </w:p>
    <w:p w14:paraId="43AC9293" w14:textId="77777777" w:rsidR="00146683" w:rsidRPr="00E804C9" w:rsidRDefault="00146683" w:rsidP="00146683">
      <w:pPr>
        <w:pStyle w:val="PL"/>
        <w:shd w:val="clear" w:color="auto" w:fill="E6E6E6"/>
      </w:pPr>
      <w:r w:rsidRPr="00E804C9">
        <w:t>}</w:t>
      </w:r>
    </w:p>
    <w:p w14:paraId="4E7FEBB1" w14:textId="77777777" w:rsidR="00146683" w:rsidRPr="00E804C9" w:rsidRDefault="00146683" w:rsidP="00146683">
      <w:pPr>
        <w:pStyle w:val="PL"/>
        <w:shd w:val="clear" w:color="auto" w:fill="E6E6E6"/>
      </w:pPr>
    </w:p>
    <w:p w14:paraId="1C81BA6C" w14:textId="77777777" w:rsidR="00146683" w:rsidRPr="00E804C9" w:rsidRDefault="00146683" w:rsidP="00146683">
      <w:pPr>
        <w:pStyle w:val="PL"/>
        <w:shd w:val="clear" w:color="auto" w:fill="E6E6E6"/>
      </w:pPr>
      <w:r w:rsidRPr="00E804C9">
        <w:t>PURConfigurationRequest-NB-r16-IEs ::=</w:t>
      </w:r>
      <w:r w:rsidRPr="00E804C9">
        <w:tab/>
        <w:t>SEQUENCE {</w:t>
      </w:r>
    </w:p>
    <w:p w14:paraId="37D981E6" w14:textId="77777777" w:rsidR="00146683" w:rsidRPr="00E804C9" w:rsidRDefault="00146683" w:rsidP="00146683">
      <w:pPr>
        <w:pStyle w:val="PL"/>
        <w:shd w:val="clear" w:color="auto" w:fill="E6E6E6"/>
      </w:pPr>
      <w:r w:rsidRPr="00E804C9">
        <w:tab/>
        <w:t>pur-ConfigRequest-r16</w:t>
      </w:r>
      <w:r w:rsidRPr="00E804C9">
        <w:tab/>
      </w:r>
      <w:r w:rsidRPr="00E804C9">
        <w:tab/>
      </w:r>
      <w:r w:rsidRPr="00E804C9">
        <w:tab/>
      </w:r>
      <w:r w:rsidRPr="00E804C9">
        <w:tab/>
      </w:r>
      <w:r w:rsidRPr="00E804C9">
        <w:tab/>
        <w:t>PUR-ConfigRequest-NB-r16</w:t>
      </w:r>
      <w:r w:rsidRPr="00E804C9">
        <w:tab/>
      </w:r>
      <w:r w:rsidRPr="00E804C9">
        <w:tab/>
      </w:r>
      <w:r w:rsidRPr="00E804C9">
        <w:tab/>
        <w:t>OPTIONAL,</w:t>
      </w:r>
    </w:p>
    <w:p w14:paraId="2E592507" w14:textId="77777777" w:rsidR="00146683" w:rsidRPr="00E804C9" w:rsidRDefault="00146683" w:rsidP="00146683">
      <w:pPr>
        <w:pStyle w:val="PL"/>
        <w:shd w:val="clear" w:color="auto" w:fill="E6E6E6"/>
      </w:pPr>
      <w:r w:rsidRPr="00E804C9">
        <w:tab/>
        <w:t>lateNonCriticalExtension</w:t>
      </w:r>
      <w:r w:rsidRPr="00E804C9">
        <w:tab/>
      </w:r>
      <w:r w:rsidRPr="00E804C9">
        <w:tab/>
      </w:r>
      <w:r w:rsidRPr="00E804C9">
        <w:tab/>
      </w:r>
      <w:r w:rsidRPr="00E804C9">
        <w:tab/>
        <w:t>OCTET STRING</w:t>
      </w:r>
      <w:r w:rsidRPr="00E804C9">
        <w:tab/>
      </w:r>
      <w:r w:rsidRPr="00E804C9">
        <w:tab/>
      </w:r>
      <w:r w:rsidRPr="00E804C9">
        <w:tab/>
      </w:r>
      <w:r w:rsidRPr="00E804C9">
        <w:tab/>
      </w:r>
      <w:r w:rsidRPr="00E804C9">
        <w:tab/>
      </w:r>
      <w:r w:rsidRPr="00E804C9">
        <w:tab/>
        <w:t>OPTIONAL,</w:t>
      </w:r>
    </w:p>
    <w:p w14:paraId="2CEE5A88"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4F13D6D7" w14:textId="77777777" w:rsidR="00146683" w:rsidRPr="00E804C9" w:rsidRDefault="00146683" w:rsidP="00146683">
      <w:pPr>
        <w:pStyle w:val="PL"/>
        <w:shd w:val="clear" w:color="auto" w:fill="E6E6E6"/>
      </w:pPr>
      <w:r w:rsidRPr="00E804C9">
        <w:t>}</w:t>
      </w:r>
    </w:p>
    <w:p w14:paraId="4725E23A" w14:textId="77777777" w:rsidR="00146683" w:rsidRPr="00E804C9" w:rsidRDefault="00146683" w:rsidP="00146683">
      <w:pPr>
        <w:pStyle w:val="PL"/>
        <w:shd w:val="clear" w:color="auto" w:fill="E6E6E6"/>
      </w:pPr>
    </w:p>
    <w:p w14:paraId="1364A909" w14:textId="77777777" w:rsidR="00146683" w:rsidRPr="00E804C9" w:rsidRDefault="00146683" w:rsidP="00146683">
      <w:pPr>
        <w:pStyle w:val="PL"/>
        <w:shd w:val="clear" w:color="auto" w:fill="E6E6E6"/>
      </w:pPr>
      <w:r w:rsidRPr="00E804C9">
        <w:t>PUR-ConfigRequest-NB-r16 ::=</w:t>
      </w:r>
      <w:r w:rsidRPr="00E804C9">
        <w:tab/>
      </w:r>
      <w:r w:rsidRPr="00E804C9">
        <w:tab/>
        <w:t>CHOICE{</w:t>
      </w:r>
    </w:p>
    <w:p w14:paraId="17B56935" w14:textId="77777777" w:rsidR="00146683" w:rsidRPr="00E804C9" w:rsidRDefault="00146683" w:rsidP="00146683">
      <w:pPr>
        <w:pStyle w:val="PL"/>
        <w:shd w:val="clear" w:color="auto" w:fill="E6E6E6"/>
      </w:pPr>
      <w:r w:rsidRPr="00E804C9">
        <w:tab/>
        <w:t>pur-ReleaseRequest</w:t>
      </w:r>
      <w:r w:rsidRPr="00E804C9">
        <w:tab/>
      </w:r>
      <w:r w:rsidRPr="00E804C9">
        <w:tab/>
      </w:r>
      <w:r w:rsidRPr="00E804C9">
        <w:tab/>
      </w:r>
      <w:r w:rsidRPr="00E804C9">
        <w:tab/>
      </w:r>
      <w:r w:rsidRPr="00E804C9">
        <w:tab/>
        <w:t>NULL,</w:t>
      </w:r>
    </w:p>
    <w:p w14:paraId="2591CCCE" w14:textId="77777777" w:rsidR="00146683" w:rsidRPr="00E804C9" w:rsidRDefault="00146683" w:rsidP="00146683">
      <w:pPr>
        <w:pStyle w:val="PL"/>
        <w:shd w:val="clear" w:color="auto" w:fill="E6E6E6"/>
      </w:pPr>
      <w:r w:rsidRPr="00E804C9">
        <w:tab/>
        <w:t>pur-SetupRequest</w:t>
      </w:r>
      <w:r w:rsidRPr="00E804C9">
        <w:tab/>
      </w:r>
      <w:r w:rsidRPr="00E804C9">
        <w:tab/>
      </w:r>
      <w:r w:rsidRPr="00E804C9">
        <w:tab/>
      </w:r>
      <w:r w:rsidRPr="00E804C9">
        <w:tab/>
      </w:r>
      <w:r w:rsidRPr="00E804C9">
        <w:tab/>
        <w:t>SEQUENCE {</w:t>
      </w:r>
    </w:p>
    <w:p w14:paraId="656AB74D" w14:textId="77777777" w:rsidR="00146683" w:rsidRPr="00E804C9" w:rsidRDefault="00146683" w:rsidP="00146683">
      <w:pPr>
        <w:pStyle w:val="PL"/>
        <w:shd w:val="clear" w:color="auto" w:fill="E6E6E6"/>
      </w:pPr>
      <w:r w:rsidRPr="00E804C9">
        <w:tab/>
      </w:r>
      <w:r w:rsidRPr="00E804C9">
        <w:tab/>
        <w:t>requestedNumOccasions-r16</w:t>
      </w:r>
      <w:r w:rsidRPr="00E804C9">
        <w:tab/>
      </w:r>
      <w:r w:rsidRPr="00E804C9">
        <w:tab/>
      </w:r>
      <w:r w:rsidRPr="00E804C9">
        <w:tab/>
        <w:t>ENUMERATED {one, infinite},</w:t>
      </w:r>
    </w:p>
    <w:p w14:paraId="4A06F537" w14:textId="77777777" w:rsidR="00146683" w:rsidRPr="00E804C9" w:rsidRDefault="00146683" w:rsidP="00146683">
      <w:pPr>
        <w:pStyle w:val="PL"/>
        <w:shd w:val="clear" w:color="auto" w:fill="E6E6E6"/>
      </w:pPr>
      <w:r w:rsidRPr="00E804C9">
        <w:tab/>
      </w:r>
      <w:r w:rsidRPr="00E804C9">
        <w:tab/>
        <w:t>requestedPeriodicityAndOffset-r16</w:t>
      </w:r>
      <w:r w:rsidRPr="00E804C9">
        <w:tab/>
        <w:t>PUR-PeriodicityAndOffset-NB-r16,</w:t>
      </w:r>
    </w:p>
    <w:p w14:paraId="07FA1C92" w14:textId="77777777" w:rsidR="00146683" w:rsidRPr="00E804C9" w:rsidRDefault="00146683" w:rsidP="00146683">
      <w:pPr>
        <w:pStyle w:val="PL"/>
        <w:shd w:val="clear" w:color="auto" w:fill="E6E6E6"/>
      </w:pPr>
      <w:r w:rsidRPr="00E804C9">
        <w:tab/>
      </w:r>
      <w:r w:rsidRPr="00E804C9">
        <w:tab/>
        <w:t>requestedTBS-r16</w:t>
      </w:r>
      <w:r w:rsidRPr="00E804C9">
        <w:tab/>
      </w:r>
      <w:r w:rsidRPr="00E804C9">
        <w:tab/>
      </w:r>
      <w:r w:rsidRPr="00E804C9">
        <w:tab/>
      </w:r>
      <w:r w:rsidRPr="00E804C9">
        <w:tab/>
      </w:r>
      <w:r w:rsidRPr="00E804C9">
        <w:tab/>
        <w:t>ENUMERATED {b328, b376, b424, b472, b504, b552, b584,</w:t>
      </w:r>
    </w:p>
    <w:p w14:paraId="2126BB7F"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b616, b680, b744, b776, b808, b872, b904,</w:t>
      </w:r>
    </w:p>
    <w:p w14:paraId="65F3C24A"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b936, b968, b1000, b1032, b1096, b1128,</w:t>
      </w:r>
    </w:p>
    <w:p w14:paraId="537171D7"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b1192, b1224, b1256, b1352, b1384, b1544,</w:t>
      </w:r>
    </w:p>
    <w:p w14:paraId="42292098"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b1608, b1736, b1800, b2024, b2280, b2536},</w:t>
      </w:r>
    </w:p>
    <w:p w14:paraId="3ED438BE" w14:textId="77777777" w:rsidR="00146683" w:rsidRPr="00E804C9" w:rsidRDefault="00146683" w:rsidP="00146683">
      <w:pPr>
        <w:pStyle w:val="PL"/>
        <w:shd w:val="clear" w:color="auto" w:fill="E6E6E6"/>
      </w:pPr>
      <w:r w:rsidRPr="00E804C9">
        <w:tab/>
      </w:r>
      <w:r w:rsidRPr="00E804C9">
        <w:tab/>
        <w:t>rrc-ACK-r16</w:t>
      </w:r>
      <w:r w:rsidRPr="00E804C9">
        <w:tab/>
      </w:r>
      <w:r w:rsidRPr="00E804C9">
        <w:tab/>
      </w:r>
      <w:r w:rsidRPr="00E804C9">
        <w:tab/>
      </w:r>
      <w:r w:rsidRPr="00E804C9">
        <w:tab/>
      </w:r>
      <w:r w:rsidRPr="00E804C9">
        <w:tab/>
      </w:r>
      <w:r w:rsidRPr="00E804C9">
        <w:tab/>
      </w:r>
      <w:r w:rsidRPr="00E804C9">
        <w:tab/>
        <w:t>ENUMERATED {true}</w:t>
      </w:r>
      <w:r w:rsidRPr="00E804C9">
        <w:tab/>
      </w:r>
      <w:r w:rsidRPr="00E804C9">
        <w:tab/>
      </w:r>
      <w:r w:rsidRPr="00E804C9">
        <w:tab/>
      </w:r>
      <w:r w:rsidRPr="00E804C9">
        <w:tab/>
      </w:r>
      <w:r w:rsidRPr="00E804C9">
        <w:tab/>
        <w:t>OPTIONAL</w:t>
      </w:r>
    </w:p>
    <w:p w14:paraId="6E919C79" w14:textId="77777777" w:rsidR="00146683" w:rsidRPr="00E804C9" w:rsidRDefault="00146683" w:rsidP="00146683">
      <w:pPr>
        <w:pStyle w:val="PL"/>
        <w:shd w:val="clear" w:color="auto" w:fill="E6E6E6"/>
      </w:pPr>
      <w:r w:rsidRPr="00E804C9">
        <w:tab/>
        <w:t>}</w:t>
      </w:r>
    </w:p>
    <w:p w14:paraId="632CCAC9" w14:textId="77777777" w:rsidR="00146683" w:rsidRPr="00E804C9" w:rsidRDefault="00146683" w:rsidP="00146683">
      <w:pPr>
        <w:pStyle w:val="PL"/>
        <w:shd w:val="clear" w:color="auto" w:fill="E6E6E6"/>
      </w:pPr>
      <w:r w:rsidRPr="00E804C9">
        <w:t>}</w:t>
      </w:r>
    </w:p>
    <w:p w14:paraId="486C7289" w14:textId="77777777" w:rsidR="00146683" w:rsidRPr="00E804C9" w:rsidRDefault="00146683" w:rsidP="00146683">
      <w:pPr>
        <w:pStyle w:val="PL"/>
        <w:shd w:val="clear" w:color="auto" w:fill="E6E6E6"/>
      </w:pPr>
    </w:p>
    <w:p w14:paraId="0372D2BB" w14:textId="77777777" w:rsidR="00146683" w:rsidRPr="00E804C9" w:rsidRDefault="00146683" w:rsidP="00146683">
      <w:pPr>
        <w:pStyle w:val="PL"/>
        <w:shd w:val="clear" w:color="auto" w:fill="E6E6E6"/>
      </w:pPr>
      <w:r w:rsidRPr="00E804C9">
        <w:t>-- ASN1STOP</w:t>
      </w:r>
    </w:p>
    <w:p w14:paraId="670B050E" w14:textId="77777777" w:rsidR="00146683" w:rsidRPr="00E804C9" w:rsidRDefault="00146683" w:rsidP="0014668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7162D8E8" w14:textId="77777777" w:rsidTr="00D02D0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CCDE1F9" w14:textId="77777777" w:rsidR="00146683" w:rsidRPr="00E804C9" w:rsidRDefault="00146683" w:rsidP="00D02D01">
            <w:pPr>
              <w:pStyle w:val="TAH"/>
              <w:rPr>
                <w:lang w:eastAsia="en-GB"/>
              </w:rPr>
            </w:pPr>
            <w:r w:rsidRPr="00E804C9">
              <w:rPr>
                <w:i/>
                <w:iCs/>
                <w:noProof/>
                <w:lang w:eastAsia="ko-KR"/>
              </w:rPr>
              <w:lastRenderedPageBreak/>
              <w:t>PURConfigurationRequest-NB</w:t>
            </w:r>
            <w:r w:rsidRPr="00E804C9">
              <w:rPr>
                <w:iCs/>
                <w:noProof/>
                <w:lang w:eastAsia="en-GB"/>
              </w:rPr>
              <w:t xml:space="preserve"> field descriptions</w:t>
            </w:r>
          </w:p>
        </w:tc>
      </w:tr>
      <w:tr w:rsidR="00E804C9" w:rsidRPr="00E804C9" w14:paraId="0C3CB8F9"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828391C" w14:textId="77777777" w:rsidR="00146683" w:rsidRPr="00E804C9" w:rsidRDefault="00146683" w:rsidP="00D02D01">
            <w:pPr>
              <w:keepNext/>
              <w:keepLines/>
              <w:spacing w:after="0"/>
              <w:rPr>
                <w:rFonts w:ascii="Arial" w:hAnsi="Arial"/>
                <w:b/>
                <w:i/>
                <w:noProof/>
                <w:sz w:val="18"/>
                <w:lang w:eastAsia="ko-KR"/>
              </w:rPr>
            </w:pPr>
            <w:r w:rsidRPr="00E804C9">
              <w:rPr>
                <w:rFonts w:ascii="Arial" w:hAnsi="Arial"/>
                <w:b/>
                <w:i/>
                <w:noProof/>
                <w:sz w:val="18"/>
                <w:lang w:eastAsia="ko-KR"/>
              </w:rPr>
              <w:t>requestedNumOccasions</w:t>
            </w:r>
          </w:p>
          <w:p w14:paraId="3A23D8B0" w14:textId="77777777" w:rsidR="00146683" w:rsidRPr="00E804C9" w:rsidRDefault="00146683" w:rsidP="00D02D01">
            <w:pPr>
              <w:keepNext/>
              <w:keepLines/>
              <w:spacing w:after="0"/>
              <w:rPr>
                <w:rFonts w:ascii="Arial" w:hAnsi="Arial"/>
                <w:noProof/>
                <w:sz w:val="18"/>
                <w:lang w:eastAsia="ko-KR"/>
              </w:rPr>
            </w:pPr>
            <w:r w:rsidRPr="00E804C9">
              <w:rPr>
                <w:rFonts w:ascii="Arial" w:hAnsi="Arial"/>
                <w:noProof/>
                <w:sz w:val="18"/>
                <w:lang w:eastAsia="ko-KR"/>
              </w:rPr>
              <w:t xml:space="preserve">Indicates the requested number of PUR occasions. Value </w:t>
            </w:r>
            <w:r w:rsidRPr="00E804C9">
              <w:rPr>
                <w:rFonts w:ascii="Arial" w:hAnsi="Arial"/>
                <w:i/>
                <w:noProof/>
                <w:sz w:val="18"/>
                <w:lang w:eastAsia="ko-KR"/>
              </w:rPr>
              <w:t>one</w:t>
            </w:r>
            <w:r w:rsidRPr="00E804C9">
              <w:rPr>
                <w:rFonts w:ascii="Arial" w:hAnsi="Arial"/>
                <w:noProof/>
                <w:sz w:val="18"/>
                <w:lang w:eastAsia="ko-KR"/>
              </w:rPr>
              <w:t xml:space="preserve"> corresponds to one occasion and value </w:t>
            </w:r>
            <w:r w:rsidRPr="00E804C9">
              <w:rPr>
                <w:rFonts w:ascii="Arial" w:hAnsi="Arial"/>
                <w:i/>
                <w:noProof/>
                <w:sz w:val="18"/>
                <w:lang w:eastAsia="ko-KR"/>
              </w:rPr>
              <w:t>infinite</w:t>
            </w:r>
            <w:r w:rsidRPr="00E804C9">
              <w:rPr>
                <w:rFonts w:ascii="Arial" w:hAnsi="Arial"/>
                <w:noProof/>
                <w:sz w:val="18"/>
                <w:lang w:eastAsia="ko-KR"/>
              </w:rPr>
              <w:t xml:space="preserve"> corresponds to infinite occasions.</w:t>
            </w:r>
          </w:p>
        </w:tc>
      </w:tr>
      <w:tr w:rsidR="00E804C9" w:rsidRPr="00E804C9" w14:paraId="15E33FF5"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1090E48E" w14:textId="77777777" w:rsidR="00146683" w:rsidRPr="00E804C9" w:rsidRDefault="00146683" w:rsidP="00D02D01">
            <w:pPr>
              <w:pStyle w:val="TAL"/>
              <w:rPr>
                <w:b/>
                <w:i/>
                <w:lang w:eastAsia="zh-CN"/>
              </w:rPr>
            </w:pPr>
            <w:r w:rsidRPr="00E804C9">
              <w:rPr>
                <w:b/>
                <w:i/>
                <w:lang w:eastAsia="zh-CN"/>
              </w:rPr>
              <w:t>requestedPeriodicityAndOffset</w:t>
            </w:r>
          </w:p>
          <w:p w14:paraId="219CC2A0" w14:textId="77777777" w:rsidR="00146683" w:rsidRPr="00E804C9" w:rsidRDefault="00146683" w:rsidP="00D02D01">
            <w:pPr>
              <w:pStyle w:val="TAL"/>
              <w:rPr>
                <w:noProof/>
                <w:lang w:eastAsia="ko-KR"/>
              </w:rPr>
            </w:pPr>
            <w:r w:rsidRPr="00E804C9">
              <w:rPr>
                <w:lang w:eastAsia="zh-CN"/>
              </w:rPr>
              <w:t>Indicates the requested periodicity of the PUR occasions and time offset until the first PUR occasion.</w:t>
            </w:r>
          </w:p>
        </w:tc>
      </w:tr>
      <w:tr w:rsidR="00E804C9" w:rsidRPr="00E804C9" w14:paraId="465D2382"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A194696" w14:textId="77777777" w:rsidR="00146683" w:rsidRPr="00E804C9" w:rsidRDefault="00146683" w:rsidP="00D02D01">
            <w:pPr>
              <w:pStyle w:val="TAL"/>
              <w:rPr>
                <w:b/>
                <w:i/>
                <w:noProof/>
                <w:lang w:eastAsia="en-GB"/>
              </w:rPr>
            </w:pPr>
            <w:r w:rsidRPr="00E804C9">
              <w:rPr>
                <w:b/>
                <w:i/>
                <w:noProof/>
                <w:lang w:eastAsia="en-GB"/>
              </w:rPr>
              <w:t>requestedTBS</w:t>
            </w:r>
          </w:p>
          <w:p w14:paraId="46B5C541" w14:textId="77777777" w:rsidR="00146683" w:rsidRPr="00E804C9" w:rsidRDefault="00146683" w:rsidP="00D02D01">
            <w:pPr>
              <w:pStyle w:val="TAL"/>
              <w:rPr>
                <w:noProof/>
                <w:lang w:eastAsia="en-GB"/>
              </w:rPr>
            </w:pPr>
            <w:r w:rsidRPr="00E804C9">
              <w:rPr>
                <w:noProof/>
                <w:lang w:eastAsia="ko-KR"/>
              </w:rPr>
              <w:t xml:space="preserve">Indicates the requested TBS. Value </w:t>
            </w:r>
            <w:r w:rsidRPr="00E804C9">
              <w:rPr>
                <w:i/>
                <w:noProof/>
                <w:lang w:eastAsia="ko-KR"/>
              </w:rPr>
              <w:t>b328</w:t>
            </w:r>
            <w:r w:rsidRPr="00E804C9">
              <w:rPr>
                <w:noProof/>
                <w:lang w:eastAsia="ko-KR"/>
              </w:rPr>
              <w:t xml:space="preserve"> corresponds to 328 bits, value </w:t>
            </w:r>
            <w:r w:rsidRPr="00E804C9">
              <w:rPr>
                <w:i/>
                <w:noProof/>
                <w:lang w:eastAsia="ko-KR"/>
              </w:rPr>
              <w:t>b376</w:t>
            </w:r>
            <w:r w:rsidRPr="00E804C9">
              <w:rPr>
                <w:noProof/>
                <w:lang w:eastAsia="ko-KR"/>
              </w:rPr>
              <w:t xml:space="preserve"> corresponds to 376 bits, and so on.</w:t>
            </w:r>
          </w:p>
        </w:tc>
      </w:tr>
      <w:tr w:rsidR="00146683" w:rsidRPr="00E804C9" w14:paraId="6B88F88E"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7E280458" w14:textId="77777777" w:rsidR="00146683" w:rsidRPr="00E804C9" w:rsidRDefault="00146683" w:rsidP="00D02D01">
            <w:pPr>
              <w:pStyle w:val="TAL"/>
              <w:rPr>
                <w:b/>
                <w:bCs/>
                <w:i/>
                <w:iCs/>
                <w:noProof/>
                <w:lang w:eastAsia="ko-KR"/>
              </w:rPr>
            </w:pPr>
            <w:r w:rsidRPr="00E804C9">
              <w:rPr>
                <w:b/>
                <w:bCs/>
                <w:i/>
                <w:iCs/>
                <w:noProof/>
                <w:lang w:eastAsia="ko-KR"/>
              </w:rPr>
              <w:t>rrc-ACK</w:t>
            </w:r>
          </w:p>
          <w:p w14:paraId="603BA72B" w14:textId="77777777" w:rsidR="00146683" w:rsidRPr="00E804C9" w:rsidRDefault="00146683" w:rsidP="00D02D01">
            <w:pPr>
              <w:pStyle w:val="TAL"/>
              <w:rPr>
                <w:b/>
                <w:i/>
                <w:noProof/>
                <w:lang w:eastAsia="en-GB"/>
              </w:rPr>
            </w:pPr>
            <w:r w:rsidRPr="00E804C9">
              <w:rPr>
                <w:noProof/>
                <w:lang w:eastAsia="ko-KR"/>
              </w:rPr>
              <w:t>Indicates RRC response message is prefered by the UE for acknowledging the reception of a transmission using PUR.</w:t>
            </w:r>
          </w:p>
        </w:tc>
      </w:tr>
    </w:tbl>
    <w:p w14:paraId="00B45AEC" w14:textId="77777777" w:rsidR="00146683" w:rsidRPr="00E804C9" w:rsidRDefault="00146683" w:rsidP="00146683"/>
    <w:p w14:paraId="2210C29D" w14:textId="77777777" w:rsidR="00146683" w:rsidRPr="00E804C9" w:rsidRDefault="00146683" w:rsidP="00146683">
      <w:pPr>
        <w:pStyle w:val="Heading4"/>
      </w:pPr>
      <w:bookmarkStart w:id="11840" w:name="_Toc20487573"/>
      <w:bookmarkStart w:id="11841" w:name="_Toc29342874"/>
      <w:bookmarkStart w:id="11842" w:name="_Toc29344013"/>
      <w:bookmarkStart w:id="11843" w:name="_Toc36567279"/>
      <w:bookmarkStart w:id="11844" w:name="_Toc36810728"/>
      <w:bookmarkStart w:id="11845" w:name="_Toc36847092"/>
      <w:bookmarkStart w:id="11846" w:name="_Toc36939745"/>
      <w:bookmarkStart w:id="11847" w:name="_Toc37082725"/>
      <w:bookmarkStart w:id="11848" w:name="_Toc46481366"/>
      <w:bookmarkStart w:id="11849" w:name="_Toc46482600"/>
      <w:bookmarkStart w:id="11850" w:name="_Toc46483834"/>
      <w:bookmarkStart w:id="11851" w:name="_Toc171495523"/>
      <w:r w:rsidRPr="00E804C9">
        <w:t>–</w:t>
      </w:r>
      <w:r w:rsidRPr="00E804C9">
        <w:tab/>
      </w:r>
      <w:r w:rsidRPr="00E804C9">
        <w:rPr>
          <w:i/>
          <w:noProof/>
        </w:rPr>
        <w:t>RRCConnectionReconfiguration-NB</w:t>
      </w:r>
      <w:bookmarkEnd w:id="11840"/>
      <w:bookmarkEnd w:id="11841"/>
      <w:bookmarkEnd w:id="11842"/>
      <w:bookmarkEnd w:id="11843"/>
      <w:bookmarkEnd w:id="11844"/>
      <w:bookmarkEnd w:id="11845"/>
      <w:bookmarkEnd w:id="11846"/>
      <w:bookmarkEnd w:id="11847"/>
      <w:bookmarkEnd w:id="11848"/>
      <w:bookmarkEnd w:id="11849"/>
      <w:bookmarkEnd w:id="11850"/>
      <w:bookmarkEnd w:id="11851"/>
    </w:p>
    <w:p w14:paraId="7806C152" w14:textId="77777777" w:rsidR="00146683" w:rsidRPr="00E804C9" w:rsidRDefault="00146683" w:rsidP="00146683">
      <w:r w:rsidRPr="00E804C9">
        <w:t xml:space="preserve">The </w:t>
      </w:r>
      <w:r w:rsidRPr="00E804C9">
        <w:rPr>
          <w:i/>
          <w:noProof/>
        </w:rPr>
        <w:t xml:space="preserve">RRCConnectionReconfiguration-NB </w:t>
      </w:r>
      <w:r w:rsidRPr="00E804C9">
        <w:t>message is the command to modify an RRC connection. It may convey information for resource configuration (including RBs, MAC main configuration and physical channel configuration) including any associated dedicated NAS information.</w:t>
      </w:r>
    </w:p>
    <w:p w14:paraId="36336CA6" w14:textId="77777777" w:rsidR="00146683" w:rsidRPr="00E804C9" w:rsidRDefault="00146683" w:rsidP="00146683">
      <w:pPr>
        <w:pStyle w:val="B1"/>
        <w:keepNext/>
        <w:keepLines/>
      </w:pPr>
      <w:r w:rsidRPr="00E804C9">
        <w:t>Signalling radio bearer: SRB1</w:t>
      </w:r>
    </w:p>
    <w:p w14:paraId="6DDBF64B" w14:textId="77777777" w:rsidR="00146683" w:rsidRPr="00E804C9" w:rsidRDefault="00146683" w:rsidP="00146683">
      <w:pPr>
        <w:pStyle w:val="B1"/>
        <w:keepNext/>
        <w:keepLines/>
      </w:pPr>
      <w:r w:rsidRPr="00E804C9">
        <w:t>RLC-SAP: AM</w:t>
      </w:r>
    </w:p>
    <w:p w14:paraId="2A847ADB" w14:textId="77777777" w:rsidR="00146683" w:rsidRPr="00E804C9" w:rsidRDefault="00146683" w:rsidP="00146683">
      <w:pPr>
        <w:pStyle w:val="B1"/>
        <w:keepNext/>
        <w:keepLines/>
      </w:pPr>
      <w:r w:rsidRPr="00E804C9">
        <w:t>Logical channel: DCCH</w:t>
      </w:r>
    </w:p>
    <w:p w14:paraId="3769F4B5" w14:textId="77777777" w:rsidR="00146683" w:rsidRPr="00E804C9" w:rsidRDefault="00146683" w:rsidP="00146683">
      <w:pPr>
        <w:pStyle w:val="B1"/>
        <w:keepNext/>
        <w:keepLines/>
      </w:pPr>
      <w:r w:rsidRPr="00E804C9">
        <w:t>Direction: E</w:t>
      </w:r>
      <w:r w:rsidRPr="00E804C9">
        <w:noBreakHyphen/>
        <w:t>UTRAN to UE</w:t>
      </w:r>
    </w:p>
    <w:p w14:paraId="76DD92BA" w14:textId="77777777" w:rsidR="00146683" w:rsidRPr="00E804C9" w:rsidRDefault="00146683" w:rsidP="00146683">
      <w:pPr>
        <w:pStyle w:val="TH"/>
        <w:rPr>
          <w:iCs/>
        </w:rPr>
      </w:pPr>
      <w:r w:rsidRPr="00E804C9">
        <w:rPr>
          <w:i/>
          <w:noProof/>
        </w:rPr>
        <w:t>RRCConnectionReconfiguration-NB</w:t>
      </w:r>
      <w:r w:rsidRPr="00E804C9">
        <w:rPr>
          <w:iCs/>
          <w:noProof/>
        </w:rPr>
        <w:t xml:space="preserve"> message</w:t>
      </w:r>
    </w:p>
    <w:p w14:paraId="2D52D4A5" w14:textId="77777777" w:rsidR="00146683" w:rsidRPr="00E804C9" w:rsidRDefault="00146683" w:rsidP="00146683">
      <w:pPr>
        <w:pStyle w:val="PL"/>
        <w:shd w:val="clear" w:color="auto" w:fill="E6E6E6"/>
      </w:pPr>
      <w:r w:rsidRPr="00E804C9">
        <w:t>-- ASN1START</w:t>
      </w:r>
    </w:p>
    <w:p w14:paraId="5DB48725" w14:textId="77777777" w:rsidR="00146683" w:rsidRPr="00E804C9" w:rsidRDefault="00146683" w:rsidP="00146683">
      <w:pPr>
        <w:pStyle w:val="PL"/>
        <w:shd w:val="clear" w:color="auto" w:fill="E6E6E6"/>
      </w:pPr>
    </w:p>
    <w:p w14:paraId="71B18209" w14:textId="77777777" w:rsidR="00146683" w:rsidRPr="00E804C9" w:rsidRDefault="00146683" w:rsidP="00146683">
      <w:pPr>
        <w:pStyle w:val="PL"/>
        <w:shd w:val="clear" w:color="auto" w:fill="E6E6E6"/>
      </w:pPr>
      <w:r w:rsidRPr="00E804C9">
        <w:t>RRCConnectionReconfiguration-NB ::=</w:t>
      </w:r>
      <w:r w:rsidRPr="00E804C9">
        <w:tab/>
        <w:t>SEQUENCE {</w:t>
      </w:r>
    </w:p>
    <w:p w14:paraId="41D68D2E" w14:textId="77777777" w:rsidR="00146683" w:rsidRPr="00E804C9" w:rsidRDefault="00146683" w:rsidP="00146683">
      <w:pPr>
        <w:pStyle w:val="PL"/>
        <w:shd w:val="clear" w:color="auto" w:fill="E6E6E6"/>
      </w:pPr>
      <w:r w:rsidRPr="00E804C9">
        <w:tab/>
        <w:t>rrc-TransactionIdentifier</w:t>
      </w:r>
      <w:r w:rsidRPr="00E804C9">
        <w:tab/>
      </w:r>
      <w:r w:rsidRPr="00E804C9">
        <w:tab/>
      </w:r>
      <w:r w:rsidRPr="00E804C9">
        <w:tab/>
      </w:r>
      <w:r w:rsidRPr="00E804C9">
        <w:tab/>
        <w:t>RRC-TransactionIdentifier,</w:t>
      </w:r>
    </w:p>
    <w:p w14:paraId="5EF2E591" w14:textId="77777777" w:rsidR="00146683" w:rsidRPr="00E804C9" w:rsidRDefault="00146683" w:rsidP="00146683">
      <w:pPr>
        <w:pStyle w:val="PL"/>
        <w:shd w:val="clear" w:color="auto" w:fill="E6E6E6"/>
      </w:pPr>
      <w:r w:rsidRPr="00E804C9">
        <w:tab/>
        <w:t>criticalExtensions</w:t>
      </w:r>
      <w:r w:rsidRPr="00E804C9">
        <w:tab/>
      </w:r>
      <w:r w:rsidRPr="00E804C9">
        <w:tab/>
      </w:r>
      <w:r w:rsidRPr="00E804C9">
        <w:tab/>
      </w:r>
      <w:r w:rsidRPr="00E804C9">
        <w:tab/>
      </w:r>
      <w:r w:rsidRPr="00E804C9">
        <w:tab/>
      </w:r>
      <w:r w:rsidRPr="00E804C9">
        <w:tab/>
        <w:t>CHOICE {</w:t>
      </w:r>
    </w:p>
    <w:p w14:paraId="275DCCEF" w14:textId="77777777" w:rsidR="00146683" w:rsidRPr="00E804C9" w:rsidRDefault="00146683" w:rsidP="00146683">
      <w:pPr>
        <w:pStyle w:val="PL"/>
        <w:shd w:val="clear" w:color="auto" w:fill="E6E6E6"/>
      </w:pPr>
      <w:r w:rsidRPr="00E804C9">
        <w:tab/>
      </w:r>
      <w:r w:rsidRPr="00E804C9">
        <w:tab/>
        <w:t>c1</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CHOICE{</w:t>
      </w:r>
    </w:p>
    <w:p w14:paraId="548BBDD2" w14:textId="77777777" w:rsidR="00146683" w:rsidRPr="00E804C9" w:rsidRDefault="00146683" w:rsidP="00146683">
      <w:pPr>
        <w:pStyle w:val="PL"/>
        <w:shd w:val="clear" w:color="auto" w:fill="E6E6E6"/>
      </w:pPr>
      <w:r w:rsidRPr="00E804C9">
        <w:tab/>
      </w:r>
      <w:r w:rsidRPr="00E804C9">
        <w:tab/>
      </w:r>
      <w:r w:rsidRPr="00E804C9">
        <w:tab/>
        <w:t>rrcConnectionReconfiguration-r13</w:t>
      </w:r>
      <w:r w:rsidRPr="00E804C9">
        <w:tab/>
      </w:r>
      <w:r w:rsidRPr="00E804C9">
        <w:tab/>
        <w:t>RRCConnectionReconfiguration-NB-r13-IEs,</w:t>
      </w:r>
    </w:p>
    <w:p w14:paraId="0FFE08B2" w14:textId="77777777" w:rsidR="00146683" w:rsidRPr="00E804C9" w:rsidRDefault="00146683" w:rsidP="00146683">
      <w:pPr>
        <w:pStyle w:val="PL"/>
        <w:shd w:val="clear" w:color="auto" w:fill="E6E6E6"/>
      </w:pPr>
      <w:r w:rsidRPr="00E804C9">
        <w:tab/>
      </w:r>
      <w:r w:rsidRPr="00E804C9">
        <w:tab/>
      </w:r>
      <w:r w:rsidRPr="00E804C9">
        <w:tab/>
        <w:t>spare1 NULL</w:t>
      </w:r>
    </w:p>
    <w:p w14:paraId="1FA03B41" w14:textId="77777777" w:rsidR="00146683" w:rsidRPr="00E804C9" w:rsidRDefault="00146683" w:rsidP="00146683">
      <w:pPr>
        <w:pStyle w:val="PL"/>
        <w:shd w:val="clear" w:color="auto" w:fill="E6E6E6"/>
      </w:pPr>
      <w:r w:rsidRPr="00E804C9">
        <w:tab/>
      </w:r>
      <w:r w:rsidRPr="00E804C9">
        <w:tab/>
        <w:t>},</w:t>
      </w:r>
    </w:p>
    <w:p w14:paraId="610DF4FE" w14:textId="77777777" w:rsidR="00146683" w:rsidRPr="00E804C9" w:rsidRDefault="00146683" w:rsidP="00146683">
      <w:pPr>
        <w:pStyle w:val="PL"/>
        <w:shd w:val="clear" w:color="auto" w:fill="E6E6E6"/>
      </w:pPr>
      <w:r w:rsidRPr="00E804C9">
        <w:tab/>
      </w:r>
      <w:r w:rsidRPr="00E804C9">
        <w:tab/>
        <w:t>criticalExtensionsFuture</w:t>
      </w:r>
      <w:r w:rsidRPr="00E804C9">
        <w:tab/>
      </w:r>
      <w:r w:rsidRPr="00E804C9">
        <w:tab/>
      </w:r>
      <w:r w:rsidRPr="00E804C9">
        <w:tab/>
        <w:t>SEQUENCE {}</w:t>
      </w:r>
    </w:p>
    <w:p w14:paraId="6F7C9FF1" w14:textId="77777777" w:rsidR="00146683" w:rsidRPr="00E804C9" w:rsidRDefault="00146683" w:rsidP="00146683">
      <w:pPr>
        <w:pStyle w:val="PL"/>
        <w:shd w:val="clear" w:color="auto" w:fill="E6E6E6"/>
      </w:pPr>
      <w:r w:rsidRPr="00E804C9">
        <w:tab/>
        <w:t>}</w:t>
      </w:r>
    </w:p>
    <w:p w14:paraId="1B10E16E" w14:textId="77777777" w:rsidR="00146683" w:rsidRPr="00E804C9" w:rsidRDefault="00146683" w:rsidP="00146683">
      <w:pPr>
        <w:pStyle w:val="PL"/>
        <w:shd w:val="clear" w:color="auto" w:fill="E6E6E6"/>
      </w:pPr>
      <w:r w:rsidRPr="00E804C9">
        <w:t>}</w:t>
      </w:r>
    </w:p>
    <w:p w14:paraId="71A4FC9E" w14:textId="77777777" w:rsidR="00146683" w:rsidRPr="00E804C9" w:rsidRDefault="00146683" w:rsidP="00146683">
      <w:pPr>
        <w:pStyle w:val="PL"/>
        <w:shd w:val="clear" w:color="auto" w:fill="E6E6E6"/>
      </w:pPr>
    </w:p>
    <w:p w14:paraId="617C3A6C" w14:textId="77777777" w:rsidR="00146683" w:rsidRPr="00E804C9" w:rsidRDefault="00146683" w:rsidP="00146683">
      <w:pPr>
        <w:pStyle w:val="PL"/>
        <w:shd w:val="clear" w:color="auto" w:fill="E6E6E6"/>
      </w:pPr>
      <w:r w:rsidRPr="00E804C9">
        <w:t>RRCConnectionReconfiguration-NB-r13-IEs ::= SEQUENCE {</w:t>
      </w:r>
    </w:p>
    <w:p w14:paraId="75DA3957" w14:textId="77777777" w:rsidR="00146683" w:rsidRPr="00E804C9" w:rsidRDefault="00146683" w:rsidP="00146683">
      <w:pPr>
        <w:pStyle w:val="PL"/>
        <w:shd w:val="clear" w:color="auto" w:fill="E6E6E6"/>
      </w:pPr>
      <w:r w:rsidRPr="00E804C9">
        <w:tab/>
        <w:t>dedicatedInfoNASList-r13</w:t>
      </w:r>
      <w:r w:rsidRPr="00E804C9">
        <w:tab/>
      </w:r>
      <w:r w:rsidRPr="00E804C9">
        <w:tab/>
      </w:r>
      <w:r w:rsidRPr="00E804C9">
        <w:tab/>
        <w:t>SEQUENCE (SIZE(1..maxDRB-NB-r13)) OF</w:t>
      </w:r>
    </w:p>
    <w:p w14:paraId="4FD6C553"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edicatedInfoNAS</w:t>
      </w:r>
      <w:r w:rsidRPr="00E804C9">
        <w:tab/>
      </w:r>
      <w:r w:rsidRPr="00E804C9">
        <w:tab/>
        <w:t>OPTIONAL,</w:t>
      </w:r>
      <w:r w:rsidRPr="00E804C9">
        <w:tab/>
        <w:t>-- Need ON</w:t>
      </w:r>
    </w:p>
    <w:p w14:paraId="7D5CF1C4" w14:textId="77777777" w:rsidR="00146683" w:rsidRPr="00E804C9" w:rsidRDefault="00146683" w:rsidP="00146683">
      <w:pPr>
        <w:pStyle w:val="PL"/>
        <w:shd w:val="clear" w:color="auto" w:fill="E6E6E6"/>
      </w:pPr>
      <w:r w:rsidRPr="00E804C9">
        <w:tab/>
        <w:t>radioResourceConfigDedicated-r13</w:t>
      </w:r>
      <w:r w:rsidRPr="00E804C9">
        <w:tab/>
        <w:t>RadioResourceConfigDedicated-NB-r13</w:t>
      </w:r>
      <w:r w:rsidRPr="00E804C9">
        <w:tab/>
        <w:t>OPTIONAL,</w:t>
      </w:r>
      <w:r w:rsidRPr="00E804C9">
        <w:tab/>
        <w:t>-- Need ON</w:t>
      </w:r>
    </w:p>
    <w:p w14:paraId="71B3ECA1" w14:textId="77777777" w:rsidR="00146683" w:rsidRPr="00E804C9" w:rsidRDefault="00146683" w:rsidP="00146683">
      <w:pPr>
        <w:pStyle w:val="PL"/>
        <w:shd w:val="clear" w:color="auto" w:fill="E6E6E6"/>
      </w:pPr>
      <w:r w:rsidRPr="00E804C9">
        <w:tab/>
        <w:t>fullConfig-r13</w:t>
      </w:r>
      <w:r w:rsidRPr="00E804C9">
        <w:tab/>
      </w:r>
      <w:r w:rsidRPr="00E804C9">
        <w:tab/>
      </w:r>
      <w:r w:rsidRPr="00E804C9">
        <w:tab/>
      </w:r>
      <w:r w:rsidRPr="00E804C9">
        <w:tab/>
      </w:r>
      <w:r w:rsidRPr="00E804C9">
        <w:tab/>
      </w:r>
      <w:r w:rsidRPr="00E804C9">
        <w:tab/>
        <w:t>ENUMERATED {true}</w:t>
      </w:r>
      <w:r w:rsidRPr="00E804C9">
        <w:tab/>
      </w:r>
      <w:r w:rsidRPr="00E804C9">
        <w:tab/>
      </w:r>
      <w:r w:rsidRPr="00E804C9">
        <w:tab/>
      </w:r>
      <w:r w:rsidRPr="00E804C9">
        <w:tab/>
      </w:r>
      <w:r w:rsidRPr="00E804C9">
        <w:tab/>
        <w:t>OPTIONAL,</w:t>
      </w:r>
      <w:r w:rsidRPr="00E804C9">
        <w:tab/>
        <w:t>-- Cond Reestab</w:t>
      </w:r>
    </w:p>
    <w:p w14:paraId="1E89C338" w14:textId="77777777" w:rsidR="00146683" w:rsidRPr="00E804C9" w:rsidRDefault="00146683" w:rsidP="00146683">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r>
      <w:r w:rsidRPr="00E804C9">
        <w:tab/>
        <w:t>OPTIONAL,</w:t>
      </w:r>
    </w:p>
    <w:p w14:paraId="2612F005" w14:textId="212D0ACB"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r>
      <w:r w:rsidR="0084760D" w:rsidRPr="00E804C9">
        <w:t>RRCConnectionReconfiguration-NB-v16f0-IEs</w:t>
      </w:r>
      <w:r w:rsidRPr="00E804C9">
        <w:tab/>
        <w:t>OPTIONAL</w:t>
      </w:r>
    </w:p>
    <w:p w14:paraId="3F8EBDE4" w14:textId="77777777" w:rsidR="00146683" w:rsidRPr="00E804C9" w:rsidRDefault="00146683" w:rsidP="00146683">
      <w:pPr>
        <w:pStyle w:val="PL"/>
        <w:shd w:val="clear" w:color="auto" w:fill="E6E6E6"/>
      </w:pPr>
      <w:r w:rsidRPr="00E804C9">
        <w:t>}</w:t>
      </w:r>
    </w:p>
    <w:p w14:paraId="148B183D" w14:textId="77777777" w:rsidR="0084760D" w:rsidRPr="00E804C9" w:rsidRDefault="0084760D" w:rsidP="0084760D">
      <w:pPr>
        <w:pStyle w:val="PL"/>
        <w:shd w:val="clear" w:color="auto" w:fill="E6E6E6"/>
      </w:pPr>
    </w:p>
    <w:p w14:paraId="372D8885" w14:textId="77777777" w:rsidR="0084760D" w:rsidRPr="00E804C9" w:rsidRDefault="0084760D" w:rsidP="0084760D">
      <w:pPr>
        <w:pStyle w:val="PL"/>
        <w:shd w:val="clear" w:color="auto" w:fill="E6E6E6"/>
      </w:pPr>
      <w:r w:rsidRPr="00E804C9">
        <w:t>RRCConnectionReconfiguration-NB-v16f0-IEs ::=</w:t>
      </w:r>
      <w:r w:rsidRPr="00E804C9">
        <w:tab/>
      </w:r>
      <w:r w:rsidRPr="00E804C9">
        <w:tab/>
        <w:t>SEQUENCE {</w:t>
      </w:r>
    </w:p>
    <w:p w14:paraId="68DB1E2C" w14:textId="77777777" w:rsidR="0084760D" w:rsidRPr="00E804C9" w:rsidRDefault="0084760D" w:rsidP="0084760D">
      <w:pPr>
        <w:pStyle w:val="PL"/>
        <w:shd w:val="clear" w:color="auto" w:fill="E6E6E6"/>
      </w:pPr>
      <w:r w:rsidRPr="00E804C9">
        <w:tab/>
        <w:t>obtainLocationNB-r16</w:t>
      </w:r>
      <w:r w:rsidRPr="00E804C9">
        <w:tab/>
      </w:r>
      <w:r w:rsidRPr="00E804C9">
        <w:tab/>
      </w:r>
      <w:r w:rsidRPr="00E804C9">
        <w:tab/>
        <w:t>ENUMERATED {setup}</w:t>
      </w:r>
      <w:r w:rsidRPr="00E804C9">
        <w:tab/>
      </w:r>
      <w:r w:rsidRPr="00E804C9">
        <w:tab/>
      </w:r>
      <w:r w:rsidRPr="00E804C9">
        <w:tab/>
      </w:r>
      <w:r w:rsidRPr="00E804C9">
        <w:tab/>
      </w:r>
      <w:r w:rsidRPr="00E804C9">
        <w:tab/>
      </w:r>
      <w:r w:rsidRPr="00E804C9">
        <w:tab/>
        <w:t>OPTIONAL,</w:t>
      </w:r>
      <w:r w:rsidRPr="00E804C9">
        <w:tab/>
        <w:t>-- Need OR</w:t>
      </w:r>
    </w:p>
    <w:p w14:paraId="39215F3E" w14:textId="77777777" w:rsidR="0084760D" w:rsidRPr="00E804C9" w:rsidRDefault="0084760D" w:rsidP="0084760D">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6217B801" w14:textId="2787F408" w:rsidR="00146683" w:rsidRPr="00E804C9" w:rsidRDefault="00F7732E" w:rsidP="00146683">
      <w:pPr>
        <w:pStyle w:val="PL"/>
        <w:shd w:val="clear" w:color="auto" w:fill="E6E6E6"/>
      </w:pPr>
      <w:r w:rsidRPr="00E804C9">
        <w:t>}</w:t>
      </w:r>
    </w:p>
    <w:p w14:paraId="0A129040" w14:textId="77777777" w:rsidR="00F7732E" w:rsidRPr="00E804C9" w:rsidRDefault="00F7732E" w:rsidP="00146683">
      <w:pPr>
        <w:pStyle w:val="PL"/>
        <w:shd w:val="clear" w:color="auto" w:fill="E6E6E6"/>
      </w:pPr>
    </w:p>
    <w:p w14:paraId="42FAF8F2" w14:textId="77777777" w:rsidR="00146683" w:rsidRPr="00E804C9" w:rsidRDefault="00146683" w:rsidP="00146683">
      <w:pPr>
        <w:pStyle w:val="PL"/>
        <w:shd w:val="clear" w:color="auto" w:fill="E6E6E6"/>
      </w:pPr>
      <w:r w:rsidRPr="00E804C9">
        <w:t>-- ASN1STOP</w:t>
      </w:r>
    </w:p>
    <w:p w14:paraId="312D3C0C" w14:textId="77777777" w:rsidR="00146683" w:rsidRPr="00E804C9"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621CFD39" w14:textId="77777777" w:rsidTr="00D02D01">
        <w:trPr>
          <w:cantSplit/>
          <w:tblHeader/>
        </w:trPr>
        <w:tc>
          <w:tcPr>
            <w:tcW w:w="9639" w:type="dxa"/>
          </w:tcPr>
          <w:p w14:paraId="2F6573EC" w14:textId="77777777" w:rsidR="00146683" w:rsidRPr="00E804C9" w:rsidRDefault="00146683" w:rsidP="00D02D01">
            <w:pPr>
              <w:pStyle w:val="TAH"/>
              <w:rPr>
                <w:lang w:eastAsia="en-GB"/>
              </w:rPr>
            </w:pPr>
            <w:r w:rsidRPr="00E804C9">
              <w:rPr>
                <w:i/>
                <w:noProof/>
                <w:lang w:eastAsia="en-GB"/>
              </w:rPr>
              <w:t>RRCConnectionReconfiguration-NB</w:t>
            </w:r>
            <w:r w:rsidRPr="00E804C9">
              <w:rPr>
                <w:iCs/>
                <w:noProof/>
                <w:lang w:eastAsia="en-GB"/>
              </w:rPr>
              <w:t xml:space="preserve"> field descriptions</w:t>
            </w:r>
          </w:p>
        </w:tc>
      </w:tr>
      <w:tr w:rsidR="00E804C9" w:rsidRPr="00E804C9" w14:paraId="636C68D2" w14:textId="77777777" w:rsidTr="00D02D01">
        <w:trPr>
          <w:cantSplit/>
        </w:trPr>
        <w:tc>
          <w:tcPr>
            <w:tcW w:w="9639" w:type="dxa"/>
          </w:tcPr>
          <w:p w14:paraId="0D2B6168" w14:textId="77777777" w:rsidR="00146683" w:rsidRPr="00E804C9" w:rsidRDefault="00146683" w:rsidP="00D02D01">
            <w:pPr>
              <w:pStyle w:val="TAL"/>
              <w:rPr>
                <w:b/>
                <w:bCs/>
                <w:i/>
                <w:noProof/>
                <w:lang w:eastAsia="en-GB"/>
              </w:rPr>
            </w:pPr>
            <w:r w:rsidRPr="00E804C9">
              <w:rPr>
                <w:b/>
                <w:bCs/>
                <w:i/>
                <w:noProof/>
                <w:lang w:eastAsia="en-GB"/>
              </w:rPr>
              <w:t>dedicatedInfoNASList</w:t>
            </w:r>
          </w:p>
          <w:p w14:paraId="54448342" w14:textId="77777777" w:rsidR="00146683" w:rsidRPr="00E804C9" w:rsidRDefault="00146683" w:rsidP="00D02D01">
            <w:pPr>
              <w:pStyle w:val="TAL"/>
              <w:rPr>
                <w:lang w:eastAsia="en-GB"/>
              </w:rPr>
            </w:pPr>
            <w:r w:rsidRPr="00E804C9">
              <w:rPr>
                <w:lang w:eastAsia="en-GB"/>
              </w:rPr>
              <w:t>This field is used to transfer</w:t>
            </w:r>
            <w:r w:rsidRPr="00E804C9">
              <w:rPr>
                <w:iCs/>
                <w:lang w:eastAsia="en-GB"/>
              </w:rPr>
              <w:t xml:space="preserve"> UE specific NAS layer information between the network and the UE. The RRC layer is transparent for each PDU in the list.</w:t>
            </w:r>
          </w:p>
        </w:tc>
      </w:tr>
      <w:tr w:rsidR="00146683" w:rsidRPr="00E804C9" w14:paraId="0E68D1D3" w14:textId="77777777" w:rsidTr="00D02D01">
        <w:trPr>
          <w:cantSplit/>
        </w:trPr>
        <w:tc>
          <w:tcPr>
            <w:tcW w:w="9639" w:type="dxa"/>
          </w:tcPr>
          <w:p w14:paraId="50FE2511" w14:textId="77777777" w:rsidR="00146683" w:rsidRPr="00E804C9" w:rsidRDefault="00146683" w:rsidP="00D02D01">
            <w:pPr>
              <w:pStyle w:val="TAL"/>
              <w:rPr>
                <w:b/>
                <w:bCs/>
                <w:i/>
                <w:noProof/>
                <w:lang w:eastAsia="en-GB"/>
              </w:rPr>
            </w:pPr>
            <w:r w:rsidRPr="00E804C9">
              <w:rPr>
                <w:b/>
                <w:bCs/>
                <w:i/>
                <w:noProof/>
                <w:lang w:eastAsia="en-GB"/>
              </w:rPr>
              <w:t>fullConfig</w:t>
            </w:r>
          </w:p>
          <w:p w14:paraId="40E0E2C7" w14:textId="77777777" w:rsidR="00146683" w:rsidRPr="00E804C9" w:rsidRDefault="00146683" w:rsidP="00D02D01">
            <w:pPr>
              <w:pStyle w:val="TAL"/>
              <w:rPr>
                <w:bCs/>
                <w:noProof/>
                <w:lang w:eastAsia="en-GB"/>
              </w:rPr>
            </w:pPr>
            <w:r w:rsidRPr="00E804C9">
              <w:rPr>
                <w:bCs/>
                <w:noProof/>
                <w:lang w:eastAsia="en-GB"/>
              </w:rPr>
              <w:t>Indicates the full configuration option is applicable for the RRC Connection Reconfiguration message.</w:t>
            </w:r>
          </w:p>
        </w:tc>
      </w:tr>
    </w:tbl>
    <w:p w14:paraId="664643D9" w14:textId="77777777" w:rsidR="00146683" w:rsidRPr="00E804C9"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1AD8FC06" w14:textId="77777777" w:rsidTr="00D02D01">
        <w:trPr>
          <w:cantSplit/>
          <w:tblHeader/>
        </w:trPr>
        <w:tc>
          <w:tcPr>
            <w:tcW w:w="2268" w:type="dxa"/>
          </w:tcPr>
          <w:p w14:paraId="30A5BE84" w14:textId="77777777" w:rsidR="00146683" w:rsidRPr="00E804C9" w:rsidRDefault="00146683" w:rsidP="00D02D01">
            <w:pPr>
              <w:pStyle w:val="TAH"/>
              <w:rPr>
                <w:iCs/>
                <w:lang w:eastAsia="en-GB"/>
              </w:rPr>
            </w:pPr>
            <w:r w:rsidRPr="00E804C9">
              <w:rPr>
                <w:iCs/>
                <w:lang w:eastAsia="en-GB"/>
              </w:rPr>
              <w:lastRenderedPageBreak/>
              <w:t>Conditional presence</w:t>
            </w:r>
          </w:p>
        </w:tc>
        <w:tc>
          <w:tcPr>
            <w:tcW w:w="7371" w:type="dxa"/>
          </w:tcPr>
          <w:p w14:paraId="618A89E5" w14:textId="77777777" w:rsidR="00146683" w:rsidRPr="00E804C9" w:rsidRDefault="00146683" w:rsidP="00D02D01">
            <w:pPr>
              <w:pStyle w:val="TAH"/>
              <w:rPr>
                <w:lang w:eastAsia="en-GB"/>
              </w:rPr>
            </w:pPr>
            <w:r w:rsidRPr="00E804C9">
              <w:rPr>
                <w:iCs/>
                <w:lang w:eastAsia="en-GB"/>
              </w:rPr>
              <w:t>Explanation</w:t>
            </w:r>
          </w:p>
        </w:tc>
      </w:tr>
      <w:tr w:rsidR="00146683" w:rsidRPr="00E804C9" w14:paraId="1E3A4C34" w14:textId="77777777" w:rsidTr="00D02D01">
        <w:trPr>
          <w:cantSplit/>
        </w:trPr>
        <w:tc>
          <w:tcPr>
            <w:tcW w:w="2268" w:type="dxa"/>
          </w:tcPr>
          <w:p w14:paraId="11491FE4" w14:textId="77777777" w:rsidR="00146683" w:rsidRPr="00E804C9" w:rsidRDefault="00146683" w:rsidP="00D02D01">
            <w:pPr>
              <w:pStyle w:val="TAL"/>
              <w:ind w:firstLine="284"/>
              <w:rPr>
                <w:i/>
                <w:noProof/>
                <w:lang w:eastAsia="en-GB"/>
              </w:rPr>
            </w:pPr>
            <w:r w:rsidRPr="00E804C9">
              <w:rPr>
                <w:i/>
                <w:noProof/>
                <w:lang w:eastAsia="en-GB"/>
              </w:rPr>
              <w:t>Reestab</w:t>
            </w:r>
          </w:p>
        </w:tc>
        <w:tc>
          <w:tcPr>
            <w:tcW w:w="7371" w:type="dxa"/>
          </w:tcPr>
          <w:p w14:paraId="3D5919A9" w14:textId="77777777" w:rsidR="00146683" w:rsidRPr="00E804C9" w:rsidRDefault="00146683" w:rsidP="00D02D01">
            <w:pPr>
              <w:pStyle w:val="TAL"/>
              <w:rPr>
                <w:lang w:eastAsia="en-GB"/>
              </w:rPr>
            </w:pPr>
            <w:r w:rsidRPr="00E804C9">
              <w:rPr>
                <w:lang w:eastAsia="en-GB"/>
              </w:rPr>
              <w:t>This field is optionally present, need ON upon the first reconfiguration after RRC connection re-establishment; otherwise the field is not present.</w:t>
            </w:r>
          </w:p>
        </w:tc>
      </w:tr>
    </w:tbl>
    <w:p w14:paraId="3D8A1845" w14:textId="77777777" w:rsidR="00146683" w:rsidRPr="00E804C9" w:rsidRDefault="00146683" w:rsidP="00146683"/>
    <w:p w14:paraId="75D1DD70" w14:textId="77777777" w:rsidR="00146683" w:rsidRPr="00E804C9" w:rsidRDefault="00146683" w:rsidP="00146683">
      <w:pPr>
        <w:pStyle w:val="Heading4"/>
      </w:pPr>
      <w:bookmarkStart w:id="11852" w:name="_Toc20487574"/>
      <w:bookmarkStart w:id="11853" w:name="_Toc29342875"/>
      <w:bookmarkStart w:id="11854" w:name="_Toc29344014"/>
      <w:bookmarkStart w:id="11855" w:name="_Toc36567280"/>
      <w:bookmarkStart w:id="11856" w:name="_Toc36810729"/>
      <w:bookmarkStart w:id="11857" w:name="_Toc36847093"/>
      <w:bookmarkStart w:id="11858" w:name="_Toc36939746"/>
      <w:bookmarkStart w:id="11859" w:name="_Toc37082726"/>
      <w:bookmarkStart w:id="11860" w:name="_Toc46481367"/>
      <w:bookmarkStart w:id="11861" w:name="_Toc46482601"/>
      <w:bookmarkStart w:id="11862" w:name="_Toc46483835"/>
      <w:bookmarkStart w:id="11863" w:name="_Toc171495524"/>
      <w:r w:rsidRPr="00E804C9">
        <w:t>–</w:t>
      </w:r>
      <w:r w:rsidRPr="00E804C9">
        <w:tab/>
      </w:r>
      <w:r w:rsidRPr="00E804C9">
        <w:rPr>
          <w:i/>
          <w:noProof/>
        </w:rPr>
        <w:t>RRCConnectionReconfigurationComplete-NB</w:t>
      </w:r>
      <w:bookmarkEnd w:id="11852"/>
      <w:bookmarkEnd w:id="11853"/>
      <w:bookmarkEnd w:id="11854"/>
      <w:bookmarkEnd w:id="11855"/>
      <w:bookmarkEnd w:id="11856"/>
      <w:bookmarkEnd w:id="11857"/>
      <w:bookmarkEnd w:id="11858"/>
      <w:bookmarkEnd w:id="11859"/>
      <w:bookmarkEnd w:id="11860"/>
      <w:bookmarkEnd w:id="11861"/>
      <w:bookmarkEnd w:id="11862"/>
      <w:bookmarkEnd w:id="11863"/>
    </w:p>
    <w:p w14:paraId="0F2911BE" w14:textId="77777777" w:rsidR="00146683" w:rsidRPr="00E804C9" w:rsidRDefault="00146683" w:rsidP="00146683">
      <w:r w:rsidRPr="00E804C9">
        <w:t xml:space="preserve">The </w:t>
      </w:r>
      <w:r w:rsidRPr="00E804C9">
        <w:rPr>
          <w:i/>
          <w:noProof/>
        </w:rPr>
        <w:t>RRCConnectionReconfigurationComplete-NB</w:t>
      </w:r>
      <w:r w:rsidRPr="00E804C9">
        <w:t xml:space="preserve"> message is used to confirm the successful completion of an RRC connection reconfiguration.</w:t>
      </w:r>
    </w:p>
    <w:p w14:paraId="359A69D6" w14:textId="77777777" w:rsidR="00146683" w:rsidRPr="00E804C9" w:rsidRDefault="00146683" w:rsidP="00146683">
      <w:pPr>
        <w:pStyle w:val="B1"/>
        <w:keepNext/>
        <w:keepLines/>
      </w:pPr>
      <w:r w:rsidRPr="00E804C9">
        <w:t>Signalling radio bearer: SRB1</w:t>
      </w:r>
    </w:p>
    <w:p w14:paraId="7FDAF8FA" w14:textId="77777777" w:rsidR="00146683" w:rsidRPr="00E804C9" w:rsidRDefault="00146683" w:rsidP="00146683">
      <w:pPr>
        <w:pStyle w:val="B1"/>
        <w:keepNext/>
        <w:keepLines/>
      </w:pPr>
      <w:r w:rsidRPr="00E804C9">
        <w:t>RLC-SAP: AM</w:t>
      </w:r>
    </w:p>
    <w:p w14:paraId="0E8E7E8B" w14:textId="77777777" w:rsidR="00146683" w:rsidRPr="00E804C9" w:rsidRDefault="00146683" w:rsidP="00146683">
      <w:pPr>
        <w:pStyle w:val="B1"/>
        <w:keepNext/>
        <w:keepLines/>
      </w:pPr>
      <w:r w:rsidRPr="00E804C9">
        <w:t>Logical channel: DCCH</w:t>
      </w:r>
    </w:p>
    <w:p w14:paraId="0B994762" w14:textId="77777777" w:rsidR="00146683" w:rsidRPr="00E804C9" w:rsidRDefault="00146683" w:rsidP="00146683">
      <w:pPr>
        <w:pStyle w:val="B1"/>
        <w:keepNext/>
        <w:keepLines/>
      </w:pPr>
      <w:r w:rsidRPr="00E804C9">
        <w:t>Direction: UE to E</w:t>
      </w:r>
      <w:r w:rsidRPr="00E804C9">
        <w:noBreakHyphen/>
        <w:t>UTRAN</w:t>
      </w:r>
    </w:p>
    <w:p w14:paraId="12542683" w14:textId="77777777" w:rsidR="00146683" w:rsidRPr="00E804C9" w:rsidRDefault="00146683" w:rsidP="00146683">
      <w:pPr>
        <w:pStyle w:val="TH"/>
      </w:pPr>
      <w:r w:rsidRPr="00E804C9">
        <w:rPr>
          <w:i/>
          <w:noProof/>
        </w:rPr>
        <w:t>RRCConnectionReconfigurationComplete-NB</w:t>
      </w:r>
      <w:r w:rsidRPr="00E804C9">
        <w:rPr>
          <w:noProof/>
        </w:rPr>
        <w:t xml:space="preserve"> message</w:t>
      </w:r>
    </w:p>
    <w:p w14:paraId="41563400" w14:textId="77777777" w:rsidR="00146683" w:rsidRPr="00E804C9" w:rsidRDefault="00146683" w:rsidP="00146683">
      <w:pPr>
        <w:pStyle w:val="PL"/>
        <w:shd w:val="clear" w:color="auto" w:fill="E6E6E6"/>
      </w:pPr>
      <w:r w:rsidRPr="00E804C9">
        <w:t>-- ASN1START</w:t>
      </w:r>
    </w:p>
    <w:p w14:paraId="2315B79F" w14:textId="77777777" w:rsidR="00146683" w:rsidRPr="00E804C9" w:rsidRDefault="00146683" w:rsidP="00146683">
      <w:pPr>
        <w:pStyle w:val="PL"/>
        <w:shd w:val="clear" w:color="auto" w:fill="E6E6E6"/>
      </w:pPr>
    </w:p>
    <w:p w14:paraId="13321D84" w14:textId="77777777" w:rsidR="00146683" w:rsidRPr="00E804C9" w:rsidRDefault="00146683" w:rsidP="00146683">
      <w:pPr>
        <w:pStyle w:val="PL"/>
        <w:shd w:val="clear" w:color="auto" w:fill="E6E6E6"/>
      </w:pPr>
      <w:r w:rsidRPr="00E804C9">
        <w:t>RRCConnectionReconfigurationComplete-NB ::= SEQUENCE {</w:t>
      </w:r>
    </w:p>
    <w:p w14:paraId="04A300C3" w14:textId="77777777" w:rsidR="00146683" w:rsidRPr="00E804C9" w:rsidRDefault="00146683" w:rsidP="00146683">
      <w:pPr>
        <w:pStyle w:val="PL"/>
        <w:shd w:val="clear" w:color="auto" w:fill="E6E6E6"/>
      </w:pPr>
      <w:r w:rsidRPr="00E804C9">
        <w:tab/>
        <w:t>rrc-TransactionIdentifier</w:t>
      </w:r>
      <w:r w:rsidRPr="00E804C9">
        <w:tab/>
      </w:r>
      <w:r w:rsidRPr="00E804C9">
        <w:tab/>
      </w:r>
      <w:r w:rsidRPr="00E804C9">
        <w:tab/>
      </w:r>
      <w:r w:rsidRPr="00E804C9">
        <w:tab/>
        <w:t>RRC-TransactionIdentifier,</w:t>
      </w:r>
    </w:p>
    <w:p w14:paraId="7C60E7F7" w14:textId="77777777" w:rsidR="00146683" w:rsidRPr="00E804C9" w:rsidRDefault="00146683" w:rsidP="00146683">
      <w:pPr>
        <w:pStyle w:val="PL"/>
        <w:shd w:val="clear" w:color="auto" w:fill="E6E6E6"/>
      </w:pPr>
      <w:r w:rsidRPr="00E804C9">
        <w:tab/>
        <w:t>criticalExtensions</w:t>
      </w:r>
      <w:r w:rsidRPr="00E804C9">
        <w:tab/>
      </w:r>
      <w:r w:rsidRPr="00E804C9">
        <w:tab/>
      </w:r>
      <w:r w:rsidRPr="00E804C9">
        <w:tab/>
      </w:r>
      <w:r w:rsidRPr="00E804C9">
        <w:tab/>
      </w:r>
      <w:r w:rsidRPr="00E804C9">
        <w:tab/>
      </w:r>
      <w:r w:rsidRPr="00E804C9">
        <w:tab/>
        <w:t>CHOICE {</w:t>
      </w:r>
    </w:p>
    <w:p w14:paraId="2CAFF89A" w14:textId="77777777" w:rsidR="00146683" w:rsidRPr="00E804C9" w:rsidRDefault="00146683" w:rsidP="00146683">
      <w:pPr>
        <w:pStyle w:val="PL"/>
        <w:shd w:val="clear" w:color="auto" w:fill="E6E6E6"/>
      </w:pPr>
      <w:r w:rsidRPr="00E804C9">
        <w:tab/>
      </w:r>
      <w:r w:rsidRPr="00E804C9">
        <w:tab/>
        <w:t>rrcConnectionReconfigurationComplete-r13</w:t>
      </w:r>
      <w:r w:rsidRPr="00E804C9">
        <w:tab/>
        <w:t>RRCConnectionReconfigurationComplete-NB-r13-IEs,</w:t>
      </w:r>
    </w:p>
    <w:p w14:paraId="75E0E7CF" w14:textId="77777777" w:rsidR="00146683" w:rsidRPr="00E804C9" w:rsidRDefault="00146683" w:rsidP="00146683">
      <w:pPr>
        <w:pStyle w:val="PL"/>
        <w:shd w:val="clear" w:color="auto" w:fill="E6E6E6"/>
      </w:pPr>
      <w:r w:rsidRPr="00E804C9">
        <w:tab/>
      </w:r>
      <w:r w:rsidRPr="00E804C9">
        <w:tab/>
        <w:t>criticalExtensionsFuture</w:t>
      </w:r>
      <w:r w:rsidRPr="00E804C9">
        <w:tab/>
      </w:r>
      <w:r w:rsidRPr="00E804C9">
        <w:tab/>
      </w:r>
      <w:r w:rsidRPr="00E804C9">
        <w:tab/>
      </w:r>
      <w:r w:rsidRPr="00E804C9">
        <w:tab/>
      </w:r>
      <w:r w:rsidRPr="00E804C9">
        <w:tab/>
        <w:t>SEQUENCE {}</w:t>
      </w:r>
    </w:p>
    <w:p w14:paraId="5029F56C" w14:textId="77777777" w:rsidR="00146683" w:rsidRPr="00E804C9" w:rsidRDefault="00146683" w:rsidP="00146683">
      <w:pPr>
        <w:pStyle w:val="PL"/>
        <w:shd w:val="clear" w:color="auto" w:fill="E6E6E6"/>
      </w:pPr>
      <w:r w:rsidRPr="00E804C9">
        <w:tab/>
        <w:t>}</w:t>
      </w:r>
    </w:p>
    <w:p w14:paraId="74B90892" w14:textId="77777777" w:rsidR="00146683" w:rsidRPr="00E804C9" w:rsidRDefault="00146683" w:rsidP="00146683">
      <w:pPr>
        <w:pStyle w:val="PL"/>
        <w:shd w:val="clear" w:color="auto" w:fill="E6E6E6"/>
      </w:pPr>
      <w:r w:rsidRPr="00E804C9">
        <w:t>}</w:t>
      </w:r>
    </w:p>
    <w:p w14:paraId="798ACF28" w14:textId="77777777" w:rsidR="00146683" w:rsidRPr="00E804C9" w:rsidRDefault="00146683" w:rsidP="00146683">
      <w:pPr>
        <w:pStyle w:val="PL"/>
        <w:shd w:val="clear" w:color="auto" w:fill="E6E6E6"/>
      </w:pPr>
    </w:p>
    <w:p w14:paraId="5D3A3720" w14:textId="77777777" w:rsidR="00146683" w:rsidRPr="00E804C9" w:rsidRDefault="00146683" w:rsidP="00146683">
      <w:pPr>
        <w:pStyle w:val="PL"/>
        <w:shd w:val="clear" w:color="auto" w:fill="E6E6E6"/>
      </w:pPr>
      <w:r w:rsidRPr="00E804C9">
        <w:t>RRCConnectionReconfigurationComplete-NB-r13-IEs ::= SEQUENCE {</w:t>
      </w:r>
    </w:p>
    <w:p w14:paraId="1D61C1BC" w14:textId="77777777" w:rsidR="00146683" w:rsidRPr="00E804C9" w:rsidRDefault="00146683" w:rsidP="00146683">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t>OPTIONAL,</w:t>
      </w:r>
    </w:p>
    <w:p w14:paraId="4A520D7B"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t>OPTIONAL</w:t>
      </w:r>
    </w:p>
    <w:p w14:paraId="48DC0CC3" w14:textId="77777777" w:rsidR="00146683" w:rsidRPr="00E804C9" w:rsidRDefault="00146683" w:rsidP="00146683">
      <w:pPr>
        <w:pStyle w:val="PL"/>
        <w:shd w:val="clear" w:color="auto" w:fill="E6E6E6"/>
      </w:pPr>
      <w:r w:rsidRPr="00E804C9">
        <w:t>}</w:t>
      </w:r>
    </w:p>
    <w:p w14:paraId="3CE26FF4" w14:textId="77777777" w:rsidR="00146683" w:rsidRPr="00E804C9" w:rsidRDefault="00146683" w:rsidP="00146683">
      <w:pPr>
        <w:pStyle w:val="PL"/>
        <w:shd w:val="clear" w:color="auto" w:fill="E6E6E6"/>
      </w:pPr>
    </w:p>
    <w:p w14:paraId="55EDB8AF" w14:textId="77777777" w:rsidR="00146683" w:rsidRPr="00E804C9" w:rsidRDefault="00146683" w:rsidP="00146683">
      <w:pPr>
        <w:pStyle w:val="PL"/>
        <w:shd w:val="clear" w:color="auto" w:fill="E6E6E6"/>
      </w:pPr>
      <w:r w:rsidRPr="00E804C9">
        <w:t>-- ASN1STOP</w:t>
      </w:r>
    </w:p>
    <w:p w14:paraId="1BD2F1A3" w14:textId="77777777" w:rsidR="00146683" w:rsidRPr="00E804C9" w:rsidRDefault="00146683" w:rsidP="00146683">
      <w:pPr>
        <w:rPr>
          <w:iCs/>
        </w:rPr>
      </w:pPr>
    </w:p>
    <w:p w14:paraId="068CA873" w14:textId="77777777" w:rsidR="00146683" w:rsidRPr="00E804C9" w:rsidRDefault="00146683" w:rsidP="00146683">
      <w:pPr>
        <w:pStyle w:val="Heading4"/>
      </w:pPr>
      <w:bookmarkStart w:id="11864" w:name="_Toc20487575"/>
      <w:bookmarkStart w:id="11865" w:name="_Toc29342876"/>
      <w:bookmarkStart w:id="11866" w:name="_Toc29344015"/>
      <w:bookmarkStart w:id="11867" w:name="_Toc36567281"/>
      <w:bookmarkStart w:id="11868" w:name="_Toc36810730"/>
      <w:bookmarkStart w:id="11869" w:name="_Toc36847094"/>
      <w:bookmarkStart w:id="11870" w:name="_Toc36939747"/>
      <w:bookmarkStart w:id="11871" w:name="_Toc37082727"/>
      <w:bookmarkStart w:id="11872" w:name="_Toc46481368"/>
      <w:bookmarkStart w:id="11873" w:name="_Toc46482602"/>
      <w:bookmarkStart w:id="11874" w:name="_Toc46483836"/>
      <w:bookmarkStart w:id="11875" w:name="_Toc171495525"/>
      <w:r w:rsidRPr="00E804C9">
        <w:t>–</w:t>
      </w:r>
      <w:r w:rsidRPr="00E804C9">
        <w:tab/>
      </w:r>
      <w:r w:rsidRPr="00E804C9">
        <w:rPr>
          <w:i/>
          <w:noProof/>
        </w:rPr>
        <w:t>RRCConnectionReestablishment-NB</w:t>
      </w:r>
      <w:bookmarkEnd w:id="11864"/>
      <w:bookmarkEnd w:id="11865"/>
      <w:bookmarkEnd w:id="11866"/>
      <w:bookmarkEnd w:id="11867"/>
      <w:bookmarkEnd w:id="11868"/>
      <w:bookmarkEnd w:id="11869"/>
      <w:bookmarkEnd w:id="11870"/>
      <w:bookmarkEnd w:id="11871"/>
      <w:bookmarkEnd w:id="11872"/>
      <w:bookmarkEnd w:id="11873"/>
      <w:bookmarkEnd w:id="11874"/>
      <w:bookmarkEnd w:id="11875"/>
    </w:p>
    <w:p w14:paraId="5D26FA06" w14:textId="77777777" w:rsidR="00146683" w:rsidRPr="00E804C9" w:rsidRDefault="00146683" w:rsidP="00146683">
      <w:r w:rsidRPr="00E804C9">
        <w:t xml:space="preserve">The </w:t>
      </w:r>
      <w:r w:rsidRPr="00E804C9">
        <w:rPr>
          <w:i/>
          <w:noProof/>
        </w:rPr>
        <w:t>RRCConnectionReestablishment-NB</w:t>
      </w:r>
      <w:r w:rsidRPr="00E804C9">
        <w:t xml:space="preserve"> message is used to re-establish SRB1.</w:t>
      </w:r>
    </w:p>
    <w:p w14:paraId="3B52A580" w14:textId="77777777" w:rsidR="00146683" w:rsidRPr="00E804C9" w:rsidRDefault="00146683" w:rsidP="00146683">
      <w:pPr>
        <w:pStyle w:val="B1"/>
        <w:keepNext/>
        <w:keepLines/>
      </w:pPr>
      <w:r w:rsidRPr="00E804C9">
        <w:t>Signalling radio bearer: SRB0</w:t>
      </w:r>
    </w:p>
    <w:p w14:paraId="6CA3F9DC" w14:textId="77777777" w:rsidR="00146683" w:rsidRPr="00E804C9" w:rsidRDefault="00146683" w:rsidP="00146683">
      <w:pPr>
        <w:pStyle w:val="B1"/>
        <w:keepNext/>
        <w:keepLines/>
      </w:pPr>
      <w:r w:rsidRPr="00E804C9">
        <w:t>RLC-SAP: TM</w:t>
      </w:r>
    </w:p>
    <w:p w14:paraId="69B56F5F" w14:textId="77777777" w:rsidR="00146683" w:rsidRPr="00E804C9" w:rsidRDefault="00146683" w:rsidP="00146683">
      <w:pPr>
        <w:pStyle w:val="B1"/>
        <w:keepNext/>
        <w:keepLines/>
      </w:pPr>
      <w:r w:rsidRPr="00E804C9">
        <w:t>Logical channel: CCCH</w:t>
      </w:r>
    </w:p>
    <w:p w14:paraId="707E727D" w14:textId="77777777" w:rsidR="00146683" w:rsidRPr="00E804C9" w:rsidRDefault="00146683" w:rsidP="00146683">
      <w:pPr>
        <w:pStyle w:val="B1"/>
        <w:keepNext/>
        <w:keepLines/>
      </w:pPr>
      <w:r w:rsidRPr="00E804C9">
        <w:t>Direction: E</w:t>
      </w:r>
      <w:r w:rsidRPr="00E804C9">
        <w:noBreakHyphen/>
        <w:t>UTRAN to UE</w:t>
      </w:r>
    </w:p>
    <w:p w14:paraId="3DFB2397" w14:textId="77777777" w:rsidR="00146683" w:rsidRPr="00E804C9" w:rsidRDefault="00146683" w:rsidP="00146683">
      <w:pPr>
        <w:pStyle w:val="TH"/>
        <w:rPr>
          <w:iCs/>
        </w:rPr>
      </w:pPr>
      <w:r w:rsidRPr="00E804C9">
        <w:rPr>
          <w:i/>
          <w:noProof/>
        </w:rPr>
        <w:t>RRCConnectionReestablishment-NB</w:t>
      </w:r>
      <w:r w:rsidRPr="00E804C9">
        <w:rPr>
          <w:iCs/>
          <w:noProof/>
        </w:rPr>
        <w:t xml:space="preserve"> message</w:t>
      </w:r>
    </w:p>
    <w:p w14:paraId="66912D32" w14:textId="77777777" w:rsidR="00146683" w:rsidRPr="00E804C9" w:rsidRDefault="00146683" w:rsidP="00146683">
      <w:pPr>
        <w:pStyle w:val="PL"/>
        <w:shd w:val="clear" w:color="auto" w:fill="E6E6E6"/>
      </w:pPr>
      <w:r w:rsidRPr="00E804C9">
        <w:t>-- ASN1START</w:t>
      </w:r>
    </w:p>
    <w:p w14:paraId="6A7FD318" w14:textId="77777777" w:rsidR="00146683" w:rsidRPr="00E804C9" w:rsidRDefault="00146683" w:rsidP="00146683">
      <w:pPr>
        <w:pStyle w:val="PL"/>
        <w:shd w:val="clear" w:color="auto" w:fill="E6E6E6"/>
      </w:pPr>
    </w:p>
    <w:p w14:paraId="44D22A31" w14:textId="77777777" w:rsidR="00146683" w:rsidRPr="00E804C9" w:rsidRDefault="00146683" w:rsidP="00146683">
      <w:pPr>
        <w:pStyle w:val="PL"/>
        <w:shd w:val="clear" w:color="auto" w:fill="E6E6E6"/>
      </w:pPr>
    </w:p>
    <w:p w14:paraId="4DA977E9" w14:textId="77777777" w:rsidR="00146683" w:rsidRPr="00E804C9" w:rsidRDefault="00146683" w:rsidP="00146683">
      <w:pPr>
        <w:pStyle w:val="PL"/>
        <w:shd w:val="clear" w:color="auto" w:fill="E6E6E6"/>
      </w:pPr>
      <w:r w:rsidRPr="00E804C9">
        <w:t>RRCConnectionReestablishment-NB ::=</w:t>
      </w:r>
      <w:r w:rsidRPr="00E804C9">
        <w:tab/>
        <w:t>SEQUENCE {</w:t>
      </w:r>
    </w:p>
    <w:p w14:paraId="796A04E0" w14:textId="77777777" w:rsidR="00146683" w:rsidRPr="00E804C9" w:rsidRDefault="00146683" w:rsidP="00146683">
      <w:pPr>
        <w:pStyle w:val="PL"/>
        <w:shd w:val="clear" w:color="auto" w:fill="E6E6E6"/>
        <w:rPr>
          <w:lang w:val="fr-FR"/>
        </w:rPr>
      </w:pPr>
      <w:r w:rsidRPr="00E804C9">
        <w:tab/>
      </w:r>
      <w:r w:rsidRPr="00E804C9">
        <w:rPr>
          <w:lang w:val="fr-FR"/>
        </w:rPr>
        <w:t>rrc-TransactionIdentifier</w:t>
      </w:r>
      <w:r w:rsidRPr="00E804C9">
        <w:rPr>
          <w:lang w:val="fr-FR"/>
        </w:rPr>
        <w:tab/>
      </w:r>
      <w:r w:rsidRPr="00E804C9">
        <w:rPr>
          <w:lang w:val="fr-FR"/>
        </w:rPr>
        <w:tab/>
      </w:r>
      <w:r w:rsidRPr="00E804C9">
        <w:rPr>
          <w:lang w:val="fr-FR"/>
        </w:rPr>
        <w:tab/>
        <w:t>RRC-TransactionIdentifier,</w:t>
      </w:r>
    </w:p>
    <w:p w14:paraId="734A0068" w14:textId="77777777" w:rsidR="00146683" w:rsidRPr="00E804C9" w:rsidRDefault="00146683" w:rsidP="00146683">
      <w:pPr>
        <w:pStyle w:val="PL"/>
        <w:shd w:val="clear" w:color="auto" w:fill="E6E6E6"/>
        <w:rPr>
          <w:lang w:val="fr-FR"/>
        </w:rPr>
      </w:pPr>
      <w:r w:rsidRPr="00E804C9">
        <w:rPr>
          <w:lang w:val="fr-FR"/>
        </w:rPr>
        <w:tab/>
        <w:t>criticalExtensions</w:t>
      </w:r>
      <w:r w:rsidRPr="00E804C9">
        <w:rPr>
          <w:lang w:val="fr-FR"/>
        </w:rPr>
        <w:tab/>
      </w:r>
      <w:r w:rsidRPr="00E804C9">
        <w:rPr>
          <w:lang w:val="fr-FR"/>
        </w:rPr>
        <w:tab/>
      </w:r>
      <w:r w:rsidRPr="00E804C9">
        <w:rPr>
          <w:lang w:val="fr-FR"/>
        </w:rPr>
        <w:tab/>
      </w:r>
      <w:r w:rsidRPr="00E804C9">
        <w:rPr>
          <w:lang w:val="fr-FR"/>
        </w:rPr>
        <w:tab/>
      </w:r>
      <w:r w:rsidRPr="00E804C9">
        <w:rPr>
          <w:lang w:val="fr-FR"/>
        </w:rPr>
        <w:tab/>
        <w:t>CHOICE {</w:t>
      </w:r>
    </w:p>
    <w:p w14:paraId="78FE7982" w14:textId="77777777" w:rsidR="00146683" w:rsidRPr="00E804C9" w:rsidRDefault="00146683" w:rsidP="00146683">
      <w:pPr>
        <w:pStyle w:val="PL"/>
        <w:shd w:val="clear" w:color="auto" w:fill="E6E6E6"/>
      </w:pPr>
      <w:r w:rsidRPr="00E804C9">
        <w:rPr>
          <w:lang w:val="fr-FR"/>
        </w:rPr>
        <w:tab/>
      </w:r>
      <w:r w:rsidRPr="00E804C9">
        <w:rPr>
          <w:lang w:val="fr-FR"/>
        </w:rPr>
        <w:tab/>
      </w:r>
      <w:r w:rsidRPr="00E804C9">
        <w:t>c1</w:t>
      </w:r>
      <w:r w:rsidRPr="00E804C9">
        <w:tab/>
      </w:r>
      <w:r w:rsidRPr="00E804C9">
        <w:tab/>
      </w:r>
      <w:r w:rsidRPr="00E804C9">
        <w:tab/>
      </w:r>
      <w:r w:rsidRPr="00E804C9">
        <w:tab/>
      </w:r>
      <w:r w:rsidRPr="00E804C9">
        <w:tab/>
      </w:r>
      <w:r w:rsidRPr="00E804C9">
        <w:tab/>
      </w:r>
      <w:r w:rsidRPr="00E804C9">
        <w:tab/>
      </w:r>
      <w:r w:rsidRPr="00E804C9">
        <w:tab/>
      </w:r>
      <w:r w:rsidRPr="00E804C9">
        <w:tab/>
        <w:t>CHOICE{</w:t>
      </w:r>
    </w:p>
    <w:p w14:paraId="55886770" w14:textId="77777777" w:rsidR="00146683" w:rsidRPr="00E804C9" w:rsidRDefault="00146683" w:rsidP="00146683">
      <w:pPr>
        <w:pStyle w:val="PL"/>
        <w:shd w:val="clear" w:color="auto" w:fill="E6E6E6"/>
      </w:pPr>
      <w:r w:rsidRPr="00E804C9">
        <w:tab/>
      </w:r>
      <w:r w:rsidRPr="00E804C9">
        <w:tab/>
      </w:r>
      <w:r w:rsidRPr="00E804C9">
        <w:tab/>
        <w:t>rrcConnectionReestablishment-r13</w:t>
      </w:r>
      <w:r w:rsidRPr="00E804C9">
        <w:tab/>
        <w:t>RRCConnectionReestablishment-NB-r13-IEs,</w:t>
      </w:r>
    </w:p>
    <w:p w14:paraId="6CF50D39" w14:textId="77777777" w:rsidR="00146683" w:rsidRPr="00E804C9" w:rsidRDefault="00146683" w:rsidP="00146683">
      <w:pPr>
        <w:pStyle w:val="PL"/>
        <w:shd w:val="clear" w:color="auto" w:fill="E6E6E6"/>
      </w:pPr>
      <w:r w:rsidRPr="00E804C9">
        <w:tab/>
      </w:r>
      <w:r w:rsidRPr="00E804C9">
        <w:tab/>
      </w:r>
      <w:r w:rsidRPr="00E804C9">
        <w:tab/>
        <w:t>spare1</w:t>
      </w:r>
      <w:r w:rsidRPr="00E804C9">
        <w:tab/>
        <w:t>NULL</w:t>
      </w:r>
    </w:p>
    <w:p w14:paraId="1009463C" w14:textId="77777777" w:rsidR="00146683" w:rsidRPr="00E804C9" w:rsidRDefault="00146683" w:rsidP="00146683">
      <w:pPr>
        <w:pStyle w:val="PL"/>
        <w:shd w:val="clear" w:color="auto" w:fill="E6E6E6"/>
      </w:pPr>
      <w:r w:rsidRPr="00E804C9">
        <w:tab/>
      </w:r>
      <w:r w:rsidRPr="00E804C9">
        <w:tab/>
        <w:t>},</w:t>
      </w:r>
    </w:p>
    <w:p w14:paraId="4ED82F75" w14:textId="77777777" w:rsidR="00146683" w:rsidRPr="00E804C9" w:rsidRDefault="00146683" w:rsidP="00146683">
      <w:pPr>
        <w:pStyle w:val="PL"/>
        <w:shd w:val="clear" w:color="auto" w:fill="E6E6E6"/>
      </w:pPr>
      <w:r w:rsidRPr="00E804C9">
        <w:tab/>
      </w:r>
      <w:r w:rsidRPr="00E804C9">
        <w:tab/>
        <w:t>criticalExtensionsFuture</w:t>
      </w:r>
      <w:r w:rsidRPr="00E804C9">
        <w:tab/>
      </w:r>
      <w:r w:rsidRPr="00E804C9">
        <w:tab/>
      </w:r>
      <w:r w:rsidRPr="00E804C9">
        <w:tab/>
        <w:t>SEQUENCE {}</w:t>
      </w:r>
    </w:p>
    <w:p w14:paraId="56A1762B" w14:textId="77777777" w:rsidR="00146683" w:rsidRPr="00E804C9" w:rsidRDefault="00146683" w:rsidP="00146683">
      <w:pPr>
        <w:pStyle w:val="PL"/>
        <w:shd w:val="clear" w:color="auto" w:fill="E6E6E6"/>
      </w:pPr>
      <w:r w:rsidRPr="00E804C9">
        <w:tab/>
        <w:t>}</w:t>
      </w:r>
    </w:p>
    <w:p w14:paraId="0B3F2139" w14:textId="77777777" w:rsidR="00146683" w:rsidRPr="00E804C9" w:rsidRDefault="00146683" w:rsidP="00146683">
      <w:pPr>
        <w:pStyle w:val="PL"/>
        <w:shd w:val="clear" w:color="auto" w:fill="E6E6E6"/>
      </w:pPr>
      <w:r w:rsidRPr="00E804C9">
        <w:t>}</w:t>
      </w:r>
    </w:p>
    <w:p w14:paraId="0FEA33C5" w14:textId="77777777" w:rsidR="00146683" w:rsidRPr="00E804C9" w:rsidRDefault="00146683" w:rsidP="00146683">
      <w:pPr>
        <w:pStyle w:val="PL"/>
        <w:shd w:val="clear" w:color="auto" w:fill="E6E6E6"/>
      </w:pPr>
    </w:p>
    <w:p w14:paraId="26D0B88D" w14:textId="77777777" w:rsidR="00146683" w:rsidRPr="00E804C9" w:rsidRDefault="00146683" w:rsidP="00146683">
      <w:pPr>
        <w:pStyle w:val="PL"/>
        <w:shd w:val="clear" w:color="auto" w:fill="E6E6E6"/>
      </w:pPr>
      <w:r w:rsidRPr="00E804C9">
        <w:t>RRCConnectionReestablishment-NB-r13-IEs ::= SEQUENCE {</w:t>
      </w:r>
    </w:p>
    <w:p w14:paraId="3044C49A" w14:textId="77777777" w:rsidR="00146683" w:rsidRPr="00E804C9" w:rsidRDefault="00146683" w:rsidP="00146683">
      <w:pPr>
        <w:pStyle w:val="PL"/>
        <w:shd w:val="clear" w:color="auto" w:fill="E6E6E6"/>
      </w:pPr>
      <w:r w:rsidRPr="00E804C9">
        <w:tab/>
        <w:t>radioResourceConfigDedicated-r13</w:t>
      </w:r>
      <w:r w:rsidRPr="00E804C9">
        <w:tab/>
      </w:r>
      <w:r w:rsidRPr="00E804C9">
        <w:tab/>
      </w:r>
      <w:r w:rsidRPr="00E804C9">
        <w:tab/>
        <w:t>RadioResourceConfigDedicated-NB-r13,</w:t>
      </w:r>
    </w:p>
    <w:p w14:paraId="59371771" w14:textId="77777777" w:rsidR="00146683" w:rsidRPr="00E804C9" w:rsidRDefault="00146683" w:rsidP="00146683">
      <w:pPr>
        <w:pStyle w:val="PL"/>
        <w:shd w:val="clear" w:color="auto" w:fill="E6E6E6"/>
      </w:pPr>
      <w:r w:rsidRPr="00E804C9">
        <w:tab/>
        <w:t>nextHopChainingCount-r13</w:t>
      </w:r>
      <w:r w:rsidRPr="00E804C9">
        <w:tab/>
      </w:r>
      <w:r w:rsidRPr="00E804C9">
        <w:tab/>
      </w:r>
      <w:r w:rsidRPr="00E804C9">
        <w:tab/>
      </w:r>
      <w:r w:rsidRPr="00E804C9">
        <w:tab/>
      </w:r>
      <w:r w:rsidRPr="00E804C9">
        <w:tab/>
        <w:t>NextHopChainingCount,</w:t>
      </w:r>
    </w:p>
    <w:p w14:paraId="318B3F8A" w14:textId="77777777" w:rsidR="00146683" w:rsidRPr="00E804C9" w:rsidRDefault="00146683" w:rsidP="00146683">
      <w:pPr>
        <w:pStyle w:val="PL"/>
        <w:shd w:val="clear" w:color="auto" w:fill="E6E6E6"/>
      </w:pPr>
      <w:r w:rsidRPr="00E804C9">
        <w:tab/>
        <w:t>lateNonCriticalExtension</w:t>
      </w:r>
      <w:r w:rsidRPr="00E804C9">
        <w:tab/>
      </w:r>
      <w:r w:rsidRPr="00E804C9">
        <w:tab/>
      </w:r>
      <w:r w:rsidRPr="00E804C9">
        <w:tab/>
      </w:r>
      <w:r w:rsidRPr="00E804C9">
        <w:tab/>
      </w:r>
      <w:r w:rsidRPr="00E804C9">
        <w:tab/>
        <w:t>OCTET STRING</w:t>
      </w:r>
      <w:r w:rsidRPr="00E804C9">
        <w:tab/>
      </w:r>
      <w:r w:rsidRPr="00E804C9">
        <w:tab/>
      </w:r>
      <w:r w:rsidRPr="00E804C9">
        <w:tab/>
      </w:r>
      <w:r w:rsidRPr="00E804C9">
        <w:tab/>
      </w:r>
      <w:r w:rsidRPr="00E804C9">
        <w:tab/>
      </w:r>
      <w:r w:rsidRPr="00E804C9">
        <w:tab/>
        <w:t>OPTIONAL,</w:t>
      </w:r>
    </w:p>
    <w:p w14:paraId="461163C7"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r>
      <w:r w:rsidRPr="00E804C9">
        <w:tab/>
      </w:r>
      <w:r w:rsidRPr="00E804C9">
        <w:tab/>
        <w:t>RRCConnectionReestablishment-NB-v1430-IEs</w:t>
      </w:r>
      <w:r w:rsidRPr="00E804C9">
        <w:tab/>
        <w:t>OPTIONAL</w:t>
      </w:r>
    </w:p>
    <w:p w14:paraId="242DB08C" w14:textId="77777777" w:rsidR="00146683" w:rsidRPr="00E804C9" w:rsidRDefault="00146683" w:rsidP="00146683">
      <w:pPr>
        <w:pStyle w:val="PL"/>
        <w:shd w:val="clear" w:color="auto" w:fill="E6E6E6"/>
      </w:pPr>
      <w:r w:rsidRPr="00E804C9">
        <w:lastRenderedPageBreak/>
        <w:t>}</w:t>
      </w:r>
    </w:p>
    <w:p w14:paraId="07DAA9E1" w14:textId="77777777" w:rsidR="00146683" w:rsidRPr="00E804C9" w:rsidRDefault="00146683" w:rsidP="00146683">
      <w:pPr>
        <w:pStyle w:val="PL"/>
        <w:shd w:val="clear" w:color="auto" w:fill="E6E6E6"/>
      </w:pPr>
    </w:p>
    <w:p w14:paraId="6AB3C6FF" w14:textId="77777777" w:rsidR="00146683" w:rsidRPr="00E804C9" w:rsidRDefault="00146683" w:rsidP="00146683">
      <w:pPr>
        <w:pStyle w:val="PL"/>
        <w:shd w:val="clear" w:color="auto" w:fill="E6E6E6"/>
      </w:pPr>
      <w:r w:rsidRPr="00E804C9">
        <w:t>RRCConnectionReestablishment-NB-v1430-IEs ::=</w:t>
      </w:r>
      <w:r w:rsidRPr="00E804C9">
        <w:tab/>
        <w:t>SEQUENCE {</w:t>
      </w:r>
    </w:p>
    <w:p w14:paraId="0DE60F90" w14:textId="77777777" w:rsidR="00146683" w:rsidRPr="00E804C9" w:rsidRDefault="00146683" w:rsidP="00146683">
      <w:pPr>
        <w:pStyle w:val="PL"/>
        <w:shd w:val="clear" w:color="auto" w:fill="E6E6E6"/>
      </w:pPr>
      <w:r w:rsidRPr="00E804C9">
        <w:tab/>
        <w:t>dl-NAS-MAC</w:t>
      </w:r>
      <w:r w:rsidRPr="00E804C9">
        <w:tab/>
      </w:r>
      <w:r w:rsidRPr="00E804C9">
        <w:tab/>
      </w:r>
      <w:r w:rsidRPr="00E804C9">
        <w:tab/>
      </w:r>
      <w:r w:rsidRPr="00E804C9">
        <w:tab/>
      </w:r>
      <w:r w:rsidRPr="00E804C9">
        <w:tab/>
      </w:r>
      <w:r w:rsidRPr="00E804C9">
        <w:tab/>
      </w:r>
      <w:r w:rsidRPr="00E804C9">
        <w:tab/>
        <w:t>BIT STRING (SIZE (16))</w:t>
      </w:r>
      <w:r w:rsidRPr="00E804C9">
        <w:tab/>
        <w:t>OPTIONAL,</w:t>
      </w:r>
      <w:r w:rsidRPr="00E804C9">
        <w:tab/>
        <w:t>-- Cond Reestablish-CP</w:t>
      </w:r>
    </w:p>
    <w:p w14:paraId="4DEFC281"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t>OPTIONAL</w:t>
      </w:r>
    </w:p>
    <w:p w14:paraId="0205BBBD" w14:textId="77777777" w:rsidR="00146683" w:rsidRPr="00E804C9" w:rsidRDefault="00146683" w:rsidP="00146683">
      <w:pPr>
        <w:pStyle w:val="PL"/>
        <w:shd w:val="clear" w:color="auto" w:fill="E6E6E6"/>
      </w:pPr>
      <w:r w:rsidRPr="00E804C9">
        <w:t>}</w:t>
      </w:r>
    </w:p>
    <w:p w14:paraId="30FFF237" w14:textId="77777777" w:rsidR="00146683" w:rsidRPr="00E804C9" w:rsidRDefault="00146683" w:rsidP="00146683">
      <w:pPr>
        <w:pStyle w:val="PL"/>
        <w:shd w:val="clear" w:color="auto" w:fill="E6E6E6"/>
      </w:pPr>
    </w:p>
    <w:p w14:paraId="65FBF66E" w14:textId="77777777" w:rsidR="00146683" w:rsidRPr="00E804C9" w:rsidRDefault="00146683" w:rsidP="00146683">
      <w:pPr>
        <w:pStyle w:val="PL"/>
        <w:shd w:val="clear" w:color="auto" w:fill="E6E6E6"/>
      </w:pPr>
      <w:r w:rsidRPr="00E804C9">
        <w:t>-- ASN1STOP</w:t>
      </w:r>
    </w:p>
    <w:p w14:paraId="0E29D1A0" w14:textId="77777777" w:rsidR="00146683" w:rsidRPr="00E804C9"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56BCB250" w14:textId="77777777" w:rsidTr="00D02D01">
        <w:trPr>
          <w:cantSplit/>
          <w:tblHeader/>
        </w:trPr>
        <w:tc>
          <w:tcPr>
            <w:tcW w:w="9639" w:type="dxa"/>
          </w:tcPr>
          <w:p w14:paraId="755B9DAB" w14:textId="77777777" w:rsidR="00146683" w:rsidRPr="00E804C9" w:rsidRDefault="00146683" w:rsidP="00D02D01">
            <w:pPr>
              <w:pStyle w:val="TAH"/>
              <w:rPr>
                <w:lang w:eastAsia="en-GB"/>
              </w:rPr>
            </w:pPr>
            <w:r w:rsidRPr="00E804C9">
              <w:rPr>
                <w:i/>
                <w:noProof/>
                <w:lang w:eastAsia="en-GB"/>
              </w:rPr>
              <w:t>RRCConnectionReestablishment-NB</w:t>
            </w:r>
            <w:r w:rsidRPr="00E804C9">
              <w:rPr>
                <w:iCs/>
                <w:noProof/>
                <w:lang w:eastAsia="en-GB"/>
              </w:rPr>
              <w:t xml:space="preserve"> field descriptions</w:t>
            </w:r>
          </w:p>
        </w:tc>
      </w:tr>
      <w:tr w:rsidR="00146683" w:rsidRPr="00E804C9" w14:paraId="599A6471" w14:textId="77777777" w:rsidTr="00D02D01">
        <w:trPr>
          <w:cantSplit/>
        </w:trPr>
        <w:tc>
          <w:tcPr>
            <w:tcW w:w="9639" w:type="dxa"/>
          </w:tcPr>
          <w:p w14:paraId="20119762" w14:textId="77777777" w:rsidR="00146683" w:rsidRPr="00E804C9" w:rsidRDefault="00146683" w:rsidP="00D02D01">
            <w:pPr>
              <w:pStyle w:val="TAL"/>
              <w:rPr>
                <w:b/>
                <w:bCs/>
                <w:i/>
                <w:noProof/>
                <w:lang w:eastAsia="en-GB"/>
              </w:rPr>
            </w:pPr>
            <w:r w:rsidRPr="00E804C9">
              <w:rPr>
                <w:b/>
                <w:bCs/>
                <w:i/>
                <w:noProof/>
                <w:lang w:eastAsia="en-GB"/>
              </w:rPr>
              <w:t>dl-NAS-MAC</w:t>
            </w:r>
          </w:p>
          <w:p w14:paraId="5DE948CA" w14:textId="77777777" w:rsidR="00146683" w:rsidRPr="00E804C9" w:rsidRDefault="00146683" w:rsidP="00D02D01">
            <w:pPr>
              <w:pStyle w:val="TAL"/>
              <w:rPr>
                <w:lang w:eastAsia="en-GB"/>
              </w:rPr>
            </w:pPr>
            <w:r w:rsidRPr="00E804C9">
              <w:rPr>
                <w:lang w:eastAsia="en-GB"/>
              </w:rPr>
              <w:t xml:space="preserve">Downlink authentication token, see TS 33.401 [32]. If this field is present, the UE shall ignore the field </w:t>
            </w:r>
            <w:r w:rsidRPr="00E804C9">
              <w:rPr>
                <w:bCs/>
                <w:i/>
                <w:noProof/>
                <w:lang w:eastAsia="en-GB"/>
              </w:rPr>
              <w:t>nextHopChainingCount</w:t>
            </w:r>
            <w:r w:rsidRPr="00E804C9">
              <w:rPr>
                <w:bCs/>
                <w:noProof/>
                <w:lang w:eastAsia="en-GB"/>
              </w:rPr>
              <w:t>.</w:t>
            </w:r>
          </w:p>
        </w:tc>
      </w:tr>
    </w:tbl>
    <w:p w14:paraId="130C34F2" w14:textId="77777777" w:rsidR="00146683" w:rsidRPr="00E804C9"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4E987D24" w14:textId="77777777" w:rsidTr="00D02D01">
        <w:trPr>
          <w:cantSplit/>
          <w:tblHeader/>
        </w:trPr>
        <w:tc>
          <w:tcPr>
            <w:tcW w:w="2268" w:type="dxa"/>
          </w:tcPr>
          <w:p w14:paraId="5657DEFC" w14:textId="77777777" w:rsidR="00146683" w:rsidRPr="00E804C9" w:rsidRDefault="00146683" w:rsidP="00D02D01">
            <w:pPr>
              <w:pStyle w:val="TAH"/>
              <w:rPr>
                <w:iCs/>
                <w:lang w:eastAsia="en-GB"/>
              </w:rPr>
            </w:pPr>
            <w:r w:rsidRPr="00E804C9">
              <w:rPr>
                <w:iCs/>
                <w:lang w:eastAsia="en-GB"/>
              </w:rPr>
              <w:t>Conditional presence</w:t>
            </w:r>
          </w:p>
        </w:tc>
        <w:tc>
          <w:tcPr>
            <w:tcW w:w="7371" w:type="dxa"/>
          </w:tcPr>
          <w:p w14:paraId="041256CC" w14:textId="77777777" w:rsidR="00146683" w:rsidRPr="00E804C9" w:rsidRDefault="00146683" w:rsidP="00D02D01">
            <w:pPr>
              <w:pStyle w:val="TAH"/>
              <w:rPr>
                <w:lang w:eastAsia="en-GB"/>
              </w:rPr>
            </w:pPr>
            <w:r w:rsidRPr="00E804C9">
              <w:rPr>
                <w:iCs/>
                <w:lang w:eastAsia="en-GB"/>
              </w:rPr>
              <w:t>Explanation</w:t>
            </w:r>
          </w:p>
        </w:tc>
      </w:tr>
      <w:tr w:rsidR="00146683" w:rsidRPr="00E804C9" w14:paraId="66F40C17" w14:textId="77777777" w:rsidTr="00D02D01">
        <w:trPr>
          <w:cantSplit/>
        </w:trPr>
        <w:tc>
          <w:tcPr>
            <w:tcW w:w="2268" w:type="dxa"/>
          </w:tcPr>
          <w:p w14:paraId="4B05AE49" w14:textId="77777777" w:rsidR="00146683" w:rsidRPr="00E804C9" w:rsidRDefault="00146683" w:rsidP="00D02D01">
            <w:pPr>
              <w:pStyle w:val="TAL"/>
              <w:rPr>
                <w:i/>
                <w:noProof/>
                <w:lang w:eastAsia="en-GB"/>
              </w:rPr>
            </w:pPr>
            <w:r w:rsidRPr="00E804C9">
              <w:rPr>
                <w:i/>
              </w:rPr>
              <w:t>Reestablish-CP</w:t>
            </w:r>
          </w:p>
        </w:tc>
        <w:tc>
          <w:tcPr>
            <w:tcW w:w="7371" w:type="dxa"/>
          </w:tcPr>
          <w:p w14:paraId="33FC090D" w14:textId="77777777" w:rsidR="00146683" w:rsidRPr="00E804C9" w:rsidRDefault="00146683" w:rsidP="00D02D01">
            <w:pPr>
              <w:pStyle w:val="TAL"/>
              <w:rPr>
                <w:lang w:eastAsia="en-GB"/>
              </w:rPr>
            </w:pPr>
            <w:r w:rsidRPr="00E804C9">
              <w:t>This field is mandatory present for NB-IoT UE using the Control Plane CIoT EPS/5GS optimisation; otherwise the field is not present.</w:t>
            </w:r>
          </w:p>
        </w:tc>
      </w:tr>
    </w:tbl>
    <w:p w14:paraId="3B80BC6D" w14:textId="77777777" w:rsidR="00146683" w:rsidRPr="00E804C9" w:rsidRDefault="00146683" w:rsidP="00146683">
      <w:pPr>
        <w:rPr>
          <w:iCs/>
        </w:rPr>
      </w:pPr>
    </w:p>
    <w:p w14:paraId="54C974EB" w14:textId="77777777" w:rsidR="00146683" w:rsidRPr="00E804C9" w:rsidRDefault="00146683" w:rsidP="00146683">
      <w:pPr>
        <w:pStyle w:val="Heading4"/>
      </w:pPr>
      <w:bookmarkStart w:id="11876" w:name="_Toc20487576"/>
      <w:bookmarkStart w:id="11877" w:name="_Toc29342877"/>
      <w:bookmarkStart w:id="11878" w:name="_Toc29344016"/>
      <w:bookmarkStart w:id="11879" w:name="_Toc36567282"/>
      <w:bookmarkStart w:id="11880" w:name="_Toc36810731"/>
      <w:bookmarkStart w:id="11881" w:name="_Toc36847095"/>
      <w:bookmarkStart w:id="11882" w:name="_Toc36939748"/>
      <w:bookmarkStart w:id="11883" w:name="_Toc37082728"/>
      <w:bookmarkStart w:id="11884" w:name="_Toc46481369"/>
      <w:bookmarkStart w:id="11885" w:name="_Toc46482603"/>
      <w:bookmarkStart w:id="11886" w:name="_Toc46483837"/>
      <w:bookmarkStart w:id="11887" w:name="_Toc171495526"/>
      <w:r w:rsidRPr="00E804C9">
        <w:t>–</w:t>
      </w:r>
      <w:r w:rsidRPr="00E804C9">
        <w:tab/>
      </w:r>
      <w:r w:rsidRPr="00E804C9">
        <w:rPr>
          <w:i/>
          <w:noProof/>
        </w:rPr>
        <w:t>RRCConnectionReestablishmentComplete-NB</w:t>
      </w:r>
      <w:bookmarkEnd w:id="11876"/>
      <w:bookmarkEnd w:id="11877"/>
      <w:bookmarkEnd w:id="11878"/>
      <w:bookmarkEnd w:id="11879"/>
      <w:bookmarkEnd w:id="11880"/>
      <w:bookmarkEnd w:id="11881"/>
      <w:bookmarkEnd w:id="11882"/>
      <w:bookmarkEnd w:id="11883"/>
      <w:bookmarkEnd w:id="11884"/>
      <w:bookmarkEnd w:id="11885"/>
      <w:bookmarkEnd w:id="11886"/>
      <w:bookmarkEnd w:id="11887"/>
    </w:p>
    <w:p w14:paraId="4F97349C" w14:textId="77777777" w:rsidR="00146683" w:rsidRPr="00E804C9" w:rsidRDefault="00146683" w:rsidP="00146683">
      <w:r w:rsidRPr="00E804C9">
        <w:t xml:space="preserve">The </w:t>
      </w:r>
      <w:r w:rsidRPr="00E804C9">
        <w:rPr>
          <w:i/>
          <w:noProof/>
        </w:rPr>
        <w:t>RRCConnectionReestablishmentComplete-NB</w:t>
      </w:r>
      <w:r w:rsidRPr="00E804C9">
        <w:t xml:space="preserve"> message is used to confirm the successful completion of an RRC connection re-establishment.</w:t>
      </w:r>
    </w:p>
    <w:p w14:paraId="76CA2B52" w14:textId="77777777" w:rsidR="00146683" w:rsidRPr="00E804C9" w:rsidRDefault="00146683" w:rsidP="00146683">
      <w:pPr>
        <w:pStyle w:val="B1"/>
        <w:keepNext/>
        <w:keepLines/>
      </w:pPr>
      <w:r w:rsidRPr="00E804C9">
        <w:t>Signalling radio bearer: SRB1 or SRB1bis</w:t>
      </w:r>
    </w:p>
    <w:p w14:paraId="44ECE326" w14:textId="77777777" w:rsidR="00146683" w:rsidRPr="00E804C9" w:rsidRDefault="00146683" w:rsidP="00146683">
      <w:pPr>
        <w:pStyle w:val="B1"/>
        <w:keepNext/>
        <w:keepLines/>
      </w:pPr>
      <w:r w:rsidRPr="00E804C9">
        <w:t>RLC-SAP: AM</w:t>
      </w:r>
    </w:p>
    <w:p w14:paraId="4ED2F41B" w14:textId="77777777" w:rsidR="00146683" w:rsidRPr="00E804C9" w:rsidRDefault="00146683" w:rsidP="00146683">
      <w:pPr>
        <w:pStyle w:val="B1"/>
        <w:keepNext/>
        <w:keepLines/>
      </w:pPr>
      <w:r w:rsidRPr="00E804C9">
        <w:t>Logical channel: DCCH</w:t>
      </w:r>
    </w:p>
    <w:p w14:paraId="0DEB9EB5" w14:textId="77777777" w:rsidR="00146683" w:rsidRPr="00E804C9" w:rsidRDefault="00146683" w:rsidP="00146683">
      <w:pPr>
        <w:pStyle w:val="B1"/>
        <w:keepNext/>
        <w:keepLines/>
      </w:pPr>
      <w:r w:rsidRPr="00E804C9">
        <w:t>Direction: UE to E</w:t>
      </w:r>
      <w:r w:rsidRPr="00E804C9">
        <w:noBreakHyphen/>
        <w:t>UTRAN</w:t>
      </w:r>
    </w:p>
    <w:p w14:paraId="233432A3" w14:textId="77777777" w:rsidR="00146683" w:rsidRPr="00E804C9" w:rsidRDefault="00146683" w:rsidP="00146683">
      <w:pPr>
        <w:pStyle w:val="TH"/>
        <w:rPr>
          <w:bCs/>
          <w:i/>
          <w:iCs/>
        </w:rPr>
      </w:pPr>
      <w:r w:rsidRPr="00E804C9">
        <w:rPr>
          <w:bCs/>
          <w:i/>
          <w:iCs/>
          <w:noProof/>
        </w:rPr>
        <w:t xml:space="preserve">RRCConnectionReestablishmentComplete-NB </w:t>
      </w:r>
      <w:r w:rsidRPr="00E804C9">
        <w:rPr>
          <w:bCs/>
          <w:iCs/>
          <w:noProof/>
        </w:rPr>
        <w:t>message</w:t>
      </w:r>
    </w:p>
    <w:p w14:paraId="2487697D" w14:textId="77777777" w:rsidR="00146683" w:rsidRPr="00E804C9" w:rsidRDefault="00146683" w:rsidP="00146683">
      <w:pPr>
        <w:pStyle w:val="PL"/>
        <w:shd w:val="clear" w:color="auto" w:fill="E6E6E6"/>
      </w:pPr>
      <w:r w:rsidRPr="00E804C9">
        <w:t>-- ASN1START</w:t>
      </w:r>
    </w:p>
    <w:p w14:paraId="79E6A4D1" w14:textId="77777777" w:rsidR="00146683" w:rsidRPr="00E804C9" w:rsidRDefault="00146683" w:rsidP="00146683">
      <w:pPr>
        <w:pStyle w:val="PL"/>
        <w:shd w:val="clear" w:color="auto" w:fill="E6E6E6"/>
      </w:pPr>
    </w:p>
    <w:p w14:paraId="204DDFE9" w14:textId="77777777" w:rsidR="00146683" w:rsidRPr="00E804C9" w:rsidRDefault="00146683" w:rsidP="00146683">
      <w:pPr>
        <w:pStyle w:val="PL"/>
        <w:shd w:val="clear" w:color="auto" w:fill="E6E6E6"/>
      </w:pPr>
      <w:r w:rsidRPr="00E804C9">
        <w:t>RRCConnectionReestablishmentComplete-NB ::= SEQUENCE {</w:t>
      </w:r>
    </w:p>
    <w:p w14:paraId="6693BC64" w14:textId="77777777" w:rsidR="00146683" w:rsidRPr="00E804C9" w:rsidRDefault="00146683" w:rsidP="00146683">
      <w:pPr>
        <w:pStyle w:val="PL"/>
        <w:shd w:val="clear" w:color="auto" w:fill="E6E6E6"/>
      </w:pPr>
      <w:r w:rsidRPr="00E804C9">
        <w:tab/>
        <w:t>rrc-TransactionIdentifier</w:t>
      </w:r>
      <w:r w:rsidRPr="00E804C9">
        <w:tab/>
      </w:r>
      <w:r w:rsidRPr="00E804C9">
        <w:tab/>
      </w:r>
      <w:r w:rsidRPr="00E804C9">
        <w:tab/>
      </w:r>
      <w:r w:rsidRPr="00E804C9">
        <w:tab/>
        <w:t>RRC-TransactionIdentifier,</w:t>
      </w:r>
    </w:p>
    <w:p w14:paraId="4CAF44DC" w14:textId="77777777" w:rsidR="00146683" w:rsidRPr="00E804C9" w:rsidRDefault="00146683" w:rsidP="00146683">
      <w:pPr>
        <w:pStyle w:val="PL"/>
        <w:shd w:val="clear" w:color="auto" w:fill="E6E6E6"/>
      </w:pPr>
      <w:r w:rsidRPr="00E804C9">
        <w:tab/>
        <w:t>criticalExtensions</w:t>
      </w:r>
      <w:r w:rsidRPr="00E804C9">
        <w:tab/>
      </w:r>
      <w:r w:rsidRPr="00E804C9">
        <w:tab/>
      </w:r>
      <w:r w:rsidRPr="00E804C9">
        <w:tab/>
      </w:r>
      <w:r w:rsidRPr="00E804C9">
        <w:tab/>
      </w:r>
      <w:r w:rsidRPr="00E804C9">
        <w:tab/>
      </w:r>
      <w:r w:rsidRPr="00E804C9">
        <w:tab/>
        <w:t>CHOICE {</w:t>
      </w:r>
    </w:p>
    <w:p w14:paraId="7AF18169" w14:textId="77777777" w:rsidR="00146683" w:rsidRPr="00E804C9" w:rsidRDefault="00146683" w:rsidP="00146683">
      <w:pPr>
        <w:pStyle w:val="PL"/>
        <w:shd w:val="clear" w:color="auto" w:fill="E6E6E6"/>
      </w:pPr>
      <w:r w:rsidRPr="00E804C9">
        <w:tab/>
      </w:r>
      <w:r w:rsidRPr="00E804C9">
        <w:tab/>
        <w:t>rrcConnectionReestablishmentComplete-r13</w:t>
      </w:r>
      <w:r w:rsidRPr="00E804C9">
        <w:tab/>
        <w:t>RRCConnectionReestablishmentComplete-NB-r13-IEs,</w:t>
      </w:r>
    </w:p>
    <w:p w14:paraId="1DFEA304" w14:textId="77777777" w:rsidR="00146683" w:rsidRPr="00E804C9" w:rsidRDefault="00146683" w:rsidP="00146683">
      <w:pPr>
        <w:pStyle w:val="PL"/>
        <w:shd w:val="clear" w:color="auto" w:fill="E6E6E6"/>
      </w:pPr>
      <w:r w:rsidRPr="00E804C9">
        <w:tab/>
      </w:r>
      <w:r w:rsidRPr="00E804C9">
        <w:tab/>
        <w:t>criticalExtensionsFuture</w:t>
      </w:r>
      <w:r w:rsidRPr="00E804C9">
        <w:tab/>
      </w:r>
      <w:r w:rsidRPr="00E804C9">
        <w:tab/>
      </w:r>
      <w:r w:rsidRPr="00E804C9">
        <w:tab/>
      </w:r>
      <w:r w:rsidRPr="00E804C9">
        <w:tab/>
      </w:r>
      <w:r w:rsidRPr="00E804C9">
        <w:tab/>
        <w:t>SEQUENCE {}</w:t>
      </w:r>
    </w:p>
    <w:p w14:paraId="4CC08C52" w14:textId="77777777" w:rsidR="00146683" w:rsidRPr="00E804C9" w:rsidRDefault="00146683" w:rsidP="00146683">
      <w:pPr>
        <w:pStyle w:val="PL"/>
        <w:shd w:val="clear" w:color="auto" w:fill="E6E6E6"/>
      </w:pPr>
      <w:r w:rsidRPr="00E804C9">
        <w:tab/>
        <w:t>}</w:t>
      </w:r>
    </w:p>
    <w:p w14:paraId="11D404A7" w14:textId="77777777" w:rsidR="00146683" w:rsidRPr="00E804C9" w:rsidRDefault="00146683" w:rsidP="00146683">
      <w:pPr>
        <w:pStyle w:val="PL"/>
        <w:shd w:val="clear" w:color="auto" w:fill="E6E6E6"/>
      </w:pPr>
      <w:r w:rsidRPr="00E804C9">
        <w:t>}</w:t>
      </w:r>
    </w:p>
    <w:p w14:paraId="0DC32C80" w14:textId="77777777" w:rsidR="00146683" w:rsidRPr="00E804C9" w:rsidRDefault="00146683" w:rsidP="00146683">
      <w:pPr>
        <w:pStyle w:val="PL"/>
        <w:shd w:val="clear" w:color="auto" w:fill="E6E6E6"/>
      </w:pPr>
    </w:p>
    <w:p w14:paraId="138ED5F6" w14:textId="77777777" w:rsidR="00146683" w:rsidRPr="00E804C9" w:rsidRDefault="00146683" w:rsidP="00146683">
      <w:pPr>
        <w:pStyle w:val="PL"/>
        <w:shd w:val="clear" w:color="auto" w:fill="E6E6E6"/>
      </w:pPr>
      <w:r w:rsidRPr="00E804C9">
        <w:t>RRCConnectionReestablishmentComplete-NB-r13-IEs ::= SEQUENCE {</w:t>
      </w:r>
    </w:p>
    <w:p w14:paraId="69B2FF54" w14:textId="77777777" w:rsidR="00146683" w:rsidRPr="00E804C9" w:rsidRDefault="00146683" w:rsidP="00146683">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t>OPTIONAL,</w:t>
      </w:r>
    </w:p>
    <w:p w14:paraId="12FA25DD"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t>RRCConnectionReestablishmentComplete-NB-v1470-IEs</w:t>
      </w:r>
      <w:r w:rsidRPr="00E804C9">
        <w:tab/>
        <w:t>OPTIONAL</w:t>
      </w:r>
    </w:p>
    <w:p w14:paraId="218B5BCA" w14:textId="77777777" w:rsidR="00146683" w:rsidRPr="00E804C9" w:rsidRDefault="00146683" w:rsidP="00146683">
      <w:pPr>
        <w:pStyle w:val="PL"/>
        <w:shd w:val="clear" w:color="auto" w:fill="E6E6E6"/>
      </w:pPr>
      <w:r w:rsidRPr="00E804C9">
        <w:t>}</w:t>
      </w:r>
    </w:p>
    <w:p w14:paraId="7A4D1950" w14:textId="77777777" w:rsidR="00146683" w:rsidRPr="00E804C9" w:rsidRDefault="00146683" w:rsidP="00146683">
      <w:pPr>
        <w:pStyle w:val="PL"/>
        <w:shd w:val="clear" w:color="auto" w:fill="E6E6E6"/>
      </w:pPr>
    </w:p>
    <w:p w14:paraId="7AD11675" w14:textId="77777777" w:rsidR="00146683" w:rsidRPr="00E804C9" w:rsidRDefault="00146683" w:rsidP="00146683">
      <w:pPr>
        <w:pStyle w:val="PL"/>
        <w:shd w:val="clear" w:color="auto" w:fill="E6E6E6"/>
      </w:pPr>
      <w:r w:rsidRPr="00E804C9">
        <w:t>RRCConnectionReestablishmentComplete-NB-v1470-IEs ::= SEQUENCE {</w:t>
      </w:r>
    </w:p>
    <w:p w14:paraId="42578535" w14:textId="77777777" w:rsidR="00146683" w:rsidRPr="00E804C9" w:rsidRDefault="00146683" w:rsidP="00146683">
      <w:pPr>
        <w:pStyle w:val="PL"/>
        <w:shd w:val="clear" w:color="auto" w:fill="E6E6E6"/>
      </w:pPr>
      <w:r w:rsidRPr="00E804C9">
        <w:tab/>
        <w:t>measResultServCell-r14</w:t>
      </w:r>
      <w:r w:rsidRPr="00E804C9">
        <w:tab/>
      </w:r>
      <w:r w:rsidRPr="00E804C9">
        <w:tab/>
      </w:r>
      <w:r w:rsidRPr="00E804C9">
        <w:tab/>
        <w:t>MeasResultServCell-NB-r14</w:t>
      </w:r>
      <w:r w:rsidRPr="00E804C9">
        <w:tab/>
      </w:r>
      <w:r w:rsidRPr="00E804C9">
        <w:tab/>
        <w:t>OPTIONAL,</w:t>
      </w:r>
    </w:p>
    <w:p w14:paraId="329E2217"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t>RRCConnectionReestablishmentComplete-NB-v1610-IEs</w:t>
      </w:r>
      <w:r w:rsidRPr="00E804C9">
        <w:tab/>
        <w:t>OPTIONAL</w:t>
      </w:r>
    </w:p>
    <w:p w14:paraId="778E8C0B" w14:textId="77777777" w:rsidR="00146683" w:rsidRPr="00E804C9" w:rsidRDefault="00146683" w:rsidP="00146683">
      <w:pPr>
        <w:pStyle w:val="PL"/>
        <w:shd w:val="clear" w:color="auto" w:fill="E6E6E6"/>
      </w:pPr>
      <w:r w:rsidRPr="00E804C9">
        <w:t>}</w:t>
      </w:r>
    </w:p>
    <w:p w14:paraId="329F6AF9" w14:textId="77777777" w:rsidR="00146683" w:rsidRPr="00E804C9" w:rsidRDefault="00146683" w:rsidP="00146683">
      <w:pPr>
        <w:pStyle w:val="PL"/>
        <w:shd w:val="clear" w:color="auto" w:fill="E6E6E6"/>
      </w:pPr>
    </w:p>
    <w:p w14:paraId="28D7985E" w14:textId="77777777" w:rsidR="00146683" w:rsidRPr="00E804C9" w:rsidRDefault="00146683" w:rsidP="00146683">
      <w:pPr>
        <w:pStyle w:val="PL"/>
        <w:shd w:val="clear" w:color="auto" w:fill="E6E6E6"/>
      </w:pPr>
      <w:r w:rsidRPr="00E804C9">
        <w:t>RRCConnectionReestablishmentComplete-NB-v1610-IEs ::= SEQUENCE {</w:t>
      </w:r>
    </w:p>
    <w:p w14:paraId="71FD13AE" w14:textId="77777777" w:rsidR="00146683" w:rsidRPr="00E804C9" w:rsidRDefault="00146683" w:rsidP="00146683">
      <w:pPr>
        <w:pStyle w:val="PL"/>
        <w:shd w:val="clear" w:color="auto" w:fill="E6E6E6"/>
      </w:pPr>
      <w:r w:rsidRPr="00E804C9">
        <w:tab/>
        <w:t>rlf-InfoAvailable-r16</w:t>
      </w:r>
      <w:r w:rsidRPr="00E804C9">
        <w:tab/>
      </w:r>
      <w:r w:rsidRPr="00E804C9">
        <w:tab/>
      </w:r>
      <w:r w:rsidRPr="00E804C9">
        <w:tab/>
      </w:r>
      <w:r w:rsidRPr="00E804C9">
        <w:tab/>
        <w:t>ENUMERATED {true}</w:t>
      </w:r>
      <w:r w:rsidRPr="00E804C9">
        <w:tab/>
      </w:r>
      <w:r w:rsidRPr="00E804C9">
        <w:tab/>
      </w:r>
      <w:r w:rsidRPr="00E804C9">
        <w:tab/>
      </w:r>
      <w:r w:rsidRPr="00E804C9">
        <w:tab/>
        <w:t>OPTIONAL,</w:t>
      </w:r>
    </w:p>
    <w:p w14:paraId="14E8E9A2" w14:textId="77777777" w:rsidR="00146683" w:rsidRPr="00E804C9" w:rsidRDefault="00146683" w:rsidP="00146683">
      <w:pPr>
        <w:pStyle w:val="PL"/>
        <w:shd w:val="clear" w:color="auto" w:fill="E6E6E6"/>
      </w:pPr>
      <w:r w:rsidRPr="00E804C9">
        <w:tab/>
        <w:t>anr-InfoAvailable-r16</w:t>
      </w:r>
      <w:r w:rsidRPr="00E804C9">
        <w:tab/>
      </w:r>
      <w:r w:rsidRPr="00E804C9">
        <w:tab/>
      </w:r>
      <w:r w:rsidRPr="00E804C9">
        <w:tab/>
      </w:r>
      <w:r w:rsidRPr="00E804C9">
        <w:tab/>
        <w:t>ENUMERATED {true}</w:t>
      </w:r>
      <w:r w:rsidRPr="00E804C9">
        <w:tab/>
      </w:r>
      <w:r w:rsidRPr="00E804C9">
        <w:tab/>
      </w:r>
      <w:r w:rsidRPr="00E804C9">
        <w:tab/>
      </w:r>
      <w:r w:rsidRPr="00E804C9">
        <w:tab/>
        <w:t>OPTIONAL,</w:t>
      </w:r>
    </w:p>
    <w:p w14:paraId="4657A339"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t>RRCConnectionReestablishmentComplete-NB-v1710-IEs</w:t>
      </w:r>
      <w:r w:rsidRPr="00E804C9">
        <w:tab/>
        <w:t>OPTIONAL</w:t>
      </w:r>
    </w:p>
    <w:p w14:paraId="2B1DA477" w14:textId="77777777" w:rsidR="00146683" w:rsidRPr="00E804C9" w:rsidRDefault="00146683" w:rsidP="00146683">
      <w:pPr>
        <w:pStyle w:val="PL"/>
        <w:shd w:val="clear" w:color="auto" w:fill="E6E6E6"/>
      </w:pPr>
      <w:r w:rsidRPr="00E804C9">
        <w:t>}</w:t>
      </w:r>
    </w:p>
    <w:p w14:paraId="2B3B2C25" w14:textId="77777777" w:rsidR="00146683" w:rsidRPr="00E804C9" w:rsidRDefault="00146683" w:rsidP="00146683">
      <w:pPr>
        <w:pStyle w:val="PL"/>
        <w:shd w:val="clear" w:color="auto" w:fill="E6E6E6"/>
      </w:pPr>
    </w:p>
    <w:p w14:paraId="181942CA" w14:textId="77777777" w:rsidR="00146683" w:rsidRPr="00E804C9" w:rsidRDefault="00146683" w:rsidP="00146683">
      <w:pPr>
        <w:pStyle w:val="PL"/>
        <w:shd w:val="clear" w:color="auto" w:fill="E6E6E6"/>
      </w:pPr>
      <w:r w:rsidRPr="00E804C9">
        <w:t>RRCConnectionReestablishmentComplete-NB-v1710-IEs ::= SEQUENCE {</w:t>
      </w:r>
    </w:p>
    <w:p w14:paraId="1C23ED77" w14:textId="77777777" w:rsidR="00146683" w:rsidRPr="00E804C9" w:rsidRDefault="00146683" w:rsidP="00146683">
      <w:pPr>
        <w:pStyle w:val="PL"/>
        <w:shd w:val="clear" w:color="auto" w:fill="E6E6E6"/>
      </w:pPr>
      <w:r w:rsidRPr="00E804C9">
        <w:tab/>
        <w:t>gnss-ValidityDuration-r17</w:t>
      </w:r>
      <w:r w:rsidRPr="00E804C9">
        <w:tab/>
      </w:r>
      <w:r w:rsidRPr="00E804C9">
        <w:tab/>
      </w:r>
      <w:r w:rsidRPr="00E804C9">
        <w:tab/>
        <w:t>GNSS-ValidityDuration-r17</w:t>
      </w:r>
      <w:r w:rsidRPr="00E804C9">
        <w:tab/>
      </w:r>
      <w:r w:rsidRPr="00E804C9">
        <w:tab/>
        <w:t>OPTIONAL,</w:t>
      </w:r>
    </w:p>
    <w:p w14:paraId="2959BCE8"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t>RRCConnectionReestablishmentComplete-NB-v1800-IEs</w:t>
      </w:r>
      <w:r w:rsidRPr="00E804C9">
        <w:tab/>
      </w:r>
      <w:r w:rsidRPr="00E804C9">
        <w:tab/>
        <w:t>OPTIONAL</w:t>
      </w:r>
    </w:p>
    <w:p w14:paraId="72B0DF7A" w14:textId="77777777" w:rsidR="00146683" w:rsidRPr="00E804C9" w:rsidRDefault="00146683" w:rsidP="00146683">
      <w:pPr>
        <w:pStyle w:val="PL"/>
        <w:shd w:val="clear" w:color="auto" w:fill="E6E6E6"/>
      </w:pPr>
      <w:r w:rsidRPr="00E804C9">
        <w:t>}</w:t>
      </w:r>
    </w:p>
    <w:p w14:paraId="067A4B4D" w14:textId="77777777" w:rsidR="00146683" w:rsidRPr="00E804C9" w:rsidRDefault="00146683" w:rsidP="00146683">
      <w:pPr>
        <w:pStyle w:val="PL"/>
        <w:shd w:val="clear" w:color="auto" w:fill="E6E6E6"/>
      </w:pPr>
    </w:p>
    <w:p w14:paraId="1CA785BE" w14:textId="77777777" w:rsidR="00146683" w:rsidRPr="00E804C9" w:rsidRDefault="00146683" w:rsidP="00146683">
      <w:pPr>
        <w:pStyle w:val="PL"/>
        <w:shd w:val="clear" w:color="auto" w:fill="E6E6E6"/>
      </w:pPr>
      <w:r w:rsidRPr="00E804C9">
        <w:t>RRCConnectionReestablishmentComplete-NB-v1800-IEs ::= SEQUENCE {</w:t>
      </w:r>
    </w:p>
    <w:p w14:paraId="61C28969" w14:textId="77777777" w:rsidR="00146683" w:rsidRPr="00E804C9" w:rsidRDefault="00146683" w:rsidP="00146683">
      <w:pPr>
        <w:pStyle w:val="PL"/>
        <w:shd w:val="clear" w:color="auto" w:fill="E6E6E6"/>
      </w:pPr>
      <w:r w:rsidRPr="00E804C9">
        <w:tab/>
        <w:t>gnss-PositionFixDuration-r18</w:t>
      </w:r>
      <w:r w:rsidRPr="00E804C9">
        <w:tab/>
      </w:r>
      <w:r w:rsidRPr="00E804C9">
        <w:tab/>
        <w:t>GNSS-PositionFixDuration-r18</w:t>
      </w:r>
      <w:r w:rsidRPr="00E804C9">
        <w:tab/>
        <w:t>OPTIONAL,</w:t>
      </w:r>
    </w:p>
    <w:p w14:paraId="7F1E749B" w14:textId="341F6890"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t>OPTIONAL</w:t>
      </w:r>
    </w:p>
    <w:p w14:paraId="4E6C5AFD" w14:textId="77777777" w:rsidR="00146683" w:rsidRPr="00E804C9" w:rsidRDefault="00146683" w:rsidP="00146683">
      <w:pPr>
        <w:pStyle w:val="PL"/>
        <w:shd w:val="clear" w:color="auto" w:fill="E6E6E6"/>
      </w:pPr>
      <w:r w:rsidRPr="00E804C9">
        <w:t>}</w:t>
      </w:r>
    </w:p>
    <w:p w14:paraId="2DEB7F57" w14:textId="77777777" w:rsidR="00146683" w:rsidRPr="00E804C9" w:rsidRDefault="00146683" w:rsidP="00146683">
      <w:pPr>
        <w:pStyle w:val="PL"/>
        <w:shd w:val="clear" w:color="auto" w:fill="E6E6E6"/>
      </w:pPr>
    </w:p>
    <w:p w14:paraId="3E8107DE" w14:textId="77777777" w:rsidR="00146683" w:rsidRPr="00E804C9" w:rsidRDefault="00146683" w:rsidP="00146683">
      <w:pPr>
        <w:pStyle w:val="PL"/>
        <w:shd w:val="clear" w:color="auto" w:fill="E6E6E6"/>
      </w:pPr>
      <w:r w:rsidRPr="00E804C9">
        <w:lastRenderedPageBreak/>
        <w:t>-- ASN1STOP</w:t>
      </w:r>
    </w:p>
    <w:p w14:paraId="7717B2A0" w14:textId="77777777" w:rsidR="00146683" w:rsidRPr="00E804C9"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804C9" w:rsidRPr="00E804C9" w14:paraId="425B5FAE" w14:textId="77777777" w:rsidTr="00D02D01">
        <w:trPr>
          <w:cantSplit/>
          <w:tblHeader/>
        </w:trPr>
        <w:tc>
          <w:tcPr>
            <w:tcW w:w="9639" w:type="dxa"/>
          </w:tcPr>
          <w:p w14:paraId="632CA24D" w14:textId="77777777" w:rsidR="00146683" w:rsidRPr="00E804C9" w:rsidRDefault="00146683" w:rsidP="00D02D01">
            <w:pPr>
              <w:pStyle w:val="TAH"/>
              <w:rPr>
                <w:i/>
              </w:rPr>
            </w:pPr>
            <w:r w:rsidRPr="00E804C9">
              <w:rPr>
                <w:i/>
                <w:noProof/>
              </w:rPr>
              <w:t>RRCConnectionReestablishmentComplete-NB</w:t>
            </w:r>
            <w:r w:rsidRPr="00E804C9">
              <w:rPr>
                <w:i/>
                <w:iCs/>
                <w:noProof/>
              </w:rPr>
              <w:t xml:space="preserve"> field descriptions</w:t>
            </w:r>
          </w:p>
        </w:tc>
      </w:tr>
      <w:tr w:rsidR="00E804C9" w:rsidRPr="00E804C9" w14:paraId="6F6D8C4F"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6726BC7" w14:textId="77777777" w:rsidR="00146683" w:rsidRPr="00E804C9" w:rsidRDefault="00146683" w:rsidP="00D02D01">
            <w:pPr>
              <w:pStyle w:val="TAL"/>
              <w:rPr>
                <w:b/>
                <w:bCs/>
                <w:i/>
                <w:noProof/>
                <w:lang w:eastAsia="en-GB"/>
              </w:rPr>
            </w:pPr>
            <w:r w:rsidRPr="00E804C9">
              <w:rPr>
                <w:b/>
                <w:bCs/>
                <w:i/>
                <w:noProof/>
                <w:lang w:eastAsia="en-GB"/>
              </w:rPr>
              <w:t>anr-InfoAvailable</w:t>
            </w:r>
          </w:p>
          <w:p w14:paraId="2E9D9BC4" w14:textId="77777777" w:rsidR="00146683" w:rsidRPr="00E804C9" w:rsidRDefault="00146683" w:rsidP="00D02D01">
            <w:pPr>
              <w:pStyle w:val="TAL"/>
              <w:rPr>
                <w:b/>
                <w:i/>
              </w:rPr>
            </w:pPr>
            <w:r w:rsidRPr="00E804C9">
              <w:rPr>
                <w:lang w:eastAsia="en-GB"/>
              </w:rPr>
              <w:t xml:space="preserve">Indicates </w:t>
            </w:r>
            <w:r w:rsidRPr="00E804C9">
              <w:rPr>
                <w:bCs/>
                <w:noProof/>
                <w:lang w:eastAsia="en-GB"/>
              </w:rPr>
              <w:t>the availability of ANR measurement information.</w:t>
            </w:r>
          </w:p>
        </w:tc>
      </w:tr>
      <w:tr w:rsidR="00E804C9" w:rsidRPr="00E804C9" w14:paraId="76AB373E"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58ACB84C" w14:textId="77777777" w:rsidR="00146683" w:rsidRPr="00E804C9" w:rsidRDefault="00146683" w:rsidP="00D02D01">
            <w:pPr>
              <w:pStyle w:val="TAL"/>
              <w:rPr>
                <w:b/>
                <w:i/>
              </w:rPr>
            </w:pPr>
            <w:r w:rsidRPr="00E804C9">
              <w:rPr>
                <w:b/>
                <w:i/>
              </w:rPr>
              <w:t>measResultServCell</w:t>
            </w:r>
          </w:p>
          <w:p w14:paraId="7527105A" w14:textId="77777777" w:rsidR="00146683" w:rsidRPr="00E804C9" w:rsidRDefault="00146683" w:rsidP="00D02D01">
            <w:pPr>
              <w:pStyle w:val="TAL"/>
            </w:pPr>
            <w:r w:rsidRPr="00E804C9">
              <w:t>This field refers to the last idle mode measurement results taken of the serving cell.</w:t>
            </w:r>
          </w:p>
        </w:tc>
      </w:tr>
      <w:tr w:rsidR="00146683" w:rsidRPr="00E804C9" w14:paraId="48949525"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tcPr>
          <w:p w14:paraId="21732AC1" w14:textId="77777777" w:rsidR="00146683" w:rsidRPr="00E804C9" w:rsidRDefault="00146683" w:rsidP="00D02D01">
            <w:pPr>
              <w:pStyle w:val="TAL"/>
              <w:rPr>
                <w:b/>
                <w:bCs/>
                <w:i/>
                <w:noProof/>
                <w:lang w:eastAsia="en-GB"/>
              </w:rPr>
            </w:pPr>
            <w:r w:rsidRPr="00E804C9">
              <w:rPr>
                <w:b/>
                <w:bCs/>
                <w:i/>
                <w:noProof/>
                <w:lang w:eastAsia="en-GB"/>
              </w:rPr>
              <w:t>rlf-InfoAvailable</w:t>
            </w:r>
          </w:p>
          <w:p w14:paraId="5A3BF0E0" w14:textId="77777777" w:rsidR="00146683" w:rsidRPr="00E804C9" w:rsidRDefault="00146683" w:rsidP="00D02D01">
            <w:pPr>
              <w:pStyle w:val="TAL"/>
              <w:rPr>
                <w:b/>
                <w:i/>
              </w:rPr>
            </w:pPr>
            <w:r w:rsidRPr="00E804C9">
              <w:rPr>
                <w:lang w:eastAsia="en-GB"/>
              </w:rPr>
              <w:t xml:space="preserve">Indicates </w:t>
            </w:r>
            <w:r w:rsidRPr="00E804C9">
              <w:rPr>
                <w:bCs/>
                <w:noProof/>
                <w:lang w:eastAsia="en-GB"/>
              </w:rPr>
              <w:t>the availability of radio link failure related information.</w:t>
            </w:r>
          </w:p>
        </w:tc>
      </w:tr>
    </w:tbl>
    <w:p w14:paraId="072A8922" w14:textId="77777777" w:rsidR="00146683" w:rsidRPr="00E804C9" w:rsidRDefault="00146683" w:rsidP="00146683">
      <w:pPr>
        <w:rPr>
          <w:iCs/>
        </w:rPr>
      </w:pPr>
    </w:p>
    <w:p w14:paraId="05DB84EB" w14:textId="77777777" w:rsidR="00146683" w:rsidRPr="00E804C9" w:rsidRDefault="00146683" w:rsidP="00146683">
      <w:pPr>
        <w:pStyle w:val="Heading4"/>
      </w:pPr>
      <w:bookmarkStart w:id="11888" w:name="_Toc20487577"/>
      <w:bookmarkStart w:id="11889" w:name="_Toc29342878"/>
      <w:bookmarkStart w:id="11890" w:name="_Toc29344017"/>
      <w:bookmarkStart w:id="11891" w:name="_Toc36567283"/>
      <w:bookmarkStart w:id="11892" w:name="_Toc36810732"/>
      <w:bookmarkStart w:id="11893" w:name="_Toc36847096"/>
      <w:bookmarkStart w:id="11894" w:name="_Toc36939749"/>
      <w:bookmarkStart w:id="11895" w:name="_Toc37082729"/>
      <w:bookmarkStart w:id="11896" w:name="_Toc46481370"/>
      <w:bookmarkStart w:id="11897" w:name="_Toc46482604"/>
      <w:bookmarkStart w:id="11898" w:name="_Toc46483838"/>
      <w:bookmarkStart w:id="11899" w:name="_Toc171495527"/>
      <w:r w:rsidRPr="00E804C9">
        <w:t>–</w:t>
      </w:r>
      <w:r w:rsidRPr="00E804C9">
        <w:tab/>
      </w:r>
      <w:r w:rsidRPr="00E804C9">
        <w:rPr>
          <w:i/>
          <w:noProof/>
        </w:rPr>
        <w:t>RRCConnectionReestablishmentRequest-NB</w:t>
      </w:r>
      <w:bookmarkEnd w:id="11888"/>
      <w:bookmarkEnd w:id="11889"/>
      <w:bookmarkEnd w:id="11890"/>
      <w:bookmarkEnd w:id="11891"/>
      <w:bookmarkEnd w:id="11892"/>
      <w:bookmarkEnd w:id="11893"/>
      <w:bookmarkEnd w:id="11894"/>
      <w:bookmarkEnd w:id="11895"/>
      <w:bookmarkEnd w:id="11896"/>
      <w:bookmarkEnd w:id="11897"/>
      <w:bookmarkEnd w:id="11898"/>
      <w:bookmarkEnd w:id="11899"/>
    </w:p>
    <w:p w14:paraId="5186DB40" w14:textId="77777777" w:rsidR="00146683" w:rsidRPr="00E804C9" w:rsidRDefault="00146683" w:rsidP="00146683">
      <w:r w:rsidRPr="00E804C9">
        <w:t xml:space="preserve">The </w:t>
      </w:r>
      <w:r w:rsidRPr="00E804C9">
        <w:rPr>
          <w:i/>
          <w:noProof/>
        </w:rPr>
        <w:t>RRCConnectionReestablishmentRequest-NB</w:t>
      </w:r>
      <w:r w:rsidRPr="00E804C9">
        <w:t xml:space="preserve"> message is used to request the reestablishment of an RRC connection.</w:t>
      </w:r>
    </w:p>
    <w:p w14:paraId="3D9602B6" w14:textId="77777777" w:rsidR="00146683" w:rsidRPr="00E804C9" w:rsidRDefault="00146683" w:rsidP="00146683">
      <w:pPr>
        <w:pStyle w:val="B1"/>
        <w:keepNext/>
        <w:keepLines/>
      </w:pPr>
      <w:r w:rsidRPr="00E804C9">
        <w:t>Signalling radio bearer: SRB0</w:t>
      </w:r>
    </w:p>
    <w:p w14:paraId="3EF2DF80" w14:textId="77777777" w:rsidR="00146683" w:rsidRPr="00E804C9" w:rsidRDefault="00146683" w:rsidP="00146683">
      <w:pPr>
        <w:pStyle w:val="B1"/>
        <w:keepNext/>
        <w:keepLines/>
      </w:pPr>
      <w:r w:rsidRPr="00E804C9">
        <w:t>RLC-SAP: TM</w:t>
      </w:r>
    </w:p>
    <w:p w14:paraId="0675141C" w14:textId="77777777" w:rsidR="00146683" w:rsidRPr="00E804C9" w:rsidRDefault="00146683" w:rsidP="00146683">
      <w:pPr>
        <w:pStyle w:val="B1"/>
        <w:keepNext/>
        <w:keepLines/>
      </w:pPr>
      <w:r w:rsidRPr="00E804C9">
        <w:t>Logical channel: CCCH</w:t>
      </w:r>
    </w:p>
    <w:p w14:paraId="54912B25" w14:textId="77777777" w:rsidR="00146683" w:rsidRPr="00E804C9" w:rsidRDefault="00146683" w:rsidP="00146683">
      <w:pPr>
        <w:pStyle w:val="B1"/>
        <w:keepNext/>
        <w:keepLines/>
      </w:pPr>
      <w:r w:rsidRPr="00E804C9">
        <w:t>Direction: UE to E</w:t>
      </w:r>
      <w:r w:rsidRPr="00E804C9">
        <w:noBreakHyphen/>
        <w:t>UTRAN</w:t>
      </w:r>
    </w:p>
    <w:p w14:paraId="60311463" w14:textId="77777777" w:rsidR="00146683" w:rsidRPr="00E804C9" w:rsidRDefault="00146683" w:rsidP="00146683">
      <w:pPr>
        <w:pStyle w:val="TH"/>
        <w:rPr>
          <w:bCs/>
          <w:i/>
          <w:iCs/>
        </w:rPr>
      </w:pPr>
      <w:r w:rsidRPr="00E804C9">
        <w:rPr>
          <w:bCs/>
          <w:i/>
          <w:iCs/>
          <w:noProof/>
        </w:rPr>
        <w:t xml:space="preserve">RRCConnectionReestablishmentRequest-NB </w:t>
      </w:r>
      <w:r w:rsidRPr="00E804C9">
        <w:rPr>
          <w:bCs/>
          <w:iCs/>
          <w:noProof/>
        </w:rPr>
        <w:t>message</w:t>
      </w:r>
    </w:p>
    <w:p w14:paraId="55E81406" w14:textId="77777777" w:rsidR="00146683" w:rsidRPr="00E804C9" w:rsidRDefault="00146683" w:rsidP="00146683">
      <w:pPr>
        <w:pStyle w:val="PL"/>
        <w:shd w:val="clear" w:color="auto" w:fill="E6E6E6"/>
      </w:pPr>
      <w:r w:rsidRPr="00E804C9">
        <w:t>-- ASN1START</w:t>
      </w:r>
    </w:p>
    <w:p w14:paraId="4354FFE6" w14:textId="77777777" w:rsidR="00146683" w:rsidRPr="00E804C9" w:rsidRDefault="00146683" w:rsidP="00146683">
      <w:pPr>
        <w:pStyle w:val="PL"/>
        <w:shd w:val="clear" w:color="auto" w:fill="E6E6E6"/>
      </w:pPr>
    </w:p>
    <w:p w14:paraId="2EE9EC9A" w14:textId="77777777" w:rsidR="00146683" w:rsidRPr="00E804C9" w:rsidRDefault="00146683" w:rsidP="00146683">
      <w:pPr>
        <w:pStyle w:val="PL"/>
        <w:shd w:val="clear" w:color="auto" w:fill="E6E6E6"/>
      </w:pPr>
      <w:r w:rsidRPr="00E804C9">
        <w:t>RRCConnectionReestablishmentRequest-NB ::= SEQUENCE {</w:t>
      </w:r>
    </w:p>
    <w:p w14:paraId="5F26A5D0" w14:textId="77777777" w:rsidR="00146683" w:rsidRPr="00E804C9" w:rsidRDefault="00146683" w:rsidP="00146683">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68B3FC8B" w14:textId="77777777" w:rsidR="00146683" w:rsidRPr="00E804C9" w:rsidRDefault="00146683" w:rsidP="00146683">
      <w:pPr>
        <w:pStyle w:val="PL"/>
        <w:shd w:val="clear" w:color="auto" w:fill="E6E6E6"/>
      </w:pPr>
      <w:r w:rsidRPr="00E804C9">
        <w:tab/>
      </w:r>
      <w:r w:rsidRPr="00E804C9">
        <w:tab/>
        <w:t>rrcConnectionReestablishmentRequest-r13</w:t>
      </w:r>
    </w:p>
    <w:p w14:paraId="5BEC547C"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RCConnectionReestablishmentRequest-NB-r13-IEs,</w:t>
      </w:r>
    </w:p>
    <w:p w14:paraId="1471F9C8" w14:textId="77777777" w:rsidR="00146683" w:rsidRPr="00E804C9" w:rsidRDefault="00146683" w:rsidP="00146683">
      <w:pPr>
        <w:pStyle w:val="PL"/>
        <w:shd w:val="clear" w:color="auto" w:fill="E6E6E6"/>
      </w:pPr>
      <w:r w:rsidRPr="00E804C9">
        <w:tab/>
      </w:r>
      <w:r w:rsidRPr="00E804C9">
        <w:tab/>
        <w:t>later</w:t>
      </w:r>
      <w:r w:rsidRPr="00E804C9">
        <w:tab/>
      </w:r>
      <w:r w:rsidRPr="00E804C9">
        <w:tab/>
      </w:r>
      <w:r w:rsidRPr="00E804C9">
        <w:tab/>
      </w:r>
      <w:r w:rsidRPr="00E804C9">
        <w:tab/>
      </w:r>
      <w:r w:rsidRPr="00E804C9">
        <w:tab/>
      </w:r>
      <w:r w:rsidRPr="00E804C9">
        <w:tab/>
      </w:r>
      <w:r w:rsidRPr="00E804C9">
        <w:tab/>
      </w:r>
      <w:r w:rsidRPr="00E804C9">
        <w:tab/>
        <w:t>CHOICE {</w:t>
      </w:r>
    </w:p>
    <w:p w14:paraId="7388343C" w14:textId="77777777" w:rsidR="00146683" w:rsidRPr="00E804C9" w:rsidRDefault="00146683" w:rsidP="00146683">
      <w:pPr>
        <w:pStyle w:val="PL"/>
        <w:shd w:val="clear" w:color="auto" w:fill="E6E6E6"/>
      </w:pPr>
      <w:r w:rsidRPr="00E804C9">
        <w:tab/>
      </w:r>
      <w:r w:rsidRPr="00E804C9">
        <w:tab/>
      </w:r>
      <w:r w:rsidRPr="00E804C9">
        <w:tab/>
        <w:t>rrcConnectionReestablishmentRequest-r14</w:t>
      </w:r>
    </w:p>
    <w:p w14:paraId="4B48E60C"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RCConnectionReestablishmentRequest-NB-r14-IEs,</w:t>
      </w:r>
    </w:p>
    <w:p w14:paraId="46AE24C3" w14:textId="77777777" w:rsidR="00146683" w:rsidRPr="00E804C9" w:rsidRDefault="00146683" w:rsidP="00146683">
      <w:pPr>
        <w:pStyle w:val="PL"/>
        <w:shd w:val="clear" w:color="auto" w:fill="E6E6E6"/>
        <w:rPr>
          <w:lang w:eastAsia="zh-CN"/>
        </w:rPr>
      </w:pPr>
      <w:r w:rsidRPr="00E804C9">
        <w:tab/>
      </w:r>
      <w:r w:rsidRPr="00E804C9">
        <w:tab/>
      </w:r>
      <w:r w:rsidRPr="00E804C9">
        <w:tab/>
        <w:t>later</w:t>
      </w:r>
      <w:r w:rsidRPr="00E804C9">
        <w:tab/>
      </w:r>
      <w:r w:rsidRPr="00E804C9">
        <w:tab/>
      </w:r>
      <w:r w:rsidRPr="00E804C9">
        <w:tab/>
      </w:r>
      <w:r w:rsidRPr="00E804C9">
        <w:tab/>
      </w:r>
      <w:r w:rsidRPr="00E804C9">
        <w:tab/>
      </w:r>
      <w:r w:rsidRPr="00E804C9">
        <w:tab/>
      </w:r>
      <w:r w:rsidRPr="00E804C9">
        <w:tab/>
        <w:t xml:space="preserve">CHOICE </w:t>
      </w:r>
      <w:r w:rsidRPr="00E804C9">
        <w:rPr>
          <w:lang w:eastAsia="zh-CN"/>
        </w:rPr>
        <w:t>{</w:t>
      </w:r>
    </w:p>
    <w:p w14:paraId="21C534D8" w14:textId="77777777" w:rsidR="00146683" w:rsidRPr="00E804C9" w:rsidRDefault="00146683" w:rsidP="00146683">
      <w:pPr>
        <w:pStyle w:val="PL"/>
        <w:shd w:val="clear" w:color="auto" w:fill="E6E6E6"/>
      </w:pPr>
      <w:r w:rsidRPr="00E804C9">
        <w:rPr>
          <w:lang w:eastAsia="zh-CN"/>
        </w:rPr>
        <w:tab/>
      </w:r>
      <w:r w:rsidRPr="00E804C9">
        <w:rPr>
          <w:lang w:eastAsia="zh-CN"/>
        </w:rPr>
        <w:tab/>
      </w:r>
      <w:r w:rsidRPr="00E804C9">
        <w:rPr>
          <w:lang w:eastAsia="zh-CN"/>
        </w:rPr>
        <w:tab/>
      </w:r>
      <w:r w:rsidRPr="00E804C9">
        <w:rPr>
          <w:lang w:eastAsia="zh-CN"/>
        </w:rPr>
        <w:tab/>
      </w:r>
      <w:r w:rsidRPr="00E804C9">
        <w:t>rrcConnectionReestablishmentRequest-r16</w:t>
      </w:r>
    </w:p>
    <w:p w14:paraId="2588FA71"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RCConnectionReestablishmentRequest-5GC</w:t>
      </w:r>
      <w:r w:rsidRPr="00E804C9">
        <w:rPr>
          <w:lang w:eastAsia="zh-CN"/>
        </w:rPr>
        <w:t>-</w:t>
      </w:r>
      <w:r w:rsidRPr="00E804C9">
        <w:t>NB-r16-IEs,</w:t>
      </w:r>
    </w:p>
    <w:p w14:paraId="12FC8ED4" w14:textId="77777777" w:rsidR="00146683" w:rsidRPr="00E804C9" w:rsidRDefault="00146683" w:rsidP="00146683">
      <w:pPr>
        <w:pStyle w:val="PL"/>
        <w:shd w:val="clear" w:color="auto" w:fill="E6E6E6"/>
      </w:pPr>
      <w:r w:rsidRPr="00E804C9">
        <w:tab/>
      </w:r>
      <w:r w:rsidRPr="00E804C9">
        <w:tab/>
      </w:r>
      <w:r w:rsidRPr="00E804C9">
        <w:tab/>
      </w:r>
      <w:r w:rsidRPr="00E804C9">
        <w:tab/>
        <w:t>criticalExtensionsFuture</w:t>
      </w:r>
      <w:r w:rsidRPr="00E804C9">
        <w:tab/>
        <w:t>SEQUENCE {}</w:t>
      </w:r>
    </w:p>
    <w:p w14:paraId="7E002351" w14:textId="77777777" w:rsidR="00146683" w:rsidRPr="00E804C9" w:rsidRDefault="00146683" w:rsidP="00146683">
      <w:pPr>
        <w:pStyle w:val="PL"/>
        <w:shd w:val="clear" w:color="auto" w:fill="E6E6E6"/>
        <w:rPr>
          <w:lang w:eastAsia="zh-CN"/>
        </w:rPr>
      </w:pPr>
      <w:r w:rsidRPr="00E804C9">
        <w:rPr>
          <w:lang w:eastAsia="zh-CN"/>
        </w:rPr>
        <w:tab/>
      </w:r>
      <w:r w:rsidRPr="00E804C9">
        <w:rPr>
          <w:lang w:eastAsia="zh-CN"/>
        </w:rPr>
        <w:tab/>
      </w:r>
      <w:r w:rsidRPr="00E804C9">
        <w:rPr>
          <w:lang w:eastAsia="zh-CN"/>
        </w:rPr>
        <w:tab/>
        <w:t>}</w:t>
      </w:r>
    </w:p>
    <w:p w14:paraId="6657E57E" w14:textId="77777777" w:rsidR="00146683" w:rsidRPr="00E804C9" w:rsidRDefault="00146683" w:rsidP="00146683">
      <w:pPr>
        <w:pStyle w:val="PL"/>
        <w:shd w:val="clear" w:color="auto" w:fill="E6E6E6"/>
      </w:pPr>
      <w:r w:rsidRPr="00E804C9">
        <w:tab/>
      </w:r>
      <w:r w:rsidRPr="00E804C9">
        <w:tab/>
        <w:t>}</w:t>
      </w:r>
    </w:p>
    <w:p w14:paraId="550BF168" w14:textId="77777777" w:rsidR="00146683" w:rsidRPr="00E804C9" w:rsidRDefault="00146683" w:rsidP="00146683">
      <w:pPr>
        <w:pStyle w:val="PL"/>
        <w:shd w:val="clear" w:color="auto" w:fill="E6E6E6"/>
      </w:pPr>
      <w:r w:rsidRPr="00E804C9">
        <w:tab/>
        <w:t>}</w:t>
      </w:r>
    </w:p>
    <w:p w14:paraId="46390C6E" w14:textId="77777777" w:rsidR="00146683" w:rsidRPr="00E804C9" w:rsidRDefault="00146683" w:rsidP="00146683">
      <w:pPr>
        <w:pStyle w:val="PL"/>
        <w:shd w:val="clear" w:color="auto" w:fill="E6E6E6"/>
      </w:pPr>
      <w:r w:rsidRPr="00E804C9">
        <w:t>}</w:t>
      </w:r>
    </w:p>
    <w:p w14:paraId="159EB626" w14:textId="77777777" w:rsidR="00146683" w:rsidRPr="00E804C9" w:rsidRDefault="00146683" w:rsidP="00146683">
      <w:pPr>
        <w:pStyle w:val="PL"/>
        <w:shd w:val="clear" w:color="auto" w:fill="E6E6E6"/>
      </w:pPr>
    </w:p>
    <w:p w14:paraId="04BE8FA6" w14:textId="77777777" w:rsidR="00146683" w:rsidRPr="00E804C9" w:rsidRDefault="00146683" w:rsidP="00146683">
      <w:pPr>
        <w:pStyle w:val="PL"/>
        <w:shd w:val="clear" w:color="auto" w:fill="E6E6E6"/>
      </w:pPr>
      <w:r w:rsidRPr="00E804C9">
        <w:t>RRCConnectionReestablishmentRequest-NB-r13-IEs ::= SEQUENCE {</w:t>
      </w:r>
    </w:p>
    <w:p w14:paraId="1D997D7E" w14:textId="77777777" w:rsidR="00146683" w:rsidRPr="00E804C9" w:rsidRDefault="00146683" w:rsidP="00146683">
      <w:pPr>
        <w:pStyle w:val="PL"/>
        <w:shd w:val="clear" w:color="auto" w:fill="E6E6E6"/>
      </w:pPr>
      <w:r w:rsidRPr="00E804C9">
        <w:tab/>
        <w:t>ue-Identity-r13</w:t>
      </w:r>
      <w:r w:rsidRPr="00E804C9">
        <w:tab/>
      </w:r>
      <w:r w:rsidRPr="00E804C9">
        <w:tab/>
      </w:r>
      <w:r w:rsidRPr="00E804C9">
        <w:tab/>
      </w:r>
      <w:r w:rsidRPr="00E804C9">
        <w:tab/>
      </w:r>
      <w:r w:rsidRPr="00E804C9">
        <w:tab/>
      </w:r>
      <w:r w:rsidRPr="00E804C9">
        <w:tab/>
        <w:t>ReestabUE-Identity,</w:t>
      </w:r>
    </w:p>
    <w:p w14:paraId="2470085E" w14:textId="77777777" w:rsidR="00146683" w:rsidRPr="00E804C9" w:rsidRDefault="00146683" w:rsidP="00146683">
      <w:pPr>
        <w:pStyle w:val="PL"/>
        <w:shd w:val="clear" w:color="auto" w:fill="E6E6E6"/>
      </w:pPr>
      <w:r w:rsidRPr="00E804C9">
        <w:tab/>
        <w:t>reestablishmentCause-r13</w:t>
      </w:r>
      <w:r w:rsidRPr="00E804C9">
        <w:tab/>
      </w:r>
      <w:r w:rsidRPr="00E804C9">
        <w:tab/>
      </w:r>
      <w:r w:rsidRPr="00E804C9">
        <w:tab/>
        <w:t>ReestablishmentCause-NB-r13,</w:t>
      </w:r>
    </w:p>
    <w:p w14:paraId="78FDBD76" w14:textId="77777777" w:rsidR="00146683" w:rsidRPr="00E804C9" w:rsidRDefault="00146683" w:rsidP="00146683">
      <w:pPr>
        <w:pStyle w:val="PL"/>
        <w:shd w:val="clear" w:color="auto" w:fill="E6E6E6"/>
      </w:pPr>
      <w:r w:rsidRPr="00E804C9">
        <w:tab/>
        <w:t>cqi-NPDCCH-r14</w:t>
      </w:r>
      <w:r w:rsidRPr="00E804C9">
        <w:tab/>
      </w:r>
      <w:r w:rsidRPr="00E804C9">
        <w:tab/>
      </w:r>
      <w:r w:rsidRPr="00E804C9">
        <w:tab/>
      </w:r>
      <w:r w:rsidRPr="00E804C9">
        <w:tab/>
      </w:r>
      <w:r w:rsidRPr="00E804C9">
        <w:tab/>
      </w:r>
      <w:r w:rsidRPr="00E804C9">
        <w:tab/>
        <w:t>CQI-NPDCCH-NB-r14,</w:t>
      </w:r>
    </w:p>
    <w:p w14:paraId="395A445D" w14:textId="77777777" w:rsidR="00146683" w:rsidRPr="00E804C9" w:rsidRDefault="00146683" w:rsidP="00146683">
      <w:pPr>
        <w:pStyle w:val="PL"/>
        <w:shd w:val="clear" w:color="auto" w:fill="E6E6E6"/>
      </w:pPr>
      <w:r w:rsidRPr="00E804C9">
        <w:tab/>
        <w:t>earlyContentionResolution-r14</w:t>
      </w:r>
      <w:r w:rsidRPr="00E804C9">
        <w:tab/>
      </w:r>
      <w:r w:rsidRPr="00E804C9">
        <w:tab/>
        <w:t>BOOLEAN,</w:t>
      </w:r>
    </w:p>
    <w:p w14:paraId="56FD7E39" w14:textId="77777777" w:rsidR="00146683" w:rsidRPr="00E804C9" w:rsidRDefault="00146683" w:rsidP="00146683">
      <w:pPr>
        <w:pStyle w:val="PL"/>
        <w:shd w:val="clear" w:color="auto" w:fill="E6E6E6"/>
      </w:pPr>
      <w:r w:rsidRPr="00E804C9">
        <w:tab/>
        <w:t>spare</w:t>
      </w:r>
      <w:r w:rsidRPr="00E804C9">
        <w:tab/>
      </w:r>
      <w:r w:rsidRPr="00E804C9">
        <w:tab/>
      </w:r>
      <w:r w:rsidRPr="00E804C9">
        <w:tab/>
      </w:r>
      <w:r w:rsidRPr="00E804C9">
        <w:tab/>
      </w:r>
      <w:r w:rsidRPr="00E804C9">
        <w:tab/>
      </w:r>
      <w:r w:rsidRPr="00E804C9">
        <w:tab/>
      </w:r>
      <w:r w:rsidRPr="00E804C9">
        <w:tab/>
      </w:r>
      <w:r w:rsidRPr="00E804C9">
        <w:tab/>
        <w:t>BIT STRING (SIZE (20))</w:t>
      </w:r>
    </w:p>
    <w:p w14:paraId="55E033C3" w14:textId="77777777" w:rsidR="00146683" w:rsidRPr="00E804C9" w:rsidRDefault="00146683" w:rsidP="00146683">
      <w:pPr>
        <w:pStyle w:val="PL"/>
        <w:shd w:val="clear" w:color="auto" w:fill="E6E6E6"/>
      </w:pPr>
      <w:r w:rsidRPr="00E804C9">
        <w:t>}</w:t>
      </w:r>
    </w:p>
    <w:p w14:paraId="152E9EA1" w14:textId="77777777" w:rsidR="00146683" w:rsidRPr="00E804C9" w:rsidRDefault="00146683" w:rsidP="00146683">
      <w:pPr>
        <w:pStyle w:val="PL"/>
        <w:shd w:val="clear" w:color="auto" w:fill="E6E6E6"/>
      </w:pPr>
    </w:p>
    <w:p w14:paraId="38883159" w14:textId="77777777" w:rsidR="00146683" w:rsidRPr="00E804C9" w:rsidRDefault="00146683" w:rsidP="00146683">
      <w:pPr>
        <w:pStyle w:val="PL"/>
        <w:shd w:val="clear" w:color="auto" w:fill="E6E6E6"/>
      </w:pPr>
      <w:r w:rsidRPr="00E804C9">
        <w:t>RRCConnectionReestablishmentRequest-NB-r14-IEs ::= SEQUENCE {</w:t>
      </w:r>
    </w:p>
    <w:p w14:paraId="5BD9F946" w14:textId="77777777" w:rsidR="00146683" w:rsidRPr="00E804C9" w:rsidRDefault="00146683" w:rsidP="00146683">
      <w:pPr>
        <w:pStyle w:val="PL"/>
        <w:shd w:val="clear" w:color="auto" w:fill="E6E6E6"/>
      </w:pPr>
      <w:r w:rsidRPr="00E804C9">
        <w:tab/>
        <w:t>ue-Identity-r14</w:t>
      </w:r>
      <w:r w:rsidRPr="00E804C9">
        <w:tab/>
      </w:r>
      <w:r w:rsidRPr="00E804C9">
        <w:tab/>
      </w:r>
      <w:r w:rsidRPr="00E804C9">
        <w:tab/>
      </w:r>
      <w:r w:rsidRPr="00E804C9">
        <w:tab/>
      </w:r>
      <w:r w:rsidRPr="00E804C9">
        <w:tab/>
      </w:r>
      <w:r w:rsidRPr="00E804C9">
        <w:tab/>
        <w:t>ReestabUE-Identity-CP-NB-r14,</w:t>
      </w:r>
    </w:p>
    <w:p w14:paraId="543CD961" w14:textId="77777777" w:rsidR="00146683" w:rsidRPr="00E804C9" w:rsidRDefault="00146683" w:rsidP="00146683">
      <w:pPr>
        <w:pStyle w:val="PL"/>
        <w:shd w:val="clear" w:color="auto" w:fill="E6E6E6"/>
      </w:pPr>
      <w:r w:rsidRPr="00E804C9">
        <w:tab/>
        <w:t>reestablishmentCause-r14</w:t>
      </w:r>
      <w:r w:rsidRPr="00E804C9">
        <w:tab/>
      </w:r>
      <w:r w:rsidRPr="00E804C9">
        <w:tab/>
      </w:r>
      <w:r w:rsidRPr="00E804C9">
        <w:tab/>
        <w:t>ReestablishmentCause-NB-r13,</w:t>
      </w:r>
    </w:p>
    <w:p w14:paraId="3D6C4E1B" w14:textId="77777777" w:rsidR="00146683" w:rsidRPr="00E804C9" w:rsidRDefault="00146683" w:rsidP="00146683">
      <w:pPr>
        <w:pStyle w:val="PL"/>
        <w:shd w:val="clear" w:color="auto" w:fill="E6E6E6"/>
      </w:pPr>
      <w:r w:rsidRPr="00E804C9">
        <w:tab/>
        <w:t>cqi-NPDCCH-r14</w:t>
      </w:r>
      <w:r w:rsidRPr="00E804C9">
        <w:tab/>
      </w:r>
      <w:r w:rsidRPr="00E804C9">
        <w:tab/>
      </w:r>
      <w:r w:rsidRPr="00E804C9">
        <w:tab/>
      </w:r>
      <w:r w:rsidRPr="00E804C9">
        <w:tab/>
      </w:r>
      <w:r w:rsidRPr="00E804C9">
        <w:tab/>
      </w:r>
      <w:r w:rsidRPr="00E804C9">
        <w:tab/>
        <w:t>CQI-NPDCCH-Short-NB-r14,</w:t>
      </w:r>
    </w:p>
    <w:p w14:paraId="7EFD42EA" w14:textId="77777777" w:rsidR="00146683" w:rsidRPr="00E804C9" w:rsidRDefault="00146683" w:rsidP="00146683">
      <w:pPr>
        <w:pStyle w:val="PL"/>
        <w:shd w:val="clear" w:color="auto" w:fill="E6E6E6"/>
      </w:pPr>
      <w:r w:rsidRPr="00E804C9">
        <w:tab/>
        <w:t>earlyContentionResolution-r14</w:t>
      </w:r>
      <w:r w:rsidRPr="00E804C9">
        <w:tab/>
      </w:r>
      <w:r w:rsidRPr="00E804C9">
        <w:tab/>
        <w:t>BOOLEAN,</w:t>
      </w:r>
    </w:p>
    <w:p w14:paraId="54FCF46E" w14:textId="77777777" w:rsidR="00146683" w:rsidRPr="00E804C9" w:rsidRDefault="00146683" w:rsidP="00146683">
      <w:pPr>
        <w:pStyle w:val="PL"/>
        <w:shd w:val="clear" w:color="auto" w:fill="E6E6E6"/>
      </w:pPr>
      <w:r w:rsidRPr="00E804C9">
        <w:tab/>
        <w:t>spare</w:t>
      </w:r>
      <w:r w:rsidRPr="00E804C9">
        <w:tab/>
      </w:r>
      <w:r w:rsidRPr="00E804C9">
        <w:tab/>
      </w:r>
      <w:r w:rsidRPr="00E804C9">
        <w:tab/>
      </w:r>
      <w:r w:rsidRPr="00E804C9">
        <w:tab/>
      </w:r>
      <w:r w:rsidRPr="00E804C9">
        <w:tab/>
      </w:r>
      <w:r w:rsidRPr="00E804C9">
        <w:tab/>
      </w:r>
      <w:r w:rsidRPr="00E804C9">
        <w:tab/>
      </w:r>
      <w:r w:rsidRPr="00E804C9">
        <w:tab/>
        <w:t>BIT STRING (SIZE (1))</w:t>
      </w:r>
    </w:p>
    <w:p w14:paraId="073A0FAF" w14:textId="77777777" w:rsidR="00146683" w:rsidRPr="00E804C9" w:rsidRDefault="00146683" w:rsidP="00146683">
      <w:pPr>
        <w:pStyle w:val="PL"/>
        <w:shd w:val="clear" w:color="auto" w:fill="E6E6E6"/>
      </w:pPr>
      <w:r w:rsidRPr="00E804C9">
        <w:t>}</w:t>
      </w:r>
    </w:p>
    <w:p w14:paraId="59785961" w14:textId="77777777" w:rsidR="00146683" w:rsidRPr="00E804C9" w:rsidRDefault="00146683" w:rsidP="00146683">
      <w:pPr>
        <w:pStyle w:val="PL"/>
        <w:shd w:val="clear" w:color="auto" w:fill="E6E6E6"/>
      </w:pPr>
    </w:p>
    <w:p w14:paraId="7909CFE7" w14:textId="77777777" w:rsidR="00146683" w:rsidRPr="00E804C9" w:rsidRDefault="00146683" w:rsidP="00146683">
      <w:pPr>
        <w:pStyle w:val="PL"/>
        <w:shd w:val="clear" w:color="auto" w:fill="E6E6E6"/>
      </w:pPr>
      <w:r w:rsidRPr="00E804C9">
        <w:t>RRCConnectionReestablishmentRequest-5GC</w:t>
      </w:r>
      <w:r w:rsidRPr="00E804C9">
        <w:rPr>
          <w:lang w:eastAsia="zh-CN"/>
        </w:rPr>
        <w:t>-</w:t>
      </w:r>
      <w:r w:rsidRPr="00E804C9">
        <w:t>NB-r16-IEs ::= SEQUENCE {</w:t>
      </w:r>
    </w:p>
    <w:p w14:paraId="0879BFD1" w14:textId="77777777" w:rsidR="00146683" w:rsidRPr="00E804C9" w:rsidRDefault="00146683" w:rsidP="00146683">
      <w:pPr>
        <w:pStyle w:val="PL"/>
        <w:shd w:val="clear" w:color="auto" w:fill="E6E6E6"/>
      </w:pPr>
      <w:r w:rsidRPr="00E804C9">
        <w:tab/>
        <w:t>ue-Identity-r16</w:t>
      </w:r>
      <w:r w:rsidRPr="00E804C9">
        <w:tab/>
      </w:r>
      <w:r w:rsidRPr="00E804C9">
        <w:tab/>
      </w:r>
      <w:r w:rsidRPr="00E804C9">
        <w:tab/>
      </w:r>
      <w:r w:rsidRPr="00E804C9">
        <w:tab/>
      </w:r>
      <w:r w:rsidRPr="00E804C9">
        <w:tab/>
      </w:r>
      <w:r w:rsidRPr="00E804C9">
        <w:tab/>
        <w:t>ReestabUE-Identity-CP</w:t>
      </w:r>
      <w:r w:rsidRPr="00E804C9">
        <w:rPr>
          <w:lang w:eastAsia="zh-CN"/>
        </w:rPr>
        <w:t>-</w:t>
      </w:r>
      <w:r w:rsidRPr="00E804C9">
        <w:t>5GC-NB-r16,</w:t>
      </w:r>
    </w:p>
    <w:p w14:paraId="41C061CF" w14:textId="77777777" w:rsidR="00146683" w:rsidRPr="00E804C9" w:rsidRDefault="00146683" w:rsidP="00146683">
      <w:pPr>
        <w:pStyle w:val="PL"/>
        <w:shd w:val="clear" w:color="auto" w:fill="E6E6E6"/>
      </w:pPr>
      <w:r w:rsidRPr="00E804C9">
        <w:tab/>
        <w:t>reestablishmentCause-r16</w:t>
      </w:r>
      <w:r w:rsidRPr="00E804C9">
        <w:tab/>
      </w:r>
      <w:r w:rsidRPr="00E804C9">
        <w:tab/>
      </w:r>
      <w:r w:rsidRPr="00E804C9">
        <w:tab/>
        <w:t>ReestablishmentCause-NB-r13,</w:t>
      </w:r>
    </w:p>
    <w:p w14:paraId="0C751479" w14:textId="77777777" w:rsidR="00146683" w:rsidRPr="00E804C9" w:rsidRDefault="00146683" w:rsidP="00146683">
      <w:pPr>
        <w:pStyle w:val="PL"/>
        <w:shd w:val="clear" w:color="auto" w:fill="E6E6E6"/>
      </w:pPr>
      <w:r w:rsidRPr="00E804C9">
        <w:tab/>
        <w:t>cqi-NPDCCH-r16</w:t>
      </w:r>
      <w:r w:rsidRPr="00E804C9">
        <w:tab/>
      </w:r>
      <w:r w:rsidRPr="00E804C9">
        <w:tab/>
      </w:r>
      <w:r w:rsidRPr="00E804C9">
        <w:tab/>
      </w:r>
      <w:r w:rsidRPr="00E804C9">
        <w:tab/>
      </w:r>
      <w:r w:rsidRPr="00E804C9">
        <w:tab/>
      </w:r>
      <w:r w:rsidRPr="00E804C9">
        <w:tab/>
        <w:t>CQI-NPDCCH-Short-NB-r14,</w:t>
      </w:r>
    </w:p>
    <w:p w14:paraId="029F2A5F" w14:textId="77777777" w:rsidR="00146683" w:rsidRPr="00E804C9" w:rsidRDefault="00146683" w:rsidP="00146683">
      <w:pPr>
        <w:pStyle w:val="PL"/>
        <w:shd w:val="clear" w:color="auto" w:fill="E6E6E6"/>
      </w:pPr>
      <w:r w:rsidRPr="00E804C9">
        <w:tab/>
        <w:t>spare</w:t>
      </w:r>
      <w:r w:rsidRPr="00E804C9">
        <w:tab/>
      </w:r>
      <w:r w:rsidRPr="00E804C9">
        <w:tab/>
      </w:r>
      <w:r w:rsidRPr="00E804C9">
        <w:tab/>
      </w:r>
      <w:r w:rsidRPr="00E804C9">
        <w:tab/>
      </w:r>
      <w:r w:rsidRPr="00E804C9">
        <w:tab/>
      </w:r>
      <w:r w:rsidRPr="00E804C9">
        <w:tab/>
      </w:r>
      <w:r w:rsidRPr="00E804C9">
        <w:tab/>
      </w:r>
      <w:r w:rsidRPr="00E804C9">
        <w:tab/>
        <w:t>BIT STRING (SIZE (1))</w:t>
      </w:r>
    </w:p>
    <w:p w14:paraId="2F292BC5" w14:textId="77777777" w:rsidR="00146683" w:rsidRPr="00E804C9" w:rsidRDefault="00146683" w:rsidP="00146683">
      <w:pPr>
        <w:pStyle w:val="PL"/>
        <w:shd w:val="clear" w:color="auto" w:fill="E6E6E6"/>
      </w:pPr>
      <w:r w:rsidRPr="00E804C9">
        <w:t>}</w:t>
      </w:r>
    </w:p>
    <w:p w14:paraId="5980F351" w14:textId="77777777" w:rsidR="00146683" w:rsidRPr="00E804C9" w:rsidRDefault="00146683" w:rsidP="00146683">
      <w:pPr>
        <w:pStyle w:val="PL"/>
        <w:shd w:val="clear" w:color="auto" w:fill="E6E6E6"/>
      </w:pPr>
    </w:p>
    <w:p w14:paraId="43035799" w14:textId="77777777" w:rsidR="00146683" w:rsidRPr="00E804C9" w:rsidRDefault="00146683" w:rsidP="00146683">
      <w:pPr>
        <w:pStyle w:val="PL"/>
        <w:shd w:val="clear" w:color="auto" w:fill="E6E6E6"/>
      </w:pPr>
      <w:r w:rsidRPr="00E804C9">
        <w:t>ReestablishmentCause-NB-r13 ::=</w:t>
      </w:r>
      <w:r w:rsidRPr="00E804C9">
        <w:tab/>
      </w:r>
      <w:r w:rsidRPr="00E804C9">
        <w:tab/>
      </w:r>
      <w:r w:rsidRPr="00E804C9">
        <w:tab/>
        <w:t>ENUMERATED {</w:t>
      </w:r>
    </w:p>
    <w:p w14:paraId="72445502"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econfigurationFailure, otherFailure,</w:t>
      </w:r>
    </w:p>
    <w:p w14:paraId="427E120E"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2, spare1}</w:t>
      </w:r>
    </w:p>
    <w:p w14:paraId="79878550" w14:textId="77777777" w:rsidR="00146683" w:rsidRPr="00E804C9" w:rsidRDefault="00146683" w:rsidP="00146683">
      <w:pPr>
        <w:pStyle w:val="PL"/>
        <w:shd w:val="clear" w:color="auto" w:fill="E6E6E6"/>
      </w:pPr>
    </w:p>
    <w:p w14:paraId="5F125349" w14:textId="77777777" w:rsidR="00146683" w:rsidRPr="00E804C9" w:rsidRDefault="00146683" w:rsidP="00146683">
      <w:pPr>
        <w:pStyle w:val="PL"/>
        <w:shd w:val="clear" w:color="auto" w:fill="E6E6E6"/>
      </w:pPr>
      <w:r w:rsidRPr="00E804C9">
        <w:t>ReestabUE-Identity-CP-NB-r14 ::=</w:t>
      </w:r>
      <w:r w:rsidRPr="00E804C9">
        <w:tab/>
      </w:r>
      <w:r w:rsidRPr="00E804C9">
        <w:tab/>
        <w:t>SEQUENCE {</w:t>
      </w:r>
    </w:p>
    <w:p w14:paraId="5D11EFDC" w14:textId="77777777" w:rsidR="00146683" w:rsidRPr="00E804C9" w:rsidRDefault="00146683" w:rsidP="00146683">
      <w:pPr>
        <w:pStyle w:val="PL"/>
        <w:shd w:val="clear" w:color="auto" w:fill="E6E6E6"/>
      </w:pPr>
      <w:r w:rsidRPr="00E804C9">
        <w:tab/>
        <w:t>s-TMSI-r14</w:t>
      </w:r>
      <w:r w:rsidRPr="00E804C9">
        <w:tab/>
      </w:r>
      <w:r w:rsidRPr="00E804C9">
        <w:tab/>
      </w:r>
      <w:r w:rsidRPr="00E804C9">
        <w:tab/>
      </w:r>
      <w:r w:rsidRPr="00E804C9">
        <w:tab/>
      </w:r>
      <w:r w:rsidRPr="00E804C9">
        <w:tab/>
      </w:r>
      <w:r w:rsidRPr="00E804C9">
        <w:tab/>
      </w:r>
      <w:r w:rsidRPr="00E804C9">
        <w:tab/>
      </w:r>
      <w:r w:rsidRPr="00E804C9">
        <w:tab/>
        <w:t>S-TMSI,</w:t>
      </w:r>
    </w:p>
    <w:p w14:paraId="142BAAAF" w14:textId="77777777" w:rsidR="00146683" w:rsidRPr="00E804C9" w:rsidRDefault="00146683" w:rsidP="00146683">
      <w:pPr>
        <w:pStyle w:val="PL"/>
        <w:shd w:val="clear" w:color="auto" w:fill="E6E6E6"/>
      </w:pPr>
      <w:r w:rsidRPr="00E804C9">
        <w:lastRenderedPageBreak/>
        <w:tab/>
        <w:t>ul-NAS-MAC-r14</w:t>
      </w:r>
      <w:r w:rsidRPr="00E804C9">
        <w:tab/>
      </w:r>
      <w:r w:rsidRPr="00E804C9">
        <w:tab/>
      </w:r>
      <w:r w:rsidRPr="00E804C9">
        <w:tab/>
      </w:r>
      <w:r w:rsidRPr="00E804C9">
        <w:tab/>
      </w:r>
      <w:r w:rsidRPr="00E804C9">
        <w:tab/>
      </w:r>
      <w:r w:rsidRPr="00E804C9">
        <w:tab/>
      </w:r>
      <w:r w:rsidRPr="00E804C9">
        <w:tab/>
        <w:t>BIT STRING (SIZE (16)),</w:t>
      </w:r>
    </w:p>
    <w:p w14:paraId="6A3FB44B" w14:textId="77777777" w:rsidR="00146683" w:rsidRPr="00E804C9" w:rsidRDefault="00146683" w:rsidP="00146683">
      <w:pPr>
        <w:pStyle w:val="PL"/>
        <w:shd w:val="clear" w:color="auto" w:fill="E6E6E6"/>
      </w:pPr>
      <w:r w:rsidRPr="00E804C9">
        <w:tab/>
        <w:t>ul-NAS-Count-r14</w:t>
      </w:r>
      <w:r w:rsidRPr="00E804C9">
        <w:tab/>
      </w:r>
      <w:r w:rsidRPr="00E804C9">
        <w:tab/>
      </w:r>
      <w:r w:rsidRPr="00E804C9">
        <w:tab/>
      </w:r>
      <w:r w:rsidRPr="00E804C9">
        <w:tab/>
      </w:r>
      <w:r w:rsidRPr="00E804C9">
        <w:tab/>
      </w:r>
      <w:r w:rsidRPr="00E804C9">
        <w:tab/>
        <w:t>BIT STRING (SIZE (5))</w:t>
      </w:r>
    </w:p>
    <w:p w14:paraId="28F48E58" w14:textId="77777777" w:rsidR="00146683" w:rsidRPr="00E804C9" w:rsidRDefault="00146683" w:rsidP="00146683">
      <w:pPr>
        <w:pStyle w:val="PL"/>
        <w:shd w:val="clear" w:color="auto" w:fill="E6E6E6"/>
      </w:pPr>
      <w:r w:rsidRPr="00E804C9">
        <w:t>}</w:t>
      </w:r>
    </w:p>
    <w:p w14:paraId="49058B6D" w14:textId="77777777" w:rsidR="00146683" w:rsidRPr="00E804C9" w:rsidRDefault="00146683" w:rsidP="00146683">
      <w:pPr>
        <w:pStyle w:val="PL"/>
        <w:shd w:val="clear" w:color="auto" w:fill="E6E6E6"/>
      </w:pPr>
    </w:p>
    <w:p w14:paraId="74C2BD0B" w14:textId="77777777" w:rsidR="00146683" w:rsidRPr="00E804C9" w:rsidRDefault="00146683" w:rsidP="00146683">
      <w:pPr>
        <w:pStyle w:val="PL"/>
        <w:shd w:val="clear" w:color="auto" w:fill="E6E6E6"/>
      </w:pPr>
      <w:r w:rsidRPr="00E804C9">
        <w:t>ReestabUE-Identity-CP-5GC-NB-r16 ::=</w:t>
      </w:r>
      <w:r w:rsidRPr="00E804C9">
        <w:tab/>
        <w:t>SEQUENCE {</w:t>
      </w:r>
    </w:p>
    <w:p w14:paraId="6DDB5723" w14:textId="77777777" w:rsidR="00146683" w:rsidRPr="00E804C9" w:rsidRDefault="00146683" w:rsidP="00146683">
      <w:pPr>
        <w:pStyle w:val="PL"/>
        <w:shd w:val="clear" w:color="auto" w:fill="E6E6E6"/>
      </w:pPr>
      <w:r w:rsidRPr="00E804C9">
        <w:tab/>
        <w:t>truncated5G-S-TMSI</w:t>
      </w:r>
      <w:r w:rsidRPr="00E804C9">
        <w:rPr>
          <w:lang w:eastAsia="zh-CN"/>
        </w:rPr>
        <w:t>-r16</w:t>
      </w:r>
      <w:r w:rsidRPr="00E804C9">
        <w:tab/>
      </w:r>
      <w:r w:rsidRPr="00E804C9">
        <w:tab/>
      </w:r>
      <w:r w:rsidRPr="00E804C9">
        <w:tab/>
      </w:r>
      <w:r w:rsidRPr="00E804C9">
        <w:tab/>
      </w:r>
      <w:r w:rsidRPr="00E804C9">
        <w:tab/>
        <w:t>BIT STRING (SIZE (40)),</w:t>
      </w:r>
    </w:p>
    <w:p w14:paraId="12AADB92" w14:textId="77777777" w:rsidR="00146683" w:rsidRPr="00E804C9" w:rsidRDefault="00146683" w:rsidP="00146683">
      <w:pPr>
        <w:pStyle w:val="PL"/>
        <w:shd w:val="clear" w:color="auto" w:fill="E6E6E6"/>
      </w:pPr>
      <w:r w:rsidRPr="00E804C9">
        <w:tab/>
        <w:t>ul-NAS-MAC-r16</w:t>
      </w:r>
      <w:r w:rsidRPr="00E804C9">
        <w:tab/>
      </w:r>
      <w:r w:rsidRPr="00E804C9">
        <w:tab/>
      </w:r>
      <w:r w:rsidRPr="00E804C9">
        <w:tab/>
      </w:r>
      <w:r w:rsidRPr="00E804C9">
        <w:tab/>
      </w:r>
      <w:r w:rsidRPr="00E804C9">
        <w:tab/>
      </w:r>
      <w:r w:rsidRPr="00E804C9">
        <w:tab/>
      </w:r>
      <w:r w:rsidRPr="00E804C9">
        <w:tab/>
        <w:t>BIT STRING (SIZE (16)),</w:t>
      </w:r>
    </w:p>
    <w:p w14:paraId="3FB61B46" w14:textId="77777777" w:rsidR="00146683" w:rsidRPr="00E804C9" w:rsidRDefault="00146683" w:rsidP="00146683">
      <w:pPr>
        <w:pStyle w:val="PL"/>
        <w:shd w:val="clear" w:color="auto" w:fill="E6E6E6"/>
      </w:pPr>
      <w:r w:rsidRPr="00E804C9">
        <w:tab/>
        <w:t>ul-NAS-Count-r16</w:t>
      </w:r>
      <w:r w:rsidRPr="00E804C9">
        <w:tab/>
      </w:r>
      <w:r w:rsidRPr="00E804C9">
        <w:tab/>
      </w:r>
      <w:r w:rsidRPr="00E804C9">
        <w:tab/>
      </w:r>
      <w:r w:rsidRPr="00E804C9">
        <w:tab/>
      </w:r>
      <w:r w:rsidRPr="00E804C9">
        <w:tab/>
      </w:r>
      <w:r w:rsidRPr="00E804C9">
        <w:tab/>
        <w:t>BIT STRING (SIZE (5))</w:t>
      </w:r>
    </w:p>
    <w:p w14:paraId="48411EDA" w14:textId="77777777" w:rsidR="00146683" w:rsidRPr="00E804C9" w:rsidRDefault="00146683" w:rsidP="00146683">
      <w:pPr>
        <w:pStyle w:val="PL"/>
        <w:shd w:val="clear" w:color="auto" w:fill="E6E6E6"/>
      </w:pPr>
      <w:r w:rsidRPr="00E804C9">
        <w:t>}</w:t>
      </w:r>
    </w:p>
    <w:p w14:paraId="0549638C" w14:textId="77777777" w:rsidR="00146683" w:rsidRPr="00E804C9" w:rsidRDefault="00146683" w:rsidP="00146683">
      <w:pPr>
        <w:pStyle w:val="PL"/>
        <w:shd w:val="clear" w:color="auto" w:fill="E6E6E6"/>
      </w:pPr>
    </w:p>
    <w:p w14:paraId="6B7C96DF" w14:textId="77777777" w:rsidR="00146683" w:rsidRPr="00E804C9" w:rsidRDefault="00146683" w:rsidP="00146683">
      <w:pPr>
        <w:pStyle w:val="PL"/>
        <w:shd w:val="clear" w:color="auto" w:fill="E6E6E6"/>
      </w:pPr>
      <w:r w:rsidRPr="00E804C9">
        <w:t>-- ASN1STOP</w:t>
      </w:r>
    </w:p>
    <w:p w14:paraId="25B4DEE0" w14:textId="77777777" w:rsidR="00146683" w:rsidRPr="00E804C9"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804C9" w:rsidRPr="00E804C9" w14:paraId="22240F05" w14:textId="77777777" w:rsidTr="00D02D01">
        <w:trPr>
          <w:cantSplit/>
          <w:tblHeader/>
        </w:trPr>
        <w:tc>
          <w:tcPr>
            <w:tcW w:w="9639" w:type="dxa"/>
          </w:tcPr>
          <w:p w14:paraId="26D70693" w14:textId="77777777" w:rsidR="00146683" w:rsidRPr="00E804C9" w:rsidRDefault="00146683" w:rsidP="00D02D01">
            <w:pPr>
              <w:pStyle w:val="TAH"/>
              <w:rPr>
                <w:lang w:eastAsia="en-GB"/>
              </w:rPr>
            </w:pPr>
            <w:r w:rsidRPr="00E804C9">
              <w:rPr>
                <w:i/>
                <w:noProof/>
                <w:lang w:eastAsia="en-GB"/>
              </w:rPr>
              <w:t>RRCConnectionReestablishmentRequest-NB</w:t>
            </w:r>
            <w:r w:rsidRPr="00E804C9">
              <w:rPr>
                <w:iCs/>
                <w:noProof/>
                <w:lang w:eastAsia="en-GB"/>
              </w:rPr>
              <w:t xml:space="preserve"> field descriptions</w:t>
            </w:r>
          </w:p>
        </w:tc>
      </w:tr>
      <w:tr w:rsidR="00E804C9" w:rsidRPr="00E804C9" w14:paraId="1AFF0735" w14:textId="77777777" w:rsidTr="00D02D01">
        <w:trPr>
          <w:cantSplit/>
          <w:tblHeader/>
        </w:trPr>
        <w:tc>
          <w:tcPr>
            <w:tcW w:w="9639" w:type="dxa"/>
          </w:tcPr>
          <w:p w14:paraId="5C60EF95" w14:textId="77777777" w:rsidR="00146683" w:rsidRPr="00E804C9" w:rsidRDefault="00146683" w:rsidP="00D02D01">
            <w:pPr>
              <w:pStyle w:val="TAL"/>
              <w:rPr>
                <w:b/>
                <w:i/>
                <w:noProof/>
              </w:rPr>
            </w:pPr>
            <w:r w:rsidRPr="00E804C9">
              <w:rPr>
                <w:b/>
                <w:i/>
                <w:noProof/>
              </w:rPr>
              <w:t>earlyContentionResolution</w:t>
            </w:r>
          </w:p>
          <w:p w14:paraId="0DD40CE3" w14:textId="77777777" w:rsidR="00146683" w:rsidRPr="00E804C9" w:rsidRDefault="00146683" w:rsidP="00D02D01">
            <w:pPr>
              <w:pStyle w:val="TAL"/>
              <w:rPr>
                <w:noProof/>
              </w:rPr>
            </w:pPr>
            <w:r w:rsidRPr="00E804C9">
              <w:rPr>
                <w:noProof/>
              </w:rPr>
              <w:t xml:space="preserve">Value TRUE indicates UE supports </w:t>
            </w:r>
            <w:r w:rsidRPr="00E804C9">
              <w:t>MAC PDU containing the UE contention resolution identity MAC control element without RRC response message</w:t>
            </w:r>
            <w:r w:rsidRPr="00E804C9">
              <w:rPr>
                <w:noProof/>
              </w:rPr>
              <w:t>. This field is always set to TRUE in this version of the specification.</w:t>
            </w:r>
          </w:p>
        </w:tc>
      </w:tr>
      <w:tr w:rsidR="00E804C9" w:rsidRPr="00E804C9" w14:paraId="736A88B8" w14:textId="77777777" w:rsidTr="00D02D01">
        <w:trPr>
          <w:cantSplit/>
        </w:trPr>
        <w:tc>
          <w:tcPr>
            <w:tcW w:w="9639" w:type="dxa"/>
          </w:tcPr>
          <w:p w14:paraId="44C42C35" w14:textId="77777777" w:rsidR="00146683" w:rsidRPr="00E804C9" w:rsidRDefault="00146683" w:rsidP="00D02D01">
            <w:pPr>
              <w:pStyle w:val="TAL"/>
              <w:rPr>
                <w:b/>
                <w:bCs/>
                <w:i/>
                <w:noProof/>
                <w:lang w:eastAsia="en-GB"/>
              </w:rPr>
            </w:pPr>
            <w:r w:rsidRPr="00E804C9">
              <w:rPr>
                <w:b/>
                <w:bCs/>
                <w:i/>
                <w:noProof/>
                <w:lang w:eastAsia="en-GB"/>
              </w:rPr>
              <w:t>reestablishmentCause</w:t>
            </w:r>
          </w:p>
          <w:p w14:paraId="34E0D0AF" w14:textId="77777777" w:rsidR="00146683" w:rsidRPr="00E804C9" w:rsidRDefault="00146683" w:rsidP="00D02D01">
            <w:pPr>
              <w:pStyle w:val="TAL"/>
              <w:rPr>
                <w:lang w:eastAsia="en-GB"/>
              </w:rPr>
            </w:pPr>
            <w:r w:rsidRPr="00E804C9">
              <w:rPr>
                <w:lang w:eastAsia="en-GB"/>
              </w:rPr>
              <w:t>Indicates the failure cause that triggered the re-establishment procedure.</w:t>
            </w:r>
          </w:p>
          <w:p w14:paraId="2FB2A4D7" w14:textId="77777777" w:rsidR="00146683" w:rsidRPr="00E804C9" w:rsidRDefault="00146683" w:rsidP="00D02D01">
            <w:pPr>
              <w:pStyle w:val="TAL"/>
              <w:rPr>
                <w:lang w:eastAsia="en-GB"/>
              </w:rPr>
            </w:pPr>
            <w:r w:rsidRPr="00E804C9">
              <w:rPr>
                <w:lang w:eastAsia="en-GB"/>
              </w:rPr>
              <w:t>eNB is not expected to reject a</w:t>
            </w:r>
            <w:r w:rsidRPr="00E804C9">
              <w:rPr>
                <w:i/>
                <w:noProof/>
                <w:lang w:eastAsia="en-GB"/>
              </w:rPr>
              <w:t xml:space="preserve"> RRCConnectionReestablishmentRequest</w:t>
            </w:r>
            <w:r w:rsidRPr="00E804C9">
              <w:rPr>
                <w:i/>
                <w:lang w:eastAsia="en-GB"/>
              </w:rPr>
              <w:t xml:space="preserve"> </w:t>
            </w:r>
            <w:r w:rsidRPr="00E804C9">
              <w:rPr>
                <w:lang w:eastAsia="en-GB"/>
              </w:rPr>
              <w:t>due to unknown cause value being used by the UE.</w:t>
            </w:r>
          </w:p>
        </w:tc>
      </w:tr>
      <w:tr w:rsidR="00E804C9" w:rsidRPr="00E804C9" w14:paraId="011B5A41"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90BF906" w14:textId="77777777" w:rsidR="00146683" w:rsidRPr="00E804C9" w:rsidRDefault="00146683" w:rsidP="00D02D01">
            <w:pPr>
              <w:pStyle w:val="TAL"/>
              <w:rPr>
                <w:b/>
                <w:bCs/>
                <w:i/>
                <w:noProof/>
                <w:lang w:eastAsia="en-GB"/>
              </w:rPr>
            </w:pPr>
            <w:r w:rsidRPr="00E804C9">
              <w:rPr>
                <w:b/>
                <w:bCs/>
                <w:i/>
                <w:noProof/>
                <w:lang w:eastAsia="en-GB"/>
              </w:rPr>
              <w:t>truncated5G-S-TMSI</w:t>
            </w:r>
          </w:p>
          <w:p w14:paraId="3B5D3086" w14:textId="77777777" w:rsidR="00146683" w:rsidRPr="00E804C9" w:rsidRDefault="00146683" w:rsidP="00D02D01">
            <w:pPr>
              <w:pStyle w:val="TAL"/>
              <w:rPr>
                <w:lang w:eastAsia="en-GB"/>
              </w:rPr>
            </w:pPr>
            <w:r w:rsidRPr="00E804C9">
              <w:rPr>
                <w:bCs/>
                <w:noProof/>
                <w:lang w:eastAsia="en-GB"/>
              </w:rPr>
              <w:t>For description of this field see TS 23.003 [27].</w:t>
            </w:r>
          </w:p>
        </w:tc>
      </w:tr>
      <w:tr w:rsidR="00E804C9" w:rsidRPr="00E804C9" w14:paraId="252F2C25" w14:textId="77777777" w:rsidTr="00D02D01">
        <w:trPr>
          <w:cantSplit/>
        </w:trPr>
        <w:tc>
          <w:tcPr>
            <w:tcW w:w="9639" w:type="dxa"/>
          </w:tcPr>
          <w:p w14:paraId="11620D5D" w14:textId="77777777" w:rsidR="00146683" w:rsidRPr="00E804C9" w:rsidRDefault="00146683" w:rsidP="00D02D01">
            <w:pPr>
              <w:pStyle w:val="TAL"/>
              <w:rPr>
                <w:b/>
                <w:bCs/>
                <w:i/>
                <w:noProof/>
                <w:lang w:eastAsia="en-GB"/>
              </w:rPr>
            </w:pPr>
            <w:r w:rsidRPr="00E804C9">
              <w:rPr>
                <w:b/>
                <w:bCs/>
                <w:i/>
                <w:noProof/>
                <w:lang w:eastAsia="en-GB"/>
              </w:rPr>
              <w:t>ue-Identity</w:t>
            </w:r>
          </w:p>
          <w:p w14:paraId="79A76088" w14:textId="77777777" w:rsidR="00146683" w:rsidRPr="00E804C9" w:rsidRDefault="00146683" w:rsidP="00D02D01">
            <w:pPr>
              <w:pStyle w:val="TAL"/>
              <w:rPr>
                <w:lang w:eastAsia="en-GB"/>
              </w:rPr>
            </w:pPr>
            <w:r w:rsidRPr="00E804C9">
              <w:rPr>
                <w:lang w:eastAsia="en-GB"/>
              </w:rPr>
              <w:t>UE identity included to retrieve UE context and to facilitate contention resolution by lower layers.</w:t>
            </w:r>
          </w:p>
        </w:tc>
      </w:tr>
      <w:tr w:rsidR="00E804C9" w:rsidRPr="00E804C9" w14:paraId="13714065"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1DBD4483" w14:textId="77777777" w:rsidR="00146683" w:rsidRPr="00E804C9" w:rsidRDefault="00146683" w:rsidP="00D02D01">
            <w:pPr>
              <w:pStyle w:val="TAL"/>
              <w:rPr>
                <w:b/>
                <w:bCs/>
                <w:i/>
                <w:noProof/>
                <w:lang w:eastAsia="en-GB"/>
              </w:rPr>
            </w:pPr>
            <w:r w:rsidRPr="00E804C9">
              <w:rPr>
                <w:b/>
                <w:bCs/>
                <w:i/>
                <w:noProof/>
                <w:lang w:eastAsia="en-GB"/>
              </w:rPr>
              <w:t>ul-NAS-Count</w:t>
            </w:r>
          </w:p>
          <w:p w14:paraId="00FA0A7E" w14:textId="77777777" w:rsidR="00146683" w:rsidRPr="00E804C9" w:rsidRDefault="00146683" w:rsidP="00D02D01">
            <w:pPr>
              <w:pStyle w:val="TAL"/>
              <w:rPr>
                <w:bCs/>
                <w:noProof/>
                <w:lang w:eastAsia="en-GB"/>
              </w:rPr>
            </w:pPr>
            <w:r w:rsidRPr="00E804C9">
              <w:rPr>
                <w:bCs/>
                <w:noProof/>
                <w:lang w:eastAsia="en-GB"/>
              </w:rPr>
              <w:t>For description of this field see TS 33.401 [32]</w:t>
            </w:r>
            <w:r w:rsidRPr="00E804C9">
              <w:t xml:space="preserve"> for EPC, and TS 33.501 [86] for 5GC</w:t>
            </w:r>
            <w:r w:rsidRPr="00E804C9">
              <w:rPr>
                <w:bCs/>
                <w:noProof/>
                <w:lang w:eastAsia="en-GB"/>
              </w:rPr>
              <w:t>.</w:t>
            </w:r>
          </w:p>
        </w:tc>
      </w:tr>
      <w:tr w:rsidR="00146683" w:rsidRPr="00E804C9" w14:paraId="4864C4D9"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7AC01424" w14:textId="77777777" w:rsidR="00146683" w:rsidRPr="00E804C9" w:rsidRDefault="00146683" w:rsidP="00D02D01">
            <w:pPr>
              <w:pStyle w:val="TAL"/>
              <w:rPr>
                <w:b/>
                <w:bCs/>
                <w:i/>
                <w:noProof/>
                <w:lang w:eastAsia="en-GB"/>
              </w:rPr>
            </w:pPr>
            <w:r w:rsidRPr="00E804C9">
              <w:rPr>
                <w:b/>
                <w:bCs/>
                <w:i/>
                <w:noProof/>
                <w:lang w:eastAsia="en-GB"/>
              </w:rPr>
              <w:t>ul-NAS-MAC</w:t>
            </w:r>
          </w:p>
          <w:p w14:paraId="35D1B04A" w14:textId="77777777" w:rsidR="00146683" w:rsidRPr="00E804C9" w:rsidRDefault="00146683" w:rsidP="00D02D01">
            <w:pPr>
              <w:pStyle w:val="TAL"/>
              <w:rPr>
                <w:bCs/>
                <w:noProof/>
                <w:lang w:eastAsia="en-GB"/>
              </w:rPr>
            </w:pPr>
            <w:r w:rsidRPr="00E804C9">
              <w:rPr>
                <w:bCs/>
                <w:noProof/>
                <w:lang w:eastAsia="en-GB"/>
              </w:rPr>
              <w:t>For description of this field see TS 33.401 [32]</w:t>
            </w:r>
            <w:r w:rsidRPr="00E804C9">
              <w:t xml:space="preserve"> for EPC, and TS 33.501 [86] for 5GC</w:t>
            </w:r>
            <w:r w:rsidRPr="00E804C9">
              <w:rPr>
                <w:bCs/>
                <w:noProof/>
                <w:lang w:eastAsia="en-GB"/>
              </w:rPr>
              <w:t>.</w:t>
            </w:r>
          </w:p>
        </w:tc>
      </w:tr>
    </w:tbl>
    <w:p w14:paraId="5CE09AFD" w14:textId="77777777" w:rsidR="00146683" w:rsidRPr="00E804C9" w:rsidRDefault="00146683" w:rsidP="00146683"/>
    <w:p w14:paraId="2FA6B3CD" w14:textId="77777777" w:rsidR="00146683" w:rsidRPr="00E804C9" w:rsidRDefault="00146683" w:rsidP="00146683">
      <w:pPr>
        <w:pStyle w:val="Heading4"/>
      </w:pPr>
      <w:bookmarkStart w:id="11900" w:name="_Toc20487578"/>
      <w:bookmarkStart w:id="11901" w:name="_Toc29342879"/>
      <w:bookmarkStart w:id="11902" w:name="_Toc29344018"/>
      <w:bookmarkStart w:id="11903" w:name="_Toc36567284"/>
      <w:bookmarkStart w:id="11904" w:name="_Toc36810733"/>
      <w:bookmarkStart w:id="11905" w:name="_Toc36847097"/>
      <w:bookmarkStart w:id="11906" w:name="_Toc36939750"/>
      <w:bookmarkStart w:id="11907" w:name="_Toc37082730"/>
      <w:bookmarkStart w:id="11908" w:name="_Toc46481371"/>
      <w:bookmarkStart w:id="11909" w:name="_Toc46482605"/>
      <w:bookmarkStart w:id="11910" w:name="_Toc46483839"/>
      <w:bookmarkStart w:id="11911" w:name="_Toc171495528"/>
      <w:r w:rsidRPr="00E804C9">
        <w:t>–</w:t>
      </w:r>
      <w:r w:rsidRPr="00E804C9">
        <w:tab/>
      </w:r>
      <w:r w:rsidRPr="00E804C9">
        <w:rPr>
          <w:i/>
          <w:noProof/>
        </w:rPr>
        <w:t>RRCConnectionReject-NB</w:t>
      </w:r>
      <w:bookmarkEnd w:id="11900"/>
      <w:bookmarkEnd w:id="11901"/>
      <w:bookmarkEnd w:id="11902"/>
      <w:bookmarkEnd w:id="11903"/>
      <w:bookmarkEnd w:id="11904"/>
      <w:bookmarkEnd w:id="11905"/>
      <w:bookmarkEnd w:id="11906"/>
      <w:bookmarkEnd w:id="11907"/>
      <w:bookmarkEnd w:id="11908"/>
      <w:bookmarkEnd w:id="11909"/>
      <w:bookmarkEnd w:id="11910"/>
      <w:bookmarkEnd w:id="11911"/>
    </w:p>
    <w:p w14:paraId="294C9BC9" w14:textId="77777777" w:rsidR="00146683" w:rsidRPr="00E804C9" w:rsidRDefault="00146683" w:rsidP="00146683">
      <w:r w:rsidRPr="00E804C9">
        <w:t xml:space="preserve">The </w:t>
      </w:r>
      <w:r w:rsidRPr="00E804C9">
        <w:rPr>
          <w:i/>
          <w:noProof/>
        </w:rPr>
        <w:t>RRCConnectionReject-NB</w:t>
      </w:r>
      <w:r w:rsidRPr="00E804C9">
        <w:t xml:space="preserve"> message is used to reject the RRC connection establishment or RRC connection resume or to reject the EDT procedure.</w:t>
      </w:r>
    </w:p>
    <w:p w14:paraId="7B013F77" w14:textId="77777777" w:rsidR="00146683" w:rsidRPr="00E804C9" w:rsidRDefault="00146683" w:rsidP="00146683">
      <w:pPr>
        <w:pStyle w:val="B1"/>
        <w:keepNext/>
        <w:keepLines/>
      </w:pPr>
      <w:r w:rsidRPr="00E804C9">
        <w:t>Signalling radio bearer: SRB0</w:t>
      </w:r>
    </w:p>
    <w:p w14:paraId="79ECA313" w14:textId="77777777" w:rsidR="00146683" w:rsidRPr="00E804C9" w:rsidRDefault="00146683" w:rsidP="00146683">
      <w:pPr>
        <w:pStyle w:val="B1"/>
        <w:keepNext/>
        <w:keepLines/>
      </w:pPr>
      <w:r w:rsidRPr="00E804C9">
        <w:t>RLC-SAP: TM</w:t>
      </w:r>
    </w:p>
    <w:p w14:paraId="06391102" w14:textId="77777777" w:rsidR="00146683" w:rsidRPr="00E804C9" w:rsidRDefault="00146683" w:rsidP="00146683">
      <w:pPr>
        <w:pStyle w:val="B1"/>
        <w:keepNext/>
        <w:keepLines/>
      </w:pPr>
      <w:r w:rsidRPr="00E804C9">
        <w:t>Logical channel: CCCH</w:t>
      </w:r>
    </w:p>
    <w:p w14:paraId="564E2C01" w14:textId="77777777" w:rsidR="00146683" w:rsidRPr="00E804C9" w:rsidRDefault="00146683" w:rsidP="00146683">
      <w:pPr>
        <w:pStyle w:val="B1"/>
        <w:keepNext/>
        <w:keepLines/>
      </w:pPr>
      <w:r w:rsidRPr="00E804C9">
        <w:t>Direction: E</w:t>
      </w:r>
      <w:r w:rsidRPr="00E804C9">
        <w:noBreakHyphen/>
        <w:t>UTRAN to UE</w:t>
      </w:r>
    </w:p>
    <w:p w14:paraId="0FFAF7A3" w14:textId="77777777" w:rsidR="00146683" w:rsidRPr="00E804C9" w:rsidRDefault="00146683" w:rsidP="00146683">
      <w:pPr>
        <w:pStyle w:val="TH"/>
        <w:rPr>
          <w:bCs/>
          <w:i/>
          <w:iCs/>
        </w:rPr>
      </w:pPr>
      <w:r w:rsidRPr="00E804C9">
        <w:rPr>
          <w:bCs/>
          <w:i/>
          <w:iCs/>
          <w:noProof/>
        </w:rPr>
        <w:t xml:space="preserve">RRCConnectionReject-NB </w:t>
      </w:r>
      <w:r w:rsidRPr="00E804C9">
        <w:rPr>
          <w:bCs/>
          <w:iCs/>
          <w:noProof/>
        </w:rPr>
        <w:t>message</w:t>
      </w:r>
    </w:p>
    <w:p w14:paraId="29FAD074" w14:textId="77777777" w:rsidR="00146683" w:rsidRPr="00E804C9" w:rsidRDefault="00146683" w:rsidP="00146683">
      <w:pPr>
        <w:pStyle w:val="PL"/>
        <w:shd w:val="clear" w:color="auto" w:fill="E6E6E6"/>
      </w:pPr>
      <w:r w:rsidRPr="00E804C9">
        <w:t>-- ASN1START</w:t>
      </w:r>
    </w:p>
    <w:p w14:paraId="161BBA60" w14:textId="77777777" w:rsidR="00146683" w:rsidRPr="00E804C9" w:rsidRDefault="00146683" w:rsidP="00146683">
      <w:pPr>
        <w:pStyle w:val="PL"/>
        <w:shd w:val="clear" w:color="auto" w:fill="E6E6E6"/>
      </w:pPr>
    </w:p>
    <w:p w14:paraId="40C9AC3F" w14:textId="77777777" w:rsidR="00146683" w:rsidRPr="00E804C9" w:rsidRDefault="00146683" w:rsidP="00146683">
      <w:pPr>
        <w:pStyle w:val="PL"/>
        <w:shd w:val="clear" w:color="auto" w:fill="E6E6E6"/>
      </w:pPr>
      <w:r w:rsidRPr="00E804C9">
        <w:t>RRCConnectionReject-NB ::=</w:t>
      </w:r>
      <w:r w:rsidRPr="00E804C9">
        <w:tab/>
      </w:r>
      <w:r w:rsidRPr="00E804C9">
        <w:tab/>
      </w:r>
      <w:r w:rsidRPr="00E804C9">
        <w:tab/>
      </w:r>
      <w:r w:rsidRPr="00E804C9">
        <w:tab/>
        <w:t>SEQUENCE {</w:t>
      </w:r>
    </w:p>
    <w:p w14:paraId="13E1CFA5" w14:textId="77777777" w:rsidR="00146683" w:rsidRPr="00E804C9" w:rsidRDefault="00146683" w:rsidP="00146683">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58E7AFDA" w14:textId="77777777" w:rsidR="00146683" w:rsidRPr="00E804C9" w:rsidRDefault="00146683" w:rsidP="00146683">
      <w:pPr>
        <w:pStyle w:val="PL"/>
        <w:shd w:val="clear" w:color="auto" w:fill="E6E6E6"/>
      </w:pPr>
      <w:r w:rsidRPr="00E804C9">
        <w:tab/>
      </w:r>
      <w:r w:rsidRPr="00E804C9">
        <w:tab/>
        <w:t>c1</w:t>
      </w:r>
      <w:r w:rsidRPr="00E804C9">
        <w:tab/>
      </w:r>
      <w:r w:rsidRPr="00E804C9">
        <w:tab/>
      </w:r>
      <w:r w:rsidRPr="00E804C9">
        <w:tab/>
      </w:r>
      <w:r w:rsidRPr="00E804C9">
        <w:tab/>
      </w:r>
      <w:r w:rsidRPr="00E804C9">
        <w:tab/>
      </w:r>
      <w:r w:rsidRPr="00E804C9">
        <w:tab/>
      </w:r>
      <w:r w:rsidRPr="00E804C9">
        <w:tab/>
      </w:r>
      <w:r w:rsidRPr="00E804C9">
        <w:tab/>
      </w:r>
      <w:r w:rsidRPr="00E804C9">
        <w:tab/>
        <w:t>CHOICE {</w:t>
      </w:r>
    </w:p>
    <w:p w14:paraId="4B521FE7" w14:textId="77777777" w:rsidR="00146683" w:rsidRPr="00E804C9" w:rsidRDefault="00146683" w:rsidP="00146683">
      <w:pPr>
        <w:pStyle w:val="PL"/>
        <w:shd w:val="clear" w:color="auto" w:fill="E6E6E6"/>
      </w:pPr>
      <w:r w:rsidRPr="00E804C9">
        <w:tab/>
      </w:r>
      <w:r w:rsidRPr="00E804C9">
        <w:tab/>
      </w:r>
      <w:r w:rsidRPr="00E804C9">
        <w:tab/>
        <w:t>rrcConnectionReject-r13</w:t>
      </w:r>
      <w:r w:rsidRPr="00E804C9">
        <w:tab/>
      </w:r>
      <w:r w:rsidRPr="00E804C9">
        <w:tab/>
      </w:r>
      <w:r w:rsidRPr="00E804C9">
        <w:tab/>
      </w:r>
      <w:r w:rsidRPr="00E804C9">
        <w:tab/>
        <w:t>RRCConnectionReject-NB-r13-IEs,</w:t>
      </w:r>
    </w:p>
    <w:p w14:paraId="289EB55D" w14:textId="77777777" w:rsidR="00146683" w:rsidRPr="00E804C9" w:rsidRDefault="00146683" w:rsidP="00146683">
      <w:pPr>
        <w:pStyle w:val="PL"/>
        <w:shd w:val="clear" w:color="auto" w:fill="E6E6E6"/>
      </w:pPr>
      <w:r w:rsidRPr="00E804C9">
        <w:tab/>
      </w:r>
      <w:r w:rsidRPr="00E804C9">
        <w:tab/>
      </w:r>
      <w:r w:rsidRPr="00E804C9">
        <w:tab/>
        <w:t>spare1 NULL</w:t>
      </w:r>
    </w:p>
    <w:p w14:paraId="6BA07F75" w14:textId="77777777" w:rsidR="00146683" w:rsidRPr="00E804C9" w:rsidRDefault="00146683" w:rsidP="00146683">
      <w:pPr>
        <w:pStyle w:val="PL"/>
        <w:shd w:val="clear" w:color="auto" w:fill="E6E6E6"/>
      </w:pPr>
      <w:r w:rsidRPr="00E804C9">
        <w:tab/>
      </w:r>
      <w:r w:rsidRPr="00E804C9">
        <w:tab/>
        <w:t>},</w:t>
      </w:r>
    </w:p>
    <w:p w14:paraId="0746A112" w14:textId="77777777" w:rsidR="00146683" w:rsidRPr="00E804C9" w:rsidRDefault="00146683" w:rsidP="00146683">
      <w:pPr>
        <w:pStyle w:val="PL"/>
        <w:shd w:val="clear" w:color="auto" w:fill="E6E6E6"/>
      </w:pPr>
      <w:r w:rsidRPr="00E804C9">
        <w:tab/>
      </w:r>
      <w:r w:rsidRPr="00E804C9">
        <w:tab/>
        <w:t>criticalExtensionsFuture</w:t>
      </w:r>
      <w:r w:rsidRPr="00E804C9">
        <w:tab/>
      </w:r>
      <w:r w:rsidRPr="00E804C9">
        <w:tab/>
      </w:r>
      <w:r w:rsidRPr="00E804C9">
        <w:tab/>
        <w:t>SEQUENCE {}</w:t>
      </w:r>
    </w:p>
    <w:p w14:paraId="3B9DE2DE" w14:textId="77777777" w:rsidR="00146683" w:rsidRPr="00E804C9" w:rsidRDefault="00146683" w:rsidP="00146683">
      <w:pPr>
        <w:pStyle w:val="PL"/>
        <w:shd w:val="clear" w:color="auto" w:fill="E6E6E6"/>
      </w:pPr>
      <w:r w:rsidRPr="00E804C9">
        <w:tab/>
        <w:t>}</w:t>
      </w:r>
    </w:p>
    <w:p w14:paraId="33152262" w14:textId="77777777" w:rsidR="00146683" w:rsidRPr="00E804C9" w:rsidRDefault="00146683" w:rsidP="00146683">
      <w:pPr>
        <w:pStyle w:val="PL"/>
        <w:shd w:val="clear" w:color="auto" w:fill="E6E6E6"/>
      </w:pPr>
      <w:r w:rsidRPr="00E804C9">
        <w:t>}</w:t>
      </w:r>
    </w:p>
    <w:p w14:paraId="4CD4EB3C" w14:textId="77777777" w:rsidR="00146683" w:rsidRPr="00E804C9" w:rsidRDefault="00146683" w:rsidP="00146683">
      <w:pPr>
        <w:pStyle w:val="PL"/>
        <w:shd w:val="clear" w:color="auto" w:fill="E6E6E6"/>
      </w:pPr>
    </w:p>
    <w:p w14:paraId="1F512A46" w14:textId="77777777" w:rsidR="00146683" w:rsidRPr="00E804C9" w:rsidRDefault="00146683" w:rsidP="00146683">
      <w:pPr>
        <w:pStyle w:val="PL"/>
        <w:shd w:val="clear" w:color="auto" w:fill="E6E6E6"/>
      </w:pPr>
      <w:r w:rsidRPr="00E804C9">
        <w:t>RRCConnectionReject-NB-r13-IEs ::=</w:t>
      </w:r>
      <w:r w:rsidRPr="00E804C9">
        <w:tab/>
      </w:r>
      <w:r w:rsidRPr="00E804C9">
        <w:tab/>
        <w:t>SEQUENCE {</w:t>
      </w:r>
    </w:p>
    <w:p w14:paraId="07CF923B" w14:textId="77777777" w:rsidR="00146683" w:rsidRPr="00E804C9" w:rsidRDefault="00146683" w:rsidP="00146683">
      <w:pPr>
        <w:pStyle w:val="PL"/>
        <w:shd w:val="clear" w:color="auto" w:fill="E6E6E6"/>
      </w:pPr>
      <w:r w:rsidRPr="00E804C9">
        <w:tab/>
        <w:t>extendedWaitTime-r13</w:t>
      </w:r>
      <w:r w:rsidRPr="00E804C9">
        <w:tab/>
      </w:r>
      <w:r w:rsidRPr="00E804C9">
        <w:tab/>
      </w:r>
      <w:r w:rsidRPr="00E804C9">
        <w:tab/>
      </w:r>
      <w:r w:rsidRPr="00E804C9">
        <w:tab/>
      </w:r>
      <w:r w:rsidRPr="00E804C9">
        <w:tab/>
        <w:t>INTEGER (1..1800),</w:t>
      </w:r>
    </w:p>
    <w:p w14:paraId="412989E5" w14:textId="77777777" w:rsidR="00146683" w:rsidRPr="00E804C9" w:rsidRDefault="00146683" w:rsidP="00146683">
      <w:pPr>
        <w:pStyle w:val="PL"/>
        <w:shd w:val="clear" w:color="auto" w:fill="E6E6E6"/>
      </w:pPr>
      <w:r w:rsidRPr="00E804C9">
        <w:tab/>
        <w:t>rrc-SuspendIndication-r13</w:t>
      </w:r>
      <w:r w:rsidRPr="00E804C9">
        <w:tab/>
      </w:r>
      <w:r w:rsidRPr="00E804C9">
        <w:tab/>
      </w:r>
      <w:r w:rsidRPr="00E804C9">
        <w:tab/>
      </w:r>
      <w:r w:rsidRPr="00E804C9">
        <w:tab/>
        <w:t>ENUMERATED {true}</w:t>
      </w:r>
      <w:r w:rsidRPr="00E804C9">
        <w:tab/>
      </w:r>
      <w:r w:rsidRPr="00E804C9">
        <w:tab/>
      </w:r>
      <w:r w:rsidRPr="00E804C9">
        <w:tab/>
        <w:t>OPTIONAL,</w:t>
      </w:r>
      <w:r w:rsidRPr="00E804C9">
        <w:tab/>
        <w:t>-- Need ON</w:t>
      </w:r>
    </w:p>
    <w:p w14:paraId="719BF353" w14:textId="77777777" w:rsidR="00146683" w:rsidRPr="00E804C9" w:rsidRDefault="00146683" w:rsidP="00146683">
      <w:pPr>
        <w:pStyle w:val="PL"/>
        <w:shd w:val="clear" w:color="auto" w:fill="E6E6E6"/>
      </w:pPr>
      <w:r w:rsidRPr="00E804C9">
        <w:tab/>
        <w:t>lateNonCriticalExtension</w:t>
      </w:r>
      <w:r w:rsidRPr="00E804C9">
        <w:tab/>
      </w:r>
      <w:r w:rsidRPr="00E804C9">
        <w:tab/>
      </w:r>
      <w:r w:rsidRPr="00E804C9">
        <w:tab/>
      </w:r>
      <w:r w:rsidRPr="00E804C9">
        <w:tab/>
        <w:t>OCTET STRING</w:t>
      </w:r>
      <w:r w:rsidRPr="00E804C9">
        <w:tab/>
      </w:r>
      <w:r w:rsidRPr="00E804C9">
        <w:tab/>
      </w:r>
      <w:r w:rsidRPr="00E804C9">
        <w:tab/>
      </w:r>
      <w:r w:rsidRPr="00E804C9">
        <w:tab/>
        <w:t>OPTIONAL,</w:t>
      </w:r>
    </w:p>
    <w:p w14:paraId="06D2AEE4"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r>
      <w:r w:rsidRPr="00E804C9">
        <w:tab/>
        <w:t>SEQUENCE {}</w:t>
      </w:r>
      <w:r w:rsidRPr="00E804C9">
        <w:tab/>
      </w:r>
      <w:r w:rsidRPr="00E804C9">
        <w:tab/>
      </w:r>
      <w:r w:rsidRPr="00E804C9">
        <w:tab/>
      </w:r>
      <w:r w:rsidRPr="00E804C9">
        <w:tab/>
      </w:r>
      <w:r w:rsidRPr="00E804C9">
        <w:tab/>
        <w:t>OPTIONAL</w:t>
      </w:r>
    </w:p>
    <w:p w14:paraId="5B8C1E7E" w14:textId="77777777" w:rsidR="00146683" w:rsidRPr="00E804C9" w:rsidRDefault="00146683" w:rsidP="00146683">
      <w:pPr>
        <w:pStyle w:val="PL"/>
        <w:shd w:val="clear" w:color="auto" w:fill="E6E6E6"/>
      </w:pPr>
      <w:r w:rsidRPr="00E804C9">
        <w:t>}</w:t>
      </w:r>
    </w:p>
    <w:p w14:paraId="297AB46C" w14:textId="77777777" w:rsidR="00146683" w:rsidRPr="00E804C9" w:rsidRDefault="00146683" w:rsidP="00146683">
      <w:pPr>
        <w:pStyle w:val="PL"/>
        <w:shd w:val="clear" w:color="auto" w:fill="E6E6E6"/>
      </w:pPr>
    </w:p>
    <w:p w14:paraId="6368553F" w14:textId="77777777" w:rsidR="00146683" w:rsidRPr="00E804C9" w:rsidRDefault="00146683" w:rsidP="00146683">
      <w:pPr>
        <w:pStyle w:val="PL"/>
        <w:shd w:val="clear" w:color="auto" w:fill="E6E6E6"/>
      </w:pPr>
      <w:r w:rsidRPr="00E804C9">
        <w:t>-- ASN1STOP</w:t>
      </w:r>
    </w:p>
    <w:p w14:paraId="349B2CB3" w14:textId="77777777" w:rsidR="00146683" w:rsidRPr="00E804C9"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0E4B947F" w14:textId="77777777" w:rsidTr="00D02D01">
        <w:trPr>
          <w:cantSplit/>
          <w:tblHeader/>
        </w:trPr>
        <w:tc>
          <w:tcPr>
            <w:tcW w:w="9639" w:type="dxa"/>
          </w:tcPr>
          <w:p w14:paraId="400EAE90" w14:textId="77777777" w:rsidR="00146683" w:rsidRPr="00E804C9" w:rsidRDefault="00146683" w:rsidP="00D02D01">
            <w:pPr>
              <w:pStyle w:val="TAH"/>
              <w:rPr>
                <w:lang w:eastAsia="en-GB"/>
              </w:rPr>
            </w:pPr>
            <w:r w:rsidRPr="00E804C9">
              <w:rPr>
                <w:i/>
                <w:noProof/>
                <w:lang w:eastAsia="en-GB"/>
              </w:rPr>
              <w:lastRenderedPageBreak/>
              <w:t>RRCConnectionReject-NB</w:t>
            </w:r>
            <w:r w:rsidRPr="00E804C9">
              <w:rPr>
                <w:iCs/>
                <w:noProof/>
                <w:lang w:eastAsia="en-GB"/>
              </w:rPr>
              <w:t xml:space="preserve"> field descriptions</w:t>
            </w:r>
          </w:p>
        </w:tc>
      </w:tr>
      <w:tr w:rsidR="00E804C9" w:rsidRPr="00E804C9" w14:paraId="24BD6DFC"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048C78DF" w14:textId="77777777" w:rsidR="00146683" w:rsidRPr="00E804C9" w:rsidRDefault="00146683" w:rsidP="00D02D01">
            <w:pPr>
              <w:pStyle w:val="TAL"/>
              <w:rPr>
                <w:b/>
                <w:bCs/>
                <w:i/>
                <w:noProof/>
                <w:lang w:eastAsia="en-GB"/>
              </w:rPr>
            </w:pPr>
            <w:r w:rsidRPr="00E804C9">
              <w:rPr>
                <w:b/>
                <w:bCs/>
                <w:i/>
                <w:noProof/>
                <w:lang w:eastAsia="en-GB"/>
              </w:rPr>
              <w:t>extendedWaitTime</w:t>
            </w:r>
          </w:p>
          <w:p w14:paraId="1C05C759" w14:textId="77777777" w:rsidR="00146683" w:rsidRPr="00E804C9" w:rsidRDefault="00146683" w:rsidP="00D02D01">
            <w:pPr>
              <w:pStyle w:val="B1"/>
              <w:keepNext/>
              <w:keepLines/>
              <w:spacing w:after="0"/>
              <w:ind w:left="0" w:firstLine="0"/>
              <w:rPr>
                <w:bCs/>
                <w:noProof/>
              </w:rPr>
            </w:pPr>
            <w:r w:rsidRPr="00E804C9">
              <w:rPr>
                <w:rFonts w:ascii="Arial" w:hAnsi="Arial" w:cs="Arial"/>
                <w:bCs/>
                <w:noProof/>
                <w:sz w:val="18"/>
                <w:szCs w:val="18"/>
              </w:rPr>
              <w:t>Value in seconds</w:t>
            </w:r>
            <w:r w:rsidRPr="00E804C9">
              <w:rPr>
                <w:rFonts w:ascii="Arial" w:hAnsi="Arial" w:cs="Arial"/>
                <w:sz w:val="18"/>
                <w:szCs w:val="18"/>
              </w:rPr>
              <w:t>.</w:t>
            </w:r>
          </w:p>
        </w:tc>
      </w:tr>
      <w:tr w:rsidR="00146683" w:rsidRPr="00E804C9" w14:paraId="66E7DFC5"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12312F6C" w14:textId="77777777" w:rsidR="00146683" w:rsidRPr="00E804C9" w:rsidRDefault="00146683" w:rsidP="00D02D01">
            <w:pPr>
              <w:pStyle w:val="TAL"/>
              <w:rPr>
                <w:rFonts w:cs="Arial"/>
                <w:b/>
                <w:bCs/>
                <w:i/>
                <w:noProof/>
                <w:szCs w:val="18"/>
              </w:rPr>
            </w:pPr>
            <w:r w:rsidRPr="00E804C9">
              <w:rPr>
                <w:b/>
                <w:i/>
              </w:rPr>
              <w:t>rrc-SuspendIndication</w:t>
            </w:r>
          </w:p>
          <w:p w14:paraId="03F4F1AB" w14:textId="77777777" w:rsidR="00146683" w:rsidRPr="00E804C9" w:rsidRDefault="00146683" w:rsidP="00D02D01">
            <w:pPr>
              <w:pStyle w:val="TAL"/>
              <w:rPr>
                <w:b/>
                <w:bCs/>
                <w:i/>
                <w:noProof/>
                <w:lang w:eastAsia="en-GB"/>
              </w:rPr>
            </w:pPr>
            <w:r w:rsidRPr="00E804C9">
              <w:rPr>
                <w:bCs/>
                <w:noProof/>
                <w:lang w:eastAsia="en-GB"/>
              </w:rPr>
              <w:t>If present, this field indicates that the UE should remain suspended and not release its stored context.</w:t>
            </w:r>
          </w:p>
        </w:tc>
      </w:tr>
    </w:tbl>
    <w:p w14:paraId="688080AD" w14:textId="77777777" w:rsidR="00146683" w:rsidRPr="00E804C9" w:rsidRDefault="00146683" w:rsidP="00146683"/>
    <w:p w14:paraId="24D54D35" w14:textId="77777777" w:rsidR="00146683" w:rsidRPr="00E804C9" w:rsidRDefault="00146683" w:rsidP="00146683">
      <w:pPr>
        <w:pStyle w:val="Heading4"/>
      </w:pPr>
      <w:bookmarkStart w:id="11912" w:name="_Toc20487579"/>
      <w:bookmarkStart w:id="11913" w:name="_Toc29342880"/>
      <w:bookmarkStart w:id="11914" w:name="_Toc29344019"/>
      <w:bookmarkStart w:id="11915" w:name="_Toc36567285"/>
      <w:bookmarkStart w:id="11916" w:name="_Toc36810734"/>
      <w:bookmarkStart w:id="11917" w:name="_Toc36847098"/>
      <w:bookmarkStart w:id="11918" w:name="_Toc36939751"/>
      <w:bookmarkStart w:id="11919" w:name="_Toc37082731"/>
      <w:bookmarkStart w:id="11920" w:name="_Toc46481372"/>
      <w:bookmarkStart w:id="11921" w:name="_Toc46482606"/>
      <w:bookmarkStart w:id="11922" w:name="_Toc46483840"/>
      <w:bookmarkStart w:id="11923" w:name="_Toc171495529"/>
      <w:r w:rsidRPr="00E804C9">
        <w:t>–</w:t>
      </w:r>
      <w:r w:rsidRPr="00E804C9">
        <w:tab/>
      </w:r>
      <w:r w:rsidRPr="00E804C9">
        <w:rPr>
          <w:i/>
          <w:noProof/>
        </w:rPr>
        <w:t>RRCConnectionRelease-NB</w:t>
      </w:r>
      <w:bookmarkEnd w:id="11912"/>
      <w:bookmarkEnd w:id="11913"/>
      <w:bookmarkEnd w:id="11914"/>
      <w:bookmarkEnd w:id="11915"/>
      <w:bookmarkEnd w:id="11916"/>
      <w:bookmarkEnd w:id="11917"/>
      <w:bookmarkEnd w:id="11918"/>
      <w:bookmarkEnd w:id="11919"/>
      <w:bookmarkEnd w:id="11920"/>
      <w:bookmarkEnd w:id="11921"/>
      <w:bookmarkEnd w:id="11922"/>
      <w:bookmarkEnd w:id="11923"/>
    </w:p>
    <w:p w14:paraId="25FFB45C" w14:textId="77777777" w:rsidR="00146683" w:rsidRPr="00E804C9" w:rsidRDefault="00146683" w:rsidP="00146683">
      <w:pPr>
        <w:rPr>
          <w:noProof/>
        </w:rPr>
      </w:pPr>
      <w:r w:rsidRPr="00E804C9">
        <w:t xml:space="preserve">The </w:t>
      </w:r>
      <w:r w:rsidRPr="00E804C9">
        <w:rPr>
          <w:i/>
          <w:noProof/>
        </w:rPr>
        <w:t>RRCConnectionRelease-NB</w:t>
      </w:r>
      <w:r w:rsidRPr="00E804C9">
        <w:rPr>
          <w:noProof/>
        </w:rPr>
        <w:t xml:space="preserve"> message is used to command the release of an RRC connection, or to complete an UP-EDT procedure.</w:t>
      </w:r>
    </w:p>
    <w:p w14:paraId="5DB6F98C" w14:textId="77777777" w:rsidR="00146683" w:rsidRPr="00E804C9" w:rsidRDefault="00146683" w:rsidP="00146683">
      <w:pPr>
        <w:pStyle w:val="B1"/>
        <w:keepNext/>
        <w:keepLines/>
      </w:pPr>
      <w:r w:rsidRPr="00E804C9">
        <w:t>Signalling radio bearer: SRB1 or SRB1bis</w:t>
      </w:r>
    </w:p>
    <w:p w14:paraId="4F905EAD" w14:textId="77777777" w:rsidR="00146683" w:rsidRPr="00E804C9" w:rsidRDefault="00146683" w:rsidP="00146683">
      <w:pPr>
        <w:pStyle w:val="B1"/>
        <w:keepNext/>
        <w:keepLines/>
      </w:pPr>
      <w:r w:rsidRPr="00E804C9">
        <w:t>RLC-SAP: AM</w:t>
      </w:r>
    </w:p>
    <w:p w14:paraId="708D057C" w14:textId="77777777" w:rsidR="00146683" w:rsidRPr="00E804C9" w:rsidRDefault="00146683" w:rsidP="00146683">
      <w:pPr>
        <w:pStyle w:val="B1"/>
        <w:keepNext/>
        <w:keepLines/>
      </w:pPr>
      <w:r w:rsidRPr="00E804C9">
        <w:t>Logical channel: DCCH</w:t>
      </w:r>
    </w:p>
    <w:p w14:paraId="6D1862CD" w14:textId="77777777" w:rsidR="00146683" w:rsidRPr="00E804C9" w:rsidRDefault="00146683" w:rsidP="00146683">
      <w:pPr>
        <w:pStyle w:val="B1"/>
        <w:keepNext/>
        <w:keepLines/>
      </w:pPr>
      <w:r w:rsidRPr="00E804C9">
        <w:t>Direction: E</w:t>
      </w:r>
      <w:r w:rsidRPr="00E804C9">
        <w:noBreakHyphen/>
        <w:t>UTRAN to UE</w:t>
      </w:r>
    </w:p>
    <w:p w14:paraId="5B933CF2" w14:textId="77777777" w:rsidR="00146683" w:rsidRPr="00E804C9" w:rsidRDefault="00146683" w:rsidP="00146683">
      <w:pPr>
        <w:pStyle w:val="TH"/>
        <w:rPr>
          <w:bCs/>
          <w:i/>
          <w:iCs/>
          <w:noProof/>
        </w:rPr>
      </w:pPr>
      <w:r w:rsidRPr="00E804C9">
        <w:rPr>
          <w:bCs/>
          <w:i/>
          <w:iCs/>
          <w:noProof/>
        </w:rPr>
        <w:t xml:space="preserve">RRCConnectionRelease-NB </w:t>
      </w:r>
      <w:r w:rsidRPr="00E804C9">
        <w:rPr>
          <w:bCs/>
          <w:iCs/>
          <w:noProof/>
        </w:rPr>
        <w:t>message</w:t>
      </w:r>
    </w:p>
    <w:p w14:paraId="3A95EE19" w14:textId="77777777" w:rsidR="00146683" w:rsidRPr="00E804C9" w:rsidRDefault="00146683" w:rsidP="00146683">
      <w:pPr>
        <w:pStyle w:val="PL"/>
        <w:shd w:val="clear" w:color="auto" w:fill="E6E6E6"/>
      </w:pPr>
      <w:r w:rsidRPr="00E804C9">
        <w:t>-- ASN1START</w:t>
      </w:r>
    </w:p>
    <w:p w14:paraId="24DC1B49" w14:textId="77777777" w:rsidR="00146683" w:rsidRPr="00E804C9" w:rsidRDefault="00146683" w:rsidP="00146683">
      <w:pPr>
        <w:pStyle w:val="PL"/>
        <w:shd w:val="clear" w:color="auto" w:fill="E6E6E6"/>
      </w:pPr>
    </w:p>
    <w:p w14:paraId="2B0F9012" w14:textId="77777777" w:rsidR="00146683" w:rsidRPr="00E804C9" w:rsidRDefault="00146683" w:rsidP="00146683">
      <w:pPr>
        <w:pStyle w:val="PL"/>
        <w:shd w:val="clear" w:color="auto" w:fill="E6E6E6"/>
      </w:pPr>
      <w:r w:rsidRPr="00E804C9">
        <w:t>RRCConnectionRelease-NB ::=</w:t>
      </w:r>
      <w:r w:rsidRPr="00E804C9">
        <w:tab/>
      </w:r>
      <w:r w:rsidRPr="00E804C9">
        <w:tab/>
        <w:t>SEQUENCE {</w:t>
      </w:r>
    </w:p>
    <w:p w14:paraId="0F16C022" w14:textId="77777777" w:rsidR="00146683" w:rsidRPr="00E804C9" w:rsidRDefault="00146683" w:rsidP="00146683">
      <w:pPr>
        <w:pStyle w:val="PL"/>
        <w:shd w:val="clear" w:color="auto" w:fill="E6E6E6"/>
        <w:rPr>
          <w:snapToGrid w:val="0"/>
        </w:rPr>
      </w:pPr>
      <w:r w:rsidRPr="00E804C9">
        <w:rPr>
          <w:snapToGrid w:val="0"/>
        </w:rPr>
        <w:tab/>
        <w:t>rrc-TransactionIdentifier</w:t>
      </w:r>
      <w:r w:rsidRPr="00E804C9">
        <w:rPr>
          <w:snapToGrid w:val="0"/>
        </w:rPr>
        <w:tab/>
      </w:r>
      <w:r w:rsidRPr="00E804C9">
        <w:rPr>
          <w:snapToGrid w:val="0"/>
        </w:rPr>
        <w:tab/>
      </w:r>
      <w:r w:rsidRPr="00E804C9">
        <w:rPr>
          <w:snapToGrid w:val="0"/>
        </w:rPr>
        <w:tab/>
        <w:t>RRC-TransactionIdentifier,</w:t>
      </w:r>
    </w:p>
    <w:p w14:paraId="76D597AA" w14:textId="77777777" w:rsidR="00146683" w:rsidRPr="00E804C9" w:rsidRDefault="00146683" w:rsidP="00146683">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7B284140" w14:textId="77777777" w:rsidR="00146683" w:rsidRPr="00E804C9" w:rsidRDefault="00146683" w:rsidP="00146683">
      <w:pPr>
        <w:pStyle w:val="PL"/>
        <w:shd w:val="clear" w:color="auto" w:fill="E6E6E6"/>
      </w:pPr>
      <w:r w:rsidRPr="00E804C9">
        <w:tab/>
      </w:r>
      <w:r w:rsidRPr="00E804C9">
        <w:tab/>
        <w:t>c1</w:t>
      </w:r>
      <w:r w:rsidRPr="00E804C9">
        <w:tab/>
      </w:r>
      <w:r w:rsidRPr="00E804C9">
        <w:tab/>
      </w:r>
      <w:r w:rsidRPr="00E804C9">
        <w:tab/>
      </w:r>
      <w:r w:rsidRPr="00E804C9">
        <w:tab/>
      </w:r>
      <w:r w:rsidRPr="00E804C9">
        <w:tab/>
      </w:r>
      <w:r w:rsidRPr="00E804C9">
        <w:tab/>
      </w:r>
      <w:r w:rsidRPr="00E804C9">
        <w:tab/>
      </w:r>
      <w:r w:rsidRPr="00E804C9">
        <w:tab/>
      </w:r>
      <w:r w:rsidRPr="00E804C9">
        <w:tab/>
        <w:t>CHOICE {</w:t>
      </w:r>
    </w:p>
    <w:p w14:paraId="525C350D" w14:textId="77777777" w:rsidR="00146683" w:rsidRPr="00E804C9" w:rsidRDefault="00146683" w:rsidP="00146683">
      <w:pPr>
        <w:pStyle w:val="PL"/>
        <w:shd w:val="clear" w:color="auto" w:fill="E6E6E6"/>
      </w:pPr>
      <w:r w:rsidRPr="00E804C9">
        <w:tab/>
      </w:r>
      <w:r w:rsidRPr="00E804C9">
        <w:tab/>
      </w:r>
      <w:r w:rsidRPr="00E804C9">
        <w:tab/>
        <w:t>rrcConnectionRelease-r13</w:t>
      </w:r>
      <w:r w:rsidRPr="00E804C9">
        <w:tab/>
      </w:r>
      <w:r w:rsidRPr="00E804C9">
        <w:tab/>
      </w:r>
      <w:r w:rsidRPr="00E804C9">
        <w:tab/>
        <w:t>RRCConnectionRelease-NB-r13-IEs,</w:t>
      </w:r>
    </w:p>
    <w:p w14:paraId="366C16DB" w14:textId="77777777" w:rsidR="00146683" w:rsidRPr="00E804C9" w:rsidRDefault="00146683" w:rsidP="00146683">
      <w:pPr>
        <w:pStyle w:val="PL"/>
        <w:shd w:val="clear" w:color="auto" w:fill="E6E6E6"/>
      </w:pPr>
      <w:r w:rsidRPr="00E804C9">
        <w:tab/>
      </w:r>
      <w:r w:rsidRPr="00E804C9">
        <w:tab/>
      </w:r>
      <w:r w:rsidRPr="00E804C9">
        <w:tab/>
        <w:t>spare1 NULL</w:t>
      </w:r>
    </w:p>
    <w:p w14:paraId="6BB58EF2" w14:textId="77777777" w:rsidR="00146683" w:rsidRPr="00E804C9" w:rsidRDefault="00146683" w:rsidP="00146683">
      <w:pPr>
        <w:pStyle w:val="PL"/>
        <w:shd w:val="clear" w:color="auto" w:fill="E6E6E6"/>
      </w:pPr>
      <w:r w:rsidRPr="00E804C9">
        <w:tab/>
      </w:r>
      <w:r w:rsidRPr="00E804C9">
        <w:tab/>
        <w:t>},</w:t>
      </w:r>
    </w:p>
    <w:p w14:paraId="2F39CD61" w14:textId="77777777" w:rsidR="00146683" w:rsidRPr="00E804C9" w:rsidRDefault="00146683" w:rsidP="00146683">
      <w:pPr>
        <w:pStyle w:val="PL"/>
        <w:shd w:val="clear" w:color="auto" w:fill="E6E6E6"/>
      </w:pPr>
      <w:r w:rsidRPr="00E804C9">
        <w:tab/>
      </w:r>
      <w:r w:rsidRPr="00E804C9">
        <w:tab/>
        <w:t>criticalExtensionsFuture</w:t>
      </w:r>
      <w:r w:rsidRPr="00E804C9">
        <w:tab/>
      </w:r>
      <w:r w:rsidRPr="00E804C9">
        <w:tab/>
      </w:r>
      <w:r w:rsidRPr="00E804C9">
        <w:tab/>
        <w:t>SEQUENCE {}</w:t>
      </w:r>
    </w:p>
    <w:p w14:paraId="5788D8A1" w14:textId="77777777" w:rsidR="00146683" w:rsidRPr="00E804C9" w:rsidRDefault="00146683" w:rsidP="00146683">
      <w:pPr>
        <w:pStyle w:val="PL"/>
        <w:shd w:val="clear" w:color="auto" w:fill="E6E6E6"/>
      </w:pPr>
      <w:r w:rsidRPr="00E804C9">
        <w:tab/>
        <w:t>}</w:t>
      </w:r>
    </w:p>
    <w:p w14:paraId="37EB82E3" w14:textId="77777777" w:rsidR="00146683" w:rsidRPr="00E804C9" w:rsidRDefault="00146683" w:rsidP="00146683">
      <w:pPr>
        <w:pStyle w:val="PL"/>
        <w:shd w:val="clear" w:color="auto" w:fill="E6E6E6"/>
      </w:pPr>
      <w:r w:rsidRPr="00E804C9">
        <w:t>}</w:t>
      </w:r>
    </w:p>
    <w:p w14:paraId="6109159B" w14:textId="77777777" w:rsidR="00146683" w:rsidRPr="00E804C9" w:rsidRDefault="00146683" w:rsidP="00146683">
      <w:pPr>
        <w:pStyle w:val="PL"/>
        <w:shd w:val="clear" w:color="auto" w:fill="E6E6E6"/>
      </w:pPr>
    </w:p>
    <w:p w14:paraId="348EBEAA" w14:textId="77777777" w:rsidR="00146683" w:rsidRPr="00E804C9" w:rsidRDefault="00146683" w:rsidP="00146683">
      <w:pPr>
        <w:pStyle w:val="PL"/>
        <w:shd w:val="clear" w:color="auto" w:fill="E6E6E6"/>
      </w:pPr>
      <w:r w:rsidRPr="00E804C9">
        <w:t>RRCConnectionRelease-NB-r13-IEs ::=</w:t>
      </w:r>
      <w:r w:rsidRPr="00E804C9">
        <w:tab/>
        <w:t>SEQUENCE {</w:t>
      </w:r>
    </w:p>
    <w:p w14:paraId="6335540D" w14:textId="77777777" w:rsidR="00146683" w:rsidRPr="00E804C9" w:rsidRDefault="00146683" w:rsidP="00146683">
      <w:pPr>
        <w:pStyle w:val="PL"/>
        <w:shd w:val="clear" w:color="auto" w:fill="E6E6E6"/>
        <w:rPr>
          <w:snapToGrid w:val="0"/>
        </w:rPr>
      </w:pPr>
      <w:r w:rsidRPr="00E804C9">
        <w:rPr>
          <w:snapToGrid w:val="0"/>
        </w:rPr>
        <w:tab/>
        <w:t>releaseCause-r13</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ReleaseCause-NB-r13,</w:t>
      </w:r>
    </w:p>
    <w:p w14:paraId="0FE65DD4" w14:textId="77777777" w:rsidR="00146683" w:rsidRPr="00E804C9" w:rsidRDefault="00146683" w:rsidP="00146683">
      <w:pPr>
        <w:pStyle w:val="PL"/>
        <w:shd w:val="clear" w:color="auto" w:fill="E6E6E6"/>
        <w:rPr>
          <w:snapToGrid w:val="0"/>
        </w:rPr>
      </w:pPr>
      <w:r w:rsidRPr="00E804C9">
        <w:rPr>
          <w:snapToGrid w:val="0"/>
        </w:rPr>
        <w:tab/>
        <w:t>resumeIdentity-r13</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ResumeIdentity-r13</w:t>
      </w:r>
      <w:r w:rsidRPr="00E804C9">
        <w:rPr>
          <w:snapToGrid w:val="0"/>
        </w:rPr>
        <w:tab/>
      </w:r>
      <w:r w:rsidRPr="00E804C9">
        <w:rPr>
          <w:snapToGrid w:val="0"/>
        </w:rPr>
        <w:tab/>
      </w:r>
      <w:r w:rsidRPr="00E804C9">
        <w:rPr>
          <w:snapToGrid w:val="0"/>
        </w:rPr>
        <w:tab/>
      </w:r>
      <w:r w:rsidRPr="00E804C9">
        <w:rPr>
          <w:snapToGrid w:val="0"/>
        </w:rPr>
        <w:tab/>
      </w:r>
      <w:r w:rsidRPr="00E804C9">
        <w:t>OPTIONAL,</w:t>
      </w:r>
      <w:r w:rsidRPr="00E804C9">
        <w:tab/>
        <w:t>-- Need OR</w:t>
      </w:r>
    </w:p>
    <w:p w14:paraId="13AA3F19" w14:textId="77777777" w:rsidR="00146683" w:rsidRPr="00E804C9" w:rsidRDefault="00146683" w:rsidP="00146683">
      <w:pPr>
        <w:pStyle w:val="PL"/>
        <w:shd w:val="clear" w:color="auto" w:fill="E6E6E6"/>
      </w:pPr>
      <w:r w:rsidRPr="00E804C9">
        <w:tab/>
        <w:t>extendedWaitTime-r13</w:t>
      </w:r>
      <w:r w:rsidRPr="00E804C9">
        <w:tab/>
      </w:r>
      <w:r w:rsidRPr="00E804C9">
        <w:tab/>
      </w:r>
      <w:r w:rsidRPr="00E804C9">
        <w:tab/>
      </w:r>
      <w:r w:rsidRPr="00E804C9">
        <w:tab/>
        <w:t>INTEGER (1..1800)</w:t>
      </w:r>
      <w:r w:rsidRPr="00E804C9">
        <w:tab/>
      </w:r>
      <w:r w:rsidRPr="00E804C9">
        <w:tab/>
      </w:r>
      <w:r w:rsidRPr="00E804C9">
        <w:tab/>
      </w:r>
      <w:r w:rsidRPr="00E804C9">
        <w:tab/>
        <w:t>OPTIONAL,</w:t>
      </w:r>
      <w:r w:rsidRPr="00E804C9">
        <w:tab/>
        <w:t>-- Need ON</w:t>
      </w:r>
    </w:p>
    <w:p w14:paraId="05435496" w14:textId="77777777" w:rsidR="00146683" w:rsidRPr="00E804C9" w:rsidRDefault="00146683" w:rsidP="00146683">
      <w:pPr>
        <w:pStyle w:val="PL"/>
        <w:shd w:val="clear" w:color="auto" w:fill="E6E6E6"/>
      </w:pPr>
      <w:r w:rsidRPr="00E804C9">
        <w:tab/>
        <w:t>redirectedCarrierInfo-r13</w:t>
      </w:r>
      <w:r w:rsidRPr="00E804C9">
        <w:tab/>
      </w:r>
      <w:r w:rsidRPr="00E804C9">
        <w:tab/>
      </w:r>
      <w:r w:rsidRPr="00E804C9">
        <w:tab/>
        <w:t>RedirectedCarrierInfo-NB-r13</w:t>
      </w:r>
      <w:r w:rsidRPr="00E804C9">
        <w:tab/>
        <w:t>OPTIONAL,</w:t>
      </w:r>
      <w:r w:rsidRPr="00E804C9">
        <w:tab/>
        <w:t>-- Need ON</w:t>
      </w:r>
    </w:p>
    <w:p w14:paraId="0310C24E" w14:textId="77777777" w:rsidR="00146683" w:rsidRPr="00E804C9" w:rsidRDefault="00146683" w:rsidP="00146683">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t>OPTIONAL,</w:t>
      </w:r>
    </w:p>
    <w:p w14:paraId="34FAEC93"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t>RRCConnectionRelease-NB-v1430-IEs</w:t>
      </w:r>
      <w:r w:rsidRPr="00E804C9">
        <w:tab/>
      </w:r>
      <w:r w:rsidRPr="00E804C9">
        <w:tab/>
        <w:t>OPTIONAL</w:t>
      </w:r>
    </w:p>
    <w:p w14:paraId="19528CC3" w14:textId="77777777" w:rsidR="00146683" w:rsidRPr="00E804C9" w:rsidRDefault="00146683" w:rsidP="00146683">
      <w:pPr>
        <w:pStyle w:val="PL"/>
        <w:shd w:val="clear" w:color="auto" w:fill="E6E6E6"/>
      </w:pPr>
      <w:r w:rsidRPr="00E804C9">
        <w:t>}</w:t>
      </w:r>
    </w:p>
    <w:p w14:paraId="0EEED8A7" w14:textId="77777777" w:rsidR="00146683" w:rsidRPr="00E804C9" w:rsidRDefault="00146683" w:rsidP="00146683">
      <w:pPr>
        <w:pStyle w:val="PL"/>
        <w:shd w:val="clear" w:color="auto" w:fill="E6E6E6"/>
      </w:pPr>
    </w:p>
    <w:p w14:paraId="7BFA40E7" w14:textId="77777777" w:rsidR="00146683" w:rsidRPr="00E804C9" w:rsidRDefault="00146683" w:rsidP="00146683">
      <w:pPr>
        <w:pStyle w:val="PL"/>
        <w:shd w:val="clear" w:color="auto" w:fill="E6E6E6"/>
      </w:pPr>
      <w:r w:rsidRPr="00E804C9">
        <w:t>RRCConnectionRelease-NB-v1430-IEs ::=</w:t>
      </w:r>
      <w:r w:rsidRPr="00E804C9">
        <w:tab/>
        <w:t>SEQUENCE {</w:t>
      </w:r>
    </w:p>
    <w:p w14:paraId="4A98CDA3" w14:textId="77777777" w:rsidR="00146683" w:rsidRPr="00E804C9" w:rsidRDefault="00146683" w:rsidP="00146683">
      <w:pPr>
        <w:pStyle w:val="PL"/>
        <w:shd w:val="clear" w:color="auto" w:fill="E6E6E6"/>
      </w:pPr>
      <w:r w:rsidRPr="00E804C9">
        <w:tab/>
        <w:t>redirectedCarrierInfo-v1430</w:t>
      </w:r>
      <w:r w:rsidRPr="00E804C9">
        <w:tab/>
      </w:r>
      <w:r w:rsidRPr="00E804C9">
        <w:tab/>
      </w:r>
      <w:r w:rsidRPr="00E804C9">
        <w:tab/>
        <w:t>RedirectedCarrierInfo-NB-v1430</w:t>
      </w:r>
      <w:r w:rsidRPr="00E804C9">
        <w:tab/>
        <w:t>OPTIONAL,</w:t>
      </w:r>
      <w:r w:rsidRPr="00E804C9">
        <w:tab/>
        <w:t>-- Cond Redirection</w:t>
      </w:r>
    </w:p>
    <w:p w14:paraId="6315B975" w14:textId="77777777" w:rsidR="00146683" w:rsidRPr="00E804C9" w:rsidRDefault="00146683" w:rsidP="00146683">
      <w:pPr>
        <w:pStyle w:val="PL"/>
        <w:shd w:val="clear" w:color="auto" w:fill="E6E6E6"/>
      </w:pPr>
      <w:r w:rsidRPr="00E804C9">
        <w:tab/>
        <w:t>extendedWaitTime-CPdata-r14</w:t>
      </w:r>
      <w:r w:rsidRPr="00E804C9">
        <w:tab/>
      </w:r>
      <w:r w:rsidRPr="00E804C9">
        <w:tab/>
        <w:t>INTEGER (1..1800)</w:t>
      </w:r>
      <w:r w:rsidRPr="00E804C9">
        <w:tab/>
        <w:t>OPTIONAL,</w:t>
      </w:r>
      <w:r w:rsidRPr="00E804C9">
        <w:tab/>
        <w:t>-- Cond NoExtendedWaitTime</w:t>
      </w:r>
    </w:p>
    <w:p w14:paraId="5378B623"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t>RRCConnectionRelease-NB-v1530-IEs</w:t>
      </w:r>
      <w:r w:rsidRPr="00E804C9">
        <w:tab/>
        <w:t>OPTIONAL</w:t>
      </w:r>
    </w:p>
    <w:p w14:paraId="58F0477D" w14:textId="77777777" w:rsidR="00146683" w:rsidRPr="00E804C9" w:rsidRDefault="00146683" w:rsidP="00146683">
      <w:pPr>
        <w:pStyle w:val="PL"/>
        <w:shd w:val="clear" w:color="auto" w:fill="E6E6E6"/>
      </w:pPr>
      <w:r w:rsidRPr="00E804C9">
        <w:t>}</w:t>
      </w:r>
    </w:p>
    <w:p w14:paraId="14F35A08" w14:textId="77777777" w:rsidR="00146683" w:rsidRPr="00E804C9" w:rsidRDefault="00146683" w:rsidP="00146683">
      <w:pPr>
        <w:pStyle w:val="PL"/>
        <w:shd w:val="clear" w:color="auto" w:fill="E6E6E6"/>
      </w:pPr>
    </w:p>
    <w:p w14:paraId="56D1B3A8" w14:textId="77777777" w:rsidR="00146683" w:rsidRPr="00E804C9" w:rsidRDefault="00146683" w:rsidP="00146683">
      <w:pPr>
        <w:pStyle w:val="PL"/>
        <w:shd w:val="clear" w:color="auto" w:fill="E6E6E6"/>
      </w:pPr>
      <w:r w:rsidRPr="00E804C9">
        <w:t>RRCConnectionRelease-NB-v1530-IEs ::=</w:t>
      </w:r>
      <w:r w:rsidRPr="00E804C9">
        <w:tab/>
        <w:t>SEQUENCE {</w:t>
      </w:r>
    </w:p>
    <w:p w14:paraId="45E60A33" w14:textId="77777777" w:rsidR="00146683" w:rsidRPr="00E804C9" w:rsidRDefault="00146683" w:rsidP="00146683">
      <w:pPr>
        <w:pStyle w:val="PL"/>
        <w:shd w:val="clear" w:color="auto" w:fill="E6E6E6"/>
      </w:pPr>
      <w:r w:rsidRPr="00E804C9">
        <w:tab/>
        <w:t>drb-ContinueROHC-r15</w:t>
      </w:r>
      <w:r w:rsidRPr="00E804C9">
        <w:tab/>
      </w:r>
      <w:r w:rsidRPr="00E804C9">
        <w:tab/>
      </w:r>
      <w:r w:rsidRPr="00E804C9">
        <w:tab/>
      </w:r>
      <w:r w:rsidRPr="00E804C9">
        <w:tab/>
      </w:r>
      <w:r w:rsidRPr="00E804C9">
        <w:tab/>
        <w:t>ENUMERATED {true}</w:t>
      </w:r>
      <w:r w:rsidRPr="00E804C9">
        <w:tab/>
      </w:r>
      <w:r w:rsidRPr="00E804C9">
        <w:tab/>
      </w:r>
      <w:r w:rsidRPr="00E804C9">
        <w:tab/>
        <w:t>OPTIONAL,</w:t>
      </w:r>
      <w:r w:rsidRPr="00E804C9">
        <w:tab/>
        <w:t>-- Cond UP-EDT</w:t>
      </w:r>
    </w:p>
    <w:p w14:paraId="25221C06" w14:textId="77777777" w:rsidR="00146683" w:rsidRPr="00E804C9" w:rsidRDefault="00146683" w:rsidP="00146683">
      <w:pPr>
        <w:pStyle w:val="PL"/>
        <w:shd w:val="clear" w:color="auto" w:fill="E6E6E6"/>
      </w:pPr>
      <w:r w:rsidRPr="00E804C9">
        <w:tab/>
        <w:t>nextHopChainingCount-r15</w:t>
      </w:r>
      <w:r w:rsidRPr="00E804C9">
        <w:tab/>
      </w:r>
      <w:r w:rsidRPr="00E804C9">
        <w:tab/>
      </w:r>
      <w:r w:rsidRPr="00E804C9">
        <w:tab/>
      </w:r>
      <w:r w:rsidRPr="00E804C9">
        <w:tab/>
        <w:t>NextHopChainingCount</w:t>
      </w:r>
      <w:r w:rsidRPr="00E804C9">
        <w:tab/>
      </w:r>
      <w:r w:rsidRPr="00E804C9">
        <w:tab/>
        <w:t>OPTIONAL,</w:t>
      </w:r>
      <w:r w:rsidRPr="00E804C9">
        <w:tab/>
        <w:t>-- Cond EarlySec</w:t>
      </w:r>
    </w:p>
    <w:p w14:paraId="2899CF53"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t>RRCConnectionRelease-NB-v1550-IEs</w:t>
      </w:r>
      <w:r w:rsidRPr="00E804C9">
        <w:tab/>
        <w:t>OPTIONAL</w:t>
      </w:r>
    </w:p>
    <w:p w14:paraId="2FB35F05" w14:textId="77777777" w:rsidR="00146683" w:rsidRPr="00E804C9" w:rsidRDefault="00146683" w:rsidP="00146683">
      <w:pPr>
        <w:pStyle w:val="PL"/>
        <w:shd w:val="clear" w:color="auto" w:fill="E6E6E6"/>
      </w:pPr>
      <w:r w:rsidRPr="00E804C9">
        <w:t>}</w:t>
      </w:r>
    </w:p>
    <w:p w14:paraId="0F5121AE" w14:textId="77777777" w:rsidR="00146683" w:rsidRPr="00E804C9" w:rsidRDefault="00146683" w:rsidP="00146683">
      <w:pPr>
        <w:pStyle w:val="PL"/>
        <w:shd w:val="clear" w:color="auto" w:fill="E6E6E6"/>
      </w:pPr>
    </w:p>
    <w:p w14:paraId="3685C20A" w14:textId="77777777" w:rsidR="00146683" w:rsidRPr="00E804C9" w:rsidRDefault="00146683" w:rsidP="00146683">
      <w:pPr>
        <w:pStyle w:val="PL"/>
        <w:shd w:val="clear" w:color="auto" w:fill="E6E6E6"/>
      </w:pPr>
      <w:r w:rsidRPr="00E804C9">
        <w:t>RRCConnectionRelease-NB-v1550-IEs ::=</w:t>
      </w:r>
      <w:r w:rsidRPr="00E804C9">
        <w:tab/>
        <w:t>SEQUENCE {</w:t>
      </w:r>
    </w:p>
    <w:p w14:paraId="4471CB74" w14:textId="77777777" w:rsidR="00146683" w:rsidRPr="00E804C9" w:rsidRDefault="00146683" w:rsidP="00146683">
      <w:pPr>
        <w:pStyle w:val="PL"/>
        <w:shd w:val="clear" w:color="auto" w:fill="E6E6E6"/>
      </w:pPr>
      <w:r w:rsidRPr="00E804C9">
        <w:tab/>
        <w:t>redirectedCarrierInfo-v1550</w:t>
      </w:r>
      <w:r w:rsidRPr="00E804C9">
        <w:tab/>
      </w:r>
      <w:r w:rsidRPr="00E804C9">
        <w:tab/>
      </w:r>
      <w:r w:rsidRPr="00E804C9">
        <w:tab/>
        <w:t>RedirectedCarrierInfo-NB-v1550</w:t>
      </w:r>
      <w:r w:rsidRPr="00E804C9">
        <w:tab/>
        <w:t>OPTIONAL,</w:t>
      </w:r>
      <w:r w:rsidRPr="00E804C9">
        <w:tab/>
        <w:t>-- Cond Redirection-TDD</w:t>
      </w:r>
    </w:p>
    <w:p w14:paraId="5C970877"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t>RRCConnectionRelease-NB-v15b0-IEs</w:t>
      </w:r>
      <w:r w:rsidRPr="00E804C9">
        <w:tab/>
        <w:t>OPTIONAL</w:t>
      </w:r>
    </w:p>
    <w:p w14:paraId="292CA994" w14:textId="77777777" w:rsidR="00146683" w:rsidRPr="00E804C9" w:rsidRDefault="00146683" w:rsidP="00146683">
      <w:pPr>
        <w:pStyle w:val="PL"/>
        <w:shd w:val="clear" w:color="auto" w:fill="E6E6E6"/>
      </w:pPr>
      <w:r w:rsidRPr="00E804C9">
        <w:t>}</w:t>
      </w:r>
    </w:p>
    <w:p w14:paraId="31725F45" w14:textId="77777777" w:rsidR="00146683" w:rsidRPr="00E804C9" w:rsidRDefault="00146683" w:rsidP="00146683">
      <w:pPr>
        <w:pStyle w:val="PL"/>
        <w:shd w:val="clear" w:color="auto" w:fill="E6E6E6"/>
      </w:pPr>
    </w:p>
    <w:p w14:paraId="0BBD9F01" w14:textId="77777777" w:rsidR="00146683" w:rsidRPr="00E804C9" w:rsidRDefault="00146683" w:rsidP="00146683">
      <w:pPr>
        <w:pStyle w:val="PL"/>
        <w:shd w:val="clear" w:color="auto" w:fill="E6E6E6"/>
      </w:pPr>
      <w:r w:rsidRPr="00E804C9">
        <w:t>RRCConnectionRelease-NB-v15b0-IEs ::=</w:t>
      </w:r>
      <w:r w:rsidRPr="00E804C9">
        <w:tab/>
        <w:t>SEQUENCE {</w:t>
      </w:r>
    </w:p>
    <w:p w14:paraId="0489A10A" w14:textId="77777777" w:rsidR="00146683" w:rsidRPr="00E804C9" w:rsidRDefault="00146683" w:rsidP="00146683">
      <w:pPr>
        <w:pStyle w:val="PL"/>
        <w:shd w:val="clear" w:color="auto" w:fill="E6E6E6"/>
      </w:pPr>
      <w:r w:rsidRPr="00E804C9">
        <w:tab/>
        <w:t>noLastCellUpdate-r15</w:t>
      </w:r>
      <w:r w:rsidRPr="00E804C9">
        <w:tab/>
      </w:r>
      <w:r w:rsidRPr="00E804C9">
        <w:tab/>
      </w:r>
      <w:r w:rsidRPr="00E804C9">
        <w:tab/>
      </w:r>
      <w:r w:rsidRPr="00E804C9">
        <w:tab/>
      </w:r>
      <w:r w:rsidRPr="00E804C9">
        <w:tab/>
        <w:t>ENUMERATED {true}</w:t>
      </w:r>
      <w:r w:rsidRPr="00E804C9">
        <w:tab/>
      </w:r>
      <w:r w:rsidRPr="00E804C9">
        <w:tab/>
        <w:t>OPTIONAL,</w:t>
      </w:r>
      <w:r w:rsidRPr="00E804C9">
        <w:tab/>
        <w:t>-- Need OP</w:t>
      </w:r>
    </w:p>
    <w:p w14:paraId="2EF3AE89"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r>
      <w:r w:rsidRPr="00E804C9">
        <w:tab/>
        <w:t>RRCConnectionRelease-NB-v1610-IEs</w:t>
      </w:r>
      <w:r w:rsidRPr="00E804C9">
        <w:tab/>
      </w:r>
      <w:r w:rsidRPr="00E804C9">
        <w:tab/>
        <w:t>OPTIONAL</w:t>
      </w:r>
    </w:p>
    <w:p w14:paraId="557B968F" w14:textId="77777777" w:rsidR="00146683" w:rsidRPr="00E804C9" w:rsidRDefault="00146683" w:rsidP="00146683">
      <w:pPr>
        <w:pStyle w:val="PL"/>
        <w:shd w:val="clear" w:color="auto" w:fill="E6E6E6"/>
      </w:pPr>
      <w:r w:rsidRPr="00E804C9">
        <w:t>}</w:t>
      </w:r>
    </w:p>
    <w:p w14:paraId="014BCF29" w14:textId="77777777" w:rsidR="00146683" w:rsidRPr="00E804C9" w:rsidRDefault="00146683" w:rsidP="00146683">
      <w:pPr>
        <w:pStyle w:val="PL"/>
        <w:shd w:val="clear" w:color="auto" w:fill="E6E6E6"/>
      </w:pPr>
    </w:p>
    <w:p w14:paraId="5456F7E3" w14:textId="77777777" w:rsidR="00146683" w:rsidRPr="00E804C9" w:rsidRDefault="00146683" w:rsidP="00146683">
      <w:pPr>
        <w:pStyle w:val="PL"/>
        <w:shd w:val="clear" w:color="auto" w:fill="E6E6E6"/>
      </w:pPr>
      <w:r w:rsidRPr="00E804C9">
        <w:t>RRCConnectionRelease-NB-v1610-IEs ::=</w:t>
      </w:r>
      <w:r w:rsidRPr="00E804C9">
        <w:tab/>
        <w:t>SEQUENCE {</w:t>
      </w:r>
    </w:p>
    <w:p w14:paraId="2770AED0" w14:textId="77777777" w:rsidR="00146683" w:rsidRPr="00E804C9" w:rsidRDefault="00146683" w:rsidP="00146683">
      <w:pPr>
        <w:pStyle w:val="PL"/>
        <w:shd w:val="clear" w:color="auto" w:fill="E6E6E6"/>
      </w:pPr>
      <w:r w:rsidRPr="00E804C9">
        <w:tab/>
        <w:t>resumeIdentity-r16</w:t>
      </w:r>
      <w:r w:rsidRPr="00E804C9">
        <w:tab/>
      </w:r>
      <w:r w:rsidRPr="00E804C9">
        <w:tab/>
      </w:r>
      <w:r w:rsidRPr="00E804C9">
        <w:tab/>
      </w:r>
      <w:r w:rsidRPr="00E804C9">
        <w:tab/>
      </w:r>
      <w:r w:rsidRPr="00E804C9">
        <w:tab/>
      </w:r>
      <w:r w:rsidRPr="00E804C9">
        <w:tab/>
        <w:t>I-RNTI-r15</w:t>
      </w:r>
      <w:r w:rsidRPr="00E804C9">
        <w:tab/>
      </w:r>
      <w:r w:rsidRPr="00E804C9">
        <w:tab/>
      </w:r>
      <w:r w:rsidRPr="00E804C9">
        <w:tab/>
      </w:r>
      <w:r w:rsidRPr="00E804C9">
        <w:tab/>
      </w:r>
      <w:r w:rsidRPr="00E804C9">
        <w:tab/>
        <w:t>OPTIONAL,</w:t>
      </w:r>
      <w:r w:rsidRPr="00E804C9">
        <w:tab/>
        <w:t>-- Need OR</w:t>
      </w:r>
    </w:p>
    <w:p w14:paraId="28EF1D5B" w14:textId="77777777" w:rsidR="00146683" w:rsidRPr="00E804C9" w:rsidRDefault="00146683" w:rsidP="00146683">
      <w:pPr>
        <w:pStyle w:val="PL"/>
        <w:shd w:val="clear" w:color="auto" w:fill="E6E6E6"/>
      </w:pPr>
      <w:r w:rsidRPr="00E804C9">
        <w:tab/>
        <w:t>anr-MeasConfig-r16</w:t>
      </w:r>
      <w:r w:rsidRPr="00E804C9">
        <w:tab/>
      </w:r>
      <w:r w:rsidRPr="00E804C9">
        <w:tab/>
      </w:r>
      <w:r w:rsidRPr="00E804C9">
        <w:tab/>
      </w:r>
      <w:r w:rsidRPr="00E804C9">
        <w:tab/>
      </w:r>
      <w:r w:rsidRPr="00E804C9">
        <w:tab/>
      </w:r>
      <w:r w:rsidRPr="00E804C9">
        <w:tab/>
        <w:t>ANR-MeasConfig-NB-r16</w:t>
      </w:r>
      <w:r w:rsidRPr="00E804C9">
        <w:tab/>
      </w:r>
      <w:r w:rsidRPr="00E804C9">
        <w:tab/>
        <w:t>OPTIONAL,</w:t>
      </w:r>
      <w:r w:rsidRPr="00E804C9">
        <w:tab/>
        <w:t>-- Need OP</w:t>
      </w:r>
    </w:p>
    <w:p w14:paraId="784603F2" w14:textId="77777777" w:rsidR="00146683" w:rsidRPr="00E804C9" w:rsidRDefault="00146683" w:rsidP="00146683">
      <w:pPr>
        <w:pStyle w:val="PL"/>
        <w:shd w:val="clear" w:color="auto" w:fill="E6E6E6"/>
      </w:pPr>
      <w:r w:rsidRPr="00E804C9">
        <w:tab/>
        <w:t>pur-Config-r16</w:t>
      </w:r>
      <w:r w:rsidRPr="00E804C9">
        <w:tab/>
      </w:r>
      <w:r w:rsidRPr="00E804C9">
        <w:tab/>
      </w:r>
      <w:r w:rsidRPr="00E804C9">
        <w:tab/>
      </w:r>
      <w:r w:rsidRPr="00E804C9">
        <w:tab/>
      </w:r>
      <w:r w:rsidRPr="00E804C9">
        <w:tab/>
      </w:r>
      <w:r w:rsidRPr="00E804C9">
        <w:tab/>
      </w:r>
      <w:r w:rsidRPr="00E804C9">
        <w:tab/>
        <w:t>SetupRelease {PUR-Config-NB-r16}</w:t>
      </w:r>
    </w:p>
    <w:p w14:paraId="31125D97"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289D3B4E"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r>
      <w:r w:rsidRPr="00E804C9">
        <w:tab/>
        <w:t>RRCConnectionRelease-NB-v1700-IEs</w:t>
      </w:r>
      <w:r w:rsidRPr="00E804C9">
        <w:tab/>
        <w:t>OPTIONAL</w:t>
      </w:r>
    </w:p>
    <w:p w14:paraId="32F8E3D2" w14:textId="77777777" w:rsidR="00146683" w:rsidRPr="00E804C9" w:rsidRDefault="00146683" w:rsidP="00146683">
      <w:pPr>
        <w:pStyle w:val="PL"/>
        <w:shd w:val="clear" w:color="auto" w:fill="E6E6E6"/>
      </w:pPr>
      <w:r w:rsidRPr="00E804C9">
        <w:lastRenderedPageBreak/>
        <w:t>}</w:t>
      </w:r>
    </w:p>
    <w:p w14:paraId="1148C9E1" w14:textId="77777777" w:rsidR="00146683" w:rsidRPr="00E804C9" w:rsidRDefault="00146683" w:rsidP="00146683">
      <w:pPr>
        <w:pStyle w:val="PL"/>
        <w:shd w:val="clear" w:color="auto" w:fill="E6E6E6"/>
      </w:pPr>
    </w:p>
    <w:p w14:paraId="3075875E" w14:textId="77777777" w:rsidR="00146683" w:rsidRPr="00E804C9" w:rsidRDefault="00146683" w:rsidP="00146683">
      <w:pPr>
        <w:pStyle w:val="PL"/>
        <w:shd w:val="clear" w:color="auto" w:fill="E6E6E6"/>
      </w:pPr>
      <w:r w:rsidRPr="00E804C9">
        <w:t>RRCConnectionRelease-NB-v1700-IEs ::=</w:t>
      </w:r>
      <w:r w:rsidRPr="00E804C9">
        <w:tab/>
        <w:t>SEQUENCE {</w:t>
      </w:r>
    </w:p>
    <w:p w14:paraId="27D6F7B1" w14:textId="77777777" w:rsidR="00146683" w:rsidRPr="00E804C9" w:rsidRDefault="00146683" w:rsidP="00146683">
      <w:pPr>
        <w:pStyle w:val="PL"/>
        <w:shd w:val="clear" w:color="auto" w:fill="E6E6E6"/>
      </w:pPr>
      <w:r w:rsidRPr="00E804C9">
        <w:tab/>
        <w:t>cbp-Index-r17</w:t>
      </w:r>
      <w:r w:rsidRPr="00E804C9">
        <w:tab/>
      </w:r>
      <w:r w:rsidRPr="00E804C9">
        <w:tab/>
      </w:r>
      <w:r w:rsidRPr="00E804C9">
        <w:tab/>
        <w:t>INTEGER (1..2)</w:t>
      </w:r>
      <w:r w:rsidRPr="00E804C9">
        <w:tab/>
      </w:r>
      <w:r w:rsidRPr="00E804C9">
        <w:tab/>
      </w:r>
      <w:r w:rsidRPr="00E804C9">
        <w:tab/>
      </w:r>
      <w:r w:rsidRPr="00E804C9">
        <w:tab/>
        <w:t>OPTIONAL,</w:t>
      </w:r>
      <w:r w:rsidRPr="00E804C9">
        <w:tab/>
        <w:t>-- Need OR</w:t>
      </w:r>
    </w:p>
    <w:p w14:paraId="7CE91345" w14:textId="77777777" w:rsidR="00146683" w:rsidRPr="00E804C9" w:rsidRDefault="00146683" w:rsidP="00146683">
      <w:pPr>
        <w:pStyle w:val="PL"/>
        <w:shd w:val="clear" w:color="auto" w:fill="E6E6E6"/>
      </w:pPr>
      <w:r w:rsidRPr="00E804C9">
        <w:tab/>
        <w:t>nonCriticalExtension</w:t>
      </w:r>
      <w:r w:rsidRPr="00E804C9">
        <w:tab/>
        <w:t>SEQUENCE {}</w:t>
      </w:r>
      <w:r w:rsidRPr="00E804C9">
        <w:tab/>
      </w:r>
      <w:r w:rsidRPr="00E804C9">
        <w:tab/>
      </w:r>
      <w:r w:rsidRPr="00E804C9">
        <w:tab/>
      </w:r>
      <w:r w:rsidRPr="00E804C9">
        <w:tab/>
        <w:t>OPTIONAL</w:t>
      </w:r>
    </w:p>
    <w:p w14:paraId="14953355" w14:textId="77777777" w:rsidR="00146683" w:rsidRPr="00E804C9" w:rsidRDefault="00146683" w:rsidP="00146683">
      <w:pPr>
        <w:pStyle w:val="PL"/>
        <w:shd w:val="clear" w:color="auto" w:fill="E6E6E6"/>
      </w:pPr>
      <w:r w:rsidRPr="00E804C9">
        <w:t>}</w:t>
      </w:r>
    </w:p>
    <w:p w14:paraId="3ADF01B2" w14:textId="77777777" w:rsidR="00146683" w:rsidRPr="00E804C9" w:rsidRDefault="00146683" w:rsidP="00146683">
      <w:pPr>
        <w:pStyle w:val="PL"/>
        <w:shd w:val="clear" w:color="auto" w:fill="E6E6E6"/>
      </w:pPr>
    </w:p>
    <w:p w14:paraId="1850DDE3" w14:textId="77777777" w:rsidR="00146683" w:rsidRPr="00E804C9" w:rsidRDefault="00146683" w:rsidP="00146683">
      <w:pPr>
        <w:pStyle w:val="PL"/>
        <w:shd w:val="clear" w:color="auto" w:fill="E6E6E6"/>
        <w:rPr>
          <w:snapToGrid w:val="0"/>
        </w:rPr>
      </w:pPr>
      <w:r w:rsidRPr="00E804C9">
        <w:t>ReleaseCause-NB-r13 ::=</w:t>
      </w:r>
      <w:r w:rsidRPr="00E804C9">
        <w:tab/>
      </w:r>
      <w:r w:rsidRPr="00E804C9">
        <w:tab/>
      </w:r>
      <w:r w:rsidRPr="00E804C9">
        <w:tab/>
      </w:r>
      <w:r w:rsidRPr="00E804C9">
        <w:tab/>
      </w:r>
      <w:r w:rsidRPr="00E804C9">
        <w:tab/>
      </w:r>
      <w:r w:rsidRPr="00E804C9">
        <w:rPr>
          <w:snapToGrid w:val="0"/>
        </w:rPr>
        <w:t>ENUMERATED {loadBalancingTAUrequired, other,</w:t>
      </w:r>
    </w:p>
    <w:p w14:paraId="715D073B" w14:textId="77777777" w:rsidR="00146683" w:rsidRPr="00E804C9" w:rsidRDefault="00146683" w:rsidP="00146683">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rrc-Suspend, spare1}</w:t>
      </w:r>
    </w:p>
    <w:p w14:paraId="18EB645D" w14:textId="77777777" w:rsidR="00146683" w:rsidRPr="00E804C9" w:rsidRDefault="00146683" w:rsidP="00146683">
      <w:pPr>
        <w:pStyle w:val="PL"/>
        <w:shd w:val="clear" w:color="auto" w:fill="E6E6E6"/>
      </w:pPr>
      <w:r w:rsidRPr="00E804C9">
        <w:t>RedirectedCarrierInfo-NB-r13::=</w:t>
      </w:r>
      <w:r w:rsidRPr="00E804C9">
        <w:tab/>
      </w:r>
      <w:r w:rsidRPr="00E804C9">
        <w:tab/>
      </w:r>
      <w:r w:rsidRPr="00E804C9">
        <w:tab/>
        <w:t>CarrierFreq-NB-r13</w:t>
      </w:r>
    </w:p>
    <w:p w14:paraId="1975F611" w14:textId="77777777" w:rsidR="00146683" w:rsidRPr="00E804C9" w:rsidRDefault="00146683" w:rsidP="00146683">
      <w:pPr>
        <w:pStyle w:val="PL"/>
        <w:shd w:val="clear" w:color="auto" w:fill="E6E6E6"/>
      </w:pPr>
    </w:p>
    <w:p w14:paraId="5D6D9914" w14:textId="77777777" w:rsidR="00146683" w:rsidRPr="00E804C9" w:rsidRDefault="00146683" w:rsidP="00146683">
      <w:pPr>
        <w:pStyle w:val="PL"/>
        <w:shd w:val="clear" w:color="auto" w:fill="E6E6E6"/>
      </w:pPr>
      <w:r w:rsidRPr="00E804C9">
        <w:t>RedirectedCarrierInfo-NB-v1430</w:t>
      </w:r>
      <w:r w:rsidRPr="00E804C9">
        <w:tab/>
        <w:t>::=</w:t>
      </w:r>
      <w:r w:rsidRPr="00E804C9">
        <w:tab/>
      </w:r>
      <w:r w:rsidRPr="00E804C9">
        <w:tab/>
        <w:t>SEQUENCE {</w:t>
      </w:r>
    </w:p>
    <w:p w14:paraId="5096893A" w14:textId="77777777" w:rsidR="00146683" w:rsidRPr="00E804C9" w:rsidRDefault="00146683" w:rsidP="00146683">
      <w:pPr>
        <w:pStyle w:val="PL"/>
        <w:shd w:val="clear" w:color="auto" w:fill="E6E6E6"/>
      </w:pPr>
      <w:r w:rsidRPr="00E804C9">
        <w:tab/>
        <w:t>redirectedCarrierOffsetDedicated-r14</w:t>
      </w:r>
      <w:r w:rsidRPr="00E804C9">
        <w:tab/>
        <w:t>ENUMERATED{</w:t>
      </w:r>
    </w:p>
    <w:p w14:paraId="3A1B64AA"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1, dB2, dB3, dB4, dB5, dB6, dB8, dB10,</w:t>
      </w:r>
    </w:p>
    <w:p w14:paraId="47F1AB7E" w14:textId="77777777" w:rsidR="00146683" w:rsidRPr="00E804C9" w:rsidRDefault="00146683" w:rsidP="00146683">
      <w:pPr>
        <w:pStyle w:val="PL"/>
        <w:shd w:val="clear" w:color="auto" w:fill="E6E6E6"/>
        <w:rPr>
          <w:snapToGrid w:val="0"/>
        </w:rPr>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12, dB14, dB16, dB18, dB20, dB22, dB24, dB26},</w:t>
      </w:r>
    </w:p>
    <w:p w14:paraId="1D4CE388" w14:textId="77777777" w:rsidR="00146683" w:rsidRPr="00E804C9" w:rsidRDefault="00146683" w:rsidP="00146683">
      <w:pPr>
        <w:pStyle w:val="PL"/>
        <w:shd w:val="clear" w:color="auto" w:fill="E6E6E6"/>
        <w:rPr>
          <w:lang w:val="fi-FI"/>
        </w:rPr>
      </w:pPr>
      <w:r w:rsidRPr="00E804C9">
        <w:tab/>
      </w:r>
      <w:r w:rsidRPr="00E804C9">
        <w:rPr>
          <w:lang w:val="fi-FI"/>
        </w:rPr>
        <w:t>t322-r14</w:t>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t>ENUMERATED{</w:t>
      </w:r>
    </w:p>
    <w:p w14:paraId="29C19B52" w14:textId="77777777" w:rsidR="00146683" w:rsidRPr="00E804C9" w:rsidRDefault="00146683" w:rsidP="00146683">
      <w:pPr>
        <w:pStyle w:val="PL"/>
        <w:shd w:val="clear" w:color="auto" w:fill="E6E6E6"/>
        <w:rPr>
          <w:lang w:val="fi-FI"/>
        </w:rPr>
      </w:pP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t>min5, min10, min20, min30, min60, min120, min180,</w:t>
      </w:r>
    </w:p>
    <w:p w14:paraId="03705423" w14:textId="77777777" w:rsidR="00146683" w:rsidRPr="00E804C9" w:rsidRDefault="00146683" w:rsidP="00146683">
      <w:pPr>
        <w:pStyle w:val="PL"/>
        <w:shd w:val="clear" w:color="auto" w:fill="E6E6E6"/>
      </w:pP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snapToGrid w:val="0"/>
        </w:rPr>
        <w:t>spare1</w:t>
      </w:r>
      <w:r w:rsidRPr="00E804C9">
        <w:t>}</w:t>
      </w:r>
    </w:p>
    <w:p w14:paraId="075870CD" w14:textId="77777777" w:rsidR="00146683" w:rsidRPr="00E804C9" w:rsidRDefault="00146683" w:rsidP="00146683">
      <w:pPr>
        <w:pStyle w:val="PL"/>
        <w:shd w:val="clear" w:color="auto" w:fill="E6E6E6"/>
      </w:pPr>
      <w:r w:rsidRPr="00E804C9">
        <w:t>}</w:t>
      </w:r>
    </w:p>
    <w:p w14:paraId="66EC10C8" w14:textId="77777777" w:rsidR="00146683" w:rsidRPr="00E804C9" w:rsidRDefault="00146683" w:rsidP="00146683">
      <w:pPr>
        <w:pStyle w:val="PL"/>
        <w:shd w:val="clear" w:color="auto" w:fill="E6E6E6"/>
      </w:pPr>
    </w:p>
    <w:p w14:paraId="094CBE39" w14:textId="77777777" w:rsidR="00146683" w:rsidRPr="00E804C9" w:rsidRDefault="00146683" w:rsidP="00146683">
      <w:pPr>
        <w:pStyle w:val="PL"/>
        <w:shd w:val="clear" w:color="auto" w:fill="E6E6E6"/>
      </w:pPr>
      <w:r w:rsidRPr="00E804C9">
        <w:t>RedirectedCarrierInfo-NB-v1550::=</w:t>
      </w:r>
      <w:r w:rsidRPr="00E804C9">
        <w:tab/>
      </w:r>
      <w:r w:rsidRPr="00E804C9">
        <w:tab/>
        <w:t>CarrierFreq-NB-v1550</w:t>
      </w:r>
    </w:p>
    <w:p w14:paraId="602A43F5" w14:textId="77777777" w:rsidR="00146683" w:rsidRPr="00E804C9" w:rsidRDefault="00146683" w:rsidP="00146683">
      <w:pPr>
        <w:pStyle w:val="PL"/>
        <w:shd w:val="clear" w:color="auto" w:fill="E6E6E6"/>
      </w:pPr>
    </w:p>
    <w:p w14:paraId="507DF122" w14:textId="77777777" w:rsidR="00146683" w:rsidRPr="00E804C9" w:rsidRDefault="00146683" w:rsidP="00146683">
      <w:pPr>
        <w:pStyle w:val="PL"/>
        <w:shd w:val="clear" w:color="auto" w:fill="E6E6E6"/>
      </w:pPr>
      <w:r w:rsidRPr="00E804C9">
        <w:t>-- ASN1STOP</w:t>
      </w:r>
    </w:p>
    <w:p w14:paraId="0A988B1C" w14:textId="77777777" w:rsidR="00146683" w:rsidRPr="00E804C9"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804C9" w:rsidRPr="00E804C9" w14:paraId="15C25BF7" w14:textId="77777777" w:rsidTr="00D02D01">
        <w:trPr>
          <w:cantSplit/>
          <w:tblHeader/>
        </w:trPr>
        <w:tc>
          <w:tcPr>
            <w:tcW w:w="9644" w:type="dxa"/>
          </w:tcPr>
          <w:p w14:paraId="191D57EA" w14:textId="77777777" w:rsidR="00146683" w:rsidRPr="00E804C9" w:rsidRDefault="00146683" w:rsidP="00D02D01">
            <w:pPr>
              <w:pStyle w:val="TAH"/>
              <w:rPr>
                <w:lang w:eastAsia="en-GB"/>
              </w:rPr>
            </w:pPr>
            <w:r w:rsidRPr="00E804C9">
              <w:rPr>
                <w:i/>
                <w:noProof/>
                <w:lang w:eastAsia="en-GB"/>
              </w:rPr>
              <w:t>RRCConnectionRelease-NB</w:t>
            </w:r>
            <w:r w:rsidRPr="00E804C9">
              <w:rPr>
                <w:iCs/>
                <w:noProof/>
                <w:lang w:eastAsia="en-GB"/>
              </w:rPr>
              <w:t xml:space="preserve"> field descriptions</w:t>
            </w:r>
          </w:p>
        </w:tc>
      </w:tr>
      <w:tr w:rsidR="00E804C9" w:rsidRPr="00E804C9" w14:paraId="05C33F7F" w14:textId="77777777" w:rsidTr="00D02D01">
        <w:trPr>
          <w:cantSplit/>
          <w:trHeight w:val="59"/>
        </w:trPr>
        <w:tc>
          <w:tcPr>
            <w:tcW w:w="9644" w:type="dxa"/>
            <w:tcBorders>
              <w:top w:val="single" w:sz="4" w:space="0" w:color="808080"/>
            </w:tcBorders>
          </w:tcPr>
          <w:p w14:paraId="5C4ECFCC" w14:textId="77777777" w:rsidR="00146683" w:rsidRPr="00E804C9" w:rsidRDefault="00146683" w:rsidP="00D02D01">
            <w:pPr>
              <w:pStyle w:val="TAL"/>
              <w:rPr>
                <w:b/>
                <w:bCs/>
                <w:i/>
                <w:noProof/>
                <w:lang w:eastAsia="en-GB"/>
              </w:rPr>
            </w:pPr>
            <w:r w:rsidRPr="00E804C9">
              <w:rPr>
                <w:b/>
                <w:bCs/>
                <w:i/>
                <w:noProof/>
                <w:lang w:eastAsia="en-GB"/>
              </w:rPr>
              <w:t>cbp-Index</w:t>
            </w:r>
          </w:p>
          <w:p w14:paraId="5686A05F" w14:textId="77777777" w:rsidR="00146683" w:rsidRPr="00E804C9" w:rsidRDefault="00146683" w:rsidP="00D02D01">
            <w:pPr>
              <w:pStyle w:val="TAL"/>
              <w:rPr>
                <w:b/>
                <w:i/>
                <w:noProof/>
                <w:lang w:eastAsia="ko-KR"/>
              </w:rPr>
            </w:pPr>
            <w:r w:rsidRPr="00E804C9">
              <w:rPr>
                <w:rFonts w:cs="Arial"/>
                <w:bCs/>
                <w:noProof/>
                <w:szCs w:val="18"/>
              </w:rPr>
              <w:t xml:space="preserve">Index to the coverage-based paging configuration. Value 1 corresponds to the first entry in </w:t>
            </w:r>
            <w:r w:rsidRPr="00E804C9">
              <w:rPr>
                <w:i/>
                <w:iCs/>
              </w:rPr>
              <w:t xml:space="preserve">cbp-ConfigList </w:t>
            </w:r>
            <w:r w:rsidRPr="00E804C9">
              <w:rPr>
                <w:rFonts w:cs="Arial"/>
                <w:bCs/>
                <w:noProof/>
                <w:szCs w:val="18"/>
              </w:rPr>
              <w:t xml:space="preserve">and value 2 corresponds to the second entry in </w:t>
            </w:r>
            <w:r w:rsidRPr="00E804C9">
              <w:rPr>
                <w:i/>
                <w:iCs/>
              </w:rPr>
              <w:t xml:space="preserve">cbp-ConfigList </w:t>
            </w:r>
            <w:r w:rsidRPr="00E804C9">
              <w:t xml:space="preserve">in </w:t>
            </w:r>
            <w:r w:rsidRPr="00E804C9">
              <w:rPr>
                <w:i/>
                <w:iCs/>
                <w:szCs w:val="18"/>
              </w:rPr>
              <w:t>SystemInformationBlockType22-NB</w:t>
            </w:r>
            <w:r w:rsidRPr="00E804C9">
              <w:rPr>
                <w:rFonts w:cs="Arial"/>
                <w:szCs w:val="18"/>
              </w:rPr>
              <w:t>.</w:t>
            </w:r>
          </w:p>
        </w:tc>
      </w:tr>
      <w:tr w:rsidR="00E804C9" w:rsidRPr="00E804C9" w14:paraId="0BFFD419" w14:textId="77777777" w:rsidTr="00D02D01">
        <w:trPr>
          <w:cantSplit/>
          <w:trHeight w:val="59"/>
        </w:trPr>
        <w:tc>
          <w:tcPr>
            <w:tcW w:w="9644" w:type="dxa"/>
            <w:tcBorders>
              <w:top w:val="single" w:sz="4" w:space="0" w:color="808080"/>
            </w:tcBorders>
          </w:tcPr>
          <w:p w14:paraId="2E679C97" w14:textId="77777777" w:rsidR="00146683" w:rsidRPr="00E804C9" w:rsidRDefault="00146683" w:rsidP="00D02D01">
            <w:pPr>
              <w:pStyle w:val="TAL"/>
              <w:rPr>
                <w:b/>
                <w:i/>
                <w:noProof/>
              </w:rPr>
            </w:pPr>
            <w:r w:rsidRPr="00E804C9">
              <w:rPr>
                <w:b/>
                <w:i/>
                <w:noProof/>
                <w:lang w:eastAsia="ko-KR"/>
              </w:rPr>
              <w:t>drb</w:t>
            </w:r>
            <w:r w:rsidRPr="00E804C9">
              <w:rPr>
                <w:b/>
                <w:i/>
                <w:noProof/>
              </w:rPr>
              <w:t>-ContinueROHC</w:t>
            </w:r>
          </w:p>
          <w:p w14:paraId="57EF2233" w14:textId="77777777" w:rsidR="00146683" w:rsidRPr="00E804C9" w:rsidRDefault="00146683" w:rsidP="00D02D01">
            <w:pPr>
              <w:pStyle w:val="TAL"/>
              <w:rPr>
                <w:b/>
                <w:bCs/>
                <w:i/>
                <w:noProof/>
                <w:lang w:eastAsia="en-GB"/>
              </w:rPr>
            </w:pPr>
            <w:r w:rsidRPr="00E804C9">
              <w:rPr>
                <w:iCs/>
              </w:rPr>
              <w:t xml:space="preserve">This field </w:t>
            </w:r>
            <w:r w:rsidRPr="00E804C9">
              <w:rPr>
                <w:rFonts w:cs="Arial"/>
                <w:szCs w:val="18"/>
                <w:lang w:eastAsia="ko-KR"/>
              </w:rPr>
              <w:t>i</w:t>
            </w:r>
            <w:r w:rsidRPr="00E804C9">
              <w:rPr>
                <w:rFonts w:cs="Arial"/>
                <w:szCs w:val="18"/>
              </w:rPr>
              <w:t xml:space="preserve">ndicates whether </w:t>
            </w:r>
            <w:r w:rsidRPr="00E804C9">
              <w:rPr>
                <w:rFonts w:cs="Arial"/>
                <w:szCs w:val="18"/>
                <w:lang w:eastAsia="ko-KR"/>
              </w:rPr>
              <w:t xml:space="preserve">to continue or reset the </w:t>
            </w:r>
            <w:r w:rsidRPr="00E804C9">
              <w:rPr>
                <w:rFonts w:cs="Arial"/>
                <w:szCs w:val="18"/>
              </w:rPr>
              <w:t xml:space="preserve">header compression protocol context for </w:t>
            </w:r>
            <w:r w:rsidRPr="00E804C9">
              <w:rPr>
                <w:rFonts w:cs="Arial"/>
                <w:szCs w:val="18"/>
                <w:lang w:eastAsia="ko-KR"/>
              </w:rPr>
              <w:t xml:space="preserve">the </w:t>
            </w:r>
            <w:r w:rsidRPr="00E804C9">
              <w:rPr>
                <w:rFonts w:cs="Arial"/>
                <w:szCs w:val="18"/>
              </w:rPr>
              <w:t xml:space="preserve">DRBs configured with </w:t>
            </w:r>
            <w:r w:rsidRPr="00E804C9">
              <w:rPr>
                <w:rFonts w:cs="Arial"/>
                <w:szCs w:val="18"/>
                <w:lang w:eastAsia="ko-KR"/>
              </w:rPr>
              <w:t xml:space="preserve">the </w:t>
            </w:r>
            <w:r w:rsidRPr="00E804C9">
              <w:rPr>
                <w:rFonts w:cs="Arial"/>
                <w:szCs w:val="18"/>
              </w:rPr>
              <w:t>header</w:t>
            </w:r>
            <w:r w:rsidRPr="00E804C9">
              <w:rPr>
                <w:rFonts w:cs="Arial"/>
                <w:szCs w:val="18"/>
                <w:lang w:eastAsia="ko-KR"/>
              </w:rPr>
              <w:t xml:space="preserve"> compression protocol</w:t>
            </w:r>
            <w:r w:rsidRPr="00E804C9">
              <w:rPr>
                <w:iCs/>
                <w:lang w:eastAsia="ko-KR"/>
              </w:rPr>
              <w:t xml:space="preserve">. Presence of the field indicates that the header compression protocol </w:t>
            </w:r>
            <w:r w:rsidRPr="00E804C9">
              <w:rPr>
                <w:rFonts w:cs="Arial"/>
                <w:szCs w:val="18"/>
              </w:rPr>
              <w:t xml:space="preserve">context </w:t>
            </w:r>
            <w:r w:rsidRPr="00E804C9">
              <w:rPr>
                <w:iCs/>
                <w:lang w:eastAsia="ko-KR"/>
              </w:rPr>
              <w:t xml:space="preserve">continues when UE initiates UP-EDT in the same cell, while absence indicates that the header compression protocol </w:t>
            </w:r>
            <w:r w:rsidRPr="00E804C9">
              <w:rPr>
                <w:rFonts w:cs="Arial"/>
                <w:szCs w:val="18"/>
              </w:rPr>
              <w:t>context is reset</w:t>
            </w:r>
            <w:r w:rsidRPr="00E804C9">
              <w:rPr>
                <w:iCs/>
                <w:lang w:eastAsia="ko-KR"/>
              </w:rPr>
              <w:t xml:space="preserve">. </w:t>
            </w:r>
          </w:p>
        </w:tc>
      </w:tr>
      <w:tr w:rsidR="00E804C9" w:rsidRPr="00E804C9" w14:paraId="74B209E0"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tcPr>
          <w:p w14:paraId="70788730" w14:textId="77777777" w:rsidR="00146683" w:rsidRPr="00E804C9" w:rsidRDefault="00146683" w:rsidP="00D02D01">
            <w:pPr>
              <w:pStyle w:val="TAL"/>
              <w:rPr>
                <w:b/>
                <w:bCs/>
                <w:i/>
                <w:noProof/>
                <w:lang w:eastAsia="en-GB"/>
              </w:rPr>
            </w:pPr>
            <w:r w:rsidRPr="00E804C9">
              <w:rPr>
                <w:b/>
                <w:bCs/>
                <w:i/>
                <w:noProof/>
                <w:lang w:eastAsia="en-GB"/>
              </w:rPr>
              <w:t>extendedWaitTime</w:t>
            </w:r>
          </w:p>
          <w:p w14:paraId="5AE740E9" w14:textId="77777777" w:rsidR="00146683" w:rsidRPr="00E804C9" w:rsidRDefault="00146683" w:rsidP="00D02D01">
            <w:pPr>
              <w:pStyle w:val="B1"/>
              <w:keepNext/>
              <w:keepLines/>
              <w:spacing w:after="0"/>
              <w:ind w:left="0" w:firstLine="0"/>
              <w:rPr>
                <w:bCs/>
                <w:noProof/>
              </w:rPr>
            </w:pPr>
            <w:r w:rsidRPr="00E804C9">
              <w:rPr>
                <w:rFonts w:ascii="Arial" w:hAnsi="Arial" w:cs="Arial"/>
                <w:bCs/>
                <w:noProof/>
                <w:sz w:val="18"/>
                <w:szCs w:val="18"/>
              </w:rPr>
              <w:t>Value in seconds</w:t>
            </w:r>
            <w:r w:rsidRPr="00E804C9">
              <w:rPr>
                <w:rFonts w:ascii="Arial" w:hAnsi="Arial" w:cs="Arial"/>
                <w:sz w:val="18"/>
                <w:szCs w:val="18"/>
              </w:rPr>
              <w:t>.</w:t>
            </w:r>
          </w:p>
        </w:tc>
      </w:tr>
      <w:tr w:rsidR="00E804C9" w:rsidRPr="00E804C9" w14:paraId="20D88071"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tcPr>
          <w:p w14:paraId="6D31D168" w14:textId="77777777" w:rsidR="00146683" w:rsidRPr="00E804C9" w:rsidRDefault="00146683" w:rsidP="00D02D01">
            <w:pPr>
              <w:pStyle w:val="TAL"/>
              <w:rPr>
                <w:b/>
                <w:bCs/>
                <w:i/>
                <w:noProof/>
                <w:lang w:eastAsia="en-GB"/>
              </w:rPr>
            </w:pPr>
            <w:r w:rsidRPr="00E804C9">
              <w:rPr>
                <w:b/>
                <w:bCs/>
                <w:i/>
                <w:noProof/>
                <w:lang w:eastAsia="en-GB"/>
              </w:rPr>
              <w:t>extendedWaitTime-CPdata</w:t>
            </w:r>
          </w:p>
          <w:p w14:paraId="2B3B6683" w14:textId="77777777" w:rsidR="00146683" w:rsidRPr="00E804C9" w:rsidRDefault="00146683" w:rsidP="00D02D01">
            <w:pPr>
              <w:pStyle w:val="TAL"/>
              <w:rPr>
                <w:b/>
                <w:bCs/>
                <w:i/>
                <w:noProof/>
                <w:lang w:eastAsia="en-GB"/>
              </w:rPr>
            </w:pPr>
            <w:r w:rsidRPr="00E804C9">
              <w:rPr>
                <w:rFonts w:cs="Arial"/>
                <w:bCs/>
                <w:noProof/>
                <w:szCs w:val="18"/>
              </w:rPr>
              <w:t xml:space="preserve">Wait time for data transfer using </w:t>
            </w:r>
            <w:r w:rsidRPr="00E804C9">
              <w:t>the Control Plane CIoT EPS optimisation</w:t>
            </w:r>
            <w:r w:rsidRPr="00E804C9">
              <w:rPr>
                <w:rFonts w:cs="Arial"/>
                <w:bCs/>
                <w:noProof/>
                <w:szCs w:val="18"/>
              </w:rPr>
              <w:t>. Value in seconds</w:t>
            </w:r>
            <w:r w:rsidRPr="00E804C9">
              <w:rPr>
                <w:rFonts w:cs="Arial"/>
                <w:szCs w:val="18"/>
              </w:rPr>
              <w:t>. See TS 24.301 [35].</w:t>
            </w:r>
          </w:p>
        </w:tc>
      </w:tr>
      <w:tr w:rsidR="00E804C9" w:rsidRPr="00E804C9" w14:paraId="07AA426C"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tcPr>
          <w:p w14:paraId="2CC42227" w14:textId="77777777" w:rsidR="00146683" w:rsidRPr="00E804C9" w:rsidRDefault="00146683" w:rsidP="00D02D01">
            <w:pPr>
              <w:pStyle w:val="TAL"/>
              <w:rPr>
                <w:b/>
                <w:bCs/>
                <w:i/>
                <w:noProof/>
                <w:lang w:eastAsia="en-GB"/>
              </w:rPr>
            </w:pPr>
            <w:r w:rsidRPr="00E804C9">
              <w:rPr>
                <w:b/>
                <w:bCs/>
                <w:i/>
                <w:noProof/>
                <w:lang w:eastAsia="en-GB"/>
              </w:rPr>
              <w:t>noLastCellUpdate</w:t>
            </w:r>
          </w:p>
          <w:p w14:paraId="7B5F075C" w14:textId="77777777" w:rsidR="00146683" w:rsidRPr="00E804C9" w:rsidRDefault="00146683" w:rsidP="00D02D01">
            <w:pPr>
              <w:pStyle w:val="TAL"/>
              <w:rPr>
                <w:b/>
                <w:bCs/>
                <w:i/>
                <w:noProof/>
                <w:lang w:eastAsia="en-GB"/>
              </w:rPr>
            </w:pPr>
            <w:r w:rsidRPr="00E804C9">
              <w:rPr>
                <w:noProof/>
                <w:lang w:eastAsia="en-GB"/>
              </w:rPr>
              <w:t>Presence of the field indicates that the last used cell for (G)WUS shall not be updated.</w:t>
            </w:r>
          </w:p>
        </w:tc>
      </w:tr>
      <w:tr w:rsidR="00E804C9" w:rsidRPr="00E804C9" w14:paraId="2D0DC174"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tcPr>
          <w:p w14:paraId="29C2CF3A" w14:textId="77777777" w:rsidR="00146683" w:rsidRPr="00E804C9" w:rsidRDefault="00146683" w:rsidP="00D02D01">
            <w:pPr>
              <w:pStyle w:val="TAL"/>
              <w:rPr>
                <w:b/>
                <w:bCs/>
                <w:i/>
                <w:noProof/>
                <w:lang w:eastAsia="en-GB"/>
              </w:rPr>
            </w:pPr>
            <w:r w:rsidRPr="00E804C9">
              <w:rPr>
                <w:b/>
                <w:bCs/>
                <w:i/>
                <w:noProof/>
                <w:lang w:eastAsia="en-GB"/>
              </w:rPr>
              <w:t>redirectedCarrierInfo</w:t>
            </w:r>
          </w:p>
          <w:p w14:paraId="31949B12" w14:textId="77777777" w:rsidR="00146683" w:rsidRPr="00E804C9" w:rsidRDefault="00146683" w:rsidP="00D02D01">
            <w:pPr>
              <w:pStyle w:val="TAL"/>
              <w:rPr>
                <w:b/>
                <w:bCs/>
                <w:i/>
                <w:noProof/>
                <w:lang w:eastAsia="en-GB"/>
              </w:rPr>
            </w:pPr>
            <w:r w:rsidRPr="00E804C9">
              <w:rPr>
                <w:lang w:eastAsia="en-GB"/>
              </w:rPr>
              <w:t>The r</w:t>
            </w:r>
            <w:r w:rsidRPr="00E804C9">
              <w:rPr>
                <w:i/>
                <w:noProof/>
                <w:lang w:eastAsia="en-GB"/>
              </w:rPr>
              <w:t>edirectedCarrierInfo</w:t>
            </w:r>
            <w:r w:rsidRPr="00E804C9">
              <w:rPr>
                <w:lang w:eastAsia="en-GB"/>
              </w:rPr>
              <w:t xml:space="preserve"> indicates a carrier frequency (downlink for FDD) and is used to redirect the UE to a NB-IoT carrier frequency, by means of the cell selection upon leaving RRC_CONNECTED as specified in TS 36.304 [4].</w:t>
            </w:r>
          </w:p>
        </w:tc>
      </w:tr>
      <w:tr w:rsidR="00E804C9" w:rsidRPr="00E804C9" w14:paraId="72A4E656" w14:textId="77777777" w:rsidTr="00D02D01">
        <w:trPr>
          <w:cantSplit/>
        </w:trPr>
        <w:tc>
          <w:tcPr>
            <w:tcW w:w="9644" w:type="dxa"/>
          </w:tcPr>
          <w:p w14:paraId="03C356A9" w14:textId="77777777" w:rsidR="00146683" w:rsidRPr="00E804C9" w:rsidRDefault="00146683" w:rsidP="00D02D01">
            <w:pPr>
              <w:pStyle w:val="TAL"/>
              <w:rPr>
                <w:b/>
                <w:bCs/>
                <w:i/>
                <w:noProof/>
                <w:lang w:eastAsia="en-GB"/>
              </w:rPr>
            </w:pPr>
            <w:r w:rsidRPr="00E804C9">
              <w:rPr>
                <w:b/>
                <w:bCs/>
                <w:i/>
                <w:noProof/>
                <w:lang w:eastAsia="en-GB"/>
              </w:rPr>
              <w:t>redirectedCarrierOffsetDedicated</w:t>
            </w:r>
          </w:p>
          <w:p w14:paraId="77E04ADD" w14:textId="77777777" w:rsidR="00146683" w:rsidRPr="00E804C9" w:rsidRDefault="00146683" w:rsidP="00D02D01">
            <w:pPr>
              <w:pStyle w:val="TAL"/>
              <w:rPr>
                <w:b/>
                <w:bCs/>
                <w:i/>
                <w:noProof/>
                <w:lang w:eastAsia="en-GB"/>
              </w:rPr>
            </w:pPr>
            <w:r w:rsidRPr="00E804C9">
              <w:rPr>
                <w:bCs/>
                <w:noProof/>
                <w:lang w:eastAsia="en-GB"/>
              </w:rPr>
              <w:t>Parameter "Qoffsetdedicated</w:t>
            </w:r>
            <w:r w:rsidRPr="00E804C9">
              <w:rPr>
                <w:vertAlign w:val="subscript"/>
                <w:lang w:eastAsia="en-GB"/>
              </w:rPr>
              <w:t>frequency</w:t>
            </w:r>
            <w:r w:rsidRPr="00E804C9">
              <w:rPr>
                <w:bCs/>
                <w:noProof/>
                <w:lang w:eastAsia="en-GB"/>
              </w:rPr>
              <w:t xml:space="preserve">" in TS 36.304 [4]. For NB-IoT carrier frequencies, a UE that supports multi-band cells considers the </w:t>
            </w:r>
            <w:r w:rsidRPr="00E804C9">
              <w:rPr>
                <w:bCs/>
                <w:i/>
                <w:noProof/>
                <w:lang w:eastAsia="en-GB"/>
              </w:rPr>
              <w:t xml:space="preserve">redirectedCarrierOffsetDedicated </w:t>
            </w:r>
            <w:r w:rsidRPr="00E804C9">
              <w:rPr>
                <w:bCs/>
                <w:noProof/>
                <w:lang w:eastAsia="en-GB"/>
              </w:rPr>
              <w:t>to be common for all overlapping bands (i.e. regardless of the EARFCN that is used).</w:t>
            </w:r>
          </w:p>
        </w:tc>
      </w:tr>
      <w:tr w:rsidR="00E804C9" w:rsidRPr="00E804C9" w14:paraId="0DF56E45" w14:textId="77777777" w:rsidTr="00D02D01">
        <w:trPr>
          <w:cantSplit/>
        </w:trPr>
        <w:tc>
          <w:tcPr>
            <w:tcW w:w="9644" w:type="dxa"/>
          </w:tcPr>
          <w:p w14:paraId="3B255A5E" w14:textId="77777777" w:rsidR="00146683" w:rsidRPr="00E804C9" w:rsidRDefault="00146683" w:rsidP="00D02D01">
            <w:pPr>
              <w:pStyle w:val="TAL"/>
              <w:rPr>
                <w:b/>
                <w:bCs/>
                <w:i/>
                <w:noProof/>
                <w:lang w:eastAsia="en-GB"/>
              </w:rPr>
            </w:pPr>
            <w:r w:rsidRPr="00E804C9">
              <w:rPr>
                <w:b/>
                <w:bCs/>
                <w:i/>
                <w:noProof/>
                <w:lang w:eastAsia="en-GB"/>
              </w:rPr>
              <w:t>releaseCause</w:t>
            </w:r>
          </w:p>
          <w:p w14:paraId="23089BFF" w14:textId="77777777" w:rsidR="00146683" w:rsidRPr="00E804C9" w:rsidRDefault="00146683" w:rsidP="00D02D01">
            <w:pPr>
              <w:pStyle w:val="TAL"/>
              <w:rPr>
                <w:bCs/>
                <w:noProof/>
                <w:lang w:eastAsia="zh-CN"/>
              </w:rPr>
            </w:pPr>
            <w:r w:rsidRPr="00E804C9">
              <w:rPr>
                <w:bCs/>
                <w:noProof/>
                <w:lang w:eastAsia="en-GB"/>
              </w:rPr>
              <w:t xml:space="preserve">The </w:t>
            </w:r>
            <w:r w:rsidRPr="00E804C9">
              <w:rPr>
                <w:bCs/>
                <w:i/>
                <w:noProof/>
                <w:lang w:eastAsia="en-GB"/>
              </w:rPr>
              <w:t>releaseCause</w:t>
            </w:r>
            <w:r w:rsidRPr="00E804C9">
              <w:rPr>
                <w:bCs/>
                <w:noProof/>
                <w:lang w:eastAsia="en-GB"/>
              </w:rPr>
              <w:t xml:space="preserve"> is used to indicate the reason for releasing the RRC Connection.</w:t>
            </w:r>
          </w:p>
          <w:p w14:paraId="1C5542EE" w14:textId="77777777" w:rsidR="00146683" w:rsidRPr="00E804C9" w:rsidRDefault="00146683" w:rsidP="00D02D01">
            <w:pPr>
              <w:pStyle w:val="TAL"/>
              <w:rPr>
                <w:bCs/>
                <w:i/>
                <w:noProof/>
                <w:lang w:eastAsia="en-GB"/>
              </w:rPr>
            </w:pPr>
            <w:r w:rsidRPr="00E804C9">
              <w:rPr>
                <w:bCs/>
                <w:noProof/>
                <w:lang w:eastAsia="en-GB"/>
              </w:rPr>
              <w:t xml:space="preserve">E-UTRAN should not set the </w:t>
            </w:r>
            <w:r w:rsidRPr="00E804C9">
              <w:rPr>
                <w:bCs/>
                <w:i/>
                <w:noProof/>
                <w:lang w:eastAsia="en-GB"/>
              </w:rPr>
              <w:t>releaseCause</w:t>
            </w:r>
            <w:r w:rsidRPr="00E804C9">
              <w:rPr>
                <w:bCs/>
                <w:noProof/>
                <w:lang w:eastAsia="en-GB"/>
              </w:rPr>
              <w:t xml:space="preserve"> to </w:t>
            </w:r>
            <w:r w:rsidRPr="00E804C9">
              <w:rPr>
                <w:bCs/>
                <w:i/>
                <w:noProof/>
                <w:lang w:eastAsia="en-GB"/>
              </w:rPr>
              <w:t>loadBalancingTAURequired</w:t>
            </w:r>
            <w:r w:rsidRPr="00E804C9">
              <w:rPr>
                <w:bCs/>
                <w:noProof/>
                <w:lang w:eastAsia="en-GB"/>
              </w:rPr>
              <w:t xml:space="preserve"> if the </w:t>
            </w:r>
            <w:r w:rsidRPr="00E804C9">
              <w:rPr>
                <w:bCs/>
                <w:i/>
                <w:noProof/>
                <w:lang w:eastAsia="en-GB"/>
              </w:rPr>
              <w:t>extendedWaitTime</w:t>
            </w:r>
            <w:r w:rsidRPr="00E804C9">
              <w:rPr>
                <w:bCs/>
                <w:noProof/>
                <w:lang w:eastAsia="en-GB"/>
              </w:rPr>
              <w:t xml:space="preserve"> is present and/or if the UE is connected to 5GC.</w:t>
            </w:r>
          </w:p>
        </w:tc>
      </w:tr>
      <w:tr w:rsidR="00E804C9" w:rsidRPr="00E804C9" w14:paraId="5A50CFB6" w14:textId="77777777" w:rsidTr="00D02D01">
        <w:trPr>
          <w:cantSplit/>
        </w:trPr>
        <w:tc>
          <w:tcPr>
            <w:tcW w:w="9644" w:type="dxa"/>
          </w:tcPr>
          <w:p w14:paraId="1B93FD53" w14:textId="77777777" w:rsidR="00146683" w:rsidRPr="00E804C9" w:rsidRDefault="00146683" w:rsidP="00D02D01">
            <w:pPr>
              <w:pStyle w:val="TAL"/>
              <w:rPr>
                <w:b/>
                <w:bCs/>
                <w:i/>
                <w:noProof/>
                <w:lang w:eastAsia="en-GB"/>
              </w:rPr>
            </w:pPr>
            <w:r w:rsidRPr="00E804C9">
              <w:rPr>
                <w:b/>
                <w:bCs/>
                <w:i/>
                <w:noProof/>
                <w:lang w:eastAsia="en-GB"/>
              </w:rPr>
              <w:t>resumeIdentity</w:t>
            </w:r>
          </w:p>
          <w:p w14:paraId="176A0BBB" w14:textId="77777777" w:rsidR="00146683" w:rsidRPr="00E804C9" w:rsidRDefault="00146683" w:rsidP="00D02D01">
            <w:pPr>
              <w:pStyle w:val="TAL"/>
              <w:rPr>
                <w:iCs/>
                <w:noProof/>
                <w:lang w:eastAsia="en-GB"/>
              </w:rPr>
            </w:pPr>
            <w:r w:rsidRPr="00E804C9">
              <w:rPr>
                <w:iCs/>
                <w:noProof/>
                <w:lang w:eastAsia="en-GB"/>
              </w:rPr>
              <w:t xml:space="preserve">UE identity to facilitate UE context retrieval at eNB. E-UTRAN configures </w:t>
            </w:r>
            <w:r w:rsidRPr="00E804C9">
              <w:rPr>
                <w:i/>
                <w:noProof/>
                <w:lang w:eastAsia="en-GB"/>
              </w:rPr>
              <w:t>resumeIdentity-r13</w:t>
            </w:r>
            <w:r w:rsidRPr="00E804C9">
              <w:rPr>
                <w:iCs/>
                <w:noProof/>
                <w:lang w:eastAsia="en-GB"/>
              </w:rPr>
              <w:t xml:space="preserve"> only when the UE is connected to EPC and configures </w:t>
            </w:r>
            <w:r w:rsidRPr="00E804C9">
              <w:rPr>
                <w:i/>
                <w:noProof/>
                <w:lang w:eastAsia="en-GB"/>
              </w:rPr>
              <w:t>resumeIdentity-r16</w:t>
            </w:r>
            <w:r w:rsidRPr="00E804C9">
              <w:rPr>
                <w:iCs/>
                <w:noProof/>
                <w:lang w:eastAsia="en-GB"/>
              </w:rPr>
              <w:t xml:space="preserve"> only when the UE is connected to 5GC.</w:t>
            </w:r>
          </w:p>
        </w:tc>
      </w:tr>
      <w:tr w:rsidR="00146683" w:rsidRPr="00E804C9" w14:paraId="16134CB7" w14:textId="77777777" w:rsidTr="00D02D01">
        <w:trPr>
          <w:cantSplit/>
        </w:trPr>
        <w:tc>
          <w:tcPr>
            <w:tcW w:w="9644" w:type="dxa"/>
          </w:tcPr>
          <w:p w14:paraId="693D5D98" w14:textId="77777777" w:rsidR="00146683" w:rsidRPr="00E804C9" w:rsidRDefault="00146683" w:rsidP="00D02D01">
            <w:pPr>
              <w:pStyle w:val="TAL"/>
              <w:rPr>
                <w:b/>
                <w:bCs/>
                <w:i/>
                <w:noProof/>
                <w:lang w:eastAsia="en-GB"/>
              </w:rPr>
            </w:pPr>
            <w:r w:rsidRPr="00E804C9">
              <w:rPr>
                <w:b/>
                <w:bCs/>
                <w:i/>
                <w:noProof/>
                <w:lang w:eastAsia="en-GB"/>
              </w:rPr>
              <w:t>t322</w:t>
            </w:r>
          </w:p>
          <w:p w14:paraId="723C804F" w14:textId="77777777" w:rsidR="00146683" w:rsidRPr="00E804C9" w:rsidRDefault="00146683" w:rsidP="00D02D01">
            <w:pPr>
              <w:pStyle w:val="TAL"/>
              <w:rPr>
                <w:b/>
                <w:bCs/>
                <w:i/>
                <w:noProof/>
                <w:lang w:eastAsia="en-GB"/>
              </w:rPr>
            </w:pPr>
            <w:r w:rsidRPr="00E804C9">
              <w:rPr>
                <w:lang w:eastAsia="en-GB"/>
              </w:rPr>
              <w:t xml:space="preserve">Timer T322 as described in clause 7.3. Value </w:t>
            </w:r>
            <w:r w:rsidRPr="00E804C9">
              <w:rPr>
                <w:iCs/>
                <w:noProof/>
                <w:lang w:eastAsia="en-GB"/>
              </w:rPr>
              <w:t>minN corresponds to N minutes.</w:t>
            </w:r>
          </w:p>
        </w:tc>
      </w:tr>
    </w:tbl>
    <w:p w14:paraId="7D72BF40" w14:textId="77777777" w:rsidR="00146683" w:rsidRPr="00E804C9"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6454D80C" w14:textId="77777777" w:rsidTr="00D02D01">
        <w:trPr>
          <w:cantSplit/>
          <w:tblHeader/>
        </w:trPr>
        <w:tc>
          <w:tcPr>
            <w:tcW w:w="2268" w:type="dxa"/>
          </w:tcPr>
          <w:p w14:paraId="361FF1FD" w14:textId="77777777" w:rsidR="00146683" w:rsidRPr="00E804C9" w:rsidRDefault="00146683" w:rsidP="00D02D01">
            <w:pPr>
              <w:pStyle w:val="TAH"/>
              <w:rPr>
                <w:iCs/>
                <w:lang w:eastAsia="en-GB"/>
              </w:rPr>
            </w:pPr>
            <w:r w:rsidRPr="00E804C9">
              <w:rPr>
                <w:iCs/>
                <w:lang w:eastAsia="en-GB"/>
              </w:rPr>
              <w:lastRenderedPageBreak/>
              <w:t>Conditional presence</w:t>
            </w:r>
          </w:p>
        </w:tc>
        <w:tc>
          <w:tcPr>
            <w:tcW w:w="7371" w:type="dxa"/>
          </w:tcPr>
          <w:p w14:paraId="02933495" w14:textId="77777777" w:rsidR="00146683" w:rsidRPr="00E804C9" w:rsidRDefault="00146683" w:rsidP="00D02D01">
            <w:pPr>
              <w:pStyle w:val="TAH"/>
              <w:rPr>
                <w:lang w:eastAsia="en-GB"/>
              </w:rPr>
            </w:pPr>
            <w:r w:rsidRPr="00E804C9">
              <w:rPr>
                <w:iCs/>
                <w:lang w:eastAsia="en-GB"/>
              </w:rPr>
              <w:t>Explanation</w:t>
            </w:r>
          </w:p>
        </w:tc>
      </w:tr>
      <w:tr w:rsidR="00E804C9" w:rsidRPr="00E804C9" w14:paraId="3F4CA101" w14:textId="77777777" w:rsidTr="00D02D01">
        <w:trPr>
          <w:cantSplit/>
        </w:trPr>
        <w:tc>
          <w:tcPr>
            <w:tcW w:w="2268" w:type="dxa"/>
          </w:tcPr>
          <w:p w14:paraId="25F12CBD" w14:textId="77777777" w:rsidR="00146683" w:rsidRPr="00E804C9" w:rsidRDefault="00146683" w:rsidP="00D02D01">
            <w:pPr>
              <w:pStyle w:val="TAL"/>
              <w:rPr>
                <w:i/>
              </w:rPr>
            </w:pPr>
            <w:r w:rsidRPr="00E804C9">
              <w:rPr>
                <w:i/>
              </w:rPr>
              <w:t>NoExtendedWaitTime</w:t>
            </w:r>
          </w:p>
        </w:tc>
        <w:tc>
          <w:tcPr>
            <w:tcW w:w="7371" w:type="dxa"/>
          </w:tcPr>
          <w:p w14:paraId="304E1A1D" w14:textId="77777777" w:rsidR="00146683" w:rsidRPr="00E804C9" w:rsidRDefault="00146683" w:rsidP="00D02D01">
            <w:pPr>
              <w:pStyle w:val="TAL"/>
              <w:rPr>
                <w:lang w:eastAsia="en-GB"/>
              </w:rPr>
            </w:pPr>
            <w:r w:rsidRPr="00E804C9">
              <w:rPr>
                <w:lang w:eastAsia="en-GB"/>
              </w:rPr>
              <w:t xml:space="preserve">The field is optionally present, Need ON, if the </w:t>
            </w:r>
            <w:r w:rsidRPr="00E804C9">
              <w:rPr>
                <w:i/>
                <w:lang w:eastAsia="en-GB"/>
              </w:rPr>
              <w:t xml:space="preserve">extendedWaitTime </w:t>
            </w:r>
            <w:r w:rsidRPr="00E804C9">
              <w:rPr>
                <w:lang w:eastAsia="en-GB"/>
              </w:rPr>
              <w:t>is not included; otherwise the field is not present.</w:t>
            </w:r>
          </w:p>
        </w:tc>
      </w:tr>
      <w:tr w:rsidR="00E804C9" w:rsidRPr="00E804C9" w14:paraId="59CD5859" w14:textId="77777777" w:rsidTr="00D02D01">
        <w:trPr>
          <w:cantSplit/>
        </w:trPr>
        <w:tc>
          <w:tcPr>
            <w:tcW w:w="2268" w:type="dxa"/>
          </w:tcPr>
          <w:p w14:paraId="79C96E5D" w14:textId="77777777" w:rsidR="00146683" w:rsidRPr="00E804C9" w:rsidRDefault="00146683" w:rsidP="00D02D01">
            <w:pPr>
              <w:pStyle w:val="TAL"/>
              <w:rPr>
                <w:i/>
                <w:noProof/>
                <w:lang w:eastAsia="en-GB"/>
              </w:rPr>
            </w:pPr>
            <w:r w:rsidRPr="00E804C9">
              <w:rPr>
                <w:i/>
              </w:rPr>
              <w:t>Redirection</w:t>
            </w:r>
          </w:p>
        </w:tc>
        <w:tc>
          <w:tcPr>
            <w:tcW w:w="7371" w:type="dxa"/>
          </w:tcPr>
          <w:p w14:paraId="3F9BDF2B" w14:textId="77777777" w:rsidR="00146683" w:rsidRPr="00E804C9" w:rsidRDefault="00146683" w:rsidP="00D02D01">
            <w:pPr>
              <w:pStyle w:val="TAL"/>
              <w:rPr>
                <w:lang w:eastAsia="en-GB"/>
              </w:rPr>
            </w:pPr>
            <w:r w:rsidRPr="00E804C9">
              <w:rPr>
                <w:lang w:eastAsia="en-GB"/>
              </w:rPr>
              <w:t xml:space="preserve">The field is optionally present, Need ON, if </w:t>
            </w:r>
            <w:r w:rsidRPr="00E804C9">
              <w:rPr>
                <w:i/>
              </w:rPr>
              <w:t>redirectedCarrierInfo</w:t>
            </w:r>
            <w:r w:rsidRPr="00E804C9">
              <w:rPr>
                <w:lang w:eastAsia="en-GB"/>
              </w:rPr>
              <w:t xml:space="preserve"> is included; otherwise the field is not present.</w:t>
            </w:r>
          </w:p>
        </w:tc>
      </w:tr>
      <w:tr w:rsidR="00E804C9" w:rsidRPr="00E804C9" w14:paraId="63174EAB" w14:textId="77777777" w:rsidTr="00D02D01">
        <w:trPr>
          <w:cantSplit/>
        </w:trPr>
        <w:tc>
          <w:tcPr>
            <w:tcW w:w="2268" w:type="dxa"/>
            <w:tcBorders>
              <w:top w:val="single" w:sz="4" w:space="0" w:color="808080"/>
              <w:left w:val="single" w:sz="4" w:space="0" w:color="808080"/>
              <w:bottom w:val="single" w:sz="4" w:space="0" w:color="808080"/>
              <w:right w:val="single" w:sz="4" w:space="0" w:color="808080"/>
            </w:tcBorders>
          </w:tcPr>
          <w:p w14:paraId="35C34578" w14:textId="77777777" w:rsidR="00146683" w:rsidRPr="00E804C9" w:rsidRDefault="00146683" w:rsidP="00D02D01">
            <w:pPr>
              <w:pStyle w:val="TAL"/>
              <w:rPr>
                <w:bCs/>
                <w:i/>
                <w:noProof/>
                <w:lang w:eastAsia="en-GB"/>
              </w:rPr>
            </w:pPr>
            <w:r w:rsidRPr="00E804C9">
              <w:rPr>
                <w:bCs/>
                <w:i/>
                <w:noProof/>
                <w:lang w:eastAsia="en-GB"/>
              </w:rPr>
              <w:t>Redirection-TDD</w:t>
            </w:r>
          </w:p>
        </w:tc>
        <w:tc>
          <w:tcPr>
            <w:tcW w:w="7371" w:type="dxa"/>
            <w:tcBorders>
              <w:top w:val="single" w:sz="4" w:space="0" w:color="808080"/>
              <w:left w:val="single" w:sz="4" w:space="0" w:color="808080"/>
              <w:bottom w:val="single" w:sz="4" w:space="0" w:color="808080"/>
              <w:right w:val="single" w:sz="4" w:space="0" w:color="808080"/>
            </w:tcBorders>
          </w:tcPr>
          <w:p w14:paraId="1F4CDF18" w14:textId="77777777" w:rsidR="00146683" w:rsidRPr="00E804C9" w:rsidRDefault="00146683" w:rsidP="00D02D01">
            <w:pPr>
              <w:pStyle w:val="TAL"/>
              <w:rPr>
                <w:bCs/>
                <w:noProof/>
                <w:lang w:eastAsia="en-GB"/>
              </w:rPr>
            </w:pPr>
            <w:r w:rsidRPr="00E804C9">
              <w:rPr>
                <w:bCs/>
                <w:noProof/>
                <w:lang w:eastAsia="en-GB"/>
              </w:rPr>
              <w:t xml:space="preserve">The field is optionally present, Need ON, if </w:t>
            </w:r>
            <w:r w:rsidRPr="00E804C9">
              <w:rPr>
                <w:bCs/>
                <w:i/>
                <w:noProof/>
                <w:lang w:eastAsia="en-GB"/>
              </w:rPr>
              <w:t>redirectedCarrierInfo</w:t>
            </w:r>
            <w:r w:rsidRPr="00E804C9">
              <w:rPr>
                <w:bCs/>
                <w:noProof/>
                <w:lang w:eastAsia="en-GB"/>
              </w:rPr>
              <w:t xml:space="preserve"> is included in TDD mode. Otherwise, the field is not present.</w:t>
            </w:r>
          </w:p>
        </w:tc>
      </w:tr>
      <w:tr w:rsidR="00E804C9" w:rsidRPr="00E804C9" w14:paraId="02A0A629" w14:textId="77777777" w:rsidTr="00D02D01">
        <w:trPr>
          <w:cantSplit/>
        </w:trPr>
        <w:tc>
          <w:tcPr>
            <w:tcW w:w="2268" w:type="dxa"/>
            <w:tcBorders>
              <w:top w:val="single" w:sz="4" w:space="0" w:color="808080"/>
              <w:left w:val="single" w:sz="4" w:space="0" w:color="808080"/>
              <w:bottom w:val="single" w:sz="4" w:space="0" w:color="808080"/>
              <w:right w:val="single" w:sz="4" w:space="0" w:color="808080"/>
            </w:tcBorders>
          </w:tcPr>
          <w:p w14:paraId="1031E3BF" w14:textId="77777777" w:rsidR="00146683" w:rsidRPr="00E804C9" w:rsidRDefault="00146683" w:rsidP="00D02D01">
            <w:pPr>
              <w:pStyle w:val="TAL"/>
              <w:rPr>
                <w:i/>
              </w:rPr>
            </w:pPr>
            <w:r w:rsidRPr="00E804C9">
              <w:rPr>
                <w:i/>
              </w:rPr>
              <w:t>UP-EDT</w:t>
            </w:r>
          </w:p>
        </w:tc>
        <w:tc>
          <w:tcPr>
            <w:tcW w:w="7371" w:type="dxa"/>
            <w:tcBorders>
              <w:top w:val="single" w:sz="4" w:space="0" w:color="808080"/>
              <w:left w:val="single" w:sz="4" w:space="0" w:color="808080"/>
              <w:bottom w:val="single" w:sz="4" w:space="0" w:color="808080"/>
              <w:right w:val="single" w:sz="4" w:space="0" w:color="808080"/>
            </w:tcBorders>
          </w:tcPr>
          <w:p w14:paraId="64FABFE5" w14:textId="77777777" w:rsidR="00146683" w:rsidRPr="00E804C9" w:rsidRDefault="00146683" w:rsidP="00D02D01">
            <w:pPr>
              <w:pStyle w:val="TAL"/>
              <w:rPr>
                <w:lang w:eastAsia="en-GB"/>
              </w:rPr>
            </w:pPr>
            <w:r w:rsidRPr="00E804C9">
              <w:rPr>
                <w:lang w:eastAsia="en-GB"/>
              </w:rPr>
              <w:t xml:space="preserve">The field is optionally present, Need ON, if the UE supports UP-EDT or UP transmission using PUR and </w:t>
            </w:r>
            <w:r w:rsidRPr="00E804C9">
              <w:rPr>
                <w:i/>
                <w:lang w:eastAsia="en-GB"/>
              </w:rPr>
              <w:t>releaseCause</w:t>
            </w:r>
            <w:r w:rsidRPr="00E804C9">
              <w:rPr>
                <w:lang w:eastAsia="en-GB"/>
              </w:rPr>
              <w:t xml:space="preserve"> is set to </w:t>
            </w:r>
            <w:r w:rsidRPr="00E804C9">
              <w:rPr>
                <w:i/>
                <w:lang w:eastAsia="en-GB"/>
              </w:rPr>
              <w:t>rrc-Suspend</w:t>
            </w:r>
            <w:r w:rsidRPr="00E804C9">
              <w:rPr>
                <w:lang w:eastAsia="en-GB"/>
              </w:rPr>
              <w:t>; otherwise the field is not present.</w:t>
            </w:r>
          </w:p>
        </w:tc>
      </w:tr>
      <w:tr w:rsidR="00146683" w:rsidRPr="00E804C9" w14:paraId="3D4ED858" w14:textId="77777777" w:rsidTr="00D02D01">
        <w:trPr>
          <w:cantSplit/>
        </w:trPr>
        <w:tc>
          <w:tcPr>
            <w:tcW w:w="2268" w:type="dxa"/>
            <w:tcBorders>
              <w:top w:val="single" w:sz="4" w:space="0" w:color="808080"/>
              <w:left w:val="single" w:sz="4" w:space="0" w:color="808080"/>
              <w:bottom w:val="single" w:sz="4" w:space="0" w:color="808080"/>
              <w:right w:val="single" w:sz="4" w:space="0" w:color="808080"/>
            </w:tcBorders>
          </w:tcPr>
          <w:p w14:paraId="681330EF" w14:textId="77777777" w:rsidR="00146683" w:rsidRPr="00E804C9" w:rsidRDefault="00146683" w:rsidP="00D02D01">
            <w:pPr>
              <w:pStyle w:val="TAL"/>
              <w:rPr>
                <w:i/>
                <w:noProof/>
                <w:lang w:eastAsia="en-GB"/>
              </w:rPr>
            </w:pPr>
            <w:r w:rsidRPr="00E804C9">
              <w:rPr>
                <w:i/>
                <w:noProof/>
                <w:lang w:eastAsia="en-GB"/>
              </w:rPr>
              <w:t>EarlySec</w:t>
            </w:r>
          </w:p>
        </w:tc>
        <w:tc>
          <w:tcPr>
            <w:tcW w:w="7371" w:type="dxa"/>
            <w:tcBorders>
              <w:top w:val="single" w:sz="4" w:space="0" w:color="808080"/>
              <w:left w:val="single" w:sz="4" w:space="0" w:color="808080"/>
              <w:bottom w:val="single" w:sz="4" w:space="0" w:color="808080"/>
              <w:right w:val="single" w:sz="4" w:space="0" w:color="808080"/>
            </w:tcBorders>
          </w:tcPr>
          <w:p w14:paraId="434929F3" w14:textId="77777777" w:rsidR="00146683" w:rsidRPr="00E804C9" w:rsidRDefault="00146683" w:rsidP="00D02D01">
            <w:pPr>
              <w:pStyle w:val="TAL"/>
              <w:rPr>
                <w:lang w:eastAsia="en-GB"/>
              </w:rPr>
            </w:pPr>
            <w:r w:rsidRPr="00E804C9">
              <w:rPr>
                <w:lang w:eastAsia="en-GB"/>
              </w:rPr>
              <w:t xml:space="preserve">For EPC, the field is optionally present, Need ON, if the UE supports early security reactivation or UP-EDT or UP transmission using PUR and </w:t>
            </w:r>
            <w:r w:rsidRPr="00E804C9">
              <w:rPr>
                <w:i/>
                <w:lang w:eastAsia="en-GB"/>
              </w:rPr>
              <w:t>releaseCause</w:t>
            </w:r>
            <w:r w:rsidRPr="00E804C9">
              <w:rPr>
                <w:lang w:eastAsia="en-GB"/>
              </w:rPr>
              <w:t xml:space="preserve"> is set to </w:t>
            </w:r>
            <w:r w:rsidRPr="00E804C9">
              <w:rPr>
                <w:i/>
                <w:lang w:eastAsia="en-GB"/>
              </w:rPr>
              <w:t>rrc-Suspend</w:t>
            </w:r>
            <w:r w:rsidRPr="00E804C9">
              <w:rPr>
                <w:lang w:eastAsia="en-GB"/>
              </w:rPr>
              <w:t>; otherwise the field is not present.</w:t>
            </w:r>
          </w:p>
          <w:p w14:paraId="68DB3A0C" w14:textId="77777777" w:rsidR="00146683" w:rsidRPr="00E804C9" w:rsidRDefault="00146683" w:rsidP="00D02D01">
            <w:pPr>
              <w:pStyle w:val="TAL"/>
              <w:rPr>
                <w:lang w:eastAsia="en-GB"/>
              </w:rPr>
            </w:pPr>
            <w:r w:rsidRPr="00E804C9">
              <w:rPr>
                <w:lang w:eastAsia="en-GB"/>
              </w:rPr>
              <w:t xml:space="preserve">For 5GC, the field is mandatory present if </w:t>
            </w:r>
            <w:r w:rsidRPr="00E804C9">
              <w:rPr>
                <w:i/>
                <w:lang w:eastAsia="en-GB"/>
              </w:rPr>
              <w:t>releaseCause</w:t>
            </w:r>
            <w:r w:rsidRPr="00E804C9">
              <w:rPr>
                <w:lang w:eastAsia="en-GB"/>
              </w:rPr>
              <w:t xml:space="preserve"> is set to </w:t>
            </w:r>
            <w:r w:rsidRPr="00E804C9">
              <w:rPr>
                <w:i/>
                <w:lang w:eastAsia="en-GB"/>
              </w:rPr>
              <w:t>rrc-Suspend</w:t>
            </w:r>
            <w:r w:rsidRPr="00E804C9">
              <w:rPr>
                <w:lang w:eastAsia="en-GB"/>
              </w:rPr>
              <w:t>; otherwise the field is not present.</w:t>
            </w:r>
          </w:p>
        </w:tc>
      </w:tr>
    </w:tbl>
    <w:p w14:paraId="14CE76B9" w14:textId="77777777" w:rsidR="00146683" w:rsidRPr="00E804C9" w:rsidRDefault="00146683" w:rsidP="00146683"/>
    <w:p w14:paraId="4FAD4703" w14:textId="77777777" w:rsidR="00146683" w:rsidRPr="00E804C9" w:rsidRDefault="00146683" w:rsidP="00146683">
      <w:pPr>
        <w:pStyle w:val="Heading4"/>
      </w:pPr>
      <w:bookmarkStart w:id="11924" w:name="_Toc20487580"/>
      <w:bookmarkStart w:id="11925" w:name="_Toc29342881"/>
      <w:bookmarkStart w:id="11926" w:name="_Toc29344020"/>
      <w:bookmarkStart w:id="11927" w:name="_Toc36567286"/>
      <w:bookmarkStart w:id="11928" w:name="_Toc36810735"/>
      <w:bookmarkStart w:id="11929" w:name="_Toc36847099"/>
      <w:bookmarkStart w:id="11930" w:name="_Toc36939752"/>
      <w:bookmarkStart w:id="11931" w:name="_Toc37082732"/>
      <w:bookmarkStart w:id="11932" w:name="_Toc46481373"/>
      <w:bookmarkStart w:id="11933" w:name="_Toc46482607"/>
      <w:bookmarkStart w:id="11934" w:name="_Toc46483841"/>
      <w:bookmarkStart w:id="11935" w:name="_Toc171495530"/>
      <w:r w:rsidRPr="00E804C9">
        <w:t>–</w:t>
      </w:r>
      <w:r w:rsidRPr="00E804C9">
        <w:tab/>
      </w:r>
      <w:r w:rsidRPr="00E804C9">
        <w:rPr>
          <w:i/>
          <w:noProof/>
        </w:rPr>
        <w:t>RRCConnectionRequest-NB</w:t>
      </w:r>
      <w:bookmarkEnd w:id="11924"/>
      <w:bookmarkEnd w:id="11925"/>
      <w:bookmarkEnd w:id="11926"/>
      <w:bookmarkEnd w:id="11927"/>
      <w:bookmarkEnd w:id="11928"/>
      <w:bookmarkEnd w:id="11929"/>
      <w:bookmarkEnd w:id="11930"/>
      <w:bookmarkEnd w:id="11931"/>
      <w:bookmarkEnd w:id="11932"/>
      <w:bookmarkEnd w:id="11933"/>
      <w:bookmarkEnd w:id="11934"/>
      <w:bookmarkEnd w:id="11935"/>
    </w:p>
    <w:p w14:paraId="458A1395" w14:textId="77777777" w:rsidR="00146683" w:rsidRPr="00E804C9" w:rsidRDefault="00146683" w:rsidP="00146683">
      <w:r w:rsidRPr="00E804C9">
        <w:t xml:space="preserve">The </w:t>
      </w:r>
      <w:r w:rsidRPr="00E804C9">
        <w:rPr>
          <w:i/>
          <w:noProof/>
        </w:rPr>
        <w:t>RRCConnectionRequest</w:t>
      </w:r>
      <w:r w:rsidRPr="00E804C9">
        <w:rPr>
          <w:i/>
        </w:rPr>
        <w:t>-NB</w:t>
      </w:r>
      <w:r w:rsidRPr="00E804C9">
        <w:t xml:space="preserve"> message is used to request the establishment of an RRC connection.</w:t>
      </w:r>
    </w:p>
    <w:p w14:paraId="5D1E1EA2" w14:textId="77777777" w:rsidR="00146683" w:rsidRPr="00E804C9" w:rsidRDefault="00146683" w:rsidP="00146683">
      <w:pPr>
        <w:pStyle w:val="B1"/>
        <w:keepNext/>
        <w:keepLines/>
      </w:pPr>
      <w:r w:rsidRPr="00E804C9">
        <w:t>Signalling radio bearer: SRB0</w:t>
      </w:r>
    </w:p>
    <w:p w14:paraId="678A0F15" w14:textId="77777777" w:rsidR="00146683" w:rsidRPr="00E804C9" w:rsidRDefault="00146683" w:rsidP="00146683">
      <w:pPr>
        <w:pStyle w:val="B1"/>
        <w:keepNext/>
        <w:keepLines/>
      </w:pPr>
      <w:r w:rsidRPr="00E804C9">
        <w:t>RLC-SAP: TM</w:t>
      </w:r>
    </w:p>
    <w:p w14:paraId="3671777D" w14:textId="77777777" w:rsidR="00146683" w:rsidRPr="00E804C9" w:rsidRDefault="00146683" w:rsidP="00146683">
      <w:pPr>
        <w:pStyle w:val="B1"/>
        <w:keepNext/>
        <w:keepLines/>
      </w:pPr>
      <w:r w:rsidRPr="00E804C9">
        <w:t>Logical channel: CCCH</w:t>
      </w:r>
    </w:p>
    <w:p w14:paraId="3A01CE9A" w14:textId="77777777" w:rsidR="00146683" w:rsidRPr="00E804C9" w:rsidRDefault="00146683" w:rsidP="00146683">
      <w:pPr>
        <w:pStyle w:val="B1"/>
        <w:keepNext/>
        <w:keepLines/>
      </w:pPr>
      <w:r w:rsidRPr="00E804C9">
        <w:t>Direction: UE to E</w:t>
      </w:r>
      <w:r w:rsidRPr="00E804C9">
        <w:noBreakHyphen/>
        <w:t>UTRAN</w:t>
      </w:r>
    </w:p>
    <w:p w14:paraId="725FBBC4" w14:textId="77777777" w:rsidR="00146683" w:rsidRPr="00E804C9" w:rsidRDefault="00146683" w:rsidP="00146683">
      <w:pPr>
        <w:pStyle w:val="TH"/>
        <w:rPr>
          <w:bCs/>
          <w:i/>
          <w:iCs/>
        </w:rPr>
      </w:pPr>
      <w:r w:rsidRPr="00E804C9">
        <w:rPr>
          <w:bCs/>
          <w:i/>
          <w:iCs/>
          <w:noProof/>
        </w:rPr>
        <w:t xml:space="preserve">RRCConnectionRequest-NB </w:t>
      </w:r>
      <w:r w:rsidRPr="00E804C9">
        <w:rPr>
          <w:bCs/>
          <w:iCs/>
          <w:noProof/>
        </w:rPr>
        <w:t>message</w:t>
      </w:r>
    </w:p>
    <w:p w14:paraId="5DB33587" w14:textId="77777777" w:rsidR="00146683" w:rsidRPr="00E804C9" w:rsidRDefault="00146683" w:rsidP="00146683">
      <w:pPr>
        <w:pStyle w:val="PL"/>
        <w:shd w:val="clear" w:color="auto" w:fill="E6E6E6"/>
      </w:pPr>
      <w:r w:rsidRPr="00E804C9">
        <w:t>-- ASN1START</w:t>
      </w:r>
    </w:p>
    <w:p w14:paraId="3F196877" w14:textId="77777777" w:rsidR="00146683" w:rsidRPr="00E804C9" w:rsidRDefault="00146683" w:rsidP="00146683">
      <w:pPr>
        <w:pStyle w:val="PL"/>
        <w:shd w:val="clear" w:color="auto" w:fill="E6E6E6"/>
      </w:pPr>
    </w:p>
    <w:p w14:paraId="4CC970B3" w14:textId="77777777" w:rsidR="00146683" w:rsidRPr="00E804C9" w:rsidRDefault="00146683" w:rsidP="00146683">
      <w:pPr>
        <w:pStyle w:val="PL"/>
        <w:shd w:val="clear" w:color="auto" w:fill="E6E6E6"/>
      </w:pPr>
      <w:r w:rsidRPr="00E804C9">
        <w:t>RRCConnectionRequest-NB ::=</w:t>
      </w:r>
      <w:r w:rsidRPr="00E804C9">
        <w:tab/>
      </w:r>
      <w:r w:rsidRPr="00E804C9">
        <w:tab/>
        <w:t>SEQUENCE {</w:t>
      </w:r>
    </w:p>
    <w:p w14:paraId="66F56A34" w14:textId="77777777" w:rsidR="00146683" w:rsidRPr="00E804C9" w:rsidRDefault="00146683" w:rsidP="00146683">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6FF82B4C" w14:textId="77777777" w:rsidR="00146683" w:rsidRPr="00E804C9" w:rsidRDefault="00146683" w:rsidP="00146683">
      <w:pPr>
        <w:pStyle w:val="PL"/>
        <w:shd w:val="clear" w:color="auto" w:fill="E6E6E6"/>
      </w:pPr>
      <w:r w:rsidRPr="00E804C9">
        <w:tab/>
      </w:r>
      <w:r w:rsidRPr="00E804C9">
        <w:tab/>
        <w:t>rrcConnectionRequest-r13</w:t>
      </w:r>
      <w:r w:rsidRPr="00E804C9">
        <w:tab/>
      </w:r>
      <w:r w:rsidRPr="00E804C9">
        <w:tab/>
      </w:r>
      <w:r w:rsidRPr="00E804C9">
        <w:tab/>
        <w:t>RRCConnectionRequest-NB-r13-IEs,</w:t>
      </w:r>
    </w:p>
    <w:p w14:paraId="1EA1FDB8" w14:textId="77777777" w:rsidR="00146683" w:rsidRPr="00E804C9" w:rsidRDefault="00146683" w:rsidP="00146683">
      <w:pPr>
        <w:pStyle w:val="PL"/>
        <w:shd w:val="clear" w:color="auto" w:fill="E6E6E6"/>
      </w:pPr>
      <w:r w:rsidRPr="00E804C9">
        <w:tab/>
      </w:r>
      <w:r w:rsidRPr="00E804C9">
        <w:tab/>
        <w:t>later</w:t>
      </w:r>
      <w:r w:rsidRPr="00E804C9">
        <w:tab/>
      </w:r>
      <w:r w:rsidRPr="00E804C9">
        <w:tab/>
      </w:r>
      <w:r w:rsidRPr="00E804C9">
        <w:tab/>
      </w:r>
      <w:r w:rsidRPr="00E804C9">
        <w:tab/>
      </w:r>
      <w:r w:rsidRPr="00E804C9">
        <w:tab/>
      </w:r>
      <w:r w:rsidRPr="00E804C9">
        <w:tab/>
      </w:r>
      <w:r w:rsidRPr="00E804C9">
        <w:tab/>
      </w:r>
      <w:r w:rsidRPr="00E804C9">
        <w:tab/>
        <w:t>CHOICE {</w:t>
      </w:r>
    </w:p>
    <w:p w14:paraId="478F401A" w14:textId="77777777" w:rsidR="00146683" w:rsidRPr="00E804C9" w:rsidRDefault="00146683" w:rsidP="00146683">
      <w:pPr>
        <w:pStyle w:val="PL"/>
        <w:shd w:val="clear" w:color="auto" w:fill="E6E6E6"/>
      </w:pPr>
      <w:r w:rsidRPr="00E804C9">
        <w:tab/>
      </w:r>
      <w:r w:rsidRPr="00E804C9">
        <w:tab/>
      </w:r>
      <w:r w:rsidRPr="00E804C9">
        <w:tab/>
        <w:t>rrcConnectionRequest-r16</w:t>
      </w:r>
      <w:r w:rsidRPr="00E804C9">
        <w:tab/>
      </w:r>
      <w:r w:rsidRPr="00E804C9">
        <w:tab/>
      </w:r>
      <w:r w:rsidRPr="00E804C9">
        <w:tab/>
        <w:t>RRCConnectionRequest-5GC-NB-r16-IEs,</w:t>
      </w:r>
    </w:p>
    <w:p w14:paraId="5D9B117E" w14:textId="77777777" w:rsidR="00146683" w:rsidRPr="00E804C9" w:rsidRDefault="00146683" w:rsidP="00146683">
      <w:pPr>
        <w:pStyle w:val="PL"/>
        <w:shd w:val="clear" w:color="auto" w:fill="E6E6E6"/>
      </w:pPr>
      <w:r w:rsidRPr="00E804C9">
        <w:tab/>
      </w:r>
      <w:r w:rsidRPr="00E804C9">
        <w:tab/>
      </w:r>
      <w:r w:rsidRPr="00E804C9">
        <w:tab/>
        <w:t>criticalExtensionsFuture</w:t>
      </w:r>
      <w:r w:rsidRPr="00E804C9">
        <w:tab/>
      </w:r>
      <w:r w:rsidRPr="00E804C9">
        <w:tab/>
      </w:r>
      <w:r w:rsidRPr="00E804C9">
        <w:tab/>
        <w:t>SEQUENCE {}</w:t>
      </w:r>
    </w:p>
    <w:p w14:paraId="20FAE5C4" w14:textId="77777777" w:rsidR="00146683" w:rsidRPr="00E804C9" w:rsidRDefault="00146683" w:rsidP="00146683">
      <w:pPr>
        <w:pStyle w:val="PL"/>
        <w:shd w:val="clear" w:color="auto" w:fill="E6E6E6"/>
        <w:rPr>
          <w:lang w:eastAsia="zh-CN"/>
        </w:rPr>
      </w:pPr>
      <w:r w:rsidRPr="00E804C9">
        <w:rPr>
          <w:lang w:eastAsia="zh-CN"/>
        </w:rPr>
        <w:tab/>
      </w:r>
      <w:r w:rsidRPr="00E804C9">
        <w:rPr>
          <w:lang w:eastAsia="zh-CN"/>
        </w:rPr>
        <w:tab/>
        <w:t>}</w:t>
      </w:r>
    </w:p>
    <w:p w14:paraId="544D659F" w14:textId="77777777" w:rsidR="00146683" w:rsidRPr="00E804C9" w:rsidRDefault="00146683" w:rsidP="00146683">
      <w:pPr>
        <w:pStyle w:val="PL"/>
        <w:shd w:val="clear" w:color="auto" w:fill="E6E6E6"/>
      </w:pPr>
      <w:r w:rsidRPr="00E804C9">
        <w:tab/>
        <w:t>}</w:t>
      </w:r>
    </w:p>
    <w:p w14:paraId="3840614D" w14:textId="77777777" w:rsidR="00146683" w:rsidRPr="00E804C9" w:rsidRDefault="00146683" w:rsidP="00146683">
      <w:pPr>
        <w:pStyle w:val="PL"/>
        <w:shd w:val="clear" w:color="auto" w:fill="E6E6E6"/>
      </w:pPr>
      <w:r w:rsidRPr="00E804C9">
        <w:t>}</w:t>
      </w:r>
    </w:p>
    <w:p w14:paraId="18E186F7" w14:textId="77777777" w:rsidR="00146683" w:rsidRPr="00E804C9" w:rsidRDefault="00146683" w:rsidP="00146683">
      <w:pPr>
        <w:pStyle w:val="PL"/>
        <w:shd w:val="clear" w:color="auto" w:fill="E6E6E6"/>
      </w:pPr>
    </w:p>
    <w:p w14:paraId="1F0369DB" w14:textId="77777777" w:rsidR="00146683" w:rsidRPr="00E804C9" w:rsidRDefault="00146683" w:rsidP="00146683">
      <w:pPr>
        <w:pStyle w:val="PL"/>
        <w:shd w:val="clear" w:color="auto" w:fill="E6E6E6"/>
      </w:pPr>
      <w:r w:rsidRPr="00E804C9">
        <w:t>RRCConnectionRequest-NB-r13-IEs ::=</w:t>
      </w:r>
      <w:r w:rsidRPr="00E804C9">
        <w:tab/>
      </w:r>
      <w:r w:rsidRPr="00E804C9">
        <w:tab/>
        <w:t>SEQUENCE {</w:t>
      </w:r>
    </w:p>
    <w:p w14:paraId="6100ABE8" w14:textId="77777777" w:rsidR="00146683" w:rsidRPr="00E804C9" w:rsidRDefault="00146683" w:rsidP="00146683">
      <w:pPr>
        <w:pStyle w:val="PL"/>
        <w:shd w:val="clear" w:color="auto" w:fill="E6E6E6"/>
      </w:pPr>
      <w:r w:rsidRPr="00E804C9">
        <w:tab/>
        <w:t>ue-Identity-r13</w:t>
      </w:r>
      <w:r w:rsidRPr="00E804C9">
        <w:tab/>
      </w:r>
      <w:r w:rsidRPr="00E804C9">
        <w:tab/>
      </w:r>
      <w:r w:rsidRPr="00E804C9">
        <w:tab/>
      </w:r>
      <w:r w:rsidRPr="00E804C9">
        <w:tab/>
      </w:r>
      <w:r w:rsidRPr="00E804C9">
        <w:tab/>
      </w:r>
      <w:r w:rsidRPr="00E804C9">
        <w:tab/>
      </w:r>
      <w:r w:rsidRPr="00E804C9">
        <w:tab/>
        <w:t>InitialUE-Identity,</w:t>
      </w:r>
    </w:p>
    <w:p w14:paraId="71CFC9B5" w14:textId="77777777" w:rsidR="00146683" w:rsidRPr="00E804C9" w:rsidRDefault="00146683" w:rsidP="00146683">
      <w:pPr>
        <w:pStyle w:val="PL"/>
        <w:shd w:val="clear" w:color="auto" w:fill="E6E6E6"/>
      </w:pPr>
      <w:r w:rsidRPr="00E804C9">
        <w:tab/>
        <w:t>establishmentCause-r13</w:t>
      </w:r>
      <w:r w:rsidRPr="00E804C9">
        <w:tab/>
      </w:r>
      <w:r w:rsidRPr="00E804C9">
        <w:tab/>
      </w:r>
      <w:r w:rsidRPr="00E804C9">
        <w:tab/>
      </w:r>
      <w:r w:rsidRPr="00E804C9">
        <w:tab/>
      </w:r>
      <w:r w:rsidRPr="00E804C9">
        <w:tab/>
        <w:t>EstablishmentCause-NB-r13,</w:t>
      </w:r>
    </w:p>
    <w:p w14:paraId="4B7A0A35" w14:textId="77777777" w:rsidR="00146683" w:rsidRPr="00E804C9" w:rsidRDefault="00146683" w:rsidP="00146683">
      <w:pPr>
        <w:pStyle w:val="PL"/>
        <w:shd w:val="clear" w:color="auto" w:fill="E6E6E6"/>
      </w:pPr>
      <w:r w:rsidRPr="00E804C9">
        <w:tab/>
        <w:t>multiToneSupport-r13</w:t>
      </w:r>
      <w:r w:rsidRPr="00E804C9">
        <w:tab/>
      </w:r>
      <w:r w:rsidRPr="00E804C9">
        <w:tab/>
      </w:r>
      <w:r w:rsidRPr="00E804C9">
        <w:tab/>
      </w:r>
      <w:r w:rsidRPr="00E804C9">
        <w:tab/>
      </w:r>
      <w:r w:rsidRPr="00E804C9">
        <w:tab/>
        <w:t>ENUMERATED {true}</w:t>
      </w:r>
      <w:r w:rsidRPr="00E804C9">
        <w:tab/>
      </w:r>
      <w:r w:rsidRPr="00E804C9">
        <w:tab/>
      </w:r>
      <w:r w:rsidRPr="00E804C9">
        <w:tab/>
      </w:r>
      <w:r w:rsidRPr="00E804C9">
        <w:tab/>
        <w:t>OPTIONAL,</w:t>
      </w:r>
    </w:p>
    <w:p w14:paraId="23E66AFF" w14:textId="77777777" w:rsidR="00146683" w:rsidRPr="00E804C9" w:rsidRDefault="00146683" w:rsidP="00146683">
      <w:pPr>
        <w:pStyle w:val="PL"/>
        <w:shd w:val="clear" w:color="auto" w:fill="E6E6E6"/>
      </w:pPr>
      <w:r w:rsidRPr="00E804C9">
        <w:tab/>
        <w:t>multiCarrierSupport-r13</w:t>
      </w:r>
      <w:r w:rsidRPr="00E804C9">
        <w:tab/>
      </w:r>
      <w:r w:rsidRPr="00E804C9">
        <w:tab/>
      </w:r>
      <w:r w:rsidRPr="00E804C9">
        <w:tab/>
      </w:r>
      <w:r w:rsidRPr="00E804C9">
        <w:tab/>
      </w:r>
      <w:r w:rsidRPr="00E804C9">
        <w:tab/>
        <w:t>ENUMERATED {true}</w:t>
      </w:r>
      <w:r w:rsidRPr="00E804C9">
        <w:tab/>
      </w:r>
      <w:r w:rsidRPr="00E804C9">
        <w:tab/>
      </w:r>
      <w:r w:rsidRPr="00E804C9">
        <w:tab/>
      </w:r>
      <w:r w:rsidRPr="00E804C9">
        <w:tab/>
        <w:t>OPTIONAL,</w:t>
      </w:r>
    </w:p>
    <w:p w14:paraId="59A38703" w14:textId="77777777" w:rsidR="00146683" w:rsidRPr="00E804C9" w:rsidRDefault="00146683" w:rsidP="00146683">
      <w:pPr>
        <w:pStyle w:val="PL"/>
        <w:shd w:val="clear" w:color="auto" w:fill="E6E6E6"/>
      </w:pPr>
      <w:r w:rsidRPr="00E804C9">
        <w:tab/>
        <w:t>earlyContentionResolution-r14</w:t>
      </w:r>
      <w:r w:rsidRPr="00E804C9">
        <w:tab/>
      </w:r>
      <w:r w:rsidRPr="00E804C9">
        <w:tab/>
      </w:r>
      <w:r w:rsidRPr="00E804C9">
        <w:tab/>
        <w:t>BOOLEAN,</w:t>
      </w:r>
    </w:p>
    <w:p w14:paraId="717F57C7" w14:textId="77777777" w:rsidR="00146683" w:rsidRPr="00E804C9" w:rsidRDefault="00146683" w:rsidP="00146683">
      <w:pPr>
        <w:pStyle w:val="PL"/>
        <w:shd w:val="clear" w:color="auto" w:fill="E6E6E6"/>
      </w:pPr>
      <w:r w:rsidRPr="00E804C9">
        <w:tab/>
        <w:t>cqi-NPDCCH-r14</w:t>
      </w:r>
      <w:r w:rsidRPr="00E804C9">
        <w:tab/>
      </w:r>
      <w:r w:rsidRPr="00E804C9">
        <w:tab/>
      </w:r>
      <w:r w:rsidRPr="00E804C9">
        <w:tab/>
      </w:r>
      <w:r w:rsidRPr="00E804C9">
        <w:tab/>
      </w:r>
      <w:r w:rsidRPr="00E804C9">
        <w:tab/>
      </w:r>
      <w:r w:rsidRPr="00E804C9">
        <w:tab/>
      </w:r>
      <w:r w:rsidRPr="00E804C9">
        <w:tab/>
        <w:t>CQI-NPDCCH-NB-r14,</w:t>
      </w:r>
    </w:p>
    <w:p w14:paraId="3D575764" w14:textId="77777777" w:rsidR="00146683" w:rsidRPr="00E804C9" w:rsidRDefault="00146683" w:rsidP="00146683">
      <w:pPr>
        <w:pStyle w:val="PL"/>
        <w:shd w:val="clear" w:color="auto" w:fill="E6E6E6"/>
      </w:pPr>
      <w:r w:rsidRPr="00E804C9">
        <w:tab/>
        <w:t>spare</w:t>
      </w:r>
      <w:r w:rsidRPr="00E804C9">
        <w:tab/>
      </w:r>
      <w:r w:rsidRPr="00E804C9">
        <w:tab/>
      </w:r>
      <w:r w:rsidRPr="00E804C9">
        <w:tab/>
      </w:r>
      <w:r w:rsidRPr="00E804C9">
        <w:tab/>
      </w:r>
      <w:r w:rsidRPr="00E804C9">
        <w:tab/>
      </w:r>
      <w:r w:rsidRPr="00E804C9">
        <w:tab/>
      </w:r>
      <w:r w:rsidRPr="00E804C9">
        <w:tab/>
      </w:r>
      <w:r w:rsidRPr="00E804C9">
        <w:tab/>
      </w:r>
      <w:r w:rsidRPr="00E804C9">
        <w:tab/>
        <w:t>BIT STRING (SIZE (17))</w:t>
      </w:r>
    </w:p>
    <w:p w14:paraId="5AC078F5" w14:textId="77777777" w:rsidR="00146683" w:rsidRPr="00E804C9" w:rsidRDefault="00146683" w:rsidP="00146683">
      <w:pPr>
        <w:pStyle w:val="PL"/>
        <w:shd w:val="clear" w:color="auto" w:fill="E6E6E6"/>
      </w:pPr>
      <w:r w:rsidRPr="00E804C9">
        <w:t>}</w:t>
      </w:r>
    </w:p>
    <w:p w14:paraId="24ED42D8" w14:textId="77777777" w:rsidR="00146683" w:rsidRPr="00E804C9" w:rsidRDefault="00146683" w:rsidP="00146683">
      <w:pPr>
        <w:pStyle w:val="PL"/>
        <w:shd w:val="clear" w:color="auto" w:fill="E6E6E6"/>
      </w:pPr>
    </w:p>
    <w:p w14:paraId="3D2A2B44" w14:textId="77777777" w:rsidR="00146683" w:rsidRPr="00E804C9" w:rsidRDefault="00146683" w:rsidP="00146683">
      <w:pPr>
        <w:pStyle w:val="PL"/>
        <w:shd w:val="clear" w:color="auto" w:fill="E6E6E6"/>
      </w:pPr>
      <w:r w:rsidRPr="00E804C9">
        <w:t>RRCConnectionRequest-5GC-NB-r16-IEs ::=</w:t>
      </w:r>
      <w:r w:rsidRPr="00E804C9">
        <w:tab/>
        <w:t>SEQUENCE {</w:t>
      </w:r>
    </w:p>
    <w:p w14:paraId="15CA9E88" w14:textId="77777777" w:rsidR="00146683" w:rsidRPr="00E804C9" w:rsidRDefault="00146683" w:rsidP="00146683">
      <w:pPr>
        <w:pStyle w:val="PL"/>
        <w:shd w:val="clear" w:color="auto" w:fill="E6E6E6"/>
      </w:pPr>
      <w:r w:rsidRPr="00E804C9">
        <w:tab/>
        <w:t>ue-Identity-r16</w:t>
      </w:r>
      <w:r w:rsidRPr="00E804C9">
        <w:tab/>
      </w:r>
      <w:r w:rsidRPr="00E804C9">
        <w:tab/>
      </w:r>
      <w:r w:rsidRPr="00E804C9">
        <w:tab/>
      </w:r>
      <w:r w:rsidRPr="00E804C9">
        <w:tab/>
      </w:r>
      <w:r w:rsidRPr="00E804C9">
        <w:tab/>
      </w:r>
      <w:r w:rsidRPr="00E804C9">
        <w:tab/>
      </w:r>
      <w:r w:rsidRPr="00E804C9">
        <w:tab/>
        <w:t>InitialUE-Identity-5GC-NB-r16,</w:t>
      </w:r>
    </w:p>
    <w:p w14:paraId="19307E2E" w14:textId="77777777" w:rsidR="00146683" w:rsidRPr="00E804C9" w:rsidRDefault="00146683" w:rsidP="00146683">
      <w:pPr>
        <w:pStyle w:val="PL"/>
        <w:shd w:val="clear" w:color="auto" w:fill="E6E6E6"/>
      </w:pPr>
      <w:r w:rsidRPr="00E804C9">
        <w:tab/>
        <w:t>establishmentCause-r16</w:t>
      </w:r>
      <w:r w:rsidRPr="00E804C9">
        <w:tab/>
      </w:r>
      <w:r w:rsidRPr="00E804C9">
        <w:tab/>
      </w:r>
      <w:r w:rsidRPr="00E804C9">
        <w:tab/>
      </w:r>
      <w:r w:rsidRPr="00E804C9">
        <w:tab/>
      </w:r>
      <w:r w:rsidRPr="00E804C9">
        <w:tab/>
        <w:t>ENUMERATED {</w:t>
      </w:r>
    </w:p>
    <w:p w14:paraId="74657C15"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t-Access, mo-Signalling, mo-Data, mo-ExceptionData,</w:t>
      </w:r>
    </w:p>
    <w:p w14:paraId="74561581"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4, spare3, spare2, spare1},</w:t>
      </w:r>
    </w:p>
    <w:p w14:paraId="2583FB03" w14:textId="77777777" w:rsidR="00146683" w:rsidRPr="00E804C9" w:rsidRDefault="00146683" w:rsidP="00146683">
      <w:pPr>
        <w:pStyle w:val="PL"/>
        <w:shd w:val="clear" w:color="auto" w:fill="E6E6E6"/>
      </w:pPr>
      <w:r w:rsidRPr="00E804C9">
        <w:tab/>
        <w:t>cqi-NPDCCH-r16</w:t>
      </w:r>
      <w:r w:rsidRPr="00E804C9">
        <w:tab/>
      </w:r>
      <w:r w:rsidRPr="00E804C9">
        <w:tab/>
      </w:r>
      <w:r w:rsidRPr="00E804C9">
        <w:tab/>
      </w:r>
      <w:r w:rsidRPr="00E804C9">
        <w:tab/>
      </w:r>
      <w:r w:rsidRPr="00E804C9">
        <w:tab/>
      </w:r>
      <w:r w:rsidRPr="00E804C9">
        <w:tab/>
      </w:r>
      <w:r w:rsidRPr="00E804C9">
        <w:tab/>
        <w:t>CQI-NPDCCH-NB-r14,</w:t>
      </w:r>
    </w:p>
    <w:p w14:paraId="53417363" w14:textId="77777777" w:rsidR="00146683" w:rsidRPr="00E804C9" w:rsidRDefault="00146683" w:rsidP="00146683">
      <w:pPr>
        <w:pStyle w:val="PL"/>
        <w:shd w:val="clear" w:color="auto" w:fill="E6E6E6"/>
      </w:pPr>
      <w:r w:rsidRPr="00E804C9">
        <w:tab/>
        <w:t>spare</w:t>
      </w:r>
      <w:r w:rsidRPr="00E804C9">
        <w:tab/>
      </w:r>
      <w:r w:rsidRPr="00E804C9">
        <w:tab/>
      </w:r>
      <w:r w:rsidRPr="00E804C9">
        <w:tab/>
      </w:r>
      <w:r w:rsidRPr="00E804C9">
        <w:tab/>
      </w:r>
      <w:r w:rsidRPr="00E804C9">
        <w:tab/>
      </w:r>
      <w:r w:rsidRPr="00E804C9">
        <w:tab/>
      </w:r>
      <w:r w:rsidRPr="00E804C9">
        <w:tab/>
      </w:r>
      <w:r w:rsidRPr="00E804C9">
        <w:tab/>
      </w:r>
      <w:r w:rsidRPr="00E804C9">
        <w:tab/>
        <w:t>BIT STRING (SIZE (11))</w:t>
      </w:r>
    </w:p>
    <w:p w14:paraId="10F479E1" w14:textId="77777777" w:rsidR="00146683" w:rsidRPr="00E804C9" w:rsidRDefault="00146683" w:rsidP="00146683">
      <w:pPr>
        <w:pStyle w:val="PL"/>
        <w:shd w:val="clear" w:color="auto" w:fill="E6E6E6"/>
      </w:pPr>
      <w:r w:rsidRPr="00E804C9">
        <w:t>}</w:t>
      </w:r>
    </w:p>
    <w:p w14:paraId="0DF46935" w14:textId="77777777" w:rsidR="00146683" w:rsidRPr="00E804C9" w:rsidRDefault="00146683" w:rsidP="00146683">
      <w:pPr>
        <w:pStyle w:val="PL"/>
        <w:shd w:val="clear" w:color="auto" w:fill="E6E6E6"/>
      </w:pPr>
    </w:p>
    <w:p w14:paraId="7474E021" w14:textId="77777777" w:rsidR="00146683" w:rsidRPr="00E804C9" w:rsidRDefault="00146683" w:rsidP="00146683">
      <w:pPr>
        <w:pStyle w:val="PL"/>
        <w:shd w:val="clear" w:color="auto" w:fill="E6E6E6"/>
      </w:pPr>
      <w:r w:rsidRPr="00E804C9">
        <w:t>InitialUE-Identity-5GC-NB-r16 ::=</w:t>
      </w:r>
      <w:r w:rsidRPr="00E804C9">
        <w:tab/>
      </w:r>
      <w:r w:rsidRPr="00E804C9">
        <w:tab/>
        <w:t>CHOICE {</w:t>
      </w:r>
    </w:p>
    <w:p w14:paraId="42C755F0" w14:textId="77777777" w:rsidR="00146683" w:rsidRPr="00E804C9" w:rsidRDefault="00146683" w:rsidP="00146683">
      <w:pPr>
        <w:pStyle w:val="PL"/>
        <w:shd w:val="clear" w:color="auto" w:fill="E6E6E6"/>
      </w:pPr>
      <w:r w:rsidRPr="00E804C9">
        <w:tab/>
        <w:t>ng-5G-S-TMSI-r16</w:t>
      </w:r>
      <w:r w:rsidRPr="00E804C9">
        <w:tab/>
      </w:r>
      <w:r w:rsidRPr="00E804C9">
        <w:tab/>
      </w:r>
      <w:r w:rsidRPr="00E804C9">
        <w:tab/>
      </w:r>
      <w:r w:rsidRPr="00E804C9">
        <w:tab/>
      </w:r>
      <w:r w:rsidRPr="00E804C9">
        <w:tab/>
      </w:r>
      <w:r w:rsidRPr="00E804C9">
        <w:tab/>
        <w:t>NG-5G-S-TMSI-r15,</w:t>
      </w:r>
    </w:p>
    <w:p w14:paraId="7438AD14" w14:textId="77777777" w:rsidR="00146683" w:rsidRPr="00E804C9" w:rsidRDefault="00146683" w:rsidP="00146683">
      <w:pPr>
        <w:pStyle w:val="PL"/>
        <w:shd w:val="clear" w:color="auto" w:fill="E6E6E6"/>
      </w:pPr>
      <w:r w:rsidRPr="00E804C9">
        <w:tab/>
        <w:t>randomValue</w:t>
      </w:r>
      <w:r w:rsidRPr="00E804C9">
        <w:tab/>
      </w:r>
      <w:r w:rsidRPr="00E804C9">
        <w:tab/>
      </w:r>
      <w:r w:rsidRPr="00E804C9">
        <w:tab/>
      </w:r>
      <w:r w:rsidRPr="00E804C9">
        <w:tab/>
      </w:r>
      <w:r w:rsidRPr="00E804C9">
        <w:tab/>
      </w:r>
      <w:r w:rsidRPr="00E804C9">
        <w:tab/>
      </w:r>
      <w:r w:rsidRPr="00E804C9">
        <w:tab/>
      </w:r>
      <w:r w:rsidRPr="00E804C9">
        <w:tab/>
        <w:t>BIT STRING (SIZE (48))</w:t>
      </w:r>
    </w:p>
    <w:p w14:paraId="3D54D0C0" w14:textId="77777777" w:rsidR="00146683" w:rsidRPr="00E804C9" w:rsidRDefault="00146683" w:rsidP="00146683">
      <w:pPr>
        <w:pStyle w:val="PL"/>
        <w:shd w:val="clear" w:color="auto" w:fill="E6E6E6"/>
      </w:pPr>
      <w:r w:rsidRPr="00E804C9">
        <w:t>}</w:t>
      </w:r>
    </w:p>
    <w:p w14:paraId="79D93295" w14:textId="77777777" w:rsidR="00146683" w:rsidRPr="00E804C9" w:rsidRDefault="00146683" w:rsidP="00146683">
      <w:pPr>
        <w:pStyle w:val="PL"/>
        <w:shd w:val="clear" w:color="auto" w:fill="E6E6E6"/>
      </w:pPr>
    </w:p>
    <w:p w14:paraId="1C76805B" w14:textId="77777777" w:rsidR="00146683" w:rsidRPr="00E804C9" w:rsidRDefault="00146683" w:rsidP="00146683">
      <w:pPr>
        <w:pStyle w:val="PL"/>
        <w:shd w:val="clear" w:color="auto" w:fill="E6E6E6"/>
      </w:pPr>
      <w:r w:rsidRPr="00E804C9">
        <w:t>-- ASN1STOP</w:t>
      </w:r>
    </w:p>
    <w:p w14:paraId="0926F136" w14:textId="77777777" w:rsidR="00146683" w:rsidRPr="00E804C9"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804C9" w:rsidRPr="00E804C9" w14:paraId="48D86484" w14:textId="77777777" w:rsidTr="00D02D01">
        <w:trPr>
          <w:cantSplit/>
          <w:tblHeader/>
        </w:trPr>
        <w:tc>
          <w:tcPr>
            <w:tcW w:w="9639" w:type="dxa"/>
          </w:tcPr>
          <w:p w14:paraId="36006967" w14:textId="77777777" w:rsidR="00146683" w:rsidRPr="00E804C9" w:rsidRDefault="00146683" w:rsidP="00D02D01">
            <w:pPr>
              <w:pStyle w:val="TAH"/>
              <w:rPr>
                <w:lang w:eastAsia="en-GB"/>
              </w:rPr>
            </w:pPr>
            <w:r w:rsidRPr="00E804C9">
              <w:rPr>
                <w:i/>
                <w:noProof/>
                <w:lang w:eastAsia="en-GB"/>
              </w:rPr>
              <w:lastRenderedPageBreak/>
              <w:t>RRCConnectionRequest-NB</w:t>
            </w:r>
            <w:r w:rsidRPr="00E804C9">
              <w:rPr>
                <w:iCs/>
                <w:noProof/>
                <w:lang w:eastAsia="en-GB"/>
              </w:rPr>
              <w:t xml:space="preserve"> field descriptions</w:t>
            </w:r>
          </w:p>
        </w:tc>
      </w:tr>
      <w:tr w:rsidR="00E804C9" w:rsidRPr="00E804C9" w14:paraId="24303888" w14:textId="77777777" w:rsidTr="00D02D01">
        <w:trPr>
          <w:cantSplit/>
          <w:tblHeader/>
        </w:trPr>
        <w:tc>
          <w:tcPr>
            <w:tcW w:w="9639" w:type="dxa"/>
          </w:tcPr>
          <w:p w14:paraId="3094FC76" w14:textId="77777777" w:rsidR="00146683" w:rsidRPr="00E804C9" w:rsidRDefault="00146683" w:rsidP="00D02D01">
            <w:pPr>
              <w:pStyle w:val="TAL"/>
              <w:rPr>
                <w:b/>
                <w:i/>
                <w:noProof/>
              </w:rPr>
            </w:pPr>
            <w:r w:rsidRPr="00E804C9">
              <w:rPr>
                <w:b/>
                <w:i/>
                <w:noProof/>
              </w:rPr>
              <w:t>earlyContentionResolution</w:t>
            </w:r>
          </w:p>
          <w:p w14:paraId="5EA612E8" w14:textId="77777777" w:rsidR="00146683" w:rsidRPr="00E804C9" w:rsidRDefault="00146683" w:rsidP="00D02D01">
            <w:pPr>
              <w:pStyle w:val="TAL"/>
              <w:rPr>
                <w:noProof/>
              </w:rPr>
            </w:pPr>
            <w:r w:rsidRPr="00E804C9">
              <w:rPr>
                <w:noProof/>
              </w:rPr>
              <w:t xml:space="preserve">Value TRUE indicates UE supports </w:t>
            </w:r>
            <w:r w:rsidRPr="00E804C9">
              <w:t>MAC PDU containing the UE contention resolution identity MAC control element without RRC response message</w:t>
            </w:r>
            <w:r w:rsidRPr="00E804C9">
              <w:rPr>
                <w:noProof/>
              </w:rPr>
              <w:t>. This field is always set to TRUE in this version of the specification.</w:t>
            </w:r>
          </w:p>
        </w:tc>
      </w:tr>
      <w:tr w:rsidR="00E804C9" w:rsidRPr="00E804C9" w14:paraId="32C1C6D1" w14:textId="77777777" w:rsidTr="00D02D01">
        <w:trPr>
          <w:cantSplit/>
        </w:trPr>
        <w:tc>
          <w:tcPr>
            <w:tcW w:w="9639" w:type="dxa"/>
          </w:tcPr>
          <w:p w14:paraId="68F5829C" w14:textId="77777777" w:rsidR="00146683" w:rsidRPr="00E804C9" w:rsidRDefault="00146683" w:rsidP="00D02D01">
            <w:pPr>
              <w:pStyle w:val="TAL"/>
              <w:rPr>
                <w:b/>
                <w:bCs/>
                <w:i/>
                <w:noProof/>
                <w:lang w:eastAsia="en-GB"/>
              </w:rPr>
            </w:pPr>
            <w:r w:rsidRPr="00E804C9">
              <w:rPr>
                <w:b/>
                <w:bCs/>
                <w:i/>
                <w:noProof/>
                <w:lang w:eastAsia="en-GB"/>
              </w:rPr>
              <w:t>establishmentCause</w:t>
            </w:r>
          </w:p>
          <w:p w14:paraId="2DA08645" w14:textId="77777777" w:rsidR="00146683" w:rsidRPr="00E804C9" w:rsidRDefault="00146683" w:rsidP="00D02D01">
            <w:pPr>
              <w:pStyle w:val="TAL"/>
              <w:rPr>
                <w:lang w:eastAsia="en-GB"/>
              </w:rPr>
            </w:pPr>
            <w:r w:rsidRPr="00E804C9">
              <w:rPr>
                <w:lang w:eastAsia="en-GB"/>
              </w:rPr>
              <w:t>Provides the establishment cause for the RRC connection request as provided by the upper layers.</w:t>
            </w:r>
          </w:p>
          <w:p w14:paraId="024BD89E" w14:textId="77777777" w:rsidR="00146683" w:rsidRPr="00E804C9" w:rsidRDefault="00146683" w:rsidP="00D02D01">
            <w:pPr>
              <w:pStyle w:val="TAL"/>
              <w:rPr>
                <w:lang w:eastAsia="en-GB"/>
              </w:rPr>
            </w:pPr>
            <w:r w:rsidRPr="00E804C9">
              <w:rPr>
                <w:lang w:eastAsia="en-GB"/>
              </w:rPr>
              <w:t>eNB is not expected to reject a</w:t>
            </w:r>
            <w:r w:rsidRPr="00E804C9">
              <w:rPr>
                <w:i/>
                <w:noProof/>
                <w:lang w:eastAsia="en-GB"/>
              </w:rPr>
              <w:t xml:space="preserve"> RRCConnectionRequest</w:t>
            </w:r>
            <w:r w:rsidRPr="00E804C9">
              <w:rPr>
                <w:i/>
                <w:lang w:eastAsia="en-GB"/>
              </w:rPr>
              <w:t xml:space="preserve"> </w:t>
            </w:r>
            <w:r w:rsidRPr="00E804C9">
              <w:rPr>
                <w:lang w:eastAsia="en-GB"/>
              </w:rPr>
              <w:t>due to unknown cause value being used by the UE.</w:t>
            </w:r>
          </w:p>
        </w:tc>
      </w:tr>
      <w:tr w:rsidR="00E804C9" w:rsidRPr="00E804C9" w14:paraId="6EA06F67"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4EF51A37" w14:textId="77777777" w:rsidR="00146683" w:rsidRPr="00E804C9" w:rsidRDefault="00146683" w:rsidP="00D02D01">
            <w:pPr>
              <w:pStyle w:val="TAL"/>
              <w:rPr>
                <w:b/>
                <w:i/>
              </w:rPr>
            </w:pPr>
            <w:r w:rsidRPr="00E804C9">
              <w:rPr>
                <w:b/>
                <w:i/>
              </w:rPr>
              <w:t>multiCarrierSupport</w:t>
            </w:r>
          </w:p>
          <w:p w14:paraId="2BFB9C1B" w14:textId="77777777" w:rsidR="00146683" w:rsidRPr="00E804C9" w:rsidRDefault="00146683" w:rsidP="00D02D01">
            <w:pPr>
              <w:pStyle w:val="TAL"/>
              <w:rPr>
                <w:bCs/>
                <w:noProof/>
                <w:lang w:eastAsia="en-GB"/>
              </w:rPr>
            </w:pPr>
            <w:r w:rsidRPr="00E804C9">
              <w:rPr>
                <w:bCs/>
                <w:noProof/>
                <w:lang w:eastAsia="en-GB"/>
              </w:rPr>
              <w:t>If present, this field indicates that the UE supports multi-carrier operation in the mode, FDD or TDD, used for access.</w:t>
            </w:r>
          </w:p>
        </w:tc>
      </w:tr>
      <w:tr w:rsidR="00E804C9" w:rsidRPr="00E804C9" w14:paraId="61B3770C"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1BDEBA15" w14:textId="77777777" w:rsidR="00146683" w:rsidRPr="00E804C9" w:rsidRDefault="00146683" w:rsidP="00D02D01">
            <w:pPr>
              <w:pStyle w:val="TAL"/>
              <w:rPr>
                <w:b/>
                <w:i/>
              </w:rPr>
            </w:pPr>
            <w:r w:rsidRPr="00E804C9">
              <w:rPr>
                <w:b/>
                <w:i/>
              </w:rPr>
              <w:t>multiToneSupport</w:t>
            </w:r>
          </w:p>
          <w:p w14:paraId="4A956E40" w14:textId="77777777" w:rsidR="00146683" w:rsidRPr="00E804C9" w:rsidRDefault="00146683" w:rsidP="00D02D01">
            <w:pPr>
              <w:pStyle w:val="TAL"/>
              <w:rPr>
                <w:bCs/>
                <w:noProof/>
                <w:lang w:eastAsia="en-GB"/>
              </w:rPr>
            </w:pPr>
            <w:r w:rsidRPr="00E804C9">
              <w:rPr>
                <w:bCs/>
                <w:noProof/>
                <w:lang w:eastAsia="en-GB"/>
              </w:rPr>
              <w:t>If present, this field indicates that the UE supports UL multi-tone transmissions on NPUSCH in the mode, FDD or TDD, used for access.</w:t>
            </w:r>
          </w:p>
        </w:tc>
      </w:tr>
      <w:tr w:rsidR="00E804C9" w:rsidRPr="00E804C9" w14:paraId="31ABF23D"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EAF37B" w14:textId="77777777" w:rsidR="00146683" w:rsidRPr="00E804C9" w:rsidRDefault="00146683" w:rsidP="00D02D01">
            <w:pPr>
              <w:pStyle w:val="TAL"/>
              <w:rPr>
                <w:b/>
                <w:bCs/>
                <w:i/>
                <w:noProof/>
                <w:lang w:eastAsia="en-GB"/>
              </w:rPr>
            </w:pPr>
            <w:r w:rsidRPr="00E804C9">
              <w:rPr>
                <w:b/>
                <w:bCs/>
                <w:i/>
                <w:noProof/>
                <w:lang w:eastAsia="en-GB"/>
              </w:rPr>
              <w:t>randomValue</w:t>
            </w:r>
          </w:p>
          <w:p w14:paraId="1C8B93A5" w14:textId="77777777" w:rsidR="00146683" w:rsidRPr="00E804C9" w:rsidRDefault="00146683" w:rsidP="00D02D01">
            <w:pPr>
              <w:pStyle w:val="TAL"/>
              <w:rPr>
                <w:b/>
                <w:i/>
              </w:rPr>
            </w:pPr>
            <w:r w:rsidRPr="00E804C9">
              <w:rPr>
                <w:lang w:eastAsia="en-GB"/>
              </w:rPr>
              <w:t>Integer value in the range 0 to 2</w:t>
            </w:r>
            <w:r w:rsidRPr="00E804C9">
              <w:rPr>
                <w:vertAlign w:val="superscript"/>
                <w:lang w:eastAsia="en-GB"/>
              </w:rPr>
              <w:t>48</w:t>
            </w:r>
            <w:r w:rsidRPr="00E804C9">
              <w:rPr>
                <w:lang w:eastAsia="en-GB"/>
              </w:rPr>
              <w:t xml:space="preserve"> </w:t>
            </w:r>
            <w:r w:rsidRPr="00E804C9">
              <w:rPr>
                <w:lang w:eastAsia="en-GB"/>
              </w:rPr>
              <w:sym w:font="Symbol" w:char="F02D"/>
            </w:r>
            <w:r w:rsidRPr="00E804C9">
              <w:rPr>
                <w:lang w:eastAsia="en-GB"/>
              </w:rPr>
              <w:t xml:space="preserve"> 1.</w:t>
            </w:r>
          </w:p>
        </w:tc>
      </w:tr>
      <w:tr w:rsidR="00146683" w:rsidRPr="00E804C9" w14:paraId="4551AA64"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2C78EB13" w14:textId="77777777" w:rsidR="00146683" w:rsidRPr="00E804C9" w:rsidRDefault="00146683" w:rsidP="00D02D01">
            <w:pPr>
              <w:pStyle w:val="TAL"/>
              <w:rPr>
                <w:b/>
                <w:bCs/>
                <w:i/>
                <w:noProof/>
                <w:lang w:eastAsia="en-GB"/>
              </w:rPr>
            </w:pPr>
            <w:r w:rsidRPr="00E804C9">
              <w:rPr>
                <w:b/>
                <w:bCs/>
                <w:i/>
                <w:noProof/>
                <w:lang w:eastAsia="en-GB"/>
              </w:rPr>
              <w:t>ue-Identity</w:t>
            </w:r>
          </w:p>
          <w:p w14:paraId="35DEF45F" w14:textId="77777777" w:rsidR="00146683" w:rsidRPr="00E804C9" w:rsidRDefault="00146683" w:rsidP="00D02D01">
            <w:pPr>
              <w:pStyle w:val="TAL"/>
              <w:rPr>
                <w:bCs/>
                <w:noProof/>
                <w:lang w:eastAsia="en-GB"/>
              </w:rPr>
            </w:pPr>
            <w:r w:rsidRPr="00E804C9">
              <w:rPr>
                <w:bCs/>
                <w:noProof/>
                <w:lang w:eastAsia="en-GB"/>
              </w:rPr>
              <w:t>UE identity included to facilitate contention resolution by lower layers.</w:t>
            </w:r>
          </w:p>
        </w:tc>
      </w:tr>
    </w:tbl>
    <w:p w14:paraId="69029BE9" w14:textId="77777777" w:rsidR="00146683" w:rsidRPr="00E804C9" w:rsidRDefault="00146683" w:rsidP="00146683"/>
    <w:p w14:paraId="242434D4" w14:textId="77777777" w:rsidR="00146683" w:rsidRPr="00E804C9" w:rsidRDefault="00146683" w:rsidP="00146683">
      <w:pPr>
        <w:pStyle w:val="Heading4"/>
      </w:pPr>
      <w:bookmarkStart w:id="11936" w:name="_Toc20487581"/>
      <w:bookmarkStart w:id="11937" w:name="_Toc29342882"/>
      <w:bookmarkStart w:id="11938" w:name="_Toc29344021"/>
      <w:bookmarkStart w:id="11939" w:name="_Toc36567287"/>
      <w:bookmarkStart w:id="11940" w:name="_Toc36810736"/>
      <w:bookmarkStart w:id="11941" w:name="_Toc36847100"/>
      <w:bookmarkStart w:id="11942" w:name="_Toc36939753"/>
      <w:bookmarkStart w:id="11943" w:name="_Toc37082733"/>
      <w:bookmarkStart w:id="11944" w:name="_Toc46481374"/>
      <w:bookmarkStart w:id="11945" w:name="_Toc46482608"/>
      <w:bookmarkStart w:id="11946" w:name="_Toc46483842"/>
      <w:bookmarkStart w:id="11947" w:name="_Toc171495531"/>
      <w:r w:rsidRPr="00E804C9">
        <w:t>–</w:t>
      </w:r>
      <w:r w:rsidRPr="00E804C9">
        <w:tab/>
      </w:r>
      <w:r w:rsidRPr="00E804C9">
        <w:rPr>
          <w:i/>
          <w:noProof/>
        </w:rPr>
        <w:t>RRCConnectionResume-NB</w:t>
      </w:r>
      <w:bookmarkEnd w:id="11936"/>
      <w:bookmarkEnd w:id="11937"/>
      <w:bookmarkEnd w:id="11938"/>
      <w:bookmarkEnd w:id="11939"/>
      <w:bookmarkEnd w:id="11940"/>
      <w:bookmarkEnd w:id="11941"/>
      <w:bookmarkEnd w:id="11942"/>
      <w:bookmarkEnd w:id="11943"/>
      <w:bookmarkEnd w:id="11944"/>
      <w:bookmarkEnd w:id="11945"/>
      <w:bookmarkEnd w:id="11946"/>
      <w:bookmarkEnd w:id="11947"/>
    </w:p>
    <w:p w14:paraId="1C0B742C" w14:textId="77777777" w:rsidR="00146683" w:rsidRPr="00E804C9" w:rsidRDefault="00146683" w:rsidP="00146683">
      <w:r w:rsidRPr="00E804C9">
        <w:t xml:space="preserve">The </w:t>
      </w:r>
      <w:r w:rsidRPr="00E804C9">
        <w:rPr>
          <w:i/>
          <w:noProof/>
        </w:rPr>
        <w:t xml:space="preserve">RRCConnectionResume-NB </w:t>
      </w:r>
      <w:r w:rsidRPr="00E804C9">
        <w:t>message is used to resume the suspended RRC connection.</w:t>
      </w:r>
    </w:p>
    <w:p w14:paraId="7E747693" w14:textId="77777777" w:rsidR="00146683" w:rsidRPr="00E804C9" w:rsidRDefault="00146683" w:rsidP="00146683">
      <w:pPr>
        <w:pStyle w:val="B1"/>
        <w:keepNext/>
        <w:keepLines/>
      </w:pPr>
      <w:r w:rsidRPr="00E804C9">
        <w:t>Signalling radio bearer: SRB1</w:t>
      </w:r>
    </w:p>
    <w:p w14:paraId="54F5E741" w14:textId="77777777" w:rsidR="00146683" w:rsidRPr="00E804C9" w:rsidRDefault="00146683" w:rsidP="00146683">
      <w:pPr>
        <w:pStyle w:val="B1"/>
        <w:keepNext/>
        <w:keepLines/>
      </w:pPr>
      <w:r w:rsidRPr="00E804C9">
        <w:t>RLC-SAP: AM</w:t>
      </w:r>
    </w:p>
    <w:p w14:paraId="78B57A35" w14:textId="77777777" w:rsidR="00146683" w:rsidRPr="00E804C9" w:rsidRDefault="00146683" w:rsidP="00146683">
      <w:pPr>
        <w:pStyle w:val="B1"/>
        <w:keepNext/>
        <w:keepLines/>
      </w:pPr>
      <w:r w:rsidRPr="00E804C9">
        <w:t>Logical channel: DCCH</w:t>
      </w:r>
    </w:p>
    <w:p w14:paraId="651E3C09" w14:textId="77777777" w:rsidR="00146683" w:rsidRPr="00E804C9" w:rsidRDefault="00146683" w:rsidP="00146683">
      <w:pPr>
        <w:pStyle w:val="B1"/>
        <w:keepNext/>
        <w:keepLines/>
      </w:pPr>
      <w:r w:rsidRPr="00E804C9">
        <w:t>Direction: E</w:t>
      </w:r>
      <w:r w:rsidRPr="00E804C9">
        <w:noBreakHyphen/>
        <w:t>UTRAN to UE</w:t>
      </w:r>
    </w:p>
    <w:p w14:paraId="53F21DFA" w14:textId="77777777" w:rsidR="00146683" w:rsidRPr="00E804C9" w:rsidRDefault="00146683" w:rsidP="00146683">
      <w:pPr>
        <w:pStyle w:val="TH"/>
        <w:rPr>
          <w:bCs/>
          <w:i/>
          <w:iCs/>
          <w:noProof/>
        </w:rPr>
      </w:pPr>
      <w:r w:rsidRPr="00E804C9">
        <w:rPr>
          <w:bCs/>
          <w:i/>
          <w:iCs/>
          <w:noProof/>
        </w:rPr>
        <w:t xml:space="preserve">RRCConnectionResume-NB </w:t>
      </w:r>
      <w:r w:rsidRPr="00E804C9">
        <w:rPr>
          <w:bCs/>
          <w:iCs/>
          <w:noProof/>
        </w:rPr>
        <w:t>message</w:t>
      </w:r>
    </w:p>
    <w:p w14:paraId="0A74F191" w14:textId="77777777" w:rsidR="00146683" w:rsidRPr="00E804C9" w:rsidRDefault="00146683" w:rsidP="00146683">
      <w:pPr>
        <w:pStyle w:val="PL"/>
        <w:shd w:val="clear" w:color="auto" w:fill="E6E6E6"/>
      </w:pPr>
      <w:r w:rsidRPr="00E804C9">
        <w:t>-- ASN1START</w:t>
      </w:r>
    </w:p>
    <w:p w14:paraId="4363F0D0" w14:textId="77777777" w:rsidR="00146683" w:rsidRPr="00E804C9" w:rsidRDefault="00146683" w:rsidP="00146683">
      <w:pPr>
        <w:pStyle w:val="PL"/>
        <w:shd w:val="clear" w:color="auto" w:fill="E6E6E6"/>
      </w:pPr>
    </w:p>
    <w:p w14:paraId="6C1A2AAF" w14:textId="77777777" w:rsidR="00146683" w:rsidRPr="00E804C9" w:rsidRDefault="00146683" w:rsidP="00146683">
      <w:pPr>
        <w:pStyle w:val="PL"/>
        <w:shd w:val="clear" w:color="auto" w:fill="E6E6E6"/>
      </w:pPr>
      <w:r w:rsidRPr="00E804C9">
        <w:t>RRCConnectionResume-NB ::=</w:t>
      </w:r>
      <w:r w:rsidRPr="00E804C9">
        <w:tab/>
      </w:r>
      <w:r w:rsidRPr="00E804C9">
        <w:tab/>
        <w:t>SEQUENCE {</w:t>
      </w:r>
    </w:p>
    <w:p w14:paraId="42E47495" w14:textId="77777777" w:rsidR="00146683" w:rsidRPr="00E804C9" w:rsidRDefault="00146683" w:rsidP="00146683">
      <w:pPr>
        <w:pStyle w:val="PL"/>
        <w:shd w:val="clear" w:color="auto" w:fill="E6E6E6"/>
        <w:rPr>
          <w:snapToGrid w:val="0"/>
          <w:lang w:val="fr-FR"/>
        </w:rPr>
      </w:pPr>
      <w:r w:rsidRPr="00E804C9">
        <w:rPr>
          <w:snapToGrid w:val="0"/>
        </w:rPr>
        <w:tab/>
      </w:r>
      <w:r w:rsidRPr="00E804C9">
        <w:rPr>
          <w:snapToGrid w:val="0"/>
          <w:lang w:val="fr-FR"/>
        </w:rPr>
        <w:t>rrc-TransactionIdentifier</w:t>
      </w:r>
      <w:r w:rsidRPr="00E804C9">
        <w:rPr>
          <w:snapToGrid w:val="0"/>
          <w:lang w:val="fr-FR"/>
        </w:rPr>
        <w:tab/>
      </w:r>
      <w:r w:rsidRPr="00E804C9">
        <w:rPr>
          <w:snapToGrid w:val="0"/>
          <w:lang w:val="fr-FR"/>
        </w:rPr>
        <w:tab/>
      </w:r>
      <w:r w:rsidRPr="00E804C9">
        <w:rPr>
          <w:snapToGrid w:val="0"/>
          <w:lang w:val="fr-FR"/>
        </w:rPr>
        <w:tab/>
        <w:t>RRC-TransactionIdentifier,</w:t>
      </w:r>
    </w:p>
    <w:p w14:paraId="51595F74" w14:textId="77777777" w:rsidR="00146683" w:rsidRPr="00E804C9" w:rsidRDefault="00146683" w:rsidP="00146683">
      <w:pPr>
        <w:pStyle w:val="PL"/>
        <w:shd w:val="clear" w:color="auto" w:fill="E6E6E6"/>
        <w:rPr>
          <w:lang w:val="fr-FR"/>
        </w:rPr>
      </w:pPr>
      <w:r w:rsidRPr="00E804C9">
        <w:rPr>
          <w:lang w:val="fr-FR"/>
        </w:rPr>
        <w:tab/>
        <w:t>criticalExtensions</w:t>
      </w:r>
      <w:r w:rsidRPr="00E804C9">
        <w:rPr>
          <w:lang w:val="fr-FR"/>
        </w:rPr>
        <w:tab/>
      </w:r>
      <w:r w:rsidRPr="00E804C9">
        <w:rPr>
          <w:lang w:val="fr-FR"/>
        </w:rPr>
        <w:tab/>
      </w:r>
      <w:r w:rsidRPr="00E804C9">
        <w:rPr>
          <w:lang w:val="fr-FR"/>
        </w:rPr>
        <w:tab/>
      </w:r>
      <w:r w:rsidRPr="00E804C9">
        <w:rPr>
          <w:lang w:val="fr-FR"/>
        </w:rPr>
        <w:tab/>
      </w:r>
      <w:r w:rsidRPr="00E804C9">
        <w:rPr>
          <w:lang w:val="fr-FR"/>
        </w:rPr>
        <w:tab/>
        <w:t>CHOICE {</w:t>
      </w:r>
    </w:p>
    <w:p w14:paraId="6CAFD17C" w14:textId="77777777" w:rsidR="00146683" w:rsidRPr="00E804C9" w:rsidRDefault="00146683" w:rsidP="00146683">
      <w:pPr>
        <w:pStyle w:val="PL"/>
        <w:shd w:val="clear" w:color="auto" w:fill="E6E6E6"/>
      </w:pPr>
      <w:r w:rsidRPr="00E804C9">
        <w:rPr>
          <w:lang w:val="fr-FR"/>
        </w:rPr>
        <w:tab/>
      </w:r>
      <w:r w:rsidRPr="00E804C9">
        <w:rPr>
          <w:lang w:val="fr-FR"/>
        </w:rPr>
        <w:tab/>
      </w:r>
      <w:r w:rsidRPr="00E804C9">
        <w:t>c1</w:t>
      </w:r>
      <w:r w:rsidRPr="00E804C9">
        <w:tab/>
      </w:r>
      <w:r w:rsidRPr="00E804C9">
        <w:tab/>
      </w:r>
      <w:r w:rsidRPr="00E804C9">
        <w:tab/>
      </w:r>
      <w:r w:rsidRPr="00E804C9">
        <w:tab/>
      </w:r>
      <w:r w:rsidRPr="00E804C9">
        <w:tab/>
      </w:r>
      <w:r w:rsidRPr="00E804C9">
        <w:tab/>
      </w:r>
      <w:r w:rsidRPr="00E804C9">
        <w:tab/>
      </w:r>
      <w:r w:rsidRPr="00E804C9">
        <w:tab/>
      </w:r>
      <w:r w:rsidRPr="00E804C9">
        <w:tab/>
        <w:t>CHOICE {</w:t>
      </w:r>
    </w:p>
    <w:p w14:paraId="300474EA" w14:textId="77777777" w:rsidR="00146683" w:rsidRPr="00E804C9" w:rsidRDefault="00146683" w:rsidP="00146683">
      <w:pPr>
        <w:pStyle w:val="PL"/>
        <w:shd w:val="clear" w:color="auto" w:fill="E6E6E6"/>
      </w:pPr>
      <w:r w:rsidRPr="00E804C9">
        <w:tab/>
      </w:r>
      <w:r w:rsidRPr="00E804C9">
        <w:tab/>
      </w:r>
      <w:r w:rsidRPr="00E804C9">
        <w:tab/>
        <w:t>rrcConnectionResume-r13</w:t>
      </w:r>
      <w:r w:rsidRPr="00E804C9">
        <w:tab/>
      </w:r>
      <w:r w:rsidRPr="00E804C9">
        <w:tab/>
      </w:r>
      <w:r w:rsidRPr="00E804C9">
        <w:tab/>
      </w:r>
      <w:r w:rsidRPr="00E804C9">
        <w:tab/>
        <w:t>RRCConnectionResume-NB-r13-IEs,</w:t>
      </w:r>
    </w:p>
    <w:p w14:paraId="3605FA05" w14:textId="77777777" w:rsidR="00146683" w:rsidRPr="00E804C9" w:rsidRDefault="00146683" w:rsidP="00146683">
      <w:pPr>
        <w:pStyle w:val="PL"/>
        <w:shd w:val="clear" w:color="auto" w:fill="E6E6E6"/>
      </w:pPr>
      <w:r w:rsidRPr="00E804C9">
        <w:tab/>
      </w:r>
      <w:r w:rsidRPr="00E804C9">
        <w:tab/>
      </w:r>
      <w:r w:rsidRPr="00E804C9">
        <w:tab/>
        <w:t>spare1</w:t>
      </w:r>
      <w:r w:rsidRPr="00E804C9">
        <w:tab/>
      </w:r>
      <w:r w:rsidRPr="00E804C9">
        <w:tab/>
      </w:r>
      <w:r w:rsidRPr="00E804C9">
        <w:tab/>
      </w:r>
      <w:r w:rsidRPr="00E804C9">
        <w:tab/>
      </w:r>
      <w:r w:rsidRPr="00E804C9">
        <w:tab/>
      </w:r>
      <w:r w:rsidRPr="00E804C9">
        <w:tab/>
      </w:r>
      <w:r w:rsidRPr="00E804C9">
        <w:tab/>
      </w:r>
      <w:r w:rsidRPr="00E804C9">
        <w:tab/>
        <w:t>NULL</w:t>
      </w:r>
    </w:p>
    <w:p w14:paraId="1E555075" w14:textId="77777777" w:rsidR="00146683" w:rsidRPr="00E804C9" w:rsidRDefault="00146683" w:rsidP="00146683">
      <w:pPr>
        <w:pStyle w:val="PL"/>
        <w:shd w:val="clear" w:color="auto" w:fill="E6E6E6"/>
      </w:pPr>
      <w:r w:rsidRPr="00E804C9">
        <w:tab/>
      </w:r>
      <w:r w:rsidRPr="00E804C9">
        <w:tab/>
        <w:t>},</w:t>
      </w:r>
    </w:p>
    <w:p w14:paraId="49FC6CA6" w14:textId="77777777" w:rsidR="00146683" w:rsidRPr="00E804C9" w:rsidRDefault="00146683" w:rsidP="00146683">
      <w:pPr>
        <w:pStyle w:val="PL"/>
        <w:shd w:val="clear" w:color="auto" w:fill="E6E6E6"/>
      </w:pPr>
      <w:r w:rsidRPr="00E804C9">
        <w:tab/>
      </w:r>
      <w:r w:rsidRPr="00E804C9">
        <w:tab/>
        <w:t>criticalExtensionsFuture</w:t>
      </w:r>
      <w:r w:rsidRPr="00E804C9">
        <w:tab/>
      </w:r>
      <w:r w:rsidRPr="00E804C9">
        <w:tab/>
      </w:r>
      <w:r w:rsidRPr="00E804C9">
        <w:tab/>
        <w:t>SEQUENCE {}</w:t>
      </w:r>
    </w:p>
    <w:p w14:paraId="73E0F577" w14:textId="77777777" w:rsidR="00146683" w:rsidRPr="00E804C9" w:rsidRDefault="00146683" w:rsidP="00146683">
      <w:pPr>
        <w:pStyle w:val="PL"/>
        <w:shd w:val="clear" w:color="auto" w:fill="E6E6E6"/>
      </w:pPr>
      <w:r w:rsidRPr="00E804C9">
        <w:tab/>
        <w:t>}</w:t>
      </w:r>
    </w:p>
    <w:p w14:paraId="1835DC48" w14:textId="77777777" w:rsidR="00146683" w:rsidRPr="00E804C9" w:rsidRDefault="00146683" w:rsidP="00146683">
      <w:pPr>
        <w:pStyle w:val="PL"/>
        <w:shd w:val="clear" w:color="auto" w:fill="E6E6E6"/>
      </w:pPr>
      <w:r w:rsidRPr="00E804C9">
        <w:t>}</w:t>
      </w:r>
    </w:p>
    <w:p w14:paraId="655067FB" w14:textId="77777777" w:rsidR="00146683" w:rsidRPr="00E804C9" w:rsidRDefault="00146683" w:rsidP="00146683">
      <w:pPr>
        <w:pStyle w:val="PL"/>
        <w:shd w:val="clear" w:color="auto" w:fill="E6E6E6"/>
      </w:pPr>
    </w:p>
    <w:p w14:paraId="58B2005E" w14:textId="77777777" w:rsidR="00146683" w:rsidRPr="00E804C9" w:rsidRDefault="00146683" w:rsidP="00146683">
      <w:pPr>
        <w:pStyle w:val="PL"/>
        <w:shd w:val="clear" w:color="auto" w:fill="E6E6E6"/>
      </w:pPr>
      <w:r w:rsidRPr="00E804C9">
        <w:t>RRCConnectionResume-NB-r13-IEs ::=</w:t>
      </w:r>
      <w:r w:rsidRPr="00E804C9">
        <w:tab/>
      </w:r>
      <w:r w:rsidRPr="00E804C9">
        <w:tab/>
        <w:t>SEQUENCE {</w:t>
      </w:r>
    </w:p>
    <w:p w14:paraId="3FC4FD7A" w14:textId="77777777" w:rsidR="00146683" w:rsidRPr="00E804C9" w:rsidRDefault="00146683" w:rsidP="00146683">
      <w:pPr>
        <w:pStyle w:val="PL"/>
        <w:shd w:val="clear" w:color="auto" w:fill="E6E6E6"/>
      </w:pPr>
      <w:r w:rsidRPr="00E804C9">
        <w:tab/>
        <w:t>radioResourceConfigDedicated-r13</w:t>
      </w:r>
      <w:r w:rsidRPr="00E804C9">
        <w:tab/>
      </w:r>
      <w:r w:rsidRPr="00E804C9">
        <w:tab/>
        <w:t>RadioResourceConfigDedicated-NB-r13</w:t>
      </w:r>
      <w:r w:rsidRPr="00E804C9">
        <w:tab/>
        <w:t>OPTIONAL,</w:t>
      </w:r>
      <w:r w:rsidRPr="00E804C9">
        <w:tab/>
      </w:r>
      <w:r w:rsidRPr="00E804C9">
        <w:tab/>
        <w:t>-- Need ON</w:t>
      </w:r>
    </w:p>
    <w:p w14:paraId="033CF74F" w14:textId="77777777" w:rsidR="00146683" w:rsidRPr="00E804C9" w:rsidRDefault="00146683" w:rsidP="00146683">
      <w:pPr>
        <w:pStyle w:val="PL"/>
        <w:shd w:val="clear" w:color="auto" w:fill="E6E6E6"/>
      </w:pPr>
      <w:r w:rsidRPr="00E804C9">
        <w:tab/>
        <w:t>nextHopChainingCount-r13</w:t>
      </w:r>
      <w:r w:rsidRPr="00E804C9">
        <w:tab/>
      </w:r>
      <w:r w:rsidRPr="00E804C9">
        <w:tab/>
      </w:r>
      <w:r w:rsidRPr="00E804C9">
        <w:tab/>
      </w:r>
      <w:r w:rsidRPr="00E804C9">
        <w:tab/>
        <w:t>NextHopChainingCount,</w:t>
      </w:r>
    </w:p>
    <w:p w14:paraId="54E837D6" w14:textId="77777777" w:rsidR="00146683" w:rsidRPr="00E804C9" w:rsidRDefault="00146683" w:rsidP="00146683">
      <w:pPr>
        <w:pStyle w:val="PL"/>
        <w:shd w:val="clear" w:color="auto" w:fill="E6E6E6"/>
      </w:pPr>
      <w:r w:rsidRPr="00E804C9">
        <w:tab/>
        <w:t>drb-ContinueROHC-r13</w:t>
      </w:r>
      <w:r w:rsidRPr="00E804C9">
        <w:tab/>
      </w:r>
      <w:r w:rsidRPr="00E804C9">
        <w:tab/>
      </w:r>
      <w:r w:rsidRPr="00E804C9">
        <w:tab/>
      </w:r>
      <w:r w:rsidRPr="00E804C9">
        <w:tab/>
      </w:r>
      <w:r w:rsidRPr="00E804C9">
        <w:tab/>
        <w:t>ENUMERATED {true}</w:t>
      </w:r>
      <w:r w:rsidRPr="00E804C9">
        <w:tab/>
      </w:r>
      <w:r w:rsidRPr="00E804C9">
        <w:tab/>
      </w:r>
      <w:r w:rsidRPr="00E804C9">
        <w:tab/>
      </w:r>
      <w:r w:rsidRPr="00E804C9">
        <w:tab/>
        <w:t>OPTIONAL,</w:t>
      </w:r>
      <w:r w:rsidRPr="00E804C9">
        <w:tab/>
        <w:t>-- Need OP</w:t>
      </w:r>
    </w:p>
    <w:p w14:paraId="6BB2F80A" w14:textId="77777777" w:rsidR="00146683" w:rsidRPr="00E804C9" w:rsidRDefault="00146683" w:rsidP="00146683">
      <w:pPr>
        <w:pStyle w:val="PL"/>
        <w:shd w:val="clear" w:color="auto" w:fill="E6E6E6"/>
      </w:pPr>
      <w:r w:rsidRPr="00E804C9">
        <w:tab/>
        <w:t>lateNonCriticalExtension</w:t>
      </w:r>
      <w:r w:rsidRPr="00E804C9">
        <w:tab/>
      </w:r>
      <w:r w:rsidRPr="00E804C9">
        <w:tab/>
      </w:r>
      <w:r w:rsidRPr="00E804C9">
        <w:tab/>
      </w:r>
      <w:r w:rsidRPr="00E804C9">
        <w:tab/>
        <w:t>OCTET STRING</w:t>
      </w:r>
      <w:r w:rsidRPr="00E804C9">
        <w:tab/>
      </w:r>
      <w:r w:rsidRPr="00E804C9">
        <w:tab/>
      </w:r>
      <w:r w:rsidRPr="00E804C9">
        <w:tab/>
      </w:r>
      <w:r w:rsidRPr="00E804C9">
        <w:tab/>
      </w:r>
      <w:r w:rsidRPr="00E804C9">
        <w:tab/>
        <w:t>OPTIONAL,</w:t>
      </w:r>
    </w:p>
    <w:p w14:paraId="4BE28CAC"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r>
      <w:r w:rsidRPr="00E804C9">
        <w:tab/>
        <w:t>RRCConnectionResume-NB-v1610-IEs</w:t>
      </w:r>
      <w:r w:rsidRPr="00E804C9">
        <w:tab/>
        <w:t>OPTIONAL</w:t>
      </w:r>
    </w:p>
    <w:p w14:paraId="4D3B71D5" w14:textId="77777777" w:rsidR="00146683" w:rsidRPr="00E804C9" w:rsidRDefault="00146683" w:rsidP="00146683">
      <w:pPr>
        <w:pStyle w:val="PL"/>
        <w:shd w:val="clear" w:color="auto" w:fill="E6E6E6"/>
      </w:pPr>
      <w:r w:rsidRPr="00E804C9">
        <w:t>}</w:t>
      </w:r>
    </w:p>
    <w:p w14:paraId="7C8ADFED" w14:textId="77777777" w:rsidR="00146683" w:rsidRPr="00E804C9" w:rsidRDefault="00146683" w:rsidP="00146683">
      <w:pPr>
        <w:pStyle w:val="PL"/>
        <w:shd w:val="clear" w:color="auto" w:fill="E6E6E6"/>
      </w:pPr>
    </w:p>
    <w:p w14:paraId="76BD8859" w14:textId="77777777" w:rsidR="00146683" w:rsidRPr="00E804C9" w:rsidRDefault="00146683" w:rsidP="00146683">
      <w:pPr>
        <w:pStyle w:val="PL"/>
        <w:shd w:val="clear" w:color="auto" w:fill="E6E6E6"/>
      </w:pPr>
      <w:r w:rsidRPr="00E804C9">
        <w:t>RRCConnectionResume-NB-v1610-IEs ::=</w:t>
      </w:r>
      <w:r w:rsidRPr="00E804C9">
        <w:tab/>
        <w:t>SEQUENCE {</w:t>
      </w:r>
    </w:p>
    <w:p w14:paraId="6024A4E8" w14:textId="77777777" w:rsidR="00146683" w:rsidRPr="00E804C9" w:rsidRDefault="00146683" w:rsidP="00146683">
      <w:pPr>
        <w:pStyle w:val="PL"/>
        <w:shd w:val="clear" w:color="auto" w:fill="E6E6E6"/>
      </w:pPr>
      <w:r w:rsidRPr="00E804C9">
        <w:tab/>
        <w:t>fullConfig-r16</w:t>
      </w:r>
      <w:r w:rsidRPr="00E804C9">
        <w:tab/>
      </w:r>
      <w:r w:rsidRPr="00E804C9">
        <w:tab/>
      </w:r>
      <w:r w:rsidRPr="00E804C9">
        <w:tab/>
      </w:r>
      <w:r w:rsidRPr="00E804C9">
        <w:tab/>
      </w:r>
      <w:r w:rsidRPr="00E804C9">
        <w:tab/>
      </w:r>
      <w:r w:rsidRPr="00E804C9">
        <w:tab/>
      </w:r>
      <w:r w:rsidRPr="00E804C9">
        <w:tab/>
        <w:t>ENUMERATED {true}</w:t>
      </w:r>
      <w:r w:rsidRPr="00E804C9">
        <w:tab/>
      </w:r>
      <w:r w:rsidRPr="00E804C9">
        <w:tab/>
        <w:t>OPTIONAL,</w:t>
      </w:r>
      <w:r w:rsidRPr="00E804C9">
        <w:tab/>
        <w:t>-- Cond 5GC</w:t>
      </w:r>
    </w:p>
    <w:p w14:paraId="78D74BBE" w14:textId="5803E1D1"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r>
      <w:r w:rsidRPr="00E804C9">
        <w:tab/>
      </w:r>
      <w:r w:rsidR="0084760D" w:rsidRPr="00E804C9">
        <w:t>RRCConnectionResume-NB-v16f0-IEs</w:t>
      </w:r>
      <w:r w:rsidRPr="00E804C9">
        <w:tab/>
      </w:r>
      <w:r w:rsidRPr="00E804C9">
        <w:tab/>
      </w:r>
      <w:r w:rsidRPr="00E804C9">
        <w:tab/>
      </w:r>
      <w:r w:rsidRPr="00E804C9">
        <w:tab/>
        <w:t>OPTIONAL</w:t>
      </w:r>
    </w:p>
    <w:p w14:paraId="7DE75C6F" w14:textId="77777777" w:rsidR="0084760D" w:rsidRPr="00E804C9" w:rsidRDefault="00146683" w:rsidP="0084760D">
      <w:pPr>
        <w:pStyle w:val="PL"/>
        <w:shd w:val="clear" w:color="auto" w:fill="E6E6E6"/>
      </w:pPr>
      <w:r w:rsidRPr="00E804C9">
        <w:t>}</w:t>
      </w:r>
    </w:p>
    <w:p w14:paraId="2FD20F21" w14:textId="77777777" w:rsidR="0084760D" w:rsidRPr="00E804C9" w:rsidRDefault="0084760D" w:rsidP="0084760D">
      <w:pPr>
        <w:pStyle w:val="PL"/>
        <w:shd w:val="clear" w:color="auto" w:fill="E6E6E6"/>
      </w:pPr>
    </w:p>
    <w:p w14:paraId="289B21C2" w14:textId="77777777" w:rsidR="0084760D" w:rsidRPr="00E804C9" w:rsidRDefault="0084760D" w:rsidP="0084760D">
      <w:pPr>
        <w:pStyle w:val="PL"/>
        <w:shd w:val="clear" w:color="auto" w:fill="E6E6E6"/>
      </w:pPr>
      <w:r w:rsidRPr="00E804C9">
        <w:t>RRCConnectionResume-NB-v16f0-IEs ::=</w:t>
      </w:r>
      <w:r w:rsidRPr="00E804C9">
        <w:tab/>
        <w:t>SEQUENCE {</w:t>
      </w:r>
    </w:p>
    <w:p w14:paraId="626ACEDD" w14:textId="77777777" w:rsidR="0084760D" w:rsidRPr="00E804C9" w:rsidRDefault="0084760D" w:rsidP="0084760D">
      <w:pPr>
        <w:pStyle w:val="PL"/>
        <w:shd w:val="clear" w:color="auto" w:fill="E6E6E6"/>
      </w:pPr>
      <w:r w:rsidRPr="00E804C9">
        <w:tab/>
        <w:t>obtainLocationNB-r16</w:t>
      </w:r>
      <w:r w:rsidRPr="00E804C9">
        <w:tab/>
      </w:r>
      <w:r w:rsidRPr="00E804C9">
        <w:tab/>
      </w:r>
      <w:r w:rsidRPr="00E804C9">
        <w:tab/>
      </w:r>
      <w:r w:rsidRPr="00E804C9">
        <w:tab/>
      </w:r>
      <w:r w:rsidRPr="00E804C9">
        <w:tab/>
        <w:t>ENUMERATED {setup}</w:t>
      </w:r>
      <w:r w:rsidRPr="00E804C9">
        <w:tab/>
      </w:r>
      <w:r w:rsidRPr="00E804C9">
        <w:tab/>
        <w:t>OPTIONAL,</w:t>
      </w:r>
      <w:r w:rsidRPr="00E804C9">
        <w:tab/>
        <w:t>-- Need OR</w:t>
      </w:r>
    </w:p>
    <w:p w14:paraId="368EE7C0" w14:textId="77777777" w:rsidR="0084760D" w:rsidRPr="00E804C9" w:rsidRDefault="0084760D" w:rsidP="0084760D">
      <w:pPr>
        <w:pStyle w:val="PL"/>
        <w:shd w:val="clear" w:color="auto" w:fill="E6E6E6"/>
      </w:pPr>
      <w:r w:rsidRPr="00E804C9">
        <w:tab/>
        <w:t>nonCriticalExtension</w:t>
      </w:r>
      <w:r w:rsidRPr="00E804C9">
        <w:tab/>
      </w:r>
      <w:r w:rsidRPr="00E804C9">
        <w:tab/>
      </w:r>
      <w:r w:rsidRPr="00E804C9">
        <w:tab/>
      </w:r>
      <w:r w:rsidRPr="00E804C9">
        <w:tab/>
      </w:r>
      <w:r w:rsidRPr="00E804C9">
        <w:tab/>
        <w:t>SEQUENCE {}</w:t>
      </w:r>
      <w:r w:rsidRPr="00E804C9">
        <w:tab/>
      </w:r>
      <w:r w:rsidRPr="00E804C9">
        <w:tab/>
      </w:r>
      <w:r w:rsidRPr="00E804C9">
        <w:tab/>
      </w:r>
      <w:r w:rsidRPr="00E804C9">
        <w:tab/>
        <w:t>OPTIONAL</w:t>
      </w:r>
    </w:p>
    <w:p w14:paraId="7681B4B3" w14:textId="1D60EF3A" w:rsidR="00146683" w:rsidRPr="00E804C9" w:rsidRDefault="0084760D" w:rsidP="00146683">
      <w:pPr>
        <w:pStyle w:val="PL"/>
        <w:shd w:val="clear" w:color="auto" w:fill="E6E6E6"/>
      </w:pPr>
      <w:r w:rsidRPr="00E804C9">
        <w:t>}</w:t>
      </w:r>
    </w:p>
    <w:p w14:paraId="68FE40D1" w14:textId="77777777" w:rsidR="00146683" w:rsidRPr="00E804C9" w:rsidRDefault="00146683" w:rsidP="00146683">
      <w:pPr>
        <w:pStyle w:val="PL"/>
        <w:shd w:val="clear" w:color="auto" w:fill="E6E6E6"/>
      </w:pPr>
    </w:p>
    <w:p w14:paraId="7D0993A0" w14:textId="77777777" w:rsidR="00146683" w:rsidRPr="00E804C9" w:rsidRDefault="00146683" w:rsidP="00146683">
      <w:pPr>
        <w:pStyle w:val="PL"/>
        <w:shd w:val="clear" w:color="auto" w:fill="E6E6E6"/>
      </w:pPr>
      <w:r w:rsidRPr="00E804C9">
        <w:t>-- ASN1STOP</w:t>
      </w:r>
    </w:p>
    <w:p w14:paraId="73714B12" w14:textId="77777777" w:rsidR="00146683" w:rsidRPr="00E804C9"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804C9" w:rsidRPr="00E804C9" w14:paraId="00B5E21F" w14:textId="77777777" w:rsidTr="00D02D01">
        <w:trPr>
          <w:cantSplit/>
          <w:tblHeader/>
        </w:trPr>
        <w:tc>
          <w:tcPr>
            <w:tcW w:w="9644" w:type="dxa"/>
          </w:tcPr>
          <w:p w14:paraId="5C59EBBF" w14:textId="77777777" w:rsidR="00146683" w:rsidRPr="00E804C9" w:rsidRDefault="00146683" w:rsidP="00D02D01">
            <w:pPr>
              <w:pStyle w:val="TAH"/>
              <w:rPr>
                <w:lang w:eastAsia="en-GB"/>
              </w:rPr>
            </w:pPr>
            <w:r w:rsidRPr="00E804C9">
              <w:rPr>
                <w:i/>
                <w:noProof/>
                <w:lang w:eastAsia="en-GB"/>
              </w:rPr>
              <w:lastRenderedPageBreak/>
              <w:t>RRCConnectionResume-NB</w:t>
            </w:r>
            <w:r w:rsidRPr="00E804C9">
              <w:rPr>
                <w:iCs/>
                <w:noProof/>
                <w:lang w:eastAsia="en-GB"/>
              </w:rPr>
              <w:t xml:space="preserve"> field descriptions</w:t>
            </w:r>
          </w:p>
        </w:tc>
      </w:tr>
      <w:tr w:rsidR="00E804C9" w:rsidRPr="00E804C9" w14:paraId="0DCF2AF7" w14:textId="77777777" w:rsidTr="00D02D01">
        <w:trPr>
          <w:cantSplit/>
        </w:trPr>
        <w:tc>
          <w:tcPr>
            <w:tcW w:w="9644" w:type="dxa"/>
          </w:tcPr>
          <w:p w14:paraId="5CB069AB" w14:textId="77777777" w:rsidR="00146683" w:rsidRPr="00E804C9" w:rsidRDefault="00146683" w:rsidP="00D02D01">
            <w:pPr>
              <w:keepNext/>
              <w:keepLines/>
              <w:spacing w:after="0"/>
              <w:rPr>
                <w:rFonts w:ascii="Arial" w:hAnsi="Arial"/>
                <w:b/>
                <w:bCs/>
                <w:i/>
                <w:noProof/>
                <w:sz w:val="18"/>
              </w:rPr>
            </w:pPr>
            <w:r w:rsidRPr="00E804C9">
              <w:rPr>
                <w:rFonts w:ascii="Arial" w:hAnsi="Arial"/>
                <w:b/>
                <w:bCs/>
                <w:i/>
                <w:noProof/>
                <w:sz w:val="18"/>
                <w:lang w:eastAsia="ko-KR"/>
              </w:rPr>
              <w:t>drb</w:t>
            </w:r>
            <w:r w:rsidRPr="00E804C9">
              <w:rPr>
                <w:rFonts w:ascii="Arial" w:hAnsi="Arial"/>
                <w:b/>
                <w:bCs/>
                <w:i/>
                <w:noProof/>
                <w:sz w:val="18"/>
              </w:rPr>
              <w:t>-ContinueROHC</w:t>
            </w:r>
          </w:p>
          <w:p w14:paraId="76D2BDFB" w14:textId="77777777" w:rsidR="00146683" w:rsidRPr="00E804C9" w:rsidRDefault="00146683" w:rsidP="00D02D01">
            <w:pPr>
              <w:pStyle w:val="TAL"/>
              <w:rPr>
                <w:lang w:eastAsia="en-GB"/>
              </w:rPr>
            </w:pPr>
            <w:r w:rsidRPr="00E804C9">
              <w:rPr>
                <w:iCs/>
              </w:rPr>
              <w:t xml:space="preserve">This field </w:t>
            </w:r>
            <w:r w:rsidRPr="00E804C9">
              <w:rPr>
                <w:rFonts w:cs="Arial"/>
                <w:szCs w:val="18"/>
                <w:lang w:eastAsia="ko-KR"/>
              </w:rPr>
              <w:t>i</w:t>
            </w:r>
            <w:r w:rsidRPr="00E804C9">
              <w:rPr>
                <w:rFonts w:cs="Arial"/>
                <w:szCs w:val="18"/>
              </w:rPr>
              <w:t xml:space="preserve">ndicates whether </w:t>
            </w:r>
            <w:r w:rsidRPr="00E804C9">
              <w:rPr>
                <w:rFonts w:cs="Arial"/>
                <w:szCs w:val="18"/>
                <w:lang w:eastAsia="ko-KR"/>
              </w:rPr>
              <w:t xml:space="preserve">to continue or reset the </w:t>
            </w:r>
            <w:r w:rsidRPr="00E804C9">
              <w:rPr>
                <w:rFonts w:cs="Arial"/>
                <w:szCs w:val="18"/>
              </w:rPr>
              <w:t xml:space="preserve">header compression protocol context for </w:t>
            </w:r>
            <w:r w:rsidRPr="00E804C9">
              <w:rPr>
                <w:rFonts w:cs="Arial"/>
                <w:szCs w:val="18"/>
                <w:lang w:eastAsia="ko-KR"/>
              </w:rPr>
              <w:t xml:space="preserve">the </w:t>
            </w:r>
            <w:r w:rsidRPr="00E804C9">
              <w:rPr>
                <w:rFonts w:cs="Arial"/>
                <w:szCs w:val="18"/>
              </w:rPr>
              <w:t xml:space="preserve">DRBs configured with </w:t>
            </w:r>
            <w:r w:rsidRPr="00E804C9">
              <w:rPr>
                <w:rFonts w:cs="Arial"/>
                <w:szCs w:val="18"/>
                <w:lang w:eastAsia="ko-KR"/>
              </w:rPr>
              <w:t xml:space="preserve">the </w:t>
            </w:r>
            <w:r w:rsidRPr="00E804C9">
              <w:rPr>
                <w:rFonts w:cs="Arial"/>
                <w:szCs w:val="18"/>
              </w:rPr>
              <w:t>header</w:t>
            </w:r>
            <w:r w:rsidRPr="00E804C9">
              <w:rPr>
                <w:rFonts w:cs="Arial"/>
                <w:szCs w:val="18"/>
                <w:lang w:eastAsia="ko-KR"/>
              </w:rPr>
              <w:t xml:space="preserve"> compression protocol</w:t>
            </w:r>
            <w:r w:rsidRPr="00E804C9">
              <w:rPr>
                <w:iCs/>
                <w:lang w:eastAsia="ko-KR"/>
              </w:rPr>
              <w:t xml:space="preserve">. Presence of the field indicates that the header compression protocol </w:t>
            </w:r>
            <w:r w:rsidRPr="00E804C9">
              <w:rPr>
                <w:rFonts w:cs="Arial"/>
                <w:szCs w:val="18"/>
              </w:rPr>
              <w:t xml:space="preserve">context </w:t>
            </w:r>
            <w:r w:rsidRPr="00E804C9">
              <w:rPr>
                <w:iCs/>
                <w:lang w:eastAsia="ko-KR"/>
              </w:rPr>
              <w:t xml:space="preserve">continues while absence indicates that the header compression protocol </w:t>
            </w:r>
            <w:r w:rsidRPr="00E804C9">
              <w:rPr>
                <w:rFonts w:cs="Arial"/>
                <w:szCs w:val="18"/>
              </w:rPr>
              <w:t>context is reset</w:t>
            </w:r>
            <w:r w:rsidRPr="00E804C9">
              <w:rPr>
                <w:iCs/>
                <w:lang w:eastAsia="ko-KR"/>
              </w:rPr>
              <w:t xml:space="preserve">. </w:t>
            </w:r>
          </w:p>
        </w:tc>
      </w:tr>
      <w:tr w:rsidR="00146683" w:rsidRPr="00E804C9" w14:paraId="68FBB336"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FB0050B" w14:textId="77777777" w:rsidR="00146683" w:rsidRPr="00E804C9" w:rsidRDefault="00146683" w:rsidP="00D02D01">
            <w:pPr>
              <w:pStyle w:val="TAL"/>
              <w:rPr>
                <w:b/>
                <w:i/>
                <w:noProof/>
              </w:rPr>
            </w:pPr>
            <w:r w:rsidRPr="00E804C9">
              <w:rPr>
                <w:b/>
                <w:i/>
                <w:noProof/>
              </w:rPr>
              <w:t>fullConfig</w:t>
            </w:r>
          </w:p>
          <w:p w14:paraId="7EBE637D" w14:textId="77777777" w:rsidR="00146683" w:rsidRPr="00E804C9" w:rsidRDefault="00146683" w:rsidP="00D02D01">
            <w:pPr>
              <w:pStyle w:val="TAL"/>
              <w:rPr>
                <w:b/>
                <w:bCs/>
                <w:i/>
                <w:noProof/>
                <w:lang w:eastAsia="ko-KR"/>
              </w:rPr>
            </w:pPr>
            <w:r w:rsidRPr="00E804C9">
              <w:rPr>
                <w:iCs/>
              </w:rPr>
              <w:t xml:space="preserve">Indicates that the full configuration option is applicable for the </w:t>
            </w:r>
            <w:r w:rsidRPr="00E804C9">
              <w:rPr>
                <w:i/>
                <w:iCs/>
              </w:rPr>
              <w:t>RRCConnectionResume-NB</w:t>
            </w:r>
            <w:r w:rsidRPr="00E804C9">
              <w:rPr>
                <w:iCs/>
              </w:rPr>
              <w:t xml:space="preserve"> message.</w:t>
            </w:r>
          </w:p>
        </w:tc>
      </w:tr>
    </w:tbl>
    <w:p w14:paraId="1B1701C0" w14:textId="77777777" w:rsidR="00146683" w:rsidRPr="00E804C9" w:rsidRDefault="00146683" w:rsidP="0014668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2D215708" w14:textId="77777777" w:rsidTr="00D02D01">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CAAE223" w14:textId="77777777" w:rsidR="00146683" w:rsidRPr="00E804C9" w:rsidRDefault="00146683" w:rsidP="00D02D01">
            <w:pPr>
              <w:pStyle w:val="TAH"/>
              <w:rPr>
                <w:iCs/>
                <w:lang w:eastAsia="en-GB"/>
              </w:rPr>
            </w:pPr>
            <w:r w:rsidRPr="00E804C9">
              <w:rPr>
                <w:iCs/>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22B24C2E" w14:textId="77777777" w:rsidR="00146683" w:rsidRPr="00E804C9" w:rsidRDefault="00146683" w:rsidP="00D02D01">
            <w:pPr>
              <w:pStyle w:val="TAH"/>
              <w:rPr>
                <w:lang w:eastAsia="en-GB"/>
              </w:rPr>
            </w:pPr>
            <w:r w:rsidRPr="00E804C9">
              <w:rPr>
                <w:iCs/>
                <w:lang w:eastAsia="en-GB"/>
              </w:rPr>
              <w:t>Explanation</w:t>
            </w:r>
          </w:p>
        </w:tc>
      </w:tr>
      <w:tr w:rsidR="00146683" w:rsidRPr="00E804C9" w14:paraId="69C66EF9" w14:textId="77777777" w:rsidTr="00D02D01">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3148AF8" w14:textId="77777777" w:rsidR="00146683" w:rsidRPr="00E804C9" w:rsidRDefault="00146683" w:rsidP="00D02D01">
            <w:pPr>
              <w:pStyle w:val="TAL"/>
              <w:rPr>
                <w:i/>
              </w:rPr>
            </w:pPr>
            <w:r w:rsidRPr="00E804C9">
              <w:rPr>
                <w:i/>
              </w:rPr>
              <w:t>5GC</w:t>
            </w:r>
          </w:p>
        </w:tc>
        <w:tc>
          <w:tcPr>
            <w:tcW w:w="7371" w:type="dxa"/>
            <w:tcBorders>
              <w:top w:val="single" w:sz="4" w:space="0" w:color="808080"/>
              <w:left w:val="single" w:sz="4" w:space="0" w:color="808080"/>
              <w:bottom w:val="single" w:sz="4" w:space="0" w:color="808080"/>
              <w:right w:val="single" w:sz="4" w:space="0" w:color="808080"/>
            </w:tcBorders>
            <w:hideMark/>
          </w:tcPr>
          <w:p w14:paraId="76244DB7" w14:textId="77777777" w:rsidR="00146683" w:rsidRPr="00E804C9" w:rsidRDefault="00146683" w:rsidP="00D02D01">
            <w:pPr>
              <w:pStyle w:val="TAL"/>
              <w:rPr>
                <w:lang w:eastAsia="en-GB"/>
              </w:rPr>
            </w:pPr>
            <w:r w:rsidRPr="00E804C9">
              <w:rPr>
                <w:lang w:eastAsia="en-GB"/>
              </w:rPr>
              <w:t>The field is optionally present, Need ON, if the UE is connected to 5GC; otherwise the field is not present.</w:t>
            </w:r>
          </w:p>
        </w:tc>
      </w:tr>
    </w:tbl>
    <w:p w14:paraId="7C9C2C48" w14:textId="77777777" w:rsidR="00146683" w:rsidRPr="00E804C9" w:rsidRDefault="00146683" w:rsidP="00146683"/>
    <w:p w14:paraId="0E5BC098" w14:textId="77777777" w:rsidR="00146683" w:rsidRPr="00E804C9" w:rsidRDefault="00146683" w:rsidP="00146683">
      <w:pPr>
        <w:pStyle w:val="Heading4"/>
      </w:pPr>
      <w:bookmarkStart w:id="11948" w:name="_Toc20487582"/>
      <w:bookmarkStart w:id="11949" w:name="_Toc29342883"/>
      <w:bookmarkStart w:id="11950" w:name="_Toc29344022"/>
      <w:bookmarkStart w:id="11951" w:name="_Toc36567288"/>
      <w:bookmarkStart w:id="11952" w:name="_Toc36810737"/>
      <w:bookmarkStart w:id="11953" w:name="_Toc36847101"/>
      <w:bookmarkStart w:id="11954" w:name="_Toc36939754"/>
      <w:bookmarkStart w:id="11955" w:name="_Toc37082734"/>
      <w:bookmarkStart w:id="11956" w:name="_Toc46481375"/>
      <w:bookmarkStart w:id="11957" w:name="_Toc46482609"/>
      <w:bookmarkStart w:id="11958" w:name="_Toc46483843"/>
      <w:bookmarkStart w:id="11959" w:name="_Toc171495532"/>
      <w:r w:rsidRPr="00E804C9">
        <w:t>–</w:t>
      </w:r>
      <w:r w:rsidRPr="00E804C9">
        <w:tab/>
      </w:r>
      <w:r w:rsidRPr="00E804C9">
        <w:rPr>
          <w:i/>
          <w:noProof/>
        </w:rPr>
        <w:t>RRCConnectionResumeComplete-NB</w:t>
      </w:r>
      <w:bookmarkEnd w:id="11948"/>
      <w:bookmarkEnd w:id="11949"/>
      <w:bookmarkEnd w:id="11950"/>
      <w:bookmarkEnd w:id="11951"/>
      <w:bookmarkEnd w:id="11952"/>
      <w:bookmarkEnd w:id="11953"/>
      <w:bookmarkEnd w:id="11954"/>
      <w:bookmarkEnd w:id="11955"/>
      <w:bookmarkEnd w:id="11956"/>
      <w:bookmarkEnd w:id="11957"/>
      <w:bookmarkEnd w:id="11958"/>
      <w:bookmarkEnd w:id="11959"/>
    </w:p>
    <w:p w14:paraId="70F83333" w14:textId="77777777" w:rsidR="00146683" w:rsidRPr="00E804C9" w:rsidRDefault="00146683" w:rsidP="00146683">
      <w:r w:rsidRPr="00E804C9">
        <w:t xml:space="preserve">The </w:t>
      </w:r>
      <w:r w:rsidRPr="00E804C9">
        <w:rPr>
          <w:i/>
          <w:noProof/>
        </w:rPr>
        <w:t>RRCConnectionResumeComplete-NB</w:t>
      </w:r>
      <w:r w:rsidRPr="00E804C9">
        <w:t xml:space="preserve"> message is used to confirm the successful completion of an RRC connection resumption</w:t>
      </w:r>
    </w:p>
    <w:p w14:paraId="7CD11D44" w14:textId="77777777" w:rsidR="00146683" w:rsidRPr="00E804C9" w:rsidRDefault="00146683" w:rsidP="00146683">
      <w:pPr>
        <w:pStyle w:val="B1"/>
        <w:keepNext/>
        <w:keepLines/>
      </w:pPr>
      <w:r w:rsidRPr="00E804C9">
        <w:t>Signalling radio bearer: SRB1</w:t>
      </w:r>
    </w:p>
    <w:p w14:paraId="7D5CAFB6" w14:textId="77777777" w:rsidR="00146683" w:rsidRPr="00E804C9" w:rsidRDefault="00146683" w:rsidP="00146683">
      <w:pPr>
        <w:pStyle w:val="B1"/>
        <w:keepNext/>
        <w:keepLines/>
      </w:pPr>
      <w:r w:rsidRPr="00E804C9">
        <w:t>RLC-SAP: AM</w:t>
      </w:r>
    </w:p>
    <w:p w14:paraId="67CDDC9D" w14:textId="77777777" w:rsidR="00146683" w:rsidRPr="00E804C9" w:rsidRDefault="00146683" w:rsidP="00146683">
      <w:pPr>
        <w:pStyle w:val="B1"/>
        <w:keepNext/>
        <w:keepLines/>
      </w:pPr>
      <w:r w:rsidRPr="00E804C9">
        <w:t>Logical channel: DCCH</w:t>
      </w:r>
    </w:p>
    <w:p w14:paraId="5F956AD8" w14:textId="77777777" w:rsidR="00146683" w:rsidRPr="00E804C9" w:rsidRDefault="00146683" w:rsidP="00146683">
      <w:pPr>
        <w:pStyle w:val="B1"/>
        <w:keepNext/>
        <w:keepLines/>
      </w:pPr>
      <w:r w:rsidRPr="00E804C9">
        <w:t>Direction: UE to E</w:t>
      </w:r>
      <w:r w:rsidRPr="00E804C9">
        <w:noBreakHyphen/>
        <w:t>UTRAN</w:t>
      </w:r>
    </w:p>
    <w:p w14:paraId="0230CB52" w14:textId="77777777" w:rsidR="00146683" w:rsidRPr="00E804C9" w:rsidRDefault="00146683" w:rsidP="00146683">
      <w:pPr>
        <w:pStyle w:val="TH"/>
        <w:rPr>
          <w:bCs/>
          <w:i/>
          <w:iCs/>
          <w:noProof/>
        </w:rPr>
      </w:pPr>
      <w:r w:rsidRPr="00E804C9">
        <w:rPr>
          <w:bCs/>
          <w:i/>
          <w:iCs/>
          <w:noProof/>
        </w:rPr>
        <w:t xml:space="preserve">RRCConnectionResumeComplete-NB </w:t>
      </w:r>
      <w:r w:rsidRPr="00E804C9">
        <w:rPr>
          <w:bCs/>
          <w:iCs/>
          <w:noProof/>
        </w:rPr>
        <w:t>message</w:t>
      </w:r>
    </w:p>
    <w:p w14:paraId="24F4BD04" w14:textId="77777777" w:rsidR="00146683" w:rsidRPr="00E804C9" w:rsidRDefault="00146683" w:rsidP="00146683">
      <w:pPr>
        <w:pStyle w:val="PL"/>
        <w:shd w:val="clear" w:color="auto" w:fill="E6E6E6"/>
      </w:pPr>
      <w:r w:rsidRPr="00E804C9">
        <w:t>-- ASN1START</w:t>
      </w:r>
    </w:p>
    <w:p w14:paraId="5C040D15" w14:textId="77777777" w:rsidR="00146683" w:rsidRPr="00E804C9" w:rsidRDefault="00146683" w:rsidP="00146683">
      <w:pPr>
        <w:pStyle w:val="PL"/>
        <w:shd w:val="clear" w:color="auto" w:fill="E6E6E6"/>
      </w:pPr>
    </w:p>
    <w:p w14:paraId="2276CC2D" w14:textId="77777777" w:rsidR="00146683" w:rsidRPr="00E804C9" w:rsidRDefault="00146683" w:rsidP="00146683">
      <w:pPr>
        <w:pStyle w:val="PL"/>
        <w:shd w:val="clear" w:color="auto" w:fill="E6E6E6"/>
      </w:pPr>
      <w:r w:rsidRPr="00E804C9">
        <w:t>RRCConnectionResumeComplete-NB ::= SEQUENCE {</w:t>
      </w:r>
    </w:p>
    <w:p w14:paraId="4283A341" w14:textId="77777777" w:rsidR="00146683" w:rsidRPr="00E804C9" w:rsidRDefault="00146683" w:rsidP="00146683">
      <w:pPr>
        <w:pStyle w:val="PL"/>
        <w:shd w:val="clear" w:color="auto" w:fill="E6E6E6"/>
        <w:rPr>
          <w:lang w:val="fr-FR"/>
        </w:rPr>
      </w:pPr>
      <w:r w:rsidRPr="00E804C9">
        <w:tab/>
      </w:r>
      <w:r w:rsidRPr="00E804C9">
        <w:rPr>
          <w:lang w:val="fr-FR"/>
        </w:rPr>
        <w:t>rrc-TransactionIdentifier</w:t>
      </w:r>
      <w:r w:rsidRPr="00E804C9">
        <w:rPr>
          <w:lang w:val="fr-FR"/>
        </w:rPr>
        <w:tab/>
      </w:r>
      <w:r w:rsidRPr="00E804C9">
        <w:rPr>
          <w:lang w:val="fr-FR"/>
        </w:rPr>
        <w:tab/>
      </w:r>
      <w:r w:rsidRPr="00E804C9">
        <w:rPr>
          <w:lang w:val="fr-FR"/>
        </w:rPr>
        <w:tab/>
      </w:r>
      <w:r w:rsidRPr="00E804C9">
        <w:rPr>
          <w:lang w:val="fr-FR"/>
        </w:rPr>
        <w:tab/>
        <w:t>RRC-TransactionIdentifier,</w:t>
      </w:r>
    </w:p>
    <w:p w14:paraId="4F1AC456" w14:textId="77777777" w:rsidR="00146683" w:rsidRPr="00E804C9" w:rsidRDefault="00146683" w:rsidP="00146683">
      <w:pPr>
        <w:pStyle w:val="PL"/>
        <w:shd w:val="clear" w:color="auto" w:fill="E6E6E6"/>
        <w:rPr>
          <w:lang w:val="fr-FR"/>
        </w:rPr>
      </w:pPr>
      <w:r w:rsidRPr="00E804C9">
        <w:rPr>
          <w:lang w:val="fr-FR"/>
        </w:rPr>
        <w:tab/>
        <w:t>criticalExtensions</w:t>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CHOICE {</w:t>
      </w:r>
    </w:p>
    <w:p w14:paraId="50EAFB45" w14:textId="77777777" w:rsidR="00146683" w:rsidRPr="00E804C9" w:rsidRDefault="00146683" w:rsidP="00146683">
      <w:pPr>
        <w:pStyle w:val="PL"/>
        <w:shd w:val="clear" w:color="auto" w:fill="E6E6E6"/>
      </w:pPr>
      <w:r w:rsidRPr="00E804C9">
        <w:rPr>
          <w:lang w:val="fr-FR"/>
        </w:rPr>
        <w:tab/>
      </w:r>
      <w:r w:rsidRPr="00E804C9">
        <w:rPr>
          <w:lang w:val="fr-FR"/>
        </w:rPr>
        <w:tab/>
      </w:r>
      <w:r w:rsidRPr="00E804C9">
        <w:t>rrcConnectionResumeComplete-r13</w:t>
      </w:r>
      <w:r w:rsidRPr="00E804C9">
        <w:tab/>
      </w:r>
      <w:r w:rsidRPr="00E804C9">
        <w:tab/>
      </w:r>
      <w:r w:rsidRPr="00E804C9">
        <w:tab/>
      </w:r>
      <w:r w:rsidRPr="00E804C9">
        <w:tab/>
        <w:t>RRCConnectionResumeComplete-NB-r13-IEs,</w:t>
      </w:r>
    </w:p>
    <w:p w14:paraId="61B672B6" w14:textId="77777777" w:rsidR="00146683" w:rsidRPr="00E804C9" w:rsidRDefault="00146683" w:rsidP="00146683">
      <w:pPr>
        <w:pStyle w:val="PL"/>
        <w:shd w:val="clear" w:color="auto" w:fill="E6E6E6"/>
      </w:pPr>
      <w:r w:rsidRPr="00E804C9">
        <w:tab/>
      </w:r>
      <w:r w:rsidRPr="00E804C9">
        <w:tab/>
        <w:t>criticalExtensionsFuture</w:t>
      </w:r>
      <w:r w:rsidRPr="00E804C9">
        <w:tab/>
      </w:r>
      <w:r w:rsidRPr="00E804C9">
        <w:tab/>
      </w:r>
      <w:r w:rsidRPr="00E804C9">
        <w:tab/>
      </w:r>
      <w:r w:rsidRPr="00E804C9">
        <w:tab/>
      </w:r>
      <w:r w:rsidRPr="00E804C9">
        <w:tab/>
        <w:t>SEQUENCE {}</w:t>
      </w:r>
    </w:p>
    <w:p w14:paraId="2F5B987E" w14:textId="77777777" w:rsidR="00146683" w:rsidRPr="00E804C9" w:rsidRDefault="00146683" w:rsidP="00146683">
      <w:pPr>
        <w:pStyle w:val="PL"/>
        <w:shd w:val="clear" w:color="auto" w:fill="E6E6E6"/>
      </w:pPr>
      <w:r w:rsidRPr="00E804C9">
        <w:tab/>
        <w:t>}</w:t>
      </w:r>
    </w:p>
    <w:p w14:paraId="67F5F496" w14:textId="77777777" w:rsidR="00146683" w:rsidRPr="00E804C9" w:rsidRDefault="00146683" w:rsidP="00146683">
      <w:pPr>
        <w:pStyle w:val="PL"/>
        <w:shd w:val="clear" w:color="auto" w:fill="E6E6E6"/>
      </w:pPr>
      <w:r w:rsidRPr="00E804C9">
        <w:t>}</w:t>
      </w:r>
    </w:p>
    <w:p w14:paraId="61B4FE06" w14:textId="77777777" w:rsidR="00146683" w:rsidRPr="00E804C9" w:rsidRDefault="00146683" w:rsidP="00146683">
      <w:pPr>
        <w:pStyle w:val="PL"/>
        <w:shd w:val="clear" w:color="auto" w:fill="E6E6E6"/>
      </w:pPr>
    </w:p>
    <w:p w14:paraId="77821CB8" w14:textId="77777777" w:rsidR="00146683" w:rsidRPr="00E804C9" w:rsidRDefault="00146683" w:rsidP="00146683">
      <w:pPr>
        <w:pStyle w:val="PL"/>
        <w:shd w:val="clear" w:color="auto" w:fill="E6E6E6"/>
      </w:pPr>
      <w:r w:rsidRPr="00E804C9">
        <w:t>RRCConnectionResumeComplete-NB-r13-IEs ::= SEQUENCE {</w:t>
      </w:r>
    </w:p>
    <w:p w14:paraId="5594B84D" w14:textId="77777777" w:rsidR="00146683" w:rsidRPr="00E804C9" w:rsidRDefault="00146683" w:rsidP="00146683">
      <w:pPr>
        <w:pStyle w:val="PL"/>
        <w:shd w:val="clear" w:color="auto" w:fill="E6E6E6"/>
      </w:pPr>
      <w:r w:rsidRPr="00E804C9">
        <w:tab/>
        <w:t>selectedPLMN-Identity-r13</w:t>
      </w:r>
      <w:r w:rsidRPr="00E804C9">
        <w:tab/>
      </w:r>
      <w:r w:rsidRPr="00E804C9">
        <w:tab/>
      </w:r>
      <w:r w:rsidRPr="00E804C9">
        <w:tab/>
      </w:r>
      <w:r w:rsidRPr="00E804C9">
        <w:tab/>
      </w:r>
      <w:r w:rsidRPr="00E804C9">
        <w:tab/>
        <w:t>INTEGER (1..maxPLMN-r11)</w:t>
      </w:r>
      <w:r w:rsidRPr="00E804C9">
        <w:tab/>
        <w:t>OPTIONAL,</w:t>
      </w:r>
    </w:p>
    <w:p w14:paraId="456F4CBF" w14:textId="77777777" w:rsidR="00146683" w:rsidRPr="00E804C9" w:rsidRDefault="00146683" w:rsidP="00146683">
      <w:pPr>
        <w:pStyle w:val="PL"/>
        <w:shd w:val="clear" w:color="auto" w:fill="E6E6E6"/>
      </w:pPr>
      <w:r w:rsidRPr="00E804C9">
        <w:tab/>
        <w:t>dedicatedInfoNAS-r13</w:t>
      </w:r>
      <w:r w:rsidRPr="00E804C9">
        <w:tab/>
      </w:r>
      <w:r w:rsidRPr="00E804C9">
        <w:tab/>
      </w:r>
      <w:r w:rsidRPr="00E804C9">
        <w:tab/>
      </w:r>
      <w:r w:rsidRPr="00E804C9">
        <w:tab/>
      </w:r>
      <w:r w:rsidRPr="00E804C9">
        <w:tab/>
      </w:r>
      <w:r w:rsidRPr="00E804C9">
        <w:tab/>
        <w:t>DedicatedInfoNAS</w:t>
      </w:r>
      <w:r w:rsidRPr="00E804C9">
        <w:tab/>
        <w:t>OPTIONAL,</w:t>
      </w:r>
    </w:p>
    <w:p w14:paraId="59E00F01" w14:textId="77777777" w:rsidR="00146683" w:rsidRPr="00E804C9" w:rsidRDefault="00146683" w:rsidP="00146683">
      <w:pPr>
        <w:pStyle w:val="PL"/>
        <w:shd w:val="clear" w:color="auto" w:fill="E6E6E6"/>
      </w:pPr>
      <w:r w:rsidRPr="00E804C9">
        <w:tab/>
        <w:t>lateNonCriticalExtension</w:t>
      </w:r>
      <w:r w:rsidRPr="00E804C9">
        <w:tab/>
      </w:r>
      <w:r w:rsidRPr="00E804C9">
        <w:tab/>
      </w:r>
      <w:r w:rsidRPr="00E804C9">
        <w:tab/>
      </w:r>
      <w:r w:rsidRPr="00E804C9">
        <w:tab/>
      </w:r>
      <w:r w:rsidRPr="00E804C9">
        <w:tab/>
        <w:t>OCTET STRING</w:t>
      </w:r>
      <w:r w:rsidRPr="00E804C9">
        <w:tab/>
      </w:r>
      <w:r w:rsidRPr="00E804C9">
        <w:tab/>
      </w:r>
      <w:r w:rsidRPr="00E804C9">
        <w:tab/>
      </w:r>
      <w:r w:rsidRPr="00E804C9">
        <w:tab/>
      </w:r>
      <w:r w:rsidRPr="00E804C9">
        <w:tab/>
        <w:t>OPTIONAL,</w:t>
      </w:r>
    </w:p>
    <w:p w14:paraId="03AC8E7B"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r>
      <w:r w:rsidRPr="00E804C9">
        <w:tab/>
      </w:r>
      <w:r w:rsidRPr="00E804C9">
        <w:tab/>
        <w:t>RRCConnectionResumeComplete-NB-v1470-IEs</w:t>
      </w:r>
      <w:r w:rsidRPr="00E804C9">
        <w:tab/>
        <w:t>OPTIONAL</w:t>
      </w:r>
    </w:p>
    <w:p w14:paraId="0DE2B47E" w14:textId="77777777" w:rsidR="00146683" w:rsidRPr="00E804C9" w:rsidRDefault="00146683" w:rsidP="00146683">
      <w:pPr>
        <w:pStyle w:val="PL"/>
        <w:shd w:val="clear" w:color="auto" w:fill="E6E6E6"/>
      </w:pPr>
      <w:r w:rsidRPr="00E804C9">
        <w:t>}</w:t>
      </w:r>
    </w:p>
    <w:p w14:paraId="4D32F4E7" w14:textId="77777777" w:rsidR="00146683" w:rsidRPr="00E804C9" w:rsidRDefault="00146683" w:rsidP="00146683">
      <w:pPr>
        <w:pStyle w:val="PL"/>
        <w:shd w:val="clear" w:color="auto" w:fill="E6E6E6"/>
      </w:pPr>
    </w:p>
    <w:p w14:paraId="36EA256C" w14:textId="77777777" w:rsidR="00146683" w:rsidRPr="00E804C9" w:rsidRDefault="00146683" w:rsidP="00146683">
      <w:pPr>
        <w:pStyle w:val="PL"/>
        <w:shd w:val="clear" w:color="auto" w:fill="E6E6E6"/>
      </w:pPr>
      <w:r w:rsidRPr="00E804C9">
        <w:t>RRCConnectionResumeComplete-NB-v1470-IEs ::= SEQUENCE {</w:t>
      </w:r>
    </w:p>
    <w:p w14:paraId="4FAA8277" w14:textId="77777777" w:rsidR="00146683" w:rsidRPr="00E804C9" w:rsidRDefault="00146683" w:rsidP="00146683">
      <w:pPr>
        <w:pStyle w:val="PL"/>
        <w:shd w:val="clear" w:color="auto" w:fill="E6E6E6"/>
      </w:pPr>
      <w:r w:rsidRPr="00E804C9">
        <w:tab/>
        <w:t>measResultServCell-r14</w:t>
      </w:r>
      <w:r w:rsidRPr="00E804C9">
        <w:tab/>
      </w:r>
      <w:r w:rsidRPr="00E804C9">
        <w:tab/>
      </w:r>
      <w:r w:rsidRPr="00E804C9">
        <w:tab/>
      </w:r>
      <w:r w:rsidRPr="00E804C9">
        <w:tab/>
      </w:r>
      <w:r w:rsidRPr="00E804C9">
        <w:tab/>
      </w:r>
      <w:r w:rsidRPr="00E804C9">
        <w:tab/>
        <w:t>MeasResultServCell-NB-r14</w:t>
      </w:r>
      <w:r w:rsidRPr="00E804C9">
        <w:tab/>
        <w:t>OPTIONAL,</w:t>
      </w:r>
    </w:p>
    <w:p w14:paraId="5B5BEE17"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r>
      <w:r w:rsidRPr="00E804C9">
        <w:tab/>
      </w:r>
      <w:r w:rsidRPr="00E804C9">
        <w:tab/>
        <w:t>RRCConnectionResumeComplete-NB-v1610-IEs</w:t>
      </w:r>
      <w:r w:rsidRPr="00E804C9">
        <w:tab/>
        <w:t>OPTIONAL</w:t>
      </w:r>
    </w:p>
    <w:p w14:paraId="70C9C08B" w14:textId="77777777" w:rsidR="00146683" w:rsidRPr="00E804C9" w:rsidRDefault="00146683" w:rsidP="00146683">
      <w:pPr>
        <w:pStyle w:val="PL"/>
        <w:shd w:val="clear" w:color="auto" w:fill="E6E6E6"/>
      </w:pPr>
      <w:r w:rsidRPr="00E804C9">
        <w:t>}</w:t>
      </w:r>
    </w:p>
    <w:p w14:paraId="06EC8CAF" w14:textId="77777777" w:rsidR="00146683" w:rsidRPr="00E804C9" w:rsidRDefault="00146683" w:rsidP="00146683">
      <w:pPr>
        <w:pStyle w:val="PL"/>
        <w:shd w:val="clear" w:color="auto" w:fill="E6E6E6"/>
      </w:pPr>
    </w:p>
    <w:p w14:paraId="3BDDD68A" w14:textId="77777777" w:rsidR="00146683" w:rsidRPr="00E804C9" w:rsidRDefault="00146683" w:rsidP="00146683">
      <w:pPr>
        <w:pStyle w:val="PL"/>
        <w:shd w:val="clear" w:color="auto" w:fill="E6E6E6"/>
      </w:pPr>
      <w:r w:rsidRPr="00E804C9">
        <w:t>RRCConnectionResumeComplete-NB-v1610-IEs ::= SEQUENCE {</w:t>
      </w:r>
    </w:p>
    <w:p w14:paraId="487C321E" w14:textId="77777777" w:rsidR="00146683" w:rsidRPr="00E804C9" w:rsidRDefault="00146683" w:rsidP="00146683">
      <w:pPr>
        <w:pStyle w:val="PL"/>
        <w:shd w:val="clear" w:color="auto" w:fill="E6E6E6"/>
      </w:pPr>
      <w:r w:rsidRPr="00E804C9">
        <w:tab/>
        <w:t>rlf-InfoAvailable-r16</w:t>
      </w:r>
      <w:r w:rsidRPr="00E804C9">
        <w:tab/>
      </w:r>
      <w:r w:rsidRPr="00E804C9">
        <w:tab/>
      </w:r>
      <w:r w:rsidRPr="00E804C9">
        <w:tab/>
      </w:r>
      <w:r w:rsidRPr="00E804C9">
        <w:tab/>
        <w:t>ENUMERATED {true}</w:t>
      </w:r>
      <w:r w:rsidRPr="00E804C9">
        <w:tab/>
      </w:r>
      <w:r w:rsidRPr="00E804C9">
        <w:tab/>
      </w:r>
      <w:r w:rsidRPr="00E804C9">
        <w:tab/>
      </w:r>
      <w:r w:rsidRPr="00E804C9">
        <w:tab/>
        <w:t>OPTIONAL,</w:t>
      </w:r>
    </w:p>
    <w:p w14:paraId="5F9B7566" w14:textId="77777777" w:rsidR="00146683" w:rsidRPr="00E804C9" w:rsidRDefault="00146683" w:rsidP="00146683">
      <w:pPr>
        <w:pStyle w:val="PL"/>
        <w:shd w:val="clear" w:color="auto" w:fill="E6E6E6"/>
      </w:pPr>
      <w:r w:rsidRPr="00E804C9">
        <w:tab/>
        <w:t>anr-InfoAvailable-r16</w:t>
      </w:r>
      <w:r w:rsidRPr="00E804C9">
        <w:tab/>
      </w:r>
      <w:r w:rsidRPr="00E804C9">
        <w:tab/>
      </w:r>
      <w:r w:rsidRPr="00E804C9">
        <w:tab/>
      </w:r>
      <w:r w:rsidRPr="00E804C9">
        <w:tab/>
        <w:t>ENUMERATED {true}</w:t>
      </w:r>
      <w:r w:rsidRPr="00E804C9">
        <w:tab/>
      </w:r>
      <w:r w:rsidRPr="00E804C9">
        <w:tab/>
      </w:r>
      <w:r w:rsidRPr="00E804C9">
        <w:tab/>
      </w:r>
      <w:r w:rsidRPr="00E804C9">
        <w:tab/>
        <w:t>OPTIONAL,</w:t>
      </w:r>
    </w:p>
    <w:p w14:paraId="69F3B55A"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t>RRCConnectionResumeComplete-NB-v1710-IEs</w:t>
      </w:r>
      <w:r w:rsidRPr="00E804C9">
        <w:tab/>
        <w:t>OPTIONAL</w:t>
      </w:r>
    </w:p>
    <w:p w14:paraId="45811BBB" w14:textId="77777777" w:rsidR="00146683" w:rsidRPr="00E804C9" w:rsidRDefault="00146683" w:rsidP="00146683">
      <w:pPr>
        <w:pStyle w:val="PL"/>
        <w:shd w:val="clear" w:color="auto" w:fill="E6E6E6"/>
      </w:pPr>
      <w:r w:rsidRPr="00E804C9">
        <w:t>}</w:t>
      </w:r>
    </w:p>
    <w:p w14:paraId="0511AD34" w14:textId="77777777" w:rsidR="00146683" w:rsidRPr="00E804C9" w:rsidRDefault="00146683" w:rsidP="00146683">
      <w:pPr>
        <w:pStyle w:val="PL"/>
        <w:shd w:val="clear" w:color="auto" w:fill="E6E6E6"/>
      </w:pPr>
    </w:p>
    <w:p w14:paraId="122E5652" w14:textId="77777777" w:rsidR="00146683" w:rsidRPr="00E804C9" w:rsidRDefault="00146683" w:rsidP="00146683">
      <w:pPr>
        <w:pStyle w:val="PL"/>
        <w:shd w:val="clear" w:color="auto" w:fill="E6E6E6"/>
      </w:pPr>
      <w:r w:rsidRPr="00E804C9">
        <w:t>RRCConnectionResumeComplete-NB-v1710-IEs ::= SEQUENCE {</w:t>
      </w:r>
    </w:p>
    <w:p w14:paraId="16B244A2" w14:textId="77777777" w:rsidR="00146683" w:rsidRPr="00E804C9" w:rsidRDefault="00146683" w:rsidP="00146683">
      <w:pPr>
        <w:pStyle w:val="PL"/>
        <w:shd w:val="clear" w:color="auto" w:fill="E6E6E6"/>
      </w:pPr>
      <w:r w:rsidRPr="00E804C9">
        <w:tab/>
        <w:t>gnss-ValidityDuration-r17</w:t>
      </w:r>
      <w:r w:rsidRPr="00E804C9">
        <w:tab/>
      </w:r>
      <w:r w:rsidRPr="00E804C9">
        <w:tab/>
      </w:r>
      <w:r w:rsidRPr="00E804C9">
        <w:tab/>
        <w:t>GNSS-ValidityDuration-r17</w:t>
      </w:r>
      <w:r w:rsidRPr="00E804C9">
        <w:tab/>
      </w:r>
      <w:r w:rsidRPr="00E804C9">
        <w:tab/>
        <w:t>OPTIONAL,</w:t>
      </w:r>
      <w:r w:rsidRPr="00E804C9">
        <w:tab/>
        <w:t>nonCriticalExtension</w:t>
      </w:r>
      <w:r w:rsidRPr="00E804C9">
        <w:tab/>
      </w:r>
      <w:r w:rsidRPr="00E804C9">
        <w:tab/>
      </w:r>
      <w:r w:rsidRPr="00E804C9">
        <w:tab/>
      </w:r>
      <w:r w:rsidRPr="00E804C9">
        <w:tab/>
        <w:t>RRCConnectionResumeComplete-NB-v1800-IEs</w:t>
      </w:r>
      <w:r w:rsidRPr="00E804C9">
        <w:tab/>
      </w:r>
      <w:r w:rsidRPr="00E804C9">
        <w:tab/>
        <w:t>OPTIONAL</w:t>
      </w:r>
    </w:p>
    <w:p w14:paraId="4FFFC135" w14:textId="77777777" w:rsidR="00146683" w:rsidRPr="00E804C9" w:rsidRDefault="00146683" w:rsidP="00146683">
      <w:pPr>
        <w:pStyle w:val="PL"/>
        <w:shd w:val="clear" w:color="auto" w:fill="E6E6E6"/>
      </w:pPr>
      <w:r w:rsidRPr="00E804C9">
        <w:t>}</w:t>
      </w:r>
    </w:p>
    <w:p w14:paraId="21A3FD99" w14:textId="77777777" w:rsidR="00146683" w:rsidRPr="00E804C9" w:rsidRDefault="00146683" w:rsidP="00146683">
      <w:pPr>
        <w:pStyle w:val="PL"/>
        <w:shd w:val="clear" w:color="auto" w:fill="E6E6E6"/>
      </w:pPr>
    </w:p>
    <w:p w14:paraId="2B44AD47" w14:textId="77777777" w:rsidR="00146683" w:rsidRPr="00E804C9" w:rsidRDefault="00146683" w:rsidP="00146683">
      <w:pPr>
        <w:pStyle w:val="PL"/>
        <w:shd w:val="clear" w:color="auto" w:fill="E6E6E6"/>
      </w:pPr>
      <w:r w:rsidRPr="00E804C9">
        <w:t>RRCConnectionResumeComplete-NB-v1800-IEs ::= SEQUENCE {</w:t>
      </w:r>
    </w:p>
    <w:p w14:paraId="04B83658" w14:textId="77777777" w:rsidR="00146683" w:rsidRPr="00E804C9" w:rsidRDefault="00146683" w:rsidP="00146683">
      <w:pPr>
        <w:pStyle w:val="PL"/>
        <w:shd w:val="clear" w:color="auto" w:fill="E6E6E6"/>
      </w:pPr>
      <w:r w:rsidRPr="00E804C9">
        <w:tab/>
        <w:t>gnss-PositionFixDuration-r18</w:t>
      </w:r>
      <w:r w:rsidRPr="00E804C9">
        <w:tab/>
      </w:r>
      <w:r w:rsidRPr="00E804C9">
        <w:tab/>
        <w:t>GNSS-PositionFixDuration-r18</w:t>
      </w:r>
      <w:r w:rsidRPr="00E804C9">
        <w:tab/>
        <w:t>OPTIONAL,</w:t>
      </w:r>
    </w:p>
    <w:p w14:paraId="2A096E44" w14:textId="33FB23B8"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t>OPTIONAL</w:t>
      </w:r>
    </w:p>
    <w:p w14:paraId="46D7E531" w14:textId="77777777" w:rsidR="00146683" w:rsidRPr="00E804C9" w:rsidRDefault="00146683" w:rsidP="00146683">
      <w:pPr>
        <w:pStyle w:val="PL"/>
        <w:shd w:val="clear" w:color="auto" w:fill="E6E6E6"/>
      </w:pPr>
      <w:r w:rsidRPr="00E804C9">
        <w:t>}</w:t>
      </w:r>
    </w:p>
    <w:p w14:paraId="6380755F" w14:textId="77777777" w:rsidR="00146683" w:rsidRPr="00E804C9" w:rsidRDefault="00146683" w:rsidP="00146683">
      <w:pPr>
        <w:pStyle w:val="PL"/>
        <w:shd w:val="clear" w:color="auto" w:fill="E6E6E6"/>
      </w:pPr>
    </w:p>
    <w:p w14:paraId="52239EEB" w14:textId="77777777" w:rsidR="00146683" w:rsidRPr="00E804C9" w:rsidRDefault="00146683" w:rsidP="00146683">
      <w:pPr>
        <w:pStyle w:val="PL"/>
        <w:shd w:val="clear" w:color="auto" w:fill="E6E6E6"/>
      </w:pPr>
      <w:r w:rsidRPr="00E804C9">
        <w:t>-- ASN1STOP</w:t>
      </w:r>
    </w:p>
    <w:p w14:paraId="3B947C4E" w14:textId="77777777" w:rsidR="00146683" w:rsidRPr="00E804C9"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804C9" w:rsidRPr="00E804C9" w14:paraId="036724D7" w14:textId="77777777" w:rsidTr="00D02D01">
        <w:trPr>
          <w:cantSplit/>
          <w:tblHeader/>
        </w:trPr>
        <w:tc>
          <w:tcPr>
            <w:tcW w:w="9639" w:type="dxa"/>
          </w:tcPr>
          <w:p w14:paraId="4A719B7F" w14:textId="77777777" w:rsidR="00146683" w:rsidRPr="00E804C9" w:rsidRDefault="00146683" w:rsidP="00D02D01">
            <w:pPr>
              <w:pStyle w:val="TAH"/>
              <w:rPr>
                <w:lang w:eastAsia="en-GB"/>
              </w:rPr>
            </w:pPr>
            <w:r w:rsidRPr="00E804C9">
              <w:rPr>
                <w:i/>
                <w:noProof/>
                <w:lang w:eastAsia="en-GB"/>
              </w:rPr>
              <w:lastRenderedPageBreak/>
              <w:t>RRCConnectionResumeComplete-NB</w:t>
            </w:r>
            <w:r w:rsidRPr="00E804C9">
              <w:rPr>
                <w:iCs/>
                <w:noProof/>
                <w:lang w:eastAsia="en-GB"/>
              </w:rPr>
              <w:t xml:space="preserve"> field descriptions</w:t>
            </w:r>
          </w:p>
        </w:tc>
      </w:tr>
      <w:tr w:rsidR="00E804C9" w:rsidRPr="00E804C9" w14:paraId="0537BFA4"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6FD0D72" w14:textId="77777777" w:rsidR="00146683" w:rsidRPr="00E804C9" w:rsidRDefault="00146683" w:rsidP="00D02D01">
            <w:pPr>
              <w:pStyle w:val="TAL"/>
              <w:rPr>
                <w:b/>
                <w:bCs/>
                <w:i/>
                <w:noProof/>
                <w:lang w:eastAsia="en-GB"/>
              </w:rPr>
            </w:pPr>
            <w:r w:rsidRPr="00E804C9">
              <w:rPr>
                <w:b/>
                <w:bCs/>
                <w:i/>
                <w:noProof/>
                <w:lang w:eastAsia="en-GB"/>
              </w:rPr>
              <w:t>anr-InfoAvailable</w:t>
            </w:r>
          </w:p>
          <w:p w14:paraId="54F990E0" w14:textId="77777777" w:rsidR="00146683" w:rsidRPr="00E804C9" w:rsidRDefault="00146683" w:rsidP="00D02D01">
            <w:pPr>
              <w:pStyle w:val="TAL"/>
              <w:rPr>
                <w:b/>
                <w:i/>
              </w:rPr>
            </w:pPr>
            <w:r w:rsidRPr="00E804C9">
              <w:rPr>
                <w:lang w:eastAsia="en-GB"/>
              </w:rPr>
              <w:t xml:space="preserve">Indicates </w:t>
            </w:r>
            <w:r w:rsidRPr="00E804C9">
              <w:rPr>
                <w:bCs/>
                <w:noProof/>
                <w:lang w:eastAsia="en-GB"/>
              </w:rPr>
              <w:t>the availability of ANR measurement information.</w:t>
            </w:r>
          </w:p>
        </w:tc>
      </w:tr>
      <w:tr w:rsidR="00E804C9" w:rsidRPr="00E804C9" w14:paraId="1F7257A4"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46BF9706" w14:textId="77777777" w:rsidR="00146683" w:rsidRPr="00E804C9" w:rsidRDefault="00146683" w:rsidP="00D02D01">
            <w:pPr>
              <w:pStyle w:val="TAL"/>
              <w:rPr>
                <w:b/>
                <w:i/>
              </w:rPr>
            </w:pPr>
            <w:r w:rsidRPr="00E804C9">
              <w:rPr>
                <w:b/>
                <w:i/>
              </w:rPr>
              <w:t>measResultServCell</w:t>
            </w:r>
          </w:p>
          <w:p w14:paraId="3F118D9B" w14:textId="77777777" w:rsidR="00146683" w:rsidRPr="00E804C9" w:rsidRDefault="00146683" w:rsidP="00D02D01">
            <w:pPr>
              <w:pStyle w:val="TAL"/>
            </w:pPr>
            <w:r w:rsidRPr="00E804C9">
              <w:t>This field refers to the last idle mode measurement results taken of the serving cell.</w:t>
            </w:r>
          </w:p>
        </w:tc>
      </w:tr>
      <w:tr w:rsidR="00E804C9" w:rsidRPr="00E804C9" w14:paraId="6BBC49BA"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098EA60" w14:textId="77777777" w:rsidR="00146683" w:rsidRPr="00E804C9" w:rsidRDefault="00146683" w:rsidP="00D02D01">
            <w:pPr>
              <w:pStyle w:val="TAL"/>
              <w:rPr>
                <w:b/>
                <w:bCs/>
                <w:i/>
                <w:noProof/>
                <w:lang w:eastAsia="en-GB"/>
              </w:rPr>
            </w:pPr>
            <w:r w:rsidRPr="00E804C9">
              <w:rPr>
                <w:b/>
                <w:bCs/>
                <w:i/>
                <w:noProof/>
                <w:lang w:eastAsia="en-GB"/>
              </w:rPr>
              <w:t>rlf-InfoAvailable</w:t>
            </w:r>
          </w:p>
          <w:p w14:paraId="05641668" w14:textId="77777777" w:rsidR="00146683" w:rsidRPr="00E804C9" w:rsidRDefault="00146683" w:rsidP="00D02D01">
            <w:pPr>
              <w:pStyle w:val="TAL"/>
              <w:rPr>
                <w:b/>
                <w:i/>
                <w:lang w:eastAsia="en-GB"/>
              </w:rPr>
            </w:pPr>
            <w:r w:rsidRPr="00E804C9">
              <w:rPr>
                <w:lang w:eastAsia="en-GB"/>
              </w:rPr>
              <w:t xml:space="preserve">Indicates </w:t>
            </w:r>
            <w:r w:rsidRPr="00E804C9">
              <w:rPr>
                <w:bCs/>
                <w:noProof/>
                <w:lang w:eastAsia="en-GB"/>
              </w:rPr>
              <w:t>the availability of radio link failure related information.</w:t>
            </w:r>
          </w:p>
        </w:tc>
      </w:tr>
      <w:tr w:rsidR="00146683" w:rsidRPr="00E804C9" w14:paraId="611A6402"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316567E1" w14:textId="77777777" w:rsidR="00146683" w:rsidRPr="00E804C9" w:rsidRDefault="00146683" w:rsidP="00D02D01">
            <w:pPr>
              <w:pStyle w:val="TAL"/>
              <w:rPr>
                <w:b/>
                <w:i/>
                <w:lang w:eastAsia="en-GB"/>
              </w:rPr>
            </w:pPr>
            <w:r w:rsidRPr="00E804C9">
              <w:rPr>
                <w:b/>
                <w:i/>
                <w:lang w:eastAsia="en-GB"/>
              </w:rPr>
              <w:t>selectedPLMN-Identity</w:t>
            </w:r>
          </w:p>
          <w:p w14:paraId="1A4EEE58" w14:textId="77777777" w:rsidR="00146683" w:rsidRPr="00E804C9" w:rsidRDefault="00146683" w:rsidP="00D02D01">
            <w:pPr>
              <w:pStyle w:val="TAL"/>
            </w:pPr>
            <w:r w:rsidRPr="00E804C9">
              <w:t xml:space="preserve">Index of the PLMN selected by the UE from the </w:t>
            </w:r>
            <w:r w:rsidRPr="00E804C9">
              <w:rPr>
                <w:i/>
              </w:rPr>
              <w:t>plmn-IdentityList</w:t>
            </w:r>
            <w:r w:rsidRPr="00E804C9">
              <w:t xml:space="preserve"> included in </w:t>
            </w:r>
            <w:r w:rsidRPr="00E804C9">
              <w:rPr>
                <w:i/>
              </w:rPr>
              <w:t>SystemInformationBlockType1-NB</w:t>
            </w:r>
            <w:r w:rsidRPr="00E804C9">
              <w:t xml:space="preserve">. 1 if the 1st PLMN is selected from the </w:t>
            </w:r>
            <w:r w:rsidRPr="00E804C9">
              <w:rPr>
                <w:i/>
              </w:rPr>
              <w:t>plmn-IdentityList</w:t>
            </w:r>
            <w:r w:rsidRPr="00E804C9">
              <w:t xml:space="preserve"> included in SIB1-NB, 2 if the 2nd PLMN is selected from the </w:t>
            </w:r>
            <w:r w:rsidRPr="00E804C9">
              <w:rPr>
                <w:i/>
              </w:rPr>
              <w:t>plmn-IdentityList</w:t>
            </w:r>
            <w:r w:rsidRPr="00E804C9">
              <w:t xml:space="preserve"> included in SIB1-NB and so on.</w:t>
            </w:r>
          </w:p>
        </w:tc>
      </w:tr>
    </w:tbl>
    <w:p w14:paraId="4C7B89DA" w14:textId="77777777" w:rsidR="00146683" w:rsidRPr="00E804C9" w:rsidRDefault="00146683" w:rsidP="00146683"/>
    <w:p w14:paraId="3A6443F7" w14:textId="77777777" w:rsidR="00146683" w:rsidRPr="00E804C9" w:rsidRDefault="00146683" w:rsidP="00146683">
      <w:pPr>
        <w:pStyle w:val="Heading4"/>
      </w:pPr>
      <w:bookmarkStart w:id="11960" w:name="_Toc20487583"/>
      <w:bookmarkStart w:id="11961" w:name="_Toc29342884"/>
      <w:bookmarkStart w:id="11962" w:name="_Toc29344023"/>
      <w:bookmarkStart w:id="11963" w:name="_Toc36567289"/>
      <w:bookmarkStart w:id="11964" w:name="_Toc36810738"/>
      <w:bookmarkStart w:id="11965" w:name="_Toc36847102"/>
      <w:bookmarkStart w:id="11966" w:name="_Toc36939755"/>
      <w:bookmarkStart w:id="11967" w:name="_Toc37082735"/>
      <w:bookmarkStart w:id="11968" w:name="_Toc46481376"/>
      <w:bookmarkStart w:id="11969" w:name="_Toc46482610"/>
      <w:bookmarkStart w:id="11970" w:name="_Toc46483844"/>
      <w:bookmarkStart w:id="11971" w:name="_Toc171495533"/>
      <w:r w:rsidRPr="00E804C9">
        <w:t>–</w:t>
      </w:r>
      <w:r w:rsidRPr="00E804C9">
        <w:tab/>
      </w:r>
      <w:r w:rsidRPr="00E804C9">
        <w:rPr>
          <w:i/>
          <w:noProof/>
        </w:rPr>
        <w:t>RRCConnectionResumeRequest-NB</w:t>
      </w:r>
      <w:bookmarkEnd w:id="11960"/>
      <w:bookmarkEnd w:id="11961"/>
      <w:bookmarkEnd w:id="11962"/>
      <w:bookmarkEnd w:id="11963"/>
      <w:bookmarkEnd w:id="11964"/>
      <w:bookmarkEnd w:id="11965"/>
      <w:bookmarkEnd w:id="11966"/>
      <w:bookmarkEnd w:id="11967"/>
      <w:bookmarkEnd w:id="11968"/>
      <w:bookmarkEnd w:id="11969"/>
      <w:bookmarkEnd w:id="11970"/>
      <w:bookmarkEnd w:id="11971"/>
    </w:p>
    <w:p w14:paraId="3390376B" w14:textId="77777777" w:rsidR="00146683" w:rsidRPr="00E804C9" w:rsidRDefault="00146683" w:rsidP="00146683">
      <w:r w:rsidRPr="00E804C9">
        <w:t xml:space="preserve">The </w:t>
      </w:r>
      <w:r w:rsidRPr="00E804C9">
        <w:rPr>
          <w:i/>
          <w:noProof/>
        </w:rPr>
        <w:t>RRCConnectionResumeRequest-NB</w:t>
      </w:r>
      <w:r w:rsidRPr="00E804C9">
        <w:t xml:space="preserve"> message is used to request the resumption of a suspended RRC connection or to perform UP-EDT.</w:t>
      </w:r>
    </w:p>
    <w:p w14:paraId="3EAAD1CC" w14:textId="77777777" w:rsidR="00146683" w:rsidRPr="00E804C9" w:rsidRDefault="00146683" w:rsidP="00146683">
      <w:pPr>
        <w:pStyle w:val="B1"/>
        <w:keepNext/>
        <w:keepLines/>
      </w:pPr>
      <w:r w:rsidRPr="00E804C9">
        <w:t>Signalling radio bearer: SRB0</w:t>
      </w:r>
    </w:p>
    <w:p w14:paraId="3A3F555A" w14:textId="77777777" w:rsidR="00146683" w:rsidRPr="00E804C9" w:rsidRDefault="00146683" w:rsidP="00146683">
      <w:pPr>
        <w:pStyle w:val="B1"/>
        <w:keepNext/>
        <w:keepLines/>
      </w:pPr>
      <w:r w:rsidRPr="00E804C9">
        <w:t>RLC-SAP: TM</w:t>
      </w:r>
    </w:p>
    <w:p w14:paraId="2ABA3A29" w14:textId="77777777" w:rsidR="00146683" w:rsidRPr="00E804C9" w:rsidRDefault="00146683" w:rsidP="00146683">
      <w:pPr>
        <w:pStyle w:val="B1"/>
        <w:keepNext/>
        <w:keepLines/>
      </w:pPr>
      <w:r w:rsidRPr="00E804C9">
        <w:t>Logical channel: CCCH</w:t>
      </w:r>
    </w:p>
    <w:p w14:paraId="4555EFEA" w14:textId="77777777" w:rsidR="00146683" w:rsidRPr="00E804C9" w:rsidRDefault="00146683" w:rsidP="00146683">
      <w:pPr>
        <w:pStyle w:val="B1"/>
        <w:keepNext/>
        <w:keepLines/>
      </w:pPr>
      <w:r w:rsidRPr="00E804C9">
        <w:t>Direction: UE to E</w:t>
      </w:r>
      <w:r w:rsidRPr="00E804C9">
        <w:noBreakHyphen/>
        <w:t>UTRAN</w:t>
      </w:r>
    </w:p>
    <w:p w14:paraId="0CE1C69E" w14:textId="77777777" w:rsidR="00146683" w:rsidRPr="00E804C9" w:rsidRDefault="00146683" w:rsidP="00146683">
      <w:pPr>
        <w:pStyle w:val="TH"/>
        <w:rPr>
          <w:bCs/>
          <w:i/>
          <w:iCs/>
          <w:noProof/>
        </w:rPr>
      </w:pPr>
      <w:r w:rsidRPr="00E804C9">
        <w:rPr>
          <w:bCs/>
          <w:i/>
          <w:iCs/>
          <w:noProof/>
        </w:rPr>
        <w:t xml:space="preserve">RRCConnectionResumeRequest-NB </w:t>
      </w:r>
      <w:r w:rsidRPr="00E804C9">
        <w:rPr>
          <w:bCs/>
          <w:iCs/>
          <w:noProof/>
        </w:rPr>
        <w:t>message</w:t>
      </w:r>
    </w:p>
    <w:p w14:paraId="4C8D505F" w14:textId="77777777" w:rsidR="00146683" w:rsidRPr="00E804C9" w:rsidRDefault="00146683" w:rsidP="00146683">
      <w:pPr>
        <w:pStyle w:val="PL"/>
        <w:shd w:val="clear" w:color="auto" w:fill="E6E6E6"/>
      </w:pPr>
      <w:r w:rsidRPr="00E804C9">
        <w:t>-- ASN1START</w:t>
      </w:r>
    </w:p>
    <w:p w14:paraId="64513675" w14:textId="77777777" w:rsidR="00146683" w:rsidRPr="00E804C9" w:rsidRDefault="00146683" w:rsidP="00146683">
      <w:pPr>
        <w:pStyle w:val="PL"/>
        <w:shd w:val="clear" w:color="auto" w:fill="E6E6E6"/>
      </w:pPr>
    </w:p>
    <w:p w14:paraId="1AA32091" w14:textId="77777777" w:rsidR="00146683" w:rsidRPr="00E804C9" w:rsidRDefault="00146683" w:rsidP="00146683">
      <w:pPr>
        <w:pStyle w:val="PL"/>
        <w:shd w:val="clear" w:color="auto" w:fill="E6E6E6"/>
      </w:pPr>
      <w:r w:rsidRPr="00E804C9">
        <w:t>RRCConnectionResumeRequest-NB ::=</w:t>
      </w:r>
      <w:r w:rsidRPr="00E804C9">
        <w:tab/>
        <w:t>SEQUENCE {</w:t>
      </w:r>
    </w:p>
    <w:p w14:paraId="7F250A07" w14:textId="77777777" w:rsidR="00146683" w:rsidRPr="00E804C9" w:rsidRDefault="00146683" w:rsidP="00146683">
      <w:pPr>
        <w:pStyle w:val="PL"/>
        <w:shd w:val="clear" w:color="auto" w:fill="E6E6E6"/>
      </w:pPr>
      <w:r w:rsidRPr="00E804C9">
        <w:tab/>
        <w:t>criticalExtensions</w:t>
      </w:r>
      <w:r w:rsidRPr="00E804C9">
        <w:tab/>
      </w:r>
      <w:r w:rsidRPr="00E804C9">
        <w:tab/>
      </w:r>
      <w:r w:rsidRPr="00E804C9">
        <w:tab/>
      </w:r>
      <w:r w:rsidRPr="00E804C9">
        <w:tab/>
      </w:r>
      <w:r w:rsidRPr="00E804C9">
        <w:tab/>
      </w:r>
      <w:r w:rsidRPr="00E804C9">
        <w:tab/>
        <w:t>CHOICE {</w:t>
      </w:r>
    </w:p>
    <w:p w14:paraId="4AFEA6F4" w14:textId="77777777" w:rsidR="00146683" w:rsidRPr="00E804C9" w:rsidRDefault="00146683" w:rsidP="00146683">
      <w:pPr>
        <w:pStyle w:val="PL"/>
        <w:shd w:val="clear" w:color="auto" w:fill="E6E6E6"/>
      </w:pPr>
      <w:r w:rsidRPr="00E804C9">
        <w:tab/>
      </w:r>
      <w:r w:rsidRPr="00E804C9">
        <w:tab/>
        <w:t>rrcConnectionResumeRequest-r13</w:t>
      </w:r>
      <w:r w:rsidRPr="00E804C9">
        <w:tab/>
      </w:r>
      <w:r w:rsidRPr="00E804C9">
        <w:tab/>
      </w:r>
      <w:r w:rsidRPr="00E804C9">
        <w:tab/>
        <w:t>RRCConnectionResumeRequest-NB-r13-IEs,</w:t>
      </w:r>
    </w:p>
    <w:p w14:paraId="2657B496" w14:textId="77777777" w:rsidR="00146683" w:rsidRPr="00E804C9" w:rsidRDefault="00146683" w:rsidP="00146683">
      <w:pPr>
        <w:pStyle w:val="PL"/>
        <w:shd w:val="clear" w:color="auto" w:fill="E6E6E6"/>
      </w:pPr>
      <w:r w:rsidRPr="00E804C9">
        <w:tab/>
      </w:r>
      <w:r w:rsidRPr="00E804C9">
        <w:tab/>
        <w:t>later</w:t>
      </w:r>
      <w:r w:rsidRPr="00E804C9">
        <w:tab/>
      </w:r>
      <w:r w:rsidRPr="00E804C9">
        <w:tab/>
      </w:r>
      <w:r w:rsidRPr="00E804C9">
        <w:tab/>
      </w:r>
      <w:r w:rsidRPr="00E804C9">
        <w:tab/>
      </w:r>
      <w:r w:rsidRPr="00E804C9">
        <w:tab/>
      </w:r>
      <w:r w:rsidRPr="00E804C9">
        <w:tab/>
      </w:r>
      <w:r w:rsidRPr="00E804C9">
        <w:tab/>
      </w:r>
      <w:r w:rsidRPr="00E804C9">
        <w:tab/>
      </w:r>
      <w:r w:rsidRPr="00E804C9">
        <w:tab/>
        <w:t>CHOICE {</w:t>
      </w:r>
    </w:p>
    <w:p w14:paraId="0DB79F15" w14:textId="77777777" w:rsidR="00146683" w:rsidRPr="00E804C9" w:rsidRDefault="00146683" w:rsidP="00146683">
      <w:pPr>
        <w:pStyle w:val="PL"/>
        <w:shd w:val="clear" w:color="auto" w:fill="E6E6E6"/>
      </w:pPr>
      <w:r w:rsidRPr="00E804C9">
        <w:tab/>
      </w:r>
      <w:r w:rsidRPr="00E804C9">
        <w:tab/>
      </w:r>
      <w:r w:rsidRPr="00E804C9">
        <w:tab/>
        <w:t>rrcConnectionResumeRequest-r16</w:t>
      </w:r>
      <w:r w:rsidRPr="00E804C9">
        <w:tab/>
      </w:r>
      <w:r w:rsidRPr="00E804C9">
        <w:tab/>
      </w:r>
      <w:r w:rsidRPr="00E804C9">
        <w:tab/>
        <w:t>RRCConnectionResumeRequest-5GC-NB-r16-IEs,</w:t>
      </w:r>
    </w:p>
    <w:p w14:paraId="585EB222" w14:textId="77777777" w:rsidR="00146683" w:rsidRPr="00E804C9" w:rsidRDefault="00146683" w:rsidP="00146683">
      <w:pPr>
        <w:pStyle w:val="PL"/>
        <w:shd w:val="clear" w:color="auto" w:fill="E6E6E6"/>
      </w:pPr>
      <w:r w:rsidRPr="00E804C9">
        <w:tab/>
      </w:r>
      <w:r w:rsidRPr="00E804C9">
        <w:tab/>
      </w:r>
      <w:r w:rsidRPr="00E804C9">
        <w:tab/>
        <w:t>criticalExtensionsFuture</w:t>
      </w:r>
      <w:r w:rsidRPr="00E804C9">
        <w:tab/>
      </w:r>
      <w:r w:rsidRPr="00E804C9">
        <w:tab/>
      </w:r>
      <w:r w:rsidRPr="00E804C9">
        <w:tab/>
      </w:r>
      <w:r w:rsidRPr="00E804C9">
        <w:tab/>
        <w:t>SEQUENCE {}</w:t>
      </w:r>
    </w:p>
    <w:p w14:paraId="43E4A375" w14:textId="77777777" w:rsidR="00146683" w:rsidRPr="00E804C9" w:rsidRDefault="00146683" w:rsidP="00146683">
      <w:pPr>
        <w:pStyle w:val="PL"/>
        <w:shd w:val="clear" w:color="auto" w:fill="E6E6E6"/>
        <w:rPr>
          <w:lang w:eastAsia="zh-CN"/>
        </w:rPr>
      </w:pPr>
      <w:r w:rsidRPr="00E804C9">
        <w:rPr>
          <w:lang w:eastAsia="zh-CN"/>
        </w:rPr>
        <w:tab/>
      </w:r>
      <w:r w:rsidRPr="00E804C9">
        <w:rPr>
          <w:lang w:eastAsia="zh-CN"/>
        </w:rPr>
        <w:tab/>
        <w:t>}</w:t>
      </w:r>
    </w:p>
    <w:p w14:paraId="355FA8EE" w14:textId="77777777" w:rsidR="00146683" w:rsidRPr="00E804C9" w:rsidRDefault="00146683" w:rsidP="00146683">
      <w:pPr>
        <w:pStyle w:val="PL"/>
        <w:shd w:val="clear" w:color="auto" w:fill="E6E6E6"/>
      </w:pPr>
      <w:r w:rsidRPr="00E804C9">
        <w:tab/>
        <w:t>}</w:t>
      </w:r>
    </w:p>
    <w:p w14:paraId="31E07BBE" w14:textId="77777777" w:rsidR="00146683" w:rsidRPr="00E804C9" w:rsidRDefault="00146683" w:rsidP="00146683">
      <w:pPr>
        <w:pStyle w:val="PL"/>
        <w:shd w:val="clear" w:color="auto" w:fill="E6E6E6"/>
      </w:pPr>
      <w:r w:rsidRPr="00E804C9">
        <w:t>}</w:t>
      </w:r>
    </w:p>
    <w:p w14:paraId="0BF7F43B" w14:textId="77777777" w:rsidR="00146683" w:rsidRPr="00E804C9" w:rsidRDefault="00146683" w:rsidP="00146683">
      <w:pPr>
        <w:pStyle w:val="PL"/>
        <w:shd w:val="clear" w:color="auto" w:fill="E6E6E6"/>
      </w:pPr>
    </w:p>
    <w:p w14:paraId="4261247F" w14:textId="77777777" w:rsidR="00146683" w:rsidRPr="00E804C9" w:rsidRDefault="00146683" w:rsidP="00146683">
      <w:pPr>
        <w:pStyle w:val="PL"/>
        <w:shd w:val="clear" w:color="auto" w:fill="E6E6E6"/>
      </w:pPr>
      <w:r w:rsidRPr="00E804C9">
        <w:t>RRCConnectionResumeRequest-NB-r13-IEs ::=</w:t>
      </w:r>
      <w:r w:rsidRPr="00E804C9">
        <w:tab/>
        <w:t>SEQUENCE {</w:t>
      </w:r>
    </w:p>
    <w:p w14:paraId="23C1E44B" w14:textId="77777777" w:rsidR="00146683" w:rsidRPr="00E804C9" w:rsidRDefault="00146683" w:rsidP="00146683">
      <w:pPr>
        <w:pStyle w:val="PL"/>
        <w:shd w:val="clear" w:color="auto" w:fill="E6E6E6"/>
      </w:pPr>
      <w:r w:rsidRPr="00E804C9">
        <w:tab/>
        <w:t>resumeID-r13</w:t>
      </w:r>
      <w:r w:rsidRPr="00E804C9">
        <w:tab/>
      </w:r>
      <w:r w:rsidRPr="00E804C9">
        <w:tab/>
      </w:r>
      <w:r w:rsidRPr="00E804C9">
        <w:tab/>
      </w:r>
      <w:r w:rsidRPr="00E804C9">
        <w:tab/>
      </w:r>
      <w:r w:rsidRPr="00E804C9">
        <w:tab/>
      </w:r>
      <w:r w:rsidRPr="00E804C9">
        <w:tab/>
      </w:r>
      <w:r w:rsidRPr="00E804C9">
        <w:tab/>
      </w:r>
      <w:r w:rsidRPr="00E804C9">
        <w:tab/>
        <w:t>ResumeIdentity-r13,</w:t>
      </w:r>
    </w:p>
    <w:p w14:paraId="605FE803" w14:textId="77777777" w:rsidR="00146683" w:rsidRPr="00E804C9" w:rsidRDefault="00146683" w:rsidP="00146683">
      <w:pPr>
        <w:pStyle w:val="PL"/>
        <w:shd w:val="clear" w:color="auto" w:fill="E6E6E6"/>
      </w:pPr>
      <w:r w:rsidRPr="00E804C9">
        <w:tab/>
        <w:t>shortResumeMAC-I-r13</w:t>
      </w:r>
      <w:r w:rsidRPr="00E804C9">
        <w:tab/>
      </w:r>
      <w:r w:rsidRPr="00E804C9">
        <w:tab/>
      </w:r>
      <w:r w:rsidRPr="00E804C9">
        <w:tab/>
      </w:r>
      <w:r w:rsidRPr="00E804C9">
        <w:tab/>
      </w:r>
      <w:r w:rsidRPr="00E804C9">
        <w:tab/>
      </w:r>
      <w:r w:rsidRPr="00E804C9">
        <w:tab/>
        <w:t>ShortMAC-I,</w:t>
      </w:r>
    </w:p>
    <w:p w14:paraId="5A54A1F7" w14:textId="77777777" w:rsidR="00146683" w:rsidRPr="00E804C9" w:rsidRDefault="00146683" w:rsidP="00146683">
      <w:pPr>
        <w:pStyle w:val="PL"/>
        <w:shd w:val="clear" w:color="auto" w:fill="E6E6E6"/>
      </w:pPr>
      <w:r w:rsidRPr="00E804C9">
        <w:tab/>
        <w:t>resumeCause-r13</w:t>
      </w:r>
      <w:r w:rsidRPr="00E804C9">
        <w:tab/>
      </w:r>
      <w:r w:rsidRPr="00E804C9">
        <w:tab/>
      </w:r>
      <w:r w:rsidRPr="00E804C9">
        <w:tab/>
      </w:r>
      <w:r w:rsidRPr="00E804C9">
        <w:tab/>
      </w:r>
      <w:r w:rsidRPr="00E804C9">
        <w:tab/>
      </w:r>
      <w:r w:rsidRPr="00E804C9">
        <w:tab/>
      </w:r>
      <w:r w:rsidRPr="00E804C9">
        <w:tab/>
      </w:r>
      <w:r w:rsidRPr="00E804C9">
        <w:tab/>
        <w:t>EstablishmentCause-NB-r13,</w:t>
      </w:r>
    </w:p>
    <w:p w14:paraId="7BD669A0" w14:textId="77777777" w:rsidR="00146683" w:rsidRPr="00E804C9" w:rsidRDefault="00146683" w:rsidP="00146683">
      <w:pPr>
        <w:pStyle w:val="PL"/>
        <w:shd w:val="clear" w:color="auto" w:fill="E6E6E6"/>
      </w:pPr>
      <w:r w:rsidRPr="00E804C9">
        <w:tab/>
        <w:t>earlyContentionResolution-r14</w:t>
      </w:r>
      <w:r w:rsidRPr="00E804C9">
        <w:tab/>
      </w:r>
      <w:r w:rsidRPr="00E804C9">
        <w:tab/>
      </w:r>
      <w:r w:rsidRPr="00E804C9">
        <w:tab/>
      </w:r>
      <w:r w:rsidRPr="00E804C9">
        <w:tab/>
        <w:t>BOOLEAN,</w:t>
      </w:r>
    </w:p>
    <w:p w14:paraId="6B9F2AB7" w14:textId="77777777" w:rsidR="00146683" w:rsidRPr="00E804C9" w:rsidRDefault="00146683" w:rsidP="00146683">
      <w:pPr>
        <w:pStyle w:val="PL"/>
        <w:shd w:val="clear" w:color="auto" w:fill="E6E6E6"/>
      </w:pPr>
      <w:r w:rsidRPr="00E804C9">
        <w:tab/>
        <w:t>cqi-NPDCCH-r14</w:t>
      </w:r>
      <w:r w:rsidRPr="00E804C9">
        <w:tab/>
      </w:r>
      <w:r w:rsidRPr="00E804C9">
        <w:tab/>
      </w:r>
      <w:r w:rsidRPr="00E804C9">
        <w:tab/>
      </w:r>
      <w:r w:rsidRPr="00E804C9">
        <w:tab/>
      </w:r>
      <w:r w:rsidRPr="00E804C9">
        <w:tab/>
      </w:r>
      <w:r w:rsidRPr="00E804C9">
        <w:tab/>
      </w:r>
      <w:r w:rsidRPr="00E804C9">
        <w:tab/>
      </w:r>
      <w:r w:rsidRPr="00E804C9">
        <w:tab/>
        <w:t>CQI-NPDCCH-NB-r14,</w:t>
      </w:r>
    </w:p>
    <w:p w14:paraId="5436979B" w14:textId="77777777" w:rsidR="00146683" w:rsidRPr="00E804C9" w:rsidRDefault="00146683" w:rsidP="00146683">
      <w:pPr>
        <w:pStyle w:val="PL"/>
        <w:shd w:val="clear" w:color="auto" w:fill="E6E6E6"/>
      </w:pPr>
      <w:r w:rsidRPr="00E804C9">
        <w:tab/>
        <w:t>anr-InfoAvailable-r16</w:t>
      </w:r>
      <w:r w:rsidRPr="00E804C9">
        <w:tab/>
      </w:r>
      <w:r w:rsidRPr="00E804C9">
        <w:tab/>
      </w:r>
      <w:r w:rsidRPr="00E804C9">
        <w:tab/>
      </w:r>
      <w:r w:rsidRPr="00E804C9">
        <w:tab/>
      </w:r>
      <w:r w:rsidRPr="00E804C9">
        <w:tab/>
      </w:r>
      <w:r w:rsidRPr="00E804C9">
        <w:tab/>
        <w:t>BOOLEAN,</w:t>
      </w:r>
    </w:p>
    <w:p w14:paraId="4D62E927" w14:textId="77777777" w:rsidR="00146683" w:rsidRPr="00E804C9" w:rsidRDefault="00146683" w:rsidP="00146683">
      <w:pPr>
        <w:pStyle w:val="PL"/>
        <w:shd w:val="clear" w:color="auto" w:fill="E6E6E6"/>
      </w:pPr>
      <w:r w:rsidRPr="00E804C9">
        <w:tab/>
        <w:t>spare</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BIT STRING (SIZE (3))</w:t>
      </w:r>
    </w:p>
    <w:p w14:paraId="669760D2" w14:textId="77777777" w:rsidR="00146683" w:rsidRPr="00E804C9" w:rsidRDefault="00146683" w:rsidP="00146683">
      <w:pPr>
        <w:pStyle w:val="PL"/>
        <w:shd w:val="clear" w:color="auto" w:fill="E6E6E6"/>
      </w:pPr>
      <w:r w:rsidRPr="00E804C9">
        <w:t>}</w:t>
      </w:r>
    </w:p>
    <w:p w14:paraId="586A4875" w14:textId="77777777" w:rsidR="00146683" w:rsidRPr="00E804C9" w:rsidRDefault="00146683" w:rsidP="00146683">
      <w:pPr>
        <w:pStyle w:val="PL"/>
        <w:shd w:val="clear" w:color="auto" w:fill="E6E6E6"/>
      </w:pPr>
    </w:p>
    <w:p w14:paraId="006A8720" w14:textId="77777777" w:rsidR="00146683" w:rsidRPr="00E804C9" w:rsidRDefault="00146683" w:rsidP="00146683">
      <w:pPr>
        <w:pStyle w:val="PL"/>
        <w:shd w:val="clear" w:color="auto" w:fill="E6E6E6"/>
      </w:pPr>
      <w:r w:rsidRPr="00E804C9">
        <w:t>RRCConnectionResumeRequest-5GC-NB-r16-IEs ::=</w:t>
      </w:r>
      <w:r w:rsidRPr="00E804C9">
        <w:tab/>
        <w:t>SEQUENCE {</w:t>
      </w:r>
    </w:p>
    <w:p w14:paraId="11CE8934" w14:textId="77777777" w:rsidR="00146683" w:rsidRPr="00E804C9" w:rsidRDefault="00146683" w:rsidP="00146683">
      <w:pPr>
        <w:pStyle w:val="PL"/>
        <w:shd w:val="clear" w:color="auto" w:fill="E6E6E6"/>
      </w:pPr>
      <w:r w:rsidRPr="00E804C9">
        <w:tab/>
        <w:t>resumeID-r16</w:t>
      </w:r>
      <w:r w:rsidRPr="00E804C9">
        <w:tab/>
      </w:r>
      <w:r w:rsidRPr="00E804C9">
        <w:tab/>
      </w:r>
      <w:r w:rsidRPr="00E804C9">
        <w:tab/>
      </w:r>
      <w:r w:rsidRPr="00E804C9">
        <w:tab/>
      </w:r>
      <w:r w:rsidRPr="00E804C9">
        <w:tab/>
      </w:r>
      <w:r w:rsidRPr="00E804C9">
        <w:tab/>
      </w:r>
      <w:r w:rsidRPr="00E804C9">
        <w:tab/>
      </w:r>
      <w:r w:rsidRPr="00E804C9">
        <w:tab/>
        <w:t>I-RNTI-r15,</w:t>
      </w:r>
    </w:p>
    <w:p w14:paraId="3B725AAC" w14:textId="77777777" w:rsidR="00146683" w:rsidRPr="00E804C9" w:rsidRDefault="00146683" w:rsidP="00146683">
      <w:pPr>
        <w:pStyle w:val="PL"/>
        <w:shd w:val="clear" w:color="auto" w:fill="E6E6E6"/>
      </w:pPr>
      <w:r w:rsidRPr="00E804C9">
        <w:tab/>
        <w:t>shortResumeMAC-I-r16</w:t>
      </w:r>
      <w:r w:rsidRPr="00E804C9">
        <w:tab/>
      </w:r>
      <w:r w:rsidRPr="00E804C9">
        <w:tab/>
      </w:r>
      <w:r w:rsidRPr="00E804C9">
        <w:tab/>
      </w:r>
      <w:r w:rsidRPr="00E804C9">
        <w:tab/>
      </w:r>
      <w:r w:rsidRPr="00E804C9">
        <w:tab/>
      </w:r>
      <w:r w:rsidRPr="00E804C9">
        <w:tab/>
        <w:t>ShortMAC-I,</w:t>
      </w:r>
    </w:p>
    <w:p w14:paraId="2D0D421A" w14:textId="77777777" w:rsidR="00146683" w:rsidRPr="00E804C9" w:rsidRDefault="00146683" w:rsidP="00146683">
      <w:pPr>
        <w:pStyle w:val="PL"/>
        <w:shd w:val="clear" w:color="auto" w:fill="E6E6E6"/>
      </w:pPr>
      <w:r w:rsidRPr="00E804C9">
        <w:tab/>
        <w:t>resumeCause-r16</w:t>
      </w:r>
      <w:r w:rsidRPr="00E804C9">
        <w:tab/>
      </w:r>
      <w:r w:rsidRPr="00E804C9">
        <w:tab/>
      </w:r>
      <w:r w:rsidRPr="00E804C9">
        <w:tab/>
      </w:r>
      <w:r w:rsidRPr="00E804C9">
        <w:tab/>
      </w:r>
      <w:r w:rsidRPr="00E804C9">
        <w:tab/>
      </w:r>
      <w:r w:rsidRPr="00E804C9">
        <w:tab/>
      </w:r>
      <w:r w:rsidRPr="00E804C9">
        <w:tab/>
      </w:r>
      <w:r w:rsidRPr="00E804C9">
        <w:tab/>
        <w:t>EstablishmentCause-NB-r13,</w:t>
      </w:r>
    </w:p>
    <w:p w14:paraId="70ADB7DC" w14:textId="77777777" w:rsidR="00146683" w:rsidRPr="00E804C9" w:rsidRDefault="00146683" w:rsidP="00146683">
      <w:pPr>
        <w:pStyle w:val="PL"/>
        <w:shd w:val="clear" w:color="auto" w:fill="E6E6E6"/>
      </w:pPr>
      <w:r w:rsidRPr="00E804C9">
        <w:tab/>
        <w:t>cqi-NPDCCH-r16</w:t>
      </w:r>
      <w:r w:rsidRPr="00E804C9">
        <w:tab/>
      </w:r>
      <w:r w:rsidRPr="00E804C9">
        <w:tab/>
      </w:r>
      <w:r w:rsidRPr="00E804C9">
        <w:tab/>
      </w:r>
      <w:r w:rsidRPr="00E804C9">
        <w:tab/>
      </w:r>
      <w:r w:rsidRPr="00E804C9">
        <w:tab/>
      </w:r>
      <w:r w:rsidRPr="00E804C9">
        <w:tab/>
      </w:r>
      <w:r w:rsidRPr="00E804C9">
        <w:tab/>
      </w:r>
      <w:r w:rsidRPr="00E804C9">
        <w:tab/>
        <w:t>CQI-NPDCCH-NB-r14,</w:t>
      </w:r>
    </w:p>
    <w:p w14:paraId="537359A6" w14:textId="77777777" w:rsidR="00146683" w:rsidRPr="00E804C9" w:rsidRDefault="00146683" w:rsidP="00146683">
      <w:pPr>
        <w:pStyle w:val="PL"/>
        <w:shd w:val="clear" w:color="auto" w:fill="E6E6E6"/>
      </w:pPr>
      <w:r w:rsidRPr="00E804C9">
        <w:tab/>
        <w:t>spare</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BIT STRING (SIZE (4))</w:t>
      </w:r>
    </w:p>
    <w:p w14:paraId="0B431059" w14:textId="77777777" w:rsidR="00146683" w:rsidRPr="00E804C9" w:rsidRDefault="00146683" w:rsidP="00146683">
      <w:pPr>
        <w:pStyle w:val="PL"/>
        <w:shd w:val="clear" w:color="auto" w:fill="E6E6E6"/>
      </w:pPr>
      <w:r w:rsidRPr="00E804C9">
        <w:t>}</w:t>
      </w:r>
    </w:p>
    <w:p w14:paraId="26D6CE0C" w14:textId="77777777" w:rsidR="00146683" w:rsidRPr="00E804C9" w:rsidRDefault="00146683" w:rsidP="00146683">
      <w:pPr>
        <w:pStyle w:val="PL"/>
        <w:shd w:val="clear" w:color="auto" w:fill="E6E6E6"/>
      </w:pPr>
    </w:p>
    <w:p w14:paraId="19AB602E" w14:textId="77777777" w:rsidR="00146683" w:rsidRPr="00E804C9" w:rsidRDefault="00146683" w:rsidP="00146683">
      <w:pPr>
        <w:pStyle w:val="PL"/>
        <w:shd w:val="clear" w:color="auto" w:fill="E6E6E6"/>
      </w:pPr>
      <w:r w:rsidRPr="00E804C9">
        <w:t>-- ASN1STOP</w:t>
      </w:r>
    </w:p>
    <w:p w14:paraId="5E957291" w14:textId="77777777" w:rsidR="00146683" w:rsidRPr="00E804C9"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804C9" w:rsidRPr="00E804C9" w14:paraId="401A54C3" w14:textId="77777777" w:rsidTr="00D02D01">
        <w:trPr>
          <w:cantSplit/>
          <w:tblHeader/>
        </w:trPr>
        <w:tc>
          <w:tcPr>
            <w:tcW w:w="9639" w:type="dxa"/>
          </w:tcPr>
          <w:p w14:paraId="265904D0" w14:textId="77777777" w:rsidR="00146683" w:rsidRPr="00E804C9" w:rsidRDefault="00146683" w:rsidP="00D02D01">
            <w:pPr>
              <w:pStyle w:val="TAH"/>
              <w:rPr>
                <w:lang w:eastAsia="en-GB"/>
              </w:rPr>
            </w:pPr>
            <w:r w:rsidRPr="00E804C9">
              <w:rPr>
                <w:i/>
                <w:noProof/>
                <w:lang w:eastAsia="en-GB"/>
              </w:rPr>
              <w:lastRenderedPageBreak/>
              <w:t>RRCConnectionResumeRequest-NB</w:t>
            </w:r>
            <w:r w:rsidRPr="00E804C9">
              <w:rPr>
                <w:iCs/>
                <w:noProof/>
                <w:lang w:eastAsia="en-GB"/>
              </w:rPr>
              <w:t xml:space="preserve"> field descriptions</w:t>
            </w:r>
          </w:p>
        </w:tc>
      </w:tr>
      <w:tr w:rsidR="00E804C9" w:rsidRPr="00E804C9" w14:paraId="5CA9DF75"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D329554" w14:textId="77777777" w:rsidR="00146683" w:rsidRPr="00E804C9" w:rsidRDefault="00146683" w:rsidP="00D02D01">
            <w:pPr>
              <w:pStyle w:val="TAL"/>
              <w:rPr>
                <w:b/>
                <w:bCs/>
                <w:i/>
                <w:iCs/>
                <w:noProof/>
                <w:lang w:eastAsia="en-GB"/>
              </w:rPr>
            </w:pPr>
            <w:r w:rsidRPr="00E804C9">
              <w:rPr>
                <w:b/>
                <w:bCs/>
                <w:i/>
                <w:iCs/>
                <w:noProof/>
                <w:lang w:eastAsia="en-GB"/>
              </w:rPr>
              <w:t>anr-InfoAvailable</w:t>
            </w:r>
          </w:p>
          <w:p w14:paraId="2897A536" w14:textId="77777777" w:rsidR="00146683" w:rsidRPr="00E804C9" w:rsidRDefault="00146683" w:rsidP="00D02D01">
            <w:pPr>
              <w:pStyle w:val="TAL"/>
            </w:pPr>
            <w:r w:rsidRPr="00E804C9">
              <w:rPr>
                <w:lang w:eastAsia="en-GB"/>
              </w:rPr>
              <w:t xml:space="preserve">Indicates </w:t>
            </w:r>
            <w:r w:rsidRPr="00E804C9">
              <w:rPr>
                <w:noProof/>
                <w:lang w:eastAsia="en-GB"/>
              </w:rPr>
              <w:t>the availability of ANR measurement information when the UE is perfoming UP-EDT.</w:t>
            </w:r>
          </w:p>
        </w:tc>
      </w:tr>
      <w:tr w:rsidR="00E804C9" w:rsidRPr="00E804C9" w14:paraId="7CEC87D9" w14:textId="77777777" w:rsidTr="00D02D01">
        <w:trPr>
          <w:cantSplit/>
          <w:tblHeader/>
        </w:trPr>
        <w:tc>
          <w:tcPr>
            <w:tcW w:w="9639" w:type="dxa"/>
          </w:tcPr>
          <w:p w14:paraId="7BEE7958" w14:textId="77777777" w:rsidR="00146683" w:rsidRPr="00E804C9" w:rsidRDefault="00146683" w:rsidP="00D02D01">
            <w:pPr>
              <w:pStyle w:val="TAL"/>
              <w:rPr>
                <w:b/>
                <w:i/>
                <w:noProof/>
              </w:rPr>
            </w:pPr>
            <w:r w:rsidRPr="00E804C9">
              <w:rPr>
                <w:b/>
                <w:i/>
                <w:noProof/>
              </w:rPr>
              <w:t>earlyContentionResolution</w:t>
            </w:r>
          </w:p>
          <w:p w14:paraId="06B2301D" w14:textId="77777777" w:rsidR="00146683" w:rsidRPr="00E804C9" w:rsidRDefault="00146683" w:rsidP="00D02D01">
            <w:pPr>
              <w:pStyle w:val="TAL"/>
              <w:rPr>
                <w:noProof/>
              </w:rPr>
            </w:pPr>
            <w:r w:rsidRPr="00E804C9">
              <w:rPr>
                <w:noProof/>
              </w:rPr>
              <w:t xml:space="preserve">Value TRUE indicates UE supports </w:t>
            </w:r>
            <w:r w:rsidRPr="00E804C9">
              <w:t>MAC PDU containing the UE contention resolution identity MAC control element without RRC response message</w:t>
            </w:r>
            <w:r w:rsidRPr="00E804C9">
              <w:rPr>
                <w:noProof/>
              </w:rPr>
              <w:t>. This field is always set to TRUE in this version of the specification.</w:t>
            </w:r>
          </w:p>
        </w:tc>
      </w:tr>
      <w:tr w:rsidR="00E804C9" w:rsidRPr="00E804C9" w14:paraId="246FAE73" w14:textId="77777777" w:rsidTr="00D02D01">
        <w:trPr>
          <w:cantSplit/>
        </w:trPr>
        <w:tc>
          <w:tcPr>
            <w:tcW w:w="9639" w:type="dxa"/>
          </w:tcPr>
          <w:p w14:paraId="19247C55" w14:textId="77777777" w:rsidR="00146683" w:rsidRPr="00E804C9" w:rsidRDefault="00146683" w:rsidP="00D02D01">
            <w:pPr>
              <w:pStyle w:val="TAL"/>
              <w:rPr>
                <w:b/>
                <w:bCs/>
                <w:i/>
                <w:noProof/>
                <w:lang w:eastAsia="en-GB"/>
              </w:rPr>
            </w:pPr>
            <w:r w:rsidRPr="00E804C9">
              <w:rPr>
                <w:b/>
                <w:bCs/>
                <w:i/>
                <w:noProof/>
                <w:lang w:eastAsia="en-GB"/>
              </w:rPr>
              <w:t>resumeCause</w:t>
            </w:r>
          </w:p>
          <w:p w14:paraId="27C27CF5" w14:textId="77777777" w:rsidR="00146683" w:rsidRPr="00E804C9" w:rsidRDefault="00146683" w:rsidP="00D02D01">
            <w:pPr>
              <w:pStyle w:val="TAL"/>
              <w:rPr>
                <w:lang w:eastAsia="en-GB"/>
              </w:rPr>
            </w:pPr>
            <w:r w:rsidRPr="00E804C9">
              <w:rPr>
                <w:lang w:eastAsia="en-GB"/>
              </w:rPr>
              <w:t>Provides the resume cause for the RRC connection resume request as provided by the upper layers.</w:t>
            </w:r>
          </w:p>
          <w:p w14:paraId="6B407FB2" w14:textId="77777777" w:rsidR="00146683" w:rsidRPr="00E804C9" w:rsidRDefault="00146683" w:rsidP="00D02D01">
            <w:pPr>
              <w:pStyle w:val="TAL"/>
              <w:rPr>
                <w:lang w:eastAsia="en-GB"/>
              </w:rPr>
            </w:pPr>
            <w:r w:rsidRPr="00E804C9">
              <w:rPr>
                <w:lang w:eastAsia="en-GB"/>
              </w:rPr>
              <w:t>eNB is not expected to reject a</w:t>
            </w:r>
            <w:r w:rsidRPr="00E804C9">
              <w:rPr>
                <w:i/>
                <w:noProof/>
                <w:lang w:eastAsia="en-GB"/>
              </w:rPr>
              <w:t xml:space="preserve"> RRCConnectionResumeRequest</w:t>
            </w:r>
            <w:r w:rsidRPr="00E804C9">
              <w:rPr>
                <w:i/>
                <w:lang w:eastAsia="en-GB"/>
              </w:rPr>
              <w:t xml:space="preserve"> </w:t>
            </w:r>
            <w:r w:rsidRPr="00E804C9">
              <w:rPr>
                <w:lang w:eastAsia="en-GB"/>
              </w:rPr>
              <w:t>due to unknown cause value being used by the UE.</w:t>
            </w:r>
          </w:p>
        </w:tc>
      </w:tr>
      <w:tr w:rsidR="00E804C9" w:rsidRPr="00E804C9" w14:paraId="520E6A64" w14:textId="77777777" w:rsidTr="00D02D01">
        <w:trPr>
          <w:cantSplit/>
        </w:trPr>
        <w:tc>
          <w:tcPr>
            <w:tcW w:w="9639" w:type="dxa"/>
          </w:tcPr>
          <w:p w14:paraId="6B844312" w14:textId="77777777" w:rsidR="00146683" w:rsidRPr="00E804C9" w:rsidRDefault="00146683" w:rsidP="00D02D01">
            <w:pPr>
              <w:pStyle w:val="TAL"/>
              <w:rPr>
                <w:b/>
                <w:bCs/>
                <w:i/>
                <w:noProof/>
                <w:lang w:eastAsia="en-GB"/>
              </w:rPr>
            </w:pPr>
            <w:r w:rsidRPr="00E804C9">
              <w:rPr>
                <w:b/>
                <w:bCs/>
                <w:i/>
                <w:noProof/>
                <w:lang w:eastAsia="en-GB"/>
              </w:rPr>
              <w:t>resumeID</w:t>
            </w:r>
          </w:p>
          <w:p w14:paraId="4C0E0CD0" w14:textId="77777777" w:rsidR="00146683" w:rsidRPr="00E804C9" w:rsidRDefault="00146683" w:rsidP="00D02D01">
            <w:pPr>
              <w:pStyle w:val="TAL"/>
              <w:rPr>
                <w:bCs/>
                <w:noProof/>
                <w:lang w:eastAsia="en-GB"/>
              </w:rPr>
            </w:pPr>
            <w:r w:rsidRPr="00E804C9">
              <w:rPr>
                <w:lang w:eastAsia="en-GB"/>
              </w:rPr>
              <w:t xml:space="preserve">UE identity to facilitate UE context retrieval </w:t>
            </w:r>
            <w:r w:rsidRPr="00E804C9">
              <w:rPr>
                <w:bCs/>
                <w:noProof/>
                <w:lang w:eastAsia="en-GB"/>
              </w:rPr>
              <w:t>at eNB.</w:t>
            </w:r>
          </w:p>
        </w:tc>
      </w:tr>
      <w:tr w:rsidR="00146683" w:rsidRPr="00E804C9" w14:paraId="543832F1"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0E146E93" w14:textId="77777777" w:rsidR="00146683" w:rsidRPr="00E804C9" w:rsidRDefault="00146683" w:rsidP="00D02D01">
            <w:pPr>
              <w:pStyle w:val="TAL"/>
              <w:rPr>
                <w:b/>
                <w:bCs/>
                <w:i/>
                <w:noProof/>
                <w:lang w:eastAsia="en-GB"/>
              </w:rPr>
            </w:pPr>
            <w:r w:rsidRPr="00E804C9">
              <w:rPr>
                <w:b/>
                <w:bCs/>
                <w:i/>
                <w:noProof/>
                <w:lang w:eastAsia="en-GB"/>
              </w:rPr>
              <w:t>shortResumeMAC-I</w:t>
            </w:r>
          </w:p>
          <w:p w14:paraId="40E2B4A0" w14:textId="77777777" w:rsidR="00146683" w:rsidRPr="00E804C9" w:rsidRDefault="00146683" w:rsidP="00D02D01">
            <w:pPr>
              <w:pStyle w:val="TAL"/>
              <w:rPr>
                <w:bCs/>
                <w:noProof/>
                <w:lang w:eastAsia="en-GB"/>
              </w:rPr>
            </w:pPr>
            <w:r w:rsidRPr="00E804C9">
              <w:rPr>
                <w:noProof/>
                <w:lang w:eastAsia="zh-TW"/>
              </w:rPr>
              <w:t xml:space="preserve">Authentication token </w:t>
            </w:r>
            <w:r w:rsidRPr="00E804C9">
              <w:rPr>
                <w:lang w:eastAsia="en-GB"/>
              </w:rPr>
              <w:t>to facilitate UE authentication at eNB.</w:t>
            </w:r>
          </w:p>
        </w:tc>
      </w:tr>
    </w:tbl>
    <w:p w14:paraId="0B073912" w14:textId="77777777" w:rsidR="00146683" w:rsidRPr="00E804C9" w:rsidRDefault="00146683" w:rsidP="00146683"/>
    <w:p w14:paraId="2F252222" w14:textId="77777777" w:rsidR="00146683" w:rsidRPr="00E804C9" w:rsidRDefault="00146683" w:rsidP="00146683">
      <w:pPr>
        <w:pStyle w:val="Heading4"/>
      </w:pPr>
      <w:bookmarkStart w:id="11972" w:name="_Toc20487584"/>
      <w:bookmarkStart w:id="11973" w:name="_Toc29342885"/>
      <w:bookmarkStart w:id="11974" w:name="_Toc29344024"/>
      <w:bookmarkStart w:id="11975" w:name="_Toc36567290"/>
      <w:bookmarkStart w:id="11976" w:name="_Toc36810739"/>
      <w:bookmarkStart w:id="11977" w:name="_Toc36847103"/>
      <w:bookmarkStart w:id="11978" w:name="_Toc36939756"/>
      <w:bookmarkStart w:id="11979" w:name="_Toc37082736"/>
      <w:bookmarkStart w:id="11980" w:name="_Toc46481377"/>
      <w:bookmarkStart w:id="11981" w:name="_Toc46482611"/>
      <w:bookmarkStart w:id="11982" w:name="_Toc46483845"/>
      <w:bookmarkStart w:id="11983" w:name="_Toc171495534"/>
      <w:r w:rsidRPr="00E804C9">
        <w:t>–</w:t>
      </w:r>
      <w:r w:rsidRPr="00E804C9">
        <w:tab/>
      </w:r>
      <w:r w:rsidRPr="00E804C9">
        <w:rPr>
          <w:i/>
          <w:noProof/>
        </w:rPr>
        <w:t>RRCConnectionSetup-NB</w:t>
      </w:r>
      <w:bookmarkEnd w:id="11972"/>
      <w:bookmarkEnd w:id="11973"/>
      <w:bookmarkEnd w:id="11974"/>
      <w:bookmarkEnd w:id="11975"/>
      <w:bookmarkEnd w:id="11976"/>
      <w:bookmarkEnd w:id="11977"/>
      <w:bookmarkEnd w:id="11978"/>
      <w:bookmarkEnd w:id="11979"/>
      <w:bookmarkEnd w:id="11980"/>
      <w:bookmarkEnd w:id="11981"/>
      <w:bookmarkEnd w:id="11982"/>
      <w:bookmarkEnd w:id="11983"/>
    </w:p>
    <w:p w14:paraId="3E9B4DD7" w14:textId="77777777" w:rsidR="00146683" w:rsidRPr="00E804C9" w:rsidRDefault="00146683" w:rsidP="00146683">
      <w:r w:rsidRPr="00E804C9">
        <w:t xml:space="preserve">The </w:t>
      </w:r>
      <w:r w:rsidRPr="00E804C9">
        <w:rPr>
          <w:i/>
          <w:noProof/>
        </w:rPr>
        <w:t>RRCConnectionSetup-NB</w:t>
      </w:r>
      <w:r w:rsidRPr="00E804C9">
        <w:t xml:space="preserve"> message is used to establish SRB1 and SRB1bis.</w:t>
      </w:r>
    </w:p>
    <w:p w14:paraId="670602A0" w14:textId="77777777" w:rsidR="00146683" w:rsidRPr="00E804C9" w:rsidRDefault="00146683" w:rsidP="00146683">
      <w:pPr>
        <w:pStyle w:val="B1"/>
        <w:keepNext/>
        <w:keepLines/>
      </w:pPr>
      <w:r w:rsidRPr="00E804C9">
        <w:t>Signalling radio bearer: SRB0</w:t>
      </w:r>
    </w:p>
    <w:p w14:paraId="6C9FA5F0" w14:textId="77777777" w:rsidR="00146683" w:rsidRPr="00E804C9" w:rsidRDefault="00146683" w:rsidP="00146683">
      <w:pPr>
        <w:pStyle w:val="B1"/>
        <w:keepNext/>
        <w:keepLines/>
      </w:pPr>
      <w:r w:rsidRPr="00E804C9">
        <w:t>RLC-SAP: TM</w:t>
      </w:r>
    </w:p>
    <w:p w14:paraId="43ADE505" w14:textId="77777777" w:rsidR="00146683" w:rsidRPr="00E804C9" w:rsidRDefault="00146683" w:rsidP="00146683">
      <w:pPr>
        <w:pStyle w:val="B1"/>
        <w:keepNext/>
        <w:keepLines/>
      </w:pPr>
      <w:r w:rsidRPr="00E804C9">
        <w:t>Logical channel: CCCH</w:t>
      </w:r>
    </w:p>
    <w:p w14:paraId="0137BBF9" w14:textId="77777777" w:rsidR="00146683" w:rsidRPr="00E804C9" w:rsidRDefault="00146683" w:rsidP="00146683">
      <w:pPr>
        <w:pStyle w:val="B1"/>
        <w:keepNext/>
        <w:keepLines/>
      </w:pPr>
      <w:r w:rsidRPr="00E804C9">
        <w:t>Direction: E</w:t>
      </w:r>
      <w:r w:rsidRPr="00E804C9">
        <w:noBreakHyphen/>
        <w:t>UTRAN to UE</w:t>
      </w:r>
    </w:p>
    <w:p w14:paraId="5232FA0D" w14:textId="77777777" w:rsidR="00146683" w:rsidRPr="00E804C9" w:rsidRDefault="00146683" w:rsidP="00146683">
      <w:pPr>
        <w:pStyle w:val="TH"/>
        <w:rPr>
          <w:bCs/>
          <w:i/>
          <w:iCs/>
        </w:rPr>
      </w:pPr>
      <w:r w:rsidRPr="00E804C9">
        <w:rPr>
          <w:bCs/>
          <w:i/>
          <w:iCs/>
          <w:noProof/>
        </w:rPr>
        <w:t xml:space="preserve">RRCConnectionSetup-NB </w:t>
      </w:r>
      <w:r w:rsidRPr="00E804C9">
        <w:rPr>
          <w:bCs/>
          <w:iCs/>
          <w:noProof/>
        </w:rPr>
        <w:t>message</w:t>
      </w:r>
    </w:p>
    <w:p w14:paraId="08AFA037" w14:textId="77777777" w:rsidR="00146683" w:rsidRPr="00E804C9" w:rsidRDefault="00146683" w:rsidP="00146683">
      <w:pPr>
        <w:pStyle w:val="PL"/>
        <w:shd w:val="clear" w:color="auto" w:fill="E6E6E6"/>
      </w:pPr>
      <w:r w:rsidRPr="00E804C9">
        <w:t>-- ASN1START</w:t>
      </w:r>
    </w:p>
    <w:p w14:paraId="54A2149A" w14:textId="77777777" w:rsidR="00146683" w:rsidRPr="00E804C9" w:rsidRDefault="00146683" w:rsidP="00146683">
      <w:pPr>
        <w:pStyle w:val="PL"/>
        <w:shd w:val="clear" w:color="auto" w:fill="E6E6E6"/>
      </w:pPr>
    </w:p>
    <w:p w14:paraId="68FD41BE" w14:textId="77777777" w:rsidR="00146683" w:rsidRPr="00E804C9" w:rsidRDefault="00146683" w:rsidP="00146683">
      <w:pPr>
        <w:pStyle w:val="PL"/>
        <w:shd w:val="clear" w:color="auto" w:fill="E6E6E6"/>
      </w:pPr>
      <w:r w:rsidRPr="00E804C9">
        <w:t>RRCConnectionSetup-NB ::=</w:t>
      </w:r>
      <w:r w:rsidRPr="00E804C9">
        <w:tab/>
      </w:r>
      <w:r w:rsidRPr="00E804C9">
        <w:tab/>
        <w:t>SEQUENCE {</w:t>
      </w:r>
    </w:p>
    <w:p w14:paraId="56D00225" w14:textId="77777777" w:rsidR="00146683" w:rsidRPr="00E804C9" w:rsidRDefault="00146683" w:rsidP="00146683">
      <w:pPr>
        <w:pStyle w:val="PL"/>
        <w:shd w:val="clear" w:color="auto" w:fill="E6E6E6"/>
        <w:rPr>
          <w:snapToGrid w:val="0"/>
          <w:lang w:val="fr-FR"/>
        </w:rPr>
      </w:pPr>
      <w:r w:rsidRPr="00E804C9">
        <w:rPr>
          <w:snapToGrid w:val="0"/>
        </w:rPr>
        <w:tab/>
      </w:r>
      <w:r w:rsidRPr="00E804C9">
        <w:rPr>
          <w:snapToGrid w:val="0"/>
          <w:lang w:val="fr-FR"/>
        </w:rPr>
        <w:t>rrc-TransactionIdentifier</w:t>
      </w:r>
      <w:r w:rsidRPr="00E804C9">
        <w:rPr>
          <w:snapToGrid w:val="0"/>
          <w:lang w:val="fr-FR"/>
        </w:rPr>
        <w:tab/>
      </w:r>
      <w:r w:rsidRPr="00E804C9">
        <w:rPr>
          <w:snapToGrid w:val="0"/>
          <w:lang w:val="fr-FR"/>
        </w:rPr>
        <w:tab/>
      </w:r>
      <w:r w:rsidRPr="00E804C9">
        <w:rPr>
          <w:snapToGrid w:val="0"/>
          <w:lang w:val="fr-FR"/>
        </w:rPr>
        <w:tab/>
        <w:t>RRC-TransactionIdentifier,</w:t>
      </w:r>
    </w:p>
    <w:p w14:paraId="04EF2368" w14:textId="77777777" w:rsidR="00146683" w:rsidRPr="00E804C9" w:rsidRDefault="00146683" w:rsidP="00146683">
      <w:pPr>
        <w:pStyle w:val="PL"/>
        <w:shd w:val="clear" w:color="auto" w:fill="E6E6E6"/>
        <w:rPr>
          <w:lang w:val="fr-FR"/>
        </w:rPr>
      </w:pPr>
      <w:r w:rsidRPr="00E804C9">
        <w:rPr>
          <w:lang w:val="fr-FR"/>
        </w:rPr>
        <w:tab/>
        <w:t>criticalExtensions</w:t>
      </w:r>
      <w:r w:rsidRPr="00E804C9">
        <w:rPr>
          <w:lang w:val="fr-FR"/>
        </w:rPr>
        <w:tab/>
      </w:r>
      <w:r w:rsidRPr="00E804C9">
        <w:rPr>
          <w:lang w:val="fr-FR"/>
        </w:rPr>
        <w:tab/>
      </w:r>
      <w:r w:rsidRPr="00E804C9">
        <w:rPr>
          <w:lang w:val="fr-FR"/>
        </w:rPr>
        <w:tab/>
      </w:r>
      <w:r w:rsidRPr="00E804C9">
        <w:rPr>
          <w:lang w:val="fr-FR"/>
        </w:rPr>
        <w:tab/>
      </w:r>
      <w:r w:rsidRPr="00E804C9">
        <w:rPr>
          <w:lang w:val="fr-FR"/>
        </w:rPr>
        <w:tab/>
        <w:t>CHOICE {</w:t>
      </w:r>
    </w:p>
    <w:p w14:paraId="652DF7B7" w14:textId="77777777" w:rsidR="00146683" w:rsidRPr="00E804C9" w:rsidRDefault="00146683" w:rsidP="00146683">
      <w:pPr>
        <w:pStyle w:val="PL"/>
        <w:shd w:val="clear" w:color="auto" w:fill="E6E6E6"/>
      </w:pPr>
      <w:r w:rsidRPr="00E804C9">
        <w:rPr>
          <w:lang w:val="fr-FR"/>
        </w:rPr>
        <w:tab/>
      </w:r>
      <w:r w:rsidRPr="00E804C9">
        <w:rPr>
          <w:lang w:val="fr-FR"/>
        </w:rPr>
        <w:tab/>
      </w:r>
      <w:r w:rsidRPr="00E804C9">
        <w:t>c1</w:t>
      </w:r>
      <w:r w:rsidRPr="00E804C9">
        <w:tab/>
      </w:r>
      <w:r w:rsidRPr="00E804C9">
        <w:tab/>
      </w:r>
      <w:r w:rsidRPr="00E804C9">
        <w:tab/>
      </w:r>
      <w:r w:rsidRPr="00E804C9">
        <w:tab/>
      </w:r>
      <w:r w:rsidRPr="00E804C9">
        <w:tab/>
      </w:r>
      <w:r w:rsidRPr="00E804C9">
        <w:tab/>
      </w:r>
      <w:r w:rsidRPr="00E804C9">
        <w:tab/>
      </w:r>
      <w:r w:rsidRPr="00E804C9">
        <w:tab/>
      </w:r>
      <w:r w:rsidRPr="00E804C9">
        <w:tab/>
        <w:t>CHOICE {</w:t>
      </w:r>
    </w:p>
    <w:p w14:paraId="2F850465" w14:textId="77777777" w:rsidR="00146683" w:rsidRPr="00E804C9" w:rsidRDefault="00146683" w:rsidP="00146683">
      <w:pPr>
        <w:pStyle w:val="PL"/>
        <w:shd w:val="clear" w:color="auto" w:fill="E6E6E6"/>
      </w:pPr>
      <w:r w:rsidRPr="00E804C9">
        <w:tab/>
      </w:r>
      <w:r w:rsidRPr="00E804C9">
        <w:tab/>
      </w:r>
      <w:r w:rsidRPr="00E804C9">
        <w:tab/>
        <w:t>rrcConnectionSetup-r13</w:t>
      </w:r>
      <w:r w:rsidRPr="00E804C9">
        <w:tab/>
      </w:r>
      <w:r w:rsidRPr="00E804C9">
        <w:tab/>
      </w:r>
      <w:r w:rsidRPr="00E804C9">
        <w:tab/>
      </w:r>
      <w:r w:rsidRPr="00E804C9">
        <w:tab/>
        <w:t>RRCConnectionSetup-NB-r13-IEs,</w:t>
      </w:r>
    </w:p>
    <w:p w14:paraId="1D065329" w14:textId="77777777" w:rsidR="00146683" w:rsidRPr="00E804C9" w:rsidRDefault="00146683" w:rsidP="00146683">
      <w:pPr>
        <w:pStyle w:val="PL"/>
        <w:shd w:val="clear" w:color="auto" w:fill="E6E6E6"/>
      </w:pPr>
      <w:r w:rsidRPr="00E804C9">
        <w:tab/>
      </w:r>
      <w:r w:rsidRPr="00E804C9">
        <w:tab/>
      </w:r>
      <w:r w:rsidRPr="00E804C9">
        <w:tab/>
        <w:t>spare1 NULL</w:t>
      </w:r>
    </w:p>
    <w:p w14:paraId="16B115C7" w14:textId="77777777" w:rsidR="00146683" w:rsidRPr="00E804C9" w:rsidRDefault="00146683" w:rsidP="00146683">
      <w:pPr>
        <w:pStyle w:val="PL"/>
        <w:shd w:val="clear" w:color="auto" w:fill="E6E6E6"/>
      </w:pPr>
      <w:r w:rsidRPr="00E804C9">
        <w:tab/>
      </w:r>
      <w:r w:rsidRPr="00E804C9">
        <w:tab/>
        <w:t>},</w:t>
      </w:r>
    </w:p>
    <w:p w14:paraId="229D2A84" w14:textId="77777777" w:rsidR="00146683" w:rsidRPr="00E804C9" w:rsidRDefault="00146683" w:rsidP="00146683">
      <w:pPr>
        <w:pStyle w:val="PL"/>
        <w:shd w:val="clear" w:color="auto" w:fill="E6E6E6"/>
      </w:pPr>
      <w:r w:rsidRPr="00E804C9">
        <w:tab/>
      </w:r>
      <w:r w:rsidRPr="00E804C9">
        <w:tab/>
        <w:t>criticalExtensionsFuture</w:t>
      </w:r>
      <w:r w:rsidRPr="00E804C9">
        <w:tab/>
      </w:r>
      <w:r w:rsidRPr="00E804C9">
        <w:tab/>
      </w:r>
      <w:r w:rsidRPr="00E804C9">
        <w:tab/>
        <w:t>SEQUENCE {}</w:t>
      </w:r>
    </w:p>
    <w:p w14:paraId="0274DEC7" w14:textId="77777777" w:rsidR="00146683" w:rsidRPr="00E804C9" w:rsidRDefault="00146683" w:rsidP="00146683">
      <w:pPr>
        <w:pStyle w:val="PL"/>
        <w:shd w:val="clear" w:color="auto" w:fill="E6E6E6"/>
      </w:pPr>
      <w:r w:rsidRPr="00E804C9">
        <w:tab/>
        <w:t>}</w:t>
      </w:r>
    </w:p>
    <w:p w14:paraId="58931D15" w14:textId="77777777" w:rsidR="00146683" w:rsidRPr="00E804C9" w:rsidRDefault="00146683" w:rsidP="00146683">
      <w:pPr>
        <w:pStyle w:val="PL"/>
        <w:shd w:val="clear" w:color="auto" w:fill="E6E6E6"/>
      </w:pPr>
      <w:r w:rsidRPr="00E804C9">
        <w:t>}</w:t>
      </w:r>
    </w:p>
    <w:p w14:paraId="1ECF8F97" w14:textId="77777777" w:rsidR="00146683" w:rsidRPr="00E804C9" w:rsidRDefault="00146683" w:rsidP="00146683">
      <w:pPr>
        <w:pStyle w:val="PL"/>
        <w:shd w:val="clear" w:color="auto" w:fill="E6E6E6"/>
      </w:pPr>
    </w:p>
    <w:p w14:paraId="1BC45FFC" w14:textId="77777777" w:rsidR="00146683" w:rsidRPr="00E804C9" w:rsidRDefault="00146683" w:rsidP="00146683">
      <w:pPr>
        <w:pStyle w:val="PL"/>
        <w:shd w:val="clear" w:color="auto" w:fill="E6E6E6"/>
      </w:pPr>
      <w:r w:rsidRPr="00E804C9">
        <w:t>RRCConnectionSetup-NB-r13-IEs ::=</w:t>
      </w:r>
      <w:r w:rsidRPr="00E804C9">
        <w:tab/>
      </w:r>
      <w:r w:rsidRPr="00E804C9">
        <w:tab/>
        <w:t>SEQUENCE {</w:t>
      </w:r>
    </w:p>
    <w:p w14:paraId="57A30F00" w14:textId="77777777" w:rsidR="00146683" w:rsidRPr="00E804C9" w:rsidRDefault="00146683" w:rsidP="00146683">
      <w:pPr>
        <w:pStyle w:val="PL"/>
        <w:shd w:val="clear" w:color="auto" w:fill="E6E6E6"/>
      </w:pPr>
      <w:r w:rsidRPr="00E804C9">
        <w:tab/>
        <w:t>radioResourceConfigDedicated-r13</w:t>
      </w:r>
      <w:r w:rsidRPr="00E804C9">
        <w:tab/>
      </w:r>
      <w:r w:rsidRPr="00E804C9">
        <w:tab/>
        <w:t>RadioResourceConfigDedicated-NB-r13,</w:t>
      </w:r>
    </w:p>
    <w:p w14:paraId="258365A4" w14:textId="77777777" w:rsidR="00146683" w:rsidRPr="00E804C9" w:rsidRDefault="00146683" w:rsidP="00146683">
      <w:pPr>
        <w:pStyle w:val="PL"/>
        <w:shd w:val="clear" w:color="auto" w:fill="E6E6E6"/>
      </w:pPr>
      <w:r w:rsidRPr="00E804C9">
        <w:tab/>
        <w:t>lateNonCriticalExtension</w:t>
      </w:r>
      <w:r w:rsidRPr="00E804C9">
        <w:tab/>
      </w:r>
      <w:r w:rsidRPr="00E804C9">
        <w:tab/>
      </w:r>
      <w:r w:rsidRPr="00E804C9">
        <w:tab/>
      </w:r>
      <w:r w:rsidRPr="00E804C9">
        <w:tab/>
        <w:t>OCTET STRING</w:t>
      </w:r>
      <w:r w:rsidRPr="00E804C9">
        <w:tab/>
      </w:r>
      <w:r w:rsidRPr="00E804C9">
        <w:tab/>
      </w:r>
      <w:r w:rsidRPr="00E804C9">
        <w:tab/>
      </w:r>
      <w:r w:rsidRPr="00E804C9">
        <w:tab/>
      </w:r>
      <w:r w:rsidRPr="00E804C9">
        <w:tab/>
      </w:r>
      <w:r w:rsidRPr="00E804C9">
        <w:tab/>
        <w:t>OPTIONAL,</w:t>
      </w:r>
    </w:p>
    <w:p w14:paraId="3CDF1AF9"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r>
      <w:r w:rsidRPr="00E804C9">
        <w:tab/>
        <w:t>RRCConnectionSetup-NB-v1610-IEs</w:t>
      </w:r>
      <w:r w:rsidRPr="00E804C9">
        <w:tab/>
        <w:t>OPTIONAL</w:t>
      </w:r>
    </w:p>
    <w:p w14:paraId="561A867E" w14:textId="77777777" w:rsidR="00146683" w:rsidRPr="00E804C9" w:rsidRDefault="00146683" w:rsidP="00146683">
      <w:pPr>
        <w:pStyle w:val="PL"/>
        <w:shd w:val="clear" w:color="auto" w:fill="E6E6E6"/>
      </w:pPr>
      <w:r w:rsidRPr="00E804C9">
        <w:t>}</w:t>
      </w:r>
    </w:p>
    <w:p w14:paraId="52A666EA" w14:textId="77777777" w:rsidR="00146683" w:rsidRPr="00E804C9" w:rsidRDefault="00146683" w:rsidP="00146683">
      <w:pPr>
        <w:pStyle w:val="PL"/>
        <w:shd w:val="clear" w:color="auto" w:fill="E6E6E6"/>
      </w:pPr>
    </w:p>
    <w:p w14:paraId="54C7025D" w14:textId="77777777" w:rsidR="00146683" w:rsidRPr="00E804C9" w:rsidRDefault="00146683" w:rsidP="00146683">
      <w:pPr>
        <w:pStyle w:val="PL"/>
        <w:shd w:val="clear" w:color="auto" w:fill="E6E6E6"/>
      </w:pPr>
      <w:r w:rsidRPr="00E804C9">
        <w:t>RRCConnectionSetup-NB-v1610-IEs ::=</w:t>
      </w:r>
      <w:r w:rsidRPr="00E804C9">
        <w:tab/>
      </w:r>
      <w:r w:rsidRPr="00E804C9">
        <w:tab/>
        <w:t>SEQUENCE {</w:t>
      </w:r>
    </w:p>
    <w:p w14:paraId="71B27E14" w14:textId="77777777" w:rsidR="00146683" w:rsidRPr="00E804C9" w:rsidRDefault="00146683" w:rsidP="00146683">
      <w:pPr>
        <w:pStyle w:val="PL"/>
        <w:shd w:val="clear" w:color="auto" w:fill="E6E6E6"/>
      </w:pPr>
      <w:r w:rsidRPr="00E804C9">
        <w:tab/>
        <w:t>dedicatedInfoNAS-r16</w:t>
      </w:r>
      <w:r w:rsidRPr="00E804C9">
        <w:tab/>
      </w:r>
      <w:r w:rsidRPr="00E804C9">
        <w:tab/>
      </w:r>
      <w:r w:rsidRPr="00E804C9">
        <w:tab/>
      </w:r>
      <w:r w:rsidRPr="00E804C9">
        <w:tab/>
      </w:r>
      <w:r w:rsidRPr="00E804C9">
        <w:tab/>
        <w:t>DedicatedInfoNAS</w:t>
      </w:r>
      <w:r w:rsidRPr="00E804C9">
        <w:tab/>
      </w:r>
      <w:r w:rsidRPr="00E804C9">
        <w:tab/>
      </w:r>
      <w:r w:rsidRPr="00E804C9">
        <w:tab/>
        <w:t>OPTIONAL,</w:t>
      </w:r>
      <w:r w:rsidRPr="00E804C9">
        <w:tab/>
        <w:t>-- Need ON</w:t>
      </w:r>
    </w:p>
    <w:p w14:paraId="679BAC5D"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r>
      <w:r w:rsidRPr="00E804C9">
        <w:tab/>
        <w:t>SEQUENCE {}</w:t>
      </w:r>
      <w:r w:rsidRPr="00E804C9">
        <w:tab/>
      </w:r>
      <w:r w:rsidRPr="00E804C9">
        <w:tab/>
      </w:r>
      <w:r w:rsidRPr="00E804C9">
        <w:tab/>
      </w:r>
      <w:r w:rsidRPr="00E804C9">
        <w:tab/>
      </w:r>
      <w:r w:rsidRPr="00E804C9">
        <w:tab/>
        <w:t>OPTIONAL</w:t>
      </w:r>
    </w:p>
    <w:p w14:paraId="5A306997" w14:textId="77777777" w:rsidR="00146683" w:rsidRPr="00E804C9" w:rsidRDefault="00146683" w:rsidP="00146683">
      <w:pPr>
        <w:pStyle w:val="PL"/>
        <w:shd w:val="clear" w:color="auto" w:fill="E6E6E6"/>
      </w:pPr>
      <w:r w:rsidRPr="00E804C9">
        <w:t>}</w:t>
      </w:r>
    </w:p>
    <w:p w14:paraId="0E4F9EB9" w14:textId="77777777" w:rsidR="00146683" w:rsidRPr="00E804C9" w:rsidRDefault="00146683" w:rsidP="00146683">
      <w:pPr>
        <w:pStyle w:val="PL"/>
        <w:shd w:val="clear" w:color="auto" w:fill="E6E6E6"/>
      </w:pPr>
    </w:p>
    <w:p w14:paraId="1F88E305" w14:textId="77777777" w:rsidR="00146683" w:rsidRPr="00E804C9" w:rsidRDefault="00146683" w:rsidP="00146683">
      <w:pPr>
        <w:pStyle w:val="PL"/>
        <w:shd w:val="clear" w:color="auto" w:fill="E6E6E6"/>
      </w:pPr>
      <w:r w:rsidRPr="00E804C9">
        <w:t>-- ASN1STOP</w:t>
      </w:r>
    </w:p>
    <w:p w14:paraId="6179F90D" w14:textId="77777777" w:rsidR="00146683" w:rsidRPr="00E804C9"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01AB5D3A" w14:textId="77777777" w:rsidTr="00D02D0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F545771" w14:textId="77777777" w:rsidR="00146683" w:rsidRPr="00E804C9" w:rsidRDefault="00146683" w:rsidP="00D02D01">
            <w:pPr>
              <w:pStyle w:val="TAH"/>
              <w:rPr>
                <w:lang w:eastAsia="en-GB"/>
              </w:rPr>
            </w:pPr>
            <w:r w:rsidRPr="00E804C9">
              <w:rPr>
                <w:i/>
                <w:noProof/>
                <w:lang w:eastAsia="en-GB"/>
              </w:rPr>
              <w:t>RRCConnectionSetup-NB</w:t>
            </w:r>
            <w:r w:rsidRPr="00E804C9">
              <w:rPr>
                <w:iCs/>
                <w:noProof/>
                <w:lang w:eastAsia="en-GB"/>
              </w:rPr>
              <w:t xml:space="preserve"> field descriptions</w:t>
            </w:r>
          </w:p>
        </w:tc>
      </w:tr>
      <w:tr w:rsidR="00146683" w:rsidRPr="00E804C9" w14:paraId="23F48403" w14:textId="77777777" w:rsidTr="00D02D0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6241F03" w14:textId="77777777" w:rsidR="00146683" w:rsidRPr="00E804C9" w:rsidRDefault="00146683" w:rsidP="00D02D01">
            <w:pPr>
              <w:pStyle w:val="TAL"/>
              <w:rPr>
                <w:b/>
                <w:i/>
                <w:noProof/>
              </w:rPr>
            </w:pPr>
            <w:r w:rsidRPr="00E804C9">
              <w:rPr>
                <w:b/>
                <w:i/>
                <w:noProof/>
              </w:rPr>
              <w:t>dedicatedInfoNAS</w:t>
            </w:r>
          </w:p>
          <w:p w14:paraId="52C67E9F" w14:textId="77777777" w:rsidR="00146683" w:rsidRPr="00E804C9" w:rsidRDefault="00146683" w:rsidP="00D02D01">
            <w:pPr>
              <w:pStyle w:val="TAL"/>
              <w:rPr>
                <w:noProof/>
                <w:lang w:eastAsia="en-GB"/>
              </w:rPr>
            </w:pPr>
            <w:r w:rsidRPr="00E804C9">
              <w:rPr>
                <w:noProof/>
              </w:rPr>
              <w:t xml:space="preserve">Downlink NAS PDU in case of mobile terminated CP-EDT. E-UTRAN may include this field only if the </w:t>
            </w:r>
            <w:r w:rsidRPr="00E804C9">
              <w:rPr>
                <w:i/>
                <w:noProof/>
              </w:rPr>
              <w:t>RRCConnectionSetup</w:t>
            </w:r>
            <w:r w:rsidRPr="00E804C9">
              <w:rPr>
                <w:noProof/>
              </w:rPr>
              <w:t xml:space="preserve"> is in response to </w:t>
            </w:r>
            <w:r w:rsidRPr="00E804C9">
              <w:rPr>
                <w:i/>
                <w:noProof/>
              </w:rPr>
              <w:t>RRCEarlyDataRequest</w:t>
            </w:r>
            <w:r w:rsidRPr="00E804C9">
              <w:rPr>
                <w:noProof/>
              </w:rPr>
              <w:t xml:space="preserve"> with establishment cause </w:t>
            </w:r>
            <w:r w:rsidRPr="00E804C9">
              <w:rPr>
                <w:i/>
                <w:noProof/>
              </w:rPr>
              <w:t>mt-Access</w:t>
            </w:r>
            <w:r w:rsidRPr="00E804C9">
              <w:rPr>
                <w:noProof/>
              </w:rPr>
              <w:t>.</w:t>
            </w:r>
          </w:p>
        </w:tc>
      </w:tr>
    </w:tbl>
    <w:p w14:paraId="7679304B" w14:textId="77777777" w:rsidR="00146683" w:rsidRPr="00E804C9" w:rsidRDefault="00146683" w:rsidP="00146683">
      <w:pPr>
        <w:rPr>
          <w:iCs/>
        </w:rPr>
      </w:pPr>
    </w:p>
    <w:p w14:paraId="223E98D8" w14:textId="77777777" w:rsidR="00146683" w:rsidRPr="00E804C9" w:rsidRDefault="00146683" w:rsidP="00146683">
      <w:pPr>
        <w:pStyle w:val="Heading4"/>
      </w:pPr>
      <w:bookmarkStart w:id="11984" w:name="_Toc20487585"/>
      <w:bookmarkStart w:id="11985" w:name="_Toc29342886"/>
      <w:bookmarkStart w:id="11986" w:name="_Toc29344025"/>
      <w:bookmarkStart w:id="11987" w:name="_Toc36567291"/>
      <w:bookmarkStart w:id="11988" w:name="_Toc36810740"/>
      <w:bookmarkStart w:id="11989" w:name="_Toc36847104"/>
      <w:bookmarkStart w:id="11990" w:name="_Toc36939757"/>
      <w:bookmarkStart w:id="11991" w:name="_Toc37082737"/>
      <w:bookmarkStart w:id="11992" w:name="_Toc46481378"/>
      <w:bookmarkStart w:id="11993" w:name="_Toc46482612"/>
      <w:bookmarkStart w:id="11994" w:name="_Toc46483846"/>
      <w:bookmarkStart w:id="11995" w:name="_Toc171495535"/>
      <w:r w:rsidRPr="00E804C9">
        <w:t>–</w:t>
      </w:r>
      <w:r w:rsidRPr="00E804C9">
        <w:tab/>
      </w:r>
      <w:r w:rsidRPr="00E804C9">
        <w:rPr>
          <w:i/>
          <w:noProof/>
        </w:rPr>
        <w:t>RRCConnectionSetupComplete-NB</w:t>
      </w:r>
      <w:bookmarkEnd w:id="11984"/>
      <w:bookmarkEnd w:id="11985"/>
      <w:bookmarkEnd w:id="11986"/>
      <w:bookmarkEnd w:id="11987"/>
      <w:bookmarkEnd w:id="11988"/>
      <w:bookmarkEnd w:id="11989"/>
      <w:bookmarkEnd w:id="11990"/>
      <w:bookmarkEnd w:id="11991"/>
      <w:bookmarkEnd w:id="11992"/>
      <w:bookmarkEnd w:id="11993"/>
      <w:bookmarkEnd w:id="11994"/>
      <w:bookmarkEnd w:id="11995"/>
    </w:p>
    <w:p w14:paraId="567A6A03" w14:textId="77777777" w:rsidR="00146683" w:rsidRPr="00E804C9" w:rsidRDefault="00146683" w:rsidP="00146683">
      <w:r w:rsidRPr="00E804C9">
        <w:t xml:space="preserve">The </w:t>
      </w:r>
      <w:r w:rsidRPr="00E804C9">
        <w:rPr>
          <w:i/>
          <w:noProof/>
        </w:rPr>
        <w:t>RRCConnectionSetupComplete-NB</w:t>
      </w:r>
      <w:r w:rsidRPr="00E804C9">
        <w:t xml:space="preserve"> message is used to confirm the successful completion of an RRC connection establishment.</w:t>
      </w:r>
    </w:p>
    <w:p w14:paraId="3141E33C" w14:textId="77777777" w:rsidR="00146683" w:rsidRPr="00E804C9" w:rsidRDefault="00146683" w:rsidP="00146683">
      <w:pPr>
        <w:pStyle w:val="B1"/>
        <w:keepNext/>
        <w:keepLines/>
      </w:pPr>
      <w:r w:rsidRPr="00E804C9">
        <w:lastRenderedPageBreak/>
        <w:t>Signalling radio bearer: SRB1bis</w:t>
      </w:r>
    </w:p>
    <w:p w14:paraId="47B74F16" w14:textId="77777777" w:rsidR="00146683" w:rsidRPr="00E804C9" w:rsidRDefault="00146683" w:rsidP="00146683">
      <w:pPr>
        <w:pStyle w:val="B1"/>
        <w:keepNext/>
        <w:keepLines/>
      </w:pPr>
      <w:r w:rsidRPr="00E804C9">
        <w:t>RLC-SAP: AM</w:t>
      </w:r>
    </w:p>
    <w:p w14:paraId="5E61D41C" w14:textId="77777777" w:rsidR="00146683" w:rsidRPr="00E804C9" w:rsidRDefault="00146683" w:rsidP="00146683">
      <w:pPr>
        <w:pStyle w:val="B1"/>
        <w:keepNext/>
        <w:keepLines/>
      </w:pPr>
      <w:r w:rsidRPr="00E804C9">
        <w:t>Logical channel: DCCH</w:t>
      </w:r>
    </w:p>
    <w:p w14:paraId="6A131D32" w14:textId="77777777" w:rsidR="00146683" w:rsidRPr="00E804C9" w:rsidRDefault="00146683" w:rsidP="00146683">
      <w:pPr>
        <w:pStyle w:val="B1"/>
        <w:keepNext/>
        <w:keepLines/>
      </w:pPr>
      <w:r w:rsidRPr="00E804C9">
        <w:t>Direction: UE to E</w:t>
      </w:r>
      <w:r w:rsidRPr="00E804C9">
        <w:noBreakHyphen/>
        <w:t>UTRAN</w:t>
      </w:r>
    </w:p>
    <w:p w14:paraId="7A53FDFF" w14:textId="77777777" w:rsidR="00146683" w:rsidRPr="00E804C9" w:rsidRDefault="00146683" w:rsidP="00146683">
      <w:pPr>
        <w:pStyle w:val="TH"/>
        <w:rPr>
          <w:bCs/>
          <w:i/>
          <w:iCs/>
        </w:rPr>
      </w:pPr>
      <w:r w:rsidRPr="00E804C9">
        <w:rPr>
          <w:bCs/>
          <w:i/>
          <w:iCs/>
          <w:noProof/>
        </w:rPr>
        <w:t xml:space="preserve">RRCConnectionSetupComplete-NB </w:t>
      </w:r>
      <w:r w:rsidRPr="00E804C9">
        <w:rPr>
          <w:bCs/>
          <w:iCs/>
          <w:noProof/>
        </w:rPr>
        <w:t>message</w:t>
      </w:r>
    </w:p>
    <w:p w14:paraId="034422FD" w14:textId="77777777" w:rsidR="00146683" w:rsidRPr="00E804C9" w:rsidRDefault="00146683" w:rsidP="00146683">
      <w:pPr>
        <w:pStyle w:val="PL"/>
        <w:shd w:val="clear" w:color="auto" w:fill="E6E6E6"/>
      </w:pPr>
      <w:r w:rsidRPr="00E804C9">
        <w:t>-- ASN1START</w:t>
      </w:r>
    </w:p>
    <w:p w14:paraId="67FF076B" w14:textId="77777777" w:rsidR="00146683" w:rsidRPr="00E804C9" w:rsidRDefault="00146683" w:rsidP="00146683">
      <w:pPr>
        <w:pStyle w:val="PL"/>
        <w:shd w:val="clear" w:color="auto" w:fill="E6E6E6"/>
      </w:pPr>
    </w:p>
    <w:p w14:paraId="3DCC86F7" w14:textId="77777777" w:rsidR="00146683" w:rsidRPr="00E804C9" w:rsidRDefault="00146683" w:rsidP="00146683">
      <w:pPr>
        <w:pStyle w:val="PL"/>
        <w:shd w:val="clear" w:color="auto" w:fill="E6E6E6"/>
      </w:pPr>
      <w:r w:rsidRPr="00E804C9">
        <w:t>RRCConnectionSetupComplete-NB ::=</w:t>
      </w:r>
      <w:r w:rsidRPr="00E804C9">
        <w:tab/>
        <w:t>SEQUENCE {</w:t>
      </w:r>
    </w:p>
    <w:p w14:paraId="6A627C35" w14:textId="77777777" w:rsidR="00146683" w:rsidRPr="00E804C9" w:rsidRDefault="00146683" w:rsidP="00146683">
      <w:pPr>
        <w:pStyle w:val="PL"/>
        <w:shd w:val="clear" w:color="auto" w:fill="E6E6E6"/>
        <w:rPr>
          <w:lang w:val="fr-FR"/>
        </w:rPr>
      </w:pPr>
      <w:r w:rsidRPr="00E804C9">
        <w:tab/>
      </w:r>
      <w:r w:rsidRPr="00E804C9">
        <w:rPr>
          <w:lang w:val="fr-FR"/>
        </w:rPr>
        <w:t>rrc-TransactionIdentifier</w:t>
      </w:r>
      <w:r w:rsidRPr="00E804C9">
        <w:rPr>
          <w:lang w:val="fr-FR"/>
        </w:rPr>
        <w:tab/>
      </w:r>
      <w:r w:rsidRPr="00E804C9">
        <w:rPr>
          <w:lang w:val="fr-FR"/>
        </w:rPr>
        <w:tab/>
      </w:r>
      <w:r w:rsidRPr="00E804C9">
        <w:rPr>
          <w:lang w:val="fr-FR"/>
        </w:rPr>
        <w:tab/>
      </w:r>
      <w:r w:rsidRPr="00E804C9">
        <w:rPr>
          <w:lang w:val="fr-FR"/>
        </w:rPr>
        <w:tab/>
        <w:t>RRC-TransactionIdentifier,</w:t>
      </w:r>
    </w:p>
    <w:p w14:paraId="5F43EC39" w14:textId="77777777" w:rsidR="00146683" w:rsidRPr="00E804C9" w:rsidRDefault="00146683" w:rsidP="00146683">
      <w:pPr>
        <w:pStyle w:val="PL"/>
        <w:shd w:val="clear" w:color="auto" w:fill="E6E6E6"/>
        <w:rPr>
          <w:lang w:val="fr-FR"/>
        </w:rPr>
      </w:pPr>
      <w:r w:rsidRPr="00E804C9">
        <w:rPr>
          <w:lang w:val="fr-FR"/>
        </w:rPr>
        <w:tab/>
        <w:t>criticalExtensions</w:t>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CHOICE{</w:t>
      </w:r>
    </w:p>
    <w:p w14:paraId="4BCA20EC" w14:textId="77777777" w:rsidR="00146683" w:rsidRPr="00E804C9" w:rsidRDefault="00146683" w:rsidP="00146683">
      <w:pPr>
        <w:pStyle w:val="PL"/>
        <w:shd w:val="clear" w:color="auto" w:fill="E6E6E6"/>
      </w:pPr>
      <w:r w:rsidRPr="00E804C9">
        <w:rPr>
          <w:lang w:val="fr-FR"/>
        </w:rPr>
        <w:tab/>
      </w:r>
      <w:r w:rsidRPr="00E804C9">
        <w:rPr>
          <w:lang w:val="fr-FR"/>
        </w:rPr>
        <w:tab/>
      </w:r>
      <w:r w:rsidRPr="00E804C9">
        <w:rPr>
          <w:lang w:val="fr-FR"/>
        </w:rPr>
        <w:tab/>
      </w:r>
      <w:r w:rsidRPr="00E804C9">
        <w:t>rrcConnectionSetupComplete-r13</w:t>
      </w:r>
      <w:r w:rsidRPr="00E804C9">
        <w:tab/>
      </w:r>
      <w:r w:rsidRPr="00E804C9">
        <w:tab/>
        <w:t>RRCConnectionSetupComplete-NB-r13-IEs,</w:t>
      </w:r>
    </w:p>
    <w:p w14:paraId="245DCBE3" w14:textId="77777777" w:rsidR="00146683" w:rsidRPr="00E804C9" w:rsidRDefault="00146683" w:rsidP="00146683">
      <w:pPr>
        <w:pStyle w:val="PL"/>
        <w:shd w:val="clear" w:color="auto" w:fill="E6E6E6"/>
      </w:pPr>
      <w:r w:rsidRPr="00E804C9">
        <w:tab/>
      </w:r>
      <w:r w:rsidRPr="00E804C9">
        <w:tab/>
      </w:r>
      <w:r w:rsidRPr="00E804C9">
        <w:tab/>
        <w:t>criticalExtensionsFuture</w:t>
      </w:r>
      <w:r w:rsidRPr="00E804C9">
        <w:tab/>
      </w:r>
      <w:r w:rsidRPr="00E804C9">
        <w:tab/>
      </w:r>
      <w:r w:rsidRPr="00E804C9">
        <w:tab/>
        <w:t>SEQUENCE {}</w:t>
      </w:r>
    </w:p>
    <w:p w14:paraId="3D638840" w14:textId="77777777" w:rsidR="00146683" w:rsidRPr="00E804C9" w:rsidRDefault="00146683" w:rsidP="00146683">
      <w:pPr>
        <w:pStyle w:val="PL"/>
        <w:shd w:val="clear" w:color="auto" w:fill="E6E6E6"/>
      </w:pPr>
      <w:r w:rsidRPr="00E804C9">
        <w:tab/>
        <w:t>}</w:t>
      </w:r>
    </w:p>
    <w:p w14:paraId="2E6ECF5A" w14:textId="77777777" w:rsidR="00146683" w:rsidRPr="00E804C9" w:rsidRDefault="00146683" w:rsidP="00146683">
      <w:pPr>
        <w:pStyle w:val="PL"/>
        <w:shd w:val="clear" w:color="auto" w:fill="E6E6E6"/>
      </w:pPr>
      <w:r w:rsidRPr="00E804C9">
        <w:t>}</w:t>
      </w:r>
    </w:p>
    <w:p w14:paraId="6C1569D6" w14:textId="77777777" w:rsidR="00146683" w:rsidRPr="00E804C9" w:rsidRDefault="00146683" w:rsidP="00146683">
      <w:pPr>
        <w:pStyle w:val="PL"/>
        <w:shd w:val="clear" w:color="auto" w:fill="E6E6E6"/>
      </w:pPr>
    </w:p>
    <w:p w14:paraId="0C8A3526" w14:textId="77777777" w:rsidR="00146683" w:rsidRPr="00E804C9" w:rsidRDefault="00146683" w:rsidP="00146683">
      <w:pPr>
        <w:pStyle w:val="PL"/>
        <w:shd w:val="clear" w:color="auto" w:fill="E6E6E6"/>
      </w:pPr>
      <w:r w:rsidRPr="00E804C9">
        <w:t>RRCConnectionSetupComplete-NB-r13-IEs ::= SEQUENCE {</w:t>
      </w:r>
    </w:p>
    <w:p w14:paraId="2D25B6C4" w14:textId="77777777" w:rsidR="00146683" w:rsidRPr="00E804C9" w:rsidRDefault="00146683" w:rsidP="00146683">
      <w:pPr>
        <w:pStyle w:val="PL"/>
        <w:shd w:val="clear" w:color="auto" w:fill="E6E6E6"/>
      </w:pPr>
      <w:r w:rsidRPr="00E804C9">
        <w:tab/>
        <w:t>selectedPLMN-Identity-r13</w:t>
      </w:r>
      <w:r w:rsidRPr="00E804C9">
        <w:tab/>
      </w:r>
      <w:r w:rsidRPr="00E804C9">
        <w:tab/>
      </w:r>
      <w:r w:rsidRPr="00E804C9">
        <w:tab/>
      </w:r>
      <w:r w:rsidRPr="00E804C9">
        <w:tab/>
        <w:t>INTEGER (1..maxPLMN-r11),</w:t>
      </w:r>
    </w:p>
    <w:p w14:paraId="1AE14D61" w14:textId="77777777" w:rsidR="00146683" w:rsidRPr="00E804C9" w:rsidRDefault="00146683" w:rsidP="00146683">
      <w:pPr>
        <w:pStyle w:val="PL"/>
        <w:shd w:val="clear" w:color="auto" w:fill="E6E6E6"/>
      </w:pPr>
      <w:r w:rsidRPr="00E804C9">
        <w:tab/>
        <w:t>s-TMSI-r13</w:t>
      </w:r>
      <w:r w:rsidRPr="00E804C9">
        <w:tab/>
      </w:r>
      <w:r w:rsidRPr="00E804C9">
        <w:tab/>
      </w:r>
      <w:r w:rsidRPr="00E804C9">
        <w:tab/>
      </w:r>
      <w:r w:rsidRPr="00E804C9">
        <w:tab/>
      </w:r>
      <w:r w:rsidRPr="00E804C9">
        <w:tab/>
      </w:r>
      <w:r w:rsidRPr="00E804C9">
        <w:tab/>
      </w:r>
      <w:r w:rsidRPr="00E804C9">
        <w:tab/>
      </w:r>
      <w:r w:rsidRPr="00E804C9">
        <w:tab/>
        <w:t>S-TMSI</w:t>
      </w:r>
      <w:r w:rsidRPr="00E804C9">
        <w:tab/>
      </w:r>
      <w:r w:rsidRPr="00E804C9">
        <w:tab/>
      </w:r>
      <w:r w:rsidRPr="00E804C9">
        <w:tab/>
      </w:r>
      <w:r w:rsidRPr="00E804C9">
        <w:tab/>
      </w:r>
      <w:r w:rsidRPr="00E804C9">
        <w:tab/>
      </w:r>
      <w:r w:rsidRPr="00E804C9">
        <w:tab/>
      </w:r>
      <w:r w:rsidRPr="00E804C9">
        <w:tab/>
        <w:t>OPTIONAL,</w:t>
      </w:r>
    </w:p>
    <w:p w14:paraId="5062435A" w14:textId="77777777" w:rsidR="00146683" w:rsidRPr="00E804C9" w:rsidRDefault="00146683" w:rsidP="00146683">
      <w:pPr>
        <w:pStyle w:val="PL"/>
        <w:shd w:val="clear" w:color="auto" w:fill="E6E6E6"/>
      </w:pPr>
      <w:r w:rsidRPr="00E804C9">
        <w:tab/>
        <w:t>registeredMME-r13</w:t>
      </w:r>
      <w:r w:rsidRPr="00E804C9">
        <w:tab/>
      </w:r>
      <w:r w:rsidRPr="00E804C9">
        <w:tab/>
      </w:r>
      <w:r w:rsidRPr="00E804C9">
        <w:tab/>
      </w:r>
      <w:r w:rsidRPr="00E804C9">
        <w:tab/>
      </w:r>
      <w:r w:rsidRPr="00E804C9">
        <w:tab/>
      </w:r>
      <w:r w:rsidRPr="00E804C9">
        <w:tab/>
        <w:t>RegisteredMME</w:t>
      </w:r>
      <w:r w:rsidRPr="00E804C9">
        <w:tab/>
      </w:r>
      <w:r w:rsidRPr="00E804C9">
        <w:tab/>
      </w:r>
      <w:r w:rsidRPr="00E804C9">
        <w:tab/>
      </w:r>
      <w:r w:rsidRPr="00E804C9">
        <w:tab/>
      </w:r>
      <w:r w:rsidRPr="00E804C9">
        <w:tab/>
        <w:t>OPTIONAL,</w:t>
      </w:r>
    </w:p>
    <w:p w14:paraId="64BEA79D" w14:textId="77777777" w:rsidR="00146683" w:rsidRPr="00E804C9" w:rsidRDefault="00146683" w:rsidP="00146683">
      <w:pPr>
        <w:pStyle w:val="PL"/>
        <w:shd w:val="clear" w:color="auto" w:fill="E6E6E6"/>
      </w:pPr>
      <w:r w:rsidRPr="00E804C9">
        <w:tab/>
        <w:t>dedicatedInfoNAS-r13</w:t>
      </w:r>
      <w:r w:rsidRPr="00E804C9">
        <w:tab/>
      </w:r>
      <w:r w:rsidRPr="00E804C9">
        <w:tab/>
      </w:r>
      <w:r w:rsidRPr="00E804C9">
        <w:tab/>
      </w:r>
      <w:r w:rsidRPr="00E804C9">
        <w:tab/>
      </w:r>
      <w:r w:rsidRPr="00E804C9">
        <w:tab/>
        <w:t>DedicatedInfoNAS,</w:t>
      </w:r>
    </w:p>
    <w:p w14:paraId="01311CAA" w14:textId="77777777" w:rsidR="00146683" w:rsidRPr="00E804C9" w:rsidRDefault="00146683" w:rsidP="00146683">
      <w:pPr>
        <w:pStyle w:val="PL"/>
        <w:shd w:val="clear" w:color="auto" w:fill="E6E6E6"/>
      </w:pPr>
      <w:r w:rsidRPr="00E804C9">
        <w:tab/>
        <w:t>attachWithoutPDN-Connectivity-r13</w:t>
      </w:r>
      <w:r w:rsidRPr="00E804C9">
        <w:tab/>
      </w:r>
      <w:r w:rsidRPr="00E804C9">
        <w:tab/>
        <w:t>ENUMERATED {true}</w:t>
      </w:r>
      <w:r w:rsidRPr="00E804C9">
        <w:tab/>
      </w:r>
      <w:r w:rsidRPr="00E804C9">
        <w:tab/>
      </w:r>
      <w:r w:rsidRPr="00E804C9">
        <w:tab/>
      </w:r>
      <w:r w:rsidRPr="00E804C9">
        <w:tab/>
        <w:t>OPTIONAL,</w:t>
      </w:r>
    </w:p>
    <w:p w14:paraId="54254514" w14:textId="77777777" w:rsidR="00146683" w:rsidRPr="00E804C9" w:rsidRDefault="00146683" w:rsidP="00146683">
      <w:pPr>
        <w:pStyle w:val="PL"/>
        <w:shd w:val="clear" w:color="auto" w:fill="E6E6E6"/>
      </w:pPr>
      <w:r w:rsidRPr="00E804C9">
        <w:tab/>
        <w:t>up-CIoT-EPS-Optimisation-r13</w:t>
      </w:r>
      <w:r w:rsidRPr="00E804C9">
        <w:tab/>
      </w:r>
      <w:r w:rsidRPr="00E804C9">
        <w:tab/>
      </w:r>
      <w:r w:rsidRPr="00E804C9">
        <w:tab/>
        <w:t>ENUMERATED {true}</w:t>
      </w:r>
      <w:r w:rsidRPr="00E804C9">
        <w:tab/>
      </w:r>
      <w:r w:rsidRPr="00E804C9">
        <w:tab/>
      </w:r>
      <w:r w:rsidRPr="00E804C9">
        <w:tab/>
      </w:r>
      <w:r w:rsidRPr="00E804C9">
        <w:tab/>
        <w:t>OPTIONAL,</w:t>
      </w:r>
    </w:p>
    <w:p w14:paraId="34D7E742" w14:textId="77777777" w:rsidR="00146683" w:rsidRPr="00E804C9" w:rsidRDefault="00146683" w:rsidP="00146683">
      <w:pPr>
        <w:pStyle w:val="PL"/>
        <w:shd w:val="clear" w:color="auto" w:fill="E6E6E6"/>
      </w:pPr>
      <w:r w:rsidRPr="00E804C9">
        <w:tab/>
        <w:t>lateNonCriticalExtension</w:t>
      </w:r>
      <w:r w:rsidRPr="00E804C9">
        <w:tab/>
      </w:r>
      <w:r w:rsidRPr="00E804C9">
        <w:tab/>
      </w:r>
      <w:r w:rsidRPr="00E804C9">
        <w:tab/>
      </w:r>
      <w:r w:rsidRPr="00E804C9">
        <w:tab/>
        <w:t>OCTET STRING</w:t>
      </w:r>
      <w:r w:rsidRPr="00E804C9">
        <w:tab/>
      </w:r>
      <w:r w:rsidRPr="00E804C9">
        <w:tab/>
      </w:r>
      <w:r w:rsidRPr="00E804C9">
        <w:tab/>
      </w:r>
      <w:r w:rsidRPr="00E804C9">
        <w:tab/>
      </w:r>
      <w:r w:rsidRPr="00E804C9">
        <w:tab/>
        <w:t>OPTIONAL,</w:t>
      </w:r>
    </w:p>
    <w:p w14:paraId="59CFAFDC"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r>
      <w:r w:rsidRPr="00E804C9">
        <w:tab/>
        <w:t>RRCConnectionSetupComplete-NB-v1430-IEs</w:t>
      </w:r>
      <w:r w:rsidRPr="00E804C9">
        <w:tab/>
        <w:t>OPTIONAL</w:t>
      </w:r>
    </w:p>
    <w:p w14:paraId="0F9A5F72" w14:textId="77777777" w:rsidR="00146683" w:rsidRPr="00E804C9" w:rsidRDefault="00146683" w:rsidP="00146683">
      <w:pPr>
        <w:pStyle w:val="PL"/>
        <w:shd w:val="clear" w:color="auto" w:fill="E6E6E6"/>
      </w:pPr>
      <w:r w:rsidRPr="00E804C9">
        <w:t>}</w:t>
      </w:r>
    </w:p>
    <w:p w14:paraId="304C47B2" w14:textId="77777777" w:rsidR="00146683" w:rsidRPr="00E804C9" w:rsidRDefault="00146683" w:rsidP="00146683">
      <w:pPr>
        <w:pStyle w:val="PL"/>
        <w:shd w:val="clear" w:color="auto" w:fill="E6E6E6"/>
      </w:pPr>
    </w:p>
    <w:p w14:paraId="796742BD" w14:textId="77777777" w:rsidR="00146683" w:rsidRPr="00E804C9" w:rsidRDefault="00146683" w:rsidP="00146683">
      <w:pPr>
        <w:pStyle w:val="PL"/>
        <w:shd w:val="clear" w:color="auto" w:fill="E6E6E6"/>
      </w:pPr>
      <w:r w:rsidRPr="00E804C9">
        <w:t>RRCConnectionSetupComplete-NB-v1430-IEs ::= SEQUENCE {</w:t>
      </w:r>
    </w:p>
    <w:p w14:paraId="09784D04" w14:textId="77777777" w:rsidR="00146683" w:rsidRPr="00E804C9" w:rsidRDefault="00146683" w:rsidP="00146683">
      <w:pPr>
        <w:pStyle w:val="PL"/>
        <w:shd w:val="clear" w:color="auto" w:fill="E6E6E6"/>
      </w:pPr>
      <w:r w:rsidRPr="00E804C9">
        <w:tab/>
        <w:t>gummei-Type-r14</w:t>
      </w:r>
      <w:r w:rsidRPr="00E804C9">
        <w:tab/>
      </w:r>
      <w:r w:rsidRPr="00E804C9">
        <w:tab/>
      </w:r>
      <w:r w:rsidRPr="00E804C9">
        <w:tab/>
      </w:r>
      <w:r w:rsidRPr="00E804C9">
        <w:tab/>
      </w:r>
      <w:r w:rsidRPr="00E804C9">
        <w:tab/>
      </w:r>
      <w:r w:rsidRPr="00E804C9">
        <w:tab/>
      </w:r>
      <w:r w:rsidRPr="00E804C9">
        <w:tab/>
        <w:t>ENUMERATED { mapped}</w:t>
      </w:r>
      <w:r w:rsidRPr="00E804C9">
        <w:tab/>
        <w:t>OPTIONAL,</w:t>
      </w:r>
    </w:p>
    <w:p w14:paraId="672F4BC5" w14:textId="77777777" w:rsidR="00146683" w:rsidRPr="00E804C9" w:rsidRDefault="00146683" w:rsidP="00146683">
      <w:pPr>
        <w:pStyle w:val="PL"/>
        <w:shd w:val="clear" w:color="auto" w:fill="E6E6E6"/>
      </w:pPr>
      <w:r w:rsidRPr="00E804C9">
        <w:tab/>
        <w:t>dcn-ID-r14</w:t>
      </w:r>
      <w:r w:rsidRPr="00E804C9">
        <w:tab/>
      </w:r>
      <w:r w:rsidRPr="00E804C9">
        <w:tab/>
      </w:r>
      <w:r w:rsidRPr="00E804C9">
        <w:tab/>
      </w:r>
      <w:r w:rsidRPr="00E804C9">
        <w:tab/>
      </w:r>
      <w:r w:rsidRPr="00E804C9">
        <w:tab/>
      </w:r>
      <w:r w:rsidRPr="00E804C9">
        <w:tab/>
      </w:r>
      <w:r w:rsidRPr="00E804C9">
        <w:tab/>
      </w:r>
      <w:r w:rsidRPr="00E804C9">
        <w:tab/>
        <w:t>INTEGER (0..65535)</w:t>
      </w:r>
      <w:r w:rsidRPr="00E804C9">
        <w:tab/>
      </w:r>
      <w:r w:rsidRPr="00E804C9">
        <w:tab/>
      </w:r>
      <w:r w:rsidRPr="00E804C9">
        <w:tab/>
        <w:t>OPTIONAL,</w:t>
      </w:r>
    </w:p>
    <w:p w14:paraId="1C7AC30C"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r>
      <w:r w:rsidRPr="00E804C9">
        <w:tab/>
        <w:t>RRCConnectionSetupComplete-NB-v1470-IEs</w:t>
      </w:r>
      <w:r w:rsidRPr="00E804C9">
        <w:tab/>
        <w:t>OPTIONAL</w:t>
      </w:r>
    </w:p>
    <w:p w14:paraId="2C996E37" w14:textId="77777777" w:rsidR="00146683" w:rsidRPr="00E804C9" w:rsidRDefault="00146683" w:rsidP="00146683">
      <w:pPr>
        <w:pStyle w:val="PL"/>
        <w:shd w:val="clear" w:color="auto" w:fill="E6E6E6"/>
      </w:pPr>
      <w:r w:rsidRPr="00E804C9">
        <w:t>}</w:t>
      </w:r>
    </w:p>
    <w:p w14:paraId="1525F911" w14:textId="77777777" w:rsidR="00146683" w:rsidRPr="00E804C9" w:rsidRDefault="00146683" w:rsidP="00146683">
      <w:pPr>
        <w:pStyle w:val="PL"/>
        <w:shd w:val="clear" w:color="auto" w:fill="E6E6E6"/>
      </w:pPr>
    </w:p>
    <w:p w14:paraId="6CD0C6C8" w14:textId="77777777" w:rsidR="00146683" w:rsidRPr="00E804C9" w:rsidRDefault="00146683" w:rsidP="00146683">
      <w:pPr>
        <w:pStyle w:val="PL"/>
        <w:shd w:val="clear" w:color="auto" w:fill="E6E6E6"/>
      </w:pPr>
      <w:r w:rsidRPr="00E804C9">
        <w:t>RRCConnectionSetupComplete-NB-v1470-IEs ::= SEQUENCE {</w:t>
      </w:r>
    </w:p>
    <w:p w14:paraId="2066DD0C" w14:textId="77777777" w:rsidR="00146683" w:rsidRPr="00E804C9" w:rsidRDefault="00146683" w:rsidP="00146683">
      <w:pPr>
        <w:pStyle w:val="PL"/>
        <w:shd w:val="clear" w:color="auto" w:fill="E6E6E6"/>
      </w:pPr>
      <w:r w:rsidRPr="00E804C9">
        <w:tab/>
        <w:t>measResultServCell-r14</w:t>
      </w:r>
      <w:r w:rsidRPr="00E804C9">
        <w:tab/>
      </w:r>
      <w:r w:rsidRPr="00E804C9">
        <w:tab/>
      </w:r>
      <w:r w:rsidRPr="00E804C9">
        <w:tab/>
      </w:r>
      <w:r w:rsidRPr="00E804C9">
        <w:tab/>
      </w:r>
      <w:r w:rsidRPr="00E804C9">
        <w:tab/>
      </w:r>
      <w:r w:rsidRPr="00E804C9">
        <w:tab/>
        <w:t>MeasResultServCell-NB-r14</w:t>
      </w:r>
      <w:r w:rsidRPr="00E804C9">
        <w:tab/>
        <w:t>OPTIONAL,</w:t>
      </w:r>
    </w:p>
    <w:p w14:paraId="253AC88A"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r>
      <w:r w:rsidRPr="00E804C9">
        <w:tab/>
      </w:r>
      <w:r w:rsidRPr="00E804C9">
        <w:tab/>
        <w:t>RRCConnectionSetupComplete-NB-v1610-IEs</w:t>
      </w:r>
      <w:r w:rsidRPr="00E804C9">
        <w:tab/>
        <w:t>OPTIONAL</w:t>
      </w:r>
    </w:p>
    <w:p w14:paraId="5B2C0BEE" w14:textId="77777777" w:rsidR="00146683" w:rsidRPr="00E804C9" w:rsidRDefault="00146683" w:rsidP="00146683">
      <w:pPr>
        <w:pStyle w:val="PL"/>
        <w:shd w:val="clear" w:color="auto" w:fill="E6E6E6"/>
      </w:pPr>
      <w:r w:rsidRPr="00E804C9">
        <w:t>}</w:t>
      </w:r>
    </w:p>
    <w:p w14:paraId="43D29356" w14:textId="77777777" w:rsidR="00146683" w:rsidRPr="00E804C9" w:rsidRDefault="00146683" w:rsidP="00146683">
      <w:pPr>
        <w:pStyle w:val="PL"/>
        <w:shd w:val="clear" w:color="auto" w:fill="E6E6E6"/>
      </w:pPr>
    </w:p>
    <w:p w14:paraId="006B16F9" w14:textId="77777777" w:rsidR="00146683" w:rsidRPr="00E804C9" w:rsidRDefault="00146683" w:rsidP="00146683">
      <w:pPr>
        <w:pStyle w:val="PL"/>
        <w:shd w:val="clear" w:color="auto" w:fill="E6E6E6"/>
      </w:pPr>
      <w:r w:rsidRPr="00E804C9">
        <w:t>RRCConnectionSetupComplete-NB-v1610-IEs ::= SEQUENCE {</w:t>
      </w:r>
    </w:p>
    <w:p w14:paraId="275D01EF" w14:textId="77777777" w:rsidR="00146683" w:rsidRPr="00E804C9" w:rsidRDefault="00146683" w:rsidP="00146683">
      <w:pPr>
        <w:pStyle w:val="PL"/>
        <w:shd w:val="clear" w:color="auto" w:fill="E6E6E6"/>
      </w:pPr>
      <w:r w:rsidRPr="00E804C9">
        <w:tab/>
        <w:t>ng-5G-S-TMSI-r16</w:t>
      </w:r>
      <w:r w:rsidRPr="00E804C9">
        <w:tab/>
      </w:r>
      <w:r w:rsidRPr="00E804C9">
        <w:tab/>
      </w:r>
      <w:r w:rsidRPr="00E804C9">
        <w:tab/>
      </w:r>
      <w:r w:rsidRPr="00E804C9">
        <w:tab/>
      </w:r>
      <w:r w:rsidRPr="00E804C9">
        <w:tab/>
      </w:r>
      <w:r w:rsidRPr="00E804C9">
        <w:tab/>
      </w:r>
      <w:r w:rsidRPr="00E804C9">
        <w:tab/>
        <w:t>NG-5G-S-TMSI-r15</w:t>
      </w:r>
      <w:r w:rsidRPr="00E804C9">
        <w:tab/>
      </w:r>
      <w:r w:rsidRPr="00E804C9">
        <w:tab/>
      </w:r>
      <w:r w:rsidRPr="00E804C9">
        <w:tab/>
        <w:t>OPTIONAL,</w:t>
      </w:r>
    </w:p>
    <w:p w14:paraId="361FFF80" w14:textId="77777777" w:rsidR="00146683" w:rsidRPr="00E804C9" w:rsidRDefault="00146683" w:rsidP="00146683">
      <w:pPr>
        <w:pStyle w:val="PL"/>
        <w:shd w:val="clear" w:color="auto" w:fill="E6E6E6"/>
      </w:pPr>
      <w:r w:rsidRPr="00E804C9">
        <w:tab/>
        <w:t>registeredAMF-r16</w:t>
      </w:r>
      <w:r w:rsidRPr="00E804C9">
        <w:tab/>
      </w:r>
      <w:r w:rsidRPr="00E804C9">
        <w:tab/>
      </w:r>
      <w:r w:rsidRPr="00E804C9">
        <w:tab/>
      </w:r>
      <w:r w:rsidRPr="00E804C9">
        <w:tab/>
      </w:r>
      <w:r w:rsidRPr="00E804C9">
        <w:tab/>
      </w:r>
      <w:r w:rsidRPr="00E804C9">
        <w:tab/>
      </w:r>
      <w:r w:rsidRPr="00E804C9">
        <w:tab/>
        <w:t>RegisteredAMF-r15</w:t>
      </w:r>
      <w:r w:rsidRPr="00E804C9">
        <w:tab/>
      </w:r>
      <w:r w:rsidRPr="00E804C9">
        <w:tab/>
      </w:r>
      <w:r w:rsidRPr="00E804C9">
        <w:tab/>
        <w:t>OPTIONAL,</w:t>
      </w:r>
    </w:p>
    <w:p w14:paraId="04999008" w14:textId="77777777" w:rsidR="00146683" w:rsidRPr="00E804C9" w:rsidRDefault="00146683" w:rsidP="00146683">
      <w:pPr>
        <w:pStyle w:val="PL"/>
        <w:shd w:val="clear" w:color="auto" w:fill="E6E6E6"/>
        <w:rPr>
          <w:lang w:eastAsia="ko-KR"/>
        </w:rPr>
      </w:pPr>
      <w:r w:rsidRPr="00E804C9">
        <w:rPr>
          <w:lang w:eastAsia="ko-KR"/>
        </w:rPr>
        <w:tab/>
        <w:t>gummei-Type-v1610</w:t>
      </w:r>
      <w:r w:rsidRPr="00E804C9">
        <w:rPr>
          <w:lang w:eastAsia="ko-KR"/>
        </w:rPr>
        <w:tab/>
      </w:r>
      <w:r w:rsidRPr="00E804C9">
        <w:rPr>
          <w:lang w:eastAsia="ko-KR"/>
        </w:rPr>
        <w:tab/>
      </w:r>
      <w:r w:rsidRPr="00E804C9">
        <w:rPr>
          <w:lang w:eastAsia="ko-KR"/>
        </w:rPr>
        <w:tab/>
      </w:r>
      <w:r w:rsidRPr="00E804C9">
        <w:rPr>
          <w:lang w:eastAsia="ko-KR"/>
        </w:rPr>
        <w:tab/>
      </w:r>
      <w:r w:rsidRPr="00E804C9">
        <w:rPr>
          <w:lang w:eastAsia="ko-KR"/>
        </w:rPr>
        <w:tab/>
      </w:r>
      <w:r w:rsidRPr="00E804C9">
        <w:rPr>
          <w:lang w:eastAsia="ko-KR"/>
        </w:rPr>
        <w:tab/>
      </w:r>
      <w:r w:rsidRPr="00E804C9">
        <w:rPr>
          <w:lang w:eastAsia="ko-KR"/>
        </w:rPr>
        <w:tab/>
        <w:t>ENUMERATED {mappedFrom5G}</w:t>
      </w:r>
      <w:r w:rsidRPr="00E804C9">
        <w:rPr>
          <w:lang w:eastAsia="ko-KR"/>
        </w:rPr>
        <w:tab/>
        <w:t>OPTIONAL,</w:t>
      </w:r>
    </w:p>
    <w:p w14:paraId="12373975" w14:textId="77777777" w:rsidR="00146683" w:rsidRPr="00E804C9" w:rsidRDefault="00146683" w:rsidP="00146683">
      <w:pPr>
        <w:pStyle w:val="PL"/>
        <w:shd w:val="clear" w:color="auto" w:fill="E6E6E6"/>
        <w:rPr>
          <w:lang w:eastAsia="ko-KR"/>
        </w:rPr>
      </w:pPr>
      <w:r w:rsidRPr="00E804C9">
        <w:rPr>
          <w:lang w:eastAsia="ko-KR"/>
        </w:rPr>
        <w:tab/>
        <w:t>guami-Type-r16</w:t>
      </w:r>
      <w:r w:rsidRPr="00E804C9">
        <w:rPr>
          <w:lang w:eastAsia="ko-KR"/>
        </w:rPr>
        <w:tab/>
      </w:r>
      <w:r w:rsidRPr="00E804C9">
        <w:rPr>
          <w:lang w:eastAsia="ko-KR"/>
        </w:rPr>
        <w:tab/>
      </w:r>
      <w:r w:rsidRPr="00E804C9">
        <w:rPr>
          <w:lang w:eastAsia="ko-KR"/>
        </w:rPr>
        <w:tab/>
      </w:r>
      <w:r w:rsidRPr="00E804C9">
        <w:rPr>
          <w:lang w:eastAsia="ko-KR"/>
        </w:rPr>
        <w:tab/>
      </w:r>
      <w:r w:rsidRPr="00E804C9">
        <w:rPr>
          <w:lang w:eastAsia="ko-KR"/>
        </w:rPr>
        <w:tab/>
      </w:r>
      <w:r w:rsidRPr="00E804C9">
        <w:rPr>
          <w:lang w:eastAsia="ko-KR"/>
        </w:rPr>
        <w:tab/>
      </w:r>
      <w:r w:rsidRPr="00E804C9">
        <w:rPr>
          <w:lang w:eastAsia="ko-KR"/>
        </w:rPr>
        <w:tab/>
      </w:r>
      <w:r w:rsidRPr="00E804C9">
        <w:rPr>
          <w:lang w:eastAsia="ko-KR"/>
        </w:rPr>
        <w:tab/>
        <w:t>ENUMERATED {native, mapped}</w:t>
      </w:r>
      <w:r w:rsidRPr="00E804C9">
        <w:rPr>
          <w:lang w:eastAsia="ko-KR"/>
        </w:rPr>
        <w:tab/>
        <w:t>OPTIONAL,</w:t>
      </w:r>
    </w:p>
    <w:p w14:paraId="6BA3F9F8" w14:textId="77777777" w:rsidR="00146683" w:rsidRPr="00E804C9" w:rsidRDefault="00146683" w:rsidP="00146683">
      <w:pPr>
        <w:pStyle w:val="PL"/>
        <w:shd w:val="clear" w:color="auto" w:fill="E6E6E6"/>
      </w:pPr>
      <w:r w:rsidRPr="00E804C9">
        <w:tab/>
        <w:t>s-NSSAI-list-r16</w:t>
      </w:r>
      <w:r w:rsidRPr="00E804C9">
        <w:tab/>
      </w:r>
      <w:r w:rsidRPr="00E804C9">
        <w:tab/>
      </w:r>
      <w:r w:rsidRPr="00E804C9">
        <w:tab/>
      </w:r>
      <w:r w:rsidRPr="00E804C9">
        <w:tab/>
      </w:r>
      <w:r w:rsidRPr="00E804C9">
        <w:tab/>
      </w:r>
      <w:r w:rsidRPr="00E804C9">
        <w:tab/>
      </w:r>
      <w:r w:rsidRPr="00E804C9">
        <w:tab/>
        <w:t>SEQUENCE(SIZE (1..maxNrofS-NSSAI-r15)) OF</w:t>
      </w:r>
    </w:p>
    <w:p w14:paraId="0CB98F57"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NSSAI-r15</w:t>
      </w:r>
      <w:r w:rsidRPr="00E804C9">
        <w:tab/>
      </w:r>
      <w:r w:rsidRPr="00E804C9">
        <w:tab/>
        <w:t>OPTIONAL,</w:t>
      </w:r>
    </w:p>
    <w:p w14:paraId="45BCB3FA" w14:textId="77777777" w:rsidR="00146683" w:rsidRPr="00E804C9" w:rsidRDefault="00146683" w:rsidP="00146683">
      <w:pPr>
        <w:pStyle w:val="PL"/>
        <w:shd w:val="clear" w:color="auto" w:fill="E6E6E6"/>
      </w:pPr>
      <w:r w:rsidRPr="00E804C9">
        <w:tab/>
        <w:t>ng-U-DataTransfer-r16</w:t>
      </w:r>
      <w:r w:rsidRPr="00E804C9">
        <w:tab/>
      </w:r>
      <w:r w:rsidRPr="00E804C9">
        <w:tab/>
      </w:r>
      <w:r w:rsidRPr="00E804C9">
        <w:tab/>
      </w:r>
      <w:r w:rsidRPr="00E804C9">
        <w:tab/>
      </w:r>
      <w:r w:rsidRPr="00E804C9">
        <w:tab/>
      </w:r>
      <w:r w:rsidRPr="00E804C9">
        <w:tab/>
        <w:t>ENUMERATED {true}</w:t>
      </w:r>
      <w:r w:rsidRPr="00E804C9">
        <w:tab/>
      </w:r>
      <w:r w:rsidRPr="00E804C9">
        <w:tab/>
      </w:r>
      <w:r w:rsidRPr="00E804C9">
        <w:tab/>
        <w:t>OPTIONAL,</w:t>
      </w:r>
    </w:p>
    <w:p w14:paraId="73516093" w14:textId="77777777" w:rsidR="00146683" w:rsidRPr="00E804C9" w:rsidRDefault="00146683" w:rsidP="00146683">
      <w:pPr>
        <w:pStyle w:val="PL"/>
        <w:shd w:val="clear" w:color="auto" w:fill="E6E6E6"/>
      </w:pPr>
      <w:r w:rsidRPr="00E804C9">
        <w:tab/>
        <w:t>up-CIoT-5GS-Optimisation-r16</w:t>
      </w:r>
      <w:r w:rsidRPr="00E804C9">
        <w:tab/>
      </w:r>
      <w:r w:rsidRPr="00E804C9">
        <w:tab/>
      </w:r>
      <w:r w:rsidRPr="00E804C9">
        <w:tab/>
      </w:r>
      <w:r w:rsidRPr="00E804C9">
        <w:tab/>
        <w:t>ENUMERATED {true}</w:t>
      </w:r>
      <w:r w:rsidRPr="00E804C9">
        <w:tab/>
      </w:r>
      <w:r w:rsidRPr="00E804C9">
        <w:tab/>
      </w:r>
      <w:r w:rsidRPr="00E804C9">
        <w:tab/>
        <w:t>OPTIONAL,</w:t>
      </w:r>
    </w:p>
    <w:p w14:paraId="13F2D0AE" w14:textId="77777777" w:rsidR="00146683" w:rsidRPr="00E804C9" w:rsidRDefault="00146683" w:rsidP="00146683">
      <w:pPr>
        <w:pStyle w:val="PL"/>
        <w:shd w:val="clear" w:color="auto" w:fill="E6E6E6"/>
      </w:pPr>
      <w:r w:rsidRPr="00E804C9">
        <w:tab/>
        <w:t>rlf-InfoAvailable-r16</w:t>
      </w:r>
      <w:r w:rsidRPr="00E804C9">
        <w:tab/>
      </w:r>
      <w:r w:rsidRPr="00E804C9">
        <w:tab/>
      </w:r>
      <w:r w:rsidRPr="00E804C9">
        <w:tab/>
      </w:r>
      <w:r w:rsidRPr="00E804C9">
        <w:tab/>
      </w:r>
      <w:r w:rsidRPr="00E804C9">
        <w:tab/>
      </w:r>
      <w:r w:rsidRPr="00E804C9">
        <w:tab/>
        <w:t>ENUMERATED {true}</w:t>
      </w:r>
      <w:r w:rsidRPr="00E804C9">
        <w:tab/>
      </w:r>
      <w:r w:rsidRPr="00E804C9">
        <w:tab/>
      </w:r>
      <w:r w:rsidRPr="00E804C9">
        <w:tab/>
        <w:t>OPTIONAL,</w:t>
      </w:r>
    </w:p>
    <w:p w14:paraId="653C5EA1" w14:textId="77777777" w:rsidR="00146683" w:rsidRPr="00E804C9" w:rsidRDefault="00146683" w:rsidP="00146683">
      <w:pPr>
        <w:pStyle w:val="PL"/>
        <w:shd w:val="clear" w:color="auto" w:fill="E6E6E6"/>
      </w:pPr>
      <w:r w:rsidRPr="00E804C9">
        <w:tab/>
        <w:t>anr-InfoAvailable-r16</w:t>
      </w:r>
      <w:r w:rsidRPr="00E804C9">
        <w:tab/>
      </w:r>
      <w:r w:rsidRPr="00E804C9">
        <w:tab/>
      </w:r>
      <w:r w:rsidRPr="00E804C9">
        <w:tab/>
      </w:r>
      <w:r w:rsidRPr="00E804C9">
        <w:tab/>
      </w:r>
      <w:r w:rsidRPr="00E804C9">
        <w:tab/>
      </w:r>
      <w:r w:rsidRPr="00E804C9">
        <w:tab/>
        <w:t>ENUMERATED {true}</w:t>
      </w:r>
      <w:r w:rsidRPr="00E804C9">
        <w:tab/>
      </w:r>
      <w:r w:rsidRPr="00E804C9">
        <w:tab/>
      </w:r>
      <w:r w:rsidRPr="00E804C9">
        <w:tab/>
        <w:t>OPTIONAL,</w:t>
      </w:r>
    </w:p>
    <w:p w14:paraId="580721E6" w14:textId="77777777" w:rsidR="00146683" w:rsidRPr="00E804C9" w:rsidRDefault="00146683" w:rsidP="00146683">
      <w:pPr>
        <w:pStyle w:val="PL"/>
        <w:shd w:val="clear" w:color="auto" w:fill="E6E6E6"/>
      </w:pPr>
      <w:r w:rsidRPr="00E804C9">
        <w:tab/>
        <w:t>pur-ConfigID-r16</w:t>
      </w:r>
      <w:r w:rsidRPr="00E804C9">
        <w:tab/>
      </w:r>
      <w:r w:rsidRPr="00E804C9">
        <w:tab/>
      </w:r>
      <w:r w:rsidRPr="00E804C9">
        <w:tab/>
      </w:r>
      <w:r w:rsidRPr="00E804C9">
        <w:tab/>
      </w:r>
      <w:r w:rsidRPr="00E804C9">
        <w:tab/>
      </w:r>
      <w:r w:rsidRPr="00E804C9">
        <w:tab/>
      </w:r>
      <w:r w:rsidRPr="00E804C9">
        <w:tab/>
        <w:t>PUR-ConfigID-NB-r16</w:t>
      </w:r>
      <w:r w:rsidRPr="00E804C9">
        <w:tab/>
      </w:r>
      <w:r w:rsidRPr="00E804C9">
        <w:tab/>
        <w:t>OPTIONAL,</w:t>
      </w:r>
    </w:p>
    <w:p w14:paraId="24AC6579"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r>
      <w:r w:rsidRPr="00E804C9">
        <w:tab/>
      </w:r>
      <w:r w:rsidRPr="00E804C9">
        <w:tab/>
        <w:t>RRCConnectionSetupComplete-NB-v1710-IEs</w:t>
      </w:r>
      <w:r w:rsidRPr="00E804C9">
        <w:tab/>
        <w:t>OPTIONAL</w:t>
      </w:r>
    </w:p>
    <w:p w14:paraId="04BDA289" w14:textId="77777777" w:rsidR="00146683" w:rsidRPr="00E804C9" w:rsidRDefault="00146683" w:rsidP="00146683">
      <w:pPr>
        <w:pStyle w:val="PL"/>
        <w:shd w:val="clear" w:color="auto" w:fill="E6E6E6"/>
      </w:pPr>
      <w:r w:rsidRPr="00E804C9">
        <w:t>}</w:t>
      </w:r>
    </w:p>
    <w:p w14:paraId="7A11117F" w14:textId="77777777" w:rsidR="00146683" w:rsidRPr="00E804C9" w:rsidRDefault="00146683" w:rsidP="00146683">
      <w:pPr>
        <w:pStyle w:val="PL"/>
        <w:shd w:val="clear" w:color="auto" w:fill="E6E6E6"/>
      </w:pPr>
    </w:p>
    <w:p w14:paraId="7BD92A06" w14:textId="77777777" w:rsidR="00146683" w:rsidRPr="00E804C9" w:rsidRDefault="00146683" w:rsidP="00146683">
      <w:pPr>
        <w:pStyle w:val="PL"/>
        <w:shd w:val="clear" w:color="auto" w:fill="E6E6E6"/>
      </w:pPr>
      <w:r w:rsidRPr="00E804C9">
        <w:t>RRCConnectionSetupComplete-NB-v1710-IEs ::= SEQUENCE {</w:t>
      </w:r>
    </w:p>
    <w:p w14:paraId="552E0FCE" w14:textId="77777777" w:rsidR="00146683" w:rsidRPr="00E804C9" w:rsidRDefault="00146683" w:rsidP="00146683">
      <w:pPr>
        <w:pStyle w:val="PL"/>
        <w:shd w:val="clear" w:color="auto" w:fill="E6E6E6"/>
      </w:pPr>
      <w:r w:rsidRPr="00E804C9">
        <w:tab/>
        <w:t>gnss-ValidityDuration-r17</w:t>
      </w:r>
      <w:r w:rsidRPr="00E804C9">
        <w:tab/>
      </w:r>
      <w:r w:rsidRPr="00E804C9">
        <w:tab/>
      </w:r>
      <w:r w:rsidRPr="00E804C9">
        <w:tab/>
      </w:r>
      <w:r w:rsidRPr="00E804C9">
        <w:tab/>
      </w:r>
      <w:r w:rsidRPr="00E804C9">
        <w:tab/>
        <w:t>GNSS-ValidityDuration-r17</w:t>
      </w:r>
      <w:r w:rsidRPr="00E804C9">
        <w:tab/>
        <w:t>OPTIONAL,</w:t>
      </w:r>
      <w:r w:rsidRPr="00E804C9">
        <w:tab/>
        <w:t>nonCriticalExtension</w:t>
      </w:r>
      <w:r w:rsidRPr="00E804C9">
        <w:tab/>
      </w:r>
      <w:r w:rsidRPr="00E804C9">
        <w:tab/>
      </w:r>
      <w:r w:rsidRPr="00E804C9">
        <w:tab/>
      </w:r>
      <w:r w:rsidRPr="00E804C9">
        <w:tab/>
      </w:r>
      <w:r w:rsidRPr="00E804C9">
        <w:tab/>
      </w:r>
      <w:r w:rsidRPr="00E804C9">
        <w:tab/>
        <w:t>RRCConnectionSetupComplete-NB-v1800-IEs</w:t>
      </w:r>
      <w:r w:rsidRPr="00E804C9">
        <w:tab/>
      </w:r>
      <w:r w:rsidRPr="00E804C9">
        <w:tab/>
        <w:t>OPTIONAL</w:t>
      </w:r>
    </w:p>
    <w:p w14:paraId="632133C4" w14:textId="77777777" w:rsidR="00146683" w:rsidRPr="00E804C9" w:rsidRDefault="00146683" w:rsidP="00146683">
      <w:pPr>
        <w:pStyle w:val="PL"/>
        <w:shd w:val="clear" w:color="auto" w:fill="E6E6E6"/>
      </w:pPr>
      <w:r w:rsidRPr="00E804C9">
        <w:t>}</w:t>
      </w:r>
    </w:p>
    <w:p w14:paraId="0BCBCF8E" w14:textId="77777777" w:rsidR="00146683" w:rsidRPr="00E804C9" w:rsidRDefault="00146683" w:rsidP="00146683">
      <w:pPr>
        <w:pStyle w:val="PL"/>
        <w:shd w:val="clear" w:color="auto" w:fill="E6E6E6"/>
      </w:pPr>
    </w:p>
    <w:p w14:paraId="24E63CE6" w14:textId="77777777" w:rsidR="00146683" w:rsidRPr="00E804C9" w:rsidRDefault="00146683" w:rsidP="00146683">
      <w:pPr>
        <w:pStyle w:val="PL"/>
        <w:shd w:val="clear" w:color="auto" w:fill="E6E6E6"/>
      </w:pPr>
      <w:r w:rsidRPr="00E804C9">
        <w:t>RRCConnectionSetupComplete-NB-v1800-IEs ::= SEQUENCE {</w:t>
      </w:r>
    </w:p>
    <w:p w14:paraId="2FBB13E1" w14:textId="77777777" w:rsidR="00146683" w:rsidRPr="00E804C9" w:rsidRDefault="00146683" w:rsidP="00146683">
      <w:pPr>
        <w:pStyle w:val="PL"/>
        <w:shd w:val="clear" w:color="auto" w:fill="E6E6E6"/>
        <w:rPr>
          <w:lang w:val="fr-FR"/>
        </w:rPr>
      </w:pPr>
      <w:r w:rsidRPr="00E804C9">
        <w:tab/>
      </w:r>
      <w:r w:rsidRPr="00E804C9">
        <w:rPr>
          <w:lang w:val="fr-FR"/>
        </w:rPr>
        <w:t>gnss-PositionFixDuration-r18</w:t>
      </w:r>
      <w:r w:rsidRPr="00E804C9">
        <w:rPr>
          <w:lang w:val="fr-FR"/>
        </w:rPr>
        <w:tab/>
      </w:r>
      <w:r w:rsidRPr="00E804C9">
        <w:rPr>
          <w:lang w:val="fr-FR"/>
        </w:rPr>
        <w:tab/>
      </w:r>
      <w:r w:rsidRPr="00E804C9">
        <w:rPr>
          <w:lang w:val="fr-FR"/>
        </w:rPr>
        <w:tab/>
      </w:r>
      <w:r w:rsidRPr="00E804C9">
        <w:rPr>
          <w:lang w:val="fr-FR"/>
        </w:rPr>
        <w:tab/>
        <w:t>GNSS-PositionFixDuration-r18</w:t>
      </w:r>
      <w:r w:rsidRPr="00E804C9">
        <w:rPr>
          <w:lang w:val="fr-FR"/>
        </w:rPr>
        <w:tab/>
      </w:r>
      <w:r w:rsidRPr="00E804C9">
        <w:rPr>
          <w:lang w:val="fr-FR"/>
        </w:rPr>
        <w:tab/>
        <w:t>OPTIONAL,</w:t>
      </w:r>
    </w:p>
    <w:p w14:paraId="36F66DCA" w14:textId="77777777" w:rsidR="00146683" w:rsidRPr="00E804C9" w:rsidRDefault="00146683" w:rsidP="00146683">
      <w:pPr>
        <w:pStyle w:val="PL"/>
        <w:shd w:val="clear" w:color="auto" w:fill="E6E6E6"/>
      </w:pPr>
      <w:r w:rsidRPr="00E804C9">
        <w:rPr>
          <w:lang w:val="fr-FR"/>
        </w:rPr>
        <w:tab/>
      </w:r>
      <w:r w:rsidRPr="00E804C9">
        <w:t>nonCriticalExtension</w:t>
      </w:r>
      <w:r w:rsidRPr="00E804C9">
        <w:tab/>
      </w:r>
      <w:r w:rsidRPr="00E804C9">
        <w:tab/>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26DEAA10" w14:textId="77777777" w:rsidR="00146683" w:rsidRPr="00E804C9" w:rsidRDefault="00146683" w:rsidP="00146683">
      <w:pPr>
        <w:pStyle w:val="PL"/>
        <w:shd w:val="clear" w:color="auto" w:fill="E6E6E6"/>
      </w:pPr>
      <w:r w:rsidRPr="00E804C9">
        <w:t>}</w:t>
      </w:r>
    </w:p>
    <w:p w14:paraId="472EECD2" w14:textId="77777777" w:rsidR="00146683" w:rsidRPr="00E804C9" w:rsidRDefault="00146683" w:rsidP="00146683">
      <w:pPr>
        <w:pStyle w:val="PL"/>
        <w:shd w:val="clear" w:color="auto" w:fill="E6E6E6"/>
      </w:pPr>
    </w:p>
    <w:p w14:paraId="6E40194A" w14:textId="77777777" w:rsidR="00146683" w:rsidRPr="00E804C9" w:rsidRDefault="00146683" w:rsidP="00146683">
      <w:pPr>
        <w:pStyle w:val="PL"/>
        <w:shd w:val="clear" w:color="auto" w:fill="E6E6E6"/>
      </w:pPr>
      <w:r w:rsidRPr="00E804C9">
        <w:t>-- ASN1STOP</w:t>
      </w:r>
    </w:p>
    <w:p w14:paraId="2C172664" w14:textId="77777777" w:rsidR="00146683" w:rsidRPr="00E804C9"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804C9" w:rsidRPr="00E804C9" w14:paraId="2517D854" w14:textId="77777777" w:rsidTr="00D02D01">
        <w:trPr>
          <w:cantSplit/>
          <w:tblHeader/>
        </w:trPr>
        <w:tc>
          <w:tcPr>
            <w:tcW w:w="9644" w:type="dxa"/>
          </w:tcPr>
          <w:p w14:paraId="0F28A392" w14:textId="77777777" w:rsidR="00146683" w:rsidRPr="00E804C9" w:rsidRDefault="00146683" w:rsidP="00D02D01">
            <w:pPr>
              <w:pStyle w:val="TAH"/>
              <w:rPr>
                <w:lang w:eastAsia="en-GB"/>
              </w:rPr>
            </w:pPr>
            <w:r w:rsidRPr="00E804C9">
              <w:rPr>
                <w:i/>
                <w:noProof/>
                <w:lang w:eastAsia="en-GB"/>
              </w:rPr>
              <w:lastRenderedPageBreak/>
              <w:t>RRCConnectionSetupComplete-NB</w:t>
            </w:r>
            <w:r w:rsidRPr="00E804C9">
              <w:rPr>
                <w:iCs/>
                <w:noProof/>
                <w:lang w:eastAsia="en-GB"/>
              </w:rPr>
              <w:t xml:space="preserve"> field descriptions</w:t>
            </w:r>
          </w:p>
        </w:tc>
      </w:tr>
      <w:tr w:rsidR="00E804C9" w:rsidRPr="00E804C9" w14:paraId="4868E7DA"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ED2E283" w14:textId="77777777" w:rsidR="00146683" w:rsidRPr="00E804C9" w:rsidRDefault="00146683" w:rsidP="00D02D01">
            <w:pPr>
              <w:pStyle w:val="TAL"/>
              <w:rPr>
                <w:b/>
                <w:bCs/>
                <w:i/>
                <w:noProof/>
                <w:lang w:eastAsia="en-GB"/>
              </w:rPr>
            </w:pPr>
            <w:r w:rsidRPr="00E804C9">
              <w:rPr>
                <w:b/>
                <w:bCs/>
                <w:i/>
                <w:noProof/>
                <w:lang w:eastAsia="en-GB"/>
              </w:rPr>
              <w:t>anr-InfoAvailable</w:t>
            </w:r>
          </w:p>
          <w:p w14:paraId="1B4886D2" w14:textId="77777777" w:rsidR="00146683" w:rsidRPr="00E804C9" w:rsidRDefault="00146683" w:rsidP="00D02D01">
            <w:pPr>
              <w:pStyle w:val="TAL"/>
              <w:rPr>
                <w:b/>
                <w:i/>
              </w:rPr>
            </w:pPr>
            <w:r w:rsidRPr="00E804C9">
              <w:rPr>
                <w:lang w:eastAsia="en-GB"/>
              </w:rPr>
              <w:t xml:space="preserve">This field is used to indicate </w:t>
            </w:r>
            <w:r w:rsidRPr="00E804C9">
              <w:rPr>
                <w:bCs/>
                <w:noProof/>
                <w:lang w:eastAsia="en-GB"/>
              </w:rPr>
              <w:t>the availability of ANR measurement information.</w:t>
            </w:r>
          </w:p>
        </w:tc>
      </w:tr>
      <w:tr w:rsidR="00E804C9" w:rsidRPr="00E804C9" w14:paraId="42F182A0" w14:textId="77777777" w:rsidTr="00D02D01">
        <w:trPr>
          <w:cantSplit/>
          <w:tblHeader/>
        </w:trPr>
        <w:tc>
          <w:tcPr>
            <w:tcW w:w="9644" w:type="dxa"/>
          </w:tcPr>
          <w:p w14:paraId="7B936D8F" w14:textId="77777777" w:rsidR="00146683" w:rsidRPr="00E804C9" w:rsidRDefault="00146683" w:rsidP="00D02D01">
            <w:pPr>
              <w:pStyle w:val="TAL"/>
              <w:rPr>
                <w:b/>
                <w:i/>
              </w:rPr>
            </w:pPr>
            <w:r w:rsidRPr="00E804C9">
              <w:rPr>
                <w:b/>
                <w:i/>
              </w:rPr>
              <w:t>attachWithoutPDN-Connectivity</w:t>
            </w:r>
          </w:p>
          <w:p w14:paraId="61DEFF35" w14:textId="77777777" w:rsidR="00146683" w:rsidRPr="00E804C9" w:rsidRDefault="00146683" w:rsidP="00D02D01">
            <w:pPr>
              <w:pStyle w:val="TAL"/>
              <w:rPr>
                <w:b/>
                <w:i/>
                <w:lang w:eastAsia="en-GB"/>
              </w:rPr>
            </w:pPr>
            <w:r w:rsidRPr="00E804C9">
              <w:rPr>
                <w:lang w:eastAsia="en-GB"/>
              </w:rPr>
              <w:t xml:space="preserve">This field is used to indicate that the UE performs an Attach without PDN connectivity procedure, as indicated by the upper layers, TS 24.301 [35]. </w:t>
            </w:r>
          </w:p>
        </w:tc>
      </w:tr>
      <w:tr w:rsidR="00E804C9" w:rsidRPr="00E804C9" w14:paraId="285CF9A1" w14:textId="77777777" w:rsidTr="00D02D01">
        <w:trPr>
          <w:cantSplit/>
          <w:tblHeader/>
        </w:trPr>
        <w:tc>
          <w:tcPr>
            <w:tcW w:w="9644" w:type="dxa"/>
          </w:tcPr>
          <w:p w14:paraId="462CFCF5" w14:textId="77777777" w:rsidR="00146683" w:rsidRPr="00E804C9" w:rsidRDefault="00146683" w:rsidP="00D02D01">
            <w:pPr>
              <w:pStyle w:val="TAL"/>
              <w:rPr>
                <w:b/>
                <w:bCs/>
                <w:i/>
                <w:noProof/>
                <w:lang w:eastAsia="en-GB"/>
              </w:rPr>
            </w:pPr>
            <w:r w:rsidRPr="00E804C9">
              <w:rPr>
                <w:b/>
                <w:bCs/>
                <w:i/>
                <w:noProof/>
                <w:lang w:eastAsia="en-GB"/>
              </w:rPr>
              <w:t>dcn-ID</w:t>
            </w:r>
          </w:p>
          <w:p w14:paraId="46F10BC2" w14:textId="77777777" w:rsidR="00146683" w:rsidRPr="00E804C9" w:rsidRDefault="00146683" w:rsidP="00D02D01">
            <w:pPr>
              <w:pStyle w:val="TAL"/>
              <w:rPr>
                <w:b/>
                <w:i/>
              </w:rPr>
            </w:pPr>
            <w:r w:rsidRPr="00E804C9">
              <w:rPr>
                <w:bCs/>
                <w:noProof/>
                <w:lang w:eastAsia="en-GB"/>
              </w:rPr>
              <w:t>The Dedicated Core Network Identity, see TS 23.401 [41].</w:t>
            </w:r>
          </w:p>
        </w:tc>
      </w:tr>
      <w:tr w:rsidR="00E804C9" w:rsidRPr="00E804C9" w14:paraId="6D87F2E8" w14:textId="77777777" w:rsidTr="00D02D01">
        <w:trPr>
          <w:cantSplit/>
          <w:tblHeader/>
        </w:trPr>
        <w:tc>
          <w:tcPr>
            <w:tcW w:w="9644" w:type="dxa"/>
            <w:tcBorders>
              <w:top w:val="single" w:sz="4" w:space="0" w:color="808080"/>
              <w:left w:val="single" w:sz="4" w:space="0" w:color="808080"/>
              <w:bottom w:val="single" w:sz="4" w:space="0" w:color="808080"/>
              <w:right w:val="single" w:sz="4" w:space="0" w:color="808080"/>
            </w:tcBorders>
            <w:hideMark/>
          </w:tcPr>
          <w:p w14:paraId="11E15B66" w14:textId="77777777" w:rsidR="00146683" w:rsidRPr="00E804C9" w:rsidRDefault="00146683" w:rsidP="00D02D01">
            <w:pPr>
              <w:keepNext/>
              <w:keepLines/>
              <w:spacing w:after="0"/>
              <w:rPr>
                <w:rFonts w:ascii="Arial" w:hAnsi="Arial"/>
                <w:b/>
                <w:bCs/>
                <w:i/>
                <w:noProof/>
                <w:sz w:val="18"/>
                <w:lang w:eastAsia="en-GB"/>
              </w:rPr>
            </w:pPr>
            <w:r w:rsidRPr="00E804C9">
              <w:rPr>
                <w:rFonts w:ascii="Arial" w:hAnsi="Arial"/>
                <w:b/>
                <w:bCs/>
                <w:i/>
                <w:noProof/>
                <w:sz w:val="18"/>
                <w:lang w:eastAsia="en-GB"/>
              </w:rPr>
              <w:t>guami-Type</w:t>
            </w:r>
          </w:p>
          <w:p w14:paraId="0D7C1D97" w14:textId="77777777" w:rsidR="00146683" w:rsidRPr="00E804C9" w:rsidRDefault="00146683" w:rsidP="00D02D01">
            <w:pPr>
              <w:pStyle w:val="TAL"/>
              <w:rPr>
                <w:b/>
                <w:bCs/>
                <w:i/>
                <w:noProof/>
                <w:lang w:eastAsia="en-GB"/>
              </w:rPr>
            </w:pPr>
            <w:r w:rsidRPr="00E804C9">
              <w:rPr>
                <w:bCs/>
                <w:noProof/>
                <w:lang w:eastAsia="en-GB"/>
              </w:rPr>
              <w:t>This field is used to indicate whether the GUAMI included is native (derived from native 5G-GUTI) or mapped (from EPS, derived from EPS GUTI) as specified in TS 24.501 [95].</w:t>
            </w:r>
          </w:p>
        </w:tc>
      </w:tr>
      <w:tr w:rsidR="00E804C9" w:rsidRPr="00E804C9" w14:paraId="3DADF066" w14:textId="77777777" w:rsidTr="00D02D01">
        <w:trPr>
          <w:cantSplit/>
        </w:trPr>
        <w:tc>
          <w:tcPr>
            <w:tcW w:w="9644" w:type="dxa"/>
          </w:tcPr>
          <w:p w14:paraId="137EB24F" w14:textId="77777777" w:rsidR="00146683" w:rsidRPr="00E804C9" w:rsidRDefault="00146683" w:rsidP="00D02D01">
            <w:pPr>
              <w:pStyle w:val="TAL"/>
              <w:rPr>
                <w:b/>
                <w:i/>
                <w:lang w:eastAsia="en-GB"/>
              </w:rPr>
            </w:pPr>
            <w:r w:rsidRPr="00E804C9">
              <w:rPr>
                <w:b/>
                <w:i/>
                <w:lang w:eastAsia="en-GB"/>
              </w:rPr>
              <w:t>gummei-Type</w:t>
            </w:r>
          </w:p>
          <w:p w14:paraId="7E8B3645" w14:textId="77777777" w:rsidR="00146683" w:rsidRPr="00E804C9" w:rsidRDefault="00146683" w:rsidP="00D02D01">
            <w:pPr>
              <w:pStyle w:val="TAL"/>
              <w:rPr>
                <w:b/>
                <w:bCs/>
                <w:i/>
                <w:noProof/>
                <w:lang w:eastAsia="en-GB"/>
              </w:rPr>
            </w:pPr>
            <w:r w:rsidRPr="00E804C9">
              <w:rPr>
                <w:lang w:eastAsia="en-GB"/>
              </w:rPr>
              <w:t xml:space="preserve">This field is used to indicate that the GUMMEI included is mapped (from 2G/3G identifiers or 5G identifiers) as indicated by the upper layers, TS 24.301 [35] and TS </w:t>
            </w:r>
            <w:r w:rsidRPr="00E804C9">
              <w:rPr>
                <w:bCs/>
                <w:noProof/>
                <w:lang w:eastAsia="en-GB"/>
              </w:rPr>
              <w:t>24.501 [95]</w:t>
            </w:r>
            <w:r w:rsidRPr="00E804C9">
              <w:rPr>
                <w:lang w:eastAsia="en-GB"/>
              </w:rPr>
              <w:t xml:space="preserve">. The value </w:t>
            </w:r>
            <w:r w:rsidRPr="00E804C9">
              <w:rPr>
                <w:i/>
                <w:lang w:eastAsia="en-GB"/>
              </w:rPr>
              <w:t>mapped</w:t>
            </w:r>
            <w:r w:rsidRPr="00E804C9">
              <w:rPr>
                <w:lang w:eastAsia="en-GB"/>
              </w:rPr>
              <w:t xml:space="preserve"> indicates the GUMMEI is mapped from 2G/3G identifiers, and </w:t>
            </w:r>
            <w:r w:rsidRPr="00E804C9">
              <w:rPr>
                <w:i/>
                <w:lang w:eastAsia="en-GB"/>
              </w:rPr>
              <w:t>mappedFrom5G</w:t>
            </w:r>
            <w:r w:rsidRPr="00E804C9">
              <w:rPr>
                <w:lang w:eastAsia="en-GB"/>
              </w:rPr>
              <w:t xml:space="preserve"> indicates the GUMMEI is mapped from 5G identifiers. </w:t>
            </w:r>
            <w:r w:rsidRPr="00E804C9">
              <w:rPr>
                <w:bCs/>
                <w:noProof/>
                <w:lang w:eastAsia="en-GB"/>
              </w:rPr>
              <w:t xml:space="preserve">A UE shall not include both </w:t>
            </w:r>
            <w:r w:rsidRPr="00E804C9">
              <w:rPr>
                <w:bCs/>
                <w:i/>
                <w:noProof/>
                <w:lang w:eastAsia="en-GB"/>
              </w:rPr>
              <w:t>gummei-Type-r14</w:t>
            </w:r>
            <w:r w:rsidRPr="00E804C9">
              <w:rPr>
                <w:bCs/>
                <w:noProof/>
                <w:lang w:eastAsia="en-GB"/>
              </w:rPr>
              <w:t xml:space="preserve"> and </w:t>
            </w:r>
            <w:r w:rsidRPr="00E804C9">
              <w:rPr>
                <w:bCs/>
                <w:i/>
                <w:noProof/>
                <w:lang w:eastAsia="en-GB"/>
              </w:rPr>
              <w:t>gummei-Type-v1610</w:t>
            </w:r>
            <w:r w:rsidRPr="00E804C9">
              <w:rPr>
                <w:bCs/>
                <w:noProof/>
                <w:lang w:eastAsia="en-GB"/>
              </w:rPr>
              <w:t>.</w:t>
            </w:r>
          </w:p>
        </w:tc>
      </w:tr>
      <w:tr w:rsidR="00E804C9" w:rsidRPr="00E804C9" w14:paraId="5C3C648C"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tcPr>
          <w:p w14:paraId="54EC524B" w14:textId="77777777" w:rsidR="00146683" w:rsidRPr="00E804C9" w:rsidRDefault="00146683" w:rsidP="00D02D01">
            <w:pPr>
              <w:pStyle w:val="TAL"/>
              <w:rPr>
                <w:b/>
                <w:i/>
              </w:rPr>
            </w:pPr>
            <w:r w:rsidRPr="00E804C9">
              <w:rPr>
                <w:b/>
                <w:i/>
              </w:rPr>
              <w:t>measResultServCell</w:t>
            </w:r>
          </w:p>
          <w:p w14:paraId="091DEDE7" w14:textId="77777777" w:rsidR="00146683" w:rsidRPr="00E804C9" w:rsidRDefault="00146683" w:rsidP="00D02D01">
            <w:pPr>
              <w:pStyle w:val="TAL"/>
            </w:pPr>
            <w:r w:rsidRPr="00E804C9">
              <w:t>This field refers to the last idle mode measurement results taken of the serving cell.</w:t>
            </w:r>
          </w:p>
        </w:tc>
      </w:tr>
      <w:tr w:rsidR="00E804C9" w:rsidRPr="00E804C9" w14:paraId="4278C7C2"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3EA4074" w14:textId="77777777" w:rsidR="00146683" w:rsidRPr="00E804C9" w:rsidRDefault="00146683" w:rsidP="00D02D01">
            <w:pPr>
              <w:pStyle w:val="TAL"/>
              <w:rPr>
                <w:lang w:eastAsia="en-GB"/>
              </w:rPr>
            </w:pPr>
            <w:r w:rsidRPr="00E804C9">
              <w:rPr>
                <w:b/>
                <w:i/>
              </w:rPr>
              <w:t>ng-U-DataTransfer</w:t>
            </w:r>
          </w:p>
          <w:p w14:paraId="1CB763B5" w14:textId="77777777" w:rsidR="00146683" w:rsidRPr="00E804C9" w:rsidRDefault="00146683" w:rsidP="00D02D01">
            <w:pPr>
              <w:pStyle w:val="TAL"/>
              <w:rPr>
                <w:b/>
                <w:i/>
              </w:rPr>
            </w:pPr>
            <w:r w:rsidRPr="00E804C9">
              <w:rPr>
                <w:lang w:eastAsia="en-GB"/>
              </w:rPr>
              <w:t>This field is included when the UE supports NG-U data transfer, as indicated by the upper layers,</w:t>
            </w:r>
            <w:r w:rsidRPr="00E804C9">
              <w:t xml:space="preserve"> </w:t>
            </w:r>
            <w:r w:rsidRPr="00E804C9">
              <w:rPr>
                <w:lang w:eastAsia="en-GB"/>
              </w:rPr>
              <w:t>see TS 24.501 [95].</w:t>
            </w:r>
          </w:p>
        </w:tc>
      </w:tr>
      <w:tr w:rsidR="00E804C9" w:rsidRPr="00E804C9" w14:paraId="0651F011"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E942F60" w14:textId="77777777" w:rsidR="00146683" w:rsidRPr="00E804C9" w:rsidRDefault="00146683" w:rsidP="00D02D01">
            <w:pPr>
              <w:pStyle w:val="TAL"/>
              <w:rPr>
                <w:szCs w:val="22"/>
              </w:rPr>
            </w:pPr>
            <w:r w:rsidRPr="00E804C9">
              <w:rPr>
                <w:b/>
                <w:i/>
                <w:szCs w:val="22"/>
              </w:rPr>
              <w:t>registeredAMF</w:t>
            </w:r>
          </w:p>
          <w:p w14:paraId="05EA3DCF" w14:textId="77777777" w:rsidR="00146683" w:rsidRPr="00E804C9" w:rsidRDefault="00146683" w:rsidP="00D02D01">
            <w:pPr>
              <w:pStyle w:val="TAL"/>
              <w:rPr>
                <w:b/>
                <w:bCs/>
                <w:i/>
                <w:noProof/>
                <w:lang w:eastAsia="en-GB"/>
              </w:rPr>
            </w:pPr>
            <w:r w:rsidRPr="00E804C9">
              <w:rPr>
                <w:szCs w:val="22"/>
              </w:rPr>
              <w:t>This field is used to transfer the GUAMI of the AMF where the UE is registered, as provided by upper layers, see TS 23.003 [27].</w:t>
            </w:r>
          </w:p>
        </w:tc>
      </w:tr>
      <w:tr w:rsidR="00E804C9" w:rsidRPr="00E804C9" w14:paraId="04E8F2EA" w14:textId="77777777" w:rsidTr="00D02D01">
        <w:trPr>
          <w:cantSplit/>
        </w:trPr>
        <w:tc>
          <w:tcPr>
            <w:tcW w:w="9644" w:type="dxa"/>
          </w:tcPr>
          <w:p w14:paraId="107362B1" w14:textId="77777777" w:rsidR="00146683" w:rsidRPr="00E804C9" w:rsidRDefault="00146683" w:rsidP="00D02D01">
            <w:pPr>
              <w:pStyle w:val="TAL"/>
              <w:rPr>
                <w:b/>
                <w:bCs/>
                <w:i/>
                <w:noProof/>
                <w:lang w:eastAsia="en-GB"/>
              </w:rPr>
            </w:pPr>
            <w:r w:rsidRPr="00E804C9">
              <w:rPr>
                <w:b/>
                <w:bCs/>
                <w:i/>
                <w:noProof/>
                <w:lang w:eastAsia="en-GB"/>
              </w:rPr>
              <w:t>registeredMME</w:t>
            </w:r>
          </w:p>
          <w:p w14:paraId="359DE1B7" w14:textId="77777777" w:rsidR="00146683" w:rsidRPr="00E804C9" w:rsidRDefault="00146683" w:rsidP="00D02D01">
            <w:pPr>
              <w:pStyle w:val="TAL"/>
              <w:rPr>
                <w:lang w:eastAsia="en-GB"/>
              </w:rPr>
            </w:pPr>
            <w:r w:rsidRPr="00E804C9">
              <w:rPr>
                <w:lang w:eastAsia="en-GB"/>
              </w:rPr>
              <w:t>This field is used to transfer the GUMMEI of the MME where the UE is registered, as provided by upper layers.</w:t>
            </w:r>
          </w:p>
        </w:tc>
      </w:tr>
      <w:tr w:rsidR="00E804C9" w:rsidRPr="00E804C9" w14:paraId="3B9FBFF2"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7BBAEC8" w14:textId="77777777" w:rsidR="00146683" w:rsidRPr="00E804C9" w:rsidRDefault="00146683" w:rsidP="00D02D01">
            <w:pPr>
              <w:pStyle w:val="TAL"/>
              <w:rPr>
                <w:b/>
                <w:bCs/>
                <w:i/>
                <w:noProof/>
                <w:lang w:eastAsia="en-GB"/>
              </w:rPr>
            </w:pPr>
            <w:r w:rsidRPr="00E804C9">
              <w:rPr>
                <w:b/>
                <w:bCs/>
                <w:i/>
                <w:noProof/>
                <w:lang w:eastAsia="en-GB"/>
              </w:rPr>
              <w:t>rlf-InfoAvailable</w:t>
            </w:r>
          </w:p>
          <w:p w14:paraId="762D1C33" w14:textId="77777777" w:rsidR="00146683" w:rsidRPr="00E804C9" w:rsidRDefault="00146683" w:rsidP="00D02D01">
            <w:pPr>
              <w:pStyle w:val="TAL"/>
              <w:rPr>
                <w:b/>
                <w:bCs/>
                <w:i/>
                <w:noProof/>
                <w:lang w:eastAsia="en-GB"/>
              </w:rPr>
            </w:pPr>
            <w:r w:rsidRPr="00E804C9">
              <w:rPr>
                <w:lang w:eastAsia="en-GB"/>
              </w:rPr>
              <w:t xml:space="preserve">This field is used to indicate </w:t>
            </w:r>
            <w:r w:rsidRPr="00E804C9">
              <w:rPr>
                <w:bCs/>
                <w:noProof/>
                <w:lang w:eastAsia="en-GB"/>
              </w:rPr>
              <w:t>the availability of radio link failure related information.</w:t>
            </w:r>
          </w:p>
        </w:tc>
      </w:tr>
      <w:tr w:rsidR="00E804C9" w:rsidRPr="00E804C9" w14:paraId="34FFA3E0"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tcPr>
          <w:p w14:paraId="7A9384A5" w14:textId="77777777" w:rsidR="00146683" w:rsidRPr="00E804C9" w:rsidRDefault="00146683" w:rsidP="00D02D01">
            <w:pPr>
              <w:pStyle w:val="TAL"/>
              <w:rPr>
                <w:b/>
                <w:i/>
                <w:lang w:eastAsia="en-GB"/>
              </w:rPr>
            </w:pPr>
            <w:r w:rsidRPr="00E804C9">
              <w:rPr>
                <w:b/>
                <w:i/>
                <w:lang w:eastAsia="en-GB"/>
              </w:rPr>
              <w:t>selectedPLMN-Identity</w:t>
            </w:r>
          </w:p>
          <w:p w14:paraId="0854B710" w14:textId="77777777" w:rsidR="00146683" w:rsidRPr="00E804C9" w:rsidRDefault="00146683" w:rsidP="00D02D01">
            <w:pPr>
              <w:pStyle w:val="TAL"/>
            </w:pPr>
            <w:r w:rsidRPr="00E804C9">
              <w:t xml:space="preserve">Index of the PLMN selected by the UE from the </w:t>
            </w:r>
            <w:r w:rsidRPr="00E804C9">
              <w:rPr>
                <w:i/>
              </w:rPr>
              <w:t>plmn-IdentityList</w:t>
            </w:r>
            <w:r w:rsidRPr="00E804C9">
              <w:t xml:space="preserve"> included in </w:t>
            </w:r>
            <w:r w:rsidRPr="00E804C9">
              <w:rPr>
                <w:i/>
              </w:rPr>
              <w:t>SystemInformationBlockType1-NB</w:t>
            </w:r>
            <w:r w:rsidRPr="00E804C9">
              <w:t xml:space="preserve">. 1 if the 1st PLMN is selected from the </w:t>
            </w:r>
            <w:r w:rsidRPr="00E804C9">
              <w:rPr>
                <w:i/>
              </w:rPr>
              <w:t>plmn-IdentityList</w:t>
            </w:r>
            <w:r w:rsidRPr="00E804C9">
              <w:t xml:space="preserve"> included in SIB1, 2 if the 2nd PLMN is selected from the </w:t>
            </w:r>
            <w:r w:rsidRPr="00E804C9">
              <w:rPr>
                <w:i/>
              </w:rPr>
              <w:t>plmn-IdentityList</w:t>
            </w:r>
            <w:r w:rsidRPr="00E804C9">
              <w:t xml:space="preserve"> included in SIB1 and so on.</w:t>
            </w:r>
          </w:p>
        </w:tc>
      </w:tr>
      <w:tr w:rsidR="00E804C9" w:rsidRPr="00E804C9" w14:paraId="6A041B38"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E3E91A8" w14:textId="77777777" w:rsidR="00146683" w:rsidRPr="00E804C9" w:rsidRDefault="00146683" w:rsidP="00D02D01">
            <w:pPr>
              <w:pStyle w:val="TAL"/>
              <w:rPr>
                <w:b/>
                <w:i/>
                <w:lang w:eastAsia="en-GB"/>
              </w:rPr>
            </w:pPr>
            <w:r w:rsidRPr="00E804C9">
              <w:rPr>
                <w:b/>
                <w:i/>
                <w:lang w:eastAsia="en-GB"/>
              </w:rPr>
              <w:t>s-NSSAI-List</w:t>
            </w:r>
          </w:p>
          <w:p w14:paraId="5166A63C" w14:textId="77777777" w:rsidR="00146683" w:rsidRPr="00E804C9" w:rsidRDefault="00146683" w:rsidP="00D02D01">
            <w:pPr>
              <w:pStyle w:val="TAL"/>
              <w:rPr>
                <w:b/>
                <w:i/>
                <w:lang w:eastAsia="en-GB"/>
              </w:rPr>
            </w:pPr>
            <w:r w:rsidRPr="00E804C9">
              <w:rPr>
                <w:rFonts w:cs="Arial"/>
                <w:szCs w:val="18"/>
              </w:rPr>
              <w:t>This field is a list of S-NSSAI as indicated by the upper layers. The UE can report up to eight S-NSSAI per NSSAI, see TS 23.003 [27].</w:t>
            </w:r>
          </w:p>
        </w:tc>
      </w:tr>
      <w:tr w:rsidR="00E804C9" w:rsidRPr="00E804C9" w14:paraId="0492C39A"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9521DD" w14:textId="77777777" w:rsidR="00146683" w:rsidRPr="00E804C9" w:rsidRDefault="00146683" w:rsidP="00D02D01">
            <w:pPr>
              <w:pStyle w:val="TAL"/>
              <w:rPr>
                <w:lang w:eastAsia="en-GB"/>
              </w:rPr>
            </w:pPr>
            <w:r w:rsidRPr="00E804C9">
              <w:rPr>
                <w:b/>
                <w:i/>
              </w:rPr>
              <w:t>up-CIoT-5GS-Optimisation</w:t>
            </w:r>
          </w:p>
          <w:p w14:paraId="0640F20E" w14:textId="77777777" w:rsidR="00146683" w:rsidRPr="00E804C9" w:rsidRDefault="00146683" w:rsidP="00D02D01">
            <w:pPr>
              <w:pStyle w:val="TAL"/>
              <w:rPr>
                <w:b/>
                <w:i/>
                <w:lang w:eastAsia="en-GB"/>
              </w:rPr>
            </w:pPr>
            <w:r w:rsidRPr="00E804C9">
              <w:rPr>
                <w:lang w:eastAsia="en-GB"/>
              </w:rPr>
              <w:t xml:space="preserve">This field is included when the UE supports </w:t>
            </w:r>
            <w:r w:rsidRPr="00E804C9">
              <w:t>User plane CIoT 5GS Optimisation</w:t>
            </w:r>
            <w:r w:rsidRPr="00E804C9">
              <w:rPr>
                <w:lang w:eastAsia="en-GB"/>
              </w:rPr>
              <w:t>, as indicated by the upper layers,</w:t>
            </w:r>
            <w:r w:rsidRPr="00E804C9">
              <w:t xml:space="preserve"> </w:t>
            </w:r>
            <w:r w:rsidRPr="00E804C9">
              <w:rPr>
                <w:lang w:eastAsia="en-GB"/>
              </w:rPr>
              <w:t>see TS 24.501 [95].</w:t>
            </w:r>
          </w:p>
        </w:tc>
      </w:tr>
      <w:tr w:rsidR="00146683" w:rsidRPr="00E804C9" w14:paraId="0239CFB3" w14:textId="77777777" w:rsidTr="00D02D01">
        <w:trPr>
          <w:cantSplit/>
          <w:tblHeader/>
        </w:trPr>
        <w:tc>
          <w:tcPr>
            <w:tcW w:w="9644" w:type="dxa"/>
          </w:tcPr>
          <w:p w14:paraId="0D66AD7C" w14:textId="77777777" w:rsidR="00146683" w:rsidRPr="00E804C9" w:rsidRDefault="00146683" w:rsidP="00D02D01">
            <w:pPr>
              <w:pStyle w:val="TAL"/>
              <w:rPr>
                <w:lang w:eastAsia="en-GB"/>
              </w:rPr>
            </w:pPr>
            <w:r w:rsidRPr="00E804C9">
              <w:rPr>
                <w:b/>
                <w:i/>
              </w:rPr>
              <w:t>up-CIoT-EPS-Optimisation</w:t>
            </w:r>
          </w:p>
          <w:p w14:paraId="371A2CEA" w14:textId="77777777" w:rsidR="00146683" w:rsidRPr="00E804C9" w:rsidRDefault="00146683" w:rsidP="00D02D01">
            <w:pPr>
              <w:pStyle w:val="TAL"/>
              <w:rPr>
                <w:b/>
                <w:i/>
                <w:lang w:eastAsia="en-GB"/>
              </w:rPr>
            </w:pPr>
            <w:r w:rsidRPr="00E804C9">
              <w:rPr>
                <w:lang w:eastAsia="en-GB"/>
              </w:rPr>
              <w:t xml:space="preserve">This field is included when the UE supports S1-U data transfer or the </w:t>
            </w:r>
            <w:r w:rsidRPr="00E804C9">
              <w:t>User plane CIoT EPS Optimisation</w:t>
            </w:r>
            <w:r w:rsidRPr="00E804C9">
              <w:rPr>
                <w:lang w:eastAsia="en-GB"/>
              </w:rPr>
              <w:t>, as indicated by the upper layers,</w:t>
            </w:r>
            <w:r w:rsidRPr="00E804C9">
              <w:t xml:space="preserve"> </w:t>
            </w:r>
            <w:r w:rsidRPr="00E804C9">
              <w:rPr>
                <w:lang w:eastAsia="en-GB"/>
              </w:rPr>
              <w:t>see TS 24.301 [35].</w:t>
            </w:r>
          </w:p>
        </w:tc>
      </w:tr>
    </w:tbl>
    <w:p w14:paraId="7EE1AC76" w14:textId="77777777" w:rsidR="00146683" w:rsidRPr="00E804C9" w:rsidRDefault="00146683" w:rsidP="00146683"/>
    <w:p w14:paraId="32A2320B" w14:textId="77777777" w:rsidR="00146683" w:rsidRPr="00E804C9" w:rsidRDefault="00146683" w:rsidP="00146683">
      <w:pPr>
        <w:pStyle w:val="Heading4"/>
      </w:pPr>
      <w:bookmarkStart w:id="11996" w:name="_Toc20487586"/>
      <w:bookmarkStart w:id="11997" w:name="_Toc29342887"/>
      <w:bookmarkStart w:id="11998" w:name="_Toc29344026"/>
      <w:bookmarkStart w:id="11999" w:name="_Toc36567292"/>
      <w:bookmarkStart w:id="12000" w:name="_Toc36810741"/>
      <w:bookmarkStart w:id="12001" w:name="_Toc36847105"/>
      <w:bookmarkStart w:id="12002" w:name="_Toc36939758"/>
      <w:bookmarkStart w:id="12003" w:name="_Toc37082738"/>
      <w:bookmarkStart w:id="12004" w:name="_Toc46481379"/>
      <w:bookmarkStart w:id="12005" w:name="_Toc46482613"/>
      <w:bookmarkStart w:id="12006" w:name="_Toc46483847"/>
      <w:bookmarkStart w:id="12007" w:name="_Toc171495536"/>
      <w:r w:rsidRPr="00E804C9">
        <w:t>–</w:t>
      </w:r>
      <w:r w:rsidRPr="00E804C9">
        <w:tab/>
      </w:r>
      <w:r w:rsidRPr="00E804C9">
        <w:rPr>
          <w:i/>
          <w:noProof/>
        </w:rPr>
        <w:t>RRCEarlyDataComplete-NB</w:t>
      </w:r>
      <w:bookmarkEnd w:id="11996"/>
      <w:bookmarkEnd w:id="11997"/>
      <w:bookmarkEnd w:id="11998"/>
      <w:bookmarkEnd w:id="11999"/>
      <w:bookmarkEnd w:id="12000"/>
      <w:bookmarkEnd w:id="12001"/>
      <w:bookmarkEnd w:id="12002"/>
      <w:bookmarkEnd w:id="12003"/>
      <w:bookmarkEnd w:id="12004"/>
      <w:bookmarkEnd w:id="12005"/>
      <w:bookmarkEnd w:id="12006"/>
      <w:bookmarkEnd w:id="12007"/>
    </w:p>
    <w:p w14:paraId="13668E44" w14:textId="77777777" w:rsidR="00146683" w:rsidRPr="00E804C9" w:rsidRDefault="00146683" w:rsidP="00146683">
      <w:r w:rsidRPr="00E804C9">
        <w:t xml:space="preserve">The </w:t>
      </w:r>
      <w:r w:rsidRPr="00E804C9">
        <w:rPr>
          <w:i/>
          <w:noProof/>
        </w:rPr>
        <w:t>RRCEarlyDataComplete-NB</w:t>
      </w:r>
      <w:r w:rsidRPr="00E804C9">
        <w:t xml:space="preserve"> message is used to confirm the successful completion of the CP-EDT procedure.</w:t>
      </w:r>
    </w:p>
    <w:p w14:paraId="606C7801" w14:textId="77777777" w:rsidR="00146683" w:rsidRPr="00E804C9" w:rsidRDefault="00146683" w:rsidP="00146683">
      <w:pPr>
        <w:pStyle w:val="B1"/>
        <w:keepNext/>
        <w:keepLines/>
      </w:pPr>
      <w:r w:rsidRPr="00E804C9">
        <w:t>Signalling radio bearer: SRB0</w:t>
      </w:r>
    </w:p>
    <w:p w14:paraId="3C44AC22" w14:textId="77777777" w:rsidR="00146683" w:rsidRPr="00E804C9" w:rsidRDefault="00146683" w:rsidP="00146683">
      <w:pPr>
        <w:pStyle w:val="B1"/>
        <w:keepNext/>
        <w:keepLines/>
      </w:pPr>
      <w:r w:rsidRPr="00E804C9">
        <w:t>RLC-SAP: TM</w:t>
      </w:r>
    </w:p>
    <w:p w14:paraId="318C722A" w14:textId="77777777" w:rsidR="00146683" w:rsidRPr="00E804C9" w:rsidRDefault="00146683" w:rsidP="00146683">
      <w:pPr>
        <w:pStyle w:val="B1"/>
        <w:keepNext/>
        <w:keepLines/>
      </w:pPr>
      <w:r w:rsidRPr="00E804C9">
        <w:t>Logical channel: CCCH</w:t>
      </w:r>
    </w:p>
    <w:p w14:paraId="7404789E" w14:textId="77777777" w:rsidR="00146683" w:rsidRPr="00E804C9" w:rsidRDefault="00146683" w:rsidP="00146683">
      <w:pPr>
        <w:pStyle w:val="B1"/>
        <w:keepNext/>
        <w:keepLines/>
      </w:pPr>
      <w:r w:rsidRPr="00E804C9">
        <w:t>Direction: E</w:t>
      </w:r>
      <w:r w:rsidRPr="00E804C9">
        <w:noBreakHyphen/>
        <w:t>UTRAN to UE</w:t>
      </w:r>
    </w:p>
    <w:p w14:paraId="6A942A8D" w14:textId="77777777" w:rsidR="00146683" w:rsidRPr="00E804C9" w:rsidRDefault="00146683" w:rsidP="00146683">
      <w:pPr>
        <w:pStyle w:val="TH"/>
        <w:rPr>
          <w:bCs/>
          <w:i/>
          <w:iCs/>
        </w:rPr>
      </w:pPr>
      <w:r w:rsidRPr="00E804C9">
        <w:rPr>
          <w:bCs/>
          <w:i/>
          <w:iCs/>
          <w:noProof/>
        </w:rPr>
        <w:t xml:space="preserve">RRCEarlyDataComplete-NB </w:t>
      </w:r>
      <w:r w:rsidRPr="00E804C9">
        <w:rPr>
          <w:bCs/>
          <w:iCs/>
          <w:noProof/>
        </w:rPr>
        <w:t>message</w:t>
      </w:r>
    </w:p>
    <w:p w14:paraId="51314574" w14:textId="77777777" w:rsidR="00146683" w:rsidRPr="00E804C9" w:rsidRDefault="00146683" w:rsidP="00146683">
      <w:pPr>
        <w:pStyle w:val="PL"/>
        <w:shd w:val="clear" w:color="auto" w:fill="E6E6E6"/>
      </w:pPr>
      <w:r w:rsidRPr="00E804C9">
        <w:t>-- ASN1START</w:t>
      </w:r>
    </w:p>
    <w:p w14:paraId="6A4251FF" w14:textId="77777777" w:rsidR="00146683" w:rsidRPr="00E804C9" w:rsidRDefault="00146683" w:rsidP="00146683">
      <w:pPr>
        <w:pStyle w:val="PL"/>
        <w:shd w:val="clear" w:color="auto" w:fill="E6E6E6"/>
      </w:pPr>
    </w:p>
    <w:p w14:paraId="0D50A232" w14:textId="77777777" w:rsidR="00146683" w:rsidRPr="00E804C9" w:rsidRDefault="00146683" w:rsidP="00146683">
      <w:pPr>
        <w:pStyle w:val="PL"/>
        <w:shd w:val="clear" w:color="auto" w:fill="E6E6E6"/>
      </w:pPr>
      <w:r w:rsidRPr="00E804C9">
        <w:t>RRCEarlyDataComplete-NB-r15 ::=</w:t>
      </w:r>
      <w:r w:rsidRPr="00E804C9">
        <w:tab/>
      </w:r>
      <w:r w:rsidRPr="00E804C9">
        <w:tab/>
        <w:t>SEQUENCE {</w:t>
      </w:r>
    </w:p>
    <w:p w14:paraId="696B039F" w14:textId="77777777" w:rsidR="00146683" w:rsidRPr="00E804C9" w:rsidRDefault="00146683" w:rsidP="00146683">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4976D216" w14:textId="77777777" w:rsidR="00146683" w:rsidRPr="00E804C9" w:rsidRDefault="00146683" w:rsidP="00146683">
      <w:pPr>
        <w:pStyle w:val="PL"/>
        <w:shd w:val="clear" w:color="auto" w:fill="E6E6E6"/>
      </w:pPr>
      <w:r w:rsidRPr="00E804C9">
        <w:tab/>
      </w:r>
      <w:r w:rsidRPr="00E804C9">
        <w:tab/>
        <w:t>rrcEarlyDataComplete-r15</w:t>
      </w:r>
      <w:r w:rsidRPr="00E804C9">
        <w:tab/>
      </w:r>
      <w:r w:rsidRPr="00E804C9">
        <w:tab/>
      </w:r>
      <w:r w:rsidRPr="00E804C9">
        <w:tab/>
        <w:t>RRCEarlyDataComplete-NB-r15-IEs,</w:t>
      </w:r>
    </w:p>
    <w:p w14:paraId="6E668256" w14:textId="77777777" w:rsidR="00146683" w:rsidRPr="00E804C9" w:rsidRDefault="00146683" w:rsidP="00146683">
      <w:pPr>
        <w:pStyle w:val="PL"/>
        <w:shd w:val="clear" w:color="auto" w:fill="E6E6E6"/>
      </w:pPr>
      <w:r w:rsidRPr="00E804C9">
        <w:tab/>
      </w:r>
      <w:r w:rsidRPr="00E804C9">
        <w:tab/>
        <w:t>criticalExtensionsFuture</w:t>
      </w:r>
      <w:r w:rsidRPr="00E804C9">
        <w:tab/>
      </w:r>
      <w:r w:rsidRPr="00E804C9">
        <w:tab/>
      </w:r>
      <w:r w:rsidRPr="00E804C9">
        <w:tab/>
        <w:t>SEQUENCE {}</w:t>
      </w:r>
    </w:p>
    <w:p w14:paraId="6DA3101B" w14:textId="77777777" w:rsidR="00146683" w:rsidRPr="00E804C9" w:rsidRDefault="00146683" w:rsidP="00146683">
      <w:pPr>
        <w:pStyle w:val="PL"/>
        <w:shd w:val="clear" w:color="auto" w:fill="E6E6E6"/>
      </w:pPr>
      <w:r w:rsidRPr="00E804C9">
        <w:tab/>
        <w:t>}</w:t>
      </w:r>
    </w:p>
    <w:p w14:paraId="23ADC72F" w14:textId="77777777" w:rsidR="00146683" w:rsidRPr="00E804C9" w:rsidRDefault="00146683" w:rsidP="00146683">
      <w:pPr>
        <w:pStyle w:val="PL"/>
        <w:shd w:val="clear" w:color="auto" w:fill="E6E6E6"/>
      </w:pPr>
      <w:r w:rsidRPr="00E804C9">
        <w:t>}</w:t>
      </w:r>
    </w:p>
    <w:p w14:paraId="5CBF14CA" w14:textId="77777777" w:rsidR="00146683" w:rsidRPr="00E804C9" w:rsidRDefault="00146683" w:rsidP="00146683">
      <w:pPr>
        <w:pStyle w:val="PL"/>
        <w:shd w:val="clear" w:color="auto" w:fill="E6E6E6"/>
      </w:pPr>
    </w:p>
    <w:p w14:paraId="298D647F" w14:textId="77777777" w:rsidR="00146683" w:rsidRPr="00E804C9" w:rsidRDefault="00146683" w:rsidP="00146683">
      <w:pPr>
        <w:pStyle w:val="PL"/>
        <w:shd w:val="clear" w:color="auto" w:fill="E6E6E6"/>
      </w:pPr>
      <w:r w:rsidRPr="00E804C9">
        <w:t>RRCEarlyDataComplete-NB-r15-IEs ::=</w:t>
      </w:r>
      <w:r w:rsidRPr="00E804C9">
        <w:tab/>
        <w:t>SEQUENCE {</w:t>
      </w:r>
    </w:p>
    <w:p w14:paraId="3055312E" w14:textId="77777777" w:rsidR="00146683" w:rsidRPr="00E804C9" w:rsidRDefault="00146683" w:rsidP="00146683">
      <w:pPr>
        <w:pStyle w:val="PL"/>
        <w:shd w:val="clear" w:color="auto" w:fill="E6E6E6"/>
      </w:pPr>
      <w:r w:rsidRPr="00E804C9">
        <w:tab/>
        <w:t>dedicatedInfoNAS-r15</w:t>
      </w:r>
      <w:r w:rsidRPr="00E804C9">
        <w:tab/>
      </w:r>
      <w:r w:rsidRPr="00E804C9">
        <w:tab/>
      </w:r>
      <w:r w:rsidRPr="00E804C9">
        <w:tab/>
      </w:r>
      <w:r w:rsidRPr="00E804C9">
        <w:tab/>
        <w:t>DedicatedInfoNAS</w:t>
      </w:r>
      <w:r w:rsidRPr="00E804C9">
        <w:tab/>
      </w:r>
      <w:r w:rsidRPr="00E804C9">
        <w:tab/>
      </w:r>
      <w:r w:rsidRPr="00E804C9">
        <w:tab/>
      </w:r>
      <w:r w:rsidRPr="00E804C9">
        <w:tab/>
        <w:t>OPTIONAL,</w:t>
      </w:r>
      <w:r w:rsidRPr="00E804C9">
        <w:tab/>
        <w:t>-- Need ON</w:t>
      </w:r>
    </w:p>
    <w:p w14:paraId="4F4C91C5" w14:textId="77777777" w:rsidR="00146683" w:rsidRPr="00E804C9" w:rsidRDefault="00146683" w:rsidP="00146683">
      <w:pPr>
        <w:pStyle w:val="PL"/>
        <w:shd w:val="clear" w:color="auto" w:fill="E6E6E6"/>
      </w:pPr>
      <w:r w:rsidRPr="00E804C9">
        <w:tab/>
        <w:t>extendedWaitTime-r15</w:t>
      </w:r>
      <w:r w:rsidRPr="00E804C9">
        <w:tab/>
      </w:r>
      <w:r w:rsidRPr="00E804C9">
        <w:tab/>
      </w:r>
      <w:r w:rsidRPr="00E804C9">
        <w:tab/>
      </w:r>
      <w:r w:rsidRPr="00E804C9">
        <w:tab/>
        <w:t>INTEGER (1..1800)</w:t>
      </w:r>
      <w:r w:rsidRPr="00E804C9">
        <w:tab/>
      </w:r>
      <w:r w:rsidRPr="00E804C9">
        <w:tab/>
      </w:r>
      <w:r w:rsidRPr="00E804C9">
        <w:tab/>
      </w:r>
      <w:r w:rsidRPr="00E804C9">
        <w:tab/>
        <w:t>OPTIONAL,</w:t>
      </w:r>
      <w:r w:rsidRPr="00E804C9">
        <w:tab/>
        <w:t>-- Need ON</w:t>
      </w:r>
    </w:p>
    <w:p w14:paraId="47810729" w14:textId="77777777" w:rsidR="00146683" w:rsidRPr="00E804C9" w:rsidRDefault="00146683" w:rsidP="00146683">
      <w:pPr>
        <w:pStyle w:val="PL"/>
        <w:shd w:val="clear" w:color="auto" w:fill="E6E6E6"/>
      </w:pPr>
      <w:r w:rsidRPr="00E804C9">
        <w:lastRenderedPageBreak/>
        <w:tab/>
        <w:t>redirectedCarrierInfo-r15</w:t>
      </w:r>
      <w:r w:rsidRPr="00E804C9">
        <w:tab/>
      </w:r>
      <w:r w:rsidRPr="00E804C9">
        <w:tab/>
      </w:r>
      <w:r w:rsidRPr="00E804C9">
        <w:tab/>
        <w:t>RedirectedCarrierInfo-NB-r13</w:t>
      </w:r>
      <w:r w:rsidRPr="00E804C9">
        <w:tab/>
        <w:t>OPTIONAL,</w:t>
      </w:r>
      <w:r w:rsidRPr="00E804C9">
        <w:tab/>
        <w:t>-- Need ON</w:t>
      </w:r>
    </w:p>
    <w:p w14:paraId="3BFC8C82" w14:textId="77777777" w:rsidR="00146683" w:rsidRPr="00E804C9" w:rsidRDefault="00146683" w:rsidP="00146683">
      <w:pPr>
        <w:pStyle w:val="PL"/>
        <w:shd w:val="clear" w:color="auto" w:fill="E6E6E6"/>
      </w:pPr>
      <w:r w:rsidRPr="00E804C9">
        <w:tab/>
        <w:t>redirectedCarrierInfoExt-r15</w:t>
      </w:r>
      <w:r w:rsidRPr="00E804C9">
        <w:tab/>
      </w:r>
      <w:r w:rsidRPr="00E804C9">
        <w:tab/>
        <w:t>RedirectedCarrierInfo-NB-v1430</w:t>
      </w:r>
      <w:r w:rsidRPr="00E804C9">
        <w:tab/>
        <w:t>OPTIONAL,</w:t>
      </w:r>
      <w:r w:rsidRPr="00E804C9">
        <w:tab/>
        <w:t>-- Cond Redirection</w:t>
      </w:r>
    </w:p>
    <w:p w14:paraId="62A71E2F"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t>RRCEarlyDataComplete-NB-v1590-IEs</w:t>
      </w:r>
      <w:r w:rsidRPr="00E804C9">
        <w:tab/>
        <w:t>OPTIONAL</w:t>
      </w:r>
    </w:p>
    <w:p w14:paraId="403DCB70" w14:textId="77777777" w:rsidR="00146683" w:rsidRPr="00E804C9" w:rsidRDefault="00146683" w:rsidP="00146683">
      <w:pPr>
        <w:pStyle w:val="PL"/>
        <w:shd w:val="clear" w:color="auto" w:fill="E6E6E6"/>
      </w:pPr>
      <w:r w:rsidRPr="00E804C9">
        <w:t>}</w:t>
      </w:r>
    </w:p>
    <w:p w14:paraId="1DB263C7" w14:textId="77777777" w:rsidR="00146683" w:rsidRPr="00E804C9" w:rsidRDefault="00146683" w:rsidP="00146683">
      <w:pPr>
        <w:pStyle w:val="PL"/>
        <w:shd w:val="clear" w:color="auto" w:fill="E6E6E6"/>
      </w:pPr>
    </w:p>
    <w:p w14:paraId="5FAA85D5" w14:textId="77777777" w:rsidR="00146683" w:rsidRPr="00E804C9" w:rsidRDefault="00146683" w:rsidP="00146683">
      <w:pPr>
        <w:pStyle w:val="PL"/>
        <w:shd w:val="clear" w:color="auto" w:fill="E6E6E6"/>
      </w:pPr>
      <w:r w:rsidRPr="00E804C9">
        <w:t>RRCEarlyDataComplete-NB-v1590-IEs ::=</w:t>
      </w:r>
      <w:r w:rsidRPr="00E804C9">
        <w:tab/>
        <w:t>SEQUENCE {</w:t>
      </w:r>
    </w:p>
    <w:p w14:paraId="2BDD3397" w14:textId="77777777" w:rsidR="00146683" w:rsidRPr="00E804C9" w:rsidRDefault="00146683" w:rsidP="00146683">
      <w:pPr>
        <w:pStyle w:val="PL"/>
        <w:shd w:val="clear" w:color="auto" w:fill="E6E6E6"/>
      </w:pPr>
      <w:r w:rsidRPr="00E804C9">
        <w:tab/>
        <w:t>lateNonCriticalExtension</w:t>
      </w:r>
      <w:r w:rsidRPr="00E804C9">
        <w:tab/>
      </w:r>
      <w:r w:rsidRPr="00E804C9">
        <w:tab/>
      </w:r>
      <w:r w:rsidRPr="00E804C9">
        <w:tab/>
      </w:r>
      <w:r w:rsidRPr="00E804C9">
        <w:tab/>
      </w:r>
      <w:r w:rsidRPr="00E804C9">
        <w:tab/>
        <w:t>OCTET STRING</w:t>
      </w:r>
      <w:r w:rsidRPr="00E804C9">
        <w:tab/>
      </w:r>
      <w:r w:rsidRPr="00E804C9">
        <w:tab/>
      </w:r>
      <w:r w:rsidRPr="00E804C9">
        <w:tab/>
      </w:r>
      <w:r w:rsidRPr="00E804C9">
        <w:tab/>
      </w:r>
      <w:r w:rsidRPr="00E804C9">
        <w:tab/>
        <w:t>OPTIONAL,</w:t>
      </w:r>
    </w:p>
    <w:p w14:paraId="60110151"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r>
      <w:r w:rsidRPr="00E804C9">
        <w:tab/>
      </w:r>
      <w:r w:rsidRPr="00E804C9">
        <w:tab/>
        <w:t>RRCEarlyDataComplete-NB-v1700-IEs</w:t>
      </w:r>
      <w:r w:rsidRPr="00E804C9">
        <w:tab/>
        <w:t>OPTIONAL</w:t>
      </w:r>
    </w:p>
    <w:p w14:paraId="076C7BFC" w14:textId="77777777" w:rsidR="00146683" w:rsidRPr="00E804C9" w:rsidRDefault="00146683" w:rsidP="00146683">
      <w:pPr>
        <w:pStyle w:val="PL"/>
        <w:shd w:val="clear" w:color="auto" w:fill="E6E6E6"/>
      </w:pPr>
      <w:r w:rsidRPr="00E804C9">
        <w:t>}</w:t>
      </w:r>
    </w:p>
    <w:p w14:paraId="67DD3A2D" w14:textId="77777777" w:rsidR="00146683" w:rsidRPr="00E804C9" w:rsidRDefault="00146683" w:rsidP="00146683">
      <w:pPr>
        <w:pStyle w:val="PL"/>
        <w:shd w:val="clear" w:color="auto" w:fill="E6E6E6"/>
      </w:pPr>
    </w:p>
    <w:p w14:paraId="2D0DC310" w14:textId="77777777" w:rsidR="00146683" w:rsidRPr="00E804C9" w:rsidRDefault="00146683" w:rsidP="00146683">
      <w:pPr>
        <w:pStyle w:val="PL"/>
        <w:shd w:val="clear" w:color="auto" w:fill="E6E6E6"/>
      </w:pPr>
      <w:r w:rsidRPr="00E804C9">
        <w:t>RRCEarlyDataComplete-NB-v1700-IEs ::=</w:t>
      </w:r>
      <w:r w:rsidRPr="00E804C9">
        <w:tab/>
        <w:t>SEQUENCE {</w:t>
      </w:r>
    </w:p>
    <w:p w14:paraId="04011A2D" w14:textId="77777777" w:rsidR="00146683" w:rsidRPr="00E804C9" w:rsidRDefault="00146683" w:rsidP="00146683">
      <w:pPr>
        <w:pStyle w:val="PL"/>
        <w:shd w:val="clear" w:color="auto" w:fill="E6E6E6"/>
      </w:pPr>
      <w:r w:rsidRPr="00E804C9">
        <w:tab/>
        <w:t>cbp-Index-r17</w:t>
      </w:r>
      <w:r w:rsidRPr="00E804C9">
        <w:tab/>
      </w:r>
      <w:r w:rsidRPr="00E804C9">
        <w:tab/>
      </w:r>
      <w:r w:rsidRPr="00E804C9">
        <w:tab/>
      </w:r>
      <w:r w:rsidRPr="00E804C9">
        <w:tab/>
        <w:t>INTEGER (1..2)</w:t>
      </w:r>
      <w:r w:rsidRPr="00E804C9">
        <w:tab/>
      </w:r>
      <w:r w:rsidRPr="00E804C9">
        <w:tab/>
      </w:r>
      <w:r w:rsidRPr="00E804C9">
        <w:tab/>
      </w:r>
      <w:r w:rsidRPr="00E804C9">
        <w:tab/>
        <w:t>OPTIONAL,</w:t>
      </w:r>
      <w:r w:rsidRPr="00E804C9">
        <w:tab/>
        <w:t>-- Need OR</w:t>
      </w:r>
    </w:p>
    <w:p w14:paraId="3955F043" w14:textId="77777777" w:rsidR="00146683" w:rsidRPr="00E804C9" w:rsidRDefault="00146683" w:rsidP="00146683">
      <w:pPr>
        <w:pStyle w:val="PL"/>
        <w:shd w:val="clear" w:color="auto" w:fill="E6E6E6"/>
      </w:pPr>
      <w:r w:rsidRPr="00E804C9">
        <w:tab/>
        <w:t>nonCriticalExtension</w:t>
      </w:r>
      <w:r w:rsidRPr="00E804C9">
        <w:tab/>
      </w:r>
      <w:r w:rsidRPr="00E804C9">
        <w:tab/>
        <w:t>SEQUENCE {}</w:t>
      </w:r>
      <w:r w:rsidRPr="00E804C9">
        <w:tab/>
      </w:r>
      <w:r w:rsidRPr="00E804C9">
        <w:tab/>
      </w:r>
      <w:r w:rsidRPr="00E804C9">
        <w:tab/>
      </w:r>
      <w:r w:rsidRPr="00E804C9">
        <w:tab/>
        <w:t>OPTIONAL</w:t>
      </w:r>
    </w:p>
    <w:p w14:paraId="30EF11DB" w14:textId="77777777" w:rsidR="00146683" w:rsidRPr="00E804C9" w:rsidRDefault="00146683" w:rsidP="00146683">
      <w:pPr>
        <w:pStyle w:val="PL"/>
        <w:shd w:val="clear" w:color="auto" w:fill="E6E6E6"/>
      </w:pPr>
      <w:r w:rsidRPr="00E804C9">
        <w:t>}</w:t>
      </w:r>
    </w:p>
    <w:p w14:paraId="5E8CDE64" w14:textId="77777777" w:rsidR="00146683" w:rsidRPr="00E804C9" w:rsidRDefault="00146683" w:rsidP="00146683">
      <w:pPr>
        <w:pStyle w:val="PL"/>
        <w:shd w:val="clear" w:color="auto" w:fill="E6E6E6"/>
      </w:pPr>
    </w:p>
    <w:p w14:paraId="5D3C8861" w14:textId="77777777" w:rsidR="00146683" w:rsidRPr="00E804C9" w:rsidRDefault="00146683" w:rsidP="00146683">
      <w:pPr>
        <w:pStyle w:val="PL"/>
        <w:shd w:val="clear" w:color="auto" w:fill="E6E6E6"/>
      </w:pPr>
      <w:r w:rsidRPr="00E804C9">
        <w:t>-- ASN1STOP</w:t>
      </w:r>
    </w:p>
    <w:p w14:paraId="7648DA36" w14:textId="77777777" w:rsidR="00146683" w:rsidRPr="00E804C9"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804C9" w:rsidRPr="00E804C9" w14:paraId="5E65517D" w14:textId="77777777" w:rsidTr="00D02D01">
        <w:trPr>
          <w:cantSplit/>
          <w:tblHeader/>
        </w:trPr>
        <w:tc>
          <w:tcPr>
            <w:tcW w:w="9639" w:type="dxa"/>
          </w:tcPr>
          <w:p w14:paraId="63E835D0" w14:textId="77777777" w:rsidR="00146683" w:rsidRPr="00E804C9" w:rsidRDefault="00146683" w:rsidP="00D02D01">
            <w:pPr>
              <w:pStyle w:val="TAH"/>
              <w:rPr>
                <w:lang w:eastAsia="en-GB"/>
              </w:rPr>
            </w:pPr>
            <w:r w:rsidRPr="00E804C9">
              <w:rPr>
                <w:i/>
                <w:noProof/>
                <w:lang w:eastAsia="en-GB"/>
              </w:rPr>
              <w:t>RRCEarlyDataComplete-NB</w:t>
            </w:r>
            <w:r w:rsidRPr="00E804C9">
              <w:rPr>
                <w:iCs/>
                <w:noProof/>
                <w:lang w:eastAsia="en-GB"/>
              </w:rPr>
              <w:t xml:space="preserve"> field descriptions</w:t>
            </w:r>
          </w:p>
        </w:tc>
      </w:tr>
      <w:tr w:rsidR="00E804C9" w:rsidRPr="00E804C9" w14:paraId="102B71B3" w14:textId="77777777" w:rsidTr="00D02D01">
        <w:trPr>
          <w:cantSplit/>
          <w:trHeight w:val="59"/>
        </w:trPr>
        <w:tc>
          <w:tcPr>
            <w:tcW w:w="9644" w:type="dxa"/>
            <w:tcBorders>
              <w:top w:val="single" w:sz="4" w:space="0" w:color="808080"/>
            </w:tcBorders>
          </w:tcPr>
          <w:p w14:paraId="6FF41BF2" w14:textId="77777777" w:rsidR="00146683" w:rsidRPr="00E804C9" w:rsidRDefault="00146683" w:rsidP="00D02D01">
            <w:pPr>
              <w:pStyle w:val="TAL"/>
              <w:rPr>
                <w:b/>
                <w:bCs/>
                <w:i/>
                <w:noProof/>
                <w:lang w:eastAsia="en-GB"/>
              </w:rPr>
            </w:pPr>
            <w:r w:rsidRPr="00E804C9">
              <w:rPr>
                <w:b/>
                <w:bCs/>
                <w:i/>
                <w:noProof/>
                <w:lang w:eastAsia="en-GB"/>
              </w:rPr>
              <w:t>cbp-Index</w:t>
            </w:r>
          </w:p>
          <w:p w14:paraId="02E11691" w14:textId="77777777" w:rsidR="00146683" w:rsidRPr="00E804C9" w:rsidRDefault="00146683" w:rsidP="00D02D01">
            <w:pPr>
              <w:pStyle w:val="TAL"/>
              <w:rPr>
                <w:b/>
                <w:i/>
                <w:noProof/>
                <w:lang w:eastAsia="ko-KR"/>
              </w:rPr>
            </w:pPr>
            <w:r w:rsidRPr="00E804C9">
              <w:rPr>
                <w:rFonts w:cs="Arial"/>
                <w:bCs/>
                <w:noProof/>
                <w:szCs w:val="18"/>
              </w:rPr>
              <w:t xml:space="preserve">Index to the coverage-based paging configuration. Value 1 corresponds to the first entry in </w:t>
            </w:r>
            <w:r w:rsidRPr="00E804C9">
              <w:rPr>
                <w:i/>
                <w:iCs/>
              </w:rPr>
              <w:t xml:space="preserve">cbp-ConfigList </w:t>
            </w:r>
            <w:r w:rsidRPr="00E804C9">
              <w:rPr>
                <w:rFonts w:cs="Arial"/>
                <w:bCs/>
                <w:noProof/>
                <w:szCs w:val="18"/>
              </w:rPr>
              <w:t xml:space="preserve">and value 2 corresponds to the second entry in </w:t>
            </w:r>
            <w:r w:rsidRPr="00E804C9">
              <w:rPr>
                <w:i/>
                <w:iCs/>
              </w:rPr>
              <w:t xml:space="preserve">cbp-ConfigList </w:t>
            </w:r>
            <w:r w:rsidRPr="00E804C9">
              <w:t xml:space="preserve">in </w:t>
            </w:r>
            <w:r w:rsidRPr="00E804C9">
              <w:rPr>
                <w:i/>
                <w:iCs/>
                <w:szCs w:val="18"/>
              </w:rPr>
              <w:t>SystemInformationBlockType22-NB</w:t>
            </w:r>
            <w:r w:rsidRPr="00E804C9">
              <w:rPr>
                <w:rFonts w:cs="Arial"/>
                <w:szCs w:val="18"/>
              </w:rPr>
              <w:t>.</w:t>
            </w:r>
          </w:p>
        </w:tc>
      </w:tr>
      <w:tr w:rsidR="00146683" w:rsidRPr="00E804C9" w14:paraId="032B77D1"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6DB59C45" w14:textId="77777777" w:rsidR="00146683" w:rsidRPr="00E804C9" w:rsidRDefault="00146683" w:rsidP="00D02D01">
            <w:pPr>
              <w:pStyle w:val="TAL"/>
              <w:rPr>
                <w:b/>
                <w:i/>
                <w:noProof/>
              </w:rPr>
            </w:pPr>
            <w:r w:rsidRPr="00E804C9">
              <w:rPr>
                <w:b/>
                <w:i/>
                <w:noProof/>
              </w:rPr>
              <w:t>extendedWaitTime</w:t>
            </w:r>
          </w:p>
          <w:p w14:paraId="6B38F568" w14:textId="77777777" w:rsidR="00146683" w:rsidRPr="00E804C9" w:rsidRDefault="00146683" w:rsidP="00D02D01">
            <w:pPr>
              <w:pStyle w:val="TAL"/>
              <w:rPr>
                <w:noProof/>
              </w:rPr>
            </w:pPr>
            <w:r w:rsidRPr="00E804C9">
              <w:rPr>
                <w:rFonts w:cs="Arial"/>
                <w:noProof/>
                <w:szCs w:val="18"/>
              </w:rPr>
              <w:t>Value in seconds</w:t>
            </w:r>
            <w:r w:rsidRPr="00E804C9">
              <w:rPr>
                <w:rFonts w:cs="Arial"/>
                <w:szCs w:val="18"/>
              </w:rPr>
              <w:t>.</w:t>
            </w:r>
          </w:p>
        </w:tc>
      </w:tr>
    </w:tbl>
    <w:p w14:paraId="35A04918" w14:textId="77777777" w:rsidR="00146683" w:rsidRPr="00E804C9"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7F8AC56D" w14:textId="77777777" w:rsidTr="00D02D01">
        <w:trPr>
          <w:cantSplit/>
          <w:tblHeader/>
        </w:trPr>
        <w:tc>
          <w:tcPr>
            <w:tcW w:w="2268" w:type="dxa"/>
          </w:tcPr>
          <w:p w14:paraId="6120F217" w14:textId="77777777" w:rsidR="00146683" w:rsidRPr="00E804C9" w:rsidRDefault="00146683" w:rsidP="00D02D01">
            <w:pPr>
              <w:pStyle w:val="TAH"/>
              <w:rPr>
                <w:iCs/>
                <w:lang w:eastAsia="en-GB"/>
              </w:rPr>
            </w:pPr>
            <w:r w:rsidRPr="00E804C9">
              <w:rPr>
                <w:iCs/>
                <w:lang w:eastAsia="en-GB"/>
              </w:rPr>
              <w:t>Conditional presence</w:t>
            </w:r>
          </w:p>
        </w:tc>
        <w:tc>
          <w:tcPr>
            <w:tcW w:w="7371" w:type="dxa"/>
          </w:tcPr>
          <w:p w14:paraId="47F43B11" w14:textId="77777777" w:rsidR="00146683" w:rsidRPr="00E804C9" w:rsidRDefault="00146683" w:rsidP="00D02D01">
            <w:pPr>
              <w:pStyle w:val="TAH"/>
              <w:rPr>
                <w:lang w:eastAsia="en-GB"/>
              </w:rPr>
            </w:pPr>
            <w:r w:rsidRPr="00E804C9">
              <w:rPr>
                <w:iCs/>
                <w:lang w:eastAsia="en-GB"/>
              </w:rPr>
              <w:t>Explanation</w:t>
            </w:r>
          </w:p>
        </w:tc>
      </w:tr>
      <w:tr w:rsidR="00146683" w:rsidRPr="00E804C9" w14:paraId="5E9F1A3E" w14:textId="77777777" w:rsidTr="00D02D01">
        <w:trPr>
          <w:cantSplit/>
        </w:trPr>
        <w:tc>
          <w:tcPr>
            <w:tcW w:w="2268" w:type="dxa"/>
          </w:tcPr>
          <w:p w14:paraId="09C4E707" w14:textId="77777777" w:rsidR="00146683" w:rsidRPr="00E804C9" w:rsidRDefault="00146683" w:rsidP="00D02D01">
            <w:pPr>
              <w:pStyle w:val="TAL"/>
              <w:rPr>
                <w:i/>
                <w:noProof/>
                <w:lang w:eastAsia="en-GB"/>
              </w:rPr>
            </w:pPr>
            <w:r w:rsidRPr="00E804C9">
              <w:rPr>
                <w:i/>
              </w:rPr>
              <w:t>Redirection</w:t>
            </w:r>
          </w:p>
        </w:tc>
        <w:tc>
          <w:tcPr>
            <w:tcW w:w="7371" w:type="dxa"/>
          </w:tcPr>
          <w:p w14:paraId="61DFB7E8" w14:textId="77777777" w:rsidR="00146683" w:rsidRPr="00E804C9" w:rsidRDefault="00146683" w:rsidP="00D02D01">
            <w:pPr>
              <w:pStyle w:val="TAL"/>
              <w:rPr>
                <w:lang w:eastAsia="en-GB"/>
              </w:rPr>
            </w:pPr>
            <w:r w:rsidRPr="00E804C9">
              <w:rPr>
                <w:lang w:eastAsia="en-GB"/>
              </w:rPr>
              <w:t xml:space="preserve">The field is optionally present, Need ON, if </w:t>
            </w:r>
            <w:r w:rsidRPr="00E804C9">
              <w:rPr>
                <w:i/>
              </w:rPr>
              <w:t>redirectedCarrierInfo</w:t>
            </w:r>
            <w:r w:rsidRPr="00E804C9">
              <w:rPr>
                <w:lang w:eastAsia="en-GB"/>
              </w:rPr>
              <w:t xml:space="preserve"> is included; otherwise the field is not present.</w:t>
            </w:r>
          </w:p>
        </w:tc>
      </w:tr>
    </w:tbl>
    <w:p w14:paraId="18BEA9FF" w14:textId="77777777" w:rsidR="00146683" w:rsidRPr="00E804C9" w:rsidRDefault="00146683" w:rsidP="00146683">
      <w:pPr>
        <w:rPr>
          <w:iCs/>
        </w:rPr>
      </w:pPr>
    </w:p>
    <w:p w14:paraId="658C5D92" w14:textId="77777777" w:rsidR="00146683" w:rsidRPr="00E804C9" w:rsidRDefault="00146683" w:rsidP="00146683">
      <w:pPr>
        <w:pStyle w:val="Heading4"/>
      </w:pPr>
      <w:bookmarkStart w:id="12008" w:name="_Toc20487587"/>
      <w:bookmarkStart w:id="12009" w:name="_Toc29342888"/>
      <w:bookmarkStart w:id="12010" w:name="_Toc29344027"/>
      <w:bookmarkStart w:id="12011" w:name="_Toc36567293"/>
      <w:bookmarkStart w:id="12012" w:name="_Toc36810742"/>
      <w:bookmarkStart w:id="12013" w:name="_Toc36847106"/>
      <w:bookmarkStart w:id="12014" w:name="_Toc36939759"/>
      <w:bookmarkStart w:id="12015" w:name="_Toc37082739"/>
      <w:bookmarkStart w:id="12016" w:name="_Toc46481380"/>
      <w:bookmarkStart w:id="12017" w:name="_Toc46482614"/>
      <w:bookmarkStart w:id="12018" w:name="_Toc46483848"/>
      <w:bookmarkStart w:id="12019" w:name="_Toc171495537"/>
      <w:r w:rsidRPr="00E804C9">
        <w:t>–</w:t>
      </w:r>
      <w:r w:rsidRPr="00E804C9">
        <w:tab/>
      </w:r>
      <w:r w:rsidRPr="00E804C9">
        <w:rPr>
          <w:i/>
          <w:noProof/>
        </w:rPr>
        <w:t>RRCEarlyDataRequest-NB</w:t>
      </w:r>
      <w:bookmarkEnd w:id="12008"/>
      <w:bookmarkEnd w:id="12009"/>
      <w:bookmarkEnd w:id="12010"/>
      <w:bookmarkEnd w:id="12011"/>
      <w:bookmarkEnd w:id="12012"/>
      <w:bookmarkEnd w:id="12013"/>
      <w:bookmarkEnd w:id="12014"/>
      <w:bookmarkEnd w:id="12015"/>
      <w:bookmarkEnd w:id="12016"/>
      <w:bookmarkEnd w:id="12017"/>
      <w:bookmarkEnd w:id="12018"/>
      <w:bookmarkEnd w:id="12019"/>
    </w:p>
    <w:p w14:paraId="54EEA43F" w14:textId="77777777" w:rsidR="00146683" w:rsidRPr="00E804C9" w:rsidRDefault="00146683" w:rsidP="00146683">
      <w:r w:rsidRPr="00E804C9">
        <w:t xml:space="preserve">The </w:t>
      </w:r>
      <w:r w:rsidRPr="00E804C9">
        <w:rPr>
          <w:i/>
          <w:noProof/>
        </w:rPr>
        <w:t>RRCEarlyDataRequest</w:t>
      </w:r>
      <w:r w:rsidRPr="00E804C9">
        <w:rPr>
          <w:i/>
        </w:rPr>
        <w:t>-NB</w:t>
      </w:r>
      <w:r w:rsidRPr="00E804C9">
        <w:t xml:space="preserve"> message is used to initiate CP-EDT.</w:t>
      </w:r>
    </w:p>
    <w:p w14:paraId="621FE88A" w14:textId="77777777" w:rsidR="00146683" w:rsidRPr="00E804C9" w:rsidRDefault="00146683" w:rsidP="00146683">
      <w:pPr>
        <w:pStyle w:val="B1"/>
        <w:keepNext/>
        <w:keepLines/>
      </w:pPr>
      <w:r w:rsidRPr="00E804C9">
        <w:t>Signalling radio bearer: SRB0</w:t>
      </w:r>
    </w:p>
    <w:p w14:paraId="7D28E64C" w14:textId="77777777" w:rsidR="00146683" w:rsidRPr="00E804C9" w:rsidRDefault="00146683" w:rsidP="00146683">
      <w:pPr>
        <w:pStyle w:val="B1"/>
        <w:keepNext/>
        <w:keepLines/>
      </w:pPr>
      <w:r w:rsidRPr="00E804C9">
        <w:t>RLC-SAP: TM</w:t>
      </w:r>
    </w:p>
    <w:p w14:paraId="2517EE97" w14:textId="77777777" w:rsidR="00146683" w:rsidRPr="00E804C9" w:rsidRDefault="00146683" w:rsidP="00146683">
      <w:pPr>
        <w:pStyle w:val="B1"/>
        <w:keepNext/>
        <w:keepLines/>
      </w:pPr>
      <w:r w:rsidRPr="00E804C9">
        <w:t>Logical channel: CCCH</w:t>
      </w:r>
    </w:p>
    <w:p w14:paraId="2228EFCC" w14:textId="77777777" w:rsidR="00146683" w:rsidRPr="00E804C9" w:rsidRDefault="00146683" w:rsidP="00146683">
      <w:pPr>
        <w:pStyle w:val="B1"/>
        <w:keepNext/>
        <w:keepLines/>
      </w:pPr>
      <w:r w:rsidRPr="00E804C9">
        <w:t>Direction: UE to E</w:t>
      </w:r>
      <w:r w:rsidRPr="00E804C9">
        <w:noBreakHyphen/>
        <w:t>UTRAN</w:t>
      </w:r>
    </w:p>
    <w:p w14:paraId="17842FE4" w14:textId="77777777" w:rsidR="00146683" w:rsidRPr="00E804C9" w:rsidRDefault="00146683" w:rsidP="00146683">
      <w:pPr>
        <w:pStyle w:val="TH"/>
        <w:rPr>
          <w:bCs/>
          <w:i/>
          <w:iCs/>
        </w:rPr>
      </w:pPr>
      <w:r w:rsidRPr="00E804C9">
        <w:rPr>
          <w:bCs/>
          <w:i/>
          <w:iCs/>
          <w:noProof/>
        </w:rPr>
        <w:t xml:space="preserve">RRCEarlyDataRequest-NB </w:t>
      </w:r>
      <w:r w:rsidRPr="00E804C9">
        <w:rPr>
          <w:bCs/>
          <w:iCs/>
          <w:noProof/>
        </w:rPr>
        <w:t>message</w:t>
      </w:r>
    </w:p>
    <w:p w14:paraId="452DFBF2" w14:textId="77777777" w:rsidR="00146683" w:rsidRPr="00E804C9" w:rsidRDefault="00146683" w:rsidP="00146683">
      <w:pPr>
        <w:pStyle w:val="PL"/>
        <w:shd w:val="clear" w:color="auto" w:fill="E6E6E6"/>
      </w:pPr>
      <w:r w:rsidRPr="00E804C9">
        <w:t>-- ASN1START</w:t>
      </w:r>
    </w:p>
    <w:p w14:paraId="10273CA6" w14:textId="77777777" w:rsidR="00146683" w:rsidRPr="00E804C9" w:rsidRDefault="00146683" w:rsidP="00146683">
      <w:pPr>
        <w:pStyle w:val="PL"/>
        <w:shd w:val="clear" w:color="auto" w:fill="E6E6E6"/>
      </w:pPr>
    </w:p>
    <w:p w14:paraId="4C4E5597" w14:textId="77777777" w:rsidR="00146683" w:rsidRPr="00E804C9" w:rsidRDefault="00146683" w:rsidP="00146683">
      <w:pPr>
        <w:pStyle w:val="PL"/>
        <w:shd w:val="clear" w:color="auto" w:fill="E6E6E6"/>
      </w:pPr>
      <w:r w:rsidRPr="00E804C9">
        <w:t>RRCEarlyDataRequest-NB-r15 ::=</w:t>
      </w:r>
      <w:r w:rsidRPr="00E804C9">
        <w:tab/>
      </w:r>
      <w:r w:rsidRPr="00E804C9">
        <w:tab/>
        <w:t>SEQUENCE {</w:t>
      </w:r>
    </w:p>
    <w:p w14:paraId="74365EEA" w14:textId="77777777" w:rsidR="00146683" w:rsidRPr="00E804C9" w:rsidRDefault="00146683" w:rsidP="00146683">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64E427C6" w14:textId="77777777" w:rsidR="00146683" w:rsidRPr="00E804C9" w:rsidRDefault="00146683" w:rsidP="00146683">
      <w:pPr>
        <w:pStyle w:val="PL"/>
        <w:shd w:val="clear" w:color="auto" w:fill="E6E6E6"/>
      </w:pPr>
      <w:r w:rsidRPr="00E804C9">
        <w:tab/>
      </w:r>
      <w:r w:rsidRPr="00E804C9">
        <w:tab/>
        <w:t>rrcEarlyDataRequest-r15</w:t>
      </w:r>
      <w:r w:rsidRPr="00E804C9">
        <w:tab/>
      </w:r>
      <w:r w:rsidRPr="00E804C9">
        <w:tab/>
      </w:r>
      <w:r w:rsidRPr="00E804C9">
        <w:tab/>
      </w:r>
      <w:r w:rsidRPr="00E804C9">
        <w:tab/>
        <w:t>RRCEarlyDataRequest-NB-r15-IEs,</w:t>
      </w:r>
    </w:p>
    <w:p w14:paraId="1FD6BF02" w14:textId="77777777" w:rsidR="00146683" w:rsidRPr="00E804C9" w:rsidRDefault="00146683" w:rsidP="00146683">
      <w:pPr>
        <w:pStyle w:val="PL"/>
        <w:shd w:val="clear" w:color="auto" w:fill="E6E6E6"/>
      </w:pPr>
      <w:r w:rsidRPr="00E804C9">
        <w:tab/>
      </w:r>
      <w:r w:rsidRPr="00E804C9">
        <w:tab/>
        <w:t>later</w:t>
      </w:r>
      <w:r w:rsidRPr="00E804C9">
        <w:tab/>
      </w:r>
      <w:r w:rsidRPr="00E804C9">
        <w:tab/>
      </w:r>
      <w:r w:rsidRPr="00E804C9">
        <w:tab/>
      </w:r>
      <w:r w:rsidRPr="00E804C9">
        <w:tab/>
      </w:r>
      <w:r w:rsidRPr="00E804C9">
        <w:tab/>
      </w:r>
      <w:r w:rsidRPr="00E804C9">
        <w:tab/>
      </w:r>
      <w:r w:rsidRPr="00E804C9">
        <w:tab/>
      </w:r>
      <w:r w:rsidRPr="00E804C9">
        <w:tab/>
        <w:t>CHOICE {</w:t>
      </w:r>
    </w:p>
    <w:p w14:paraId="0C6A6EAB" w14:textId="77777777" w:rsidR="00146683" w:rsidRPr="00E804C9" w:rsidRDefault="00146683" w:rsidP="00146683">
      <w:pPr>
        <w:pStyle w:val="PL"/>
        <w:shd w:val="clear" w:color="auto" w:fill="E6E6E6"/>
      </w:pPr>
      <w:r w:rsidRPr="00E804C9">
        <w:tab/>
      </w:r>
      <w:r w:rsidRPr="00E804C9">
        <w:tab/>
      </w:r>
      <w:r w:rsidRPr="00E804C9">
        <w:tab/>
        <w:t>rrcEarlyDataRequest-r16</w:t>
      </w:r>
      <w:r w:rsidRPr="00E804C9">
        <w:tab/>
      </w:r>
      <w:r w:rsidRPr="00E804C9">
        <w:tab/>
      </w:r>
      <w:r w:rsidRPr="00E804C9">
        <w:tab/>
      </w:r>
      <w:r w:rsidRPr="00E804C9">
        <w:tab/>
        <w:t>RRCEarlyDataRequest-5GC-NB-r16-IEs,</w:t>
      </w:r>
    </w:p>
    <w:p w14:paraId="6A245FC6" w14:textId="77777777" w:rsidR="00146683" w:rsidRPr="00E804C9" w:rsidRDefault="00146683" w:rsidP="00146683">
      <w:pPr>
        <w:pStyle w:val="PL"/>
        <w:shd w:val="clear" w:color="auto" w:fill="E6E6E6"/>
      </w:pPr>
      <w:r w:rsidRPr="00E804C9">
        <w:tab/>
      </w:r>
      <w:r w:rsidRPr="00E804C9">
        <w:tab/>
      </w:r>
      <w:r w:rsidRPr="00E804C9">
        <w:tab/>
        <w:t>criticalExtensionsFuture</w:t>
      </w:r>
      <w:r w:rsidRPr="00E804C9">
        <w:tab/>
      </w:r>
      <w:r w:rsidRPr="00E804C9">
        <w:tab/>
      </w:r>
      <w:r w:rsidRPr="00E804C9">
        <w:tab/>
        <w:t>SEQUENCE {}</w:t>
      </w:r>
    </w:p>
    <w:p w14:paraId="107B1DFA" w14:textId="77777777" w:rsidR="00146683" w:rsidRPr="00E804C9" w:rsidRDefault="00146683" w:rsidP="00146683">
      <w:pPr>
        <w:pStyle w:val="PL"/>
        <w:shd w:val="clear" w:color="auto" w:fill="E6E6E6"/>
        <w:rPr>
          <w:lang w:eastAsia="zh-CN"/>
        </w:rPr>
      </w:pPr>
      <w:r w:rsidRPr="00E804C9">
        <w:rPr>
          <w:lang w:eastAsia="zh-CN"/>
        </w:rPr>
        <w:tab/>
      </w:r>
      <w:r w:rsidRPr="00E804C9">
        <w:rPr>
          <w:lang w:eastAsia="zh-CN"/>
        </w:rPr>
        <w:tab/>
        <w:t>}</w:t>
      </w:r>
    </w:p>
    <w:p w14:paraId="5E39BAA3" w14:textId="77777777" w:rsidR="00146683" w:rsidRPr="00E804C9" w:rsidRDefault="00146683" w:rsidP="00146683">
      <w:pPr>
        <w:pStyle w:val="PL"/>
        <w:shd w:val="clear" w:color="auto" w:fill="E6E6E6"/>
      </w:pPr>
      <w:r w:rsidRPr="00E804C9">
        <w:tab/>
        <w:t>}</w:t>
      </w:r>
    </w:p>
    <w:p w14:paraId="67B9EF9B" w14:textId="77777777" w:rsidR="00146683" w:rsidRPr="00E804C9" w:rsidRDefault="00146683" w:rsidP="00146683">
      <w:pPr>
        <w:pStyle w:val="PL"/>
        <w:shd w:val="clear" w:color="auto" w:fill="E6E6E6"/>
      </w:pPr>
      <w:r w:rsidRPr="00E804C9">
        <w:t>}</w:t>
      </w:r>
    </w:p>
    <w:p w14:paraId="6329F8D4" w14:textId="77777777" w:rsidR="00146683" w:rsidRPr="00E804C9" w:rsidRDefault="00146683" w:rsidP="00146683">
      <w:pPr>
        <w:pStyle w:val="PL"/>
        <w:shd w:val="clear" w:color="auto" w:fill="E6E6E6"/>
      </w:pPr>
    </w:p>
    <w:p w14:paraId="5C3BCFF4" w14:textId="77777777" w:rsidR="00146683" w:rsidRPr="00E804C9" w:rsidRDefault="00146683" w:rsidP="00146683">
      <w:pPr>
        <w:pStyle w:val="PL"/>
        <w:shd w:val="clear" w:color="auto" w:fill="E6E6E6"/>
      </w:pPr>
      <w:r w:rsidRPr="00E804C9">
        <w:t>RRCEarlyDataRequest-NB-r15-IEs ::=</w:t>
      </w:r>
      <w:r w:rsidRPr="00E804C9">
        <w:tab/>
        <w:t>SEQUENCE {</w:t>
      </w:r>
    </w:p>
    <w:p w14:paraId="7DA5B5E7" w14:textId="77777777" w:rsidR="00146683" w:rsidRPr="00E804C9" w:rsidRDefault="00146683" w:rsidP="00146683">
      <w:pPr>
        <w:pStyle w:val="PL"/>
        <w:shd w:val="clear" w:color="auto" w:fill="E6E6E6"/>
      </w:pPr>
      <w:r w:rsidRPr="00E804C9">
        <w:tab/>
        <w:t>s-TMSI-r15</w:t>
      </w:r>
      <w:r w:rsidRPr="00E804C9">
        <w:tab/>
      </w:r>
      <w:r w:rsidRPr="00E804C9">
        <w:tab/>
      </w:r>
      <w:r w:rsidRPr="00E804C9">
        <w:tab/>
      </w:r>
      <w:r w:rsidRPr="00E804C9">
        <w:tab/>
      </w:r>
      <w:r w:rsidRPr="00E804C9">
        <w:tab/>
      </w:r>
      <w:r w:rsidRPr="00E804C9">
        <w:tab/>
      </w:r>
      <w:r w:rsidRPr="00E804C9">
        <w:tab/>
        <w:t>S-TMSI,</w:t>
      </w:r>
    </w:p>
    <w:p w14:paraId="59405F32" w14:textId="77777777" w:rsidR="00146683" w:rsidRPr="00E804C9" w:rsidRDefault="00146683" w:rsidP="00146683">
      <w:pPr>
        <w:pStyle w:val="PL"/>
        <w:shd w:val="clear" w:color="auto" w:fill="E6E6E6"/>
      </w:pPr>
      <w:r w:rsidRPr="00E804C9">
        <w:tab/>
        <w:t>establishmentCause-r15</w:t>
      </w:r>
      <w:r w:rsidRPr="00E804C9">
        <w:tab/>
      </w:r>
      <w:r w:rsidRPr="00E804C9">
        <w:tab/>
      </w:r>
      <w:r w:rsidRPr="00E804C9">
        <w:tab/>
      </w:r>
      <w:r w:rsidRPr="00E804C9">
        <w:tab/>
        <w:t>ENUMERATED {mo-Data, mo-ExceptionData, delayTolerantAccess, mt-Access-v1610},</w:t>
      </w:r>
    </w:p>
    <w:p w14:paraId="1590D9CF" w14:textId="77777777" w:rsidR="00146683" w:rsidRPr="00E804C9" w:rsidRDefault="00146683" w:rsidP="00146683">
      <w:pPr>
        <w:pStyle w:val="PL"/>
        <w:shd w:val="clear" w:color="auto" w:fill="E6E6E6"/>
      </w:pPr>
      <w:r w:rsidRPr="00E804C9">
        <w:tab/>
        <w:t>cqi-NPDCCH-r15</w:t>
      </w:r>
      <w:r w:rsidRPr="00E804C9">
        <w:tab/>
      </w:r>
      <w:r w:rsidRPr="00E804C9">
        <w:tab/>
      </w:r>
      <w:r w:rsidRPr="00E804C9">
        <w:tab/>
      </w:r>
      <w:r w:rsidRPr="00E804C9">
        <w:tab/>
      </w:r>
      <w:r w:rsidRPr="00E804C9">
        <w:tab/>
      </w:r>
      <w:r w:rsidRPr="00E804C9">
        <w:tab/>
        <w:t>CQI-NPDCCH-NB-r14</w:t>
      </w:r>
      <w:r w:rsidRPr="00E804C9">
        <w:tab/>
      </w:r>
      <w:r w:rsidRPr="00E804C9">
        <w:tab/>
      </w:r>
      <w:r w:rsidRPr="00E804C9">
        <w:tab/>
      </w:r>
      <w:r w:rsidRPr="00E804C9">
        <w:tab/>
      </w:r>
      <w:r w:rsidRPr="00E804C9">
        <w:tab/>
      </w:r>
      <w:r w:rsidRPr="00E804C9">
        <w:tab/>
        <w:t>OPTIONAL,</w:t>
      </w:r>
    </w:p>
    <w:p w14:paraId="7100891A" w14:textId="77777777" w:rsidR="00146683" w:rsidRPr="00E804C9" w:rsidRDefault="00146683" w:rsidP="00146683">
      <w:pPr>
        <w:pStyle w:val="PL"/>
        <w:shd w:val="clear" w:color="auto" w:fill="E6E6E6"/>
      </w:pPr>
      <w:r w:rsidRPr="00E804C9">
        <w:tab/>
        <w:t>dedicatedInfoNAS-r15</w:t>
      </w:r>
      <w:r w:rsidRPr="00E804C9">
        <w:tab/>
      </w:r>
      <w:r w:rsidRPr="00E804C9">
        <w:tab/>
      </w:r>
      <w:r w:rsidRPr="00E804C9">
        <w:tab/>
      </w:r>
      <w:r w:rsidRPr="00E804C9">
        <w:tab/>
        <w:t>DedicatedInfoNAS,</w:t>
      </w:r>
    </w:p>
    <w:p w14:paraId="3C989F69"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t>RRCEarlyDataRequest-NB-v1590-IEs</w:t>
      </w:r>
      <w:r w:rsidRPr="00E804C9">
        <w:tab/>
      </w:r>
      <w:r w:rsidRPr="00E804C9">
        <w:tab/>
        <w:t>OPTIONAL</w:t>
      </w:r>
    </w:p>
    <w:p w14:paraId="46284773" w14:textId="77777777" w:rsidR="00146683" w:rsidRPr="00E804C9" w:rsidRDefault="00146683" w:rsidP="00146683">
      <w:pPr>
        <w:pStyle w:val="PL"/>
        <w:shd w:val="clear" w:color="auto" w:fill="E6E6E6"/>
      </w:pPr>
      <w:r w:rsidRPr="00E804C9">
        <w:t>}</w:t>
      </w:r>
    </w:p>
    <w:p w14:paraId="1249EB7C" w14:textId="77777777" w:rsidR="00146683" w:rsidRPr="00E804C9" w:rsidRDefault="00146683" w:rsidP="00146683">
      <w:pPr>
        <w:pStyle w:val="PL"/>
        <w:shd w:val="clear" w:color="auto" w:fill="E6E6E6"/>
      </w:pPr>
    </w:p>
    <w:p w14:paraId="38DBAC52" w14:textId="77777777" w:rsidR="00146683" w:rsidRPr="00E804C9" w:rsidRDefault="00146683" w:rsidP="00146683">
      <w:pPr>
        <w:pStyle w:val="PL"/>
        <w:shd w:val="clear" w:color="auto" w:fill="E6E6E6"/>
      </w:pPr>
      <w:r w:rsidRPr="00E804C9">
        <w:t>RRCEarlyDataRequest-NB-v1590-IEs ::=</w:t>
      </w:r>
      <w:r w:rsidRPr="00E804C9">
        <w:tab/>
        <w:t>SEQUENCE {</w:t>
      </w:r>
    </w:p>
    <w:p w14:paraId="5E6E8913" w14:textId="77777777" w:rsidR="00146683" w:rsidRPr="00E804C9" w:rsidRDefault="00146683" w:rsidP="00146683">
      <w:pPr>
        <w:pStyle w:val="PL"/>
        <w:shd w:val="clear" w:color="auto" w:fill="E6E6E6"/>
      </w:pPr>
      <w:r w:rsidRPr="00E804C9">
        <w:tab/>
        <w:t>lateNonCriticalExtension</w:t>
      </w:r>
      <w:r w:rsidRPr="00E804C9">
        <w:tab/>
      </w:r>
      <w:r w:rsidRPr="00E804C9">
        <w:tab/>
      </w:r>
      <w:r w:rsidRPr="00E804C9">
        <w:tab/>
      </w:r>
      <w:r w:rsidRPr="00E804C9">
        <w:tab/>
        <w:t>OCTET STRING</w:t>
      </w:r>
      <w:r w:rsidRPr="00E804C9">
        <w:tab/>
      </w:r>
      <w:r w:rsidRPr="00E804C9">
        <w:tab/>
      </w:r>
      <w:r w:rsidRPr="00E804C9">
        <w:tab/>
      </w:r>
      <w:r w:rsidRPr="00E804C9">
        <w:tab/>
        <w:t>OPTIONAL,</w:t>
      </w:r>
    </w:p>
    <w:p w14:paraId="518D7C16"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r>
      <w:r w:rsidRPr="00E804C9">
        <w:tab/>
        <w:t>SEQUENCE {}</w:t>
      </w:r>
      <w:r w:rsidRPr="00E804C9">
        <w:tab/>
      </w:r>
      <w:r w:rsidRPr="00E804C9">
        <w:tab/>
      </w:r>
      <w:r w:rsidRPr="00E804C9">
        <w:tab/>
      </w:r>
      <w:r w:rsidRPr="00E804C9">
        <w:tab/>
      </w:r>
      <w:r w:rsidRPr="00E804C9">
        <w:tab/>
        <w:t>OPTIONAL</w:t>
      </w:r>
    </w:p>
    <w:p w14:paraId="3BDE3E32" w14:textId="77777777" w:rsidR="00146683" w:rsidRPr="00E804C9" w:rsidRDefault="00146683" w:rsidP="00146683">
      <w:pPr>
        <w:pStyle w:val="PL"/>
        <w:shd w:val="clear" w:color="auto" w:fill="E6E6E6"/>
      </w:pPr>
      <w:r w:rsidRPr="00E804C9">
        <w:t>}</w:t>
      </w:r>
    </w:p>
    <w:p w14:paraId="5804D4B6" w14:textId="77777777" w:rsidR="00146683" w:rsidRPr="00E804C9" w:rsidRDefault="00146683" w:rsidP="00146683">
      <w:pPr>
        <w:pStyle w:val="PL"/>
        <w:shd w:val="clear" w:color="auto" w:fill="E6E6E6"/>
      </w:pPr>
    </w:p>
    <w:p w14:paraId="4C612E12" w14:textId="77777777" w:rsidR="00146683" w:rsidRPr="00E804C9" w:rsidRDefault="00146683" w:rsidP="00146683">
      <w:pPr>
        <w:pStyle w:val="PL"/>
        <w:shd w:val="clear" w:color="auto" w:fill="E6E6E6"/>
      </w:pPr>
      <w:r w:rsidRPr="00E804C9">
        <w:t>RRCEarlyDataRequest-5GC-NB-r16-IEs ::=</w:t>
      </w:r>
      <w:r w:rsidRPr="00E804C9">
        <w:tab/>
        <w:t>SEQUENCE {</w:t>
      </w:r>
    </w:p>
    <w:p w14:paraId="47314E37" w14:textId="77777777" w:rsidR="00146683" w:rsidRPr="00E804C9" w:rsidRDefault="00146683" w:rsidP="00146683">
      <w:pPr>
        <w:pStyle w:val="PL"/>
        <w:shd w:val="clear" w:color="auto" w:fill="E6E6E6"/>
      </w:pPr>
      <w:r w:rsidRPr="00E804C9">
        <w:lastRenderedPageBreak/>
        <w:tab/>
        <w:t>ng-5G-S-TMSI-r16</w:t>
      </w:r>
      <w:r w:rsidRPr="00E804C9">
        <w:tab/>
      </w:r>
      <w:r w:rsidRPr="00E804C9">
        <w:tab/>
      </w:r>
      <w:r w:rsidRPr="00E804C9">
        <w:tab/>
      </w:r>
      <w:r w:rsidRPr="00E804C9">
        <w:tab/>
      </w:r>
      <w:r w:rsidRPr="00E804C9">
        <w:tab/>
        <w:t>NG-5G-S-TMSI-r15,</w:t>
      </w:r>
    </w:p>
    <w:p w14:paraId="4992807A" w14:textId="77777777" w:rsidR="00146683" w:rsidRPr="00E804C9" w:rsidRDefault="00146683" w:rsidP="00146683">
      <w:pPr>
        <w:pStyle w:val="PL"/>
        <w:shd w:val="clear" w:color="auto" w:fill="E6E6E6"/>
      </w:pPr>
      <w:r w:rsidRPr="00E804C9">
        <w:tab/>
        <w:t>establishmentCause-r16</w:t>
      </w:r>
      <w:r w:rsidRPr="00E804C9">
        <w:tab/>
      </w:r>
      <w:r w:rsidRPr="00E804C9">
        <w:tab/>
      </w:r>
      <w:r w:rsidRPr="00E804C9">
        <w:tab/>
      </w:r>
      <w:r w:rsidRPr="00E804C9">
        <w:tab/>
        <w:t>ENUMERATED {mo-Data, mo-ExceptionData, mt-Access, spare1},</w:t>
      </w:r>
    </w:p>
    <w:p w14:paraId="1457A2C3" w14:textId="77777777" w:rsidR="00146683" w:rsidRPr="00E804C9" w:rsidRDefault="00146683" w:rsidP="00146683">
      <w:pPr>
        <w:pStyle w:val="PL"/>
        <w:shd w:val="clear" w:color="auto" w:fill="E6E6E6"/>
      </w:pPr>
      <w:r w:rsidRPr="00E804C9">
        <w:tab/>
        <w:t>cqi-NPDCCH-r16</w:t>
      </w:r>
      <w:r w:rsidRPr="00E804C9">
        <w:tab/>
      </w:r>
      <w:r w:rsidRPr="00E804C9">
        <w:tab/>
      </w:r>
      <w:r w:rsidRPr="00E804C9">
        <w:tab/>
      </w:r>
      <w:r w:rsidRPr="00E804C9">
        <w:tab/>
      </w:r>
      <w:r w:rsidRPr="00E804C9">
        <w:tab/>
      </w:r>
      <w:r w:rsidRPr="00E804C9">
        <w:tab/>
        <w:t>CQI-NPDCCH-NB-r14</w:t>
      </w:r>
      <w:r w:rsidRPr="00E804C9">
        <w:tab/>
      </w:r>
      <w:r w:rsidRPr="00E804C9">
        <w:tab/>
      </w:r>
      <w:r w:rsidRPr="00E804C9">
        <w:tab/>
        <w:t>OPTIONAL,</w:t>
      </w:r>
    </w:p>
    <w:p w14:paraId="010BCF89" w14:textId="77777777" w:rsidR="00146683" w:rsidRPr="00E804C9" w:rsidRDefault="00146683" w:rsidP="00146683">
      <w:pPr>
        <w:pStyle w:val="PL"/>
        <w:shd w:val="clear" w:color="auto" w:fill="E6E6E6"/>
      </w:pPr>
      <w:r w:rsidRPr="00E804C9">
        <w:tab/>
        <w:t>dedicatedInfoNAS-r16</w:t>
      </w:r>
      <w:r w:rsidRPr="00E804C9">
        <w:tab/>
      </w:r>
      <w:r w:rsidRPr="00E804C9">
        <w:tab/>
      </w:r>
      <w:r w:rsidRPr="00E804C9">
        <w:tab/>
      </w:r>
      <w:r w:rsidRPr="00E804C9">
        <w:tab/>
        <w:t>DedicatedInfoNAS,</w:t>
      </w:r>
    </w:p>
    <w:p w14:paraId="3D257331" w14:textId="77777777" w:rsidR="00146683" w:rsidRPr="00E804C9" w:rsidRDefault="00146683" w:rsidP="00146683">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t>OPTIONAL,</w:t>
      </w:r>
    </w:p>
    <w:p w14:paraId="60C0F006"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t>OPTIONAL</w:t>
      </w:r>
    </w:p>
    <w:p w14:paraId="64C4F796" w14:textId="77777777" w:rsidR="00146683" w:rsidRPr="00E804C9" w:rsidRDefault="00146683" w:rsidP="00146683">
      <w:pPr>
        <w:pStyle w:val="PL"/>
        <w:shd w:val="clear" w:color="auto" w:fill="E6E6E6"/>
      </w:pPr>
      <w:r w:rsidRPr="00E804C9">
        <w:t>}</w:t>
      </w:r>
    </w:p>
    <w:p w14:paraId="735B146C" w14:textId="77777777" w:rsidR="00146683" w:rsidRPr="00E804C9" w:rsidRDefault="00146683" w:rsidP="00146683">
      <w:pPr>
        <w:pStyle w:val="PL"/>
        <w:shd w:val="clear" w:color="auto" w:fill="E6E6E6"/>
      </w:pPr>
    </w:p>
    <w:p w14:paraId="082B78C3" w14:textId="77777777" w:rsidR="00146683" w:rsidRPr="00E804C9" w:rsidRDefault="00146683" w:rsidP="00146683">
      <w:pPr>
        <w:pStyle w:val="PL"/>
        <w:shd w:val="clear" w:color="auto" w:fill="E6E6E6"/>
      </w:pPr>
      <w:r w:rsidRPr="00E804C9">
        <w:t>-- ASN1STOP</w:t>
      </w:r>
    </w:p>
    <w:p w14:paraId="06C47855" w14:textId="77777777" w:rsidR="00146683" w:rsidRPr="00E804C9" w:rsidRDefault="00146683" w:rsidP="00146683"/>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645"/>
      </w:tblGrid>
      <w:tr w:rsidR="00E804C9" w:rsidRPr="00E804C9" w14:paraId="1D3D0EF8" w14:textId="77777777" w:rsidTr="00D02D01">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A48FDCA" w14:textId="77777777" w:rsidR="00146683" w:rsidRPr="00E804C9" w:rsidRDefault="00146683" w:rsidP="00D02D01">
            <w:pPr>
              <w:pStyle w:val="TAH"/>
              <w:rPr>
                <w:lang w:eastAsia="en-GB"/>
              </w:rPr>
            </w:pPr>
            <w:r w:rsidRPr="00E804C9">
              <w:rPr>
                <w:i/>
                <w:noProof/>
                <w:lang w:eastAsia="en-GB"/>
              </w:rPr>
              <w:t>RRCEarlyDataRequest-NB</w:t>
            </w:r>
            <w:r w:rsidRPr="00E804C9">
              <w:rPr>
                <w:iCs/>
                <w:noProof/>
                <w:lang w:eastAsia="en-GB"/>
              </w:rPr>
              <w:t xml:space="preserve"> field descriptions</w:t>
            </w:r>
          </w:p>
        </w:tc>
      </w:tr>
      <w:tr w:rsidR="00146683" w:rsidRPr="00E804C9" w14:paraId="5DA2AB71" w14:textId="77777777" w:rsidTr="00D02D01">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A73F8BD" w14:textId="77777777" w:rsidR="00146683" w:rsidRPr="00E804C9" w:rsidRDefault="00146683" w:rsidP="00D02D01">
            <w:pPr>
              <w:pStyle w:val="TAL"/>
              <w:rPr>
                <w:b/>
                <w:i/>
                <w:noProof/>
                <w:lang w:eastAsia="en-GB"/>
              </w:rPr>
            </w:pPr>
            <w:r w:rsidRPr="00E804C9">
              <w:rPr>
                <w:b/>
                <w:i/>
                <w:noProof/>
                <w:lang w:eastAsia="en-GB"/>
              </w:rPr>
              <w:t>establishmentCause</w:t>
            </w:r>
          </w:p>
          <w:p w14:paraId="5E1A50C9" w14:textId="77777777" w:rsidR="00146683" w:rsidRPr="00E804C9" w:rsidRDefault="00146683" w:rsidP="00D02D01">
            <w:pPr>
              <w:pStyle w:val="TAL"/>
              <w:rPr>
                <w:lang w:eastAsia="en-GB"/>
              </w:rPr>
            </w:pPr>
            <w:r w:rsidRPr="00E804C9">
              <w:rPr>
                <w:lang w:eastAsia="en-GB"/>
              </w:rPr>
              <w:t>Provides the establishment cause for the RRC early data request as provided by the upper layers.</w:t>
            </w:r>
          </w:p>
          <w:p w14:paraId="329A1EF7" w14:textId="77777777" w:rsidR="00146683" w:rsidRPr="00E804C9" w:rsidRDefault="00146683" w:rsidP="00D02D01">
            <w:pPr>
              <w:pStyle w:val="TAL"/>
              <w:rPr>
                <w:lang w:eastAsia="en-GB"/>
              </w:rPr>
            </w:pPr>
            <w:r w:rsidRPr="00E804C9">
              <w:rPr>
                <w:lang w:eastAsia="en-GB"/>
              </w:rPr>
              <w:t xml:space="preserve">eNB is not expected to reject a </w:t>
            </w:r>
            <w:r w:rsidRPr="00E804C9">
              <w:rPr>
                <w:i/>
                <w:lang w:eastAsia="en-GB"/>
              </w:rPr>
              <w:t xml:space="preserve">RRCEarlyDataRequest </w:t>
            </w:r>
            <w:r w:rsidRPr="00E804C9">
              <w:rPr>
                <w:lang w:eastAsia="en-GB"/>
              </w:rPr>
              <w:t>due to unknown cause value being used by the UE.</w:t>
            </w:r>
          </w:p>
        </w:tc>
      </w:tr>
    </w:tbl>
    <w:p w14:paraId="4497F35B" w14:textId="77777777" w:rsidR="00146683" w:rsidRPr="00E804C9" w:rsidRDefault="00146683" w:rsidP="00146683"/>
    <w:p w14:paraId="145FB3B7" w14:textId="77777777" w:rsidR="00146683" w:rsidRPr="00E804C9" w:rsidRDefault="00146683" w:rsidP="00146683">
      <w:pPr>
        <w:pStyle w:val="Heading4"/>
        <w:rPr>
          <w:noProof/>
        </w:rPr>
      </w:pPr>
      <w:bookmarkStart w:id="12020" w:name="_Toc20487588"/>
      <w:bookmarkStart w:id="12021" w:name="_Toc29342889"/>
      <w:bookmarkStart w:id="12022" w:name="_Toc29344028"/>
      <w:bookmarkStart w:id="12023" w:name="_Toc36567294"/>
      <w:bookmarkStart w:id="12024" w:name="_Toc36810743"/>
      <w:bookmarkStart w:id="12025" w:name="_Toc36847107"/>
      <w:bookmarkStart w:id="12026" w:name="_Toc36939760"/>
      <w:bookmarkStart w:id="12027" w:name="_Toc37082740"/>
      <w:bookmarkStart w:id="12028" w:name="_Toc46481381"/>
      <w:bookmarkStart w:id="12029" w:name="_Toc46482615"/>
      <w:bookmarkStart w:id="12030" w:name="_Toc46483849"/>
      <w:bookmarkStart w:id="12031" w:name="_Toc171495538"/>
      <w:r w:rsidRPr="00E804C9">
        <w:t>–</w:t>
      </w:r>
      <w:r w:rsidRPr="00E804C9">
        <w:tab/>
      </w:r>
      <w:r w:rsidRPr="00E804C9">
        <w:rPr>
          <w:i/>
        </w:rPr>
        <w:t>SCPTMConfiguration-NB</w:t>
      </w:r>
      <w:bookmarkEnd w:id="12020"/>
      <w:bookmarkEnd w:id="12021"/>
      <w:bookmarkEnd w:id="12022"/>
      <w:bookmarkEnd w:id="12023"/>
      <w:bookmarkEnd w:id="12024"/>
      <w:bookmarkEnd w:id="12025"/>
      <w:bookmarkEnd w:id="12026"/>
      <w:bookmarkEnd w:id="12027"/>
      <w:bookmarkEnd w:id="12028"/>
      <w:bookmarkEnd w:id="12029"/>
      <w:bookmarkEnd w:id="12030"/>
      <w:bookmarkEnd w:id="12031"/>
    </w:p>
    <w:p w14:paraId="367E3C29" w14:textId="77777777" w:rsidR="00146683" w:rsidRPr="00E804C9" w:rsidRDefault="00146683" w:rsidP="00146683">
      <w:pPr>
        <w:rPr>
          <w:lang w:eastAsia="zh-CN"/>
        </w:rPr>
      </w:pPr>
      <w:r w:rsidRPr="00E804C9">
        <w:rPr>
          <w:lang w:eastAsia="zh-CN"/>
        </w:rPr>
        <w:t xml:space="preserve">The </w:t>
      </w:r>
      <w:r w:rsidRPr="00E804C9">
        <w:rPr>
          <w:i/>
          <w:noProof/>
          <w:lang w:eastAsia="zh-CN"/>
        </w:rPr>
        <w:t>SCPTMConfiguration-NB</w:t>
      </w:r>
      <w:r w:rsidRPr="00E804C9">
        <w:rPr>
          <w:iCs/>
          <w:lang w:eastAsia="zh-CN"/>
        </w:rPr>
        <w:t xml:space="preserve"> message contains the control information applicable for MBMS services transmitted via SC-MRB.</w:t>
      </w:r>
    </w:p>
    <w:p w14:paraId="23D6D214" w14:textId="77777777" w:rsidR="00146683" w:rsidRPr="00E804C9" w:rsidRDefault="00146683" w:rsidP="00146683">
      <w:pPr>
        <w:pStyle w:val="B1"/>
        <w:rPr>
          <w:lang w:eastAsia="zh-CN"/>
        </w:rPr>
      </w:pPr>
      <w:r w:rsidRPr="00E804C9">
        <w:rPr>
          <w:lang w:eastAsia="zh-CN"/>
        </w:rPr>
        <w:t>Signalling radio bearer: N/A</w:t>
      </w:r>
    </w:p>
    <w:p w14:paraId="0346134C" w14:textId="77777777" w:rsidR="00146683" w:rsidRPr="00E804C9" w:rsidRDefault="00146683" w:rsidP="00146683">
      <w:pPr>
        <w:pStyle w:val="B1"/>
        <w:rPr>
          <w:lang w:eastAsia="zh-CN"/>
        </w:rPr>
      </w:pPr>
      <w:r w:rsidRPr="00E804C9">
        <w:rPr>
          <w:lang w:eastAsia="zh-CN"/>
        </w:rPr>
        <w:t>RLC-SAP: UM</w:t>
      </w:r>
    </w:p>
    <w:p w14:paraId="325F0FC5" w14:textId="77777777" w:rsidR="00146683" w:rsidRPr="00E804C9" w:rsidRDefault="00146683" w:rsidP="00146683">
      <w:pPr>
        <w:pStyle w:val="B1"/>
        <w:rPr>
          <w:lang w:eastAsia="zh-CN"/>
        </w:rPr>
      </w:pPr>
      <w:r w:rsidRPr="00E804C9">
        <w:rPr>
          <w:lang w:eastAsia="zh-CN"/>
        </w:rPr>
        <w:t>Logical channel: SC-MCCH</w:t>
      </w:r>
    </w:p>
    <w:p w14:paraId="03ECC526" w14:textId="77777777" w:rsidR="00146683" w:rsidRPr="00E804C9" w:rsidRDefault="00146683" w:rsidP="00146683">
      <w:pPr>
        <w:pStyle w:val="B1"/>
        <w:rPr>
          <w:lang w:eastAsia="zh-CN"/>
        </w:rPr>
      </w:pPr>
      <w:r w:rsidRPr="00E804C9">
        <w:rPr>
          <w:lang w:eastAsia="zh-CN"/>
        </w:rPr>
        <w:t>Direction: E</w:t>
      </w:r>
      <w:r w:rsidRPr="00E804C9">
        <w:rPr>
          <w:lang w:eastAsia="zh-CN"/>
        </w:rPr>
        <w:noBreakHyphen/>
        <w:t>UTRAN to UE</w:t>
      </w:r>
    </w:p>
    <w:p w14:paraId="2D53FF59" w14:textId="77777777" w:rsidR="00146683" w:rsidRPr="00E804C9" w:rsidRDefault="00146683" w:rsidP="00146683">
      <w:pPr>
        <w:pStyle w:val="TF"/>
        <w:rPr>
          <w:bCs/>
          <w:i/>
          <w:iCs/>
          <w:lang w:eastAsia="zh-CN"/>
        </w:rPr>
      </w:pPr>
      <w:r w:rsidRPr="00E804C9">
        <w:rPr>
          <w:bCs/>
          <w:i/>
          <w:iCs/>
          <w:noProof/>
          <w:lang w:eastAsia="zh-CN"/>
        </w:rPr>
        <w:t>SCPTMConfiguration-NB message</w:t>
      </w:r>
    </w:p>
    <w:p w14:paraId="0A77CA2F" w14:textId="77777777" w:rsidR="00146683" w:rsidRPr="00E804C9" w:rsidRDefault="00146683" w:rsidP="00146683">
      <w:pPr>
        <w:pStyle w:val="PL"/>
        <w:shd w:val="clear" w:color="auto" w:fill="E6E6E6"/>
      </w:pPr>
      <w:r w:rsidRPr="00E804C9">
        <w:t>-- ASN1START</w:t>
      </w:r>
    </w:p>
    <w:p w14:paraId="3094202D" w14:textId="77777777" w:rsidR="00146683" w:rsidRPr="00E804C9" w:rsidRDefault="00146683" w:rsidP="00146683">
      <w:pPr>
        <w:pStyle w:val="PL"/>
        <w:shd w:val="clear" w:color="auto" w:fill="E6E6E6"/>
      </w:pPr>
    </w:p>
    <w:p w14:paraId="3DA3338B" w14:textId="77777777" w:rsidR="00146683" w:rsidRPr="00E804C9" w:rsidRDefault="00146683" w:rsidP="00146683">
      <w:pPr>
        <w:pStyle w:val="PL"/>
        <w:shd w:val="clear" w:color="auto" w:fill="E6E6E6"/>
      </w:pPr>
      <w:r w:rsidRPr="00E804C9">
        <w:t>SCPTMConfiguration-NB-r14 ::=</w:t>
      </w:r>
      <w:r w:rsidRPr="00E804C9">
        <w:tab/>
        <w:t>SEQUENCE {</w:t>
      </w:r>
    </w:p>
    <w:p w14:paraId="38FD2321" w14:textId="77777777" w:rsidR="00146683" w:rsidRPr="00E804C9" w:rsidRDefault="00146683" w:rsidP="00146683">
      <w:pPr>
        <w:pStyle w:val="PL"/>
        <w:shd w:val="clear" w:color="auto" w:fill="E6E6E6"/>
      </w:pPr>
      <w:r w:rsidRPr="00E804C9">
        <w:tab/>
        <w:t>sc-mtch-InfoList-r14</w:t>
      </w:r>
      <w:r w:rsidRPr="00E804C9">
        <w:tab/>
      </w:r>
      <w:r w:rsidRPr="00E804C9">
        <w:tab/>
      </w:r>
      <w:r w:rsidRPr="00E804C9">
        <w:tab/>
        <w:t>SC-MTCH-InfoList-NB-r14,</w:t>
      </w:r>
    </w:p>
    <w:p w14:paraId="62397557" w14:textId="77777777" w:rsidR="00146683" w:rsidRPr="00E804C9" w:rsidRDefault="00146683" w:rsidP="00146683">
      <w:pPr>
        <w:pStyle w:val="PL"/>
        <w:shd w:val="clear" w:color="auto" w:fill="E6E6E6"/>
      </w:pPr>
      <w:r w:rsidRPr="00E804C9">
        <w:tab/>
        <w:t>scptm-NeighbourCellList-r14</w:t>
      </w:r>
      <w:r w:rsidRPr="00E804C9">
        <w:tab/>
      </w:r>
      <w:r w:rsidRPr="00E804C9">
        <w:tab/>
        <w:t>SCPTM-NeighbourCellList-NB-r14</w:t>
      </w:r>
      <w:r w:rsidRPr="00E804C9">
        <w:tab/>
      </w:r>
      <w:r w:rsidRPr="00E804C9">
        <w:tab/>
        <w:t>OPTIONAL,</w:t>
      </w:r>
      <w:r w:rsidRPr="00E804C9">
        <w:tab/>
        <w:t>-- Need OP</w:t>
      </w:r>
    </w:p>
    <w:p w14:paraId="515767F7" w14:textId="77777777" w:rsidR="00146683" w:rsidRPr="00E804C9" w:rsidRDefault="00146683" w:rsidP="00146683">
      <w:pPr>
        <w:pStyle w:val="PL"/>
        <w:shd w:val="clear" w:color="auto" w:fill="E6E6E6"/>
      </w:pPr>
      <w:r w:rsidRPr="00E804C9">
        <w:tab/>
        <w:t>lateNonCriticalExtension</w:t>
      </w:r>
      <w:r w:rsidRPr="00E804C9">
        <w:tab/>
      </w:r>
      <w:r w:rsidRPr="00E804C9">
        <w:tab/>
        <w:t>OCTET STRING</w:t>
      </w:r>
      <w:r w:rsidRPr="00E804C9">
        <w:tab/>
      </w:r>
      <w:r w:rsidRPr="00E804C9">
        <w:tab/>
      </w:r>
      <w:r w:rsidRPr="00E804C9">
        <w:tab/>
      </w:r>
      <w:r w:rsidRPr="00E804C9">
        <w:tab/>
      </w:r>
      <w:r w:rsidRPr="00E804C9">
        <w:tab/>
      </w:r>
      <w:r w:rsidRPr="00E804C9">
        <w:tab/>
        <w:t>OPTIONAL,</w:t>
      </w:r>
    </w:p>
    <w:p w14:paraId="213C5503"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t>SCPTMConfiguration-NB-v1610</w:t>
      </w:r>
      <w:r w:rsidRPr="00E804C9">
        <w:tab/>
        <w:t>OPTIONAL</w:t>
      </w:r>
    </w:p>
    <w:p w14:paraId="2296053F" w14:textId="77777777" w:rsidR="00146683" w:rsidRPr="00E804C9" w:rsidRDefault="00146683" w:rsidP="00146683">
      <w:pPr>
        <w:pStyle w:val="PL"/>
        <w:shd w:val="clear" w:color="auto" w:fill="E6E6E6"/>
      </w:pPr>
      <w:r w:rsidRPr="00E804C9">
        <w:t>}</w:t>
      </w:r>
    </w:p>
    <w:p w14:paraId="7053FB5B" w14:textId="77777777" w:rsidR="00146683" w:rsidRPr="00E804C9" w:rsidRDefault="00146683" w:rsidP="00146683">
      <w:pPr>
        <w:pStyle w:val="PL"/>
        <w:shd w:val="clear" w:color="auto" w:fill="E6E6E6"/>
      </w:pPr>
    </w:p>
    <w:p w14:paraId="60DEB81C" w14:textId="77777777" w:rsidR="00146683" w:rsidRPr="00E804C9" w:rsidRDefault="00146683" w:rsidP="00146683">
      <w:pPr>
        <w:pStyle w:val="PL"/>
        <w:shd w:val="clear" w:color="auto" w:fill="E6E6E6"/>
      </w:pPr>
      <w:r w:rsidRPr="00E804C9">
        <w:t>SCPTMConfiguration-NB-v1610 ::=</w:t>
      </w:r>
      <w:r w:rsidRPr="00E804C9">
        <w:tab/>
        <w:t>SEQUENCE {</w:t>
      </w:r>
    </w:p>
    <w:p w14:paraId="5B49F34C" w14:textId="77777777" w:rsidR="00146683" w:rsidRPr="00E804C9" w:rsidRDefault="00146683" w:rsidP="00146683">
      <w:pPr>
        <w:pStyle w:val="PL"/>
        <w:shd w:val="clear" w:color="auto" w:fill="E6E6E6"/>
      </w:pPr>
      <w:r w:rsidRPr="00E804C9">
        <w:tab/>
        <w:t>sc-mtch-InfoListMultiTB-r16</w:t>
      </w:r>
      <w:r w:rsidRPr="00E804C9">
        <w:tab/>
      </w:r>
      <w:r w:rsidRPr="00E804C9">
        <w:tab/>
        <w:t>SC-MTCH-InfoList-NB-r14,</w:t>
      </w:r>
    </w:p>
    <w:p w14:paraId="3F077E61" w14:textId="77777777" w:rsidR="00146683" w:rsidRPr="00E804C9" w:rsidRDefault="00146683" w:rsidP="00146683">
      <w:pPr>
        <w:pStyle w:val="PL"/>
        <w:shd w:val="clear" w:color="auto" w:fill="E6E6E6"/>
      </w:pPr>
      <w:r w:rsidRPr="00E804C9">
        <w:tab/>
        <w:t>multiTB-Gap-r16</w:t>
      </w:r>
      <w:r w:rsidRPr="00E804C9">
        <w:tab/>
      </w:r>
      <w:r w:rsidRPr="00E804C9">
        <w:tab/>
      </w:r>
      <w:r w:rsidRPr="00E804C9">
        <w:tab/>
      </w:r>
      <w:r w:rsidRPr="00E804C9">
        <w:tab/>
      </w:r>
      <w:r w:rsidRPr="00E804C9">
        <w:tab/>
        <w:t>ENUMERATED {sf16, sf32, sf64, sf128}</w:t>
      </w:r>
      <w:r w:rsidRPr="00E804C9">
        <w:tab/>
        <w:t>OPTIONAL,</w:t>
      </w:r>
      <w:r w:rsidRPr="00E804C9">
        <w:tab/>
        <w:t>-- Need OR</w:t>
      </w:r>
    </w:p>
    <w:p w14:paraId="1D882BED"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0C09F107" w14:textId="77777777" w:rsidR="00146683" w:rsidRPr="00E804C9" w:rsidRDefault="00146683" w:rsidP="00146683">
      <w:pPr>
        <w:pStyle w:val="PL"/>
        <w:shd w:val="clear" w:color="auto" w:fill="E6E6E6"/>
      </w:pPr>
      <w:r w:rsidRPr="00E804C9">
        <w:t>}</w:t>
      </w:r>
    </w:p>
    <w:p w14:paraId="7470496B" w14:textId="77777777" w:rsidR="00146683" w:rsidRPr="00E804C9" w:rsidRDefault="00146683" w:rsidP="00146683">
      <w:pPr>
        <w:pStyle w:val="PL"/>
        <w:shd w:val="clear" w:color="auto" w:fill="E6E6E6"/>
      </w:pPr>
    </w:p>
    <w:p w14:paraId="12BD90B3" w14:textId="77777777" w:rsidR="00146683" w:rsidRPr="00E804C9" w:rsidRDefault="00146683" w:rsidP="00146683">
      <w:pPr>
        <w:pStyle w:val="PL"/>
        <w:shd w:val="clear" w:color="auto" w:fill="E6E6E6"/>
      </w:pPr>
      <w:r w:rsidRPr="00E804C9">
        <w:t>-- ASN1STOP</w:t>
      </w:r>
    </w:p>
    <w:p w14:paraId="0D64DC33" w14:textId="77777777" w:rsidR="00146683" w:rsidRPr="00E804C9" w:rsidRDefault="00146683" w:rsidP="00146683">
      <w:pPr>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804C9" w:rsidRPr="00E804C9" w14:paraId="1884A4DA" w14:textId="77777777" w:rsidTr="00D02D01">
        <w:trPr>
          <w:cantSplit/>
          <w:tblHeader/>
        </w:trPr>
        <w:tc>
          <w:tcPr>
            <w:tcW w:w="9639" w:type="dxa"/>
          </w:tcPr>
          <w:p w14:paraId="71605AB4" w14:textId="77777777" w:rsidR="00146683" w:rsidRPr="00E804C9" w:rsidRDefault="00146683" w:rsidP="00D02D01">
            <w:pPr>
              <w:keepNext/>
              <w:keepLines/>
              <w:spacing w:after="0"/>
              <w:jc w:val="center"/>
              <w:rPr>
                <w:rFonts w:ascii="Arial" w:hAnsi="Arial"/>
                <w:b/>
                <w:sz w:val="18"/>
                <w:lang w:eastAsia="zh-CN"/>
              </w:rPr>
            </w:pPr>
            <w:r w:rsidRPr="00E804C9">
              <w:rPr>
                <w:rFonts w:ascii="Arial" w:hAnsi="Arial"/>
                <w:b/>
                <w:i/>
                <w:noProof/>
                <w:sz w:val="18"/>
                <w:lang w:eastAsia="zh-CN"/>
              </w:rPr>
              <w:t>SCPTMConfiguration-NB</w:t>
            </w:r>
            <w:r w:rsidRPr="00E804C9">
              <w:rPr>
                <w:rFonts w:ascii="Arial" w:hAnsi="Arial"/>
                <w:b/>
                <w:iCs/>
                <w:noProof/>
                <w:sz w:val="18"/>
                <w:lang w:eastAsia="zh-CN"/>
              </w:rPr>
              <w:t xml:space="preserve"> field descriptions</w:t>
            </w:r>
          </w:p>
        </w:tc>
      </w:tr>
      <w:tr w:rsidR="00E804C9" w:rsidRPr="00E804C9" w14:paraId="4A8D8D36"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3B5039B" w14:textId="77777777" w:rsidR="00146683" w:rsidRPr="00E804C9" w:rsidRDefault="00146683" w:rsidP="00D02D01">
            <w:pPr>
              <w:keepNext/>
              <w:keepLines/>
              <w:spacing w:after="0"/>
              <w:rPr>
                <w:rFonts w:ascii="Arial" w:hAnsi="Arial"/>
                <w:b/>
                <w:bCs/>
                <w:i/>
                <w:noProof/>
                <w:sz w:val="18"/>
              </w:rPr>
            </w:pPr>
            <w:r w:rsidRPr="00E804C9">
              <w:rPr>
                <w:rFonts w:ascii="Arial" w:hAnsi="Arial"/>
                <w:b/>
                <w:bCs/>
                <w:i/>
                <w:noProof/>
                <w:sz w:val="18"/>
              </w:rPr>
              <w:t>multiTB-Gap</w:t>
            </w:r>
          </w:p>
          <w:p w14:paraId="425824EE" w14:textId="77777777" w:rsidR="00146683" w:rsidRPr="00E804C9" w:rsidRDefault="00146683" w:rsidP="00D02D01">
            <w:pPr>
              <w:keepNext/>
              <w:keepLines/>
              <w:spacing w:after="0"/>
              <w:rPr>
                <w:b/>
                <w:bCs/>
                <w:i/>
                <w:noProof/>
              </w:rPr>
            </w:pPr>
            <w:r w:rsidRPr="00E804C9">
              <w:rPr>
                <w:rFonts w:ascii="Arial" w:hAnsi="Arial" w:cs="Arial"/>
                <w:noProof/>
                <w:sz w:val="18"/>
                <w:szCs w:val="18"/>
                <w:lang w:eastAsia="en-GB"/>
              </w:rPr>
              <w:t xml:space="preserve">Indicates the scheduling gap for SC-MTCH using multiple TB scheduling, see TS 36.211 [21] and TS 36.213 [23]. Value </w:t>
            </w:r>
            <w:r w:rsidRPr="00E804C9">
              <w:rPr>
                <w:rFonts w:ascii="Arial" w:hAnsi="Arial" w:cs="Arial"/>
                <w:i/>
                <w:noProof/>
                <w:sz w:val="18"/>
                <w:szCs w:val="18"/>
                <w:lang w:eastAsia="en-GB"/>
              </w:rPr>
              <w:t>sf16</w:t>
            </w:r>
            <w:r w:rsidRPr="00E804C9">
              <w:rPr>
                <w:rFonts w:ascii="Arial" w:hAnsi="Arial" w:cs="Arial"/>
                <w:noProof/>
                <w:sz w:val="18"/>
                <w:szCs w:val="18"/>
                <w:lang w:eastAsia="en-GB"/>
              </w:rPr>
              <w:t xml:space="preserve"> corresponds to 16 subframes, </w:t>
            </w:r>
            <w:r w:rsidRPr="00E804C9">
              <w:rPr>
                <w:rFonts w:ascii="Arial" w:hAnsi="Arial" w:cs="Arial"/>
                <w:i/>
                <w:noProof/>
                <w:sz w:val="18"/>
                <w:szCs w:val="18"/>
                <w:lang w:eastAsia="en-GB"/>
              </w:rPr>
              <w:t>sf32</w:t>
            </w:r>
            <w:r w:rsidRPr="00E804C9">
              <w:rPr>
                <w:rFonts w:ascii="Arial" w:hAnsi="Arial" w:cs="Arial"/>
                <w:noProof/>
                <w:sz w:val="18"/>
                <w:szCs w:val="18"/>
                <w:lang w:eastAsia="en-GB"/>
              </w:rPr>
              <w:t xml:space="preserve"> corresponds to 32 subframes, and so on. If the field is absent, there is no scheduling gap.</w:t>
            </w:r>
          </w:p>
        </w:tc>
      </w:tr>
      <w:tr w:rsidR="00E804C9" w:rsidRPr="00E804C9" w14:paraId="2545FF19"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336F26C9" w14:textId="77777777" w:rsidR="00146683" w:rsidRPr="00E804C9" w:rsidRDefault="00146683" w:rsidP="00D02D01">
            <w:pPr>
              <w:keepNext/>
              <w:keepLines/>
              <w:spacing w:after="0"/>
              <w:rPr>
                <w:rFonts w:ascii="Arial" w:hAnsi="Arial"/>
                <w:b/>
                <w:bCs/>
                <w:i/>
                <w:noProof/>
                <w:sz w:val="18"/>
              </w:rPr>
            </w:pPr>
            <w:r w:rsidRPr="00E804C9">
              <w:rPr>
                <w:rFonts w:ascii="Arial" w:hAnsi="Arial"/>
                <w:b/>
                <w:bCs/>
                <w:i/>
                <w:noProof/>
                <w:sz w:val="18"/>
              </w:rPr>
              <w:t>sc-mtch-InfoList</w:t>
            </w:r>
          </w:p>
          <w:p w14:paraId="4A2FC283" w14:textId="77777777" w:rsidR="00146683" w:rsidRPr="00E804C9" w:rsidRDefault="00146683" w:rsidP="00D02D01">
            <w:pPr>
              <w:pStyle w:val="TAL"/>
              <w:rPr>
                <w:lang w:eastAsia="en-GB"/>
              </w:rPr>
            </w:pPr>
            <w:r w:rsidRPr="00E804C9">
              <w:rPr>
                <w:noProof/>
                <w:lang w:eastAsia="en-GB"/>
              </w:rPr>
              <w:t>Provides the configuration of each SC-MTCH not using multiple TB scheduling in the current cell.</w:t>
            </w:r>
          </w:p>
        </w:tc>
      </w:tr>
      <w:tr w:rsidR="00E804C9" w:rsidRPr="00E804C9" w14:paraId="3FFD761A"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9581DF4" w14:textId="77777777" w:rsidR="00146683" w:rsidRPr="00E804C9" w:rsidRDefault="00146683" w:rsidP="00D02D01">
            <w:pPr>
              <w:keepNext/>
              <w:keepLines/>
              <w:spacing w:after="0"/>
              <w:rPr>
                <w:rFonts w:ascii="Arial" w:hAnsi="Arial"/>
                <w:b/>
                <w:bCs/>
                <w:i/>
                <w:noProof/>
                <w:sz w:val="18"/>
              </w:rPr>
            </w:pPr>
            <w:r w:rsidRPr="00E804C9">
              <w:rPr>
                <w:rFonts w:ascii="Arial" w:hAnsi="Arial"/>
                <w:b/>
                <w:bCs/>
                <w:i/>
                <w:noProof/>
                <w:sz w:val="18"/>
              </w:rPr>
              <w:t>sc-mtch-InfoListMultiTB</w:t>
            </w:r>
          </w:p>
          <w:p w14:paraId="1481D224" w14:textId="77777777" w:rsidR="00146683" w:rsidRPr="00E804C9" w:rsidRDefault="00146683" w:rsidP="00D02D01">
            <w:pPr>
              <w:keepNext/>
              <w:keepLines/>
              <w:spacing w:after="0"/>
              <w:rPr>
                <w:rFonts w:ascii="Arial" w:hAnsi="Arial" w:cs="Arial"/>
                <w:noProof/>
                <w:sz w:val="18"/>
                <w:szCs w:val="18"/>
                <w:lang w:eastAsia="en-GB"/>
              </w:rPr>
            </w:pPr>
            <w:r w:rsidRPr="00E804C9">
              <w:rPr>
                <w:rFonts w:ascii="Arial" w:hAnsi="Arial" w:cs="Arial"/>
                <w:noProof/>
                <w:sz w:val="18"/>
                <w:szCs w:val="18"/>
                <w:lang w:eastAsia="en-GB"/>
              </w:rPr>
              <w:t>Provides the configuration of each SC-MTCH using multiple TB scheduling in the current cell.</w:t>
            </w:r>
          </w:p>
          <w:p w14:paraId="536760E8" w14:textId="77777777" w:rsidR="00146683" w:rsidRPr="00E804C9" w:rsidRDefault="00146683" w:rsidP="00D02D01">
            <w:pPr>
              <w:keepNext/>
              <w:keepLines/>
              <w:spacing w:after="0"/>
              <w:rPr>
                <w:b/>
                <w:bCs/>
                <w:i/>
                <w:noProof/>
              </w:rPr>
            </w:pPr>
            <w:r w:rsidRPr="00E804C9">
              <w:rPr>
                <w:rFonts w:ascii="Arial" w:hAnsi="Arial" w:cs="Arial"/>
                <w:noProof/>
                <w:sz w:val="18"/>
                <w:szCs w:val="18"/>
                <w:lang w:eastAsia="en-GB"/>
              </w:rPr>
              <w:t xml:space="preserve">The total number of signalled SC-MTCH configuration in </w:t>
            </w:r>
            <w:r w:rsidRPr="00E804C9">
              <w:rPr>
                <w:rFonts w:ascii="Arial" w:hAnsi="Arial" w:cs="Arial"/>
                <w:i/>
                <w:noProof/>
                <w:sz w:val="18"/>
                <w:szCs w:val="18"/>
                <w:lang w:eastAsia="en-GB"/>
              </w:rPr>
              <w:t>sc-mtch-InfoList</w:t>
            </w:r>
            <w:r w:rsidRPr="00E804C9">
              <w:rPr>
                <w:rFonts w:ascii="Arial" w:hAnsi="Arial" w:cs="Arial"/>
                <w:noProof/>
                <w:sz w:val="18"/>
                <w:szCs w:val="18"/>
                <w:lang w:eastAsia="en-GB"/>
              </w:rPr>
              <w:t xml:space="preserve"> and </w:t>
            </w:r>
            <w:r w:rsidRPr="00E804C9">
              <w:rPr>
                <w:rFonts w:ascii="Arial" w:hAnsi="Arial" w:cs="Arial"/>
                <w:i/>
                <w:noProof/>
                <w:sz w:val="18"/>
                <w:szCs w:val="18"/>
                <w:lang w:eastAsia="en-GB"/>
              </w:rPr>
              <w:t>sc-mtch-InfoListMultiTB</w:t>
            </w:r>
            <w:r w:rsidRPr="00E804C9">
              <w:rPr>
                <w:rFonts w:ascii="Arial" w:hAnsi="Arial" w:cs="Arial"/>
                <w:noProof/>
                <w:sz w:val="18"/>
                <w:szCs w:val="18"/>
                <w:lang w:eastAsia="en-GB"/>
              </w:rPr>
              <w:t xml:space="preserve"> cannot be more than </w:t>
            </w:r>
            <w:r w:rsidRPr="00E804C9">
              <w:rPr>
                <w:rFonts w:ascii="Arial" w:hAnsi="Arial" w:cs="Arial"/>
                <w:i/>
                <w:noProof/>
                <w:sz w:val="18"/>
                <w:szCs w:val="18"/>
                <w:lang w:eastAsia="en-GB"/>
              </w:rPr>
              <w:t>maxSC-MTCH-NB-r14</w:t>
            </w:r>
            <w:r w:rsidRPr="00E804C9">
              <w:rPr>
                <w:rFonts w:ascii="Arial" w:hAnsi="Arial" w:cs="Arial"/>
                <w:noProof/>
                <w:sz w:val="18"/>
                <w:szCs w:val="18"/>
                <w:lang w:eastAsia="en-GB"/>
              </w:rPr>
              <w:t>.</w:t>
            </w:r>
          </w:p>
        </w:tc>
      </w:tr>
      <w:tr w:rsidR="00146683" w:rsidRPr="00E804C9" w14:paraId="275064A9"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79A8AAC5" w14:textId="77777777" w:rsidR="00146683" w:rsidRPr="00E804C9" w:rsidRDefault="00146683" w:rsidP="00D02D01">
            <w:pPr>
              <w:keepNext/>
              <w:keepLines/>
              <w:spacing w:after="0"/>
              <w:rPr>
                <w:rFonts w:ascii="Arial" w:hAnsi="Arial"/>
                <w:b/>
                <w:bCs/>
                <w:i/>
                <w:noProof/>
                <w:sz w:val="18"/>
              </w:rPr>
            </w:pPr>
            <w:r w:rsidRPr="00E804C9">
              <w:rPr>
                <w:rFonts w:ascii="Arial" w:hAnsi="Arial"/>
                <w:b/>
                <w:bCs/>
                <w:i/>
                <w:noProof/>
                <w:sz w:val="18"/>
              </w:rPr>
              <w:t>scptm-NeighbourCellList</w:t>
            </w:r>
          </w:p>
          <w:p w14:paraId="56AC33E9" w14:textId="77777777" w:rsidR="00146683" w:rsidRPr="00E804C9" w:rsidRDefault="00146683" w:rsidP="00D02D01">
            <w:pPr>
              <w:pStyle w:val="TAL"/>
              <w:rPr>
                <w:b/>
                <w:bCs/>
                <w:i/>
                <w:noProof/>
                <w:lang w:eastAsia="zh-CN"/>
              </w:rPr>
            </w:pPr>
            <w:r w:rsidRPr="00E804C9">
              <w:rPr>
                <w:noProof/>
                <w:lang w:eastAsia="en-GB"/>
              </w:rPr>
              <w:t xml:space="preserve">List of neighbour cells providing MBMS services via SC-MRB. When absent, the UE shall assume that MBMS services listed in the </w:t>
            </w:r>
            <w:r w:rsidRPr="00E804C9">
              <w:rPr>
                <w:i/>
                <w:noProof/>
                <w:lang w:eastAsia="en-GB"/>
              </w:rPr>
              <w:t>SCPTMConfiguration-NB</w:t>
            </w:r>
            <w:r w:rsidRPr="00E804C9">
              <w:rPr>
                <w:noProof/>
                <w:lang w:eastAsia="en-GB"/>
              </w:rPr>
              <w:t xml:space="preserve"> message are not provided via SC-MRB in any neighbour cell.</w:t>
            </w:r>
          </w:p>
        </w:tc>
      </w:tr>
    </w:tbl>
    <w:p w14:paraId="52327A44" w14:textId="77777777" w:rsidR="00146683" w:rsidRPr="00E804C9" w:rsidRDefault="00146683" w:rsidP="00146683"/>
    <w:p w14:paraId="7589587E" w14:textId="77777777" w:rsidR="00146683" w:rsidRPr="00E804C9" w:rsidRDefault="00146683" w:rsidP="00146683">
      <w:pPr>
        <w:pStyle w:val="Heading4"/>
      </w:pPr>
      <w:bookmarkStart w:id="12032" w:name="_Toc20487589"/>
      <w:bookmarkStart w:id="12033" w:name="_Toc29342890"/>
      <w:bookmarkStart w:id="12034" w:name="_Toc29344029"/>
      <w:bookmarkStart w:id="12035" w:name="_Toc36567295"/>
      <w:bookmarkStart w:id="12036" w:name="_Toc36810744"/>
      <w:bookmarkStart w:id="12037" w:name="_Toc36847108"/>
      <w:bookmarkStart w:id="12038" w:name="_Toc36939761"/>
      <w:bookmarkStart w:id="12039" w:name="_Toc37082741"/>
      <w:bookmarkStart w:id="12040" w:name="_Toc46481382"/>
      <w:bookmarkStart w:id="12041" w:name="_Toc46482616"/>
      <w:bookmarkStart w:id="12042" w:name="_Toc46483850"/>
      <w:bookmarkStart w:id="12043" w:name="_Toc171495539"/>
      <w:r w:rsidRPr="00E804C9">
        <w:lastRenderedPageBreak/>
        <w:t>–</w:t>
      </w:r>
      <w:r w:rsidRPr="00E804C9">
        <w:tab/>
      </w:r>
      <w:r w:rsidRPr="00E804C9">
        <w:rPr>
          <w:i/>
          <w:noProof/>
        </w:rPr>
        <w:t>SystemInformation-NB</w:t>
      </w:r>
      <w:bookmarkEnd w:id="12032"/>
      <w:bookmarkEnd w:id="12033"/>
      <w:bookmarkEnd w:id="12034"/>
      <w:bookmarkEnd w:id="12035"/>
      <w:bookmarkEnd w:id="12036"/>
      <w:bookmarkEnd w:id="12037"/>
      <w:bookmarkEnd w:id="12038"/>
      <w:bookmarkEnd w:id="12039"/>
      <w:bookmarkEnd w:id="12040"/>
      <w:bookmarkEnd w:id="12041"/>
      <w:bookmarkEnd w:id="12042"/>
      <w:bookmarkEnd w:id="12043"/>
    </w:p>
    <w:p w14:paraId="3114D927" w14:textId="77777777" w:rsidR="00146683" w:rsidRPr="00E804C9" w:rsidRDefault="00146683" w:rsidP="00146683">
      <w:pPr>
        <w:rPr>
          <w:iCs/>
        </w:rPr>
      </w:pPr>
      <w:r w:rsidRPr="00E804C9">
        <w:t xml:space="preserve">The </w:t>
      </w:r>
      <w:r w:rsidRPr="00E804C9">
        <w:rPr>
          <w:i/>
          <w:noProof/>
        </w:rPr>
        <w:t>SystemInformation-NB</w:t>
      </w:r>
      <w:r w:rsidRPr="00E804C9">
        <w:rPr>
          <w:iCs/>
        </w:rPr>
        <w:t xml:space="preserve"> message is used to convey </w:t>
      </w:r>
      <w:r w:rsidRPr="00E804C9">
        <w:t>one or more System Information Blocks. All the SIBs included are transmitted with the same periodicity.</w:t>
      </w:r>
    </w:p>
    <w:p w14:paraId="07DB7EEB" w14:textId="77777777" w:rsidR="00146683" w:rsidRPr="00E804C9" w:rsidRDefault="00146683" w:rsidP="00146683">
      <w:pPr>
        <w:pStyle w:val="B1"/>
        <w:keepNext/>
        <w:keepLines/>
      </w:pPr>
      <w:r w:rsidRPr="00E804C9">
        <w:t>Signalling radio bearer: N/A</w:t>
      </w:r>
    </w:p>
    <w:p w14:paraId="0AA0B75F" w14:textId="77777777" w:rsidR="00146683" w:rsidRPr="00E804C9" w:rsidRDefault="00146683" w:rsidP="00146683">
      <w:pPr>
        <w:pStyle w:val="B1"/>
        <w:keepNext/>
        <w:keepLines/>
      </w:pPr>
      <w:r w:rsidRPr="00E804C9">
        <w:t>RLC-SAP: TM</w:t>
      </w:r>
    </w:p>
    <w:p w14:paraId="52A75B40" w14:textId="77777777" w:rsidR="00146683" w:rsidRPr="00E804C9" w:rsidRDefault="00146683" w:rsidP="00146683">
      <w:pPr>
        <w:pStyle w:val="B1"/>
        <w:keepNext/>
        <w:keepLines/>
      </w:pPr>
      <w:r w:rsidRPr="00E804C9">
        <w:t>Logical channel: BCCH</w:t>
      </w:r>
    </w:p>
    <w:p w14:paraId="796498BD" w14:textId="77777777" w:rsidR="00146683" w:rsidRPr="00E804C9" w:rsidRDefault="00146683" w:rsidP="00146683">
      <w:pPr>
        <w:pStyle w:val="B1"/>
        <w:keepNext/>
        <w:keepLines/>
      </w:pPr>
      <w:r w:rsidRPr="00E804C9">
        <w:t>Direction: E</w:t>
      </w:r>
      <w:r w:rsidRPr="00E804C9">
        <w:noBreakHyphen/>
        <w:t>UTRAN to UE</w:t>
      </w:r>
    </w:p>
    <w:p w14:paraId="2344797B" w14:textId="77777777" w:rsidR="00146683" w:rsidRPr="00E804C9" w:rsidRDefault="00146683" w:rsidP="00146683">
      <w:pPr>
        <w:pStyle w:val="TH"/>
        <w:rPr>
          <w:bCs/>
          <w:i/>
          <w:iCs/>
        </w:rPr>
      </w:pPr>
      <w:r w:rsidRPr="00E804C9">
        <w:rPr>
          <w:bCs/>
          <w:i/>
          <w:iCs/>
          <w:noProof/>
        </w:rPr>
        <w:t xml:space="preserve">SystemInformation-NB </w:t>
      </w:r>
      <w:r w:rsidRPr="00E804C9">
        <w:rPr>
          <w:bCs/>
          <w:iCs/>
          <w:noProof/>
        </w:rPr>
        <w:t>message</w:t>
      </w:r>
    </w:p>
    <w:p w14:paraId="14F5300A" w14:textId="77777777" w:rsidR="00146683" w:rsidRPr="00E804C9" w:rsidRDefault="00146683" w:rsidP="00146683">
      <w:pPr>
        <w:pStyle w:val="PL"/>
        <w:shd w:val="clear" w:color="auto" w:fill="E6E6E6"/>
      </w:pPr>
      <w:r w:rsidRPr="00E804C9">
        <w:t>-- ASN1START</w:t>
      </w:r>
    </w:p>
    <w:p w14:paraId="1D40A6A2" w14:textId="77777777" w:rsidR="00146683" w:rsidRPr="00E804C9" w:rsidRDefault="00146683" w:rsidP="00146683">
      <w:pPr>
        <w:pStyle w:val="PL"/>
        <w:shd w:val="clear" w:color="auto" w:fill="E6E6E6"/>
      </w:pPr>
    </w:p>
    <w:p w14:paraId="544554C4" w14:textId="77777777" w:rsidR="00146683" w:rsidRPr="00E804C9" w:rsidRDefault="00146683" w:rsidP="00146683">
      <w:pPr>
        <w:pStyle w:val="PL"/>
        <w:shd w:val="clear" w:color="auto" w:fill="E6E6E6"/>
      </w:pPr>
      <w:r w:rsidRPr="00E804C9">
        <w:t>SystemInformation-NB ::=</w:t>
      </w:r>
      <w:r w:rsidRPr="00E804C9">
        <w:tab/>
      </w:r>
      <w:r w:rsidRPr="00E804C9">
        <w:tab/>
        <w:t>SEQUENCE {</w:t>
      </w:r>
    </w:p>
    <w:p w14:paraId="02D1BAB9" w14:textId="77777777" w:rsidR="00146683" w:rsidRPr="00E804C9" w:rsidRDefault="00146683" w:rsidP="00146683">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42F504AD" w14:textId="77777777" w:rsidR="00146683" w:rsidRPr="00E804C9" w:rsidRDefault="00146683" w:rsidP="00146683">
      <w:pPr>
        <w:pStyle w:val="PL"/>
        <w:shd w:val="clear" w:color="auto" w:fill="E6E6E6"/>
      </w:pPr>
      <w:r w:rsidRPr="00E804C9">
        <w:tab/>
      </w:r>
      <w:r w:rsidRPr="00E804C9">
        <w:tab/>
        <w:t>systemInformation-r13</w:t>
      </w:r>
      <w:r w:rsidRPr="00E804C9">
        <w:tab/>
      </w:r>
      <w:r w:rsidRPr="00E804C9">
        <w:tab/>
      </w:r>
      <w:r w:rsidRPr="00E804C9">
        <w:tab/>
      </w:r>
      <w:r w:rsidRPr="00E804C9">
        <w:tab/>
        <w:t>SystemInformation-NB-r13-IEs,</w:t>
      </w:r>
    </w:p>
    <w:p w14:paraId="4CC146E7" w14:textId="77777777" w:rsidR="00146683" w:rsidRPr="00E804C9" w:rsidRDefault="00146683" w:rsidP="00146683">
      <w:pPr>
        <w:pStyle w:val="PL"/>
        <w:shd w:val="clear" w:color="auto" w:fill="E6E6E6"/>
      </w:pPr>
      <w:r w:rsidRPr="00E804C9">
        <w:tab/>
      </w:r>
      <w:r w:rsidRPr="00E804C9">
        <w:tab/>
        <w:t>criticalExtensionsFuture</w:t>
      </w:r>
      <w:r w:rsidRPr="00E804C9">
        <w:tab/>
      </w:r>
      <w:r w:rsidRPr="00E804C9">
        <w:tab/>
      </w:r>
      <w:r w:rsidRPr="00E804C9">
        <w:tab/>
        <w:t>SEQUENCE {}</w:t>
      </w:r>
    </w:p>
    <w:p w14:paraId="2DC9E589" w14:textId="77777777" w:rsidR="00146683" w:rsidRPr="00E804C9" w:rsidRDefault="00146683" w:rsidP="00146683">
      <w:pPr>
        <w:pStyle w:val="PL"/>
        <w:shd w:val="clear" w:color="auto" w:fill="E6E6E6"/>
      </w:pPr>
      <w:r w:rsidRPr="00E804C9">
        <w:tab/>
        <w:t>}</w:t>
      </w:r>
    </w:p>
    <w:p w14:paraId="3577758A" w14:textId="77777777" w:rsidR="00146683" w:rsidRPr="00E804C9" w:rsidRDefault="00146683" w:rsidP="00146683">
      <w:pPr>
        <w:pStyle w:val="PL"/>
        <w:shd w:val="clear" w:color="auto" w:fill="E6E6E6"/>
      </w:pPr>
      <w:r w:rsidRPr="00E804C9">
        <w:t>}</w:t>
      </w:r>
    </w:p>
    <w:p w14:paraId="42E4EE86" w14:textId="77777777" w:rsidR="00146683" w:rsidRPr="00E804C9" w:rsidRDefault="00146683" w:rsidP="00146683">
      <w:pPr>
        <w:pStyle w:val="PL"/>
        <w:shd w:val="clear" w:color="auto" w:fill="E6E6E6"/>
      </w:pPr>
      <w:r w:rsidRPr="00E804C9">
        <w:t>SystemInformation-NB-r13-IEs ::=</w:t>
      </w:r>
      <w:r w:rsidRPr="00E804C9">
        <w:tab/>
        <w:t>SEQUENCE {</w:t>
      </w:r>
    </w:p>
    <w:p w14:paraId="639F57C7" w14:textId="77777777" w:rsidR="00146683" w:rsidRPr="00E804C9" w:rsidRDefault="00146683" w:rsidP="00146683">
      <w:pPr>
        <w:pStyle w:val="PL"/>
        <w:shd w:val="clear" w:color="auto" w:fill="E6E6E6"/>
      </w:pPr>
      <w:r w:rsidRPr="00E804C9">
        <w:tab/>
        <w:t>sib-TypeAndInfo-r13</w:t>
      </w:r>
      <w:r w:rsidRPr="00E804C9">
        <w:tab/>
      </w:r>
      <w:r w:rsidRPr="00E804C9">
        <w:tab/>
      </w:r>
      <w:r w:rsidRPr="00E804C9">
        <w:tab/>
      </w:r>
      <w:r w:rsidRPr="00E804C9">
        <w:tab/>
      </w:r>
      <w:r w:rsidRPr="00E804C9">
        <w:tab/>
        <w:t>SEQUENCE (SIZE (1..maxSIB)) OF CHOICE {</w:t>
      </w:r>
    </w:p>
    <w:p w14:paraId="72F769F9" w14:textId="77777777" w:rsidR="00146683" w:rsidRPr="00E804C9" w:rsidRDefault="00146683" w:rsidP="00146683">
      <w:pPr>
        <w:pStyle w:val="PL"/>
        <w:shd w:val="clear" w:color="auto" w:fill="E6E6E6"/>
      </w:pPr>
      <w:r w:rsidRPr="00E804C9">
        <w:tab/>
      </w:r>
      <w:r w:rsidRPr="00E804C9">
        <w:tab/>
        <w:t>sib2-r13</w:t>
      </w:r>
      <w:r w:rsidRPr="00E804C9">
        <w:tab/>
      </w:r>
      <w:r w:rsidRPr="00E804C9">
        <w:tab/>
      </w:r>
      <w:r w:rsidRPr="00E804C9">
        <w:tab/>
      </w:r>
      <w:r w:rsidRPr="00E804C9">
        <w:tab/>
      </w:r>
      <w:r w:rsidRPr="00E804C9">
        <w:tab/>
      </w:r>
      <w:r w:rsidRPr="00E804C9">
        <w:tab/>
      </w:r>
      <w:r w:rsidRPr="00E804C9">
        <w:tab/>
        <w:t>SystemInformationBlockType2-NB-r13,</w:t>
      </w:r>
    </w:p>
    <w:p w14:paraId="18A958E4" w14:textId="77777777" w:rsidR="00146683" w:rsidRPr="00E804C9" w:rsidRDefault="00146683" w:rsidP="00146683">
      <w:pPr>
        <w:pStyle w:val="PL"/>
        <w:shd w:val="clear" w:color="auto" w:fill="E6E6E6"/>
      </w:pPr>
      <w:r w:rsidRPr="00E804C9">
        <w:tab/>
      </w:r>
      <w:r w:rsidRPr="00E804C9">
        <w:tab/>
        <w:t>sib3-r13</w:t>
      </w:r>
      <w:r w:rsidRPr="00E804C9">
        <w:tab/>
      </w:r>
      <w:r w:rsidRPr="00E804C9">
        <w:tab/>
      </w:r>
      <w:r w:rsidRPr="00E804C9">
        <w:tab/>
      </w:r>
      <w:r w:rsidRPr="00E804C9">
        <w:tab/>
      </w:r>
      <w:r w:rsidRPr="00E804C9">
        <w:tab/>
      </w:r>
      <w:r w:rsidRPr="00E804C9">
        <w:tab/>
      </w:r>
      <w:r w:rsidRPr="00E804C9">
        <w:tab/>
        <w:t>SystemInformationBlockType3-NB-r13,</w:t>
      </w:r>
    </w:p>
    <w:p w14:paraId="33C3D7CE" w14:textId="77777777" w:rsidR="00146683" w:rsidRPr="00E804C9" w:rsidRDefault="00146683" w:rsidP="00146683">
      <w:pPr>
        <w:pStyle w:val="PL"/>
        <w:shd w:val="clear" w:color="auto" w:fill="E6E6E6"/>
      </w:pPr>
      <w:r w:rsidRPr="00E804C9">
        <w:tab/>
      </w:r>
      <w:r w:rsidRPr="00E804C9">
        <w:tab/>
        <w:t>sib4-r13</w:t>
      </w:r>
      <w:r w:rsidRPr="00E804C9">
        <w:tab/>
      </w:r>
      <w:r w:rsidRPr="00E804C9">
        <w:tab/>
      </w:r>
      <w:r w:rsidRPr="00E804C9">
        <w:tab/>
      </w:r>
      <w:r w:rsidRPr="00E804C9">
        <w:tab/>
      </w:r>
      <w:r w:rsidRPr="00E804C9">
        <w:tab/>
      </w:r>
      <w:r w:rsidRPr="00E804C9">
        <w:tab/>
      </w:r>
      <w:r w:rsidRPr="00E804C9">
        <w:tab/>
        <w:t>SystemInformationBlockType4-NB-r13,</w:t>
      </w:r>
    </w:p>
    <w:p w14:paraId="7B3ABD6B" w14:textId="77777777" w:rsidR="00146683" w:rsidRPr="00E804C9" w:rsidRDefault="00146683" w:rsidP="00146683">
      <w:pPr>
        <w:pStyle w:val="PL"/>
        <w:shd w:val="clear" w:color="auto" w:fill="E6E6E6"/>
      </w:pPr>
      <w:r w:rsidRPr="00E804C9">
        <w:tab/>
      </w:r>
      <w:r w:rsidRPr="00E804C9">
        <w:tab/>
        <w:t>sib5-r13</w:t>
      </w:r>
      <w:r w:rsidRPr="00E804C9">
        <w:tab/>
      </w:r>
      <w:r w:rsidRPr="00E804C9">
        <w:tab/>
      </w:r>
      <w:r w:rsidRPr="00E804C9">
        <w:tab/>
      </w:r>
      <w:r w:rsidRPr="00E804C9">
        <w:tab/>
      </w:r>
      <w:r w:rsidRPr="00E804C9">
        <w:tab/>
      </w:r>
      <w:r w:rsidRPr="00E804C9">
        <w:tab/>
      </w:r>
      <w:r w:rsidRPr="00E804C9">
        <w:tab/>
        <w:t>SystemInformationBlockType5-NB-r13,</w:t>
      </w:r>
    </w:p>
    <w:p w14:paraId="1781ABEF" w14:textId="77777777" w:rsidR="00146683" w:rsidRPr="00E804C9" w:rsidRDefault="00146683" w:rsidP="00146683">
      <w:pPr>
        <w:pStyle w:val="PL"/>
        <w:shd w:val="clear" w:color="auto" w:fill="E6E6E6"/>
      </w:pPr>
      <w:r w:rsidRPr="00E804C9">
        <w:tab/>
      </w:r>
      <w:r w:rsidRPr="00E804C9">
        <w:tab/>
        <w:t>sib14-r13</w:t>
      </w:r>
      <w:r w:rsidRPr="00E804C9">
        <w:tab/>
      </w:r>
      <w:r w:rsidRPr="00E804C9">
        <w:tab/>
      </w:r>
      <w:r w:rsidRPr="00E804C9">
        <w:tab/>
      </w:r>
      <w:r w:rsidRPr="00E804C9">
        <w:tab/>
      </w:r>
      <w:r w:rsidRPr="00E804C9">
        <w:tab/>
      </w:r>
      <w:r w:rsidRPr="00E804C9">
        <w:tab/>
      </w:r>
      <w:r w:rsidRPr="00E804C9">
        <w:tab/>
        <w:t>SystemInformationBlockType14-NB-r13,</w:t>
      </w:r>
    </w:p>
    <w:p w14:paraId="64AD9F40" w14:textId="77777777" w:rsidR="00146683" w:rsidRPr="00E804C9" w:rsidRDefault="00146683" w:rsidP="00146683">
      <w:pPr>
        <w:pStyle w:val="PL"/>
        <w:shd w:val="clear" w:color="auto" w:fill="E6E6E6"/>
      </w:pPr>
      <w:r w:rsidRPr="00E804C9">
        <w:tab/>
      </w:r>
      <w:r w:rsidRPr="00E804C9">
        <w:tab/>
        <w:t>sib16-r13</w:t>
      </w:r>
      <w:r w:rsidRPr="00E804C9">
        <w:tab/>
      </w:r>
      <w:r w:rsidRPr="00E804C9">
        <w:tab/>
      </w:r>
      <w:r w:rsidRPr="00E804C9">
        <w:tab/>
      </w:r>
      <w:r w:rsidRPr="00E804C9">
        <w:tab/>
      </w:r>
      <w:r w:rsidRPr="00E804C9">
        <w:tab/>
      </w:r>
      <w:r w:rsidRPr="00E804C9">
        <w:tab/>
      </w:r>
      <w:r w:rsidRPr="00E804C9">
        <w:tab/>
        <w:t>SystemInformationBlockType16-NB-r13,</w:t>
      </w:r>
    </w:p>
    <w:p w14:paraId="73C359A0" w14:textId="77777777" w:rsidR="00146683" w:rsidRPr="00E804C9" w:rsidRDefault="00146683" w:rsidP="00146683">
      <w:pPr>
        <w:pStyle w:val="PL"/>
        <w:shd w:val="clear" w:color="auto" w:fill="E6E6E6"/>
      </w:pPr>
      <w:r w:rsidRPr="00E804C9">
        <w:tab/>
      </w:r>
      <w:r w:rsidRPr="00E804C9">
        <w:tab/>
        <w:t>...,</w:t>
      </w:r>
    </w:p>
    <w:p w14:paraId="2852473D" w14:textId="77777777" w:rsidR="00146683" w:rsidRPr="00E804C9" w:rsidRDefault="00146683" w:rsidP="00146683">
      <w:pPr>
        <w:pStyle w:val="PL"/>
        <w:shd w:val="clear" w:color="auto" w:fill="E6E6E6"/>
      </w:pPr>
      <w:r w:rsidRPr="00E804C9">
        <w:tab/>
      </w:r>
      <w:r w:rsidRPr="00E804C9">
        <w:tab/>
        <w:t>sib15-v1430</w:t>
      </w:r>
      <w:r w:rsidRPr="00E804C9">
        <w:tab/>
      </w:r>
      <w:r w:rsidRPr="00E804C9">
        <w:tab/>
      </w:r>
      <w:r w:rsidRPr="00E804C9">
        <w:tab/>
      </w:r>
      <w:r w:rsidRPr="00E804C9">
        <w:tab/>
      </w:r>
      <w:r w:rsidRPr="00E804C9">
        <w:tab/>
      </w:r>
      <w:r w:rsidRPr="00E804C9">
        <w:tab/>
      </w:r>
      <w:r w:rsidRPr="00E804C9">
        <w:tab/>
        <w:t>SystemInformationBlockType15-NB-r14,</w:t>
      </w:r>
    </w:p>
    <w:p w14:paraId="7783A93A" w14:textId="77777777" w:rsidR="00146683" w:rsidRPr="00E804C9" w:rsidRDefault="00146683" w:rsidP="00146683">
      <w:pPr>
        <w:pStyle w:val="PL"/>
        <w:shd w:val="clear" w:color="auto" w:fill="E6E6E6"/>
      </w:pPr>
      <w:r w:rsidRPr="00E804C9">
        <w:tab/>
      </w:r>
      <w:r w:rsidRPr="00E804C9">
        <w:tab/>
        <w:t>sib20-v1430</w:t>
      </w:r>
      <w:r w:rsidRPr="00E804C9">
        <w:tab/>
      </w:r>
      <w:r w:rsidRPr="00E804C9">
        <w:tab/>
      </w:r>
      <w:r w:rsidRPr="00E804C9">
        <w:tab/>
      </w:r>
      <w:r w:rsidRPr="00E804C9">
        <w:tab/>
      </w:r>
      <w:r w:rsidRPr="00E804C9">
        <w:tab/>
      </w:r>
      <w:r w:rsidRPr="00E804C9">
        <w:tab/>
      </w:r>
      <w:r w:rsidRPr="00E804C9">
        <w:tab/>
        <w:t>SystemInformationBlockType20-NB-r14,</w:t>
      </w:r>
    </w:p>
    <w:p w14:paraId="11000D82" w14:textId="77777777" w:rsidR="00146683" w:rsidRPr="00E804C9" w:rsidRDefault="00146683" w:rsidP="00146683">
      <w:pPr>
        <w:pStyle w:val="PL"/>
        <w:shd w:val="clear" w:color="auto" w:fill="E6E6E6"/>
      </w:pPr>
      <w:r w:rsidRPr="00E804C9">
        <w:tab/>
      </w:r>
      <w:r w:rsidRPr="00E804C9">
        <w:tab/>
        <w:t>sib22-v1430</w:t>
      </w:r>
      <w:r w:rsidRPr="00E804C9">
        <w:tab/>
      </w:r>
      <w:r w:rsidRPr="00E804C9">
        <w:tab/>
      </w:r>
      <w:r w:rsidRPr="00E804C9">
        <w:tab/>
      </w:r>
      <w:r w:rsidRPr="00E804C9">
        <w:tab/>
      </w:r>
      <w:r w:rsidRPr="00E804C9">
        <w:tab/>
      </w:r>
      <w:r w:rsidRPr="00E804C9">
        <w:tab/>
      </w:r>
      <w:r w:rsidRPr="00E804C9">
        <w:tab/>
        <w:t>SystemInformationBlockType22-NB-r14,</w:t>
      </w:r>
    </w:p>
    <w:p w14:paraId="4A12FC62" w14:textId="77777777" w:rsidR="00146683" w:rsidRPr="00E804C9" w:rsidRDefault="00146683" w:rsidP="00146683">
      <w:pPr>
        <w:pStyle w:val="PL"/>
        <w:shd w:val="clear" w:color="auto" w:fill="E6E6E6"/>
      </w:pPr>
      <w:r w:rsidRPr="00E804C9">
        <w:tab/>
      </w:r>
      <w:r w:rsidRPr="00E804C9">
        <w:tab/>
        <w:t>sib23-v1530</w:t>
      </w:r>
      <w:r w:rsidRPr="00E804C9">
        <w:tab/>
      </w:r>
      <w:r w:rsidRPr="00E804C9">
        <w:tab/>
      </w:r>
      <w:r w:rsidRPr="00E804C9">
        <w:tab/>
      </w:r>
      <w:r w:rsidRPr="00E804C9">
        <w:tab/>
      </w:r>
      <w:r w:rsidRPr="00E804C9">
        <w:tab/>
      </w:r>
      <w:r w:rsidRPr="00E804C9">
        <w:tab/>
      </w:r>
      <w:r w:rsidRPr="00E804C9">
        <w:tab/>
        <w:t>SystemInformationBlockType23-NB-r15,</w:t>
      </w:r>
    </w:p>
    <w:p w14:paraId="5569125E" w14:textId="77777777" w:rsidR="00146683" w:rsidRPr="00E804C9" w:rsidRDefault="00146683" w:rsidP="00146683">
      <w:pPr>
        <w:pStyle w:val="PL"/>
        <w:shd w:val="clear" w:color="auto" w:fill="E6E6E6"/>
      </w:pPr>
      <w:r w:rsidRPr="00E804C9">
        <w:tab/>
      </w:r>
      <w:r w:rsidRPr="00E804C9">
        <w:tab/>
        <w:t>sib27-v1610</w:t>
      </w:r>
      <w:r w:rsidRPr="00E804C9">
        <w:tab/>
      </w:r>
      <w:r w:rsidRPr="00E804C9">
        <w:tab/>
      </w:r>
      <w:r w:rsidRPr="00E804C9">
        <w:tab/>
      </w:r>
      <w:r w:rsidRPr="00E804C9">
        <w:tab/>
      </w:r>
      <w:r w:rsidRPr="00E804C9">
        <w:tab/>
      </w:r>
      <w:r w:rsidRPr="00E804C9">
        <w:tab/>
      </w:r>
      <w:r w:rsidRPr="00E804C9">
        <w:tab/>
        <w:t>SystemInformationBlockType27-NB-r16,</w:t>
      </w:r>
    </w:p>
    <w:p w14:paraId="3AF28707" w14:textId="77777777" w:rsidR="00146683" w:rsidRPr="00E804C9" w:rsidRDefault="00146683" w:rsidP="00146683">
      <w:pPr>
        <w:pStyle w:val="PL"/>
        <w:shd w:val="clear" w:color="auto" w:fill="E6E6E6"/>
      </w:pPr>
      <w:r w:rsidRPr="00E804C9">
        <w:tab/>
      </w:r>
      <w:r w:rsidRPr="00E804C9">
        <w:tab/>
        <w:t>sib31-v1700</w:t>
      </w:r>
      <w:r w:rsidRPr="00E804C9">
        <w:tab/>
      </w:r>
      <w:r w:rsidRPr="00E804C9">
        <w:tab/>
      </w:r>
      <w:r w:rsidRPr="00E804C9">
        <w:tab/>
      </w:r>
      <w:r w:rsidRPr="00E804C9">
        <w:tab/>
      </w:r>
      <w:r w:rsidRPr="00E804C9">
        <w:tab/>
      </w:r>
      <w:r w:rsidRPr="00E804C9">
        <w:tab/>
      </w:r>
      <w:r w:rsidRPr="00E804C9">
        <w:tab/>
        <w:t>SystemInformationBlockType31-NB-r17,</w:t>
      </w:r>
    </w:p>
    <w:p w14:paraId="0532DA15" w14:textId="77777777" w:rsidR="00146683" w:rsidRPr="00E804C9" w:rsidRDefault="00146683" w:rsidP="00146683">
      <w:pPr>
        <w:pStyle w:val="PL"/>
        <w:shd w:val="clear" w:color="auto" w:fill="E6E6E6"/>
      </w:pPr>
      <w:r w:rsidRPr="00E804C9">
        <w:tab/>
      </w:r>
      <w:r w:rsidRPr="00E804C9">
        <w:tab/>
        <w:t>sib32-v1700</w:t>
      </w:r>
      <w:r w:rsidRPr="00E804C9">
        <w:tab/>
      </w:r>
      <w:r w:rsidRPr="00E804C9">
        <w:tab/>
      </w:r>
      <w:r w:rsidRPr="00E804C9">
        <w:tab/>
      </w:r>
      <w:r w:rsidRPr="00E804C9">
        <w:tab/>
      </w:r>
      <w:r w:rsidRPr="00E804C9">
        <w:tab/>
      </w:r>
      <w:r w:rsidRPr="00E804C9">
        <w:tab/>
      </w:r>
      <w:r w:rsidRPr="00E804C9">
        <w:tab/>
        <w:t>SystemInformationBlockType32-NB-r17,</w:t>
      </w:r>
    </w:p>
    <w:p w14:paraId="0AE5167F" w14:textId="77777777" w:rsidR="00146683" w:rsidRPr="00E804C9" w:rsidRDefault="00146683" w:rsidP="00146683">
      <w:pPr>
        <w:pStyle w:val="PL"/>
        <w:shd w:val="clear" w:color="auto" w:fill="E6E6E6"/>
      </w:pPr>
      <w:r w:rsidRPr="00E804C9">
        <w:tab/>
      </w:r>
      <w:r w:rsidRPr="00E804C9">
        <w:tab/>
        <w:t>sib33-v1800</w:t>
      </w:r>
      <w:r w:rsidRPr="00E804C9">
        <w:tab/>
      </w:r>
      <w:r w:rsidRPr="00E804C9">
        <w:tab/>
      </w:r>
      <w:r w:rsidRPr="00E804C9">
        <w:tab/>
      </w:r>
      <w:r w:rsidRPr="00E804C9">
        <w:tab/>
      </w:r>
      <w:r w:rsidRPr="00E804C9">
        <w:tab/>
      </w:r>
      <w:r w:rsidRPr="00E804C9">
        <w:tab/>
      </w:r>
      <w:r w:rsidRPr="00E804C9">
        <w:tab/>
        <w:t>SystemInformationBlockType33-NB-r18</w:t>
      </w:r>
    </w:p>
    <w:p w14:paraId="119CC8D3" w14:textId="77777777" w:rsidR="00146683" w:rsidRPr="00E804C9" w:rsidRDefault="00146683" w:rsidP="00146683">
      <w:pPr>
        <w:pStyle w:val="PL"/>
        <w:shd w:val="clear" w:color="auto" w:fill="E6E6E6"/>
      </w:pPr>
      <w:r w:rsidRPr="00E804C9">
        <w:tab/>
        <w:t>},</w:t>
      </w:r>
    </w:p>
    <w:p w14:paraId="46D11374" w14:textId="77777777" w:rsidR="00146683" w:rsidRPr="00E804C9" w:rsidRDefault="00146683" w:rsidP="00146683">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r>
      <w:r w:rsidRPr="00E804C9">
        <w:tab/>
        <w:t>OPTIONAL,</w:t>
      </w:r>
    </w:p>
    <w:p w14:paraId="5DE429F2"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152A1CD5" w14:textId="77777777" w:rsidR="00146683" w:rsidRPr="00E804C9" w:rsidRDefault="00146683" w:rsidP="00146683">
      <w:pPr>
        <w:pStyle w:val="PL"/>
        <w:shd w:val="clear" w:color="auto" w:fill="E6E6E6"/>
      </w:pPr>
      <w:r w:rsidRPr="00E804C9">
        <w:t>}</w:t>
      </w:r>
    </w:p>
    <w:p w14:paraId="0BA0CAC9" w14:textId="77777777" w:rsidR="00146683" w:rsidRPr="00E804C9" w:rsidRDefault="00146683" w:rsidP="00146683">
      <w:pPr>
        <w:pStyle w:val="PL"/>
        <w:shd w:val="clear" w:color="auto" w:fill="E6E6E6"/>
      </w:pPr>
    </w:p>
    <w:p w14:paraId="3290255C" w14:textId="77777777" w:rsidR="00146683" w:rsidRPr="00E804C9" w:rsidRDefault="00146683" w:rsidP="00146683">
      <w:pPr>
        <w:pStyle w:val="PL"/>
        <w:shd w:val="clear" w:color="auto" w:fill="E6E6E6"/>
      </w:pPr>
      <w:r w:rsidRPr="00E804C9">
        <w:t>-- ASN1STOP</w:t>
      </w:r>
    </w:p>
    <w:p w14:paraId="5EF617EE" w14:textId="77777777" w:rsidR="00146683" w:rsidRPr="00E804C9" w:rsidRDefault="00146683" w:rsidP="00146683">
      <w:pPr>
        <w:rPr>
          <w:iCs/>
        </w:rPr>
      </w:pPr>
    </w:p>
    <w:p w14:paraId="2200F9AD" w14:textId="77777777" w:rsidR="00146683" w:rsidRPr="00E804C9" w:rsidRDefault="00146683" w:rsidP="00146683">
      <w:pPr>
        <w:pStyle w:val="Heading4"/>
      </w:pPr>
      <w:bookmarkStart w:id="12044" w:name="_Toc20487590"/>
      <w:bookmarkStart w:id="12045" w:name="_Toc29342891"/>
      <w:bookmarkStart w:id="12046" w:name="_Toc29344030"/>
      <w:bookmarkStart w:id="12047" w:name="_Toc36567296"/>
      <w:bookmarkStart w:id="12048" w:name="_Toc36810745"/>
      <w:bookmarkStart w:id="12049" w:name="_Toc36847109"/>
      <w:bookmarkStart w:id="12050" w:name="_Toc36939762"/>
      <w:bookmarkStart w:id="12051" w:name="_Toc37082742"/>
      <w:bookmarkStart w:id="12052" w:name="_Toc46481383"/>
      <w:bookmarkStart w:id="12053" w:name="_Toc46482617"/>
      <w:bookmarkStart w:id="12054" w:name="_Toc46483851"/>
      <w:bookmarkStart w:id="12055" w:name="_Toc171495540"/>
      <w:r w:rsidRPr="00E804C9">
        <w:t>–</w:t>
      </w:r>
      <w:r w:rsidRPr="00E804C9">
        <w:tab/>
      </w:r>
      <w:r w:rsidRPr="00E804C9">
        <w:rPr>
          <w:i/>
          <w:noProof/>
        </w:rPr>
        <w:t>SystemInformationBlockType1-NB</w:t>
      </w:r>
      <w:bookmarkEnd w:id="12044"/>
      <w:bookmarkEnd w:id="12045"/>
      <w:bookmarkEnd w:id="12046"/>
      <w:bookmarkEnd w:id="12047"/>
      <w:bookmarkEnd w:id="12048"/>
      <w:bookmarkEnd w:id="12049"/>
      <w:bookmarkEnd w:id="12050"/>
      <w:bookmarkEnd w:id="12051"/>
      <w:bookmarkEnd w:id="12052"/>
      <w:bookmarkEnd w:id="12053"/>
      <w:bookmarkEnd w:id="12054"/>
      <w:bookmarkEnd w:id="12055"/>
    </w:p>
    <w:p w14:paraId="1A773120" w14:textId="77777777" w:rsidR="00146683" w:rsidRPr="00E804C9" w:rsidRDefault="00146683" w:rsidP="00146683">
      <w:r w:rsidRPr="00E804C9">
        <w:t>The</w:t>
      </w:r>
      <w:r w:rsidRPr="00E804C9">
        <w:rPr>
          <w:i/>
          <w:noProof/>
        </w:rPr>
        <w:t xml:space="preserve"> SystemInformationBlockType1-NB </w:t>
      </w:r>
      <w:r w:rsidRPr="00E804C9">
        <w:t>message</w:t>
      </w:r>
      <w:r w:rsidRPr="00E804C9">
        <w:rPr>
          <w:i/>
          <w:noProof/>
        </w:rPr>
        <w:t xml:space="preserve"> </w:t>
      </w:r>
      <w:r w:rsidRPr="00E804C9">
        <w:t>contains information relevant when evaluating if a UE is allowed to access a cell and defines the scheduling of other system information.</w:t>
      </w:r>
    </w:p>
    <w:p w14:paraId="69A452D8" w14:textId="77777777" w:rsidR="00146683" w:rsidRPr="00E804C9" w:rsidRDefault="00146683" w:rsidP="00146683">
      <w:pPr>
        <w:pStyle w:val="B1"/>
        <w:keepNext/>
        <w:keepLines/>
      </w:pPr>
      <w:r w:rsidRPr="00E804C9">
        <w:t>Signalling radio bearer: N/A</w:t>
      </w:r>
    </w:p>
    <w:p w14:paraId="600B077A" w14:textId="77777777" w:rsidR="00146683" w:rsidRPr="00E804C9" w:rsidRDefault="00146683" w:rsidP="00146683">
      <w:pPr>
        <w:pStyle w:val="B1"/>
        <w:keepNext/>
        <w:keepLines/>
      </w:pPr>
      <w:r w:rsidRPr="00E804C9">
        <w:t>RLC-SAP: TM</w:t>
      </w:r>
    </w:p>
    <w:p w14:paraId="222AB973" w14:textId="77777777" w:rsidR="00146683" w:rsidRPr="00E804C9" w:rsidRDefault="00146683" w:rsidP="00146683">
      <w:pPr>
        <w:pStyle w:val="B1"/>
        <w:keepNext/>
        <w:keepLines/>
      </w:pPr>
      <w:r w:rsidRPr="00E804C9">
        <w:t>Logical channel: BCCH</w:t>
      </w:r>
    </w:p>
    <w:p w14:paraId="5C193A5B" w14:textId="77777777" w:rsidR="00146683" w:rsidRPr="00E804C9" w:rsidRDefault="00146683" w:rsidP="00146683">
      <w:pPr>
        <w:pStyle w:val="B1"/>
        <w:keepNext/>
        <w:keepLines/>
      </w:pPr>
      <w:r w:rsidRPr="00E804C9">
        <w:t>Direction: E</w:t>
      </w:r>
      <w:r w:rsidRPr="00E804C9">
        <w:noBreakHyphen/>
        <w:t>UTRAN to UE</w:t>
      </w:r>
    </w:p>
    <w:p w14:paraId="4EE09D22" w14:textId="77777777" w:rsidR="00146683" w:rsidRPr="00E804C9" w:rsidRDefault="00146683" w:rsidP="00146683">
      <w:pPr>
        <w:pStyle w:val="TH"/>
        <w:rPr>
          <w:bCs/>
          <w:i/>
          <w:iCs/>
          <w:noProof/>
        </w:rPr>
      </w:pPr>
      <w:r w:rsidRPr="00E804C9">
        <w:rPr>
          <w:bCs/>
          <w:i/>
          <w:iCs/>
          <w:noProof/>
        </w:rPr>
        <w:t xml:space="preserve">SystemInformationBlockType1-NB </w:t>
      </w:r>
      <w:r w:rsidRPr="00E804C9">
        <w:rPr>
          <w:bCs/>
          <w:iCs/>
          <w:noProof/>
        </w:rPr>
        <w:t>message</w:t>
      </w:r>
    </w:p>
    <w:p w14:paraId="19F906A8" w14:textId="77777777" w:rsidR="00146683" w:rsidRPr="00E804C9" w:rsidRDefault="00146683" w:rsidP="00146683">
      <w:pPr>
        <w:pStyle w:val="PL"/>
        <w:shd w:val="clear" w:color="auto" w:fill="E6E6E6"/>
      </w:pPr>
      <w:r w:rsidRPr="00E804C9">
        <w:t>-- ASN1START</w:t>
      </w:r>
    </w:p>
    <w:p w14:paraId="018124B1" w14:textId="77777777" w:rsidR="00146683" w:rsidRPr="00E804C9" w:rsidRDefault="00146683" w:rsidP="00146683">
      <w:pPr>
        <w:pStyle w:val="PL"/>
        <w:shd w:val="clear" w:color="auto" w:fill="E6E6E6"/>
      </w:pPr>
    </w:p>
    <w:p w14:paraId="52693C9E" w14:textId="77777777" w:rsidR="00146683" w:rsidRPr="00E804C9" w:rsidRDefault="00146683" w:rsidP="00146683">
      <w:pPr>
        <w:pStyle w:val="PL"/>
        <w:shd w:val="clear" w:color="auto" w:fill="E6E6E6"/>
      </w:pPr>
      <w:r w:rsidRPr="00E804C9">
        <w:t>SystemInformationBlockType1-NB ::=</w:t>
      </w:r>
      <w:r w:rsidRPr="00E804C9">
        <w:tab/>
        <w:t>SEQUENCE {</w:t>
      </w:r>
    </w:p>
    <w:p w14:paraId="2A475A95" w14:textId="77777777" w:rsidR="00146683" w:rsidRPr="00E804C9" w:rsidRDefault="00146683" w:rsidP="00146683">
      <w:pPr>
        <w:pStyle w:val="PL"/>
        <w:shd w:val="clear" w:color="auto" w:fill="E6E6E6"/>
      </w:pPr>
      <w:r w:rsidRPr="00E804C9">
        <w:tab/>
        <w:t>hyperSFN-MSB-r13</w:t>
      </w:r>
      <w:r w:rsidRPr="00E804C9">
        <w:tab/>
      </w:r>
      <w:r w:rsidRPr="00E804C9">
        <w:tab/>
      </w:r>
      <w:r w:rsidRPr="00E804C9">
        <w:tab/>
      </w:r>
      <w:r w:rsidRPr="00E804C9">
        <w:tab/>
      </w:r>
      <w:r w:rsidRPr="00E804C9">
        <w:tab/>
        <w:t>BIT STRING (SIZE (8)),</w:t>
      </w:r>
    </w:p>
    <w:p w14:paraId="0E6ADBA0" w14:textId="77777777" w:rsidR="00146683" w:rsidRPr="00E804C9" w:rsidRDefault="00146683" w:rsidP="00146683">
      <w:pPr>
        <w:pStyle w:val="PL"/>
        <w:shd w:val="clear" w:color="auto" w:fill="E6E6E6"/>
      </w:pPr>
      <w:r w:rsidRPr="00E804C9">
        <w:tab/>
        <w:t>cellAccessRelatedInfo-r13</w:t>
      </w:r>
      <w:r w:rsidRPr="00E804C9">
        <w:tab/>
      </w:r>
      <w:r w:rsidRPr="00E804C9">
        <w:tab/>
      </w:r>
      <w:r w:rsidRPr="00E804C9">
        <w:tab/>
        <w:t>SEQUENCE {</w:t>
      </w:r>
    </w:p>
    <w:p w14:paraId="34784644" w14:textId="77777777" w:rsidR="00146683" w:rsidRPr="00E804C9" w:rsidRDefault="00146683" w:rsidP="00146683">
      <w:pPr>
        <w:pStyle w:val="PL"/>
        <w:shd w:val="clear" w:color="auto" w:fill="E6E6E6"/>
      </w:pPr>
      <w:r w:rsidRPr="00E804C9">
        <w:tab/>
      </w:r>
      <w:r w:rsidRPr="00E804C9">
        <w:tab/>
        <w:t>plmn-IdentityList-r13</w:t>
      </w:r>
      <w:r w:rsidRPr="00E804C9">
        <w:tab/>
      </w:r>
      <w:r w:rsidRPr="00E804C9">
        <w:tab/>
      </w:r>
      <w:r w:rsidRPr="00E804C9">
        <w:tab/>
      </w:r>
      <w:r w:rsidRPr="00E804C9">
        <w:tab/>
        <w:t>PLMN-IdentityList-NB-r13,</w:t>
      </w:r>
    </w:p>
    <w:p w14:paraId="052C80F0" w14:textId="77777777" w:rsidR="00146683" w:rsidRPr="00E804C9" w:rsidRDefault="00146683" w:rsidP="00146683">
      <w:pPr>
        <w:pStyle w:val="PL"/>
        <w:shd w:val="clear" w:color="auto" w:fill="E6E6E6"/>
      </w:pPr>
      <w:r w:rsidRPr="00E804C9">
        <w:tab/>
      </w:r>
      <w:r w:rsidRPr="00E804C9">
        <w:tab/>
        <w:t>trackingAreaCode-r13</w:t>
      </w:r>
      <w:r w:rsidRPr="00E804C9">
        <w:tab/>
      </w:r>
      <w:r w:rsidRPr="00E804C9">
        <w:tab/>
      </w:r>
      <w:r w:rsidRPr="00E804C9">
        <w:tab/>
      </w:r>
      <w:r w:rsidRPr="00E804C9">
        <w:tab/>
        <w:t>TrackingAreaCode,</w:t>
      </w:r>
    </w:p>
    <w:p w14:paraId="175B2FB0" w14:textId="77777777" w:rsidR="00146683" w:rsidRPr="00E804C9" w:rsidRDefault="00146683" w:rsidP="00146683">
      <w:pPr>
        <w:pStyle w:val="PL"/>
        <w:shd w:val="clear" w:color="auto" w:fill="E6E6E6"/>
      </w:pPr>
      <w:r w:rsidRPr="00E804C9">
        <w:tab/>
      </w:r>
      <w:r w:rsidRPr="00E804C9">
        <w:tab/>
        <w:t>cellIdentity-r13</w:t>
      </w:r>
      <w:r w:rsidRPr="00E804C9">
        <w:tab/>
      </w:r>
      <w:r w:rsidRPr="00E804C9">
        <w:tab/>
      </w:r>
      <w:r w:rsidRPr="00E804C9">
        <w:tab/>
      </w:r>
      <w:r w:rsidRPr="00E804C9">
        <w:tab/>
      </w:r>
      <w:r w:rsidRPr="00E804C9">
        <w:tab/>
        <w:t>CellIdentity,</w:t>
      </w:r>
    </w:p>
    <w:p w14:paraId="204124C4" w14:textId="77777777" w:rsidR="00146683" w:rsidRPr="00E804C9" w:rsidRDefault="00146683" w:rsidP="00146683">
      <w:pPr>
        <w:pStyle w:val="PL"/>
        <w:shd w:val="clear" w:color="auto" w:fill="E6E6E6"/>
      </w:pPr>
      <w:r w:rsidRPr="00E804C9">
        <w:tab/>
      </w:r>
      <w:r w:rsidRPr="00E804C9">
        <w:tab/>
        <w:t>cellBarred-r13</w:t>
      </w:r>
      <w:r w:rsidRPr="00E804C9">
        <w:tab/>
      </w:r>
      <w:r w:rsidRPr="00E804C9">
        <w:tab/>
      </w:r>
      <w:r w:rsidRPr="00E804C9">
        <w:tab/>
      </w:r>
      <w:r w:rsidRPr="00E804C9">
        <w:tab/>
      </w:r>
      <w:r w:rsidRPr="00E804C9">
        <w:tab/>
      </w:r>
      <w:r w:rsidRPr="00E804C9">
        <w:tab/>
        <w:t>ENUMERATED {barred, notBarred},</w:t>
      </w:r>
    </w:p>
    <w:p w14:paraId="7E2C4505" w14:textId="77777777" w:rsidR="00146683" w:rsidRPr="00E804C9" w:rsidRDefault="00146683" w:rsidP="00146683">
      <w:pPr>
        <w:pStyle w:val="PL"/>
        <w:shd w:val="clear" w:color="auto" w:fill="E6E6E6"/>
      </w:pPr>
      <w:r w:rsidRPr="00E804C9">
        <w:lastRenderedPageBreak/>
        <w:tab/>
      </w:r>
      <w:r w:rsidRPr="00E804C9">
        <w:tab/>
        <w:t>intraFreqReselection-r13</w:t>
      </w:r>
      <w:r w:rsidRPr="00E804C9">
        <w:tab/>
      </w:r>
      <w:r w:rsidRPr="00E804C9">
        <w:tab/>
      </w:r>
      <w:r w:rsidRPr="00E804C9">
        <w:tab/>
        <w:t>ENUMERATED {allowed, notAllowed}</w:t>
      </w:r>
    </w:p>
    <w:p w14:paraId="0360DE83" w14:textId="77777777" w:rsidR="00146683" w:rsidRPr="00E804C9" w:rsidRDefault="00146683" w:rsidP="00146683">
      <w:pPr>
        <w:pStyle w:val="PL"/>
        <w:shd w:val="clear" w:color="auto" w:fill="E6E6E6"/>
      </w:pPr>
      <w:r w:rsidRPr="00E804C9">
        <w:tab/>
        <w:t>},</w:t>
      </w:r>
    </w:p>
    <w:p w14:paraId="3644E749" w14:textId="77777777" w:rsidR="00146683" w:rsidRPr="00E804C9" w:rsidRDefault="00146683" w:rsidP="00146683">
      <w:pPr>
        <w:pStyle w:val="PL"/>
        <w:shd w:val="clear" w:color="auto" w:fill="E6E6E6"/>
      </w:pPr>
      <w:r w:rsidRPr="00E804C9">
        <w:tab/>
        <w:t>cellSelectionInfo-r13</w:t>
      </w:r>
      <w:r w:rsidRPr="00E804C9">
        <w:tab/>
      </w:r>
      <w:r w:rsidRPr="00E804C9">
        <w:tab/>
      </w:r>
      <w:r w:rsidRPr="00E804C9">
        <w:tab/>
      </w:r>
      <w:r w:rsidRPr="00E804C9">
        <w:tab/>
        <w:t>SEQUENCE {</w:t>
      </w:r>
    </w:p>
    <w:p w14:paraId="0C69AEFE" w14:textId="77777777" w:rsidR="00146683" w:rsidRPr="00E804C9" w:rsidRDefault="00146683" w:rsidP="00146683">
      <w:pPr>
        <w:pStyle w:val="PL"/>
        <w:shd w:val="clear" w:color="auto" w:fill="E6E6E6"/>
      </w:pPr>
      <w:r w:rsidRPr="00E804C9">
        <w:tab/>
      </w:r>
      <w:r w:rsidRPr="00E804C9">
        <w:tab/>
        <w:t>q-RxLevMin-r13</w:t>
      </w:r>
      <w:r w:rsidRPr="00E804C9">
        <w:tab/>
      </w:r>
      <w:r w:rsidRPr="00E804C9">
        <w:tab/>
      </w:r>
      <w:r w:rsidRPr="00E804C9">
        <w:tab/>
      </w:r>
      <w:r w:rsidRPr="00E804C9">
        <w:tab/>
      </w:r>
      <w:r w:rsidRPr="00E804C9">
        <w:tab/>
      </w:r>
      <w:r w:rsidRPr="00E804C9">
        <w:tab/>
        <w:t>Q-RxLevMin,</w:t>
      </w:r>
    </w:p>
    <w:p w14:paraId="4D6B0716" w14:textId="77777777" w:rsidR="00146683" w:rsidRPr="00E804C9" w:rsidRDefault="00146683" w:rsidP="00146683">
      <w:pPr>
        <w:pStyle w:val="PL"/>
        <w:shd w:val="clear" w:color="auto" w:fill="E6E6E6"/>
      </w:pPr>
      <w:r w:rsidRPr="00E804C9">
        <w:tab/>
      </w:r>
      <w:r w:rsidRPr="00E804C9">
        <w:tab/>
        <w:t>q-QualMin-r13</w:t>
      </w:r>
      <w:r w:rsidRPr="00E804C9">
        <w:tab/>
      </w:r>
      <w:r w:rsidRPr="00E804C9">
        <w:tab/>
      </w:r>
      <w:r w:rsidRPr="00E804C9">
        <w:tab/>
      </w:r>
      <w:r w:rsidRPr="00E804C9">
        <w:tab/>
      </w:r>
      <w:r w:rsidRPr="00E804C9">
        <w:tab/>
      </w:r>
      <w:r w:rsidRPr="00E804C9">
        <w:tab/>
        <w:t>Q-QualMin-r9</w:t>
      </w:r>
    </w:p>
    <w:p w14:paraId="1DFBB567" w14:textId="77777777" w:rsidR="00146683" w:rsidRPr="00E804C9" w:rsidRDefault="00146683" w:rsidP="00146683">
      <w:pPr>
        <w:pStyle w:val="PL"/>
        <w:shd w:val="clear" w:color="auto" w:fill="E6E6E6"/>
      </w:pPr>
      <w:r w:rsidRPr="00E804C9">
        <w:tab/>
        <w:t>},</w:t>
      </w:r>
    </w:p>
    <w:p w14:paraId="5C6B0529" w14:textId="77777777" w:rsidR="00146683" w:rsidRPr="00E804C9" w:rsidRDefault="00146683" w:rsidP="00146683">
      <w:pPr>
        <w:pStyle w:val="PL"/>
        <w:shd w:val="clear" w:color="auto" w:fill="E6E6E6"/>
      </w:pPr>
      <w:r w:rsidRPr="00E804C9">
        <w:tab/>
        <w:t>p-Max-r13</w:t>
      </w:r>
      <w:r w:rsidRPr="00E804C9">
        <w:tab/>
      </w:r>
      <w:r w:rsidRPr="00E804C9">
        <w:tab/>
      </w:r>
      <w:r w:rsidRPr="00E804C9">
        <w:tab/>
      </w:r>
      <w:r w:rsidRPr="00E804C9">
        <w:tab/>
      </w:r>
      <w:r w:rsidRPr="00E804C9">
        <w:tab/>
      </w:r>
      <w:r w:rsidRPr="00E804C9">
        <w:tab/>
      </w:r>
      <w:r w:rsidRPr="00E804C9">
        <w:tab/>
        <w:t>P-Max</w:t>
      </w:r>
      <w:r w:rsidRPr="00E804C9">
        <w:tab/>
      </w:r>
      <w:r w:rsidRPr="00E804C9">
        <w:tab/>
      </w:r>
      <w:r w:rsidRPr="00E804C9">
        <w:tab/>
      </w:r>
      <w:r w:rsidRPr="00E804C9">
        <w:tab/>
      </w:r>
      <w:r w:rsidRPr="00E804C9">
        <w:tab/>
        <w:t>OPTIONAL,</w:t>
      </w:r>
      <w:r w:rsidRPr="00E804C9">
        <w:tab/>
        <w:t>-- Need OP</w:t>
      </w:r>
    </w:p>
    <w:p w14:paraId="10B1E072" w14:textId="77777777" w:rsidR="00146683" w:rsidRPr="00E804C9" w:rsidRDefault="00146683" w:rsidP="00146683">
      <w:pPr>
        <w:pStyle w:val="PL"/>
        <w:shd w:val="clear" w:color="auto" w:fill="E6E6E6"/>
      </w:pPr>
      <w:r w:rsidRPr="00E804C9">
        <w:tab/>
        <w:t>freqBandIndicator-r13</w:t>
      </w:r>
      <w:r w:rsidRPr="00E804C9">
        <w:tab/>
      </w:r>
      <w:r w:rsidRPr="00E804C9">
        <w:tab/>
      </w:r>
      <w:r w:rsidRPr="00E804C9">
        <w:tab/>
      </w:r>
      <w:r w:rsidRPr="00E804C9">
        <w:tab/>
        <w:t>FreqBandIndicator-NB-r13,</w:t>
      </w:r>
    </w:p>
    <w:p w14:paraId="12FC3422" w14:textId="77777777" w:rsidR="00146683" w:rsidRPr="00E804C9" w:rsidRDefault="00146683" w:rsidP="00146683">
      <w:pPr>
        <w:pStyle w:val="PL"/>
        <w:shd w:val="clear" w:color="auto" w:fill="E6E6E6"/>
      </w:pPr>
      <w:r w:rsidRPr="00E804C9">
        <w:tab/>
        <w:t>freqBandInfo-r13</w:t>
      </w:r>
      <w:r w:rsidRPr="00E804C9">
        <w:tab/>
      </w:r>
      <w:r w:rsidRPr="00E804C9">
        <w:tab/>
      </w:r>
      <w:r w:rsidRPr="00E804C9">
        <w:tab/>
      </w:r>
      <w:r w:rsidRPr="00E804C9">
        <w:tab/>
      </w:r>
      <w:r w:rsidRPr="00E804C9">
        <w:tab/>
        <w:t>NS-PmaxList-NB-r13</w:t>
      </w:r>
      <w:r w:rsidRPr="00E804C9">
        <w:tab/>
      </w:r>
      <w:r w:rsidRPr="00E804C9">
        <w:tab/>
      </w:r>
      <w:r w:rsidRPr="00E804C9">
        <w:tab/>
      </w:r>
      <w:r w:rsidRPr="00E804C9">
        <w:tab/>
        <w:t>OPTIONAL,</w:t>
      </w:r>
      <w:r w:rsidRPr="00E804C9">
        <w:tab/>
        <w:t>-- Need OR</w:t>
      </w:r>
    </w:p>
    <w:p w14:paraId="7068B119" w14:textId="77777777" w:rsidR="00146683" w:rsidRPr="00E804C9" w:rsidRDefault="00146683" w:rsidP="00146683">
      <w:pPr>
        <w:pStyle w:val="PL"/>
        <w:shd w:val="clear" w:color="auto" w:fill="E6E6E6"/>
      </w:pPr>
      <w:r w:rsidRPr="00E804C9">
        <w:tab/>
        <w:t>multiBandInfoList-r13</w:t>
      </w:r>
      <w:r w:rsidRPr="00E804C9">
        <w:tab/>
      </w:r>
      <w:r w:rsidRPr="00E804C9">
        <w:tab/>
      </w:r>
      <w:r w:rsidRPr="00E804C9">
        <w:tab/>
      </w:r>
      <w:r w:rsidRPr="00E804C9">
        <w:tab/>
        <w:t>MultiBandInfoList-NB-r13</w:t>
      </w:r>
      <w:r w:rsidRPr="00E804C9">
        <w:tab/>
      </w:r>
      <w:r w:rsidRPr="00E804C9">
        <w:tab/>
        <w:t>OPTIONAL,</w:t>
      </w:r>
      <w:r w:rsidRPr="00E804C9">
        <w:tab/>
        <w:t>-- Need OR</w:t>
      </w:r>
    </w:p>
    <w:p w14:paraId="7B5F077C" w14:textId="77777777" w:rsidR="00146683" w:rsidRPr="00E804C9" w:rsidRDefault="00146683" w:rsidP="00146683">
      <w:pPr>
        <w:pStyle w:val="PL"/>
        <w:shd w:val="clear" w:color="auto" w:fill="E6E6E6"/>
      </w:pPr>
      <w:r w:rsidRPr="00E804C9">
        <w:tab/>
        <w:t>downlinkBitmap-r13</w:t>
      </w:r>
      <w:r w:rsidRPr="00E804C9">
        <w:tab/>
      </w:r>
      <w:r w:rsidRPr="00E804C9">
        <w:tab/>
      </w:r>
      <w:r w:rsidRPr="00E804C9">
        <w:tab/>
      </w:r>
      <w:r w:rsidRPr="00E804C9">
        <w:tab/>
      </w:r>
      <w:r w:rsidRPr="00E804C9">
        <w:tab/>
        <w:t>DL-Bitmap-NB-r13</w:t>
      </w:r>
      <w:r w:rsidRPr="00E804C9">
        <w:tab/>
      </w:r>
      <w:r w:rsidRPr="00E804C9">
        <w:tab/>
      </w:r>
      <w:r w:rsidRPr="00E804C9">
        <w:tab/>
      </w:r>
      <w:r w:rsidRPr="00E804C9">
        <w:tab/>
        <w:t>OPTIONAL,</w:t>
      </w:r>
      <w:r w:rsidRPr="00E804C9">
        <w:tab/>
        <w:t>-- Cond SIB1</w:t>
      </w:r>
    </w:p>
    <w:p w14:paraId="07AF268C" w14:textId="77777777" w:rsidR="00146683" w:rsidRPr="00E804C9" w:rsidRDefault="00146683" w:rsidP="00146683">
      <w:pPr>
        <w:pStyle w:val="PL"/>
        <w:shd w:val="clear" w:color="auto" w:fill="E6E6E6"/>
      </w:pPr>
      <w:r w:rsidRPr="00E804C9">
        <w:tab/>
        <w:t>eutraControlRegionSize-r13</w:t>
      </w:r>
      <w:r w:rsidRPr="00E804C9">
        <w:tab/>
      </w:r>
      <w:r w:rsidRPr="00E804C9">
        <w:tab/>
      </w:r>
      <w:r w:rsidRPr="00E804C9">
        <w:tab/>
        <w:t>ENUMERATED {n1, n2, n3}</w:t>
      </w:r>
      <w:r w:rsidRPr="00E804C9">
        <w:tab/>
      </w:r>
      <w:r w:rsidRPr="00E804C9">
        <w:tab/>
      </w:r>
      <w:r w:rsidRPr="00E804C9">
        <w:tab/>
        <w:t>OPTIONAL,</w:t>
      </w:r>
      <w:r w:rsidRPr="00E804C9">
        <w:tab/>
        <w:t>-- Cond inband</w:t>
      </w:r>
    </w:p>
    <w:p w14:paraId="65667E22" w14:textId="77777777" w:rsidR="00146683" w:rsidRPr="00E804C9" w:rsidRDefault="00146683" w:rsidP="00146683">
      <w:pPr>
        <w:pStyle w:val="PL"/>
        <w:shd w:val="clear" w:color="auto" w:fill="E6E6E6"/>
      </w:pPr>
      <w:r w:rsidRPr="00E804C9">
        <w:tab/>
        <w:t>nrs-CRS-PowerOffset-r13</w:t>
      </w:r>
      <w:r w:rsidRPr="00E804C9">
        <w:tab/>
      </w:r>
      <w:r w:rsidRPr="00E804C9">
        <w:tab/>
      </w:r>
      <w:r w:rsidRPr="00E804C9">
        <w:tab/>
      </w:r>
      <w:r w:rsidRPr="00E804C9">
        <w:tab/>
        <w:t>ENUMERATED {dB-6,      dB-4dot77, dB-3,</w:t>
      </w:r>
    </w:p>
    <w:p w14:paraId="2801BDD0"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1dot77, dB0,       dB1,</w:t>
      </w:r>
    </w:p>
    <w:p w14:paraId="65DB97C5"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1dot23,  dB2,       dB3,</w:t>
      </w:r>
    </w:p>
    <w:p w14:paraId="345A5E26"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4,       dB4dot23,  dB5,</w:t>
      </w:r>
    </w:p>
    <w:p w14:paraId="09DA9BC5"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6,       dB7,       dB8,</w:t>
      </w:r>
    </w:p>
    <w:p w14:paraId="22967E61"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9}</w:t>
      </w:r>
      <w:r w:rsidRPr="00E804C9">
        <w:tab/>
      </w:r>
      <w:r w:rsidRPr="00E804C9">
        <w:tab/>
        <w:t>OPTIONAL,</w:t>
      </w:r>
      <w:r w:rsidRPr="00E804C9">
        <w:tab/>
        <w:t>-- Cond inband-SamePCI</w:t>
      </w:r>
    </w:p>
    <w:p w14:paraId="027B105B" w14:textId="77777777" w:rsidR="00146683" w:rsidRPr="00E804C9" w:rsidRDefault="00146683" w:rsidP="00146683">
      <w:pPr>
        <w:pStyle w:val="PL"/>
        <w:shd w:val="clear" w:color="auto" w:fill="E6E6E6"/>
      </w:pPr>
      <w:r w:rsidRPr="00E804C9">
        <w:tab/>
        <w:t>schedulingInfoList-r13</w:t>
      </w:r>
      <w:r w:rsidRPr="00E804C9">
        <w:tab/>
      </w:r>
      <w:r w:rsidRPr="00E804C9">
        <w:tab/>
      </w:r>
      <w:r w:rsidRPr="00E804C9">
        <w:tab/>
      </w:r>
      <w:r w:rsidRPr="00E804C9">
        <w:tab/>
        <w:t>SchedulingInfoList-NB-r13,</w:t>
      </w:r>
    </w:p>
    <w:p w14:paraId="462F209D" w14:textId="77777777" w:rsidR="00146683" w:rsidRPr="00E804C9" w:rsidRDefault="00146683" w:rsidP="00146683">
      <w:pPr>
        <w:pStyle w:val="PL"/>
        <w:shd w:val="clear" w:color="auto" w:fill="E6E6E6"/>
      </w:pPr>
      <w:r w:rsidRPr="00E804C9">
        <w:tab/>
        <w:t>si-WindowLength-r13</w:t>
      </w:r>
      <w:r w:rsidRPr="00E804C9">
        <w:tab/>
      </w:r>
      <w:r w:rsidRPr="00E804C9">
        <w:tab/>
      </w:r>
      <w:r w:rsidRPr="00E804C9">
        <w:tab/>
      </w:r>
      <w:r w:rsidRPr="00E804C9">
        <w:tab/>
      </w:r>
      <w:r w:rsidRPr="00E804C9">
        <w:tab/>
        <w:t>ENUMERATED {ms160, ms320, ms480, ms640,</w:t>
      </w:r>
    </w:p>
    <w:p w14:paraId="190311AA"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960, ms1280, ms1600, spare1},</w:t>
      </w:r>
    </w:p>
    <w:p w14:paraId="25C95D15" w14:textId="77777777" w:rsidR="00146683" w:rsidRPr="00E804C9" w:rsidRDefault="00146683" w:rsidP="00146683">
      <w:pPr>
        <w:pStyle w:val="PL"/>
        <w:shd w:val="clear" w:color="auto" w:fill="E6E6E6"/>
        <w:ind w:left="3840" w:hanging="3840"/>
      </w:pPr>
      <w:r w:rsidRPr="00E804C9">
        <w:tab/>
        <w:t>si-RadioFrameOffset-r13</w:t>
      </w:r>
      <w:r w:rsidRPr="00E804C9">
        <w:tab/>
      </w:r>
      <w:r w:rsidRPr="00E804C9">
        <w:tab/>
      </w:r>
      <w:r w:rsidRPr="00E804C9">
        <w:tab/>
      </w:r>
      <w:r w:rsidRPr="00E804C9">
        <w:tab/>
        <w:t>INTEGER (1..15)</w:t>
      </w:r>
      <w:r w:rsidRPr="00E804C9">
        <w:tab/>
      </w:r>
      <w:r w:rsidRPr="00E804C9">
        <w:tab/>
        <w:t>OPTIONAL,</w:t>
      </w:r>
      <w:r w:rsidRPr="00E804C9">
        <w:tab/>
        <w:t>-- Need OP</w:t>
      </w:r>
    </w:p>
    <w:p w14:paraId="3904BC8E" w14:textId="77777777" w:rsidR="00146683" w:rsidRPr="00E804C9" w:rsidRDefault="00146683" w:rsidP="00146683">
      <w:pPr>
        <w:pStyle w:val="PL"/>
        <w:shd w:val="clear" w:color="auto" w:fill="E6E6E6"/>
      </w:pPr>
      <w:r w:rsidRPr="00E804C9">
        <w:tab/>
        <w:t>systemInfoValueTagList-r13</w:t>
      </w:r>
      <w:r w:rsidRPr="00E804C9">
        <w:tab/>
      </w:r>
      <w:r w:rsidRPr="00E804C9">
        <w:tab/>
      </w:r>
      <w:r w:rsidRPr="00E804C9">
        <w:tab/>
        <w:t>SystemInfoValueTagList-NB-r13</w:t>
      </w:r>
      <w:r w:rsidRPr="00E804C9">
        <w:tab/>
        <w:t>OPTIONAL,</w:t>
      </w:r>
      <w:r w:rsidRPr="00E804C9">
        <w:tab/>
        <w:t>-- Need OR</w:t>
      </w:r>
    </w:p>
    <w:p w14:paraId="05C269D5" w14:textId="77777777" w:rsidR="00146683" w:rsidRPr="00E804C9" w:rsidRDefault="00146683" w:rsidP="00146683">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t>OPTIONAL,</w:t>
      </w:r>
    </w:p>
    <w:p w14:paraId="0E62C67B"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t>SystemInformationBlockType1-NB-v1350</w:t>
      </w:r>
      <w:r w:rsidRPr="00E804C9">
        <w:tab/>
        <w:t>OPTIONAL</w:t>
      </w:r>
    </w:p>
    <w:p w14:paraId="7E6515B3" w14:textId="77777777" w:rsidR="00146683" w:rsidRPr="00E804C9" w:rsidRDefault="00146683" w:rsidP="00146683">
      <w:pPr>
        <w:pStyle w:val="PL"/>
        <w:shd w:val="clear" w:color="auto" w:fill="E6E6E6"/>
      </w:pPr>
      <w:r w:rsidRPr="00E804C9">
        <w:t>}</w:t>
      </w:r>
    </w:p>
    <w:p w14:paraId="06FE7D00" w14:textId="77777777" w:rsidR="00146683" w:rsidRPr="00E804C9" w:rsidRDefault="00146683" w:rsidP="00146683">
      <w:pPr>
        <w:pStyle w:val="PL"/>
        <w:shd w:val="clear" w:color="auto" w:fill="E6E6E6"/>
      </w:pPr>
    </w:p>
    <w:p w14:paraId="6C0E1DF9" w14:textId="77777777" w:rsidR="00146683" w:rsidRPr="00E804C9" w:rsidRDefault="00146683" w:rsidP="00146683">
      <w:pPr>
        <w:pStyle w:val="PL"/>
        <w:shd w:val="clear" w:color="auto" w:fill="E6E6E6"/>
      </w:pPr>
      <w:r w:rsidRPr="00E804C9">
        <w:t>SystemInformationBlockType1-NB-v1350 ::=</w:t>
      </w:r>
      <w:r w:rsidRPr="00E804C9">
        <w:tab/>
        <w:t>SEQUENCE {</w:t>
      </w:r>
    </w:p>
    <w:p w14:paraId="74A0C367" w14:textId="77777777" w:rsidR="00146683" w:rsidRPr="00E804C9" w:rsidRDefault="00146683" w:rsidP="00146683">
      <w:pPr>
        <w:pStyle w:val="PL"/>
        <w:shd w:val="clear" w:color="auto" w:fill="E6E6E6"/>
      </w:pPr>
      <w:r w:rsidRPr="00E804C9">
        <w:tab/>
        <w:t>cellSelectionInfo-v1350</w:t>
      </w:r>
      <w:r w:rsidRPr="00E804C9">
        <w:tab/>
      </w:r>
      <w:r w:rsidRPr="00E804C9">
        <w:tab/>
      </w:r>
      <w:r w:rsidRPr="00E804C9">
        <w:tab/>
      </w:r>
      <w:r w:rsidRPr="00E804C9">
        <w:tab/>
        <w:t>CellSelectionInfo-NB-v1350</w:t>
      </w:r>
      <w:r w:rsidRPr="00E804C9">
        <w:tab/>
        <w:t>OPTIONAL,</w:t>
      </w:r>
      <w:r w:rsidRPr="00E804C9">
        <w:tab/>
        <w:t>-- Cond Qrxlevmin</w:t>
      </w:r>
    </w:p>
    <w:p w14:paraId="567540A0"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t>SystemInformationBlockType1-NB-v1430</w:t>
      </w:r>
      <w:r w:rsidRPr="00E804C9">
        <w:tab/>
        <w:t>OPTIONAL</w:t>
      </w:r>
    </w:p>
    <w:p w14:paraId="6B3D1DDA" w14:textId="77777777" w:rsidR="00146683" w:rsidRPr="00E804C9" w:rsidRDefault="00146683" w:rsidP="00146683">
      <w:pPr>
        <w:pStyle w:val="PL"/>
        <w:shd w:val="clear" w:color="auto" w:fill="E6E6E6"/>
      </w:pPr>
      <w:r w:rsidRPr="00E804C9">
        <w:t>}</w:t>
      </w:r>
    </w:p>
    <w:p w14:paraId="22AF2B55" w14:textId="77777777" w:rsidR="00146683" w:rsidRPr="00E804C9" w:rsidRDefault="00146683" w:rsidP="00146683">
      <w:pPr>
        <w:pStyle w:val="PL"/>
        <w:shd w:val="clear" w:color="auto" w:fill="E6E6E6"/>
      </w:pPr>
    </w:p>
    <w:p w14:paraId="351E2E87" w14:textId="77777777" w:rsidR="00146683" w:rsidRPr="00E804C9" w:rsidRDefault="00146683" w:rsidP="00146683">
      <w:pPr>
        <w:pStyle w:val="PL"/>
        <w:shd w:val="clear" w:color="auto" w:fill="E6E6E6"/>
      </w:pPr>
      <w:r w:rsidRPr="00E804C9">
        <w:t>SystemInformationBlockType1-NB-v1430 ::=</w:t>
      </w:r>
      <w:r w:rsidRPr="00E804C9">
        <w:tab/>
        <w:t>SEQUENCE {</w:t>
      </w:r>
    </w:p>
    <w:p w14:paraId="61EBB1EE" w14:textId="77777777" w:rsidR="00146683" w:rsidRPr="00E804C9" w:rsidRDefault="00146683" w:rsidP="00146683">
      <w:pPr>
        <w:pStyle w:val="PL"/>
        <w:shd w:val="clear" w:color="auto" w:fill="E6E6E6"/>
      </w:pPr>
      <w:r w:rsidRPr="00E804C9">
        <w:tab/>
        <w:t>cellSelectionInfo-v1430</w:t>
      </w:r>
      <w:r w:rsidRPr="00E804C9">
        <w:tab/>
      </w:r>
      <w:r w:rsidRPr="00E804C9">
        <w:tab/>
      </w:r>
      <w:r w:rsidRPr="00E804C9">
        <w:tab/>
      </w:r>
      <w:r w:rsidRPr="00E804C9">
        <w:tab/>
        <w:t>CellSelectionInfo-NB-v1430</w:t>
      </w:r>
      <w:r w:rsidRPr="00E804C9">
        <w:tab/>
      </w:r>
      <w:r w:rsidRPr="00E804C9">
        <w:tab/>
        <w:t>OPTIONAL,</w:t>
      </w:r>
      <w:r w:rsidRPr="00E804C9">
        <w:tab/>
        <w:t>-- Need OR</w:t>
      </w:r>
    </w:p>
    <w:p w14:paraId="2A15DCD7"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t>SystemInformationBlockType1-NB-v1450</w:t>
      </w:r>
      <w:r w:rsidRPr="00E804C9">
        <w:tab/>
      </w:r>
      <w:r w:rsidRPr="00E804C9">
        <w:tab/>
      </w:r>
      <w:r w:rsidRPr="00E804C9">
        <w:tab/>
      </w:r>
      <w:r w:rsidRPr="00E804C9">
        <w:tab/>
      </w:r>
      <w:r w:rsidRPr="00E804C9">
        <w:tab/>
        <w:t>OPTIONAL</w:t>
      </w:r>
    </w:p>
    <w:p w14:paraId="23C5F4BB" w14:textId="77777777" w:rsidR="00146683" w:rsidRPr="00E804C9" w:rsidRDefault="00146683" w:rsidP="00146683">
      <w:pPr>
        <w:pStyle w:val="PL"/>
        <w:shd w:val="clear" w:color="auto" w:fill="E6E6E6"/>
      </w:pPr>
      <w:r w:rsidRPr="00E804C9">
        <w:t>}</w:t>
      </w:r>
    </w:p>
    <w:p w14:paraId="7C4A6E7D" w14:textId="77777777" w:rsidR="00146683" w:rsidRPr="00E804C9" w:rsidRDefault="00146683" w:rsidP="00146683">
      <w:pPr>
        <w:pStyle w:val="PL"/>
        <w:shd w:val="clear" w:color="auto" w:fill="E6E6E6"/>
      </w:pPr>
    </w:p>
    <w:p w14:paraId="4E7DB954" w14:textId="77777777" w:rsidR="00146683" w:rsidRPr="00E804C9" w:rsidRDefault="00146683" w:rsidP="00146683">
      <w:pPr>
        <w:pStyle w:val="PL"/>
        <w:shd w:val="clear" w:color="auto" w:fill="E6E6E6"/>
      </w:pPr>
      <w:r w:rsidRPr="00E804C9">
        <w:t>SystemInformationBlockType1-NB-v1450 ::= SEQUENCE {</w:t>
      </w:r>
    </w:p>
    <w:p w14:paraId="483BB889" w14:textId="77777777" w:rsidR="00146683" w:rsidRPr="00E804C9" w:rsidRDefault="00146683" w:rsidP="00146683">
      <w:pPr>
        <w:pStyle w:val="PL"/>
        <w:shd w:val="clear" w:color="auto" w:fill="E6E6E6"/>
      </w:pPr>
      <w:r w:rsidRPr="00E804C9">
        <w:tab/>
        <w:t>nrs-CRS-PowerOffset-v1450</w:t>
      </w:r>
      <w:r w:rsidRPr="00E804C9">
        <w:tab/>
      </w:r>
      <w:r w:rsidRPr="00E804C9">
        <w:tab/>
      </w:r>
      <w:r w:rsidRPr="00E804C9">
        <w:tab/>
      </w:r>
      <w:r w:rsidRPr="00E804C9">
        <w:tab/>
        <w:t>ENUMERATED {dB-6,  dB-4dot77, dB-3,</w:t>
      </w:r>
    </w:p>
    <w:p w14:paraId="362344A0"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1dot77, dB0,       dB1,</w:t>
      </w:r>
    </w:p>
    <w:p w14:paraId="020C7456"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1dot23,  dB2,       dB3,</w:t>
      </w:r>
    </w:p>
    <w:p w14:paraId="32D7C249"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4,       dB4dot23,  dB5,</w:t>
      </w:r>
    </w:p>
    <w:p w14:paraId="1A454975"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6,       dB7,       dB8,</w:t>
      </w:r>
    </w:p>
    <w:p w14:paraId="6F1FDD4D"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9}</w:t>
      </w:r>
      <w:r w:rsidRPr="00E804C9">
        <w:tab/>
      </w:r>
      <w:r w:rsidRPr="00E804C9">
        <w:tab/>
        <w:t>OPTIONAL,</w:t>
      </w:r>
      <w:r w:rsidRPr="00E804C9">
        <w:tab/>
        <w:t>-- Cond inband-SamePCI-ExceptAnchor</w:t>
      </w:r>
    </w:p>
    <w:p w14:paraId="3479BDF9"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t>SystemInformationBlockType1-NB-v1530</w:t>
      </w:r>
      <w:r w:rsidRPr="00E804C9">
        <w:tab/>
      </w:r>
      <w:r w:rsidRPr="00E804C9">
        <w:tab/>
      </w:r>
      <w:r w:rsidRPr="00E804C9">
        <w:tab/>
      </w:r>
      <w:r w:rsidRPr="00E804C9">
        <w:tab/>
      </w:r>
      <w:r w:rsidRPr="00E804C9">
        <w:tab/>
        <w:t>OPTIONAL</w:t>
      </w:r>
    </w:p>
    <w:p w14:paraId="3D79BB9F" w14:textId="77777777" w:rsidR="00146683" w:rsidRPr="00E804C9" w:rsidRDefault="00146683" w:rsidP="00146683">
      <w:pPr>
        <w:pStyle w:val="PL"/>
        <w:shd w:val="clear" w:color="auto" w:fill="E6E6E6"/>
      </w:pPr>
      <w:r w:rsidRPr="00E804C9">
        <w:t>}</w:t>
      </w:r>
    </w:p>
    <w:p w14:paraId="021F8527" w14:textId="77777777" w:rsidR="00146683" w:rsidRPr="00E804C9" w:rsidRDefault="00146683" w:rsidP="00146683">
      <w:pPr>
        <w:pStyle w:val="PL"/>
        <w:shd w:val="clear" w:color="auto" w:fill="E6E6E6"/>
      </w:pPr>
    </w:p>
    <w:p w14:paraId="0E43DA19" w14:textId="77777777" w:rsidR="00146683" w:rsidRPr="00E804C9" w:rsidRDefault="00146683" w:rsidP="00146683">
      <w:pPr>
        <w:pStyle w:val="PL"/>
        <w:shd w:val="clear" w:color="auto" w:fill="E6E6E6"/>
      </w:pPr>
      <w:r w:rsidRPr="00E804C9">
        <w:t>SystemInformationBlockType1-NB-v1530 ::= SEQUENCE {</w:t>
      </w:r>
    </w:p>
    <w:p w14:paraId="5C12BC03" w14:textId="77777777" w:rsidR="00146683" w:rsidRPr="00E804C9" w:rsidRDefault="00146683" w:rsidP="00146683">
      <w:pPr>
        <w:pStyle w:val="PL"/>
        <w:shd w:val="clear" w:color="auto" w:fill="E6E6E6"/>
      </w:pPr>
      <w:r w:rsidRPr="00E804C9">
        <w:tab/>
        <w:t>tdd-Parameters-r15</w:t>
      </w:r>
      <w:r w:rsidRPr="00E804C9">
        <w:tab/>
      </w:r>
      <w:r w:rsidRPr="00E804C9">
        <w:tab/>
      </w:r>
      <w:r w:rsidRPr="00E804C9">
        <w:tab/>
      </w:r>
      <w:r w:rsidRPr="00E804C9">
        <w:tab/>
      </w:r>
      <w:r w:rsidRPr="00E804C9">
        <w:tab/>
      </w:r>
      <w:r w:rsidRPr="00E804C9">
        <w:tab/>
        <w:t>SEQUENCE {</w:t>
      </w:r>
    </w:p>
    <w:p w14:paraId="55C3A225" w14:textId="77777777" w:rsidR="00146683" w:rsidRPr="00E804C9" w:rsidRDefault="00146683" w:rsidP="00146683">
      <w:pPr>
        <w:pStyle w:val="PL"/>
        <w:shd w:val="clear" w:color="auto" w:fill="E6E6E6"/>
      </w:pPr>
      <w:r w:rsidRPr="00E804C9">
        <w:tab/>
      </w:r>
      <w:r w:rsidRPr="00E804C9">
        <w:tab/>
        <w:t>tdd-Config-r15</w:t>
      </w:r>
      <w:r w:rsidRPr="00E804C9">
        <w:tab/>
      </w:r>
      <w:r w:rsidRPr="00E804C9">
        <w:tab/>
      </w:r>
      <w:r w:rsidRPr="00E804C9">
        <w:tab/>
      </w:r>
      <w:r w:rsidRPr="00E804C9">
        <w:tab/>
      </w:r>
      <w:r w:rsidRPr="00E804C9">
        <w:tab/>
      </w:r>
      <w:r w:rsidRPr="00E804C9">
        <w:tab/>
      </w:r>
      <w:r w:rsidRPr="00E804C9">
        <w:tab/>
        <w:t>TDD-Config-NB-r15,</w:t>
      </w:r>
    </w:p>
    <w:p w14:paraId="4D30443A" w14:textId="77777777" w:rsidR="00146683" w:rsidRPr="00E804C9" w:rsidRDefault="00146683" w:rsidP="00146683">
      <w:pPr>
        <w:pStyle w:val="PL"/>
        <w:shd w:val="clear" w:color="auto" w:fill="E6E6E6"/>
      </w:pPr>
      <w:r w:rsidRPr="00E804C9">
        <w:tab/>
      </w:r>
      <w:r w:rsidRPr="00E804C9">
        <w:tab/>
        <w:t>tdd-SI-CarrierInfo-r15</w:t>
      </w:r>
      <w:r w:rsidRPr="00E804C9">
        <w:tab/>
      </w:r>
      <w:r w:rsidRPr="00E804C9">
        <w:tab/>
      </w:r>
      <w:r w:rsidRPr="00E804C9">
        <w:tab/>
      </w:r>
      <w:r w:rsidRPr="00E804C9">
        <w:tab/>
      </w:r>
      <w:r w:rsidRPr="00E804C9">
        <w:tab/>
        <w:t>ENUMERATED {anchor, non-anchor},</w:t>
      </w:r>
    </w:p>
    <w:p w14:paraId="4FB6364B" w14:textId="77777777" w:rsidR="00146683" w:rsidRPr="00E804C9" w:rsidRDefault="00146683" w:rsidP="00146683">
      <w:pPr>
        <w:pStyle w:val="PL"/>
        <w:shd w:val="clear" w:color="auto" w:fill="E6E6E6"/>
      </w:pPr>
      <w:r w:rsidRPr="00E804C9">
        <w:tab/>
      </w:r>
      <w:r w:rsidRPr="00E804C9">
        <w:tab/>
        <w:t>tdd-SI-SubframesBitmap-r15</w:t>
      </w:r>
      <w:r w:rsidRPr="00E804C9">
        <w:tab/>
      </w:r>
      <w:r w:rsidRPr="00E804C9">
        <w:tab/>
      </w:r>
      <w:r w:rsidRPr="00E804C9">
        <w:tab/>
      </w:r>
      <w:r w:rsidRPr="00E804C9">
        <w:tab/>
        <w:t>DL-Bitmap-NB-r13</w:t>
      </w:r>
      <w:r w:rsidRPr="00E804C9">
        <w:tab/>
      </w:r>
      <w:r w:rsidRPr="00E804C9">
        <w:tab/>
        <w:t>OPTIONAL</w:t>
      </w:r>
      <w:r w:rsidRPr="00E804C9">
        <w:tab/>
        <w:t>-- Cond TDD-SI-NonAnchor</w:t>
      </w:r>
    </w:p>
    <w:p w14:paraId="1C4DB131" w14:textId="77777777" w:rsidR="00146683" w:rsidRPr="00E804C9" w:rsidRDefault="00146683" w:rsidP="00146683">
      <w:pPr>
        <w:pStyle w:val="PL"/>
        <w:shd w:val="clear" w:color="auto" w:fill="E6E6E6"/>
      </w:pPr>
      <w:r w:rsidRPr="00E804C9">
        <w:tab/>
        <w:t>}</w:t>
      </w:r>
      <w:r w:rsidRPr="00E804C9">
        <w:tab/>
        <w:t>OPTIONAL,</w:t>
      </w:r>
      <w:r w:rsidRPr="00E804C9">
        <w:tab/>
        <w:t>-- Cond TDD</w:t>
      </w:r>
    </w:p>
    <w:p w14:paraId="6B936563" w14:textId="77777777" w:rsidR="00146683" w:rsidRPr="00E804C9" w:rsidRDefault="00146683" w:rsidP="00146683">
      <w:pPr>
        <w:pStyle w:val="PL"/>
        <w:shd w:val="clear" w:color="auto" w:fill="E6E6E6"/>
      </w:pPr>
      <w:r w:rsidRPr="00E804C9">
        <w:tab/>
        <w:t>schedulingInfoList-v1530</w:t>
      </w:r>
      <w:r w:rsidRPr="00E804C9">
        <w:tab/>
      </w:r>
      <w:r w:rsidRPr="00E804C9">
        <w:tab/>
      </w:r>
      <w:r w:rsidRPr="00E804C9">
        <w:tab/>
        <w:t>SchedulingInfoList-NB-v1530</w:t>
      </w:r>
      <w:r w:rsidRPr="00E804C9">
        <w:tab/>
      </w:r>
      <w:r w:rsidRPr="00E804C9">
        <w:tab/>
        <w:t>OPTIONAL,</w:t>
      </w:r>
      <w:r w:rsidRPr="00E804C9">
        <w:tab/>
        <w:t>-- Need OR</w:t>
      </w:r>
    </w:p>
    <w:p w14:paraId="10A576D6"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t>SystemInformationBlockType1-NB-v1610</w:t>
      </w:r>
      <w:r w:rsidRPr="00E804C9">
        <w:tab/>
        <w:t>OPTIONAL</w:t>
      </w:r>
    </w:p>
    <w:p w14:paraId="36CCAA90" w14:textId="77777777" w:rsidR="00146683" w:rsidRPr="00E804C9" w:rsidRDefault="00146683" w:rsidP="00146683">
      <w:pPr>
        <w:pStyle w:val="PL"/>
        <w:shd w:val="clear" w:color="auto" w:fill="E6E6E6"/>
      </w:pPr>
      <w:r w:rsidRPr="00E804C9">
        <w:t>}</w:t>
      </w:r>
    </w:p>
    <w:p w14:paraId="64B82057" w14:textId="77777777" w:rsidR="00146683" w:rsidRPr="00E804C9" w:rsidRDefault="00146683" w:rsidP="00146683">
      <w:pPr>
        <w:pStyle w:val="PL"/>
        <w:shd w:val="clear" w:color="auto" w:fill="E6E6E6"/>
      </w:pPr>
    </w:p>
    <w:p w14:paraId="06BD9522" w14:textId="77777777" w:rsidR="00146683" w:rsidRPr="00E804C9" w:rsidRDefault="00146683" w:rsidP="00146683">
      <w:pPr>
        <w:pStyle w:val="PL"/>
        <w:shd w:val="clear" w:color="auto" w:fill="E6E6E6"/>
      </w:pPr>
      <w:r w:rsidRPr="00E804C9">
        <w:t>SystemInformationBlockType1-NB-v1610 ::= SEQUENCE {</w:t>
      </w:r>
    </w:p>
    <w:p w14:paraId="320EDF91" w14:textId="77777777" w:rsidR="00146683" w:rsidRPr="00E804C9" w:rsidRDefault="00146683" w:rsidP="00146683">
      <w:pPr>
        <w:pStyle w:val="PL"/>
        <w:shd w:val="clear" w:color="auto" w:fill="E6E6E6"/>
      </w:pPr>
      <w:r w:rsidRPr="00E804C9">
        <w:tab/>
        <w:t>cellAccessRelatedInfo-5GC-r16</w:t>
      </w:r>
      <w:r w:rsidRPr="00E804C9">
        <w:tab/>
      </w:r>
      <w:r w:rsidRPr="00E804C9">
        <w:tab/>
      </w:r>
      <w:r w:rsidRPr="00E804C9">
        <w:tab/>
        <w:t>SEQUENCE {</w:t>
      </w:r>
    </w:p>
    <w:p w14:paraId="7FA38993" w14:textId="77777777" w:rsidR="00146683" w:rsidRPr="00E804C9" w:rsidRDefault="00146683" w:rsidP="00146683">
      <w:pPr>
        <w:pStyle w:val="PL"/>
        <w:shd w:val="clear" w:color="auto" w:fill="E6E6E6"/>
      </w:pPr>
      <w:r w:rsidRPr="00E804C9">
        <w:tab/>
      </w:r>
      <w:r w:rsidRPr="00E804C9">
        <w:tab/>
        <w:t>plmn-IdentityList-r16</w:t>
      </w:r>
      <w:r w:rsidRPr="00E804C9">
        <w:tab/>
      </w:r>
      <w:r w:rsidRPr="00E804C9">
        <w:tab/>
      </w:r>
      <w:r w:rsidRPr="00E804C9">
        <w:tab/>
      </w:r>
      <w:r w:rsidRPr="00E804C9">
        <w:tab/>
        <w:t>PLMN-IdentityList-5GC-NB-r16,</w:t>
      </w:r>
    </w:p>
    <w:p w14:paraId="3FE1CCAE" w14:textId="77777777" w:rsidR="00146683" w:rsidRPr="00E804C9" w:rsidRDefault="00146683" w:rsidP="00146683">
      <w:pPr>
        <w:pStyle w:val="PL"/>
        <w:shd w:val="clear" w:color="auto" w:fill="E6E6E6"/>
      </w:pPr>
      <w:r w:rsidRPr="00E804C9">
        <w:tab/>
      </w:r>
      <w:r w:rsidRPr="00E804C9">
        <w:tab/>
        <w:t>trackingAreaCode-5GC-r16</w:t>
      </w:r>
      <w:r w:rsidRPr="00E804C9">
        <w:tab/>
      </w:r>
      <w:r w:rsidRPr="00E804C9">
        <w:tab/>
      </w:r>
      <w:r w:rsidRPr="00E804C9">
        <w:tab/>
        <w:t>TrackingAreaCode-5GC-r15,</w:t>
      </w:r>
    </w:p>
    <w:p w14:paraId="547607DA" w14:textId="77777777" w:rsidR="00146683" w:rsidRPr="00E804C9" w:rsidRDefault="00146683" w:rsidP="00146683">
      <w:pPr>
        <w:pStyle w:val="PL"/>
        <w:shd w:val="clear" w:color="auto" w:fill="E6E6E6"/>
      </w:pPr>
      <w:r w:rsidRPr="00E804C9">
        <w:tab/>
      </w:r>
      <w:r w:rsidRPr="00E804C9">
        <w:tab/>
        <w:t>cellIdentity-r16</w:t>
      </w:r>
      <w:r w:rsidRPr="00E804C9">
        <w:tab/>
      </w:r>
      <w:r w:rsidRPr="00E804C9">
        <w:tab/>
      </w:r>
      <w:r w:rsidRPr="00E804C9">
        <w:tab/>
      </w:r>
      <w:r w:rsidRPr="00E804C9">
        <w:tab/>
      </w:r>
      <w:r w:rsidRPr="00E804C9">
        <w:tab/>
        <w:t>CellIdentity</w:t>
      </w:r>
      <w:r w:rsidRPr="00E804C9">
        <w:tab/>
        <w:t>OPTIONAL,</w:t>
      </w:r>
      <w:r w:rsidRPr="00E804C9">
        <w:tab/>
        <w:t>-- Need OP</w:t>
      </w:r>
    </w:p>
    <w:p w14:paraId="4F180B77" w14:textId="77777777" w:rsidR="00146683" w:rsidRPr="00E804C9" w:rsidRDefault="00146683" w:rsidP="00146683">
      <w:pPr>
        <w:pStyle w:val="PL"/>
        <w:shd w:val="clear" w:color="auto" w:fill="E6E6E6"/>
      </w:pPr>
      <w:r w:rsidRPr="00E804C9">
        <w:tab/>
      </w:r>
      <w:r w:rsidRPr="00E804C9">
        <w:tab/>
        <w:t>cellBarred-5GC-r16</w:t>
      </w:r>
      <w:r w:rsidRPr="00E804C9">
        <w:tab/>
      </w:r>
      <w:r w:rsidRPr="00E804C9">
        <w:tab/>
      </w:r>
      <w:r w:rsidRPr="00E804C9">
        <w:tab/>
      </w:r>
      <w:r w:rsidRPr="00E804C9">
        <w:tab/>
      </w:r>
      <w:r w:rsidRPr="00E804C9">
        <w:tab/>
        <w:t>ENUMERATED {barred, notBarred}</w:t>
      </w:r>
    </w:p>
    <w:p w14:paraId="687CA2D4" w14:textId="77777777" w:rsidR="00146683" w:rsidRPr="00E804C9" w:rsidRDefault="00146683" w:rsidP="00146683">
      <w:pPr>
        <w:pStyle w:val="PL"/>
        <w:shd w:val="clear" w:color="auto" w:fill="E6E6E6"/>
      </w:pPr>
      <w:r w:rsidRPr="00E804C9">
        <w:tab/>
        <w:t>}</w:t>
      </w:r>
      <w:r w:rsidRPr="00E804C9">
        <w:tab/>
        <w:t>OPTIONAL,</w:t>
      </w:r>
      <w:r w:rsidRPr="00E804C9">
        <w:tab/>
        <w:t>-- Need OR</w:t>
      </w:r>
    </w:p>
    <w:p w14:paraId="107F8D9D"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t>SystemInformationBlockType1-NB-v1700</w:t>
      </w:r>
      <w:r w:rsidRPr="00E804C9">
        <w:tab/>
        <w:t>OPTIONAL</w:t>
      </w:r>
    </w:p>
    <w:p w14:paraId="08687769" w14:textId="77777777" w:rsidR="00146683" w:rsidRPr="00E804C9" w:rsidRDefault="00146683" w:rsidP="00146683">
      <w:pPr>
        <w:pStyle w:val="PL"/>
        <w:shd w:val="clear" w:color="auto" w:fill="E6E6E6"/>
      </w:pPr>
      <w:r w:rsidRPr="00E804C9">
        <w:t>}</w:t>
      </w:r>
    </w:p>
    <w:p w14:paraId="2AB9B38A" w14:textId="77777777" w:rsidR="00146683" w:rsidRPr="00E804C9" w:rsidRDefault="00146683" w:rsidP="00146683">
      <w:pPr>
        <w:pStyle w:val="PL"/>
        <w:shd w:val="clear" w:color="auto" w:fill="E6E6E6"/>
      </w:pPr>
    </w:p>
    <w:p w14:paraId="3129780C" w14:textId="77777777" w:rsidR="00146683" w:rsidRPr="00E804C9" w:rsidRDefault="00146683" w:rsidP="00146683">
      <w:pPr>
        <w:pStyle w:val="PL"/>
        <w:shd w:val="clear" w:color="auto" w:fill="E6E6E6"/>
      </w:pPr>
      <w:r w:rsidRPr="00E804C9">
        <w:t>SystemInformationBlockType1-NB-v1700 ::= SEQUENCE {</w:t>
      </w:r>
    </w:p>
    <w:p w14:paraId="1EEF1FB4" w14:textId="77777777" w:rsidR="00146683" w:rsidRPr="00E804C9" w:rsidRDefault="00146683" w:rsidP="00146683">
      <w:pPr>
        <w:pStyle w:val="PL"/>
        <w:shd w:val="clear" w:color="auto" w:fill="E6E6E6"/>
      </w:pPr>
      <w:r w:rsidRPr="00E804C9">
        <w:tab/>
        <w:t>cellAccessRelatedInfo-NTN-r17</w:t>
      </w:r>
      <w:r w:rsidRPr="00E804C9">
        <w:tab/>
      </w:r>
      <w:r w:rsidRPr="00E804C9">
        <w:tab/>
      </w:r>
      <w:r w:rsidRPr="00E804C9">
        <w:tab/>
        <w:t>SEQUENCE {</w:t>
      </w:r>
    </w:p>
    <w:p w14:paraId="56A010D5" w14:textId="77777777" w:rsidR="00146683" w:rsidRPr="00E804C9" w:rsidRDefault="00146683" w:rsidP="00146683">
      <w:pPr>
        <w:pStyle w:val="PL"/>
        <w:shd w:val="clear" w:color="auto" w:fill="E6E6E6"/>
      </w:pPr>
      <w:r w:rsidRPr="00E804C9">
        <w:tab/>
      </w:r>
      <w:r w:rsidRPr="00E804C9">
        <w:tab/>
        <w:t>cellBarred-NTN-r17</w:t>
      </w:r>
      <w:r w:rsidRPr="00E804C9">
        <w:tab/>
      </w:r>
      <w:r w:rsidRPr="00E804C9">
        <w:tab/>
      </w:r>
      <w:r w:rsidRPr="00E804C9">
        <w:tab/>
      </w:r>
      <w:r w:rsidRPr="00E804C9">
        <w:tab/>
      </w:r>
      <w:r w:rsidRPr="00E804C9">
        <w:tab/>
      </w:r>
      <w:r w:rsidRPr="00E804C9">
        <w:tab/>
        <w:t>ENUMERATED {barred, notBarred},</w:t>
      </w:r>
    </w:p>
    <w:p w14:paraId="55B2B06A" w14:textId="77777777" w:rsidR="00146683" w:rsidRPr="00E804C9" w:rsidRDefault="00146683" w:rsidP="00146683">
      <w:pPr>
        <w:pStyle w:val="PL"/>
        <w:shd w:val="clear" w:color="auto" w:fill="E6E6E6"/>
      </w:pPr>
      <w:r w:rsidRPr="00E804C9">
        <w:tab/>
      </w:r>
      <w:r w:rsidRPr="00E804C9">
        <w:tab/>
        <w:t>plmn-IdentityList-v1700</w:t>
      </w:r>
      <w:r w:rsidRPr="00E804C9">
        <w:tab/>
      </w:r>
      <w:r w:rsidRPr="00E804C9">
        <w:tab/>
      </w:r>
      <w:r w:rsidRPr="00E804C9">
        <w:tab/>
      </w:r>
      <w:r w:rsidRPr="00E804C9">
        <w:tab/>
        <w:t>PLMN-IdentityList-NB-v1700</w:t>
      </w:r>
      <w:r w:rsidRPr="00E804C9">
        <w:tab/>
        <w:t>OPTIONAL -- Need OR</w:t>
      </w:r>
    </w:p>
    <w:p w14:paraId="4326C812" w14:textId="77777777" w:rsidR="00146683" w:rsidRPr="00E804C9" w:rsidRDefault="00146683" w:rsidP="00146683">
      <w:pPr>
        <w:pStyle w:val="PL"/>
        <w:shd w:val="clear" w:color="auto" w:fill="E6E6E6"/>
      </w:pPr>
      <w:r w:rsidRPr="00E804C9">
        <w:tab/>
        <w:t>} OPTIONAL,</w:t>
      </w:r>
      <w:r w:rsidRPr="00E804C9">
        <w:tab/>
        <w:t>-- Need OR</w:t>
      </w:r>
    </w:p>
    <w:p w14:paraId="41D63427"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r>
      <w:r w:rsidRPr="00E804C9">
        <w:tab/>
      </w:r>
      <w:r w:rsidRPr="00E804C9">
        <w:tab/>
        <w:t>SEQUENCE {}</w:t>
      </w:r>
      <w:r w:rsidRPr="00E804C9">
        <w:tab/>
      </w:r>
      <w:r w:rsidRPr="00E804C9">
        <w:tab/>
      </w:r>
      <w:r w:rsidRPr="00E804C9">
        <w:tab/>
      </w:r>
      <w:r w:rsidRPr="00E804C9">
        <w:tab/>
      </w:r>
      <w:r w:rsidRPr="00E804C9">
        <w:tab/>
        <w:t>OPTIONAL</w:t>
      </w:r>
    </w:p>
    <w:p w14:paraId="519B9F4C" w14:textId="77777777" w:rsidR="00146683" w:rsidRPr="00E804C9" w:rsidRDefault="00146683" w:rsidP="00146683">
      <w:pPr>
        <w:pStyle w:val="PL"/>
        <w:shd w:val="clear" w:color="auto" w:fill="E6E6E6"/>
      </w:pPr>
      <w:r w:rsidRPr="00E804C9">
        <w:t>}</w:t>
      </w:r>
    </w:p>
    <w:p w14:paraId="5A3B0C5C" w14:textId="77777777" w:rsidR="00146683" w:rsidRPr="00E804C9" w:rsidRDefault="00146683" w:rsidP="00146683">
      <w:pPr>
        <w:pStyle w:val="PL"/>
        <w:shd w:val="clear" w:color="auto" w:fill="E6E6E6"/>
      </w:pPr>
    </w:p>
    <w:p w14:paraId="265618E3" w14:textId="77777777" w:rsidR="00146683" w:rsidRPr="00E804C9" w:rsidRDefault="00146683" w:rsidP="00146683">
      <w:pPr>
        <w:pStyle w:val="PL"/>
        <w:shd w:val="clear" w:color="auto" w:fill="E6E6E6"/>
      </w:pPr>
      <w:r w:rsidRPr="00E804C9">
        <w:t>PLMN-IdentityList-NB-r13 ::=</w:t>
      </w:r>
      <w:r w:rsidRPr="00E804C9">
        <w:tab/>
      </w:r>
      <w:r w:rsidRPr="00E804C9">
        <w:tab/>
        <w:t>SEQUENCE (SIZE (1..maxPLMN-r11)) OF PLMN-IdentityInfo-NB-r13</w:t>
      </w:r>
    </w:p>
    <w:p w14:paraId="500592C8" w14:textId="77777777" w:rsidR="00146683" w:rsidRPr="00E804C9" w:rsidRDefault="00146683" w:rsidP="00146683">
      <w:pPr>
        <w:pStyle w:val="PL"/>
        <w:shd w:val="clear" w:color="auto" w:fill="E6E6E6"/>
      </w:pPr>
    </w:p>
    <w:p w14:paraId="00DCE617" w14:textId="77777777" w:rsidR="00146683" w:rsidRPr="00E804C9" w:rsidRDefault="00146683" w:rsidP="00146683">
      <w:pPr>
        <w:pStyle w:val="PL"/>
        <w:shd w:val="clear" w:color="auto" w:fill="E6E6E6"/>
      </w:pPr>
      <w:r w:rsidRPr="00E804C9">
        <w:t>PLMN-IdentityList-5GC-NB-r16 ::=</w:t>
      </w:r>
      <w:r w:rsidRPr="00E804C9">
        <w:tab/>
        <w:t>SEQUENCE (SIZE (1..maxPLMN-r11)) OF PLMN-IdentityInfo-5GC-NB-r16</w:t>
      </w:r>
    </w:p>
    <w:p w14:paraId="3573B541" w14:textId="77777777" w:rsidR="00146683" w:rsidRPr="00E804C9" w:rsidRDefault="00146683" w:rsidP="00146683">
      <w:pPr>
        <w:pStyle w:val="PL"/>
        <w:shd w:val="clear" w:color="auto" w:fill="E6E6E6"/>
      </w:pPr>
    </w:p>
    <w:p w14:paraId="32FD6199" w14:textId="77777777" w:rsidR="00146683" w:rsidRPr="00E804C9" w:rsidRDefault="00146683" w:rsidP="00146683">
      <w:pPr>
        <w:pStyle w:val="PL"/>
        <w:shd w:val="clear" w:color="auto" w:fill="E6E6E6"/>
      </w:pPr>
      <w:r w:rsidRPr="00E804C9">
        <w:t>PLMN-IdentityList-NB-v1700::=</w:t>
      </w:r>
      <w:r w:rsidRPr="00E804C9">
        <w:tab/>
      </w:r>
      <w:r w:rsidRPr="00E804C9">
        <w:tab/>
        <w:t>SEQUENCE (SIZE (1..maxPLMN-r11)) OF PLMN-IdentityInfo-NB-v1700</w:t>
      </w:r>
    </w:p>
    <w:p w14:paraId="3D95E780" w14:textId="77777777" w:rsidR="00146683" w:rsidRPr="00E804C9" w:rsidRDefault="00146683" w:rsidP="00146683">
      <w:pPr>
        <w:pStyle w:val="PL"/>
        <w:shd w:val="clear" w:color="auto" w:fill="E6E6E6"/>
      </w:pPr>
    </w:p>
    <w:p w14:paraId="3ADEE6D4" w14:textId="77777777" w:rsidR="00146683" w:rsidRPr="00E804C9" w:rsidRDefault="00146683" w:rsidP="00146683">
      <w:pPr>
        <w:pStyle w:val="PL"/>
        <w:shd w:val="clear" w:color="auto" w:fill="E6E6E6"/>
      </w:pPr>
      <w:r w:rsidRPr="00E804C9">
        <w:t>PLMN-IdentityInfo-NB-r13 ::=</w:t>
      </w:r>
      <w:r w:rsidRPr="00E804C9">
        <w:tab/>
      </w:r>
      <w:r w:rsidRPr="00E804C9">
        <w:tab/>
        <w:t>SEQUENCE {</w:t>
      </w:r>
    </w:p>
    <w:p w14:paraId="144A17E1" w14:textId="77777777" w:rsidR="00146683" w:rsidRPr="00E804C9" w:rsidRDefault="00146683" w:rsidP="00146683">
      <w:pPr>
        <w:pStyle w:val="PL"/>
        <w:shd w:val="clear" w:color="auto" w:fill="E6E6E6"/>
      </w:pPr>
      <w:r w:rsidRPr="00E804C9">
        <w:tab/>
        <w:t>plmn-Identity-r13</w:t>
      </w:r>
      <w:r w:rsidRPr="00E804C9">
        <w:tab/>
      </w:r>
      <w:r w:rsidRPr="00E804C9">
        <w:tab/>
      </w:r>
      <w:r w:rsidRPr="00E804C9">
        <w:tab/>
      </w:r>
      <w:r w:rsidRPr="00E804C9">
        <w:tab/>
      </w:r>
      <w:r w:rsidRPr="00E804C9">
        <w:tab/>
      </w:r>
      <w:r w:rsidRPr="00E804C9">
        <w:tab/>
        <w:t>PLMN-Identity,</w:t>
      </w:r>
    </w:p>
    <w:p w14:paraId="7982C370" w14:textId="77777777" w:rsidR="00146683" w:rsidRPr="00E804C9" w:rsidRDefault="00146683" w:rsidP="00146683">
      <w:pPr>
        <w:pStyle w:val="PL"/>
        <w:shd w:val="clear" w:color="auto" w:fill="E6E6E6"/>
      </w:pPr>
      <w:r w:rsidRPr="00E804C9">
        <w:tab/>
        <w:t>cellReservedForOperatorUse-r13</w:t>
      </w:r>
      <w:r w:rsidRPr="00E804C9">
        <w:tab/>
      </w:r>
      <w:r w:rsidRPr="00E804C9">
        <w:tab/>
      </w:r>
      <w:r w:rsidRPr="00E804C9">
        <w:tab/>
        <w:t>ENUMERATED {reserved, notReserved},</w:t>
      </w:r>
    </w:p>
    <w:p w14:paraId="2890A270" w14:textId="77777777" w:rsidR="00146683" w:rsidRPr="00E804C9" w:rsidRDefault="00146683" w:rsidP="00146683">
      <w:pPr>
        <w:pStyle w:val="PL"/>
        <w:shd w:val="clear" w:color="auto" w:fill="E6E6E6"/>
      </w:pPr>
      <w:r w:rsidRPr="00E804C9">
        <w:tab/>
        <w:t>attachWithoutPDN-Connectivity-r13</w:t>
      </w:r>
      <w:r w:rsidRPr="00E804C9">
        <w:tab/>
      </w:r>
      <w:r w:rsidRPr="00E804C9">
        <w:tab/>
        <w:t>ENUMERATED {true}</w:t>
      </w:r>
      <w:r w:rsidRPr="00E804C9">
        <w:tab/>
        <w:t>OPTIONAL</w:t>
      </w:r>
      <w:r w:rsidRPr="00E804C9">
        <w:tab/>
        <w:t>-- Need OP</w:t>
      </w:r>
    </w:p>
    <w:p w14:paraId="4FB47B2D" w14:textId="77777777" w:rsidR="00146683" w:rsidRPr="00E804C9" w:rsidRDefault="00146683" w:rsidP="00146683">
      <w:pPr>
        <w:pStyle w:val="PL"/>
        <w:shd w:val="clear" w:color="auto" w:fill="E6E6E6"/>
      </w:pPr>
      <w:r w:rsidRPr="00E804C9">
        <w:t>}</w:t>
      </w:r>
    </w:p>
    <w:p w14:paraId="59E65B0B" w14:textId="77777777" w:rsidR="00146683" w:rsidRPr="00E804C9" w:rsidRDefault="00146683" w:rsidP="00146683">
      <w:pPr>
        <w:pStyle w:val="PL"/>
        <w:shd w:val="clear" w:color="auto" w:fill="E6E6E6"/>
      </w:pPr>
    </w:p>
    <w:p w14:paraId="753F8BD6" w14:textId="77777777" w:rsidR="00146683" w:rsidRPr="00E804C9" w:rsidRDefault="00146683" w:rsidP="00146683">
      <w:pPr>
        <w:pStyle w:val="PL"/>
        <w:shd w:val="clear" w:color="auto" w:fill="E6E6E6"/>
      </w:pPr>
      <w:r w:rsidRPr="00E804C9">
        <w:t>PLMN-IdentityInfo-5GC-NB-r16 ::=</w:t>
      </w:r>
      <w:r w:rsidRPr="00E804C9">
        <w:tab/>
        <w:t>SEQUENCE {</w:t>
      </w:r>
    </w:p>
    <w:p w14:paraId="21E47E97" w14:textId="77777777" w:rsidR="00146683" w:rsidRPr="00E804C9" w:rsidRDefault="00146683" w:rsidP="00146683">
      <w:pPr>
        <w:pStyle w:val="PL"/>
        <w:shd w:val="clear" w:color="auto" w:fill="E6E6E6"/>
      </w:pPr>
      <w:r w:rsidRPr="00E804C9">
        <w:tab/>
        <w:t>plmn-Identity-5GC-r16</w:t>
      </w:r>
      <w:r w:rsidRPr="00E804C9">
        <w:tab/>
      </w:r>
      <w:r w:rsidRPr="00E804C9">
        <w:tab/>
      </w:r>
      <w:r w:rsidRPr="00E804C9">
        <w:tab/>
      </w:r>
      <w:r w:rsidRPr="00E804C9">
        <w:tab/>
      </w:r>
      <w:r w:rsidRPr="00E804C9">
        <w:tab/>
        <w:t>CHOICE {</w:t>
      </w:r>
    </w:p>
    <w:p w14:paraId="55D9256B" w14:textId="77777777" w:rsidR="00146683" w:rsidRPr="00E804C9" w:rsidRDefault="00146683" w:rsidP="00146683">
      <w:pPr>
        <w:pStyle w:val="PL"/>
        <w:shd w:val="clear" w:color="auto" w:fill="E6E6E6"/>
      </w:pPr>
      <w:r w:rsidRPr="00E804C9">
        <w:tab/>
      </w:r>
      <w:r w:rsidRPr="00E804C9">
        <w:tab/>
        <w:t>plmn-Identity-r16</w:t>
      </w:r>
      <w:r w:rsidRPr="00E804C9">
        <w:tab/>
      </w:r>
      <w:r w:rsidRPr="00E804C9">
        <w:tab/>
      </w:r>
      <w:r w:rsidRPr="00E804C9">
        <w:tab/>
      </w:r>
      <w:r w:rsidRPr="00E804C9">
        <w:tab/>
      </w:r>
      <w:r w:rsidRPr="00E804C9">
        <w:tab/>
      </w:r>
      <w:r w:rsidRPr="00E804C9">
        <w:tab/>
        <w:t>PLMN-Identity,</w:t>
      </w:r>
    </w:p>
    <w:p w14:paraId="067D6D6A" w14:textId="77777777" w:rsidR="00146683" w:rsidRPr="00E804C9" w:rsidRDefault="00146683" w:rsidP="00146683">
      <w:pPr>
        <w:pStyle w:val="PL"/>
        <w:shd w:val="clear" w:color="auto" w:fill="E6E6E6"/>
      </w:pPr>
      <w:r w:rsidRPr="00E804C9">
        <w:tab/>
      </w:r>
      <w:r w:rsidRPr="00E804C9">
        <w:tab/>
        <w:t>plmn-Index-r16</w:t>
      </w:r>
      <w:r w:rsidRPr="00E804C9">
        <w:tab/>
      </w:r>
      <w:r w:rsidRPr="00E804C9">
        <w:tab/>
      </w:r>
      <w:r w:rsidRPr="00E804C9">
        <w:tab/>
      </w:r>
      <w:r w:rsidRPr="00E804C9">
        <w:tab/>
      </w:r>
      <w:r w:rsidRPr="00E804C9">
        <w:tab/>
      </w:r>
      <w:r w:rsidRPr="00E804C9">
        <w:tab/>
      </w:r>
      <w:r w:rsidRPr="00E804C9">
        <w:tab/>
        <w:t>INTEGER (1..maxPLMN-r11)</w:t>
      </w:r>
    </w:p>
    <w:p w14:paraId="14DB326F" w14:textId="77777777" w:rsidR="00146683" w:rsidRPr="00E804C9" w:rsidRDefault="00146683" w:rsidP="00146683">
      <w:pPr>
        <w:pStyle w:val="PL"/>
        <w:shd w:val="clear" w:color="auto" w:fill="E6E6E6"/>
      </w:pPr>
      <w:r w:rsidRPr="00E804C9">
        <w:tab/>
      </w:r>
      <w:r w:rsidRPr="00E804C9">
        <w:tab/>
        <w:t>},</w:t>
      </w:r>
    </w:p>
    <w:p w14:paraId="382A8545" w14:textId="77777777" w:rsidR="00146683" w:rsidRPr="00E804C9" w:rsidRDefault="00146683" w:rsidP="00146683">
      <w:pPr>
        <w:pStyle w:val="PL"/>
        <w:shd w:val="clear" w:color="auto" w:fill="E6E6E6"/>
      </w:pPr>
      <w:r w:rsidRPr="00E804C9">
        <w:tab/>
        <w:t>cellReservedForOperatorUse-r16</w:t>
      </w:r>
      <w:r w:rsidRPr="00E804C9">
        <w:tab/>
      </w:r>
      <w:r w:rsidRPr="00E804C9">
        <w:tab/>
      </w:r>
      <w:r w:rsidRPr="00E804C9">
        <w:tab/>
        <w:t>ENUMERATED {reserved, notReserved},</w:t>
      </w:r>
    </w:p>
    <w:p w14:paraId="524783B4" w14:textId="77777777" w:rsidR="00146683" w:rsidRPr="00E804C9" w:rsidRDefault="00146683" w:rsidP="00146683">
      <w:pPr>
        <w:pStyle w:val="PL"/>
        <w:shd w:val="clear" w:color="auto" w:fill="E6E6E6"/>
      </w:pPr>
      <w:r w:rsidRPr="00E804C9">
        <w:tab/>
        <w:t>ng-U-DataTransfer-r16</w:t>
      </w:r>
      <w:r w:rsidRPr="00E804C9">
        <w:tab/>
      </w:r>
      <w:r w:rsidRPr="00E804C9">
        <w:tab/>
      </w:r>
      <w:r w:rsidRPr="00E804C9">
        <w:tab/>
      </w:r>
      <w:r w:rsidRPr="00E804C9">
        <w:tab/>
      </w:r>
      <w:r w:rsidRPr="00E804C9">
        <w:tab/>
        <w:t>ENUMERATED {true}</w:t>
      </w:r>
      <w:r w:rsidRPr="00E804C9">
        <w:tab/>
        <w:t>OPTIONAL,</w:t>
      </w:r>
      <w:r w:rsidRPr="00E804C9">
        <w:tab/>
        <w:t>-- Need OR</w:t>
      </w:r>
    </w:p>
    <w:p w14:paraId="1C946FDA" w14:textId="77777777" w:rsidR="00146683" w:rsidRPr="00E804C9" w:rsidRDefault="00146683" w:rsidP="00146683">
      <w:pPr>
        <w:pStyle w:val="PL"/>
        <w:shd w:val="clear" w:color="auto" w:fill="E6E6E6"/>
      </w:pPr>
      <w:r w:rsidRPr="00E804C9">
        <w:tab/>
        <w:t>up-CIoT-5GS-Optimisation-r16</w:t>
      </w:r>
      <w:r w:rsidRPr="00E804C9">
        <w:tab/>
      </w:r>
      <w:r w:rsidRPr="00E804C9">
        <w:tab/>
      </w:r>
      <w:r w:rsidRPr="00E804C9">
        <w:tab/>
        <w:t>ENUMERATED {true}</w:t>
      </w:r>
      <w:r w:rsidRPr="00E804C9">
        <w:tab/>
        <w:t>OPTIONAL</w:t>
      </w:r>
      <w:r w:rsidRPr="00E804C9">
        <w:tab/>
        <w:t>-- Need OR</w:t>
      </w:r>
    </w:p>
    <w:p w14:paraId="0593C169" w14:textId="77777777" w:rsidR="00146683" w:rsidRPr="00E804C9" w:rsidRDefault="00146683" w:rsidP="00146683">
      <w:pPr>
        <w:pStyle w:val="PL"/>
        <w:shd w:val="clear" w:color="auto" w:fill="E6E6E6"/>
      </w:pPr>
      <w:r w:rsidRPr="00E804C9">
        <w:t>}</w:t>
      </w:r>
    </w:p>
    <w:p w14:paraId="106F8A00" w14:textId="77777777" w:rsidR="00146683" w:rsidRPr="00E804C9" w:rsidRDefault="00146683" w:rsidP="00146683">
      <w:pPr>
        <w:pStyle w:val="PL"/>
        <w:shd w:val="clear" w:color="auto" w:fill="E6E6E6"/>
      </w:pPr>
    </w:p>
    <w:p w14:paraId="220DE5F6" w14:textId="77777777" w:rsidR="00146683" w:rsidRPr="00E804C9" w:rsidRDefault="00146683" w:rsidP="00146683">
      <w:pPr>
        <w:pStyle w:val="PL"/>
        <w:shd w:val="clear" w:color="auto" w:fill="E6E6E6"/>
      </w:pPr>
      <w:r w:rsidRPr="00E804C9">
        <w:t>PLMN-IdentityInfo-NB-v1700 ::=</w:t>
      </w:r>
      <w:r w:rsidRPr="00E804C9">
        <w:tab/>
        <w:t>SEQUENCE {</w:t>
      </w:r>
    </w:p>
    <w:p w14:paraId="0A3BDE8B" w14:textId="77777777" w:rsidR="00146683" w:rsidRPr="00E804C9" w:rsidRDefault="00146683" w:rsidP="00146683">
      <w:pPr>
        <w:pStyle w:val="PL"/>
        <w:shd w:val="clear" w:color="auto" w:fill="E6E6E6"/>
      </w:pPr>
      <w:r w:rsidRPr="00E804C9">
        <w:tab/>
        <w:t>trackingAreaList-r17</w:t>
      </w:r>
      <w:r w:rsidRPr="00E804C9">
        <w:tab/>
      </w:r>
      <w:r w:rsidRPr="00E804C9">
        <w:tab/>
      </w:r>
      <w:r w:rsidRPr="00E804C9">
        <w:tab/>
        <w:t>TrackingAreaList-NB-r17</w:t>
      </w:r>
      <w:r w:rsidRPr="00E804C9">
        <w:tab/>
      </w:r>
      <w:r w:rsidRPr="00E804C9">
        <w:tab/>
      </w:r>
      <w:r w:rsidRPr="00E804C9">
        <w:tab/>
        <w:t>OPTIONAL</w:t>
      </w:r>
      <w:r w:rsidRPr="00E804C9">
        <w:tab/>
        <w:t>-- Need OP</w:t>
      </w:r>
    </w:p>
    <w:p w14:paraId="35D53B9C" w14:textId="77777777" w:rsidR="00146683" w:rsidRPr="00E804C9" w:rsidRDefault="00146683" w:rsidP="00146683">
      <w:pPr>
        <w:pStyle w:val="PL"/>
        <w:shd w:val="clear" w:color="auto" w:fill="E6E6E6"/>
      </w:pPr>
      <w:r w:rsidRPr="00E804C9">
        <w:t>}</w:t>
      </w:r>
    </w:p>
    <w:p w14:paraId="505CA397" w14:textId="77777777" w:rsidR="00146683" w:rsidRPr="00E804C9" w:rsidRDefault="00146683" w:rsidP="00146683">
      <w:pPr>
        <w:pStyle w:val="PL"/>
        <w:shd w:val="clear" w:color="auto" w:fill="E6E6E6"/>
      </w:pPr>
    </w:p>
    <w:p w14:paraId="0CFCC27B" w14:textId="77777777" w:rsidR="00146683" w:rsidRPr="00E804C9" w:rsidRDefault="00146683" w:rsidP="00146683">
      <w:pPr>
        <w:pStyle w:val="PL"/>
        <w:shd w:val="clear" w:color="auto" w:fill="E6E6E6"/>
      </w:pPr>
      <w:r w:rsidRPr="00E804C9">
        <w:t>TrackingAreaList-NB-r17 ::= SEQUENCE (SIZE (1..maxTAC-NB-r17)) OF  TrackingAreaCode</w:t>
      </w:r>
    </w:p>
    <w:p w14:paraId="57BDAE5E" w14:textId="77777777" w:rsidR="00146683" w:rsidRPr="00E804C9" w:rsidRDefault="00146683" w:rsidP="00146683">
      <w:pPr>
        <w:pStyle w:val="PL"/>
        <w:shd w:val="clear" w:color="auto" w:fill="E6E6E6"/>
      </w:pPr>
    </w:p>
    <w:p w14:paraId="22D72324" w14:textId="77777777" w:rsidR="00146683" w:rsidRPr="00E804C9" w:rsidRDefault="00146683" w:rsidP="00146683">
      <w:pPr>
        <w:pStyle w:val="PL"/>
        <w:shd w:val="clear" w:color="auto" w:fill="E6E6E6"/>
      </w:pPr>
      <w:r w:rsidRPr="00E804C9">
        <w:t>SchedulingInfoList-NB-r13 ::= SEQUENCE (SIZE (1..maxSI-Message-NB-r13)) OF SchedulingInfo-NB-r13</w:t>
      </w:r>
    </w:p>
    <w:p w14:paraId="326BF17F" w14:textId="77777777" w:rsidR="00146683" w:rsidRPr="00E804C9" w:rsidRDefault="00146683" w:rsidP="00146683">
      <w:pPr>
        <w:pStyle w:val="PL"/>
        <w:shd w:val="pct10" w:color="auto" w:fill="auto"/>
      </w:pPr>
    </w:p>
    <w:p w14:paraId="721C71AC" w14:textId="77777777" w:rsidR="00146683" w:rsidRPr="00E804C9" w:rsidRDefault="00146683" w:rsidP="00146683">
      <w:pPr>
        <w:pStyle w:val="PL"/>
        <w:shd w:val="pct10" w:color="auto" w:fill="auto"/>
      </w:pPr>
      <w:r w:rsidRPr="00E804C9">
        <w:t>SchedulingInfoList-NB-v1530 ::= SEQUENCE (SIZE (1..maxSI-Message-NB-r13)) OF SchedulingInfo-NB-v1530</w:t>
      </w:r>
    </w:p>
    <w:p w14:paraId="4841B9D6" w14:textId="77777777" w:rsidR="00146683" w:rsidRPr="00E804C9" w:rsidRDefault="00146683" w:rsidP="00146683">
      <w:pPr>
        <w:pStyle w:val="PL"/>
        <w:shd w:val="clear" w:color="auto" w:fill="E6E6E6"/>
      </w:pPr>
    </w:p>
    <w:p w14:paraId="1C832561" w14:textId="77777777" w:rsidR="00146683" w:rsidRPr="00E804C9" w:rsidRDefault="00146683" w:rsidP="00146683">
      <w:pPr>
        <w:pStyle w:val="PL"/>
        <w:shd w:val="clear" w:color="auto" w:fill="E6E6E6"/>
      </w:pPr>
      <w:r w:rsidRPr="00E804C9">
        <w:t>SchedulingInfo-NB-r13::=</w:t>
      </w:r>
      <w:r w:rsidRPr="00E804C9">
        <w:tab/>
      </w:r>
      <w:r w:rsidRPr="00E804C9">
        <w:tab/>
        <w:t>SEQUENCE {</w:t>
      </w:r>
    </w:p>
    <w:p w14:paraId="6E3DBD85" w14:textId="77777777" w:rsidR="00146683" w:rsidRPr="00E804C9" w:rsidRDefault="00146683" w:rsidP="00146683">
      <w:pPr>
        <w:pStyle w:val="PL"/>
        <w:shd w:val="clear" w:color="auto" w:fill="E6E6E6"/>
      </w:pPr>
      <w:r w:rsidRPr="00E804C9">
        <w:tab/>
        <w:t>si-Periodicity-r13</w:t>
      </w:r>
      <w:r w:rsidRPr="00E804C9">
        <w:tab/>
      </w:r>
      <w:r w:rsidRPr="00E804C9">
        <w:tab/>
      </w:r>
      <w:r w:rsidRPr="00E804C9">
        <w:tab/>
      </w:r>
      <w:r w:rsidRPr="00E804C9">
        <w:tab/>
        <w:t>ENUMERATED {</w:t>
      </w:r>
      <w:r w:rsidRPr="00E804C9">
        <w:rPr>
          <w:lang w:eastAsia="zh-TW"/>
        </w:rPr>
        <w:t xml:space="preserve">rf64, rf128, </w:t>
      </w:r>
      <w:r w:rsidRPr="00E804C9">
        <w:t>rf256, rf512,</w:t>
      </w:r>
    </w:p>
    <w:p w14:paraId="519C9BDD"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f1024, rf2048, rf4096, spare},</w:t>
      </w:r>
    </w:p>
    <w:p w14:paraId="00145391" w14:textId="77777777" w:rsidR="00146683" w:rsidRPr="00E804C9" w:rsidRDefault="00146683" w:rsidP="00146683">
      <w:pPr>
        <w:pStyle w:val="PL"/>
        <w:shd w:val="clear" w:color="auto" w:fill="E6E6E6"/>
        <w:ind w:left="3840" w:hanging="3840"/>
      </w:pPr>
      <w:r w:rsidRPr="00E804C9">
        <w:tab/>
        <w:t>si-RepetitionPattern-r13</w:t>
      </w:r>
      <w:r w:rsidRPr="00E804C9">
        <w:tab/>
      </w:r>
      <w:r w:rsidRPr="00E804C9">
        <w:tab/>
        <w:t>ENUMERATED {every2ndRF, every4thRF, every8thRF, every16thRF},</w:t>
      </w:r>
    </w:p>
    <w:p w14:paraId="26D692D5" w14:textId="77777777" w:rsidR="00146683" w:rsidRPr="00E804C9" w:rsidRDefault="00146683" w:rsidP="00146683">
      <w:pPr>
        <w:pStyle w:val="PL"/>
        <w:shd w:val="clear" w:color="auto" w:fill="E6E6E6"/>
      </w:pPr>
      <w:r w:rsidRPr="00E804C9">
        <w:tab/>
        <w:t>sib-MappingInfo-r13</w:t>
      </w:r>
      <w:r w:rsidRPr="00E804C9">
        <w:tab/>
      </w:r>
      <w:r w:rsidRPr="00E804C9">
        <w:tab/>
      </w:r>
      <w:r w:rsidRPr="00E804C9">
        <w:tab/>
      </w:r>
      <w:r w:rsidRPr="00E804C9">
        <w:tab/>
        <w:t>SIB-MappingInfo-NB-r13,</w:t>
      </w:r>
    </w:p>
    <w:p w14:paraId="10CBAEDA" w14:textId="77777777" w:rsidR="00146683" w:rsidRPr="00E804C9" w:rsidRDefault="00146683" w:rsidP="00146683">
      <w:pPr>
        <w:pStyle w:val="PL"/>
        <w:shd w:val="clear" w:color="auto" w:fill="E6E6E6"/>
      </w:pPr>
      <w:r w:rsidRPr="00E804C9">
        <w:tab/>
        <w:t>si-TB-r13</w:t>
      </w:r>
      <w:r w:rsidRPr="00E804C9">
        <w:tab/>
      </w:r>
      <w:r w:rsidRPr="00E804C9">
        <w:tab/>
      </w:r>
      <w:r w:rsidRPr="00E804C9">
        <w:tab/>
      </w:r>
      <w:r w:rsidRPr="00E804C9">
        <w:tab/>
      </w:r>
      <w:r w:rsidRPr="00E804C9">
        <w:tab/>
      </w:r>
      <w:r w:rsidRPr="00E804C9">
        <w:tab/>
        <w:t>ENUMERATED {b56, b120, b208, b256, b328, b440, b552, b680}</w:t>
      </w:r>
    </w:p>
    <w:p w14:paraId="70FFAE85" w14:textId="77777777" w:rsidR="00146683" w:rsidRPr="00E804C9" w:rsidRDefault="00146683" w:rsidP="00146683">
      <w:pPr>
        <w:pStyle w:val="PL"/>
        <w:shd w:val="clear" w:color="auto" w:fill="E6E6E6"/>
      </w:pPr>
      <w:r w:rsidRPr="00E804C9">
        <w:t>}</w:t>
      </w:r>
    </w:p>
    <w:p w14:paraId="1BD70F8B" w14:textId="77777777" w:rsidR="00146683" w:rsidRPr="00E804C9" w:rsidRDefault="00146683" w:rsidP="00146683">
      <w:pPr>
        <w:pStyle w:val="PL"/>
        <w:shd w:val="clear" w:color="auto" w:fill="E6E6E6"/>
      </w:pPr>
    </w:p>
    <w:p w14:paraId="247BF847" w14:textId="77777777" w:rsidR="00146683" w:rsidRPr="00E804C9" w:rsidRDefault="00146683" w:rsidP="00146683">
      <w:pPr>
        <w:pStyle w:val="PL"/>
        <w:shd w:val="pct10" w:color="auto" w:fill="auto"/>
      </w:pPr>
      <w:r w:rsidRPr="00E804C9">
        <w:t>SchedulingInfo-NB-v1530::=</w:t>
      </w:r>
      <w:r w:rsidRPr="00E804C9">
        <w:tab/>
      </w:r>
      <w:r w:rsidRPr="00E804C9">
        <w:tab/>
        <w:t>SEQUENCE {</w:t>
      </w:r>
    </w:p>
    <w:p w14:paraId="42F078C9" w14:textId="77777777" w:rsidR="00146683" w:rsidRPr="00E804C9" w:rsidRDefault="00146683" w:rsidP="00146683">
      <w:pPr>
        <w:pStyle w:val="PL"/>
        <w:shd w:val="pct10" w:color="auto" w:fill="auto"/>
      </w:pPr>
      <w:r w:rsidRPr="00E804C9">
        <w:tab/>
        <w:t>sib-MappingInfo-v1530</w:t>
      </w:r>
      <w:r w:rsidRPr="00E804C9">
        <w:tab/>
      </w:r>
      <w:r w:rsidRPr="00E804C9">
        <w:tab/>
      </w:r>
      <w:r w:rsidRPr="00E804C9">
        <w:tab/>
      </w:r>
      <w:r w:rsidRPr="00E804C9">
        <w:tab/>
        <w:t>SIB-MappingInfo-NB-v1530</w:t>
      </w:r>
      <w:r w:rsidRPr="00E804C9">
        <w:tab/>
        <w:t>OPTIONAL</w:t>
      </w:r>
      <w:r w:rsidRPr="00E804C9">
        <w:tab/>
        <w:t>-- Need OR</w:t>
      </w:r>
    </w:p>
    <w:p w14:paraId="1E568B51" w14:textId="77777777" w:rsidR="00146683" w:rsidRPr="00E804C9" w:rsidRDefault="00146683" w:rsidP="00146683">
      <w:pPr>
        <w:pStyle w:val="PL"/>
        <w:shd w:val="pct10" w:color="auto" w:fill="auto"/>
      </w:pPr>
      <w:r w:rsidRPr="00E804C9">
        <w:t>}</w:t>
      </w:r>
    </w:p>
    <w:p w14:paraId="792B6329" w14:textId="77777777" w:rsidR="00146683" w:rsidRPr="00E804C9" w:rsidRDefault="00146683" w:rsidP="00146683">
      <w:pPr>
        <w:pStyle w:val="PL"/>
        <w:shd w:val="pct10" w:color="auto" w:fill="auto"/>
      </w:pPr>
    </w:p>
    <w:p w14:paraId="108819B4" w14:textId="77777777" w:rsidR="00146683" w:rsidRPr="00E804C9" w:rsidRDefault="00146683" w:rsidP="00146683">
      <w:pPr>
        <w:pStyle w:val="PL"/>
        <w:shd w:val="clear" w:color="auto" w:fill="E6E6E6"/>
      </w:pPr>
      <w:r w:rsidRPr="00E804C9">
        <w:t>SystemInfoValueTagList-NB-r13 ::=</w:t>
      </w:r>
      <w:r w:rsidRPr="00E804C9">
        <w:tab/>
        <w:t>SEQUENCE (SIZE (1.. maxSI-Message-NB-r13)) OF</w:t>
      </w:r>
    </w:p>
    <w:p w14:paraId="504EC0F7"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ystemInfoValueTagSI-r13</w:t>
      </w:r>
    </w:p>
    <w:p w14:paraId="784DB4DE" w14:textId="77777777" w:rsidR="00146683" w:rsidRPr="00E804C9" w:rsidRDefault="00146683" w:rsidP="00146683">
      <w:pPr>
        <w:pStyle w:val="PL"/>
        <w:shd w:val="clear" w:color="auto" w:fill="E6E6E6"/>
      </w:pPr>
    </w:p>
    <w:p w14:paraId="5820B37D" w14:textId="77777777" w:rsidR="00146683" w:rsidRPr="00E804C9" w:rsidRDefault="00146683" w:rsidP="00146683">
      <w:pPr>
        <w:pStyle w:val="PL"/>
        <w:shd w:val="clear" w:color="auto" w:fill="E6E6E6"/>
      </w:pPr>
      <w:r w:rsidRPr="00E804C9">
        <w:t>SIB-MappingInfo-NB-r13 ::=</w:t>
      </w:r>
      <w:r w:rsidRPr="00E804C9">
        <w:tab/>
      </w:r>
      <w:r w:rsidRPr="00E804C9">
        <w:tab/>
      </w:r>
      <w:r w:rsidRPr="00E804C9">
        <w:tab/>
        <w:t>SEQUENCE (SIZE (0..maxSIB-1)) OF SIB-Type-NB-r13</w:t>
      </w:r>
    </w:p>
    <w:p w14:paraId="7992B293" w14:textId="77777777" w:rsidR="00146683" w:rsidRPr="00E804C9" w:rsidRDefault="00146683" w:rsidP="00146683">
      <w:pPr>
        <w:pStyle w:val="PL"/>
        <w:shd w:val="clear" w:color="auto" w:fill="E6E6E6"/>
      </w:pPr>
    </w:p>
    <w:p w14:paraId="0BD9AE63" w14:textId="77777777" w:rsidR="00146683" w:rsidRPr="00E804C9" w:rsidRDefault="00146683" w:rsidP="00146683">
      <w:pPr>
        <w:pStyle w:val="PL"/>
        <w:shd w:val="pct10" w:color="auto" w:fill="auto"/>
      </w:pPr>
      <w:r w:rsidRPr="00E804C9">
        <w:t>SIB-MappingInfo-NB-v1530 ::=</w:t>
      </w:r>
      <w:r w:rsidRPr="00E804C9">
        <w:tab/>
      </w:r>
      <w:r w:rsidRPr="00E804C9">
        <w:tab/>
        <w:t>SEQUENCE (SIZE (1..8)) OF SIB-Type-NB-v1530</w:t>
      </w:r>
    </w:p>
    <w:p w14:paraId="3903BE8B" w14:textId="77777777" w:rsidR="00146683" w:rsidRPr="00E804C9" w:rsidRDefault="00146683" w:rsidP="00146683">
      <w:pPr>
        <w:pStyle w:val="PL"/>
        <w:shd w:val="pct10" w:color="auto" w:fill="auto"/>
      </w:pPr>
    </w:p>
    <w:p w14:paraId="5FB1A546" w14:textId="77777777" w:rsidR="00146683" w:rsidRPr="00E804C9" w:rsidRDefault="00146683" w:rsidP="00146683">
      <w:pPr>
        <w:pStyle w:val="PL"/>
        <w:shd w:val="clear" w:color="auto" w:fill="E6E6E6"/>
      </w:pPr>
      <w:r w:rsidRPr="00E804C9">
        <w:t>SIB-Type-NB-r13 ::=</w:t>
      </w:r>
      <w:r w:rsidRPr="00E804C9">
        <w:tab/>
      </w:r>
      <w:r w:rsidRPr="00E804C9">
        <w:tab/>
      </w:r>
      <w:r w:rsidRPr="00E804C9">
        <w:tab/>
      </w:r>
      <w:r w:rsidRPr="00E804C9">
        <w:tab/>
      </w:r>
      <w:r w:rsidRPr="00E804C9">
        <w:tab/>
        <w:t>ENUMERATED {</w:t>
      </w:r>
    </w:p>
    <w:p w14:paraId="3D1E52E9"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ibType3-NB-r13, sibType4-NB-r13, sibType5-NB-r13,</w:t>
      </w:r>
    </w:p>
    <w:p w14:paraId="4F5F7E60"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ibType14-NB-r13, sibType16-NB-r13, sibType15-NB-r14,</w:t>
      </w:r>
    </w:p>
    <w:p w14:paraId="1D7FF887"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ibType20-NB-r14, sibType22-NB-r14}</w:t>
      </w:r>
    </w:p>
    <w:p w14:paraId="516E09BD" w14:textId="77777777" w:rsidR="00146683" w:rsidRPr="00E804C9" w:rsidRDefault="00146683" w:rsidP="00146683">
      <w:pPr>
        <w:pStyle w:val="PL"/>
        <w:shd w:val="clear" w:color="auto" w:fill="E6E6E6"/>
      </w:pPr>
    </w:p>
    <w:p w14:paraId="0578886E" w14:textId="77777777" w:rsidR="00146683" w:rsidRPr="00E804C9" w:rsidRDefault="00146683" w:rsidP="00146683">
      <w:pPr>
        <w:pStyle w:val="PL"/>
        <w:shd w:val="clear" w:color="auto" w:fill="E6E6E6"/>
      </w:pPr>
      <w:r w:rsidRPr="00E804C9">
        <w:t>SIB-Type-NB-v1530 ::=</w:t>
      </w:r>
      <w:r w:rsidRPr="00E804C9">
        <w:tab/>
      </w:r>
      <w:r w:rsidRPr="00E804C9">
        <w:tab/>
      </w:r>
      <w:r w:rsidRPr="00E804C9">
        <w:tab/>
      </w:r>
      <w:r w:rsidRPr="00E804C9">
        <w:tab/>
        <w:t>ENUMERATED {</w:t>
      </w:r>
    </w:p>
    <w:p w14:paraId="7C16A598"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ibType23-NB-r15, sibType27-NB-r16, sibType31-NB-r17,</w:t>
      </w:r>
    </w:p>
    <w:p w14:paraId="0BDBBCEC"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ibType32-NB-r17, sibType33-NB-r18, spare3, spare2,</w:t>
      </w:r>
    </w:p>
    <w:p w14:paraId="07EB513A"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1</w:t>
      </w:r>
    </w:p>
    <w:p w14:paraId="6997C6FB" w14:textId="77777777" w:rsidR="00146683" w:rsidRPr="00E804C9" w:rsidRDefault="00146683" w:rsidP="00146683">
      <w:pPr>
        <w:pStyle w:val="PL"/>
        <w:shd w:val="clear" w:color="auto" w:fill="E6E6E6"/>
      </w:pPr>
      <w:r w:rsidRPr="00E804C9">
        <w:t>}</w:t>
      </w:r>
    </w:p>
    <w:p w14:paraId="7EB96BC3" w14:textId="77777777" w:rsidR="00146683" w:rsidRPr="00E804C9" w:rsidRDefault="00146683" w:rsidP="00146683">
      <w:pPr>
        <w:pStyle w:val="PL"/>
        <w:shd w:val="clear" w:color="auto" w:fill="E6E6E6"/>
      </w:pPr>
    </w:p>
    <w:p w14:paraId="2A681D37" w14:textId="77777777" w:rsidR="00146683" w:rsidRPr="00E804C9" w:rsidRDefault="00146683" w:rsidP="00146683">
      <w:pPr>
        <w:pStyle w:val="PL"/>
        <w:shd w:val="clear" w:color="auto" w:fill="E6E6E6"/>
      </w:pPr>
      <w:r w:rsidRPr="00E804C9">
        <w:t>CellSelectionInfo-NB-v1350 ::=</w:t>
      </w:r>
      <w:r w:rsidRPr="00E804C9">
        <w:tab/>
      </w:r>
      <w:r w:rsidRPr="00E804C9">
        <w:tab/>
        <w:t>SEQUENCE {</w:t>
      </w:r>
    </w:p>
    <w:p w14:paraId="773586BE" w14:textId="77777777" w:rsidR="00146683" w:rsidRPr="00E804C9" w:rsidRDefault="00146683" w:rsidP="00146683">
      <w:pPr>
        <w:pStyle w:val="PL"/>
        <w:shd w:val="clear" w:color="auto" w:fill="E6E6E6"/>
      </w:pPr>
      <w:r w:rsidRPr="00E804C9">
        <w:tab/>
        <w:t>delta-RxLevMin-v1350</w:t>
      </w:r>
      <w:r w:rsidRPr="00E804C9">
        <w:tab/>
      </w:r>
      <w:r w:rsidRPr="00E804C9">
        <w:tab/>
      </w:r>
      <w:r w:rsidRPr="00E804C9">
        <w:tab/>
      </w:r>
      <w:r w:rsidRPr="00E804C9">
        <w:tab/>
        <w:t>INTEGER (-8..-1)</w:t>
      </w:r>
    </w:p>
    <w:p w14:paraId="5B7F16F7" w14:textId="77777777" w:rsidR="00146683" w:rsidRPr="00E804C9" w:rsidRDefault="00146683" w:rsidP="00146683">
      <w:pPr>
        <w:pStyle w:val="PL"/>
        <w:shd w:val="clear" w:color="auto" w:fill="E6E6E6"/>
      </w:pPr>
      <w:r w:rsidRPr="00E804C9">
        <w:t>}</w:t>
      </w:r>
    </w:p>
    <w:p w14:paraId="35A0E9F5" w14:textId="77777777" w:rsidR="00146683" w:rsidRPr="00E804C9" w:rsidRDefault="00146683" w:rsidP="00146683">
      <w:pPr>
        <w:pStyle w:val="PL"/>
        <w:shd w:val="clear" w:color="auto" w:fill="E6E6E6"/>
      </w:pPr>
    </w:p>
    <w:p w14:paraId="793C28E1" w14:textId="77777777" w:rsidR="00146683" w:rsidRPr="00E804C9" w:rsidRDefault="00146683" w:rsidP="00146683">
      <w:pPr>
        <w:pStyle w:val="PL"/>
        <w:shd w:val="clear" w:color="auto" w:fill="E6E6E6"/>
      </w:pPr>
      <w:r w:rsidRPr="00E804C9">
        <w:t>CellSelectionInfo-NB-v1430 ::=</w:t>
      </w:r>
      <w:r w:rsidRPr="00E804C9">
        <w:tab/>
      </w:r>
      <w:r w:rsidRPr="00E804C9">
        <w:tab/>
        <w:t>SEQUENCE {</w:t>
      </w:r>
    </w:p>
    <w:p w14:paraId="13F92784" w14:textId="77777777" w:rsidR="00146683" w:rsidRPr="00E804C9" w:rsidRDefault="00146683" w:rsidP="00146683">
      <w:pPr>
        <w:pStyle w:val="PL"/>
        <w:shd w:val="clear" w:color="auto" w:fill="E6E6E6"/>
      </w:pPr>
      <w:r w:rsidRPr="00E804C9">
        <w:tab/>
        <w:t>powerClass14dBm-Offset-r14</w:t>
      </w:r>
      <w:r w:rsidRPr="00E804C9">
        <w:tab/>
      </w:r>
      <w:r w:rsidRPr="00E804C9">
        <w:tab/>
      </w:r>
      <w:r w:rsidRPr="00E804C9">
        <w:tab/>
        <w:t>ENUMERATED {dB-6, dB-3, dB3, dB6, dB9, dB12}</w:t>
      </w:r>
      <w:r w:rsidRPr="00E804C9">
        <w:tab/>
        <w:t>OPTIONAL,</w:t>
      </w:r>
      <w:r w:rsidRPr="00E804C9">
        <w:tab/>
        <w:t>--</w:t>
      </w:r>
      <w:r w:rsidRPr="00E804C9">
        <w:tab/>
        <w:t>Need OP</w:t>
      </w:r>
    </w:p>
    <w:p w14:paraId="586DBC75" w14:textId="77777777" w:rsidR="00146683" w:rsidRPr="00E804C9" w:rsidRDefault="00146683" w:rsidP="00146683">
      <w:pPr>
        <w:pStyle w:val="PL"/>
        <w:shd w:val="clear" w:color="auto" w:fill="E6E6E6"/>
      </w:pPr>
      <w:r w:rsidRPr="00E804C9">
        <w:tab/>
        <w:t>ce-authorisationOffset-r14</w:t>
      </w:r>
      <w:r w:rsidRPr="00E804C9">
        <w:tab/>
      </w:r>
      <w:r w:rsidRPr="00E804C9">
        <w:tab/>
      </w:r>
      <w:r w:rsidRPr="00E804C9">
        <w:tab/>
        <w:t>ENUMERATED {dB5, dB10, dB15, dB20, dB25, dB30, dB35}</w:t>
      </w:r>
      <w:r w:rsidRPr="00E804C9">
        <w:tab/>
        <w:t>OPTIONAL</w:t>
      </w:r>
      <w:r w:rsidRPr="00E804C9">
        <w:tab/>
        <w:t>--</w:t>
      </w:r>
      <w:r w:rsidRPr="00E804C9">
        <w:tab/>
        <w:t>Need OP</w:t>
      </w:r>
    </w:p>
    <w:p w14:paraId="04E3B59D" w14:textId="77777777" w:rsidR="00146683" w:rsidRPr="00E804C9" w:rsidRDefault="00146683" w:rsidP="00146683">
      <w:pPr>
        <w:pStyle w:val="PL"/>
        <w:shd w:val="clear" w:color="auto" w:fill="E6E6E6"/>
      </w:pPr>
      <w:r w:rsidRPr="00E804C9">
        <w:t>}</w:t>
      </w:r>
    </w:p>
    <w:p w14:paraId="2EBB0B19" w14:textId="77777777" w:rsidR="00146683" w:rsidRPr="00E804C9" w:rsidRDefault="00146683" w:rsidP="00146683">
      <w:pPr>
        <w:pStyle w:val="PL"/>
        <w:shd w:val="clear" w:color="auto" w:fill="E6E6E6"/>
      </w:pPr>
    </w:p>
    <w:p w14:paraId="58A5875C" w14:textId="77777777" w:rsidR="00146683" w:rsidRPr="00E804C9" w:rsidRDefault="00146683" w:rsidP="00146683">
      <w:pPr>
        <w:pStyle w:val="PL"/>
        <w:shd w:val="clear" w:color="auto" w:fill="E6E6E6"/>
      </w:pPr>
      <w:r w:rsidRPr="00E804C9">
        <w:t>-- ASN1STOP</w:t>
      </w:r>
    </w:p>
    <w:p w14:paraId="6146C6FC" w14:textId="77777777" w:rsidR="00146683" w:rsidRPr="00E804C9"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804C9" w:rsidRPr="00E804C9" w14:paraId="5EBC5666" w14:textId="77777777" w:rsidTr="00D02D01">
        <w:trPr>
          <w:cantSplit/>
          <w:tblHeader/>
        </w:trPr>
        <w:tc>
          <w:tcPr>
            <w:tcW w:w="9644" w:type="dxa"/>
          </w:tcPr>
          <w:p w14:paraId="734CA755" w14:textId="77777777" w:rsidR="00146683" w:rsidRPr="00E804C9" w:rsidRDefault="00146683" w:rsidP="00D02D01">
            <w:pPr>
              <w:pStyle w:val="TAH"/>
              <w:rPr>
                <w:lang w:eastAsia="en-GB"/>
              </w:rPr>
            </w:pPr>
            <w:r w:rsidRPr="00E804C9">
              <w:rPr>
                <w:i/>
                <w:noProof/>
                <w:lang w:eastAsia="en-GB"/>
              </w:rPr>
              <w:lastRenderedPageBreak/>
              <w:t>SystemInformationBlockType1-NB</w:t>
            </w:r>
            <w:r w:rsidRPr="00E804C9">
              <w:rPr>
                <w:iCs/>
                <w:noProof/>
                <w:lang w:eastAsia="en-GB"/>
              </w:rPr>
              <w:t xml:space="preserve"> field descriptions</w:t>
            </w:r>
          </w:p>
        </w:tc>
      </w:tr>
      <w:tr w:rsidR="00E804C9" w:rsidRPr="00E804C9" w14:paraId="0A672634"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tcPr>
          <w:p w14:paraId="7A4B5DE5" w14:textId="77777777" w:rsidR="00146683" w:rsidRPr="00E804C9" w:rsidRDefault="00146683" w:rsidP="00D02D01">
            <w:pPr>
              <w:pStyle w:val="TAL"/>
              <w:rPr>
                <w:b/>
                <w:i/>
              </w:rPr>
            </w:pPr>
            <w:r w:rsidRPr="00E804C9">
              <w:rPr>
                <w:b/>
                <w:i/>
              </w:rPr>
              <w:t>attachWithoutPDN-Connectivity</w:t>
            </w:r>
          </w:p>
          <w:p w14:paraId="385E0809" w14:textId="77777777" w:rsidR="00146683" w:rsidRPr="00E804C9" w:rsidRDefault="00146683" w:rsidP="00D02D01">
            <w:pPr>
              <w:pStyle w:val="TAL"/>
              <w:rPr>
                <w:b/>
                <w:bCs/>
                <w:i/>
                <w:noProof/>
                <w:lang w:eastAsia="en-GB"/>
              </w:rPr>
            </w:pPr>
            <w:r w:rsidRPr="00E804C9">
              <w:rPr>
                <w:lang w:eastAsia="en-GB"/>
              </w:rPr>
              <w:t>If present, the field indicates that attach without PDN connectivity as specified in TS 24.301 [35] is supported for this PLMN.</w:t>
            </w:r>
          </w:p>
        </w:tc>
      </w:tr>
      <w:tr w:rsidR="00E804C9" w:rsidRPr="00E804C9" w14:paraId="00E6372C" w14:textId="77777777" w:rsidTr="00D02D01">
        <w:trPr>
          <w:cantSplit/>
        </w:trPr>
        <w:tc>
          <w:tcPr>
            <w:tcW w:w="9644" w:type="dxa"/>
          </w:tcPr>
          <w:p w14:paraId="32313FB4" w14:textId="77777777" w:rsidR="00146683" w:rsidRPr="00E804C9" w:rsidRDefault="00146683" w:rsidP="00D02D01">
            <w:pPr>
              <w:pStyle w:val="TAL"/>
              <w:rPr>
                <w:b/>
                <w:bCs/>
                <w:i/>
                <w:lang w:eastAsia="en-GB"/>
              </w:rPr>
            </w:pPr>
            <w:r w:rsidRPr="00E804C9">
              <w:rPr>
                <w:b/>
                <w:bCs/>
                <w:i/>
                <w:lang w:eastAsia="en-GB"/>
              </w:rPr>
              <w:t>ce-authorisationOffset</w:t>
            </w:r>
          </w:p>
          <w:p w14:paraId="2665B9AE" w14:textId="77777777" w:rsidR="00146683" w:rsidRPr="00E804C9" w:rsidRDefault="00146683" w:rsidP="00D02D01">
            <w:pPr>
              <w:pStyle w:val="TAL"/>
              <w:rPr>
                <w:lang w:eastAsia="en-GB"/>
              </w:rPr>
            </w:pPr>
            <w:r w:rsidRPr="00E804C9">
              <w:rPr>
                <w:iCs/>
                <w:noProof/>
                <w:lang w:eastAsia="en-GB"/>
              </w:rPr>
              <w:t>Parameter "</w:t>
            </w:r>
            <w:r w:rsidRPr="00E804C9">
              <w:rPr>
                <w:bCs/>
              </w:rPr>
              <w:t>Qoffset</w:t>
            </w:r>
            <w:r w:rsidRPr="00E804C9">
              <w:rPr>
                <w:bCs/>
                <w:vertAlign w:val="subscript"/>
              </w:rPr>
              <w:t>authorization</w:t>
            </w:r>
            <w:r w:rsidRPr="00E804C9">
              <w:rPr>
                <w:iCs/>
                <w:lang w:eastAsia="en-GB"/>
              </w:rPr>
              <w:t xml:space="preserve">" </w:t>
            </w:r>
            <w:r w:rsidRPr="00E804C9">
              <w:rPr>
                <w:lang w:eastAsia="en-GB"/>
              </w:rPr>
              <w:t>in TS 36.304 [4]. Value in dB. Value dB5 corresponds to 5 dB, dB10 corresponds to 10 dB and so on.</w:t>
            </w:r>
          </w:p>
          <w:p w14:paraId="27910129" w14:textId="77777777" w:rsidR="00146683" w:rsidRPr="00E804C9" w:rsidRDefault="00146683" w:rsidP="00D02D01">
            <w:pPr>
              <w:pStyle w:val="TAL"/>
              <w:rPr>
                <w:lang w:eastAsia="en-GB"/>
              </w:rPr>
            </w:pPr>
            <w:r w:rsidRPr="00E804C9">
              <w:rPr>
                <w:lang w:eastAsia="en-GB"/>
              </w:rPr>
              <w:t xml:space="preserve">If the field is absent, the value of 0 dB shall be used for </w:t>
            </w:r>
            <w:r w:rsidRPr="00E804C9">
              <w:rPr>
                <w:iCs/>
                <w:noProof/>
                <w:lang w:eastAsia="en-GB"/>
              </w:rPr>
              <w:t>"</w:t>
            </w:r>
            <w:r w:rsidRPr="00E804C9">
              <w:rPr>
                <w:bCs/>
              </w:rPr>
              <w:t>Qoffset</w:t>
            </w:r>
            <w:r w:rsidRPr="00E804C9">
              <w:rPr>
                <w:bCs/>
                <w:vertAlign w:val="subscript"/>
              </w:rPr>
              <w:t>authorization</w:t>
            </w:r>
            <w:r w:rsidRPr="00E804C9">
              <w:rPr>
                <w:iCs/>
                <w:lang w:eastAsia="en-GB"/>
              </w:rPr>
              <w:t>"</w:t>
            </w:r>
            <w:r w:rsidRPr="00E804C9">
              <w:rPr>
                <w:lang w:eastAsia="en-GB"/>
              </w:rPr>
              <w:t>.</w:t>
            </w:r>
          </w:p>
        </w:tc>
      </w:tr>
      <w:tr w:rsidR="00E804C9" w:rsidRPr="00E804C9" w14:paraId="74D30ED2"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tcPr>
          <w:p w14:paraId="1ADF4C15" w14:textId="77777777" w:rsidR="00146683" w:rsidRPr="00E804C9" w:rsidRDefault="00146683" w:rsidP="00D02D01">
            <w:pPr>
              <w:pStyle w:val="TAL"/>
              <w:rPr>
                <w:b/>
                <w:bCs/>
                <w:i/>
                <w:noProof/>
                <w:lang w:eastAsia="en-GB"/>
              </w:rPr>
            </w:pPr>
            <w:r w:rsidRPr="00E804C9">
              <w:rPr>
                <w:b/>
                <w:bCs/>
                <w:i/>
                <w:noProof/>
                <w:lang w:eastAsia="en-GB"/>
              </w:rPr>
              <w:t>cellBarred</w:t>
            </w:r>
          </w:p>
          <w:p w14:paraId="037684D8" w14:textId="77777777" w:rsidR="00146683" w:rsidRPr="00E804C9" w:rsidRDefault="00146683" w:rsidP="00D02D01">
            <w:pPr>
              <w:pStyle w:val="TAL"/>
              <w:rPr>
                <w:lang w:eastAsia="en-GB"/>
              </w:rPr>
            </w:pPr>
            <w:r w:rsidRPr="00E804C9">
              <w:rPr>
                <w:lang w:eastAsia="en-GB"/>
              </w:rPr>
              <w:t>Barred means the cell is barred for connectivity to EPC, as defined in TS 36.304 [4].</w:t>
            </w:r>
          </w:p>
        </w:tc>
      </w:tr>
      <w:tr w:rsidR="00E804C9" w:rsidRPr="00E804C9" w14:paraId="003ED92A"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FEC8742" w14:textId="77777777" w:rsidR="00146683" w:rsidRPr="00E804C9" w:rsidRDefault="00146683" w:rsidP="00D02D01">
            <w:pPr>
              <w:pStyle w:val="TAL"/>
              <w:rPr>
                <w:b/>
                <w:bCs/>
                <w:i/>
                <w:noProof/>
                <w:lang w:eastAsia="en-GB"/>
              </w:rPr>
            </w:pPr>
            <w:r w:rsidRPr="00E804C9">
              <w:rPr>
                <w:b/>
                <w:bCs/>
                <w:i/>
                <w:noProof/>
                <w:lang w:eastAsia="en-GB"/>
              </w:rPr>
              <w:t>cellBarred-5GC</w:t>
            </w:r>
          </w:p>
          <w:p w14:paraId="100DE60A" w14:textId="77777777" w:rsidR="00146683" w:rsidRPr="00E804C9" w:rsidRDefault="00146683" w:rsidP="00D02D01">
            <w:pPr>
              <w:pStyle w:val="TAL"/>
              <w:rPr>
                <w:b/>
                <w:bCs/>
                <w:i/>
                <w:noProof/>
                <w:lang w:eastAsia="en-GB"/>
              </w:rPr>
            </w:pPr>
            <w:r w:rsidRPr="00E804C9">
              <w:rPr>
                <w:lang w:eastAsia="en-GB"/>
              </w:rPr>
              <w:t>Barred means the cell is barred for connectivity to 5GC, as defined in TS 36.304 [4].</w:t>
            </w:r>
          </w:p>
        </w:tc>
      </w:tr>
      <w:tr w:rsidR="00E804C9" w:rsidRPr="00E804C9" w14:paraId="3697A53B"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61DD755" w14:textId="77777777" w:rsidR="00146683" w:rsidRPr="00E804C9" w:rsidRDefault="00146683" w:rsidP="00D02D01">
            <w:pPr>
              <w:pStyle w:val="TAL"/>
              <w:rPr>
                <w:b/>
                <w:bCs/>
                <w:i/>
                <w:noProof/>
                <w:lang w:eastAsia="en-GB"/>
              </w:rPr>
            </w:pPr>
            <w:r w:rsidRPr="00E804C9">
              <w:rPr>
                <w:b/>
                <w:bCs/>
                <w:i/>
                <w:noProof/>
                <w:lang w:eastAsia="en-GB"/>
              </w:rPr>
              <w:t>cellBarred-NTN</w:t>
            </w:r>
          </w:p>
          <w:p w14:paraId="41DA9EC3" w14:textId="77777777" w:rsidR="00146683" w:rsidRPr="00E804C9" w:rsidRDefault="00146683" w:rsidP="00D02D01">
            <w:pPr>
              <w:pStyle w:val="TAL"/>
              <w:rPr>
                <w:lang w:eastAsia="en-GB"/>
              </w:rPr>
            </w:pPr>
            <w:r w:rsidRPr="00E804C9">
              <w:rPr>
                <w:lang w:eastAsia="en-GB"/>
              </w:rPr>
              <w:t>Barred means the cell is barred for connectivity to NTN, as defined in TS 36.304 [4].</w:t>
            </w:r>
          </w:p>
          <w:p w14:paraId="7B09809B" w14:textId="77777777" w:rsidR="00146683" w:rsidRPr="00E804C9" w:rsidRDefault="00146683" w:rsidP="00D02D01">
            <w:pPr>
              <w:pStyle w:val="TAL"/>
              <w:rPr>
                <w:b/>
                <w:bCs/>
                <w:i/>
                <w:noProof/>
                <w:lang w:eastAsia="en-GB"/>
              </w:rPr>
            </w:pPr>
            <w:r w:rsidRPr="00E804C9">
              <w:t xml:space="preserve">E-UTRAN always includes </w:t>
            </w:r>
            <w:r w:rsidRPr="00E804C9">
              <w:rPr>
                <w:i/>
              </w:rPr>
              <w:t>cellBarred-NTN</w:t>
            </w:r>
            <w:r w:rsidRPr="00E804C9">
              <w:t xml:space="preserve"> and sets </w:t>
            </w:r>
            <w:r w:rsidRPr="00E804C9">
              <w:rPr>
                <w:i/>
              </w:rPr>
              <w:t>cellBarred</w:t>
            </w:r>
            <w:r w:rsidRPr="00E804C9">
              <w:t xml:space="preserve"> to 'barred' in an NTN cell.</w:t>
            </w:r>
          </w:p>
        </w:tc>
      </w:tr>
      <w:tr w:rsidR="00E804C9" w:rsidRPr="00E804C9" w14:paraId="41016BCC"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tcPr>
          <w:p w14:paraId="72AAAA10" w14:textId="77777777" w:rsidR="00146683" w:rsidRPr="00E804C9" w:rsidRDefault="00146683" w:rsidP="00D02D01">
            <w:pPr>
              <w:pStyle w:val="TAL"/>
              <w:rPr>
                <w:b/>
                <w:bCs/>
                <w:i/>
                <w:noProof/>
                <w:lang w:eastAsia="en-GB"/>
              </w:rPr>
            </w:pPr>
            <w:r w:rsidRPr="00E804C9">
              <w:rPr>
                <w:b/>
                <w:bCs/>
                <w:i/>
                <w:noProof/>
                <w:lang w:eastAsia="en-GB"/>
              </w:rPr>
              <w:t>cellIdentity</w:t>
            </w:r>
          </w:p>
          <w:p w14:paraId="184B1BA8" w14:textId="77777777" w:rsidR="00146683" w:rsidRPr="00E804C9" w:rsidRDefault="00146683" w:rsidP="00D02D01">
            <w:pPr>
              <w:pStyle w:val="TAL"/>
              <w:rPr>
                <w:bCs/>
                <w:noProof/>
                <w:lang w:eastAsia="en-GB"/>
              </w:rPr>
            </w:pPr>
            <w:r w:rsidRPr="00E804C9">
              <w:rPr>
                <w:bCs/>
                <w:noProof/>
                <w:lang w:eastAsia="en-GB"/>
              </w:rPr>
              <w:t>Indicates the cell identity.</w:t>
            </w:r>
          </w:p>
          <w:p w14:paraId="1470A89E" w14:textId="77777777" w:rsidR="00146683" w:rsidRPr="00E804C9" w:rsidRDefault="00146683" w:rsidP="00D02D01">
            <w:pPr>
              <w:pStyle w:val="TAL"/>
              <w:rPr>
                <w:b/>
                <w:bCs/>
                <w:i/>
                <w:noProof/>
                <w:lang w:eastAsia="en-GB"/>
              </w:rPr>
            </w:pPr>
            <w:r w:rsidRPr="00E804C9">
              <w:rPr>
                <w:bCs/>
                <w:noProof/>
                <w:lang w:eastAsia="en-GB"/>
              </w:rPr>
              <w:t xml:space="preserve">If the field is absent in </w:t>
            </w:r>
            <w:r w:rsidRPr="00E804C9">
              <w:rPr>
                <w:bCs/>
                <w:i/>
                <w:noProof/>
                <w:lang w:eastAsia="en-GB"/>
              </w:rPr>
              <w:t>cellAccessRelatedInfo-5GC</w:t>
            </w:r>
            <w:r w:rsidRPr="00E804C9">
              <w:rPr>
                <w:bCs/>
                <w:noProof/>
                <w:lang w:eastAsia="en-GB"/>
              </w:rPr>
              <w:t xml:space="preserve">, the cell identity indicated by the </w:t>
            </w:r>
            <w:r w:rsidRPr="00E804C9">
              <w:rPr>
                <w:bCs/>
                <w:i/>
                <w:noProof/>
                <w:lang w:eastAsia="en-GB"/>
              </w:rPr>
              <w:t>cellIdentity</w:t>
            </w:r>
            <w:r w:rsidRPr="00E804C9">
              <w:rPr>
                <w:bCs/>
                <w:noProof/>
                <w:lang w:eastAsia="en-GB"/>
              </w:rPr>
              <w:t xml:space="preserve"> field included in </w:t>
            </w:r>
            <w:r w:rsidRPr="00E804C9">
              <w:rPr>
                <w:bCs/>
                <w:i/>
                <w:noProof/>
                <w:lang w:eastAsia="en-GB"/>
              </w:rPr>
              <w:t>cellAccessRelatedInfo</w:t>
            </w:r>
            <w:r w:rsidRPr="00E804C9">
              <w:rPr>
                <w:bCs/>
                <w:noProof/>
                <w:lang w:eastAsia="en-GB"/>
              </w:rPr>
              <w:t xml:space="preserve"> for EPC is used when connected to 5GC.</w:t>
            </w:r>
          </w:p>
        </w:tc>
      </w:tr>
      <w:tr w:rsidR="00E804C9" w:rsidRPr="00E804C9" w14:paraId="26637FE3" w14:textId="77777777" w:rsidTr="00D02D01">
        <w:trPr>
          <w:cantSplit/>
        </w:trPr>
        <w:tc>
          <w:tcPr>
            <w:tcW w:w="9644" w:type="dxa"/>
          </w:tcPr>
          <w:p w14:paraId="6E914600" w14:textId="77777777" w:rsidR="00146683" w:rsidRPr="00E804C9" w:rsidRDefault="00146683" w:rsidP="00D02D01">
            <w:pPr>
              <w:pStyle w:val="TAL"/>
              <w:rPr>
                <w:b/>
                <w:bCs/>
                <w:i/>
                <w:noProof/>
                <w:lang w:eastAsia="en-GB"/>
              </w:rPr>
            </w:pPr>
            <w:r w:rsidRPr="00E804C9">
              <w:rPr>
                <w:b/>
                <w:bCs/>
                <w:i/>
                <w:noProof/>
                <w:lang w:eastAsia="en-GB"/>
              </w:rPr>
              <w:t>cellReservedForOperatorUse</w:t>
            </w:r>
          </w:p>
          <w:p w14:paraId="5637667C" w14:textId="77777777" w:rsidR="00146683" w:rsidRPr="00E804C9" w:rsidRDefault="00146683" w:rsidP="00D02D01">
            <w:pPr>
              <w:pStyle w:val="TAL"/>
              <w:rPr>
                <w:lang w:eastAsia="en-GB"/>
              </w:rPr>
            </w:pPr>
            <w:r w:rsidRPr="00E804C9">
              <w:rPr>
                <w:lang w:eastAsia="en-GB"/>
              </w:rPr>
              <w:t>As defined in TS 36.304 [4].</w:t>
            </w:r>
          </w:p>
        </w:tc>
      </w:tr>
      <w:tr w:rsidR="00E804C9" w:rsidRPr="00E804C9" w14:paraId="66B58C24"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tcPr>
          <w:p w14:paraId="522DDCF6" w14:textId="77777777" w:rsidR="00146683" w:rsidRPr="00E804C9" w:rsidRDefault="00146683" w:rsidP="00D02D01">
            <w:pPr>
              <w:pStyle w:val="TAL"/>
              <w:rPr>
                <w:b/>
                <w:i/>
              </w:rPr>
            </w:pPr>
            <w:r w:rsidRPr="00E804C9">
              <w:rPr>
                <w:b/>
                <w:i/>
              </w:rPr>
              <w:t>cellSelectionInfo</w:t>
            </w:r>
          </w:p>
          <w:p w14:paraId="4482BDBB" w14:textId="77777777" w:rsidR="00146683" w:rsidRPr="00E804C9" w:rsidRDefault="00146683" w:rsidP="00D02D01">
            <w:pPr>
              <w:pStyle w:val="TAL"/>
              <w:rPr>
                <w:b/>
                <w:bCs/>
                <w:i/>
                <w:noProof/>
                <w:lang w:eastAsia="en-GB"/>
              </w:rPr>
            </w:pPr>
            <w:r w:rsidRPr="00E804C9">
              <w:t>Cell selection information as specified in TS 36.304 [4].</w:t>
            </w:r>
          </w:p>
        </w:tc>
      </w:tr>
      <w:tr w:rsidR="00E804C9" w:rsidRPr="00E804C9" w14:paraId="3A967DF4"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tcPr>
          <w:p w14:paraId="5DCE3FC8" w14:textId="77777777" w:rsidR="00146683" w:rsidRPr="00E804C9" w:rsidRDefault="00146683" w:rsidP="00D02D01">
            <w:pPr>
              <w:pStyle w:val="TAL"/>
              <w:rPr>
                <w:b/>
                <w:bCs/>
                <w:i/>
                <w:noProof/>
                <w:lang w:eastAsia="en-GB"/>
              </w:rPr>
            </w:pPr>
            <w:r w:rsidRPr="00E804C9">
              <w:rPr>
                <w:b/>
                <w:bCs/>
                <w:i/>
                <w:noProof/>
                <w:lang w:eastAsia="en-GB"/>
              </w:rPr>
              <w:t>downlinkBitmap</w:t>
            </w:r>
          </w:p>
          <w:p w14:paraId="4C71BB6A" w14:textId="77777777" w:rsidR="00146683" w:rsidRPr="00E804C9" w:rsidRDefault="00146683" w:rsidP="00D02D01">
            <w:pPr>
              <w:pStyle w:val="TAL"/>
              <w:rPr>
                <w:lang w:eastAsia="en-GB"/>
              </w:rPr>
            </w:pPr>
            <w:r w:rsidRPr="00E804C9">
              <w:rPr>
                <w:lang w:eastAsia="en-GB"/>
              </w:rPr>
              <w:t>For FDD, NB-IoT downlink subframe configuration for downlink transmission as specified in TS 36.213 [23], clause 16.4.</w:t>
            </w:r>
          </w:p>
          <w:p w14:paraId="422FB098" w14:textId="77777777" w:rsidR="00146683" w:rsidRPr="00E804C9" w:rsidRDefault="00146683" w:rsidP="00D02D01">
            <w:pPr>
              <w:pStyle w:val="TAL"/>
              <w:rPr>
                <w:lang w:eastAsia="en-GB"/>
              </w:rPr>
            </w:pPr>
            <w:r w:rsidRPr="00E804C9">
              <w:rPr>
                <w:lang w:eastAsia="en-GB"/>
              </w:rPr>
              <w:t>For TDD, NB-IoT downlink, uplink and special subframes configuration for transmission on the anchor carrier as specified in TS 36.213 [23], clause 16.4. If the bitmap is not present, the UE shall assume that all subframes are valid (except for subframes carrying NPSS/NSSS/NPBCH/SIB1-NB) as specified in TS 36.213 [23], clause 16.4.</w:t>
            </w:r>
          </w:p>
        </w:tc>
      </w:tr>
      <w:tr w:rsidR="00E804C9" w:rsidRPr="00E804C9" w14:paraId="16CAE531"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tcPr>
          <w:p w14:paraId="3A6ABF1A" w14:textId="77777777" w:rsidR="00146683" w:rsidRPr="00E804C9" w:rsidRDefault="00146683" w:rsidP="00D02D01">
            <w:pPr>
              <w:pStyle w:val="TAL"/>
              <w:rPr>
                <w:b/>
                <w:i/>
              </w:rPr>
            </w:pPr>
            <w:r w:rsidRPr="00E804C9">
              <w:rPr>
                <w:b/>
                <w:i/>
              </w:rPr>
              <w:t>eutraControlRegionSize</w:t>
            </w:r>
          </w:p>
          <w:p w14:paraId="2C320A89" w14:textId="77777777" w:rsidR="00146683" w:rsidRPr="00E804C9" w:rsidRDefault="00146683" w:rsidP="00D02D01">
            <w:pPr>
              <w:pStyle w:val="TAL"/>
              <w:rPr>
                <w:b/>
                <w:bCs/>
                <w:i/>
                <w:noProof/>
                <w:lang w:eastAsia="en-GB"/>
              </w:rPr>
            </w:pPr>
            <w:r w:rsidRPr="00E804C9">
              <w:rPr>
                <w:lang w:eastAsia="en-GB"/>
              </w:rPr>
              <w:t>Indicates the control region size of the E-UTRA cell for the in-band operation mode, see TS 36.213 [23]. Unit is in number of OFDM symbols.</w:t>
            </w:r>
          </w:p>
        </w:tc>
      </w:tr>
      <w:tr w:rsidR="00E804C9" w:rsidRPr="00E804C9" w14:paraId="7182FB53" w14:textId="77777777" w:rsidTr="00D02D01">
        <w:tc>
          <w:tcPr>
            <w:tcW w:w="9644" w:type="dxa"/>
          </w:tcPr>
          <w:p w14:paraId="00C73DDB" w14:textId="77777777" w:rsidR="00146683" w:rsidRPr="00E804C9" w:rsidRDefault="00146683" w:rsidP="00D02D01">
            <w:pPr>
              <w:keepNext/>
              <w:keepLines/>
              <w:spacing w:after="0"/>
              <w:rPr>
                <w:rFonts w:ascii="Arial" w:hAnsi="Arial"/>
                <w:b/>
                <w:bCs/>
                <w:i/>
                <w:sz w:val="18"/>
              </w:rPr>
            </w:pPr>
            <w:r w:rsidRPr="00E804C9">
              <w:rPr>
                <w:rFonts w:ascii="Arial" w:hAnsi="Arial"/>
                <w:b/>
                <w:bCs/>
                <w:i/>
                <w:sz w:val="18"/>
              </w:rPr>
              <w:t>freqBandInfo</w:t>
            </w:r>
          </w:p>
          <w:p w14:paraId="769C9EBF" w14:textId="77777777" w:rsidR="00146683" w:rsidRPr="00E804C9" w:rsidRDefault="00146683" w:rsidP="00D02D01">
            <w:pPr>
              <w:pStyle w:val="TAL"/>
              <w:rPr>
                <w:b/>
                <w:bCs/>
                <w:i/>
              </w:rPr>
            </w:pPr>
            <w:r w:rsidRPr="00E804C9">
              <w:rPr>
                <w:noProof/>
                <w:lang w:eastAsia="en-GB"/>
              </w:rPr>
              <w:t xml:space="preserve">A list of </w:t>
            </w:r>
            <w:r w:rsidRPr="00E804C9">
              <w:rPr>
                <w:i/>
                <w:noProof/>
              </w:rPr>
              <w:t>additionalPmax</w:t>
            </w:r>
            <w:r w:rsidRPr="00E804C9">
              <w:rPr>
                <w:noProof/>
              </w:rPr>
              <w:t xml:space="preserve"> and </w:t>
            </w:r>
            <w:r w:rsidRPr="00E804C9">
              <w:rPr>
                <w:i/>
                <w:noProof/>
              </w:rPr>
              <w:t>additionalSpectrumEmission</w:t>
            </w:r>
            <w:r w:rsidRPr="00E804C9">
              <w:rPr>
                <w:noProof/>
                <w:lang w:eastAsia="en-GB"/>
              </w:rPr>
              <w:t xml:space="preserve"> </w:t>
            </w:r>
            <w:r w:rsidRPr="00E804C9">
              <w:rPr>
                <w:noProof/>
              </w:rPr>
              <w:t xml:space="preserve">values </w:t>
            </w:r>
            <w:r w:rsidRPr="00E804C9">
              <w:rPr>
                <w:noProof/>
                <w:lang w:eastAsia="en-GB"/>
              </w:rPr>
              <w:t xml:space="preserve">as defined in </w:t>
            </w:r>
            <w:r w:rsidRPr="00E804C9">
              <w:rPr>
                <w:lang w:eastAsia="en-GB"/>
              </w:rPr>
              <w:t xml:space="preserve">TS 36.101 [42], clause </w:t>
            </w:r>
            <w:r w:rsidRPr="00E804C9">
              <w:t xml:space="preserve">6.2.4F and TS 36.102 [113], clause 6.2B.3 for the </w:t>
            </w:r>
            <w:r w:rsidRPr="00E804C9">
              <w:rPr>
                <w:lang w:eastAsia="zh-CN"/>
              </w:rPr>
              <w:t>NTN</w:t>
            </w:r>
            <w:r w:rsidRPr="00E804C9">
              <w:t xml:space="preserve"> capable UE, for the frequency band</w:t>
            </w:r>
            <w:r w:rsidRPr="00E804C9">
              <w:rPr>
                <w:lang w:eastAsia="en-GB"/>
              </w:rPr>
              <w:t xml:space="preserve"> </w:t>
            </w:r>
            <w:r w:rsidRPr="00E804C9">
              <w:t xml:space="preserve">in </w:t>
            </w:r>
            <w:r w:rsidRPr="00E804C9">
              <w:rPr>
                <w:i/>
              </w:rPr>
              <w:t>freqBandIndicator</w:t>
            </w:r>
            <w:r w:rsidRPr="00E804C9">
              <w:rPr>
                <w:lang w:eastAsia="en-GB"/>
              </w:rPr>
              <w:t>.</w:t>
            </w:r>
          </w:p>
        </w:tc>
      </w:tr>
      <w:tr w:rsidR="00E804C9" w:rsidRPr="00E804C9" w14:paraId="2C16F6CE" w14:textId="77777777" w:rsidTr="00D02D01">
        <w:tc>
          <w:tcPr>
            <w:tcW w:w="9644" w:type="dxa"/>
            <w:tcBorders>
              <w:top w:val="single" w:sz="4" w:space="0" w:color="808080"/>
              <w:left w:val="single" w:sz="4" w:space="0" w:color="808080"/>
              <w:bottom w:val="single" w:sz="4" w:space="0" w:color="808080"/>
              <w:right w:val="single" w:sz="4" w:space="0" w:color="808080"/>
            </w:tcBorders>
          </w:tcPr>
          <w:p w14:paraId="48F080C9" w14:textId="77777777" w:rsidR="00146683" w:rsidRPr="00E804C9" w:rsidRDefault="00146683" w:rsidP="00D02D01">
            <w:pPr>
              <w:pStyle w:val="TAL"/>
              <w:rPr>
                <w:b/>
                <w:i/>
                <w:lang w:eastAsia="en-GB"/>
              </w:rPr>
            </w:pPr>
            <w:r w:rsidRPr="00E804C9">
              <w:rPr>
                <w:b/>
                <w:i/>
                <w:lang w:eastAsia="en-GB"/>
              </w:rPr>
              <w:t>hyperSFN-MSB</w:t>
            </w:r>
          </w:p>
          <w:p w14:paraId="4D896C92" w14:textId="77777777" w:rsidR="00146683" w:rsidRPr="00E804C9" w:rsidRDefault="00146683" w:rsidP="00D02D01">
            <w:pPr>
              <w:pStyle w:val="TAL"/>
              <w:rPr>
                <w:b/>
                <w:i/>
                <w:lang w:eastAsia="en-GB"/>
              </w:rPr>
            </w:pPr>
            <w:r w:rsidRPr="00E804C9">
              <w:rPr>
                <w:lang w:eastAsia="en-GB"/>
              </w:rPr>
              <w:t>Indicates the 8 most significant bits of hyper-SFN. Together with hyperSFN-LSB in MIB-NB, the complete hyper-SFN is built up. hyper-SFN is incremented by one when the SFN wraps around.</w:t>
            </w:r>
          </w:p>
        </w:tc>
      </w:tr>
      <w:tr w:rsidR="00E804C9" w:rsidRPr="00E804C9" w14:paraId="27A685CB"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tcPr>
          <w:p w14:paraId="0807078B" w14:textId="77777777" w:rsidR="00146683" w:rsidRPr="00E804C9" w:rsidRDefault="00146683" w:rsidP="00D02D01">
            <w:pPr>
              <w:pStyle w:val="TAL"/>
              <w:rPr>
                <w:b/>
                <w:bCs/>
                <w:i/>
                <w:noProof/>
                <w:lang w:eastAsia="en-GB"/>
              </w:rPr>
            </w:pPr>
            <w:r w:rsidRPr="00E804C9">
              <w:rPr>
                <w:b/>
                <w:bCs/>
                <w:i/>
                <w:noProof/>
                <w:lang w:eastAsia="en-GB"/>
              </w:rPr>
              <w:t>intraFreqReselection</w:t>
            </w:r>
          </w:p>
          <w:p w14:paraId="10B916A6" w14:textId="77777777" w:rsidR="00146683" w:rsidRPr="00E804C9" w:rsidRDefault="00146683" w:rsidP="00D02D01">
            <w:pPr>
              <w:pStyle w:val="TAL"/>
              <w:rPr>
                <w:b/>
                <w:bCs/>
                <w:i/>
                <w:noProof/>
                <w:lang w:eastAsia="en-GB"/>
              </w:rPr>
            </w:pPr>
            <w:r w:rsidRPr="00E804C9">
              <w:rPr>
                <w:lang w:eastAsia="en-GB"/>
              </w:rPr>
              <w:t>Used to control cell reselection to intra-frequency cells when the highest ranked cell is barred, or treated as barred by the UE, as specified in TS 36.304 [4].</w:t>
            </w:r>
          </w:p>
        </w:tc>
      </w:tr>
      <w:tr w:rsidR="00E804C9" w:rsidRPr="00E804C9" w14:paraId="36783411"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tcPr>
          <w:p w14:paraId="3A678C05" w14:textId="77777777" w:rsidR="00146683" w:rsidRPr="00E804C9" w:rsidRDefault="00146683" w:rsidP="00D02D01">
            <w:pPr>
              <w:pStyle w:val="TAL"/>
              <w:rPr>
                <w:b/>
                <w:bCs/>
                <w:i/>
                <w:lang w:eastAsia="en-GB"/>
              </w:rPr>
            </w:pPr>
            <w:r w:rsidRPr="00E804C9">
              <w:rPr>
                <w:b/>
                <w:bCs/>
                <w:i/>
                <w:lang w:eastAsia="en-GB"/>
              </w:rPr>
              <w:t>multiBandInfoList</w:t>
            </w:r>
          </w:p>
          <w:p w14:paraId="31737C66" w14:textId="77777777" w:rsidR="00146683" w:rsidRPr="00E804C9" w:rsidRDefault="00146683" w:rsidP="00D02D01">
            <w:pPr>
              <w:pStyle w:val="TAL"/>
              <w:rPr>
                <w:b/>
                <w:bCs/>
                <w:i/>
                <w:noProof/>
                <w:lang w:eastAsia="en-GB"/>
              </w:rPr>
            </w:pPr>
            <w:r w:rsidRPr="00E804C9">
              <w:rPr>
                <w:iCs/>
                <w:noProof/>
                <w:lang w:eastAsia="en-GB"/>
              </w:rPr>
              <w:t>A list of additional frequency band indicators,</w:t>
            </w:r>
            <w:r w:rsidRPr="00E804C9">
              <w:rPr>
                <w:i/>
                <w:iCs/>
                <w:noProof/>
              </w:rPr>
              <w:t xml:space="preserve"> additionalPmax</w:t>
            </w:r>
            <w:r w:rsidRPr="00E804C9">
              <w:rPr>
                <w:iCs/>
                <w:noProof/>
              </w:rPr>
              <w:t xml:space="preserve"> and </w:t>
            </w:r>
            <w:r w:rsidRPr="00E804C9">
              <w:rPr>
                <w:i/>
                <w:iCs/>
                <w:noProof/>
              </w:rPr>
              <w:t>additionalSpectrumEmission</w:t>
            </w:r>
            <w:r w:rsidRPr="00E804C9">
              <w:rPr>
                <w:iCs/>
                <w:noProof/>
                <w:lang w:eastAsia="en-GB"/>
              </w:rPr>
              <w:t xml:space="preserve"> </w:t>
            </w:r>
            <w:r w:rsidRPr="00E804C9">
              <w:rPr>
                <w:iCs/>
                <w:noProof/>
              </w:rPr>
              <w:t>values</w:t>
            </w:r>
            <w:r w:rsidRPr="00E804C9">
              <w:rPr>
                <w:iCs/>
                <w:noProof/>
                <w:lang w:eastAsia="en-GB"/>
              </w:rPr>
              <w:t xml:space="preserve">, as defined in </w:t>
            </w:r>
            <w:r w:rsidRPr="00E804C9">
              <w:rPr>
                <w:iCs/>
                <w:lang w:eastAsia="en-GB"/>
              </w:rPr>
              <w:t xml:space="preserve">TS 36.101 [42], table 5.5-1 and TS 36.102 [113], table 5.2-1 for the </w:t>
            </w:r>
            <w:r w:rsidRPr="00E804C9">
              <w:rPr>
                <w:iCs/>
                <w:lang w:eastAsia="zh-CN"/>
              </w:rPr>
              <w:t>NTN</w:t>
            </w:r>
            <w:r w:rsidRPr="00E804C9">
              <w:rPr>
                <w:iCs/>
                <w:lang w:eastAsia="en-GB"/>
              </w:rPr>
              <w:t xml:space="preserve"> capable UE. If the UE supports the frequency band in the </w:t>
            </w:r>
            <w:r w:rsidRPr="00E804C9">
              <w:rPr>
                <w:i/>
                <w:iCs/>
                <w:lang w:eastAsia="en-GB"/>
              </w:rPr>
              <w:t>freqBandIndicator</w:t>
            </w:r>
            <w:r w:rsidRPr="00E804C9">
              <w:rPr>
                <w:iCs/>
                <w:lang w:eastAsia="en-GB"/>
              </w:rPr>
              <w:t xml:space="preserve"> IE it shall apply that frequency band. Otherwise, the UE shall apply the first listed band which it supports in the </w:t>
            </w:r>
            <w:r w:rsidRPr="00E804C9">
              <w:rPr>
                <w:i/>
                <w:iCs/>
                <w:lang w:eastAsia="en-GB"/>
              </w:rPr>
              <w:t>multiBandInfoList</w:t>
            </w:r>
            <w:r w:rsidRPr="00E804C9">
              <w:rPr>
                <w:iCs/>
                <w:lang w:eastAsia="en-GB"/>
              </w:rPr>
              <w:t xml:space="preserve"> IE.</w:t>
            </w:r>
          </w:p>
        </w:tc>
      </w:tr>
      <w:tr w:rsidR="00E804C9" w:rsidRPr="00E804C9" w14:paraId="1179AC11"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722FF1" w14:textId="77777777" w:rsidR="00146683" w:rsidRPr="00E804C9" w:rsidRDefault="00146683" w:rsidP="00D02D01">
            <w:pPr>
              <w:pStyle w:val="TAL"/>
              <w:rPr>
                <w:b/>
                <w:bCs/>
                <w:i/>
                <w:noProof/>
                <w:lang w:eastAsia="en-GB"/>
              </w:rPr>
            </w:pPr>
            <w:r w:rsidRPr="00E804C9">
              <w:rPr>
                <w:b/>
                <w:bCs/>
                <w:i/>
                <w:noProof/>
                <w:lang w:eastAsia="en-GB"/>
              </w:rPr>
              <w:t>ng-U-DataTransfer</w:t>
            </w:r>
          </w:p>
          <w:p w14:paraId="03A5FA22" w14:textId="77777777" w:rsidR="00146683" w:rsidRPr="00E804C9" w:rsidRDefault="00146683" w:rsidP="00D02D01">
            <w:pPr>
              <w:pStyle w:val="TAL"/>
              <w:rPr>
                <w:b/>
                <w:bCs/>
                <w:i/>
                <w:lang w:eastAsia="en-GB"/>
              </w:rPr>
            </w:pPr>
            <w:r w:rsidRPr="00E804C9">
              <w:rPr>
                <w:lang w:eastAsia="en-GB"/>
              </w:rPr>
              <w:t>Indicates whether the NG-U data transfer as specified in TS 24.501 [95] is supported.</w:t>
            </w:r>
          </w:p>
        </w:tc>
      </w:tr>
      <w:tr w:rsidR="00E804C9" w:rsidRPr="00E804C9" w14:paraId="293A7745"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tcPr>
          <w:p w14:paraId="03CAC71F" w14:textId="77777777" w:rsidR="00146683" w:rsidRPr="00E804C9" w:rsidRDefault="00146683" w:rsidP="00D02D01">
            <w:pPr>
              <w:pStyle w:val="TAL"/>
              <w:rPr>
                <w:b/>
                <w:bCs/>
                <w:i/>
                <w:iCs/>
                <w:kern w:val="2"/>
              </w:rPr>
            </w:pPr>
            <w:r w:rsidRPr="00E804C9">
              <w:rPr>
                <w:b/>
                <w:bCs/>
                <w:i/>
                <w:iCs/>
                <w:kern w:val="2"/>
              </w:rPr>
              <w:t>nrs-CRS-PowerOffset</w:t>
            </w:r>
          </w:p>
          <w:p w14:paraId="1545938E" w14:textId="77777777" w:rsidR="00146683" w:rsidRPr="00E804C9" w:rsidRDefault="00146683" w:rsidP="00D02D01">
            <w:pPr>
              <w:pStyle w:val="TAL"/>
            </w:pPr>
            <w:r w:rsidRPr="00E804C9">
              <w:t>NRS power offset between NRS and E-UTRA CRS</w:t>
            </w:r>
            <w:r w:rsidRPr="00E804C9">
              <w:rPr>
                <w:lang w:eastAsia="en-GB"/>
              </w:rPr>
              <w:t>, see TS 36.213 [23], clause 16.2.2</w:t>
            </w:r>
            <w:r w:rsidRPr="00E804C9">
              <w:t xml:space="preserve">. Unit in dB. Default </w:t>
            </w:r>
            <w:r w:rsidRPr="00E804C9">
              <w:rPr>
                <w:szCs w:val="16"/>
              </w:rPr>
              <w:t>value of 0.</w:t>
            </w:r>
          </w:p>
        </w:tc>
      </w:tr>
      <w:tr w:rsidR="00E804C9" w:rsidRPr="00E804C9" w14:paraId="797A4F4B"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tcPr>
          <w:p w14:paraId="42FE4CE3" w14:textId="77777777" w:rsidR="00146683" w:rsidRPr="00E804C9" w:rsidRDefault="00146683" w:rsidP="00D02D01">
            <w:pPr>
              <w:pStyle w:val="TAL"/>
              <w:rPr>
                <w:b/>
                <w:bCs/>
                <w:i/>
                <w:iCs/>
                <w:noProof/>
                <w:lang w:eastAsia="en-GB"/>
              </w:rPr>
            </w:pPr>
            <w:r w:rsidRPr="00E804C9">
              <w:rPr>
                <w:b/>
                <w:bCs/>
                <w:i/>
                <w:iCs/>
                <w:noProof/>
                <w:lang w:eastAsia="en-GB"/>
              </w:rPr>
              <w:t>plmn-IdentityList</w:t>
            </w:r>
          </w:p>
          <w:p w14:paraId="30D86A7F" w14:textId="77777777" w:rsidR="00146683" w:rsidRPr="00E804C9" w:rsidRDefault="00146683" w:rsidP="00D02D01">
            <w:pPr>
              <w:pStyle w:val="TAL"/>
            </w:pPr>
            <w:r w:rsidRPr="00E804C9">
              <w:rPr>
                <w:noProof/>
                <w:lang w:eastAsia="en-GB"/>
              </w:rPr>
              <w:t>List of PLMN identities. The first listed PLMN-Identity is the primary PLMN.</w:t>
            </w:r>
            <w:r w:rsidRPr="00E804C9">
              <w:t xml:space="preserve"> </w:t>
            </w:r>
            <w:r w:rsidRPr="00E804C9">
              <w:rPr>
                <w:noProof/>
                <w:lang w:eastAsia="en-GB"/>
              </w:rPr>
              <w:t xml:space="preserve">If </w:t>
            </w:r>
            <w:r w:rsidRPr="00E804C9">
              <w:rPr>
                <w:i/>
                <w:iCs/>
                <w:noProof/>
                <w:lang w:eastAsia="en-GB"/>
              </w:rPr>
              <w:t>plmn-IdentityList-v1700</w:t>
            </w:r>
            <w:r w:rsidRPr="00E804C9">
              <w:rPr>
                <w:noProof/>
                <w:lang w:eastAsia="en-GB"/>
              </w:rPr>
              <w:t xml:space="preserve"> is included, E-UTRAN includes the same number of entries, and listed in the same order, as in </w:t>
            </w:r>
            <w:r w:rsidRPr="00E804C9">
              <w:rPr>
                <w:i/>
                <w:iCs/>
                <w:noProof/>
                <w:lang w:eastAsia="en-GB"/>
              </w:rPr>
              <w:t>plmn-IdentityList-r13</w:t>
            </w:r>
            <w:r w:rsidRPr="00E804C9">
              <w:rPr>
                <w:noProof/>
                <w:lang w:eastAsia="en-GB"/>
              </w:rPr>
              <w:t>.</w:t>
            </w:r>
          </w:p>
        </w:tc>
      </w:tr>
      <w:tr w:rsidR="00E804C9" w:rsidRPr="00E804C9" w14:paraId="6479C742"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440E32F" w14:textId="77777777" w:rsidR="00146683" w:rsidRPr="00E804C9" w:rsidRDefault="00146683" w:rsidP="00D02D01">
            <w:pPr>
              <w:pStyle w:val="TAL"/>
              <w:rPr>
                <w:rFonts w:cs="Arial"/>
                <w:b/>
                <w:bCs/>
                <w:i/>
                <w:noProof/>
                <w:szCs w:val="18"/>
                <w:lang w:eastAsia="en-GB"/>
              </w:rPr>
            </w:pPr>
            <w:r w:rsidRPr="00E804C9">
              <w:rPr>
                <w:rFonts w:cs="Arial"/>
                <w:b/>
                <w:bCs/>
                <w:i/>
                <w:noProof/>
                <w:szCs w:val="18"/>
                <w:lang w:eastAsia="en-GB"/>
              </w:rPr>
              <w:t>plmn-Index</w:t>
            </w:r>
          </w:p>
          <w:p w14:paraId="2858747E" w14:textId="77777777" w:rsidR="00146683" w:rsidRPr="00E804C9" w:rsidRDefault="00146683" w:rsidP="00D02D01">
            <w:pPr>
              <w:pStyle w:val="TAL"/>
              <w:rPr>
                <w:rFonts w:cs="Arial"/>
                <w:b/>
                <w:bCs/>
                <w:i/>
                <w:noProof/>
                <w:szCs w:val="18"/>
                <w:lang w:eastAsia="en-GB"/>
              </w:rPr>
            </w:pPr>
            <w:r w:rsidRPr="00E804C9">
              <w:rPr>
                <w:rFonts w:cs="Arial"/>
                <w:bCs/>
                <w:noProof/>
                <w:szCs w:val="18"/>
                <w:lang w:eastAsia="en-GB"/>
              </w:rPr>
              <w:t xml:space="preserve">Index of the PLMN in the </w:t>
            </w:r>
            <w:r w:rsidRPr="00E804C9">
              <w:rPr>
                <w:rFonts w:cs="Arial"/>
                <w:bCs/>
                <w:i/>
                <w:noProof/>
                <w:szCs w:val="18"/>
                <w:lang w:eastAsia="en-GB"/>
              </w:rPr>
              <w:t>plmn-IdentityList</w:t>
            </w:r>
            <w:r w:rsidRPr="00E804C9">
              <w:rPr>
                <w:rFonts w:cs="Arial"/>
                <w:bCs/>
                <w:noProof/>
                <w:szCs w:val="18"/>
                <w:lang w:eastAsia="en-GB"/>
              </w:rPr>
              <w:t xml:space="preserve"> field included in </w:t>
            </w:r>
            <w:r w:rsidRPr="00E804C9">
              <w:rPr>
                <w:rFonts w:cs="Arial"/>
                <w:bCs/>
                <w:i/>
                <w:noProof/>
                <w:szCs w:val="18"/>
                <w:lang w:eastAsia="en-GB"/>
              </w:rPr>
              <w:t>cellAccessRelatedInfo</w:t>
            </w:r>
            <w:r w:rsidRPr="00E804C9">
              <w:rPr>
                <w:rFonts w:cs="Arial"/>
                <w:bCs/>
                <w:noProof/>
                <w:szCs w:val="18"/>
                <w:lang w:eastAsia="en-GB"/>
              </w:rPr>
              <w:t xml:space="preserve"> for EPC, indicating the same PLMN ID is used when connected to 5GC.</w:t>
            </w:r>
          </w:p>
        </w:tc>
      </w:tr>
      <w:tr w:rsidR="00E804C9" w:rsidRPr="00E804C9" w14:paraId="7DC66FC4"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tcPr>
          <w:p w14:paraId="2EDE25BD" w14:textId="77777777" w:rsidR="00146683" w:rsidRPr="00E804C9" w:rsidRDefault="00146683" w:rsidP="00D02D01">
            <w:pPr>
              <w:pStyle w:val="TAL"/>
              <w:rPr>
                <w:b/>
                <w:i/>
                <w:lang w:eastAsia="en-GB"/>
              </w:rPr>
            </w:pPr>
            <w:r w:rsidRPr="00E804C9">
              <w:rPr>
                <w:b/>
                <w:i/>
              </w:rPr>
              <w:t>powerClass14dBm-Offset</w:t>
            </w:r>
          </w:p>
          <w:p w14:paraId="1B5A99AE" w14:textId="77777777" w:rsidR="00146683" w:rsidRPr="00E804C9" w:rsidRDefault="00146683" w:rsidP="00D02D01">
            <w:pPr>
              <w:pStyle w:val="TAL"/>
              <w:rPr>
                <w:b/>
                <w:bCs/>
                <w:i/>
                <w:noProof/>
                <w:lang w:eastAsia="en-GB"/>
              </w:rPr>
            </w:pPr>
            <w:r w:rsidRPr="00E804C9">
              <w:rPr>
                <w:lang w:eastAsia="en-GB"/>
              </w:rPr>
              <w:t xml:space="preserve">Parameter "Poffset" in TS 36.304 [4]. Only applicable for UE supporting </w:t>
            </w:r>
            <w:r w:rsidRPr="00E804C9">
              <w:rPr>
                <w:i/>
              </w:rPr>
              <w:t>powerClassNB-14dBm</w:t>
            </w:r>
            <w:r w:rsidRPr="00E804C9">
              <w:rPr>
                <w:lang w:eastAsia="en-GB"/>
              </w:rPr>
              <w:t xml:space="preserve">. Value in dB. Value dB-6 corresponds to -6 dB, dB-3 corresponds to -3 dB and so on. </w:t>
            </w:r>
            <w:r w:rsidRPr="00E804C9">
              <w:rPr>
                <w:iCs/>
                <w:lang w:eastAsia="en-GB"/>
              </w:rPr>
              <w:t>If the fied is absent, the UE</w:t>
            </w:r>
            <w:r w:rsidRPr="00E804C9">
              <w:rPr>
                <w:lang w:eastAsia="en-GB"/>
              </w:rPr>
              <w:t xml:space="preserve"> applies the (default) value of 0 dB for "Poffset" in TS 36.304 [4].</w:t>
            </w:r>
          </w:p>
        </w:tc>
      </w:tr>
      <w:tr w:rsidR="00E804C9" w:rsidRPr="00E804C9" w14:paraId="08A83C20"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tcPr>
          <w:p w14:paraId="40BA9DF3" w14:textId="77777777" w:rsidR="00146683" w:rsidRPr="00E804C9" w:rsidRDefault="00146683" w:rsidP="00D02D01">
            <w:pPr>
              <w:pStyle w:val="TAL"/>
              <w:rPr>
                <w:b/>
                <w:bCs/>
                <w:i/>
                <w:noProof/>
                <w:lang w:eastAsia="en-GB"/>
              </w:rPr>
            </w:pPr>
            <w:r w:rsidRPr="00E804C9">
              <w:rPr>
                <w:b/>
                <w:bCs/>
                <w:i/>
                <w:noProof/>
                <w:lang w:eastAsia="en-GB"/>
              </w:rPr>
              <w:t>p-Max</w:t>
            </w:r>
          </w:p>
          <w:p w14:paraId="524A54E8" w14:textId="77777777" w:rsidR="00146683" w:rsidRPr="00E804C9" w:rsidRDefault="00146683" w:rsidP="00D02D01">
            <w:pPr>
              <w:pStyle w:val="TAL"/>
              <w:rPr>
                <w:b/>
                <w:bCs/>
                <w:i/>
                <w:noProof/>
                <w:lang w:eastAsia="en-GB"/>
              </w:rPr>
            </w:pPr>
            <w:r w:rsidRPr="00E804C9">
              <w:rPr>
                <w:iCs/>
                <w:lang w:eastAsia="en-GB"/>
              </w:rPr>
              <w:t>Value applicable for the cell. If absent the UE applies the maximum power according to the UE capability.</w:t>
            </w:r>
          </w:p>
        </w:tc>
      </w:tr>
      <w:tr w:rsidR="00E804C9" w:rsidRPr="00E804C9" w14:paraId="681BD490"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tcPr>
          <w:p w14:paraId="3917440F" w14:textId="77777777" w:rsidR="00146683" w:rsidRPr="00E804C9" w:rsidRDefault="00146683" w:rsidP="00D02D01">
            <w:pPr>
              <w:pStyle w:val="TAL"/>
              <w:rPr>
                <w:b/>
                <w:bCs/>
                <w:i/>
                <w:noProof/>
                <w:lang w:eastAsia="en-GB"/>
              </w:rPr>
            </w:pPr>
            <w:r w:rsidRPr="00E804C9">
              <w:rPr>
                <w:b/>
                <w:bCs/>
                <w:i/>
                <w:noProof/>
                <w:lang w:eastAsia="en-GB"/>
              </w:rPr>
              <w:t>q-QualMin</w:t>
            </w:r>
          </w:p>
          <w:p w14:paraId="4C9AC246" w14:textId="77777777" w:rsidR="00146683" w:rsidRPr="00E804C9" w:rsidRDefault="00146683" w:rsidP="00D02D01">
            <w:pPr>
              <w:pStyle w:val="TAL"/>
              <w:rPr>
                <w:b/>
                <w:bCs/>
                <w:i/>
                <w:noProof/>
                <w:lang w:eastAsia="en-GB"/>
              </w:rPr>
            </w:pPr>
            <w:r w:rsidRPr="00E804C9">
              <w:rPr>
                <w:lang w:eastAsia="en-GB"/>
              </w:rPr>
              <w:t>Parameter "Q</w:t>
            </w:r>
            <w:r w:rsidRPr="00E804C9">
              <w:rPr>
                <w:vertAlign w:val="subscript"/>
                <w:lang w:eastAsia="en-GB"/>
              </w:rPr>
              <w:t>qualmin</w:t>
            </w:r>
            <w:r w:rsidRPr="00E804C9">
              <w:rPr>
                <w:lang w:eastAsia="en-GB"/>
              </w:rPr>
              <w:t>" in TS 36.304 [4].</w:t>
            </w:r>
          </w:p>
        </w:tc>
      </w:tr>
      <w:tr w:rsidR="00E804C9" w:rsidRPr="00E804C9" w14:paraId="633302DE"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tcPr>
          <w:p w14:paraId="0EB6900D" w14:textId="77777777" w:rsidR="00146683" w:rsidRPr="00E804C9" w:rsidRDefault="00146683" w:rsidP="00D02D01">
            <w:pPr>
              <w:pStyle w:val="TAL"/>
              <w:rPr>
                <w:b/>
                <w:bCs/>
                <w:i/>
                <w:noProof/>
                <w:lang w:eastAsia="en-GB"/>
              </w:rPr>
            </w:pPr>
            <w:r w:rsidRPr="00E804C9">
              <w:rPr>
                <w:b/>
                <w:bCs/>
                <w:i/>
                <w:noProof/>
                <w:lang w:eastAsia="en-GB"/>
              </w:rPr>
              <w:t>q-RxLevMin, delta-RxLevMin</w:t>
            </w:r>
          </w:p>
          <w:p w14:paraId="0CC1003E" w14:textId="77777777" w:rsidR="00146683" w:rsidRPr="00E804C9" w:rsidRDefault="00146683" w:rsidP="00D02D01">
            <w:pPr>
              <w:pStyle w:val="TAL"/>
              <w:rPr>
                <w:b/>
                <w:bCs/>
                <w:i/>
                <w:noProof/>
                <w:lang w:eastAsia="en-GB"/>
              </w:rPr>
            </w:pPr>
            <w:r w:rsidRPr="00E804C9">
              <w:rPr>
                <w:lang w:eastAsia="en-GB"/>
              </w:rPr>
              <w:t>Parameter Q</w:t>
            </w:r>
            <w:r w:rsidRPr="00E804C9">
              <w:rPr>
                <w:vertAlign w:val="subscript"/>
                <w:lang w:eastAsia="en-GB"/>
              </w:rPr>
              <w:t>rxlevmin</w:t>
            </w:r>
            <w:r w:rsidRPr="00E804C9">
              <w:rPr>
                <w:lang w:eastAsia="en-GB"/>
              </w:rPr>
              <w:t xml:space="preserve"> in TS 36.304 [4]. If </w:t>
            </w:r>
            <w:r w:rsidRPr="00E804C9">
              <w:rPr>
                <w:i/>
                <w:lang w:eastAsia="en-GB"/>
              </w:rPr>
              <w:t>delta-RxLevMin</w:t>
            </w:r>
            <w:r w:rsidRPr="00E804C9">
              <w:rPr>
                <w:lang w:eastAsia="en-GB"/>
              </w:rPr>
              <w:t xml:space="preserve"> is not included, actual value Q</w:t>
            </w:r>
            <w:r w:rsidRPr="00E804C9">
              <w:rPr>
                <w:vertAlign w:val="subscript"/>
                <w:lang w:eastAsia="en-GB"/>
              </w:rPr>
              <w:t>rxlevmin</w:t>
            </w:r>
            <w:r w:rsidRPr="00E804C9">
              <w:rPr>
                <w:lang w:eastAsia="en-GB"/>
              </w:rPr>
              <w:t xml:space="preserve"> = </w:t>
            </w:r>
            <w:r w:rsidRPr="00E804C9">
              <w:rPr>
                <w:i/>
              </w:rPr>
              <w:t>q-RxLevMin</w:t>
            </w:r>
            <w:r w:rsidRPr="00E804C9">
              <w:t xml:space="preserve"> </w:t>
            </w:r>
            <w:r w:rsidRPr="00E804C9">
              <w:rPr>
                <w:lang w:eastAsia="en-GB"/>
              </w:rPr>
              <w:t xml:space="preserve">* 2 [dBm]. If </w:t>
            </w:r>
            <w:r w:rsidRPr="00E804C9">
              <w:rPr>
                <w:i/>
                <w:lang w:eastAsia="en-GB"/>
              </w:rPr>
              <w:t>delta-RxLevMin</w:t>
            </w:r>
            <w:r w:rsidRPr="00E804C9">
              <w:t xml:space="preserve"> is included, actual value Q</w:t>
            </w:r>
            <w:r w:rsidRPr="00E804C9">
              <w:rPr>
                <w:vertAlign w:val="subscript"/>
              </w:rPr>
              <w:t>rxlevmin</w:t>
            </w:r>
            <w:r w:rsidRPr="00E804C9">
              <w:t xml:space="preserve"> = (</w:t>
            </w:r>
            <w:r w:rsidRPr="00E804C9">
              <w:rPr>
                <w:i/>
              </w:rPr>
              <w:t>q-RxLevMin</w:t>
            </w:r>
            <w:r w:rsidRPr="00E804C9">
              <w:t xml:space="preserve"> + </w:t>
            </w:r>
            <w:r w:rsidRPr="00E804C9">
              <w:rPr>
                <w:i/>
              </w:rPr>
              <w:t>delta-RxLevMin</w:t>
            </w:r>
            <w:r w:rsidRPr="00E804C9">
              <w:t>) * 2 [dBm].</w:t>
            </w:r>
          </w:p>
        </w:tc>
      </w:tr>
      <w:tr w:rsidR="00E804C9" w:rsidRPr="00E804C9" w14:paraId="4CFC8EC8"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tcPr>
          <w:p w14:paraId="3701EF44" w14:textId="77777777" w:rsidR="00146683" w:rsidRPr="00E804C9" w:rsidRDefault="00146683" w:rsidP="00D02D01">
            <w:pPr>
              <w:pStyle w:val="TAL"/>
              <w:rPr>
                <w:b/>
                <w:i/>
              </w:rPr>
            </w:pPr>
            <w:r w:rsidRPr="00E804C9">
              <w:rPr>
                <w:b/>
                <w:i/>
              </w:rPr>
              <w:lastRenderedPageBreak/>
              <w:t>schedulingInfoList</w:t>
            </w:r>
          </w:p>
          <w:p w14:paraId="6044DDC4" w14:textId="77777777" w:rsidR="00146683" w:rsidRPr="00E804C9" w:rsidRDefault="00146683" w:rsidP="00D02D01">
            <w:pPr>
              <w:pStyle w:val="TAL"/>
              <w:rPr>
                <w:b/>
                <w:bCs/>
                <w:i/>
                <w:noProof/>
                <w:lang w:eastAsia="en-GB"/>
              </w:rPr>
            </w:pPr>
            <w:r w:rsidRPr="00E804C9">
              <w:t xml:space="preserve">Indicates additional scheduling information of SI messages. The </w:t>
            </w:r>
            <w:r w:rsidRPr="00E804C9">
              <w:rPr>
                <w:i/>
                <w:iCs/>
              </w:rPr>
              <w:t>schedulingInfoList-v1530</w:t>
            </w:r>
            <w:r w:rsidRPr="00E804C9">
              <w:t xml:space="preserve"> (if present) provides additional SIBs mapped into the SI message scheduled via </w:t>
            </w:r>
            <w:r w:rsidRPr="00E804C9">
              <w:rPr>
                <w:i/>
                <w:iCs/>
              </w:rPr>
              <w:t>schedulingInfoList-r13</w:t>
            </w:r>
            <w:r w:rsidRPr="00E804C9">
              <w:t xml:space="preserve">. If E-UTRAN includes </w:t>
            </w:r>
            <w:r w:rsidRPr="00E804C9">
              <w:rPr>
                <w:i/>
                <w:iCs/>
              </w:rPr>
              <w:t>schedulingInfoList-v1530</w:t>
            </w:r>
            <w:r w:rsidRPr="00E804C9">
              <w:t xml:space="preserve">, it includes the same number of entries, and listed in the same order, as in </w:t>
            </w:r>
            <w:r w:rsidRPr="00E804C9">
              <w:rPr>
                <w:i/>
                <w:iCs/>
              </w:rPr>
              <w:t>schedulingInfoList-r13</w:t>
            </w:r>
            <w:r w:rsidRPr="00E804C9">
              <w:t>.</w:t>
            </w:r>
          </w:p>
        </w:tc>
      </w:tr>
      <w:tr w:rsidR="00E804C9" w:rsidRPr="00E804C9" w14:paraId="0072A04A"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tcPr>
          <w:p w14:paraId="0FFE5BB0" w14:textId="77777777" w:rsidR="00146683" w:rsidRPr="00E804C9" w:rsidRDefault="00146683" w:rsidP="00D02D01">
            <w:pPr>
              <w:pStyle w:val="TAL"/>
              <w:rPr>
                <w:b/>
                <w:i/>
              </w:rPr>
            </w:pPr>
            <w:r w:rsidRPr="00E804C9">
              <w:rPr>
                <w:b/>
                <w:i/>
              </w:rPr>
              <w:t>si-Periodicity</w:t>
            </w:r>
          </w:p>
          <w:p w14:paraId="2C1017ED" w14:textId="77777777" w:rsidR="00146683" w:rsidRPr="00E804C9" w:rsidRDefault="00146683" w:rsidP="00D02D01">
            <w:pPr>
              <w:pStyle w:val="TAL"/>
              <w:rPr>
                <w:b/>
                <w:i/>
              </w:rPr>
            </w:pPr>
            <w:r w:rsidRPr="00E804C9">
              <w:t>Periodicity of the SI-message in radio frames, such that rf256 denotes 256 radio frames, rf512 denotes 512 radio frames, and so on.</w:t>
            </w:r>
          </w:p>
        </w:tc>
      </w:tr>
      <w:tr w:rsidR="00E804C9" w:rsidRPr="00E804C9" w14:paraId="3968DE73"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tcPr>
          <w:p w14:paraId="487BEB68" w14:textId="77777777" w:rsidR="00146683" w:rsidRPr="00E804C9" w:rsidRDefault="00146683" w:rsidP="00D02D01">
            <w:pPr>
              <w:pStyle w:val="TAL"/>
              <w:rPr>
                <w:b/>
                <w:i/>
              </w:rPr>
            </w:pPr>
            <w:r w:rsidRPr="00E804C9">
              <w:rPr>
                <w:b/>
                <w:i/>
              </w:rPr>
              <w:t>si-RadioFrameOffset</w:t>
            </w:r>
          </w:p>
          <w:p w14:paraId="5502DB49" w14:textId="77777777" w:rsidR="00146683" w:rsidRPr="00E804C9" w:rsidRDefault="00146683" w:rsidP="00D02D01">
            <w:pPr>
              <w:pStyle w:val="TAL"/>
            </w:pPr>
            <w:r w:rsidRPr="00E804C9">
              <w:t>Offset in number of radio frames to calculate the start of the SI window.</w:t>
            </w:r>
          </w:p>
          <w:p w14:paraId="69A3510A" w14:textId="77777777" w:rsidR="00146683" w:rsidRPr="00E804C9" w:rsidRDefault="00146683" w:rsidP="00D02D01">
            <w:pPr>
              <w:pStyle w:val="TAL"/>
              <w:rPr>
                <w:b/>
                <w:i/>
              </w:rPr>
            </w:pPr>
            <w:r w:rsidRPr="00E804C9">
              <w:t>If the field is absent, no offset is applied.</w:t>
            </w:r>
          </w:p>
        </w:tc>
      </w:tr>
      <w:tr w:rsidR="00E804C9" w:rsidRPr="00E804C9" w14:paraId="3166E4DA"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tcPr>
          <w:p w14:paraId="072AB840" w14:textId="77777777" w:rsidR="00146683" w:rsidRPr="00E804C9" w:rsidRDefault="00146683" w:rsidP="00D02D01">
            <w:pPr>
              <w:pStyle w:val="TAL"/>
              <w:rPr>
                <w:b/>
                <w:i/>
              </w:rPr>
            </w:pPr>
            <w:r w:rsidRPr="00E804C9">
              <w:rPr>
                <w:b/>
                <w:i/>
              </w:rPr>
              <w:t>si-RepetitionPattern</w:t>
            </w:r>
          </w:p>
          <w:p w14:paraId="0CEB13E5" w14:textId="77777777" w:rsidR="00146683" w:rsidRPr="00E804C9" w:rsidRDefault="00146683" w:rsidP="00D02D01">
            <w:pPr>
              <w:pStyle w:val="TAL"/>
              <w:rPr>
                <w:b/>
                <w:i/>
              </w:rPr>
            </w:pPr>
            <w:r w:rsidRPr="00E804C9">
              <w:t>Indicates the starting radio frames within the SI window used for SI message transmission. Value every2ndRF corresponds to every 2 radio frames, value every4thRF corresponds to every 4 radio frames and so on. The first transmission of the SI message is transmitted from the first radio frame of the SI window.</w:t>
            </w:r>
          </w:p>
        </w:tc>
      </w:tr>
      <w:tr w:rsidR="00E804C9" w:rsidRPr="00E804C9" w14:paraId="4B1DEB7D"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tcPr>
          <w:p w14:paraId="53663C90" w14:textId="77777777" w:rsidR="00146683" w:rsidRPr="00E804C9" w:rsidRDefault="00146683" w:rsidP="00D02D01">
            <w:pPr>
              <w:pStyle w:val="TAL"/>
              <w:rPr>
                <w:b/>
                <w:i/>
              </w:rPr>
            </w:pPr>
            <w:r w:rsidRPr="00E804C9">
              <w:rPr>
                <w:b/>
                <w:i/>
              </w:rPr>
              <w:t>si-TB</w:t>
            </w:r>
          </w:p>
          <w:p w14:paraId="142E3117" w14:textId="77777777" w:rsidR="00146683" w:rsidRPr="00E804C9" w:rsidRDefault="00146683" w:rsidP="00D02D01">
            <w:pPr>
              <w:pStyle w:val="TAL"/>
              <w:rPr>
                <w:b/>
                <w:i/>
              </w:rPr>
            </w:pPr>
            <w:r w:rsidRPr="00E804C9">
              <w:t>This field indicates the transport block size in number of bits and the corresponding number of consecutive NB-IoT downlink subframes that are used to broadcast the SI message. Value b56 corresponds to 56 bits, b120 corresponds to 120 bits and so on. TBS of 56 bits and 120 bits are transmitted over 2 sub-frames, other TBS are transmitted over 8 sub-frames, see TS 36.213 [23], Table 16.4.1.5.1-1.</w:t>
            </w:r>
          </w:p>
        </w:tc>
      </w:tr>
      <w:tr w:rsidR="00E804C9" w:rsidRPr="00E804C9" w14:paraId="11D1ADE4"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tcPr>
          <w:p w14:paraId="55DFF3B9" w14:textId="77777777" w:rsidR="00146683" w:rsidRPr="00E804C9" w:rsidRDefault="00146683" w:rsidP="00D02D01">
            <w:pPr>
              <w:pStyle w:val="TAL"/>
              <w:rPr>
                <w:b/>
                <w:bCs/>
                <w:i/>
                <w:noProof/>
                <w:lang w:eastAsia="en-GB"/>
              </w:rPr>
            </w:pPr>
            <w:r w:rsidRPr="00E804C9">
              <w:rPr>
                <w:b/>
                <w:bCs/>
                <w:i/>
                <w:noProof/>
                <w:lang w:eastAsia="en-GB"/>
              </w:rPr>
              <w:t>si-WindowLength</w:t>
            </w:r>
          </w:p>
          <w:p w14:paraId="0B95EDD5" w14:textId="77777777" w:rsidR="00146683" w:rsidRPr="00E804C9" w:rsidRDefault="00146683" w:rsidP="00D02D01">
            <w:pPr>
              <w:pStyle w:val="TAL"/>
              <w:rPr>
                <w:b/>
                <w:i/>
              </w:rPr>
            </w:pPr>
            <w:r w:rsidRPr="00E804C9">
              <w:rPr>
                <w:lang w:eastAsia="en-GB"/>
              </w:rPr>
              <w:t>Common SI scheduling window for all SIs. Unit in milliseconds, where ms160 denotes 160 milliseconds, ms320 denotes 320 milliseconds and so on.</w:t>
            </w:r>
          </w:p>
        </w:tc>
      </w:tr>
      <w:tr w:rsidR="00E804C9" w:rsidRPr="00E804C9" w14:paraId="1DC43FE9"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tcPr>
          <w:p w14:paraId="3408CF6F" w14:textId="77777777" w:rsidR="00146683" w:rsidRPr="00E804C9" w:rsidRDefault="00146683" w:rsidP="00D02D01">
            <w:pPr>
              <w:pStyle w:val="TAL"/>
              <w:rPr>
                <w:b/>
                <w:bCs/>
                <w:i/>
                <w:noProof/>
                <w:lang w:eastAsia="en-GB"/>
              </w:rPr>
            </w:pPr>
            <w:r w:rsidRPr="00E804C9">
              <w:rPr>
                <w:b/>
                <w:bCs/>
                <w:i/>
                <w:noProof/>
                <w:lang w:eastAsia="en-GB"/>
              </w:rPr>
              <w:t>sib-MappingInfo</w:t>
            </w:r>
          </w:p>
          <w:p w14:paraId="510A935D" w14:textId="77777777" w:rsidR="00146683" w:rsidRPr="00E804C9" w:rsidRDefault="00146683" w:rsidP="00D02D01">
            <w:pPr>
              <w:pStyle w:val="TAL"/>
              <w:rPr>
                <w:b/>
                <w:bCs/>
                <w:i/>
                <w:noProof/>
                <w:lang w:eastAsia="en-GB"/>
              </w:rPr>
            </w:pPr>
            <w:r w:rsidRPr="00E804C9">
              <w:rPr>
                <w:lang w:eastAsia="en-GB"/>
              </w:rPr>
              <w:t xml:space="preserve">List of the SIBs mapped to this </w:t>
            </w:r>
            <w:r w:rsidRPr="00E804C9">
              <w:rPr>
                <w:i/>
                <w:iCs/>
                <w:lang w:eastAsia="en-GB"/>
              </w:rPr>
              <w:t xml:space="preserve">SystemInformation </w:t>
            </w:r>
            <w:r w:rsidRPr="00E804C9">
              <w:rPr>
                <w:iCs/>
                <w:lang w:eastAsia="en-GB"/>
              </w:rPr>
              <w:t xml:space="preserve">message. There is no mapping information of SIB2-NB; it is always present in the first </w:t>
            </w:r>
            <w:r w:rsidRPr="00E804C9">
              <w:rPr>
                <w:i/>
                <w:iCs/>
                <w:lang w:eastAsia="en-GB"/>
              </w:rPr>
              <w:t>SystemInformation</w:t>
            </w:r>
            <w:r w:rsidRPr="00E804C9">
              <w:rPr>
                <w:iCs/>
                <w:lang w:eastAsia="en-GB"/>
              </w:rPr>
              <w:t xml:space="preserve"> message listed in the </w:t>
            </w:r>
            <w:r w:rsidRPr="00E804C9">
              <w:rPr>
                <w:i/>
                <w:iCs/>
              </w:rPr>
              <w:t>schedulingInfoList-r13</w:t>
            </w:r>
            <w:r w:rsidRPr="00E804C9">
              <w:rPr>
                <w:iCs/>
                <w:lang w:eastAsia="en-GB"/>
              </w:rPr>
              <w:t xml:space="preserve"> list.</w:t>
            </w:r>
            <w:r w:rsidRPr="00E804C9">
              <w:t xml:space="preserve"> </w:t>
            </w:r>
            <w:r w:rsidRPr="00E804C9">
              <w:rPr>
                <w:iCs/>
                <w:lang w:eastAsia="en-GB"/>
              </w:rPr>
              <w:t xml:space="preserve">If present, </w:t>
            </w:r>
            <w:r w:rsidRPr="00E804C9">
              <w:rPr>
                <w:i/>
                <w:iCs/>
              </w:rPr>
              <w:t>sib-MappingInfo-v1530</w:t>
            </w:r>
            <w:r w:rsidRPr="00E804C9">
              <w:rPr>
                <w:iCs/>
                <w:lang w:eastAsia="en-GB"/>
              </w:rPr>
              <w:t xml:space="preserve"> indicates one or more additional SIBs mapped to the concerned SI message listed in the </w:t>
            </w:r>
            <w:r w:rsidRPr="00E804C9">
              <w:rPr>
                <w:i/>
                <w:iCs/>
              </w:rPr>
              <w:t xml:space="preserve">schedulingInfoList-r13 </w:t>
            </w:r>
            <w:r w:rsidRPr="00E804C9">
              <w:t>list</w:t>
            </w:r>
            <w:r w:rsidRPr="00E804C9">
              <w:rPr>
                <w:iCs/>
                <w:lang w:eastAsia="en-GB"/>
              </w:rPr>
              <w:t xml:space="preserve">. If </w:t>
            </w:r>
            <w:r w:rsidRPr="00E804C9">
              <w:rPr>
                <w:i/>
                <w:lang w:eastAsia="en-GB"/>
              </w:rPr>
              <w:t>schedulingInfoList-v1530</w:t>
            </w:r>
            <w:r w:rsidRPr="00E804C9">
              <w:rPr>
                <w:iCs/>
                <w:lang w:eastAsia="en-GB"/>
              </w:rPr>
              <w:t xml:space="preserve"> is present, E-UTRAN ensures that the total number of entries of this field plus </w:t>
            </w:r>
            <w:r w:rsidRPr="00E804C9">
              <w:rPr>
                <w:i/>
                <w:iCs/>
              </w:rPr>
              <w:t>sib-MappingInfo-r13</w:t>
            </w:r>
            <w:r w:rsidRPr="00E804C9">
              <w:rPr>
                <w:iCs/>
                <w:lang w:eastAsia="en-GB"/>
              </w:rPr>
              <w:t xml:space="preserve"> shall not exceed the value of </w:t>
            </w:r>
            <w:r w:rsidRPr="00E804C9">
              <w:rPr>
                <w:i/>
                <w:lang w:eastAsia="en-GB"/>
              </w:rPr>
              <w:t>maxSIB-1</w:t>
            </w:r>
            <w:r w:rsidRPr="00E804C9">
              <w:rPr>
                <w:iCs/>
                <w:lang w:eastAsia="en-GB"/>
              </w:rPr>
              <w:t>.</w:t>
            </w:r>
          </w:p>
        </w:tc>
      </w:tr>
      <w:tr w:rsidR="00E804C9" w:rsidRPr="00E804C9" w14:paraId="65AF1816"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tcPr>
          <w:p w14:paraId="0CD4A16B" w14:textId="77777777" w:rsidR="00146683" w:rsidRPr="00E804C9" w:rsidRDefault="00146683" w:rsidP="00D02D01">
            <w:pPr>
              <w:pStyle w:val="TAL"/>
              <w:rPr>
                <w:b/>
                <w:bCs/>
                <w:i/>
                <w:noProof/>
                <w:lang w:eastAsia="en-GB"/>
              </w:rPr>
            </w:pPr>
            <w:r w:rsidRPr="00E804C9">
              <w:rPr>
                <w:b/>
                <w:bCs/>
                <w:i/>
                <w:noProof/>
                <w:lang w:eastAsia="en-GB"/>
              </w:rPr>
              <w:t>systemInfoValueTagList</w:t>
            </w:r>
          </w:p>
          <w:p w14:paraId="54413C31" w14:textId="77777777" w:rsidR="00146683" w:rsidRPr="00E804C9" w:rsidRDefault="00146683" w:rsidP="00D02D01">
            <w:pPr>
              <w:pStyle w:val="TAL"/>
              <w:rPr>
                <w:b/>
                <w:bCs/>
                <w:i/>
                <w:noProof/>
                <w:lang w:eastAsia="en-GB"/>
              </w:rPr>
            </w:pPr>
            <w:r w:rsidRPr="00E804C9">
              <w:t xml:space="preserve">Indicates </w:t>
            </w:r>
            <w:r w:rsidRPr="00E804C9">
              <w:rPr>
                <w:lang w:eastAsia="en-GB"/>
              </w:rPr>
              <w:t>SI message specific value tags</w:t>
            </w:r>
            <w:r w:rsidRPr="00E804C9">
              <w:t>. It includes the same number of entries, and listed in the same order, as in SchedulingInfoList.</w:t>
            </w:r>
          </w:p>
        </w:tc>
      </w:tr>
      <w:tr w:rsidR="00E804C9" w:rsidRPr="00E804C9" w14:paraId="5326E761" w14:textId="77777777" w:rsidTr="00D02D01">
        <w:tc>
          <w:tcPr>
            <w:tcW w:w="9644" w:type="dxa"/>
          </w:tcPr>
          <w:p w14:paraId="093C009A" w14:textId="77777777" w:rsidR="00146683" w:rsidRPr="00E804C9" w:rsidRDefault="00146683" w:rsidP="00D02D01">
            <w:pPr>
              <w:pStyle w:val="TAL"/>
              <w:rPr>
                <w:b/>
                <w:bCs/>
                <w:i/>
                <w:noProof/>
                <w:lang w:eastAsia="en-GB"/>
              </w:rPr>
            </w:pPr>
            <w:r w:rsidRPr="00E804C9">
              <w:rPr>
                <w:b/>
                <w:bCs/>
                <w:i/>
                <w:noProof/>
                <w:lang w:eastAsia="en-GB"/>
              </w:rPr>
              <w:t>systemInfoValueTagSI</w:t>
            </w:r>
          </w:p>
          <w:p w14:paraId="5DEFCA0B" w14:textId="77777777" w:rsidR="00146683" w:rsidRPr="00E804C9" w:rsidRDefault="00146683" w:rsidP="00D02D01">
            <w:pPr>
              <w:pStyle w:val="TAL"/>
            </w:pPr>
            <w:r w:rsidRPr="00E804C9">
              <w:t>SI message specific value tag as specified in Clause 5.2.1.3. Common for all SIBs within the SI message other than SIB14-NB, SIB31-NB, and SIB33-NB.</w:t>
            </w:r>
          </w:p>
        </w:tc>
      </w:tr>
      <w:tr w:rsidR="00E804C9" w:rsidRPr="00E804C9" w14:paraId="75D003C8" w14:textId="77777777" w:rsidTr="00D02D01">
        <w:tc>
          <w:tcPr>
            <w:tcW w:w="9644" w:type="dxa"/>
          </w:tcPr>
          <w:p w14:paraId="168756D9" w14:textId="77777777" w:rsidR="00146683" w:rsidRPr="00E804C9" w:rsidRDefault="00146683" w:rsidP="00D02D01">
            <w:pPr>
              <w:pStyle w:val="TAL"/>
              <w:rPr>
                <w:b/>
                <w:bCs/>
                <w:i/>
                <w:iCs/>
                <w:noProof/>
              </w:rPr>
            </w:pPr>
            <w:r w:rsidRPr="00E804C9">
              <w:rPr>
                <w:b/>
                <w:bCs/>
                <w:i/>
                <w:iCs/>
                <w:noProof/>
              </w:rPr>
              <w:t>tdd-Config</w:t>
            </w:r>
          </w:p>
          <w:p w14:paraId="611B77CE" w14:textId="77777777" w:rsidR="00146683" w:rsidRPr="00E804C9" w:rsidRDefault="00146683" w:rsidP="00D02D01">
            <w:pPr>
              <w:pStyle w:val="TAL"/>
            </w:pPr>
            <w:r w:rsidRPr="00E804C9">
              <w:t>Indicates the the TDD specific physical channel configuration.</w:t>
            </w:r>
          </w:p>
        </w:tc>
      </w:tr>
      <w:tr w:rsidR="00E804C9" w:rsidRPr="00E804C9" w14:paraId="7DA02428" w14:textId="77777777" w:rsidTr="00D02D01">
        <w:trPr>
          <w:cantSplit/>
        </w:trPr>
        <w:tc>
          <w:tcPr>
            <w:tcW w:w="9644" w:type="dxa"/>
          </w:tcPr>
          <w:p w14:paraId="482E09B7" w14:textId="77777777" w:rsidR="00146683" w:rsidRPr="00E804C9" w:rsidRDefault="00146683" w:rsidP="00D02D01">
            <w:pPr>
              <w:pStyle w:val="TAL"/>
              <w:rPr>
                <w:b/>
                <w:bCs/>
                <w:i/>
                <w:iCs/>
              </w:rPr>
            </w:pPr>
            <w:r w:rsidRPr="00E804C9">
              <w:rPr>
                <w:b/>
                <w:bCs/>
                <w:i/>
                <w:iCs/>
              </w:rPr>
              <w:t>tdd-SI-CarrierInfo</w:t>
            </w:r>
          </w:p>
          <w:p w14:paraId="29378746" w14:textId="77777777" w:rsidR="00146683" w:rsidRPr="00E804C9" w:rsidRDefault="00146683" w:rsidP="00D02D01">
            <w:pPr>
              <w:pStyle w:val="TAL"/>
            </w:pPr>
            <w:r w:rsidRPr="00E804C9">
              <w:t xml:space="preserve">Carrier used for SI message transmission. Value </w:t>
            </w:r>
            <w:r w:rsidRPr="00E804C9">
              <w:rPr>
                <w:i/>
              </w:rPr>
              <w:t>anchor</w:t>
            </w:r>
            <w:r w:rsidRPr="00E804C9">
              <w:rPr>
                <w:noProof/>
              </w:rPr>
              <w:t xml:space="preserve"> corresponds to anchor carrier, value </w:t>
            </w:r>
            <w:r w:rsidRPr="00E804C9">
              <w:rPr>
                <w:i/>
                <w:noProof/>
              </w:rPr>
              <w:t>non-anchor</w:t>
            </w:r>
            <w:r w:rsidRPr="00E804C9">
              <w:rPr>
                <w:noProof/>
              </w:rPr>
              <w:t xml:space="preserve"> corresponds to non-anchor carrier. See</w:t>
            </w:r>
            <w:r w:rsidRPr="00E804C9">
              <w:t xml:space="preserve"> TS 36.213 [23].</w:t>
            </w:r>
          </w:p>
          <w:p w14:paraId="524D6172" w14:textId="77777777" w:rsidR="00146683" w:rsidRPr="00E804C9" w:rsidRDefault="00146683" w:rsidP="00D02D01">
            <w:pPr>
              <w:pStyle w:val="TAL"/>
            </w:pPr>
            <w:r w:rsidRPr="00E804C9">
              <w:t xml:space="preserve">When </w:t>
            </w:r>
            <w:r w:rsidRPr="00E804C9">
              <w:rPr>
                <w:bCs/>
                <w:i/>
                <w:iCs/>
              </w:rPr>
              <w:t>tdd-SI-CarrierInfo</w:t>
            </w:r>
            <w:r w:rsidRPr="00E804C9">
              <w:t xml:space="preserve"> set to </w:t>
            </w:r>
            <w:r w:rsidRPr="00E804C9">
              <w:rPr>
                <w:noProof/>
              </w:rPr>
              <w:t xml:space="preserve">value </w:t>
            </w:r>
            <w:r w:rsidRPr="00E804C9">
              <w:rPr>
                <w:i/>
                <w:noProof/>
              </w:rPr>
              <w:t>non-anchor</w:t>
            </w:r>
            <w:r w:rsidRPr="00E804C9">
              <w:rPr>
                <w:noProof/>
              </w:rPr>
              <w:t xml:space="preserve"> </w:t>
            </w:r>
            <w:r w:rsidRPr="00E804C9">
              <w:t>then</w:t>
            </w:r>
            <w:r w:rsidRPr="00E804C9">
              <w:rPr>
                <w:bCs/>
                <w:noProof/>
                <w:lang w:eastAsia="en-GB"/>
              </w:rPr>
              <w:t xml:space="preserve"> </w:t>
            </w:r>
            <w:r w:rsidRPr="00E804C9">
              <w:rPr>
                <w:bCs/>
                <w:i/>
                <w:iCs/>
              </w:rPr>
              <w:t>sib-GuardbandInfo</w:t>
            </w:r>
            <w:r w:rsidRPr="00E804C9">
              <w:rPr>
                <w:bCs/>
                <w:noProof/>
                <w:lang w:eastAsia="en-GB"/>
              </w:rPr>
              <w:t xml:space="preserve"> in MIB-TDD-NB (in case of </w:t>
            </w:r>
            <w:r w:rsidRPr="00E804C9">
              <w:rPr>
                <w:i/>
              </w:rPr>
              <w:t>operationmodeInfo</w:t>
            </w:r>
            <w:r w:rsidRPr="00E804C9">
              <w:t xml:space="preserve"> is set to </w:t>
            </w:r>
            <w:r w:rsidRPr="00E804C9">
              <w:rPr>
                <w:i/>
              </w:rPr>
              <w:t>guardband</w:t>
            </w:r>
            <w:r w:rsidRPr="00E804C9">
              <w:rPr>
                <w:bCs/>
                <w:noProof/>
                <w:lang w:eastAsia="en-GB"/>
              </w:rPr>
              <w:t xml:space="preserve">) or </w:t>
            </w:r>
            <w:r w:rsidRPr="00E804C9">
              <w:rPr>
                <w:bCs/>
                <w:i/>
                <w:iCs/>
              </w:rPr>
              <w:t>sib-InbandLocation</w:t>
            </w:r>
            <w:r w:rsidRPr="00E804C9">
              <w:rPr>
                <w:bCs/>
                <w:noProof/>
                <w:lang w:eastAsia="en-GB"/>
              </w:rPr>
              <w:t xml:space="preserve"> in MIB-TDD-NB (in case of </w:t>
            </w:r>
            <w:r w:rsidRPr="00E804C9">
              <w:rPr>
                <w:i/>
              </w:rPr>
              <w:t>operationmodeInfo</w:t>
            </w:r>
            <w:r w:rsidRPr="00E804C9">
              <w:t xml:space="preserve"> is set to </w:t>
            </w:r>
            <w:r w:rsidRPr="00E804C9">
              <w:rPr>
                <w:i/>
              </w:rPr>
              <w:t>inband-SamePCI</w:t>
            </w:r>
            <w:r w:rsidRPr="00E804C9">
              <w:t xml:space="preserve"> or </w:t>
            </w:r>
            <w:r w:rsidRPr="00E804C9">
              <w:rPr>
                <w:i/>
              </w:rPr>
              <w:t>inband-DifferentPCI</w:t>
            </w:r>
            <w:r w:rsidRPr="00E804C9">
              <w:t xml:space="preserve">) or </w:t>
            </w:r>
            <w:r w:rsidRPr="00E804C9">
              <w:rPr>
                <w:bCs/>
                <w:i/>
                <w:iCs/>
              </w:rPr>
              <w:t>sib-StandaloneLocation</w:t>
            </w:r>
            <w:r w:rsidRPr="00E804C9">
              <w:rPr>
                <w:bCs/>
                <w:noProof/>
                <w:lang w:eastAsia="en-GB"/>
              </w:rPr>
              <w:t xml:space="preserve"> in MIB-TDD-NB (in case of </w:t>
            </w:r>
            <w:r w:rsidRPr="00E804C9">
              <w:rPr>
                <w:i/>
              </w:rPr>
              <w:t>operationmodeInfo</w:t>
            </w:r>
            <w:r w:rsidRPr="00E804C9">
              <w:t xml:space="preserve"> is set to </w:t>
            </w:r>
            <w:r w:rsidRPr="00E804C9">
              <w:rPr>
                <w:i/>
              </w:rPr>
              <w:t>standalone)</w:t>
            </w:r>
            <w:r w:rsidRPr="00E804C9">
              <w:rPr>
                <w:bCs/>
                <w:noProof/>
                <w:lang w:eastAsia="en-GB"/>
              </w:rPr>
              <w:t xml:space="preserve"> </w:t>
            </w:r>
            <w:r w:rsidRPr="00E804C9">
              <w:t>defines which non-anchor carrier is used (see MIB-NB-TDD).</w:t>
            </w:r>
          </w:p>
        </w:tc>
      </w:tr>
      <w:tr w:rsidR="00E804C9" w:rsidRPr="00E804C9" w14:paraId="0E47CAB7"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tcPr>
          <w:p w14:paraId="03981942" w14:textId="77777777" w:rsidR="00146683" w:rsidRPr="00E804C9" w:rsidRDefault="00146683" w:rsidP="00D02D01">
            <w:pPr>
              <w:pStyle w:val="TAL"/>
              <w:rPr>
                <w:b/>
                <w:bCs/>
                <w:i/>
                <w:iCs/>
                <w:noProof/>
              </w:rPr>
            </w:pPr>
            <w:r w:rsidRPr="00E804C9">
              <w:rPr>
                <w:b/>
                <w:bCs/>
                <w:i/>
                <w:iCs/>
                <w:noProof/>
              </w:rPr>
              <w:t>tdd-SI-SubframesBitmap</w:t>
            </w:r>
          </w:p>
          <w:p w14:paraId="7D0D9CDD" w14:textId="77777777" w:rsidR="00146683" w:rsidRPr="00E804C9" w:rsidRDefault="00146683" w:rsidP="00D02D01">
            <w:pPr>
              <w:pStyle w:val="TAL"/>
            </w:pPr>
            <w:r w:rsidRPr="00E804C9">
              <w:t xml:space="preserve">NB-IoT downlink, uplink and special subframes configuration for </w:t>
            </w:r>
            <w:r w:rsidRPr="00E804C9">
              <w:rPr>
                <w:rFonts w:cs="Arial"/>
                <w:szCs w:val="18"/>
              </w:rPr>
              <w:t>transmission on the carrier carrying the SI message as specified in TS 36.213 [23], clause 16.4.</w:t>
            </w:r>
          </w:p>
        </w:tc>
      </w:tr>
      <w:tr w:rsidR="00E804C9" w:rsidRPr="00E804C9" w14:paraId="5B3E9C94" w14:textId="77777777" w:rsidTr="00D02D01">
        <w:tc>
          <w:tcPr>
            <w:tcW w:w="9644" w:type="dxa"/>
          </w:tcPr>
          <w:p w14:paraId="73388ED7" w14:textId="77777777" w:rsidR="00146683" w:rsidRPr="00E804C9" w:rsidRDefault="00146683" w:rsidP="00D02D01">
            <w:pPr>
              <w:pStyle w:val="TAL"/>
              <w:rPr>
                <w:b/>
                <w:bCs/>
                <w:i/>
                <w:noProof/>
                <w:lang w:eastAsia="en-GB"/>
              </w:rPr>
            </w:pPr>
            <w:r w:rsidRPr="00E804C9">
              <w:rPr>
                <w:b/>
                <w:bCs/>
                <w:i/>
                <w:noProof/>
                <w:lang w:eastAsia="en-GB"/>
              </w:rPr>
              <w:t>trackingAreaCode, trackingAreaCode-5GC</w:t>
            </w:r>
          </w:p>
          <w:p w14:paraId="5BCCCF6E" w14:textId="77777777" w:rsidR="00146683" w:rsidRPr="00E804C9" w:rsidRDefault="00146683" w:rsidP="00D02D01">
            <w:pPr>
              <w:pStyle w:val="TAL"/>
              <w:rPr>
                <w:lang w:eastAsia="en-GB"/>
              </w:rPr>
            </w:pPr>
            <w:r w:rsidRPr="00E804C9">
              <w:rPr>
                <w:lang w:eastAsia="en-GB"/>
              </w:rPr>
              <w:t xml:space="preserve">A </w:t>
            </w:r>
            <w:r w:rsidRPr="00E804C9">
              <w:rPr>
                <w:i/>
                <w:lang w:eastAsia="en-GB"/>
              </w:rPr>
              <w:t>trackingAreaCode</w:t>
            </w:r>
            <w:r w:rsidRPr="00E804C9">
              <w:rPr>
                <w:lang w:eastAsia="en-GB"/>
              </w:rPr>
              <w:t xml:space="preserve"> that is common for all the PLMNs listed in </w:t>
            </w:r>
            <w:r w:rsidRPr="00E804C9">
              <w:rPr>
                <w:i/>
              </w:rPr>
              <w:t xml:space="preserve">plmn-IdentityList-r13 </w:t>
            </w:r>
            <w:r w:rsidRPr="00E804C9">
              <w:t>or</w:t>
            </w:r>
            <w:r w:rsidRPr="00E804C9">
              <w:rPr>
                <w:i/>
              </w:rPr>
              <w:t xml:space="preserve"> plmn-IdentityList-r16 respectively</w:t>
            </w:r>
            <w:r w:rsidRPr="00E804C9">
              <w:rPr>
                <w:lang w:eastAsia="en-GB"/>
              </w:rPr>
              <w:t>.</w:t>
            </w:r>
          </w:p>
        </w:tc>
      </w:tr>
      <w:tr w:rsidR="00E804C9" w:rsidRPr="00E804C9" w14:paraId="3FFC1D0B" w14:textId="77777777" w:rsidTr="00D02D01">
        <w:tc>
          <w:tcPr>
            <w:tcW w:w="9644" w:type="dxa"/>
          </w:tcPr>
          <w:p w14:paraId="0C09D002" w14:textId="77777777" w:rsidR="00146683" w:rsidRPr="00E804C9" w:rsidRDefault="00146683" w:rsidP="00D02D01">
            <w:pPr>
              <w:pStyle w:val="TAL"/>
              <w:rPr>
                <w:b/>
                <w:bCs/>
                <w:i/>
                <w:iCs/>
                <w:noProof/>
                <w:lang w:eastAsia="en-GB"/>
              </w:rPr>
            </w:pPr>
            <w:r w:rsidRPr="00E804C9">
              <w:rPr>
                <w:b/>
                <w:bCs/>
                <w:i/>
                <w:iCs/>
                <w:noProof/>
                <w:lang w:eastAsia="en-GB"/>
              </w:rPr>
              <w:t>trackingAreaList</w:t>
            </w:r>
          </w:p>
          <w:p w14:paraId="6F7D81F7" w14:textId="77777777" w:rsidR="00146683" w:rsidRPr="00E804C9" w:rsidRDefault="00146683" w:rsidP="00D02D01">
            <w:pPr>
              <w:pStyle w:val="TAL"/>
            </w:pPr>
            <w:r w:rsidRPr="00E804C9">
              <w:t>A list of tracking area codes for the PLMN listed.</w:t>
            </w:r>
          </w:p>
          <w:p w14:paraId="3CEFC523" w14:textId="77777777" w:rsidR="00146683" w:rsidRPr="00E804C9" w:rsidRDefault="00146683" w:rsidP="00D02D01">
            <w:pPr>
              <w:pStyle w:val="TAL"/>
              <w:rPr>
                <w:rFonts w:cs="Arial"/>
                <w:szCs w:val="18"/>
              </w:rPr>
            </w:pPr>
            <w:r w:rsidRPr="00E804C9">
              <w:rPr>
                <w:rFonts w:cs="Arial"/>
                <w:szCs w:val="18"/>
              </w:rPr>
              <w:t xml:space="preserve">For the first entry in </w:t>
            </w:r>
            <w:r w:rsidRPr="00E804C9">
              <w:rPr>
                <w:rFonts w:cs="Arial"/>
                <w:i/>
                <w:szCs w:val="18"/>
              </w:rPr>
              <w:t>plmn-IdentityList-v1700</w:t>
            </w:r>
            <w:r w:rsidRPr="00E804C9">
              <w:rPr>
                <w:rFonts w:cs="Arial"/>
                <w:szCs w:val="18"/>
              </w:rPr>
              <w:t xml:space="preserve">: If this field is present, the list of tracking area codes include the tracking area code in </w:t>
            </w:r>
            <w:r w:rsidRPr="00E804C9">
              <w:rPr>
                <w:rFonts w:cs="Arial"/>
                <w:i/>
                <w:szCs w:val="18"/>
              </w:rPr>
              <w:t>trackingAreaCode-r13</w:t>
            </w:r>
            <w:r w:rsidRPr="00E804C9">
              <w:rPr>
                <w:rFonts w:cs="Arial"/>
                <w:szCs w:val="18"/>
              </w:rPr>
              <w:t xml:space="preserve"> and the tracking area codes in </w:t>
            </w:r>
            <w:r w:rsidRPr="00E804C9">
              <w:rPr>
                <w:rFonts w:cs="Arial"/>
                <w:i/>
                <w:szCs w:val="18"/>
              </w:rPr>
              <w:t>trackingAreaList</w:t>
            </w:r>
            <w:r w:rsidRPr="00E804C9">
              <w:rPr>
                <w:rFonts w:cs="Arial"/>
                <w:szCs w:val="18"/>
              </w:rPr>
              <w:t xml:space="preserve">. If this field is absent, only </w:t>
            </w:r>
            <w:r w:rsidRPr="00E804C9">
              <w:rPr>
                <w:rFonts w:cs="Arial"/>
                <w:i/>
                <w:szCs w:val="18"/>
              </w:rPr>
              <w:t xml:space="preserve">trackingAreaCode-r13 </w:t>
            </w:r>
            <w:r w:rsidRPr="00E804C9">
              <w:rPr>
                <w:rFonts w:cs="Arial"/>
                <w:szCs w:val="18"/>
              </w:rPr>
              <w:t>applies.</w:t>
            </w:r>
          </w:p>
          <w:p w14:paraId="556A927A" w14:textId="77777777" w:rsidR="00146683" w:rsidRPr="00E804C9" w:rsidRDefault="00146683" w:rsidP="00D02D01">
            <w:pPr>
              <w:pStyle w:val="TAL"/>
              <w:rPr>
                <w:rFonts w:cs="Arial"/>
                <w:szCs w:val="18"/>
              </w:rPr>
            </w:pPr>
            <w:r w:rsidRPr="00E804C9">
              <w:rPr>
                <w:rFonts w:cs="Arial"/>
                <w:szCs w:val="18"/>
              </w:rPr>
              <w:t xml:space="preserve">For other entries in </w:t>
            </w:r>
            <w:r w:rsidRPr="00E804C9">
              <w:rPr>
                <w:rFonts w:cs="Arial"/>
                <w:i/>
                <w:szCs w:val="18"/>
              </w:rPr>
              <w:t>plmn-IdentityList-v1700</w:t>
            </w:r>
            <w:r w:rsidRPr="00E804C9">
              <w:rPr>
                <w:rFonts w:cs="Arial"/>
                <w:szCs w:val="18"/>
              </w:rPr>
              <w:t xml:space="preserve">: If this field is present, the list of tracking area codes include the tracking area codes in </w:t>
            </w:r>
            <w:r w:rsidRPr="00E804C9">
              <w:rPr>
                <w:rFonts w:cs="Arial"/>
                <w:i/>
                <w:szCs w:val="18"/>
              </w:rPr>
              <w:t>trackingAreaList</w:t>
            </w:r>
            <w:r w:rsidRPr="00E804C9">
              <w:rPr>
                <w:rFonts w:cs="Arial"/>
                <w:szCs w:val="18"/>
              </w:rPr>
              <w:t xml:space="preserve">. If this field is absent, the list of tracking area codes of the preceding entry in </w:t>
            </w:r>
            <w:r w:rsidRPr="00E804C9">
              <w:rPr>
                <w:rFonts w:cs="Arial"/>
                <w:i/>
                <w:szCs w:val="18"/>
              </w:rPr>
              <w:t>plmn-IdentityList-v1700</w:t>
            </w:r>
            <w:r w:rsidRPr="00E804C9">
              <w:rPr>
                <w:rFonts w:cs="Arial"/>
                <w:szCs w:val="18"/>
              </w:rPr>
              <w:t xml:space="preserve"> applies.</w:t>
            </w:r>
          </w:p>
          <w:p w14:paraId="74822616" w14:textId="77777777" w:rsidR="00146683" w:rsidRPr="00E804C9" w:rsidRDefault="00146683" w:rsidP="00D02D01">
            <w:pPr>
              <w:pStyle w:val="TAL"/>
              <w:rPr>
                <w:b/>
                <w:bCs/>
                <w:i/>
                <w:noProof/>
                <w:lang w:eastAsia="en-GB"/>
              </w:rPr>
            </w:pPr>
            <w:r w:rsidRPr="00E804C9">
              <w:rPr>
                <w:rFonts w:cs="Arial"/>
                <w:szCs w:val="18"/>
              </w:rPr>
              <w:t xml:space="preserve">The total number of signalled tracking area codes across all PLMNs cannot be more than </w:t>
            </w:r>
            <w:r w:rsidRPr="00E804C9">
              <w:rPr>
                <w:rFonts w:cs="Arial"/>
                <w:i/>
                <w:szCs w:val="18"/>
              </w:rPr>
              <w:t>maxTAC-NB-r17</w:t>
            </w:r>
            <w:r w:rsidRPr="00E804C9">
              <w:rPr>
                <w:rFonts w:cs="Arial"/>
                <w:szCs w:val="18"/>
              </w:rPr>
              <w:t>.</w:t>
            </w:r>
          </w:p>
        </w:tc>
      </w:tr>
      <w:tr w:rsidR="00146683" w:rsidRPr="00E804C9" w14:paraId="6561202C" w14:textId="77777777" w:rsidTr="00D02D01">
        <w:tc>
          <w:tcPr>
            <w:tcW w:w="9644" w:type="dxa"/>
          </w:tcPr>
          <w:p w14:paraId="45F2FCFF" w14:textId="77777777" w:rsidR="00146683" w:rsidRPr="00E804C9" w:rsidRDefault="00146683" w:rsidP="00D02D01">
            <w:pPr>
              <w:pStyle w:val="TAL"/>
              <w:rPr>
                <w:b/>
                <w:bCs/>
                <w:i/>
                <w:noProof/>
                <w:lang w:eastAsia="en-GB"/>
              </w:rPr>
            </w:pPr>
            <w:r w:rsidRPr="00E804C9">
              <w:rPr>
                <w:b/>
                <w:bCs/>
                <w:i/>
                <w:noProof/>
                <w:lang w:eastAsia="en-GB"/>
              </w:rPr>
              <w:t>up-CIoT-5GS-Optimisation</w:t>
            </w:r>
          </w:p>
          <w:p w14:paraId="15E09FDA" w14:textId="77777777" w:rsidR="00146683" w:rsidRPr="00E804C9" w:rsidRDefault="00146683" w:rsidP="00D02D01">
            <w:pPr>
              <w:pStyle w:val="TAL"/>
              <w:rPr>
                <w:b/>
                <w:bCs/>
                <w:i/>
                <w:noProof/>
                <w:lang w:eastAsia="en-GB"/>
              </w:rPr>
            </w:pPr>
            <w:r w:rsidRPr="00E804C9">
              <w:rPr>
                <w:lang w:eastAsia="en-GB"/>
              </w:rPr>
              <w:t>Indicates whether the UE is allowed to resume the connection with User plane CIoT 5GS Optimisation, see TS24.501 [95].</w:t>
            </w:r>
          </w:p>
        </w:tc>
      </w:tr>
    </w:tbl>
    <w:p w14:paraId="5A1C17BE" w14:textId="77777777" w:rsidR="00146683" w:rsidRPr="00E804C9"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201C2CBF" w14:textId="77777777" w:rsidTr="00D02D01">
        <w:trPr>
          <w:cantSplit/>
          <w:tblHeader/>
        </w:trPr>
        <w:tc>
          <w:tcPr>
            <w:tcW w:w="2268" w:type="dxa"/>
          </w:tcPr>
          <w:p w14:paraId="02C7B31D" w14:textId="77777777" w:rsidR="00146683" w:rsidRPr="00E804C9" w:rsidRDefault="00146683" w:rsidP="00D02D01">
            <w:pPr>
              <w:pStyle w:val="TAH"/>
              <w:rPr>
                <w:iCs/>
                <w:lang w:eastAsia="en-GB"/>
              </w:rPr>
            </w:pPr>
            <w:r w:rsidRPr="00E804C9">
              <w:rPr>
                <w:iCs/>
                <w:lang w:eastAsia="en-GB"/>
              </w:rPr>
              <w:lastRenderedPageBreak/>
              <w:t>Conditional presence</w:t>
            </w:r>
          </w:p>
        </w:tc>
        <w:tc>
          <w:tcPr>
            <w:tcW w:w="7371" w:type="dxa"/>
          </w:tcPr>
          <w:p w14:paraId="422EFFE8" w14:textId="77777777" w:rsidR="00146683" w:rsidRPr="00E804C9" w:rsidRDefault="00146683" w:rsidP="00D02D01">
            <w:pPr>
              <w:pStyle w:val="TAH"/>
              <w:rPr>
                <w:lang w:eastAsia="en-GB"/>
              </w:rPr>
            </w:pPr>
            <w:r w:rsidRPr="00E804C9">
              <w:rPr>
                <w:iCs/>
                <w:lang w:eastAsia="en-GB"/>
              </w:rPr>
              <w:t>Explanation</w:t>
            </w:r>
          </w:p>
        </w:tc>
      </w:tr>
      <w:tr w:rsidR="00E804C9" w:rsidRPr="00E804C9" w14:paraId="4776106E" w14:textId="77777777" w:rsidTr="00D02D01">
        <w:trPr>
          <w:cantSplit/>
        </w:trPr>
        <w:tc>
          <w:tcPr>
            <w:tcW w:w="2268" w:type="dxa"/>
            <w:tcBorders>
              <w:top w:val="single" w:sz="4" w:space="0" w:color="808080"/>
              <w:left w:val="single" w:sz="4" w:space="0" w:color="808080"/>
              <w:bottom w:val="single" w:sz="4" w:space="0" w:color="808080"/>
              <w:right w:val="single" w:sz="4" w:space="0" w:color="808080"/>
            </w:tcBorders>
          </w:tcPr>
          <w:p w14:paraId="73ED4E1C" w14:textId="77777777" w:rsidR="00146683" w:rsidRPr="00E804C9" w:rsidRDefault="00146683" w:rsidP="00D02D01">
            <w:pPr>
              <w:pStyle w:val="TAL"/>
              <w:rPr>
                <w:i/>
                <w:noProof/>
                <w:lang w:eastAsia="en-GB"/>
              </w:rPr>
            </w:pPr>
            <w:r w:rsidRPr="00E804C9">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71DA873F" w14:textId="77777777" w:rsidR="00146683" w:rsidRPr="00E804C9" w:rsidRDefault="00146683" w:rsidP="00D02D01">
            <w:pPr>
              <w:pStyle w:val="TAL"/>
            </w:pPr>
            <w:r w:rsidRPr="00E804C9">
              <w:t xml:space="preserve">In FDD: The field is mandatory present if IE </w:t>
            </w:r>
            <w:r w:rsidRPr="00E804C9">
              <w:rPr>
                <w:i/>
                <w:iCs/>
              </w:rPr>
              <w:t>operationModeInfo</w:t>
            </w:r>
            <w:r w:rsidRPr="00E804C9">
              <w:t xml:space="preserve"> in MIB-NB is set to </w:t>
            </w:r>
            <w:r w:rsidRPr="00E804C9">
              <w:rPr>
                <w:i/>
                <w:iCs/>
              </w:rPr>
              <w:t>inband-SamePCI</w:t>
            </w:r>
            <w:r w:rsidRPr="00E804C9">
              <w:t xml:space="preserve"> or </w:t>
            </w:r>
            <w:r w:rsidRPr="00E804C9">
              <w:rPr>
                <w:i/>
                <w:iCs/>
              </w:rPr>
              <w:t>inband-DifferentPCI</w:t>
            </w:r>
            <w:r w:rsidRPr="00E804C9">
              <w:t>. Otherwise the field is not present.</w:t>
            </w:r>
          </w:p>
          <w:p w14:paraId="67837E7C" w14:textId="77777777" w:rsidR="00146683" w:rsidRPr="00E804C9" w:rsidRDefault="00146683" w:rsidP="00D02D01">
            <w:pPr>
              <w:pStyle w:val="TAL"/>
            </w:pPr>
            <w:r w:rsidRPr="00E804C9">
              <w:t>In TDD: The field is mandatory present if:</w:t>
            </w:r>
          </w:p>
          <w:p w14:paraId="3A984BF7" w14:textId="77777777" w:rsidR="00146683" w:rsidRPr="00E804C9" w:rsidRDefault="00146683" w:rsidP="00D02D01">
            <w:pPr>
              <w:pStyle w:val="TAL"/>
            </w:pPr>
            <w:r w:rsidRPr="00E804C9">
              <w:t xml:space="preserve">- IE </w:t>
            </w:r>
            <w:r w:rsidRPr="00E804C9">
              <w:rPr>
                <w:i/>
              </w:rPr>
              <w:t>operationModeInfo</w:t>
            </w:r>
            <w:r w:rsidRPr="00E804C9">
              <w:t xml:space="preserve"> in MIB-TDD-NB is set to </w:t>
            </w:r>
            <w:r w:rsidRPr="00E804C9">
              <w:rPr>
                <w:i/>
              </w:rPr>
              <w:t>inband-SamePCI</w:t>
            </w:r>
            <w:r w:rsidRPr="00E804C9">
              <w:t xml:space="preserve"> or </w:t>
            </w:r>
            <w:r w:rsidRPr="00E804C9">
              <w:rPr>
                <w:i/>
              </w:rPr>
              <w:t>inband-DifferentPCI</w:t>
            </w:r>
            <w:r w:rsidRPr="00E804C9">
              <w:t xml:space="preserve"> or</w:t>
            </w:r>
          </w:p>
          <w:p w14:paraId="7FA7124D" w14:textId="77777777" w:rsidR="00146683" w:rsidRPr="00E804C9" w:rsidRDefault="00146683" w:rsidP="00D02D01">
            <w:pPr>
              <w:pStyle w:val="TAL"/>
            </w:pPr>
            <w:r w:rsidRPr="00E804C9">
              <w:t xml:space="preserve">- IE </w:t>
            </w:r>
            <w:r w:rsidRPr="00E804C9">
              <w:rPr>
                <w:i/>
              </w:rPr>
              <w:t>operationModeInfo</w:t>
            </w:r>
            <w:r w:rsidRPr="00E804C9">
              <w:t xml:space="preserve"> in MIB-TDD-NB is set to </w:t>
            </w:r>
            <w:r w:rsidRPr="00E804C9">
              <w:rPr>
                <w:i/>
              </w:rPr>
              <w:t>guardband</w:t>
            </w:r>
            <w:r w:rsidRPr="00E804C9">
              <w:t xml:space="preserve"> and IE </w:t>
            </w:r>
            <w:r w:rsidRPr="00E804C9">
              <w:rPr>
                <w:i/>
              </w:rPr>
              <w:t>sib-GuardbandInfo</w:t>
            </w:r>
            <w:r w:rsidRPr="00E804C9">
              <w:t xml:space="preserve"> in MIB-TDD-NB is set to </w:t>
            </w:r>
            <w:r w:rsidRPr="00E804C9">
              <w:rPr>
                <w:i/>
              </w:rPr>
              <w:t>sib-GuardbandInbandSamePCI</w:t>
            </w:r>
            <w:r w:rsidRPr="00E804C9">
              <w:t xml:space="preserve"> or </w:t>
            </w:r>
            <w:r w:rsidRPr="00E804C9">
              <w:rPr>
                <w:i/>
              </w:rPr>
              <w:t>sib-GuardbandinbandDiffPCI</w:t>
            </w:r>
            <w:r w:rsidRPr="00E804C9">
              <w:t xml:space="preserve"> and IE </w:t>
            </w:r>
            <w:r w:rsidRPr="00E804C9">
              <w:rPr>
                <w:i/>
              </w:rPr>
              <w:t>tdd-SI-CarrierInfo</w:t>
            </w:r>
            <w:r w:rsidRPr="00E804C9">
              <w:t xml:space="preserve"> is set to non-anchor</w:t>
            </w:r>
          </w:p>
        </w:tc>
      </w:tr>
      <w:tr w:rsidR="00E804C9" w:rsidRPr="00E804C9" w14:paraId="01B4883C" w14:textId="77777777" w:rsidTr="00D02D01">
        <w:trPr>
          <w:cantSplit/>
        </w:trPr>
        <w:tc>
          <w:tcPr>
            <w:tcW w:w="2268" w:type="dxa"/>
            <w:tcBorders>
              <w:top w:val="single" w:sz="4" w:space="0" w:color="808080"/>
              <w:left w:val="single" w:sz="4" w:space="0" w:color="808080"/>
              <w:bottom w:val="single" w:sz="4" w:space="0" w:color="808080"/>
              <w:right w:val="single" w:sz="4" w:space="0" w:color="808080"/>
            </w:tcBorders>
          </w:tcPr>
          <w:p w14:paraId="17611A90" w14:textId="77777777" w:rsidR="00146683" w:rsidRPr="00E804C9" w:rsidRDefault="00146683" w:rsidP="00D02D01">
            <w:pPr>
              <w:pStyle w:val="TAL"/>
              <w:rPr>
                <w:i/>
                <w:noProof/>
                <w:lang w:eastAsia="en-GB"/>
              </w:rPr>
            </w:pPr>
            <w:r w:rsidRPr="00E804C9">
              <w:rPr>
                <w:i/>
                <w:noProof/>
                <w:lang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14:paraId="0344CE8C" w14:textId="77777777" w:rsidR="00146683" w:rsidRPr="00E804C9" w:rsidRDefault="00146683" w:rsidP="00D02D01">
            <w:pPr>
              <w:pStyle w:val="TAL"/>
            </w:pPr>
            <w:r w:rsidRPr="00E804C9">
              <w:t xml:space="preserve">The field is mandatory present, if IE </w:t>
            </w:r>
            <w:r w:rsidRPr="00E804C9">
              <w:rPr>
                <w:i/>
                <w:iCs/>
              </w:rPr>
              <w:t>operationModeInfo</w:t>
            </w:r>
            <w:r w:rsidRPr="00E804C9">
              <w:t xml:space="preserve"> in MIB-NB is set </w:t>
            </w:r>
            <w:r w:rsidRPr="00E804C9">
              <w:rPr>
                <w:i/>
                <w:iCs/>
              </w:rPr>
              <w:t>to inband-SamePCI</w:t>
            </w:r>
            <w:r w:rsidRPr="00E804C9">
              <w:rPr>
                <w:i/>
                <w:lang w:eastAsia="en-GB"/>
              </w:rPr>
              <w:t>.</w:t>
            </w:r>
            <w:r w:rsidRPr="00E804C9">
              <w:t xml:space="preserve"> Otherwise the field is not present.</w:t>
            </w:r>
          </w:p>
        </w:tc>
      </w:tr>
      <w:tr w:rsidR="00E804C9" w:rsidRPr="00E804C9" w14:paraId="2FEB9621" w14:textId="77777777" w:rsidTr="00D02D01">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05DB2232" w14:textId="77777777" w:rsidR="00146683" w:rsidRPr="00E804C9" w:rsidRDefault="00146683" w:rsidP="00D02D01">
            <w:pPr>
              <w:pStyle w:val="TAL"/>
              <w:rPr>
                <w:i/>
                <w:lang w:eastAsia="en-GB"/>
              </w:rPr>
            </w:pPr>
            <w:r w:rsidRPr="00E804C9">
              <w:rPr>
                <w:i/>
                <w:szCs w:val="22"/>
                <w:lang w:eastAsia="en-GB"/>
              </w:rPr>
              <w:t>inband-SamePCI-</w:t>
            </w:r>
            <w:r w:rsidRPr="00E804C9">
              <w:rPr>
                <w:i/>
                <w:szCs w:val="22"/>
                <w:lang w:eastAsia="zh-CN"/>
              </w:rPr>
              <w:t>ExceptAnchor</w:t>
            </w:r>
          </w:p>
        </w:tc>
        <w:tc>
          <w:tcPr>
            <w:tcW w:w="7371" w:type="dxa"/>
            <w:tcBorders>
              <w:top w:val="single" w:sz="4" w:space="0" w:color="808080"/>
              <w:left w:val="single" w:sz="4" w:space="0" w:color="808080"/>
              <w:bottom w:val="single" w:sz="4" w:space="0" w:color="808080"/>
              <w:right w:val="single" w:sz="4" w:space="0" w:color="808080"/>
            </w:tcBorders>
          </w:tcPr>
          <w:p w14:paraId="42BB8BB6" w14:textId="77777777" w:rsidR="00146683" w:rsidRPr="00E804C9" w:rsidRDefault="00146683" w:rsidP="00D02D01">
            <w:pPr>
              <w:pStyle w:val="TAL"/>
            </w:pPr>
            <w:r w:rsidRPr="00E804C9">
              <w:t xml:space="preserve">The field is optionally present if IE </w:t>
            </w:r>
            <w:r w:rsidRPr="00E804C9">
              <w:rPr>
                <w:i/>
                <w:iCs/>
              </w:rPr>
              <w:t>operationModeInfo</w:t>
            </w:r>
            <w:r w:rsidRPr="00E804C9">
              <w:t xml:space="preserve"> in MIB-NB is set to</w:t>
            </w:r>
            <w:r w:rsidRPr="00E804C9">
              <w:rPr>
                <w:rFonts w:eastAsia="SimSun"/>
                <w:i/>
                <w:iCs/>
                <w:lang w:eastAsia="zh-CN"/>
              </w:rPr>
              <w:t xml:space="preserve"> </w:t>
            </w:r>
            <w:r w:rsidRPr="00E804C9">
              <w:rPr>
                <w:rFonts w:eastAsia="SimSun"/>
                <w:iCs/>
                <w:lang w:eastAsia="zh-CN"/>
              </w:rPr>
              <w:t>a</w:t>
            </w:r>
            <w:r w:rsidRPr="00E804C9">
              <w:rPr>
                <w:rFonts w:eastAsia="SimSun"/>
                <w:i/>
                <w:iCs/>
                <w:lang w:eastAsia="zh-CN"/>
              </w:rPr>
              <w:t xml:space="preserve"> </w:t>
            </w:r>
            <w:r w:rsidRPr="00E804C9">
              <w:rPr>
                <w:lang w:eastAsia="zh-CN"/>
              </w:rPr>
              <w:t xml:space="preserve">value other than </w:t>
            </w:r>
            <w:r w:rsidRPr="00E804C9">
              <w:rPr>
                <w:i/>
                <w:szCs w:val="22"/>
                <w:lang w:eastAsia="en-GB"/>
              </w:rPr>
              <w:t>inband-SamePCI</w:t>
            </w:r>
            <w:r w:rsidRPr="00E804C9">
              <w:rPr>
                <w:lang w:eastAsia="zh-CN"/>
              </w:rPr>
              <w:t xml:space="preserve">, </w:t>
            </w:r>
            <w:r w:rsidRPr="00E804C9">
              <w:rPr>
                <w:rFonts w:eastAsia="SimSun"/>
                <w:lang w:eastAsia="zh-CN"/>
              </w:rPr>
              <w:t xml:space="preserve">and at least one non-anchor carrier </w:t>
            </w:r>
            <w:r w:rsidRPr="00E804C9">
              <w:rPr>
                <w:lang w:eastAsia="zh-CN"/>
              </w:rPr>
              <w:t xml:space="preserve">is inband carrier and </w:t>
            </w:r>
            <w:r w:rsidRPr="00E804C9">
              <w:t>uses the same PCI as the E-UTRA carrier</w:t>
            </w:r>
            <w:r w:rsidRPr="00E804C9">
              <w:rPr>
                <w:i/>
                <w:lang w:eastAsia="en-GB"/>
              </w:rPr>
              <w:t>.</w:t>
            </w:r>
            <w:r w:rsidRPr="00E804C9">
              <w:t xml:space="preserve"> Otherwise the field is not present.</w:t>
            </w:r>
          </w:p>
        </w:tc>
      </w:tr>
      <w:tr w:rsidR="00E804C9" w:rsidRPr="00E804C9" w14:paraId="5D18472B" w14:textId="77777777" w:rsidTr="00D02D01">
        <w:trPr>
          <w:cantSplit/>
        </w:trPr>
        <w:tc>
          <w:tcPr>
            <w:tcW w:w="2268" w:type="dxa"/>
            <w:tcBorders>
              <w:top w:val="single" w:sz="4" w:space="0" w:color="808080"/>
              <w:left w:val="single" w:sz="4" w:space="0" w:color="808080"/>
              <w:bottom w:val="single" w:sz="4" w:space="0" w:color="808080"/>
              <w:right w:val="single" w:sz="4" w:space="0" w:color="808080"/>
            </w:tcBorders>
          </w:tcPr>
          <w:p w14:paraId="7BEB47E0" w14:textId="77777777" w:rsidR="00146683" w:rsidRPr="00E804C9" w:rsidRDefault="00146683" w:rsidP="00D02D01">
            <w:pPr>
              <w:pStyle w:val="TAL"/>
              <w:rPr>
                <w:i/>
                <w:noProof/>
                <w:lang w:eastAsia="en-GB"/>
              </w:rPr>
            </w:pPr>
            <w:r w:rsidRPr="00E804C9">
              <w:rPr>
                <w:i/>
                <w:noProof/>
                <w:lang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14:paraId="0C315F0E" w14:textId="77777777" w:rsidR="00146683" w:rsidRPr="00E804C9" w:rsidRDefault="00146683" w:rsidP="00D02D01">
            <w:pPr>
              <w:pStyle w:val="TAL"/>
            </w:pPr>
            <w:r w:rsidRPr="00E804C9">
              <w:t xml:space="preserve">This field is optionally present, Need OR, if </w:t>
            </w:r>
            <w:r w:rsidRPr="00E804C9">
              <w:rPr>
                <w:i/>
              </w:rPr>
              <w:t>q-RxLevMin</w:t>
            </w:r>
            <w:r w:rsidRPr="00E804C9">
              <w:t xml:space="preserve"> is set to the minimum value. Otherwise the field is not present.</w:t>
            </w:r>
          </w:p>
        </w:tc>
      </w:tr>
      <w:tr w:rsidR="00E804C9" w:rsidRPr="00E804C9" w14:paraId="081C32B5" w14:textId="77777777" w:rsidTr="00D02D01">
        <w:trPr>
          <w:cantSplit/>
        </w:trPr>
        <w:tc>
          <w:tcPr>
            <w:tcW w:w="2268" w:type="dxa"/>
            <w:tcBorders>
              <w:top w:val="single" w:sz="4" w:space="0" w:color="808080"/>
              <w:left w:val="single" w:sz="4" w:space="0" w:color="808080"/>
              <w:bottom w:val="single" w:sz="4" w:space="0" w:color="808080"/>
              <w:right w:val="single" w:sz="4" w:space="0" w:color="808080"/>
            </w:tcBorders>
          </w:tcPr>
          <w:p w14:paraId="076F2779" w14:textId="77777777" w:rsidR="00146683" w:rsidRPr="00E804C9" w:rsidRDefault="00146683" w:rsidP="00D02D01">
            <w:pPr>
              <w:pStyle w:val="TAL"/>
              <w:rPr>
                <w:i/>
                <w:noProof/>
                <w:lang w:eastAsia="en-GB"/>
              </w:rPr>
            </w:pPr>
            <w:r w:rsidRPr="00E804C9">
              <w:rPr>
                <w:i/>
                <w:noProof/>
                <w:lang w:eastAsia="en-GB"/>
              </w:rPr>
              <w:t>SIB1</w:t>
            </w:r>
          </w:p>
        </w:tc>
        <w:tc>
          <w:tcPr>
            <w:tcW w:w="7371" w:type="dxa"/>
            <w:tcBorders>
              <w:top w:val="single" w:sz="4" w:space="0" w:color="808080"/>
              <w:left w:val="single" w:sz="4" w:space="0" w:color="808080"/>
              <w:bottom w:val="single" w:sz="4" w:space="0" w:color="808080"/>
              <w:right w:val="single" w:sz="4" w:space="0" w:color="808080"/>
            </w:tcBorders>
          </w:tcPr>
          <w:p w14:paraId="4E4A012E" w14:textId="77777777" w:rsidR="00146683" w:rsidRPr="00E804C9" w:rsidRDefault="00146683" w:rsidP="00D02D01">
            <w:pPr>
              <w:pStyle w:val="TAL"/>
            </w:pPr>
            <w:r w:rsidRPr="00E804C9">
              <w:t xml:space="preserve">The field is mandatory present if IE </w:t>
            </w:r>
            <w:r w:rsidRPr="00E804C9">
              <w:rPr>
                <w:i/>
              </w:rPr>
              <w:t>additionalTransmissionSIB1</w:t>
            </w:r>
            <w:r w:rsidRPr="00E804C9">
              <w:t xml:space="preserve"> in MIB-NB is set to </w:t>
            </w:r>
            <w:r w:rsidRPr="00E804C9">
              <w:rPr>
                <w:i/>
              </w:rPr>
              <w:t>TRUE</w:t>
            </w:r>
            <w:r w:rsidRPr="00E804C9">
              <w:t>. Otherwise the field is optionally present, Need OP.</w:t>
            </w:r>
          </w:p>
        </w:tc>
      </w:tr>
      <w:tr w:rsidR="00E804C9" w:rsidRPr="00E804C9" w14:paraId="4093BC02" w14:textId="77777777" w:rsidTr="00D02D01">
        <w:trPr>
          <w:cantSplit/>
        </w:trPr>
        <w:tc>
          <w:tcPr>
            <w:tcW w:w="2268" w:type="dxa"/>
            <w:tcBorders>
              <w:top w:val="single" w:sz="4" w:space="0" w:color="808080"/>
              <w:left w:val="single" w:sz="4" w:space="0" w:color="808080"/>
              <w:bottom w:val="single" w:sz="4" w:space="0" w:color="808080"/>
              <w:right w:val="single" w:sz="4" w:space="0" w:color="808080"/>
            </w:tcBorders>
          </w:tcPr>
          <w:p w14:paraId="3CD1F9EF" w14:textId="77777777" w:rsidR="00146683" w:rsidRPr="00E804C9" w:rsidRDefault="00146683" w:rsidP="00D02D01">
            <w:pPr>
              <w:pStyle w:val="TAL"/>
              <w:rPr>
                <w:i/>
                <w:noProof/>
                <w:lang w:eastAsia="en-GB"/>
              </w:rPr>
            </w:pPr>
            <w:r w:rsidRPr="00E804C9">
              <w:rPr>
                <w:i/>
                <w:noProof/>
                <w:lang w:eastAsia="en-GB"/>
              </w:rPr>
              <w:t>TDD</w:t>
            </w:r>
          </w:p>
        </w:tc>
        <w:tc>
          <w:tcPr>
            <w:tcW w:w="7371" w:type="dxa"/>
            <w:tcBorders>
              <w:top w:val="single" w:sz="4" w:space="0" w:color="808080"/>
              <w:left w:val="single" w:sz="4" w:space="0" w:color="808080"/>
              <w:bottom w:val="single" w:sz="4" w:space="0" w:color="808080"/>
              <w:right w:val="single" w:sz="4" w:space="0" w:color="808080"/>
            </w:tcBorders>
          </w:tcPr>
          <w:p w14:paraId="5E6E17CB" w14:textId="77777777" w:rsidR="00146683" w:rsidRPr="00E804C9" w:rsidRDefault="00146683" w:rsidP="00D02D01">
            <w:pPr>
              <w:pStyle w:val="TAL"/>
            </w:pPr>
            <w:r w:rsidRPr="00E804C9">
              <w:t>The field is mandatory present for TDD; otherwise the field is not present and the UE shall delete any existing value for this field.</w:t>
            </w:r>
          </w:p>
        </w:tc>
      </w:tr>
      <w:tr w:rsidR="00146683" w:rsidRPr="00E804C9" w14:paraId="094138D2" w14:textId="77777777" w:rsidTr="00D02D01">
        <w:trPr>
          <w:cantSplit/>
        </w:trPr>
        <w:tc>
          <w:tcPr>
            <w:tcW w:w="2268" w:type="dxa"/>
            <w:tcBorders>
              <w:top w:val="single" w:sz="4" w:space="0" w:color="808080"/>
              <w:left w:val="single" w:sz="4" w:space="0" w:color="808080"/>
              <w:bottom w:val="single" w:sz="4" w:space="0" w:color="808080"/>
              <w:right w:val="single" w:sz="4" w:space="0" w:color="808080"/>
            </w:tcBorders>
          </w:tcPr>
          <w:p w14:paraId="7EA07CD4" w14:textId="77777777" w:rsidR="00146683" w:rsidRPr="00E804C9" w:rsidRDefault="00146683" w:rsidP="00D02D01">
            <w:pPr>
              <w:pStyle w:val="TAL"/>
              <w:rPr>
                <w:i/>
                <w:noProof/>
                <w:lang w:eastAsia="en-GB"/>
              </w:rPr>
            </w:pPr>
            <w:r w:rsidRPr="00E804C9">
              <w:rPr>
                <w:i/>
                <w:noProof/>
                <w:lang w:eastAsia="en-GB"/>
              </w:rPr>
              <w:t>TDD-SI-NonAnchor</w:t>
            </w:r>
          </w:p>
        </w:tc>
        <w:tc>
          <w:tcPr>
            <w:tcW w:w="7371" w:type="dxa"/>
            <w:tcBorders>
              <w:top w:val="single" w:sz="4" w:space="0" w:color="808080"/>
              <w:left w:val="single" w:sz="4" w:space="0" w:color="808080"/>
              <w:bottom w:val="single" w:sz="4" w:space="0" w:color="808080"/>
              <w:right w:val="single" w:sz="4" w:space="0" w:color="808080"/>
            </w:tcBorders>
          </w:tcPr>
          <w:p w14:paraId="6DE1C4A1" w14:textId="77777777" w:rsidR="00146683" w:rsidRPr="00E804C9" w:rsidRDefault="00146683" w:rsidP="00D02D01">
            <w:pPr>
              <w:pStyle w:val="TAL"/>
            </w:pPr>
            <w:r w:rsidRPr="00E804C9">
              <w:t xml:space="preserve">The field is mandatory present for TDD if </w:t>
            </w:r>
            <w:r w:rsidRPr="00E804C9">
              <w:rPr>
                <w:i/>
              </w:rPr>
              <w:t>si-CarrierInfo</w:t>
            </w:r>
            <w:r w:rsidRPr="00E804C9">
              <w:t xml:space="preserve"> is set to </w:t>
            </w:r>
            <w:r w:rsidRPr="00E804C9">
              <w:rPr>
                <w:i/>
              </w:rPr>
              <w:t>non-anchor</w:t>
            </w:r>
            <w:r w:rsidRPr="00E804C9">
              <w:t>; otherwise the field is not present and the UE shall delete any existing value for this field.</w:t>
            </w:r>
          </w:p>
        </w:tc>
      </w:tr>
    </w:tbl>
    <w:p w14:paraId="262D8C29" w14:textId="77777777" w:rsidR="00146683" w:rsidRPr="00E804C9" w:rsidRDefault="00146683" w:rsidP="00146683"/>
    <w:p w14:paraId="3C66B964" w14:textId="77777777" w:rsidR="00146683" w:rsidRPr="00E804C9" w:rsidRDefault="00146683" w:rsidP="00146683">
      <w:pPr>
        <w:pStyle w:val="Heading4"/>
      </w:pPr>
      <w:bookmarkStart w:id="12056" w:name="_Toc20487591"/>
      <w:bookmarkStart w:id="12057" w:name="_Toc29342892"/>
      <w:bookmarkStart w:id="12058" w:name="_Toc29344031"/>
      <w:bookmarkStart w:id="12059" w:name="_Toc36567297"/>
      <w:bookmarkStart w:id="12060" w:name="_Toc36810746"/>
      <w:bookmarkStart w:id="12061" w:name="_Toc36847110"/>
      <w:bookmarkStart w:id="12062" w:name="_Toc36939763"/>
      <w:bookmarkStart w:id="12063" w:name="_Toc37082743"/>
      <w:bookmarkStart w:id="12064" w:name="_Toc46481384"/>
      <w:bookmarkStart w:id="12065" w:name="_Toc46482618"/>
      <w:bookmarkStart w:id="12066" w:name="_Toc46483852"/>
      <w:bookmarkStart w:id="12067" w:name="_Toc171495541"/>
      <w:r w:rsidRPr="00E804C9">
        <w:t>–</w:t>
      </w:r>
      <w:r w:rsidRPr="00E804C9">
        <w:tab/>
      </w:r>
      <w:r w:rsidRPr="00E804C9">
        <w:rPr>
          <w:i/>
          <w:noProof/>
        </w:rPr>
        <w:t>UECapabilityEnquiry-NB</w:t>
      </w:r>
      <w:bookmarkEnd w:id="12056"/>
      <w:bookmarkEnd w:id="12057"/>
      <w:bookmarkEnd w:id="12058"/>
      <w:bookmarkEnd w:id="12059"/>
      <w:bookmarkEnd w:id="12060"/>
      <w:bookmarkEnd w:id="12061"/>
      <w:bookmarkEnd w:id="12062"/>
      <w:bookmarkEnd w:id="12063"/>
      <w:bookmarkEnd w:id="12064"/>
      <w:bookmarkEnd w:id="12065"/>
      <w:bookmarkEnd w:id="12066"/>
      <w:bookmarkEnd w:id="12067"/>
    </w:p>
    <w:p w14:paraId="4BE30985" w14:textId="77777777" w:rsidR="00146683" w:rsidRPr="00E804C9" w:rsidRDefault="00146683" w:rsidP="00146683">
      <w:r w:rsidRPr="00E804C9">
        <w:t xml:space="preserve">The </w:t>
      </w:r>
      <w:r w:rsidRPr="00E804C9">
        <w:rPr>
          <w:i/>
          <w:noProof/>
        </w:rPr>
        <w:t>UECapabilityEnquiry-NB</w:t>
      </w:r>
      <w:r w:rsidRPr="00E804C9">
        <w:t xml:space="preserve"> message is used to request the transfer of UE radio access capabilities for NB-IoT.</w:t>
      </w:r>
    </w:p>
    <w:p w14:paraId="5FF10523" w14:textId="77777777" w:rsidR="00146683" w:rsidRPr="00E804C9" w:rsidRDefault="00146683" w:rsidP="00146683">
      <w:pPr>
        <w:pStyle w:val="B1"/>
        <w:keepNext/>
        <w:keepLines/>
      </w:pPr>
      <w:r w:rsidRPr="00E804C9">
        <w:t>Signalling radio bearer: SRB1 or SRB1bis</w:t>
      </w:r>
    </w:p>
    <w:p w14:paraId="3C5EF70B" w14:textId="77777777" w:rsidR="00146683" w:rsidRPr="00E804C9" w:rsidRDefault="00146683" w:rsidP="00146683">
      <w:pPr>
        <w:pStyle w:val="B1"/>
        <w:keepNext/>
        <w:keepLines/>
      </w:pPr>
      <w:r w:rsidRPr="00E804C9">
        <w:t>RLC-SAP: AM</w:t>
      </w:r>
    </w:p>
    <w:p w14:paraId="223826FB" w14:textId="77777777" w:rsidR="00146683" w:rsidRPr="00E804C9" w:rsidRDefault="00146683" w:rsidP="00146683">
      <w:pPr>
        <w:pStyle w:val="B1"/>
        <w:keepNext/>
        <w:keepLines/>
      </w:pPr>
      <w:r w:rsidRPr="00E804C9">
        <w:t>Logical channel: DCCH</w:t>
      </w:r>
    </w:p>
    <w:p w14:paraId="5F3C37AF" w14:textId="77777777" w:rsidR="00146683" w:rsidRPr="00E804C9" w:rsidRDefault="00146683" w:rsidP="00146683">
      <w:pPr>
        <w:pStyle w:val="B1"/>
        <w:keepNext/>
        <w:keepLines/>
      </w:pPr>
      <w:r w:rsidRPr="00E804C9">
        <w:t>Direction: E</w:t>
      </w:r>
      <w:r w:rsidRPr="00E804C9">
        <w:noBreakHyphen/>
        <w:t>UTRAN to UE</w:t>
      </w:r>
    </w:p>
    <w:p w14:paraId="24311FE0" w14:textId="77777777" w:rsidR="00146683" w:rsidRPr="00E804C9" w:rsidRDefault="00146683" w:rsidP="00146683">
      <w:pPr>
        <w:pStyle w:val="TH"/>
        <w:rPr>
          <w:bCs/>
          <w:i/>
          <w:iCs/>
        </w:rPr>
      </w:pPr>
      <w:r w:rsidRPr="00E804C9">
        <w:rPr>
          <w:bCs/>
          <w:i/>
          <w:iCs/>
          <w:noProof/>
        </w:rPr>
        <w:t xml:space="preserve">UECapabilityEnquiry-NB </w:t>
      </w:r>
      <w:r w:rsidRPr="00E804C9">
        <w:rPr>
          <w:bCs/>
          <w:iCs/>
          <w:noProof/>
        </w:rPr>
        <w:t>message</w:t>
      </w:r>
    </w:p>
    <w:p w14:paraId="0BA08C0D" w14:textId="77777777" w:rsidR="00146683" w:rsidRPr="00E804C9" w:rsidRDefault="00146683" w:rsidP="00146683">
      <w:pPr>
        <w:pStyle w:val="PL"/>
        <w:shd w:val="clear" w:color="auto" w:fill="E6E6E6"/>
      </w:pPr>
      <w:r w:rsidRPr="00E804C9">
        <w:t>-- ASN1START</w:t>
      </w:r>
    </w:p>
    <w:p w14:paraId="292980A0" w14:textId="77777777" w:rsidR="00146683" w:rsidRPr="00E804C9" w:rsidRDefault="00146683" w:rsidP="00146683">
      <w:pPr>
        <w:pStyle w:val="PL"/>
        <w:shd w:val="clear" w:color="auto" w:fill="E6E6E6"/>
      </w:pPr>
    </w:p>
    <w:p w14:paraId="383852EA" w14:textId="77777777" w:rsidR="00146683" w:rsidRPr="00E804C9" w:rsidRDefault="00146683" w:rsidP="00146683">
      <w:pPr>
        <w:pStyle w:val="PL"/>
        <w:shd w:val="clear" w:color="auto" w:fill="E6E6E6"/>
        <w:rPr>
          <w:lang w:val="fr-FR"/>
        </w:rPr>
      </w:pPr>
      <w:r w:rsidRPr="00E804C9">
        <w:rPr>
          <w:lang w:val="fr-FR"/>
        </w:rPr>
        <w:t>UECapabilityEnquiry-NB ::=</w:t>
      </w:r>
      <w:r w:rsidRPr="00E804C9">
        <w:rPr>
          <w:lang w:val="fr-FR"/>
        </w:rPr>
        <w:tab/>
        <w:t>SEQUENCE {</w:t>
      </w:r>
    </w:p>
    <w:p w14:paraId="63D1BE36" w14:textId="77777777" w:rsidR="00146683" w:rsidRPr="00E804C9" w:rsidRDefault="00146683" w:rsidP="00146683">
      <w:pPr>
        <w:pStyle w:val="PL"/>
        <w:shd w:val="clear" w:color="auto" w:fill="E6E6E6"/>
        <w:rPr>
          <w:snapToGrid w:val="0"/>
          <w:lang w:val="fr-FR"/>
        </w:rPr>
      </w:pPr>
      <w:r w:rsidRPr="00E804C9">
        <w:rPr>
          <w:snapToGrid w:val="0"/>
          <w:lang w:val="fr-FR"/>
        </w:rPr>
        <w:tab/>
        <w:t>rrc-TransactionIdentifier</w:t>
      </w:r>
      <w:r w:rsidRPr="00E804C9">
        <w:rPr>
          <w:snapToGrid w:val="0"/>
          <w:lang w:val="fr-FR"/>
        </w:rPr>
        <w:tab/>
      </w:r>
      <w:r w:rsidRPr="00E804C9">
        <w:rPr>
          <w:snapToGrid w:val="0"/>
          <w:lang w:val="fr-FR"/>
        </w:rPr>
        <w:tab/>
      </w:r>
      <w:r w:rsidRPr="00E804C9">
        <w:rPr>
          <w:snapToGrid w:val="0"/>
          <w:lang w:val="fr-FR"/>
        </w:rPr>
        <w:tab/>
        <w:t>RRC-TransactionIdentifier,</w:t>
      </w:r>
    </w:p>
    <w:p w14:paraId="007B0A58" w14:textId="77777777" w:rsidR="00146683" w:rsidRPr="00E804C9" w:rsidRDefault="00146683" w:rsidP="00146683">
      <w:pPr>
        <w:pStyle w:val="PL"/>
        <w:shd w:val="clear" w:color="auto" w:fill="E6E6E6"/>
        <w:rPr>
          <w:lang w:val="fr-FR"/>
        </w:rPr>
      </w:pPr>
      <w:r w:rsidRPr="00E804C9">
        <w:rPr>
          <w:lang w:val="fr-FR"/>
        </w:rPr>
        <w:tab/>
        <w:t>criticalExtensions</w:t>
      </w:r>
      <w:r w:rsidRPr="00E804C9">
        <w:rPr>
          <w:lang w:val="fr-FR"/>
        </w:rPr>
        <w:tab/>
      </w:r>
      <w:r w:rsidRPr="00E804C9">
        <w:rPr>
          <w:lang w:val="fr-FR"/>
        </w:rPr>
        <w:tab/>
      </w:r>
      <w:r w:rsidRPr="00E804C9">
        <w:rPr>
          <w:lang w:val="fr-FR"/>
        </w:rPr>
        <w:tab/>
      </w:r>
      <w:r w:rsidRPr="00E804C9">
        <w:rPr>
          <w:lang w:val="fr-FR"/>
        </w:rPr>
        <w:tab/>
      </w:r>
      <w:r w:rsidRPr="00E804C9">
        <w:rPr>
          <w:lang w:val="fr-FR"/>
        </w:rPr>
        <w:tab/>
        <w:t>CHOICE {</w:t>
      </w:r>
    </w:p>
    <w:p w14:paraId="0B487497" w14:textId="77777777" w:rsidR="00146683" w:rsidRPr="00E804C9" w:rsidRDefault="00146683" w:rsidP="00146683">
      <w:pPr>
        <w:pStyle w:val="PL"/>
        <w:shd w:val="clear" w:color="auto" w:fill="E6E6E6"/>
        <w:rPr>
          <w:lang w:val="fr-FR"/>
        </w:rPr>
      </w:pPr>
      <w:r w:rsidRPr="00E804C9">
        <w:rPr>
          <w:lang w:val="fr-FR"/>
        </w:rPr>
        <w:tab/>
      </w:r>
      <w:r w:rsidRPr="00E804C9">
        <w:rPr>
          <w:lang w:val="fr-FR"/>
        </w:rPr>
        <w:tab/>
        <w:t>c1</w:t>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CHOICE {</w:t>
      </w:r>
    </w:p>
    <w:p w14:paraId="75AD752F" w14:textId="77777777" w:rsidR="00146683" w:rsidRPr="00E804C9" w:rsidRDefault="00146683" w:rsidP="00146683">
      <w:pPr>
        <w:pStyle w:val="PL"/>
        <w:shd w:val="clear" w:color="auto" w:fill="E6E6E6"/>
        <w:rPr>
          <w:lang w:val="fr-FR"/>
        </w:rPr>
      </w:pPr>
      <w:r w:rsidRPr="00E804C9">
        <w:rPr>
          <w:lang w:val="fr-FR"/>
        </w:rPr>
        <w:tab/>
      </w:r>
      <w:r w:rsidRPr="00E804C9">
        <w:rPr>
          <w:lang w:val="fr-FR"/>
        </w:rPr>
        <w:tab/>
      </w:r>
      <w:r w:rsidRPr="00E804C9">
        <w:rPr>
          <w:lang w:val="fr-FR"/>
        </w:rPr>
        <w:tab/>
        <w:t>ueCapabilityEnquiry-r13</w:t>
      </w:r>
      <w:r w:rsidRPr="00E804C9">
        <w:rPr>
          <w:lang w:val="fr-FR"/>
        </w:rPr>
        <w:tab/>
      </w:r>
      <w:r w:rsidRPr="00E804C9">
        <w:rPr>
          <w:lang w:val="fr-FR"/>
        </w:rPr>
        <w:tab/>
      </w:r>
      <w:r w:rsidRPr="00E804C9">
        <w:rPr>
          <w:lang w:val="fr-FR"/>
        </w:rPr>
        <w:tab/>
      </w:r>
      <w:r w:rsidRPr="00E804C9">
        <w:rPr>
          <w:lang w:val="fr-FR"/>
        </w:rPr>
        <w:tab/>
        <w:t>UECapabilityEnquiry-NB-r13-IEs,</w:t>
      </w:r>
    </w:p>
    <w:p w14:paraId="1A75777D" w14:textId="77777777" w:rsidR="00146683" w:rsidRPr="00E804C9" w:rsidRDefault="00146683" w:rsidP="00146683">
      <w:pPr>
        <w:pStyle w:val="PL"/>
        <w:shd w:val="clear" w:color="auto" w:fill="E6E6E6"/>
        <w:rPr>
          <w:lang w:val="fr-FR"/>
        </w:rPr>
      </w:pPr>
      <w:r w:rsidRPr="00E804C9">
        <w:rPr>
          <w:lang w:val="fr-FR"/>
        </w:rPr>
        <w:tab/>
      </w:r>
      <w:r w:rsidRPr="00E804C9">
        <w:rPr>
          <w:lang w:val="fr-FR"/>
        </w:rPr>
        <w:tab/>
      </w:r>
      <w:r w:rsidRPr="00E804C9">
        <w:rPr>
          <w:lang w:val="fr-FR"/>
        </w:rPr>
        <w:tab/>
        <w:t>spare1</w:t>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NULL</w:t>
      </w:r>
    </w:p>
    <w:p w14:paraId="2775A564" w14:textId="77777777" w:rsidR="00146683" w:rsidRPr="00E804C9" w:rsidRDefault="00146683" w:rsidP="00146683">
      <w:pPr>
        <w:pStyle w:val="PL"/>
        <w:shd w:val="clear" w:color="auto" w:fill="E6E6E6"/>
        <w:rPr>
          <w:lang w:val="fr-FR"/>
        </w:rPr>
      </w:pPr>
      <w:r w:rsidRPr="00E804C9">
        <w:rPr>
          <w:lang w:val="fr-FR"/>
        </w:rPr>
        <w:tab/>
      </w:r>
      <w:r w:rsidRPr="00E804C9">
        <w:rPr>
          <w:lang w:val="fr-FR"/>
        </w:rPr>
        <w:tab/>
        <w:t>},</w:t>
      </w:r>
    </w:p>
    <w:p w14:paraId="6756C2E5" w14:textId="77777777" w:rsidR="00146683" w:rsidRPr="00E804C9" w:rsidRDefault="00146683" w:rsidP="00146683">
      <w:pPr>
        <w:pStyle w:val="PL"/>
        <w:shd w:val="clear" w:color="auto" w:fill="E6E6E6"/>
        <w:rPr>
          <w:lang w:val="fr-FR"/>
        </w:rPr>
      </w:pPr>
      <w:r w:rsidRPr="00E804C9">
        <w:rPr>
          <w:lang w:val="fr-FR"/>
        </w:rPr>
        <w:tab/>
      </w:r>
      <w:r w:rsidRPr="00E804C9">
        <w:rPr>
          <w:lang w:val="fr-FR"/>
        </w:rPr>
        <w:tab/>
        <w:t>criticalExtensionsFuture</w:t>
      </w:r>
      <w:r w:rsidRPr="00E804C9">
        <w:rPr>
          <w:lang w:val="fr-FR"/>
        </w:rPr>
        <w:tab/>
      </w:r>
      <w:r w:rsidRPr="00E804C9">
        <w:rPr>
          <w:lang w:val="fr-FR"/>
        </w:rPr>
        <w:tab/>
      </w:r>
      <w:r w:rsidRPr="00E804C9">
        <w:rPr>
          <w:lang w:val="fr-FR"/>
        </w:rPr>
        <w:tab/>
        <w:t>SEQUENCE {}</w:t>
      </w:r>
    </w:p>
    <w:p w14:paraId="067FB5AB" w14:textId="77777777" w:rsidR="00146683" w:rsidRPr="00E804C9" w:rsidRDefault="00146683" w:rsidP="00146683">
      <w:pPr>
        <w:pStyle w:val="PL"/>
        <w:shd w:val="clear" w:color="auto" w:fill="E6E6E6"/>
        <w:rPr>
          <w:lang w:val="fr-FR"/>
        </w:rPr>
      </w:pPr>
      <w:r w:rsidRPr="00E804C9">
        <w:rPr>
          <w:lang w:val="fr-FR"/>
        </w:rPr>
        <w:tab/>
        <w:t>}</w:t>
      </w:r>
    </w:p>
    <w:p w14:paraId="6C6918DE" w14:textId="77777777" w:rsidR="00146683" w:rsidRPr="00E804C9" w:rsidRDefault="00146683" w:rsidP="00146683">
      <w:pPr>
        <w:pStyle w:val="PL"/>
        <w:shd w:val="clear" w:color="auto" w:fill="E6E6E6"/>
        <w:rPr>
          <w:lang w:val="fr-FR"/>
        </w:rPr>
      </w:pPr>
      <w:r w:rsidRPr="00E804C9">
        <w:rPr>
          <w:lang w:val="fr-FR"/>
        </w:rPr>
        <w:t>}</w:t>
      </w:r>
    </w:p>
    <w:p w14:paraId="16EBDBE3" w14:textId="77777777" w:rsidR="00146683" w:rsidRPr="00E804C9" w:rsidRDefault="00146683" w:rsidP="00146683">
      <w:pPr>
        <w:pStyle w:val="PL"/>
        <w:shd w:val="clear" w:color="auto" w:fill="E6E6E6"/>
        <w:rPr>
          <w:lang w:val="fr-FR"/>
        </w:rPr>
      </w:pPr>
    </w:p>
    <w:p w14:paraId="715F41D8" w14:textId="77777777" w:rsidR="00146683" w:rsidRPr="00E804C9" w:rsidRDefault="00146683" w:rsidP="00146683">
      <w:pPr>
        <w:pStyle w:val="PL"/>
        <w:shd w:val="clear" w:color="auto" w:fill="E6E6E6"/>
        <w:rPr>
          <w:lang w:val="fr-FR"/>
        </w:rPr>
      </w:pPr>
      <w:r w:rsidRPr="00E804C9">
        <w:rPr>
          <w:lang w:val="fr-FR"/>
        </w:rPr>
        <w:t>UECapabilityEnquiry-NB-r13-IEs ::=</w:t>
      </w:r>
      <w:r w:rsidRPr="00E804C9">
        <w:rPr>
          <w:lang w:val="fr-FR"/>
        </w:rPr>
        <w:tab/>
        <w:t>SEQUENCE {</w:t>
      </w:r>
    </w:p>
    <w:p w14:paraId="6E6DE604" w14:textId="77777777" w:rsidR="00146683" w:rsidRPr="00E804C9" w:rsidRDefault="00146683" w:rsidP="00146683">
      <w:pPr>
        <w:pStyle w:val="PL"/>
        <w:shd w:val="clear" w:color="auto" w:fill="E6E6E6"/>
      </w:pPr>
      <w:r w:rsidRPr="00E804C9">
        <w:rPr>
          <w:lang w:val="fr-FR"/>
        </w:rPr>
        <w:tab/>
      </w:r>
      <w:r w:rsidRPr="00E804C9">
        <w:t>lateNonCriticalExtension</w:t>
      </w:r>
      <w:r w:rsidRPr="00E804C9">
        <w:tab/>
      </w:r>
      <w:r w:rsidRPr="00E804C9">
        <w:tab/>
      </w:r>
      <w:r w:rsidRPr="00E804C9">
        <w:tab/>
        <w:t>OCTET STRING</w:t>
      </w:r>
      <w:r w:rsidRPr="00E804C9">
        <w:tab/>
      </w:r>
      <w:r w:rsidRPr="00E804C9">
        <w:tab/>
      </w:r>
      <w:r w:rsidRPr="00E804C9">
        <w:tab/>
      </w:r>
      <w:r w:rsidRPr="00E804C9">
        <w:tab/>
      </w:r>
      <w:r w:rsidRPr="00E804C9">
        <w:tab/>
      </w:r>
      <w:r w:rsidRPr="00E804C9">
        <w:tab/>
        <w:t>OPTIONAL,</w:t>
      </w:r>
    </w:p>
    <w:p w14:paraId="091E0CAF"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60D95855" w14:textId="77777777" w:rsidR="00146683" w:rsidRPr="00E804C9" w:rsidRDefault="00146683" w:rsidP="00146683">
      <w:pPr>
        <w:pStyle w:val="PL"/>
        <w:shd w:val="clear" w:color="auto" w:fill="E6E6E6"/>
      </w:pPr>
      <w:r w:rsidRPr="00E804C9">
        <w:t>}</w:t>
      </w:r>
    </w:p>
    <w:p w14:paraId="0D1EAF04" w14:textId="77777777" w:rsidR="00146683" w:rsidRPr="00E804C9" w:rsidRDefault="00146683" w:rsidP="00146683">
      <w:pPr>
        <w:pStyle w:val="PL"/>
        <w:shd w:val="clear" w:color="auto" w:fill="E6E6E6"/>
      </w:pPr>
    </w:p>
    <w:p w14:paraId="6D2CE2C6" w14:textId="77777777" w:rsidR="00146683" w:rsidRPr="00E804C9" w:rsidRDefault="00146683" w:rsidP="00146683">
      <w:pPr>
        <w:pStyle w:val="PL"/>
        <w:shd w:val="clear" w:color="auto" w:fill="E6E6E6"/>
      </w:pPr>
      <w:r w:rsidRPr="00E804C9">
        <w:t>-- ASN1STOP</w:t>
      </w:r>
    </w:p>
    <w:p w14:paraId="6E04BA37" w14:textId="77777777" w:rsidR="00146683" w:rsidRPr="00E804C9" w:rsidRDefault="00146683" w:rsidP="00146683"/>
    <w:p w14:paraId="4668CC96" w14:textId="77777777" w:rsidR="00146683" w:rsidRPr="00E804C9" w:rsidRDefault="00146683" w:rsidP="00146683">
      <w:pPr>
        <w:pStyle w:val="Heading4"/>
      </w:pPr>
      <w:bookmarkStart w:id="12068" w:name="_Toc20487592"/>
      <w:bookmarkStart w:id="12069" w:name="_Toc29342893"/>
      <w:bookmarkStart w:id="12070" w:name="_Toc29344032"/>
      <w:bookmarkStart w:id="12071" w:name="_Toc36567298"/>
      <w:bookmarkStart w:id="12072" w:name="_Toc36810747"/>
      <w:bookmarkStart w:id="12073" w:name="_Toc36847111"/>
      <w:bookmarkStart w:id="12074" w:name="_Toc36939764"/>
      <w:bookmarkStart w:id="12075" w:name="_Toc37082744"/>
      <w:bookmarkStart w:id="12076" w:name="_Toc46481385"/>
      <w:bookmarkStart w:id="12077" w:name="_Toc46482619"/>
      <w:bookmarkStart w:id="12078" w:name="_Toc46483853"/>
      <w:bookmarkStart w:id="12079" w:name="_Toc171495542"/>
      <w:r w:rsidRPr="00E804C9">
        <w:t>–</w:t>
      </w:r>
      <w:r w:rsidRPr="00E804C9">
        <w:tab/>
      </w:r>
      <w:r w:rsidRPr="00E804C9">
        <w:rPr>
          <w:i/>
          <w:noProof/>
        </w:rPr>
        <w:t>UECapabilityInformation-NB</w:t>
      </w:r>
      <w:bookmarkEnd w:id="12068"/>
      <w:bookmarkEnd w:id="12069"/>
      <w:bookmarkEnd w:id="12070"/>
      <w:bookmarkEnd w:id="12071"/>
      <w:bookmarkEnd w:id="12072"/>
      <w:bookmarkEnd w:id="12073"/>
      <w:bookmarkEnd w:id="12074"/>
      <w:bookmarkEnd w:id="12075"/>
      <w:bookmarkEnd w:id="12076"/>
      <w:bookmarkEnd w:id="12077"/>
      <w:bookmarkEnd w:id="12078"/>
      <w:bookmarkEnd w:id="12079"/>
    </w:p>
    <w:p w14:paraId="3D7D7307" w14:textId="77777777" w:rsidR="00146683" w:rsidRPr="00E804C9" w:rsidRDefault="00146683" w:rsidP="00146683">
      <w:r w:rsidRPr="00E804C9">
        <w:t xml:space="preserve">The </w:t>
      </w:r>
      <w:r w:rsidRPr="00E804C9">
        <w:rPr>
          <w:i/>
          <w:noProof/>
        </w:rPr>
        <w:t>UECapabilityInformation-NB</w:t>
      </w:r>
      <w:r w:rsidRPr="00E804C9">
        <w:t xml:space="preserve"> message is used to transfer of UE radio access capabilities requested by the E</w:t>
      </w:r>
      <w:r w:rsidRPr="00E804C9">
        <w:noBreakHyphen/>
        <w:t>UTRAN.</w:t>
      </w:r>
    </w:p>
    <w:p w14:paraId="10B2B9E6" w14:textId="77777777" w:rsidR="00146683" w:rsidRPr="00E804C9" w:rsidRDefault="00146683" w:rsidP="00146683">
      <w:pPr>
        <w:pStyle w:val="B1"/>
        <w:keepNext/>
        <w:keepLines/>
      </w:pPr>
      <w:r w:rsidRPr="00E804C9">
        <w:lastRenderedPageBreak/>
        <w:t>Signalling radio bearer: SRB1 or SRB1bis</w:t>
      </w:r>
    </w:p>
    <w:p w14:paraId="339264AD" w14:textId="77777777" w:rsidR="00146683" w:rsidRPr="00E804C9" w:rsidRDefault="00146683" w:rsidP="00146683">
      <w:pPr>
        <w:pStyle w:val="B1"/>
        <w:keepNext/>
        <w:keepLines/>
      </w:pPr>
      <w:r w:rsidRPr="00E804C9">
        <w:t>RLC-SAP: AM</w:t>
      </w:r>
    </w:p>
    <w:p w14:paraId="122D1C90" w14:textId="77777777" w:rsidR="00146683" w:rsidRPr="00E804C9" w:rsidRDefault="00146683" w:rsidP="00146683">
      <w:pPr>
        <w:pStyle w:val="B1"/>
        <w:keepNext/>
        <w:keepLines/>
      </w:pPr>
      <w:r w:rsidRPr="00E804C9">
        <w:t>Logical channel: DCCH</w:t>
      </w:r>
    </w:p>
    <w:p w14:paraId="67AD8060" w14:textId="77777777" w:rsidR="00146683" w:rsidRPr="00E804C9" w:rsidRDefault="00146683" w:rsidP="00146683">
      <w:pPr>
        <w:pStyle w:val="B1"/>
        <w:keepNext/>
        <w:keepLines/>
      </w:pPr>
      <w:r w:rsidRPr="00E804C9">
        <w:t>Direction: UE to E</w:t>
      </w:r>
      <w:r w:rsidRPr="00E804C9">
        <w:noBreakHyphen/>
        <w:t>UTRAN</w:t>
      </w:r>
    </w:p>
    <w:p w14:paraId="0622C855" w14:textId="77777777" w:rsidR="00146683" w:rsidRPr="00E804C9" w:rsidRDefault="00146683" w:rsidP="00146683">
      <w:pPr>
        <w:pStyle w:val="TH"/>
        <w:rPr>
          <w:bCs/>
          <w:i/>
          <w:iCs/>
        </w:rPr>
      </w:pPr>
      <w:r w:rsidRPr="00E804C9">
        <w:rPr>
          <w:bCs/>
          <w:i/>
          <w:iCs/>
          <w:noProof/>
        </w:rPr>
        <w:t xml:space="preserve">UECapabilityInformation-NB </w:t>
      </w:r>
      <w:r w:rsidRPr="00E804C9">
        <w:rPr>
          <w:bCs/>
          <w:iCs/>
          <w:noProof/>
        </w:rPr>
        <w:t>message</w:t>
      </w:r>
    </w:p>
    <w:p w14:paraId="7F6C161A" w14:textId="77777777" w:rsidR="00146683" w:rsidRPr="00E804C9" w:rsidRDefault="00146683" w:rsidP="00146683">
      <w:pPr>
        <w:pStyle w:val="PL"/>
        <w:shd w:val="clear" w:color="auto" w:fill="E6E6E6"/>
      </w:pPr>
      <w:r w:rsidRPr="00E804C9">
        <w:t>-- ASN1START</w:t>
      </w:r>
    </w:p>
    <w:p w14:paraId="7098F09C" w14:textId="77777777" w:rsidR="00146683" w:rsidRPr="00E804C9" w:rsidRDefault="00146683" w:rsidP="00146683">
      <w:pPr>
        <w:pStyle w:val="PL"/>
        <w:shd w:val="clear" w:color="auto" w:fill="E6E6E6"/>
      </w:pPr>
    </w:p>
    <w:p w14:paraId="3653729B" w14:textId="77777777" w:rsidR="00146683" w:rsidRPr="00E804C9" w:rsidRDefault="00146683" w:rsidP="00146683">
      <w:pPr>
        <w:pStyle w:val="PL"/>
        <w:shd w:val="clear" w:color="auto" w:fill="E6E6E6"/>
        <w:rPr>
          <w:lang w:val="fr-FR"/>
        </w:rPr>
      </w:pPr>
      <w:r w:rsidRPr="00E804C9">
        <w:rPr>
          <w:lang w:val="fr-FR"/>
        </w:rPr>
        <w:t>UECapabilityInformation-NB ::=</w:t>
      </w:r>
      <w:r w:rsidRPr="00E804C9">
        <w:rPr>
          <w:lang w:val="fr-FR"/>
        </w:rPr>
        <w:tab/>
        <w:t>SEQUENCE {</w:t>
      </w:r>
    </w:p>
    <w:p w14:paraId="3A60675F" w14:textId="77777777" w:rsidR="00146683" w:rsidRPr="00E804C9" w:rsidRDefault="00146683" w:rsidP="00146683">
      <w:pPr>
        <w:pStyle w:val="PL"/>
        <w:shd w:val="clear" w:color="auto" w:fill="E6E6E6"/>
        <w:rPr>
          <w:snapToGrid w:val="0"/>
          <w:lang w:val="fr-FR"/>
        </w:rPr>
      </w:pPr>
      <w:r w:rsidRPr="00E804C9">
        <w:rPr>
          <w:snapToGrid w:val="0"/>
          <w:lang w:val="fr-FR"/>
        </w:rPr>
        <w:tab/>
        <w:t>rrc-TransactionIdentifier</w:t>
      </w:r>
      <w:r w:rsidRPr="00E804C9">
        <w:rPr>
          <w:snapToGrid w:val="0"/>
          <w:lang w:val="fr-FR"/>
        </w:rPr>
        <w:tab/>
      </w:r>
      <w:r w:rsidRPr="00E804C9">
        <w:rPr>
          <w:snapToGrid w:val="0"/>
          <w:lang w:val="fr-FR"/>
        </w:rPr>
        <w:tab/>
      </w:r>
      <w:r w:rsidRPr="00E804C9">
        <w:rPr>
          <w:snapToGrid w:val="0"/>
          <w:lang w:val="fr-FR"/>
        </w:rPr>
        <w:tab/>
        <w:t>RRC-TransactionIdentifier,</w:t>
      </w:r>
    </w:p>
    <w:p w14:paraId="1F6A70CB" w14:textId="77777777" w:rsidR="00146683" w:rsidRPr="00E804C9" w:rsidRDefault="00146683" w:rsidP="00146683">
      <w:pPr>
        <w:pStyle w:val="PL"/>
        <w:shd w:val="clear" w:color="auto" w:fill="E6E6E6"/>
        <w:rPr>
          <w:lang w:val="fr-FR"/>
        </w:rPr>
      </w:pPr>
      <w:r w:rsidRPr="00E804C9">
        <w:rPr>
          <w:lang w:val="fr-FR"/>
        </w:rPr>
        <w:tab/>
        <w:t>criticalExtensions</w:t>
      </w:r>
      <w:r w:rsidRPr="00E804C9">
        <w:rPr>
          <w:lang w:val="fr-FR"/>
        </w:rPr>
        <w:tab/>
      </w:r>
      <w:r w:rsidRPr="00E804C9">
        <w:rPr>
          <w:lang w:val="fr-FR"/>
        </w:rPr>
        <w:tab/>
      </w:r>
      <w:r w:rsidRPr="00E804C9">
        <w:rPr>
          <w:lang w:val="fr-FR"/>
        </w:rPr>
        <w:tab/>
      </w:r>
      <w:r w:rsidRPr="00E804C9">
        <w:rPr>
          <w:lang w:val="fr-FR"/>
        </w:rPr>
        <w:tab/>
      </w:r>
      <w:r w:rsidRPr="00E804C9">
        <w:rPr>
          <w:lang w:val="fr-FR"/>
        </w:rPr>
        <w:tab/>
        <w:t>CHOICE{</w:t>
      </w:r>
    </w:p>
    <w:p w14:paraId="5175E7F3" w14:textId="77777777" w:rsidR="00146683" w:rsidRPr="00E804C9" w:rsidRDefault="00146683" w:rsidP="00146683">
      <w:pPr>
        <w:pStyle w:val="PL"/>
        <w:shd w:val="clear" w:color="auto" w:fill="E6E6E6"/>
        <w:rPr>
          <w:lang w:val="fr-FR"/>
        </w:rPr>
      </w:pPr>
      <w:r w:rsidRPr="00E804C9">
        <w:rPr>
          <w:lang w:val="fr-FR"/>
        </w:rPr>
        <w:tab/>
      </w:r>
      <w:r w:rsidRPr="00E804C9">
        <w:rPr>
          <w:lang w:val="fr-FR"/>
        </w:rPr>
        <w:tab/>
      </w:r>
      <w:r w:rsidRPr="00E804C9">
        <w:rPr>
          <w:lang w:val="fr-FR"/>
        </w:rPr>
        <w:tab/>
        <w:t>ueCapabilityInformation-r13</w:t>
      </w:r>
      <w:r w:rsidRPr="00E804C9">
        <w:rPr>
          <w:lang w:val="fr-FR"/>
        </w:rPr>
        <w:tab/>
      </w:r>
      <w:r w:rsidRPr="00E804C9">
        <w:rPr>
          <w:lang w:val="fr-FR"/>
        </w:rPr>
        <w:tab/>
        <w:t>UECapabilityInformation-NB-r13-IEs,</w:t>
      </w:r>
    </w:p>
    <w:p w14:paraId="335024B4" w14:textId="77777777" w:rsidR="00146683" w:rsidRPr="00E804C9" w:rsidRDefault="00146683" w:rsidP="00146683">
      <w:pPr>
        <w:pStyle w:val="PL"/>
        <w:shd w:val="clear" w:color="auto" w:fill="E6E6E6"/>
        <w:rPr>
          <w:lang w:val="fr-FR"/>
        </w:rPr>
      </w:pPr>
      <w:r w:rsidRPr="00E804C9">
        <w:rPr>
          <w:lang w:val="fr-FR"/>
        </w:rPr>
        <w:tab/>
      </w:r>
      <w:r w:rsidRPr="00E804C9">
        <w:rPr>
          <w:lang w:val="fr-FR"/>
        </w:rPr>
        <w:tab/>
      </w:r>
      <w:r w:rsidRPr="00E804C9">
        <w:rPr>
          <w:lang w:val="fr-FR"/>
        </w:rPr>
        <w:tab/>
        <w:t>criticalExtensionsFuture</w:t>
      </w:r>
      <w:r w:rsidRPr="00E804C9">
        <w:rPr>
          <w:lang w:val="fr-FR"/>
        </w:rPr>
        <w:tab/>
      </w:r>
      <w:r w:rsidRPr="00E804C9">
        <w:rPr>
          <w:lang w:val="fr-FR"/>
        </w:rPr>
        <w:tab/>
        <w:t>SEQUENCE {}</w:t>
      </w:r>
    </w:p>
    <w:p w14:paraId="249CD58C" w14:textId="77777777" w:rsidR="00146683" w:rsidRPr="00E804C9" w:rsidRDefault="00146683" w:rsidP="00146683">
      <w:pPr>
        <w:pStyle w:val="PL"/>
        <w:shd w:val="clear" w:color="auto" w:fill="E6E6E6"/>
        <w:rPr>
          <w:lang w:val="fr-FR"/>
        </w:rPr>
      </w:pPr>
      <w:r w:rsidRPr="00E804C9">
        <w:rPr>
          <w:lang w:val="fr-FR"/>
        </w:rPr>
        <w:tab/>
        <w:t>}</w:t>
      </w:r>
    </w:p>
    <w:p w14:paraId="2FB932A1" w14:textId="77777777" w:rsidR="00146683" w:rsidRPr="00E804C9" w:rsidRDefault="00146683" w:rsidP="00146683">
      <w:pPr>
        <w:pStyle w:val="PL"/>
        <w:shd w:val="clear" w:color="auto" w:fill="E6E6E6"/>
        <w:rPr>
          <w:lang w:val="fr-FR"/>
        </w:rPr>
      </w:pPr>
      <w:r w:rsidRPr="00E804C9">
        <w:rPr>
          <w:lang w:val="fr-FR"/>
        </w:rPr>
        <w:t>}</w:t>
      </w:r>
    </w:p>
    <w:p w14:paraId="6ED80B00" w14:textId="77777777" w:rsidR="00146683" w:rsidRPr="00E804C9" w:rsidRDefault="00146683" w:rsidP="00146683">
      <w:pPr>
        <w:pStyle w:val="PL"/>
        <w:shd w:val="clear" w:color="auto" w:fill="E6E6E6"/>
        <w:rPr>
          <w:lang w:val="fr-FR"/>
        </w:rPr>
      </w:pPr>
    </w:p>
    <w:p w14:paraId="712AE7E6" w14:textId="77777777" w:rsidR="00146683" w:rsidRPr="00E804C9" w:rsidRDefault="00146683" w:rsidP="00146683">
      <w:pPr>
        <w:pStyle w:val="PL"/>
        <w:shd w:val="clear" w:color="auto" w:fill="E6E6E6"/>
        <w:rPr>
          <w:lang w:val="fr-FR"/>
        </w:rPr>
      </w:pPr>
      <w:r w:rsidRPr="00E804C9">
        <w:rPr>
          <w:lang w:val="fr-FR"/>
        </w:rPr>
        <w:t>UECapabilityInformation-NB-r13-IEs ::=</w:t>
      </w:r>
      <w:r w:rsidRPr="00E804C9">
        <w:rPr>
          <w:lang w:val="fr-FR"/>
        </w:rPr>
        <w:tab/>
        <w:t>SEQUENCE {</w:t>
      </w:r>
    </w:p>
    <w:p w14:paraId="160F47C9" w14:textId="77777777" w:rsidR="00146683" w:rsidRPr="00E804C9" w:rsidRDefault="00146683" w:rsidP="00146683">
      <w:pPr>
        <w:pStyle w:val="PL"/>
        <w:shd w:val="clear" w:color="auto" w:fill="E6E6E6"/>
        <w:rPr>
          <w:lang w:val="fr-FR"/>
        </w:rPr>
      </w:pPr>
      <w:r w:rsidRPr="00E804C9">
        <w:rPr>
          <w:lang w:val="fr-FR"/>
        </w:rPr>
        <w:tab/>
        <w:t>ue-Capability-r13</w:t>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UE-Capability-NB-r13,</w:t>
      </w:r>
    </w:p>
    <w:p w14:paraId="6341ACC7" w14:textId="77777777" w:rsidR="00146683" w:rsidRPr="00E804C9" w:rsidRDefault="00146683" w:rsidP="00146683">
      <w:pPr>
        <w:pStyle w:val="PL"/>
        <w:shd w:val="clear" w:color="auto" w:fill="E6E6E6"/>
        <w:rPr>
          <w:lang w:val="fr-FR"/>
        </w:rPr>
      </w:pPr>
      <w:r w:rsidRPr="00E804C9">
        <w:rPr>
          <w:lang w:val="fr-FR"/>
        </w:rPr>
        <w:tab/>
        <w:t>ue-RadioPagingInfo-r13</w:t>
      </w:r>
      <w:r w:rsidRPr="00E804C9">
        <w:rPr>
          <w:lang w:val="fr-FR"/>
        </w:rPr>
        <w:tab/>
      </w:r>
      <w:r w:rsidRPr="00E804C9">
        <w:rPr>
          <w:lang w:val="fr-FR"/>
        </w:rPr>
        <w:tab/>
      </w:r>
      <w:r w:rsidRPr="00E804C9">
        <w:rPr>
          <w:lang w:val="fr-FR"/>
        </w:rPr>
        <w:tab/>
      </w:r>
      <w:r w:rsidRPr="00E804C9">
        <w:rPr>
          <w:lang w:val="fr-FR"/>
        </w:rPr>
        <w:tab/>
      </w:r>
      <w:r w:rsidRPr="00E804C9">
        <w:rPr>
          <w:lang w:val="fr-FR"/>
        </w:rPr>
        <w:tab/>
        <w:t>UE-RadioPagingInfo-NB-r13,</w:t>
      </w:r>
    </w:p>
    <w:p w14:paraId="698E486D" w14:textId="77777777" w:rsidR="00146683" w:rsidRPr="00E804C9" w:rsidRDefault="00146683" w:rsidP="00146683">
      <w:pPr>
        <w:pStyle w:val="PL"/>
        <w:shd w:val="clear" w:color="auto" w:fill="E6E6E6"/>
        <w:rPr>
          <w:lang w:val="fr-FR"/>
        </w:rPr>
      </w:pPr>
      <w:r w:rsidRPr="00E804C9">
        <w:rPr>
          <w:lang w:val="fr-FR"/>
        </w:rPr>
        <w:tab/>
        <w:t>lateNonCriticalExtension</w:t>
      </w:r>
      <w:r w:rsidRPr="00E804C9">
        <w:rPr>
          <w:lang w:val="fr-FR"/>
        </w:rPr>
        <w:tab/>
      </w:r>
      <w:r w:rsidRPr="00E804C9">
        <w:rPr>
          <w:lang w:val="fr-FR"/>
        </w:rPr>
        <w:tab/>
      </w:r>
      <w:r w:rsidRPr="00E804C9">
        <w:rPr>
          <w:lang w:val="fr-FR"/>
        </w:rPr>
        <w:tab/>
      </w:r>
      <w:r w:rsidRPr="00E804C9">
        <w:rPr>
          <w:lang w:val="fr-FR"/>
        </w:rPr>
        <w:tab/>
        <w:t>OCTET STRING</w:t>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OPTIONAL,</w:t>
      </w:r>
    </w:p>
    <w:p w14:paraId="127D5A49" w14:textId="77777777" w:rsidR="00146683" w:rsidRPr="00E804C9" w:rsidRDefault="00146683" w:rsidP="00146683">
      <w:pPr>
        <w:pStyle w:val="PL"/>
        <w:shd w:val="clear" w:color="auto" w:fill="E6E6E6"/>
        <w:rPr>
          <w:lang w:val="fr-FR"/>
        </w:rPr>
      </w:pPr>
      <w:r w:rsidRPr="00E804C9">
        <w:rPr>
          <w:lang w:val="fr-FR"/>
        </w:rPr>
        <w:tab/>
        <w:t>nonCriticalExtension</w:t>
      </w:r>
      <w:r w:rsidRPr="00E804C9">
        <w:rPr>
          <w:lang w:val="fr-FR"/>
        </w:rPr>
        <w:tab/>
      </w:r>
      <w:r w:rsidRPr="00E804C9">
        <w:rPr>
          <w:lang w:val="fr-FR"/>
        </w:rPr>
        <w:tab/>
      </w:r>
      <w:r w:rsidRPr="00E804C9">
        <w:rPr>
          <w:lang w:val="fr-FR"/>
        </w:rPr>
        <w:tab/>
      </w:r>
      <w:r w:rsidRPr="00E804C9">
        <w:rPr>
          <w:lang w:val="fr-FR"/>
        </w:rPr>
        <w:tab/>
      </w:r>
      <w:r w:rsidRPr="00E804C9">
        <w:rPr>
          <w:lang w:val="fr-FR"/>
        </w:rPr>
        <w:tab/>
        <w:t>UECapabilityInformation-NB-Ext-r14-IEs</w:t>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OPTIONAL</w:t>
      </w:r>
    </w:p>
    <w:p w14:paraId="6DFD7071" w14:textId="77777777" w:rsidR="00146683" w:rsidRPr="00E804C9" w:rsidRDefault="00146683" w:rsidP="00146683">
      <w:pPr>
        <w:pStyle w:val="PL"/>
        <w:shd w:val="clear" w:color="auto" w:fill="E6E6E6"/>
        <w:rPr>
          <w:lang w:val="fr-FR"/>
        </w:rPr>
      </w:pPr>
      <w:r w:rsidRPr="00E804C9">
        <w:rPr>
          <w:lang w:val="fr-FR"/>
        </w:rPr>
        <w:t>}</w:t>
      </w:r>
    </w:p>
    <w:p w14:paraId="2ECF9BA8" w14:textId="77777777" w:rsidR="00146683" w:rsidRPr="00E804C9" w:rsidRDefault="00146683" w:rsidP="00146683">
      <w:pPr>
        <w:pStyle w:val="PL"/>
        <w:shd w:val="clear" w:color="auto" w:fill="E6E6E6"/>
        <w:rPr>
          <w:lang w:val="fr-FR"/>
        </w:rPr>
      </w:pPr>
    </w:p>
    <w:p w14:paraId="6D935891" w14:textId="77777777" w:rsidR="00146683" w:rsidRPr="00E804C9" w:rsidRDefault="00146683" w:rsidP="00146683">
      <w:pPr>
        <w:pStyle w:val="PL"/>
        <w:shd w:val="clear" w:color="auto" w:fill="E6E6E6"/>
        <w:rPr>
          <w:lang w:val="fr-FR"/>
        </w:rPr>
      </w:pPr>
      <w:r w:rsidRPr="00E804C9">
        <w:rPr>
          <w:lang w:val="fr-FR"/>
        </w:rPr>
        <w:t>UECapabilityInformation-NB-Ext-r14-IEs ::=</w:t>
      </w:r>
      <w:r w:rsidRPr="00E804C9">
        <w:rPr>
          <w:lang w:val="fr-FR"/>
        </w:rPr>
        <w:tab/>
        <w:t>SEQUENCE {</w:t>
      </w:r>
    </w:p>
    <w:p w14:paraId="48B99907" w14:textId="77777777" w:rsidR="00146683" w:rsidRPr="00E804C9" w:rsidRDefault="00146683" w:rsidP="00146683">
      <w:pPr>
        <w:pStyle w:val="PL"/>
        <w:shd w:val="clear" w:color="auto" w:fill="E6E6E6"/>
      </w:pPr>
      <w:r w:rsidRPr="00E804C9">
        <w:rPr>
          <w:lang w:val="fr-FR"/>
        </w:rPr>
        <w:tab/>
      </w:r>
      <w:r w:rsidRPr="00E804C9">
        <w:t>ue-Capability-ContainerExt-r14</w:t>
      </w:r>
      <w:r w:rsidRPr="00E804C9">
        <w:tab/>
      </w:r>
      <w:r w:rsidRPr="00E804C9">
        <w:tab/>
      </w:r>
      <w:r w:rsidRPr="00E804C9">
        <w:tab/>
        <w:t>OCTET STRING (CONTAINING UE-Capability-NB-Ext-r14-IEs),</w:t>
      </w:r>
    </w:p>
    <w:p w14:paraId="1330802E"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46B227FF" w14:textId="77777777" w:rsidR="00146683" w:rsidRPr="00E804C9" w:rsidRDefault="00146683" w:rsidP="00146683">
      <w:pPr>
        <w:pStyle w:val="PL"/>
        <w:shd w:val="clear" w:color="auto" w:fill="E6E6E6"/>
      </w:pPr>
      <w:r w:rsidRPr="00E804C9">
        <w:t>}</w:t>
      </w:r>
    </w:p>
    <w:p w14:paraId="3BB53FD2" w14:textId="77777777" w:rsidR="00146683" w:rsidRPr="00E804C9" w:rsidRDefault="00146683" w:rsidP="00146683">
      <w:pPr>
        <w:pStyle w:val="PL"/>
        <w:shd w:val="clear" w:color="auto" w:fill="E6E6E6"/>
      </w:pPr>
    </w:p>
    <w:p w14:paraId="335E417E" w14:textId="77777777" w:rsidR="00146683" w:rsidRPr="00E804C9" w:rsidRDefault="00146683" w:rsidP="00146683">
      <w:pPr>
        <w:pStyle w:val="PL"/>
        <w:shd w:val="clear" w:color="auto" w:fill="E6E6E6"/>
      </w:pPr>
      <w:r w:rsidRPr="00E804C9">
        <w:t>-- ASN1STOP</w:t>
      </w:r>
    </w:p>
    <w:p w14:paraId="42034F52" w14:textId="77777777" w:rsidR="00146683" w:rsidRPr="00E804C9"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66E8BEB3" w14:textId="77777777" w:rsidTr="00D02D01">
        <w:trPr>
          <w:cantSplit/>
          <w:tblHeader/>
        </w:trPr>
        <w:tc>
          <w:tcPr>
            <w:tcW w:w="9639" w:type="dxa"/>
          </w:tcPr>
          <w:p w14:paraId="1406E0BF" w14:textId="77777777" w:rsidR="00146683" w:rsidRPr="00E804C9" w:rsidRDefault="00146683" w:rsidP="00D02D01">
            <w:pPr>
              <w:pStyle w:val="TAH"/>
              <w:rPr>
                <w:lang w:eastAsia="en-GB"/>
              </w:rPr>
            </w:pPr>
            <w:r w:rsidRPr="00E804C9">
              <w:rPr>
                <w:i/>
                <w:iCs/>
                <w:lang w:eastAsia="en-GB"/>
              </w:rPr>
              <w:t>UECapabilityInformation-NB</w:t>
            </w:r>
            <w:r w:rsidRPr="00E804C9">
              <w:rPr>
                <w:iCs/>
                <w:noProof/>
                <w:lang w:eastAsia="en-GB"/>
              </w:rPr>
              <w:t xml:space="preserve"> field descriptions</w:t>
            </w:r>
          </w:p>
        </w:tc>
      </w:tr>
      <w:tr w:rsidR="00146683" w:rsidRPr="00E804C9" w14:paraId="75B5E1F3" w14:textId="77777777" w:rsidTr="00D02D01">
        <w:trPr>
          <w:cantSplit/>
        </w:trPr>
        <w:tc>
          <w:tcPr>
            <w:tcW w:w="9639" w:type="dxa"/>
          </w:tcPr>
          <w:p w14:paraId="09E8C587" w14:textId="77777777" w:rsidR="00146683" w:rsidRPr="00E804C9" w:rsidRDefault="00146683" w:rsidP="00D02D01">
            <w:pPr>
              <w:pStyle w:val="TAL"/>
              <w:rPr>
                <w:b/>
                <w:bCs/>
                <w:i/>
                <w:noProof/>
                <w:lang w:eastAsia="en-GB"/>
              </w:rPr>
            </w:pPr>
            <w:r w:rsidRPr="00E804C9">
              <w:rPr>
                <w:b/>
                <w:i/>
                <w:lang w:eastAsia="en-GB"/>
              </w:rPr>
              <w:t>ue-RadioPagingInfo</w:t>
            </w:r>
          </w:p>
          <w:p w14:paraId="41EE801E" w14:textId="77777777" w:rsidR="00146683" w:rsidRPr="00E804C9" w:rsidRDefault="00146683" w:rsidP="00D02D01">
            <w:pPr>
              <w:pStyle w:val="TAL"/>
              <w:rPr>
                <w:lang w:eastAsia="en-GB"/>
              </w:rPr>
            </w:pPr>
            <w:r w:rsidRPr="00E804C9">
              <w:rPr>
                <w:lang w:eastAsia="en-GB"/>
              </w:rPr>
              <w:t xml:space="preserve">This field contains </w:t>
            </w:r>
            <w:r w:rsidRPr="00E804C9">
              <w:t>UE capability</w:t>
            </w:r>
            <w:r w:rsidRPr="00E804C9">
              <w:rPr>
                <w:lang w:eastAsia="en-GB"/>
              </w:rPr>
              <w:t xml:space="preserve"> information used for paging.</w:t>
            </w:r>
          </w:p>
        </w:tc>
      </w:tr>
    </w:tbl>
    <w:p w14:paraId="5DAA2C6C" w14:textId="77777777" w:rsidR="00146683" w:rsidRPr="00E804C9" w:rsidRDefault="00146683" w:rsidP="00146683">
      <w:pPr>
        <w:rPr>
          <w:iCs/>
        </w:rPr>
      </w:pPr>
    </w:p>
    <w:p w14:paraId="647722E5" w14:textId="77777777" w:rsidR="00146683" w:rsidRPr="00E804C9" w:rsidRDefault="00146683" w:rsidP="00146683">
      <w:pPr>
        <w:pStyle w:val="Heading4"/>
        <w:rPr>
          <w:rFonts w:eastAsia="Malgun Gothic"/>
          <w:lang w:eastAsia="ko-KR"/>
        </w:rPr>
      </w:pPr>
      <w:bookmarkStart w:id="12080" w:name="_Toc5272436"/>
      <w:bookmarkStart w:id="12081" w:name="_Toc36810748"/>
      <w:bookmarkStart w:id="12082" w:name="_Toc36847112"/>
      <w:bookmarkStart w:id="12083" w:name="_Toc36939765"/>
      <w:bookmarkStart w:id="12084" w:name="_Toc37082745"/>
      <w:bookmarkStart w:id="12085" w:name="_Toc46481386"/>
      <w:bookmarkStart w:id="12086" w:name="_Toc46482620"/>
      <w:bookmarkStart w:id="12087" w:name="_Toc46483854"/>
      <w:bookmarkStart w:id="12088" w:name="_Toc171495543"/>
      <w:bookmarkStart w:id="12089" w:name="_Toc5272437"/>
      <w:r w:rsidRPr="00E804C9">
        <w:rPr>
          <w:rFonts w:eastAsia="Malgun Gothic"/>
        </w:rPr>
        <w:t>–</w:t>
      </w:r>
      <w:r w:rsidRPr="00E804C9">
        <w:rPr>
          <w:rFonts w:eastAsia="Malgun Gothic"/>
        </w:rPr>
        <w:tab/>
      </w:r>
      <w:r w:rsidRPr="00E804C9">
        <w:rPr>
          <w:rFonts w:eastAsia="Malgun Gothic"/>
          <w:i/>
          <w:iCs/>
          <w:lang w:eastAsia="ko-KR"/>
        </w:rPr>
        <w:t>UE</w:t>
      </w:r>
      <w:r w:rsidRPr="00E804C9">
        <w:rPr>
          <w:rFonts w:eastAsia="Malgun Gothic"/>
          <w:i/>
          <w:noProof/>
          <w:lang w:eastAsia="ko-KR"/>
        </w:rPr>
        <w:t>InformationRequest</w:t>
      </w:r>
      <w:bookmarkEnd w:id="12080"/>
      <w:r w:rsidRPr="00E804C9">
        <w:rPr>
          <w:rFonts w:eastAsia="Malgun Gothic"/>
          <w:i/>
          <w:noProof/>
          <w:lang w:eastAsia="ko-KR"/>
        </w:rPr>
        <w:t>-NB</w:t>
      </w:r>
      <w:bookmarkEnd w:id="12081"/>
      <w:bookmarkEnd w:id="12082"/>
      <w:bookmarkEnd w:id="12083"/>
      <w:bookmarkEnd w:id="12084"/>
      <w:bookmarkEnd w:id="12085"/>
      <w:bookmarkEnd w:id="12086"/>
      <w:bookmarkEnd w:id="12087"/>
      <w:bookmarkEnd w:id="12088"/>
    </w:p>
    <w:p w14:paraId="4982881A" w14:textId="77777777" w:rsidR="00146683" w:rsidRPr="00E804C9" w:rsidRDefault="00146683" w:rsidP="00146683">
      <w:pPr>
        <w:rPr>
          <w:rFonts w:eastAsia="Malgun Gothic"/>
          <w:lang w:eastAsia="ko-KR"/>
        </w:rPr>
      </w:pPr>
      <w:r w:rsidRPr="00E804C9">
        <w:rPr>
          <w:rFonts w:eastAsia="Malgun Gothic"/>
          <w:lang w:eastAsia="ko-KR"/>
        </w:rPr>
        <w:t xml:space="preserve">The </w:t>
      </w:r>
      <w:r w:rsidRPr="00E804C9">
        <w:rPr>
          <w:rFonts w:eastAsia="Malgun Gothic"/>
          <w:i/>
          <w:lang w:eastAsia="ko-KR"/>
        </w:rPr>
        <w:t>UEInformationRequest-NB</w:t>
      </w:r>
      <w:r w:rsidRPr="00E804C9">
        <w:rPr>
          <w:rFonts w:eastAsia="Malgun Gothic"/>
          <w:lang w:eastAsia="ko-KR"/>
        </w:rPr>
        <w:t xml:space="preserve"> is the command used by E-UTRAN to retrieve information from the UE.</w:t>
      </w:r>
    </w:p>
    <w:p w14:paraId="2FAC3047" w14:textId="77777777" w:rsidR="00146683" w:rsidRPr="00E804C9" w:rsidRDefault="00146683" w:rsidP="00146683">
      <w:pPr>
        <w:pStyle w:val="B1"/>
        <w:rPr>
          <w:rFonts w:eastAsia="Malgun Gothic"/>
        </w:rPr>
      </w:pPr>
      <w:r w:rsidRPr="00E804C9">
        <w:rPr>
          <w:rFonts w:eastAsia="Malgun Gothic"/>
        </w:rPr>
        <w:t>Signalling radio bearer: SRB1</w:t>
      </w:r>
    </w:p>
    <w:p w14:paraId="7BC4DDAB" w14:textId="77777777" w:rsidR="00146683" w:rsidRPr="00E804C9" w:rsidRDefault="00146683" w:rsidP="00146683">
      <w:pPr>
        <w:pStyle w:val="B1"/>
        <w:rPr>
          <w:rFonts w:eastAsia="Malgun Gothic"/>
        </w:rPr>
      </w:pPr>
      <w:r w:rsidRPr="00E804C9">
        <w:rPr>
          <w:rFonts w:eastAsia="Malgun Gothic"/>
        </w:rPr>
        <w:t>RLC-SAP: AM</w:t>
      </w:r>
    </w:p>
    <w:p w14:paraId="4A78ED12" w14:textId="77777777" w:rsidR="00146683" w:rsidRPr="00E804C9" w:rsidRDefault="00146683" w:rsidP="00146683">
      <w:pPr>
        <w:pStyle w:val="B1"/>
        <w:rPr>
          <w:rFonts w:eastAsia="Malgun Gothic"/>
        </w:rPr>
      </w:pPr>
      <w:r w:rsidRPr="00E804C9">
        <w:rPr>
          <w:rFonts w:eastAsia="Malgun Gothic"/>
        </w:rPr>
        <w:t>Logical channel: DCCH</w:t>
      </w:r>
    </w:p>
    <w:p w14:paraId="1C2BA06F" w14:textId="77777777" w:rsidR="00146683" w:rsidRPr="00E804C9" w:rsidRDefault="00146683" w:rsidP="00146683">
      <w:pPr>
        <w:pStyle w:val="B1"/>
        <w:rPr>
          <w:rFonts w:eastAsia="Malgun Gothic"/>
        </w:rPr>
      </w:pPr>
      <w:r w:rsidRPr="00E804C9">
        <w:rPr>
          <w:rFonts w:eastAsia="Malgun Gothic"/>
        </w:rPr>
        <w:t>Direction: E</w:t>
      </w:r>
      <w:r w:rsidRPr="00E804C9">
        <w:rPr>
          <w:rFonts w:eastAsia="Malgun Gothic"/>
        </w:rPr>
        <w:noBreakHyphen/>
        <w:t>UTRAN to UE</w:t>
      </w:r>
    </w:p>
    <w:p w14:paraId="50B69472" w14:textId="77777777" w:rsidR="00146683" w:rsidRPr="00E804C9" w:rsidRDefault="00146683" w:rsidP="00146683">
      <w:pPr>
        <w:pStyle w:val="TH"/>
        <w:rPr>
          <w:rFonts w:eastAsia="Malgun Gothic"/>
          <w:bCs/>
          <w:i/>
          <w:iCs/>
          <w:lang w:val="fr-FR"/>
        </w:rPr>
      </w:pPr>
      <w:r w:rsidRPr="00E804C9">
        <w:rPr>
          <w:rFonts w:eastAsia="Malgun Gothic"/>
          <w:bCs/>
          <w:i/>
          <w:iCs/>
          <w:noProof/>
          <w:lang w:val="fr-FR" w:eastAsia="ko-KR"/>
        </w:rPr>
        <w:t>UEInformationRequest-NB</w:t>
      </w:r>
      <w:r w:rsidRPr="00E804C9">
        <w:rPr>
          <w:rFonts w:eastAsia="Malgun Gothic"/>
          <w:bCs/>
          <w:i/>
          <w:iCs/>
          <w:noProof/>
          <w:lang w:val="fr-FR"/>
        </w:rPr>
        <w:t xml:space="preserve"> message</w:t>
      </w:r>
    </w:p>
    <w:p w14:paraId="0769B641" w14:textId="77777777" w:rsidR="00146683" w:rsidRPr="00E804C9" w:rsidRDefault="00146683" w:rsidP="00146683">
      <w:pPr>
        <w:pStyle w:val="PL"/>
        <w:shd w:val="clear" w:color="auto" w:fill="E6E6E6"/>
        <w:rPr>
          <w:lang w:val="fr-FR"/>
        </w:rPr>
      </w:pPr>
      <w:r w:rsidRPr="00E804C9">
        <w:rPr>
          <w:lang w:val="fr-FR"/>
        </w:rPr>
        <w:t>-- ASN1START</w:t>
      </w:r>
    </w:p>
    <w:p w14:paraId="7D81911C" w14:textId="77777777" w:rsidR="00146683" w:rsidRPr="00E804C9" w:rsidRDefault="00146683" w:rsidP="00146683">
      <w:pPr>
        <w:pStyle w:val="PL"/>
        <w:shd w:val="clear" w:color="auto" w:fill="E6E6E6"/>
        <w:rPr>
          <w:lang w:val="fr-FR"/>
        </w:rPr>
      </w:pPr>
    </w:p>
    <w:p w14:paraId="6EA8D388" w14:textId="77777777" w:rsidR="00146683" w:rsidRPr="00E804C9" w:rsidRDefault="00146683" w:rsidP="00146683">
      <w:pPr>
        <w:pStyle w:val="PL"/>
        <w:shd w:val="clear" w:color="auto" w:fill="E6E6E6"/>
        <w:rPr>
          <w:lang w:val="fr-FR"/>
        </w:rPr>
      </w:pPr>
      <w:r w:rsidRPr="00E804C9">
        <w:rPr>
          <w:lang w:val="fr-FR"/>
        </w:rPr>
        <w:t>UEInformationRequest-NB-r16</w:t>
      </w:r>
      <w:r w:rsidRPr="00E804C9">
        <w:rPr>
          <w:lang w:val="fr-FR"/>
        </w:rPr>
        <w:tab/>
        <w:t>::=</w:t>
      </w:r>
      <w:r w:rsidRPr="00E804C9">
        <w:rPr>
          <w:lang w:val="fr-FR"/>
        </w:rPr>
        <w:tab/>
      </w:r>
      <w:r w:rsidRPr="00E804C9">
        <w:rPr>
          <w:lang w:val="fr-FR"/>
        </w:rPr>
        <w:tab/>
      </w:r>
      <w:r w:rsidRPr="00E804C9">
        <w:rPr>
          <w:lang w:val="fr-FR"/>
        </w:rPr>
        <w:tab/>
        <w:t>SEQUENCE {</w:t>
      </w:r>
    </w:p>
    <w:p w14:paraId="5DC80C0E" w14:textId="77777777" w:rsidR="00146683" w:rsidRPr="00E804C9" w:rsidRDefault="00146683" w:rsidP="00146683">
      <w:pPr>
        <w:pStyle w:val="PL"/>
        <w:shd w:val="clear" w:color="auto" w:fill="E6E6E6"/>
        <w:rPr>
          <w:lang w:val="fr-FR"/>
        </w:rPr>
      </w:pPr>
      <w:r w:rsidRPr="00E804C9">
        <w:rPr>
          <w:lang w:val="fr-FR"/>
        </w:rPr>
        <w:tab/>
        <w:t>rrc-TransactionIdentifier</w:t>
      </w:r>
      <w:r w:rsidRPr="00E804C9">
        <w:rPr>
          <w:lang w:val="fr-FR"/>
        </w:rPr>
        <w:tab/>
      </w:r>
      <w:r w:rsidRPr="00E804C9">
        <w:rPr>
          <w:lang w:val="fr-FR"/>
        </w:rPr>
        <w:tab/>
      </w:r>
      <w:r w:rsidRPr="00E804C9">
        <w:rPr>
          <w:lang w:val="fr-FR"/>
        </w:rPr>
        <w:tab/>
        <w:t>RRC-TransactionIdentifier,</w:t>
      </w:r>
    </w:p>
    <w:p w14:paraId="5E835478" w14:textId="77777777" w:rsidR="00146683" w:rsidRPr="00E804C9" w:rsidRDefault="00146683" w:rsidP="00146683">
      <w:pPr>
        <w:pStyle w:val="PL"/>
        <w:shd w:val="clear" w:color="auto" w:fill="E6E6E6"/>
        <w:rPr>
          <w:lang w:val="fr-FR"/>
        </w:rPr>
      </w:pPr>
      <w:r w:rsidRPr="00E804C9">
        <w:rPr>
          <w:lang w:val="fr-FR"/>
        </w:rPr>
        <w:tab/>
        <w:t>criticalExtensions</w:t>
      </w:r>
      <w:r w:rsidRPr="00E804C9">
        <w:rPr>
          <w:lang w:val="fr-FR"/>
        </w:rPr>
        <w:tab/>
      </w:r>
      <w:r w:rsidRPr="00E804C9">
        <w:rPr>
          <w:lang w:val="fr-FR"/>
        </w:rPr>
        <w:tab/>
      </w:r>
      <w:r w:rsidRPr="00E804C9">
        <w:rPr>
          <w:lang w:val="fr-FR"/>
        </w:rPr>
        <w:tab/>
      </w:r>
      <w:r w:rsidRPr="00E804C9">
        <w:rPr>
          <w:lang w:val="fr-FR"/>
        </w:rPr>
        <w:tab/>
      </w:r>
      <w:r w:rsidRPr="00E804C9">
        <w:rPr>
          <w:lang w:val="fr-FR"/>
        </w:rPr>
        <w:tab/>
        <w:t>CHOICE {</w:t>
      </w:r>
    </w:p>
    <w:p w14:paraId="6F4C6232" w14:textId="77777777" w:rsidR="00146683" w:rsidRPr="00E804C9" w:rsidRDefault="00146683" w:rsidP="00146683">
      <w:pPr>
        <w:pStyle w:val="PL"/>
        <w:shd w:val="clear" w:color="auto" w:fill="E6E6E6"/>
        <w:rPr>
          <w:lang w:val="fr-FR"/>
        </w:rPr>
      </w:pPr>
      <w:r w:rsidRPr="00E804C9">
        <w:rPr>
          <w:lang w:val="fr-FR"/>
        </w:rPr>
        <w:tab/>
      </w:r>
      <w:r w:rsidRPr="00E804C9">
        <w:rPr>
          <w:lang w:val="fr-FR"/>
        </w:rPr>
        <w:tab/>
        <w:t>ueInformationRequest-r16</w:t>
      </w:r>
      <w:r w:rsidRPr="00E804C9">
        <w:rPr>
          <w:lang w:val="fr-FR"/>
        </w:rPr>
        <w:tab/>
      </w:r>
      <w:r w:rsidRPr="00E804C9">
        <w:rPr>
          <w:lang w:val="fr-FR"/>
        </w:rPr>
        <w:tab/>
      </w:r>
      <w:r w:rsidRPr="00E804C9">
        <w:rPr>
          <w:lang w:val="fr-FR"/>
        </w:rPr>
        <w:tab/>
        <w:t>UEInformationRequest-NB-r16-IEs,</w:t>
      </w:r>
    </w:p>
    <w:p w14:paraId="606019DD" w14:textId="77777777" w:rsidR="00146683" w:rsidRPr="00E804C9" w:rsidRDefault="00146683" w:rsidP="00146683">
      <w:pPr>
        <w:pStyle w:val="PL"/>
        <w:shd w:val="clear" w:color="auto" w:fill="E6E6E6"/>
      </w:pPr>
      <w:r w:rsidRPr="00E804C9">
        <w:rPr>
          <w:lang w:val="fr-FR"/>
        </w:rPr>
        <w:tab/>
      </w:r>
      <w:r w:rsidRPr="00E804C9">
        <w:rPr>
          <w:lang w:val="fr-FR"/>
        </w:rPr>
        <w:tab/>
      </w:r>
      <w:r w:rsidRPr="00E804C9">
        <w:t>criticalExtensionsFuture</w:t>
      </w:r>
      <w:r w:rsidRPr="00E804C9">
        <w:tab/>
      </w:r>
      <w:r w:rsidRPr="00E804C9">
        <w:tab/>
      </w:r>
      <w:r w:rsidRPr="00E804C9">
        <w:tab/>
        <w:t>SEQUENCE {}</w:t>
      </w:r>
    </w:p>
    <w:p w14:paraId="61CD1D4F" w14:textId="77777777" w:rsidR="00146683" w:rsidRPr="00E804C9" w:rsidRDefault="00146683" w:rsidP="00146683">
      <w:pPr>
        <w:pStyle w:val="PL"/>
        <w:shd w:val="clear" w:color="auto" w:fill="E6E6E6"/>
      </w:pPr>
      <w:r w:rsidRPr="00E804C9">
        <w:tab/>
        <w:t>}</w:t>
      </w:r>
    </w:p>
    <w:p w14:paraId="14EA3A5E" w14:textId="77777777" w:rsidR="00146683" w:rsidRPr="00E804C9" w:rsidRDefault="00146683" w:rsidP="00146683">
      <w:pPr>
        <w:pStyle w:val="PL"/>
        <w:shd w:val="clear" w:color="auto" w:fill="E6E6E6"/>
      </w:pPr>
      <w:r w:rsidRPr="00E804C9">
        <w:t>}</w:t>
      </w:r>
    </w:p>
    <w:p w14:paraId="78CDD361" w14:textId="77777777" w:rsidR="00146683" w:rsidRPr="00E804C9" w:rsidRDefault="00146683" w:rsidP="00146683">
      <w:pPr>
        <w:pStyle w:val="PL"/>
        <w:shd w:val="clear" w:color="auto" w:fill="E6E6E6"/>
      </w:pPr>
    </w:p>
    <w:p w14:paraId="0B332907" w14:textId="77777777" w:rsidR="00146683" w:rsidRPr="00E804C9" w:rsidRDefault="00146683" w:rsidP="00146683">
      <w:pPr>
        <w:pStyle w:val="PL"/>
        <w:shd w:val="clear" w:color="auto" w:fill="E6E6E6"/>
      </w:pPr>
      <w:r w:rsidRPr="00E804C9">
        <w:t>UEInformationRequest-NB-r16-IEs ::=</w:t>
      </w:r>
      <w:r w:rsidRPr="00E804C9">
        <w:tab/>
      </w:r>
      <w:r w:rsidRPr="00E804C9">
        <w:tab/>
        <w:t>SEQUENCE {</w:t>
      </w:r>
    </w:p>
    <w:p w14:paraId="44B99D87" w14:textId="77777777" w:rsidR="00146683" w:rsidRPr="00E804C9" w:rsidRDefault="00146683" w:rsidP="00146683">
      <w:pPr>
        <w:pStyle w:val="PL"/>
        <w:shd w:val="clear" w:color="auto" w:fill="E6E6E6"/>
      </w:pPr>
      <w:r w:rsidRPr="00E804C9">
        <w:tab/>
        <w:t>rach-ReportReq-r16</w:t>
      </w:r>
      <w:r w:rsidRPr="00E804C9">
        <w:tab/>
      </w:r>
      <w:r w:rsidRPr="00E804C9">
        <w:tab/>
      </w:r>
      <w:r w:rsidRPr="00E804C9">
        <w:tab/>
      </w:r>
      <w:r w:rsidRPr="00E804C9">
        <w:tab/>
      </w:r>
      <w:r w:rsidRPr="00E804C9">
        <w:tab/>
        <w:t>BOOLEAN,</w:t>
      </w:r>
    </w:p>
    <w:p w14:paraId="1FDD0F6C" w14:textId="77777777" w:rsidR="00146683" w:rsidRPr="00E804C9" w:rsidRDefault="00146683" w:rsidP="00146683">
      <w:pPr>
        <w:pStyle w:val="PL"/>
        <w:shd w:val="clear" w:color="auto" w:fill="E6E6E6"/>
      </w:pPr>
      <w:r w:rsidRPr="00E804C9">
        <w:tab/>
        <w:t>rlf-ReportReq-r16</w:t>
      </w:r>
      <w:r w:rsidRPr="00E804C9">
        <w:tab/>
      </w:r>
      <w:r w:rsidRPr="00E804C9">
        <w:tab/>
      </w:r>
      <w:r w:rsidRPr="00E804C9">
        <w:tab/>
      </w:r>
      <w:r w:rsidRPr="00E804C9">
        <w:tab/>
      </w:r>
      <w:r w:rsidRPr="00E804C9">
        <w:tab/>
        <w:t>BOOLEAN,</w:t>
      </w:r>
    </w:p>
    <w:p w14:paraId="7EA571BB" w14:textId="77777777" w:rsidR="00146683" w:rsidRPr="00E804C9" w:rsidRDefault="00146683" w:rsidP="00146683">
      <w:pPr>
        <w:pStyle w:val="PL"/>
        <w:shd w:val="clear" w:color="auto" w:fill="E6E6E6"/>
      </w:pPr>
      <w:r w:rsidRPr="00E804C9">
        <w:tab/>
        <w:t>anr-ReportReq-r16</w:t>
      </w:r>
      <w:r w:rsidRPr="00E804C9">
        <w:tab/>
      </w:r>
      <w:r w:rsidRPr="00E804C9">
        <w:tab/>
      </w:r>
      <w:r w:rsidRPr="00E804C9">
        <w:tab/>
      </w:r>
      <w:r w:rsidRPr="00E804C9">
        <w:tab/>
      </w:r>
      <w:r w:rsidRPr="00E804C9">
        <w:tab/>
        <w:t>BOOLEAN,</w:t>
      </w:r>
    </w:p>
    <w:p w14:paraId="2C09086C" w14:textId="77777777" w:rsidR="00146683" w:rsidRPr="00E804C9" w:rsidRDefault="00146683" w:rsidP="00146683">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r>
      <w:r w:rsidRPr="00E804C9">
        <w:tab/>
        <w:t>OPTIONAL,</w:t>
      </w:r>
    </w:p>
    <w:p w14:paraId="7194E9E1"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78DD43FD" w14:textId="77777777" w:rsidR="00146683" w:rsidRPr="00E804C9" w:rsidRDefault="00146683" w:rsidP="00146683">
      <w:pPr>
        <w:pStyle w:val="PL"/>
        <w:shd w:val="clear" w:color="auto" w:fill="E6E6E6"/>
      </w:pPr>
      <w:r w:rsidRPr="00E804C9">
        <w:t>}</w:t>
      </w:r>
    </w:p>
    <w:p w14:paraId="5B862670" w14:textId="77777777" w:rsidR="00146683" w:rsidRPr="00E804C9" w:rsidRDefault="00146683" w:rsidP="00146683">
      <w:pPr>
        <w:pStyle w:val="PL"/>
        <w:shd w:val="clear" w:color="auto" w:fill="E6E6E6"/>
      </w:pPr>
    </w:p>
    <w:p w14:paraId="447D7552" w14:textId="77777777" w:rsidR="00146683" w:rsidRPr="00E804C9" w:rsidRDefault="00146683" w:rsidP="00146683">
      <w:pPr>
        <w:pStyle w:val="PL"/>
        <w:shd w:val="clear" w:color="auto" w:fill="E6E6E6"/>
      </w:pPr>
      <w:r w:rsidRPr="00E804C9">
        <w:lastRenderedPageBreak/>
        <w:t>-- ASN1STOP</w:t>
      </w:r>
    </w:p>
    <w:p w14:paraId="1C0AB471" w14:textId="77777777" w:rsidR="00146683" w:rsidRPr="00E804C9" w:rsidRDefault="00146683" w:rsidP="00146683">
      <w:pPr>
        <w:rPr>
          <w:rFonts w:eastAsia="Malgun Gothic"/>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12E2F338" w14:textId="77777777" w:rsidTr="00D02D0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1B90ADF" w14:textId="77777777" w:rsidR="00146683" w:rsidRPr="00E804C9" w:rsidRDefault="00146683" w:rsidP="00D02D01">
            <w:pPr>
              <w:pStyle w:val="TAH"/>
              <w:rPr>
                <w:lang w:eastAsia="en-GB"/>
              </w:rPr>
            </w:pPr>
            <w:r w:rsidRPr="00E804C9">
              <w:rPr>
                <w:i/>
                <w:iCs/>
                <w:noProof/>
                <w:lang w:eastAsia="ko-KR"/>
              </w:rPr>
              <w:t>UEInformationRequest-NB</w:t>
            </w:r>
            <w:r w:rsidRPr="00E804C9">
              <w:rPr>
                <w:iCs/>
                <w:noProof/>
                <w:lang w:eastAsia="en-GB"/>
              </w:rPr>
              <w:t xml:space="preserve"> field descriptions</w:t>
            </w:r>
          </w:p>
        </w:tc>
      </w:tr>
      <w:tr w:rsidR="00E804C9" w:rsidRPr="00E804C9" w14:paraId="16D3BF51"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7995588" w14:textId="77777777" w:rsidR="00146683" w:rsidRPr="00E804C9" w:rsidRDefault="00146683" w:rsidP="00D02D01">
            <w:pPr>
              <w:pStyle w:val="TAL"/>
              <w:rPr>
                <w:b/>
                <w:i/>
                <w:noProof/>
                <w:lang w:eastAsia="ko-KR"/>
              </w:rPr>
            </w:pPr>
            <w:r w:rsidRPr="00E804C9">
              <w:rPr>
                <w:b/>
                <w:i/>
                <w:noProof/>
                <w:lang w:eastAsia="ko-KR"/>
              </w:rPr>
              <w:t>anr-ReportReq</w:t>
            </w:r>
          </w:p>
          <w:p w14:paraId="4072FFFF" w14:textId="77777777" w:rsidR="00146683" w:rsidRPr="00E804C9" w:rsidRDefault="00146683" w:rsidP="00D02D01">
            <w:pPr>
              <w:pStyle w:val="TAL"/>
              <w:rPr>
                <w:b/>
                <w:i/>
                <w:noProof/>
                <w:lang w:eastAsia="ko-KR"/>
              </w:rPr>
            </w:pPr>
            <w:r w:rsidRPr="00E804C9">
              <w:rPr>
                <w:lang w:eastAsia="ko-KR"/>
              </w:rPr>
              <w:t>Indicates whether the UE shall report, if available, ANR measurement information.</w:t>
            </w:r>
          </w:p>
        </w:tc>
      </w:tr>
      <w:tr w:rsidR="00E804C9" w:rsidRPr="00E804C9" w14:paraId="5B2E8D05"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45F4C8F" w14:textId="77777777" w:rsidR="00146683" w:rsidRPr="00E804C9" w:rsidRDefault="00146683" w:rsidP="00D02D01">
            <w:pPr>
              <w:pStyle w:val="TAL"/>
              <w:rPr>
                <w:b/>
                <w:i/>
                <w:noProof/>
                <w:lang w:eastAsia="ko-KR"/>
              </w:rPr>
            </w:pPr>
            <w:r w:rsidRPr="00E804C9">
              <w:rPr>
                <w:b/>
                <w:i/>
                <w:noProof/>
                <w:lang w:eastAsia="ko-KR"/>
              </w:rPr>
              <w:t>rach-ReportReq</w:t>
            </w:r>
          </w:p>
          <w:p w14:paraId="6708E463" w14:textId="77777777" w:rsidR="00146683" w:rsidRPr="00E804C9" w:rsidRDefault="00146683" w:rsidP="00D02D01">
            <w:pPr>
              <w:pStyle w:val="TAL"/>
              <w:rPr>
                <w:lang w:eastAsia="ko-KR"/>
              </w:rPr>
            </w:pPr>
            <w:r w:rsidRPr="00E804C9">
              <w:rPr>
                <w:lang w:eastAsia="ko-KR"/>
              </w:rPr>
              <w:t>Indicates whether the UE shall report, if available, information about the random access procedure.</w:t>
            </w:r>
          </w:p>
        </w:tc>
      </w:tr>
      <w:tr w:rsidR="00146683" w:rsidRPr="00E804C9" w14:paraId="55834790"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3E4D79A" w14:textId="77777777" w:rsidR="00146683" w:rsidRPr="00E804C9" w:rsidRDefault="00146683" w:rsidP="00D02D01">
            <w:pPr>
              <w:pStyle w:val="TAL"/>
              <w:rPr>
                <w:b/>
                <w:i/>
                <w:noProof/>
                <w:lang w:eastAsia="ko-KR"/>
              </w:rPr>
            </w:pPr>
            <w:r w:rsidRPr="00E804C9">
              <w:rPr>
                <w:b/>
                <w:i/>
                <w:noProof/>
                <w:lang w:eastAsia="ko-KR"/>
              </w:rPr>
              <w:t>rlf-ReportReq</w:t>
            </w:r>
          </w:p>
          <w:p w14:paraId="1D30002C" w14:textId="77777777" w:rsidR="00146683" w:rsidRPr="00E804C9" w:rsidRDefault="00146683" w:rsidP="00D02D01">
            <w:pPr>
              <w:pStyle w:val="TAL"/>
              <w:rPr>
                <w:b/>
                <w:i/>
                <w:noProof/>
                <w:lang w:eastAsia="ko-KR"/>
              </w:rPr>
            </w:pPr>
            <w:r w:rsidRPr="00E804C9">
              <w:rPr>
                <w:lang w:eastAsia="ko-KR"/>
              </w:rPr>
              <w:t>Indicates whether the UE shall report, if available, information about radio link failure.</w:t>
            </w:r>
          </w:p>
        </w:tc>
      </w:tr>
    </w:tbl>
    <w:p w14:paraId="285D4644" w14:textId="77777777" w:rsidR="00146683" w:rsidRPr="00E804C9" w:rsidRDefault="00146683" w:rsidP="00146683">
      <w:pPr>
        <w:rPr>
          <w:rFonts w:eastAsia="Malgun Gothic"/>
        </w:rPr>
      </w:pPr>
    </w:p>
    <w:p w14:paraId="1D5D6836" w14:textId="77777777" w:rsidR="00146683" w:rsidRPr="00E804C9" w:rsidRDefault="00146683" w:rsidP="00146683">
      <w:pPr>
        <w:pStyle w:val="Heading4"/>
        <w:rPr>
          <w:rFonts w:eastAsia="Malgun Gothic"/>
          <w:lang w:eastAsia="ko-KR"/>
        </w:rPr>
      </w:pPr>
      <w:bookmarkStart w:id="12090" w:name="_Toc36810749"/>
      <w:bookmarkStart w:id="12091" w:name="_Toc36847113"/>
      <w:bookmarkStart w:id="12092" w:name="_Toc36939766"/>
      <w:bookmarkStart w:id="12093" w:name="_Toc37082746"/>
      <w:bookmarkStart w:id="12094" w:name="_Toc46481387"/>
      <w:bookmarkStart w:id="12095" w:name="_Toc46482621"/>
      <w:bookmarkStart w:id="12096" w:name="_Toc46483855"/>
      <w:bookmarkStart w:id="12097" w:name="_Toc171495544"/>
      <w:bookmarkEnd w:id="12089"/>
      <w:r w:rsidRPr="00E804C9">
        <w:rPr>
          <w:rFonts w:eastAsia="Malgun Gothic"/>
        </w:rPr>
        <w:t>–</w:t>
      </w:r>
      <w:r w:rsidRPr="00E804C9">
        <w:rPr>
          <w:rFonts w:eastAsia="Malgun Gothic"/>
        </w:rPr>
        <w:tab/>
      </w:r>
      <w:r w:rsidRPr="00E804C9">
        <w:rPr>
          <w:rFonts w:eastAsia="Malgun Gothic"/>
          <w:i/>
          <w:noProof/>
          <w:lang w:eastAsia="ko-KR"/>
        </w:rPr>
        <w:t>UEInformationResponse-NB</w:t>
      </w:r>
      <w:bookmarkEnd w:id="12090"/>
      <w:bookmarkEnd w:id="12091"/>
      <w:bookmarkEnd w:id="12092"/>
      <w:bookmarkEnd w:id="12093"/>
      <w:bookmarkEnd w:id="12094"/>
      <w:bookmarkEnd w:id="12095"/>
      <w:bookmarkEnd w:id="12096"/>
      <w:bookmarkEnd w:id="12097"/>
    </w:p>
    <w:p w14:paraId="23739A5D" w14:textId="77777777" w:rsidR="00146683" w:rsidRPr="00E804C9" w:rsidRDefault="00146683" w:rsidP="00146683">
      <w:pPr>
        <w:rPr>
          <w:rFonts w:eastAsia="Malgun Gothic"/>
          <w:lang w:eastAsia="ko-KR"/>
        </w:rPr>
      </w:pPr>
      <w:r w:rsidRPr="00E804C9">
        <w:rPr>
          <w:rFonts w:eastAsia="Malgun Gothic"/>
          <w:lang w:eastAsia="ko-KR"/>
        </w:rPr>
        <w:t xml:space="preserve">The </w:t>
      </w:r>
      <w:r w:rsidRPr="00E804C9">
        <w:rPr>
          <w:rFonts w:eastAsia="Malgun Gothic"/>
          <w:i/>
          <w:lang w:eastAsia="ko-KR"/>
        </w:rPr>
        <w:t xml:space="preserve">UEInformationResponse-NB </w:t>
      </w:r>
      <w:r w:rsidRPr="00E804C9">
        <w:rPr>
          <w:rFonts w:eastAsia="Malgun Gothic"/>
          <w:lang w:eastAsia="ko-KR"/>
        </w:rPr>
        <w:t>message is used by the UE to transfer the information requested by the E-UTRAN.</w:t>
      </w:r>
    </w:p>
    <w:p w14:paraId="24F5A4D9" w14:textId="77777777" w:rsidR="00146683" w:rsidRPr="00E804C9" w:rsidRDefault="00146683" w:rsidP="00146683">
      <w:pPr>
        <w:pStyle w:val="B1"/>
        <w:rPr>
          <w:rFonts w:eastAsia="Malgun Gothic"/>
        </w:rPr>
      </w:pPr>
      <w:r w:rsidRPr="00E804C9">
        <w:rPr>
          <w:rFonts w:eastAsia="Malgun Gothic"/>
        </w:rPr>
        <w:t>Signalling radio bearer: SRB1</w:t>
      </w:r>
    </w:p>
    <w:p w14:paraId="7EC1E21C" w14:textId="77777777" w:rsidR="00146683" w:rsidRPr="00E804C9" w:rsidRDefault="00146683" w:rsidP="00146683">
      <w:pPr>
        <w:pStyle w:val="B1"/>
        <w:rPr>
          <w:rFonts w:eastAsia="Malgun Gothic"/>
        </w:rPr>
      </w:pPr>
      <w:r w:rsidRPr="00E804C9">
        <w:rPr>
          <w:rFonts w:eastAsia="Malgun Gothic"/>
        </w:rPr>
        <w:t>RLC-SAP: AM</w:t>
      </w:r>
    </w:p>
    <w:p w14:paraId="6F0C3EBC" w14:textId="77777777" w:rsidR="00146683" w:rsidRPr="00E804C9" w:rsidRDefault="00146683" w:rsidP="00146683">
      <w:pPr>
        <w:pStyle w:val="B1"/>
        <w:rPr>
          <w:rFonts w:eastAsia="Malgun Gothic"/>
        </w:rPr>
      </w:pPr>
      <w:r w:rsidRPr="00E804C9">
        <w:rPr>
          <w:rFonts w:eastAsia="Malgun Gothic"/>
        </w:rPr>
        <w:t>Logical channel: DCCH</w:t>
      </w:r>
    </w:p>
    <w:p w14:paraId="43CFA829" w14:textId="77777777" w:rsidR="00146683" w:rsidRPr="00E804C9" w:rsidRDefault="00146683" w:rsidP="00146683">
      <w:pPr>
        <w:pStyle w:val="B1"/>
        <w:rPr>
          <w:rFonts w:eastAsia="Malgun Gothic"/>
        </w:rPr>
      </w:pPr>
      <w:r w:rsidRPr="00E804C9">
        <w:rPr>
          <w:rFonts w:eastAsia="Malgun Gothic"/>
        </w:rPr>
        <w:t>Direction: UE to E-UTRAN</w:t>
      </w:r>
    </w:p>
    <w:p w14:paraId="1072FC19" w14:textId="77777777" w:rsidR="00146683" w:rsidRPr="00E804C9" w:rsidRDefault="00146683" w:rsidP="00146683">
      <w:pPr>
        <w:pStyle w:val="TH"/>
        <w:rPr>
          <w:rFonts w:eastAsia="Malgun Gothic"/>
          <w:bCs/>
          <w:i/>
          <w:iCs/>
          <w:lang w:val="fr-FR"/>
        </w:rPr>
      </w:pPr>
      <w:bookmarkStart w:id="12098" w:name="OLE_LINK82"/>
      <w:r w:rsidRPr="00E804C9">
        <w:rPr>
          <w:rFonts w:eastAsia="Malgun Gothic"/>
          <w:bCs/>
          <w:i/>
          <w:iCs/>
          <w:noProof/>
          <w:lang w:val="fr-FR" w:eastAsia="ko-KR"/>
        </w:rPr>
        <w:t>UEInformationResponse-NB</w:t>
      </w:r>
      <w:bookmarkEnd w:id="12098"/>
      <w:r w:rsidRPr="00E804C9">
        <w:rPr>
          <w:rFonts w:eastAsia="Malgun Gothic"/>
          <w:bCs/>
          <w:i/>
          <w:iCs/>
          <w:noProof/>
          <w:lang w:val="fr-FR"/>
        </w:rPr>
        <w:t xml:space="preserve"> message</w:t>
      </w:r>
    </w:p>
    <w:p w14:paraId="263DFE56" w14:textId="77777777" w:rsidR="00146683" w:rsidRPr="00E804C9" w:rsidRDefault="00146683" w:rsidP="00146683">
      <w:pPr>
        <w:pStyle w:val="PL"/>
        <w:shd w:val="clear" w:color="auto" w:fill="E6E6E6"/>
        <w:rPr>
          <w:lang w:val="fr-FR"/>
        </w:rPr>
      </w:pPr>
      <w:r w:rsidRPr="00E804C9">
        <w:rPr>
          <w:lang w:val="fr-FR"/>
        </w:rPr>
        <w:t>-- ASN1START</w:t>
      </w:r>
    </w:p>
    <w:p w14:paraId="3352E603" w14:textId="77777777" w:rsidR="00146683" w:rsidRPr="00E804C9" w:rsidRDefault="00146683" w:rsidP="00146683">
      <w:pPr>
        <w:pStyle w:val="PL"/>
        <w:shd w:val="clear" w:color="auto" w:fill="E6E6E6"/>
        <w:rPr>
          <w:lang w:val="fr-FR"/>
        </w:rPr>
      </w:pPr>
    </w:p>
    <w:p w14:paraId="0E4EC07C" w14:textId="77777777" w:rsidR="00146683" w:rsidRPr="00E804C9" w:rsidRDefault="00146683" w:rsidP="00146683">
      <w:pPr>
        <w:pStyle w:val="PL"/>
        <w:shd w:val="clear" w:color="auto" w:fill="E6E6E6"/>
        <w:rPr>
          <w:lang w:val="fr-FR"/>
        </w:rPr>
      </w:pPr>
      <w:r w:rsidRPr="00E804C9">
        <w:rPr>
          <w:lang w:val="fr-FR"/>
        </w:rPr>
        <w:t>UEInformationResponse-NB-r16</w:t>
      </w:r>
      <w:r w:rsidRPr="00E804C9">
        <w:rPr>
          <w:lang w:val="fr-FR"/>
        </w:rPr>
        <w:tab/>
      </w:r>
      <w:r w:rsidRPr="00E804C9">
        <w:rPr>
          <w:lang w:val="fr-FR"/>
        </w:rPr>
        <w:tab/>
        <w:t>::=</w:t>
      </w:r>
      <w:r w:rsidRPr="00E804C9">
        <w:rPr>
          <w:lang w:val="fr-FR"/>
        </w:rPr>
        <w:tab/>
      </w:r>
      <w:r w:rsidRPr="00E804C9">
        <w:rPr>
          <w:lang w:val="fr-FR"/>
        </w:rPr>
        <w:tab/>
        <w:t>SEQUENCE {</w:t>
      </w:r>
    </w:p>
    <w:p w14:paraId="7E3AFBC8" w14:textId="77777777" w:rsidR="00146683" w:rsidRPr="00E804C9" w:rsidRDefault="00146683" w:rsidP="00146683">
      <w:pPr>
        <w:pStyle w:val="PL"/>
        <w:shd w:val="clear" w:color="auto" w:fill="E6E6E6"/>
        <w:rPr>
          <w:lang w:val="fr-FR"/>
        </w:rPr>
      </w:pPr>
      <w:r w:rsidRPr="00E804C9">
        <w:rPr>
          <w:lang w:val="fr-FR"/>
        </w:rPr>
        <w:tab/>
        <w:t>rrc-TransactionIdentifier</w:t>
      </w:r>
      <w:r w:rsidRPr="00E804C9">
        <w:rPr>
          <w:lang w:val="fr-FR"/>
        </w:rPr>
        <w:tab/>
      </w:r>
      <w:r w:rsidRPr="00E804C9">
        <w:rPr>
          <w:lang w:val="fr-FR"/>
        </w:rPr>
        <w:tab/>
      </w:r>
      <w:r w:rsidRPr="00E804C9">
        <w:rPr>
          <w:lang w:val="fr-FR"/>
        </w:rPr>
        <w:tab/>
        <w:t>RRC-TransactionIdentifier,</w:t>
      </w:r>
    </w:p>
    <w:p w14:paraId="37DA2456" w14:textId="77777777" w:rsidR="00146683" w:rsidRPr="00E804C9" w:rsidRDefault="00146683" w:rsidP="00146683">
      <w:pPr>
        <w:pStyle w:val="PL"/>
        <w:shd w:val="clear" w:color="auto" w:fill="E6E6E6"/>
        <w:rPr>
          <w:lang w:val="fr-FR"/>
        </w:rPr>
      </w:pPr>
      <w:r w:rsidRPr="00E804C9">
        <w:rPr>
          <w:lang w:val="fr-FR"/>
        </w:rPr>
        <w:tab/>
        <w:t>criticalExtensions</w:t>
      </w:r>
      <w:r w:rsidRPr="00E804C9">
        <w:rPr>
          <w:lang w:val="fr-FR"/>
        </w:rPr>
        <w:tab/>
      </w:r>
      <w:r w:rsidRPr="00E804C9">
        <w:rPr>
          <w:lang w:val="fr-FR"/>
        </w:rPr>
        <w:tab/>
      </w:r>
      <w:r w:rsidRPr="00E804C9">
        <w:rPr>
          <w:lang w:val="fr-FR"/>
        </w:rPr>
        <w:tab/>
      </w:r>
      <w:r w:rsidRPr="00E804C9">
        <w:rPr>
          <w:lang w:val="fr-FR"/>
        </w:rPr>
        <w:tab/>
      </w:r>
      <w:r w:rsidRPr="00E804C9">
        <w:rPr>
          <w:lang w:val="fr-FR"/>
        </w:rPr>
        <w:tab/>
        <w:t>CHOICE {</w:t>
      </w:r>
    </w:p>
    <w:p w14:paraId="46B0DAAC" w14:textId="77777777" w:rsidR="00146683" w:rsidRPr="00E804C9" w:rsidRDefault="00146683" w:rsidP="00146683">
      <w:pPr>
        <w:pStyle w:val="PL"/>
        <w:shd w:val="clear" w:color="auto" w:fill="E6E6E6"/>
        <w:rPr>
          <w:lang w:val="fr-FR"/>
        </w:rPr>
      </w:pPr>
      <w:r w:rsidRPr="00E804C9">
        <w:rPr>
          <w:lang w:val="fr-FR"/>
        </w:rPr>
        <w:tab/>
      </w:r>
      <w:r w:rsidRPr="00E804C9">
        <w:rPr>
          <w:lang w:val="fr-FR"/>
        </w:rPr>
        <w:tab/>
        <w:t>ueInformationResponse-r16</w:t>
      </w:r>
      <w:r w:rsidRPr="00E804C9">
        <w:rPr>
          <w:lang w:val="fr-FR"/>
        </w:rPr>
        <w:tab/>
      </w:r>
      <w:r w:rsidRPr="00E804C9">
        <w:rPr>
          <w:lang w:val="fr-FR"/>
        </w:rPr>
        <w:tab/>
      </w:r>
      <w:r w:rsidRPr="00E804C9">
        <w:rPr>
          <w:lang w:val="fr-FR"/>
        </w:rPr>
        <w:tab/>
        <w:t>UEInformationResponse-NB-r16-IEs,</w:t>
      </w:r>
    </w:p>
    <w:p w14:paraId="09C1D3C0" w14:textId="77777777" w:rsidR="00146683" w:rsidRPr="00E804C9" w:rsidRDefault="00146683" w:rsidP="00146683">
      <w:pPr>
        <w:pStyle w:val="PL"/>
        <w:shd w:val="clear" w:color="auto" w:fill="E6E6E6"/>
        <w:rPr>
          <w:lang w:val="fr-FR"/>
        </w:rPr>
      </w:pPr>
      <w:r w:rsidRPr="00E804C9">
        <w:rPr>
          <w:lang w:val="fr-FR"/>
        </w:rPr>
        <w:tab/>
      </w:r>
      <w:r w:rsidRPr="00E804C9">
        <w:rPr>
          <w:lang w:val="fr-FR"/>
        </w:rPr>
        <w:tab/>
        <w:t>criticalExtensionsFuture</w:t>
      </w:r>
      <w:r w:rsidRPr="00E804C9">
        <w:rPr>
          <w:lang w:val="fr-FR"/>
        </w:rPr>
        <w:tab/>
      </w:r>
      <w:r w:rsidRPr="00E804C9">
        <w:rPr>
          <w:lang w:val="fr-FR"/>
        </w:rPr>
        <w:tab/>
      </w:r>
      <w:r w:rsidRPr="00E804C9">
        <w:rPr>
          <w:lang w:val="fr-FR"/>
        </w:rPr>
        <w:tab/>
        <w:t>SEQUENCE {}</w:t>
      </w:r>
    </w:p>
    <w:p w14:paraId="6BE5295D" w14:textId="77777777" w:rsidR="00146683" w:rsidRPr="00E804C9" w:rsidRDefault="00146683" w:rsidP="00146683">
      <w:pPr>
        <w:pStyle w:val="PL"/>
        <w:shd w:val="clear" w:color="auto" w:fill="E6E6E6"/>
        <w:rPr>
          <w:lang w:val="fr-FR"/>
        </w:rPr>
      </w:pPr>
      <w:r w:rsidRPr="00E804C9">
        <w:rPr>
          <w:lang w:val="fr-FR"/>
        </w:rPr>
        <w:tab/>
        <w:t>}</w:t>
      </w:r>
    </w:p>
    <w:p w14:paraId="5170D2F7" w14:textId="77777777" w:rsidR="00146683" w:rsidRPr="00E804C9" w:rsidRDefault="00146683" w:rsidP="00146683">
      <w:pPr>
        <w:pStyle w:val="PL"/>
        <w:shd w:val="clear" w:color="auto" w:fill="E6E6E6"/>
        <w:rPr>
          <w:lang w:val="fr-FR"/>
        </w:rPr>
      </w:pPr>
      <w:r w:rsidRPr="00E804C9">
        <w:rPr>
          <w:lang w:val="fr-FR"/>
        </w:rPr>
        <w:t>}</w:t>
      </w:r>
    </w:p>
    <w:p w14:paraId="705A2312" w14:textId="77777777" w:rsidR="00146683" w:rsidRPr="00E804C9" w:rsidRDefault="00146683" w:rsidP="00146683">
      <w:pPr>
        <w:pStyle w:val="PL"/>
        <w:shd w:val="clear" w:color="auto" w:fill="E6E6E6"/>
        <w:rPr>
          <w:lang w:val="fr-FR"/>
        </w:rPr>
      </w:pPr>
    </w:p>
    <w:p w14:paraId="4D006578" w14:textId="77777777" w:rsidR="00146683" w:rsidRPr="00E804C9" w:rsidRDefault="00146683" w:rsidP="00146683">
      <w:pPr>
        <w:pStyle w:val="PL"/>
        <w:shd w:val="clear" w:color="auto" w:fill="E6E6E6"/>
        <w:rPr>
          <w:lang w:val="fr-FR"/>
        </w:rPr>
      </w:pPr>
      <w:r w:rsidRPr="00E804C9">
        <w:rPr>
          <w:lang w:val="fr-FR"/>
        </w:rPr>
        <w:t>UEInformationResponse-NB-r16-IEs ::=</w:t>
      </w:r>
      <w:r w:rsidRPr="00E804C9">
        <w:rPr>
          <w:lang w:val="fr-FR"/>
        </w:rPr>
        <w:tab/>
        <w:t>SEQUENCE {</w:t>
      </w:r>
    </w:p>
    <w:p w14:paraId="23419738" w14:textId="77777777" w:rsidR="00146683" w:rsidRPr="00E804C9" w:rsidRDefault="00146683" w:rsidP="00146683">
      <w:pPr>
        <w:pStyle w:val="PL"/>
        <w:shd w:val="clear" w:color="auto" w:fill="E6E6E6"/>
        <w:rPr>
          <w:lang w:val="fr-FR"/>
        </w:rPr>
      </w:pPr>
      <w:r w:rsidRPr="00E804C9">
        <w:rPr>
          <w:lang w:val="fr-FR"/>
        </w:rPr>
        <w:tab/>
        <w:t>rach-Report-r16</w:t>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RACH-Report-NB-r16</w:t>
      </w:r>
      <w:r w:rsidRPr="00E804C9">
        <w:rPr>
          <w:lang w:val="fr-FR"/>
        </w:rPr>
        <w:tab/>
      </w:r>
      <w:r w:rsidRPr="00E804C9">
        <w:rPr>
          <w:lang w:val="fr-FR"/>
        </w:rPr>
        <w:tab/>
      </w:r>
      <w:r w:rsidRPr="00E804C9">
        <w:rPr>
          <w:lang w:val="fr-FR"/>
        </w:rPr>
        <w:tab/>
      </w:r>
      <w:r w:rsidRPr="00E804C9">
        <w:rPr>
          <w:lang w:val="fr-FR"/>
        </w:rPr>
        <w:tab/>
      </w:r>
      <w:r w:rsidRPr="00E804C9">
        <w:rPr>
          <w:lang w:val="fr-FR"/>
        </w:rPr>
        <w:tab/>
        <w:t>OPTIONAL,</w:t>
      </w:r>
    </w:p>
    <w:p w14:paraId="26530507" w14:textId="77777777" w:rsidR="00146683" w:rsidRPr="00E804C9" w:rsidRDefault="00146683" w:rsidP="00146683">
      <w:pPr>
        <w:pStyle w:val="PL"/>
        <w:shd w:val="clear" w:color="auto" w:fill="E6E6E6"/>
        <w:rPr>
          <w:lang w:val="fr-FR"/>
        </w:rPr>
      </w:pPr>
      <w:r w:rsidRPr="00E804C9">
        <w:rPr>
          <w:lang w:val="fr-FR"/>
        </w:rPr>
        <w:tab/>
        <w:t>rlf-Report-r16</w:t>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RLF-Report-NB-r16</w:t>
      </w:r>
      <w:r w:rsidRPr="00E804C9">
        <w:rPr>
          <w:lang w:val="fr-FR"/>
        </w:rPr>
        <w:tab/>
      </w:r>
      <w:r w:rsidRPr="00E804C9">
        <w:rPr>
          <w:lang w:val="fr-FR"/>
        </w:rPr>
        <w:tab/>
      </w:r>
      <w:r w:rsidRPr="00E804C9">
        <w:rPr>
          <w:lang w:val="fr-FR"/>
        </w:rPr>
        <w:tab/>
      </w:r>
      <w:r w:rsidRPr="00E804C9">
        <w:rPr>
          <w:lang w:val="fr-FR"/>
        </w:rPr>
        <w:tab/>
      </w:r>
      <w:r w:rsidRPr="00E804C9">
        <w:rPr>
          <w:lang w:val="fr-FR"/>
        </w:rPr>
        <w:tab/>
        <w:t>OPTIONAL,</w:t>
      </w:r>
    </w:p>
    <w:p w14:paraId="59F4B489" w14:textId="77777777" w:rsidR="00146683" w:rsidRPr="00E804C9" w:rsidRDefault="00146683" w:rsidP="00146683">
      <w:pPr>
        <w:pStyle w:val="PL"/>
        <w:shd w:val="clear" w:color="auto" w:fill="E6E6E6"/>
      </w:pPr>
      <w:r w:rsidRPr="00E804C9">
        <w:rPr>
          <w:lang w:val="fr-FR"/>
        </w:rPr>
        <w:tab/>
      </w:r>
      <w:r w:rsidRPr="00E804C9">
        <w:t>anr-MeasReport-r16</w:t>
      </w:r>
      <w:r w:rsidRPr="00E804C9">
        <w:tab/>
      </w:r>
      <w:r w:rsidRPr="00E804C9">
        <w:tab/>
      </w:r>
      <w:r w:rsidRPr="00E804C9">
        <w:tab/>
      </w:r>
      <w:r w:rsidRPr="00E804C9">
        <w:tab/>
      </w:r>
      <w:r w:rsidRPr="00E804C9">
        <w:tab/>
      </w:r>
      <w:r w:rsidRPr="00E804C9">
        <w:tab/>
        <w:t>ANR-MeasReport-NB-r16</w:t>
      </w:r>
      <w:r w:rsidRPr="00E804C9">
        <w:tab/>
      </w:r>
      <w:r w:rsidRPr="00E804C9">
        <w:tab/>
      </w:r>
      <w:r w:rsidRPr="00E804C9">
        <w:tab/>
      </w:r>
      <w:r w:rsidRPr="00E804C9">
        <w:tab/>
        <w:t>OPTIONAL,</w:t>
      </w:r>
    </w:p>
    <w:p w14:paraId="1BBEC131" w14:textId="77777777" w:rsidR="00146683" w:rsidRPr="00E804C9" w:rsidRDefault="00146683" w:rsidP="00146683">
      <w:pPr>
        <w:pStyle w:val="PL"/>
        <w:shd w:val="clear" w:color="auto" w:fill="E6E6E6"/>
      </w:pPr>
      <w:r w:rsidRPr="00E804C9">
        <w:tab/>
        <w:t>lateNonCriticalExtension</w:t>
      </w:r>
      <w:r w:rsidRPr="00E804C9">
        <w:tab/>
      </w:r>
      <w:r w:rsidRPr="00E804C9">
        <w:tab/>
      </w:r>
      <w:r w:rsidRPr="00E804C9">
        <w:tab/>
      </w:r>
      <w:r w:rsidRPr="00E804C9">
        <w:tab/>
        <w:t>OCTET STRING</w:t>
      </w:r>
      <w:r w:rsidRPr="00E804C9">
        <w:tab/>
      </w:r>
      <w:r w:rsidRPr="00E804C9">
        <w:tab/>
      </w:r>
      <w:r w:rsidRPr="00E804C9">
        <w:tab/>
      </w:r>
      <w:r w:rsidRPr="00E804C9">
        <w:tab/>
      </w:r>
      <w:r w:rsidRPr="00E804C9">
        <w:tab/>
      </w:r>
      <w:r w:rsidRPr="00E804C9">
        <w:tab/>
        <w:t>OPTIONAL,</w:t>
      </w:r>
    </w:p>
    <w:p w14:paraId="00062AFA"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07AB78D0" w14:textId="77777777" w:rsidR="00146683" w:rsidRPr="00E804C9" w:rsidRDefault="00146683" w:rsidP="00146683">
      <w:pPr>
        <w:pStyle w:val="PL"/>
        <w:shd w:val="clear" w:color="auto" w:fill="E6E6E6"/>
      </w:pPr>
      <w:r w:rsidRPr="00E804C9">
        <w:t>}</w:t>
      </w:r>
    </w:p>
    <w:p w14:paraId="58467BAF" w14:textId="77777777" w:rsidR="00146683" w:rsidRPr="00E804C9" w:rsidRDefault="00146683" w:rsidP="00146683">
      <w:pPr>
        <w:pStyle w:val="PL"/>
        <w:shd w:val="clear" w:color="auto" w:fill="E6E6E6"/>
      </w:pPr>
    </w:p>
    <w:p w14:paraId="2303D1F2" w14:textId="77777777" w:rsidR="00146683" w:rsidRPr="00E804C9" w:rsidRDefault="00146683" w:rsidP="00146683">
      <w:pPr>
        <w:pStyle w:val="PL"/>
        <w:shd w:val="clear" w:color="auto" w:fill="E6E6E6"/>
      </w:pPr>
      <w:r w:rsidRPr="00E804C9">
        <w:t>RACH-Report-NB-r16 ::=</w:t>
      </w:r>
      <w:r w:rsidRPr="00E804C9">
        <w:tab/>
      </w:r>
      <w:r w:rsidRPr="00E804C9">
        <w:tab/>
      </w:r>
      <w:r w:rsidRPr="00E804C9">
        <w:tab/>
      </w:r>
      <w:r w:rsidRPr="00E804C9">
        <w:tab/>
      </w:r>
      <w:r w:rsidRPr="00E804C9">
        <w:tab/>
        <w:t>SEQUENCE {</w:t>
      </w:r>
    </w:p>
    <w:p w14:paraId="6499EB5B" w14:textId="77777777" w:rsidR="00146683" w:rsidRPr="00E804C9" w:rsidRDefault="00146683" w:rsidP="00146683">
      <w:pPr>
        <w:pStyle w:val="PL"/>
        <w:shd w:val="clear" w:color="auto" w:fill="E6E6E6"/>
      </w:pPr>
      <w:r w:rsidRPr="00E804C9">
        <w:tab/>
        <w:t>numberOfPreamblesSent-r16</w:t>
      </w:r>
      <w:r w:rsidRPr="00E804C9">
        <w:tab/>
      </w:r>
      <w:r w:rsidRPr="00E804C9">
        <w:tab/>
      </w:r>
      <w:r w:rsidRPr="00E804C9">
        <w:tab/>
      </w:r>
      <w:r w:rsidRPr="00E804C9">
        <w:tab/>
        <w:t>INTEGER (1..64),</w:t>
      </w:r>
    </w:p>
    <w:p w14:paraId="7FE6F5F8" w14:textId="77777777" w:rsidR="00146683" w:rsidRPr="00E804C9" w:rsidRDefault="00146683" w:rsidP="00146683">
      <w:pPr>
        <w:pStyle w:val="PL"/>
        <w:shd w:val="clear" w:color="auto" w:fill="E6E6E6"/>
      </w:pPr>
      <w:r w:rsidRPr="00E804C9">
        <w:tab/>
        <w:t>contentionDetected-r16</w:t>
      </w:r>
      <w:r w:rsidRPr="00E804C9">
        <w:tab/>
      </w:r>
      <w:r w:rsidRPr="00E804C9">
        <w:tab/>
      </w:r>
      <w:r w:rsidRPr="00E804C9">
        <w:tab/>
      </w:r>
      <w:r w:rsidRPr="00E804C9">
        <w:tab/>
      </w:r>
      <w:r w:rsidRPr="00E804C9">
        <w:tab/>
        <w:t>BOOLEAN,</w:t>
      </w:r>
    </w:p>
    <w:p w14:paraId="5A772B38" w14:textId="77777777" w:rsidR="00146683" w:rsidRPr="00E804C9" w:rsidRDefault="00146683" w:rsidP="00146683">
      <w:pPr>
        <w:pStyle w:val="PL"/>
        <w:shd w:val="clear" w:color="auto" w:fill="E6E6E6"/>
      </w:pPr>
      <w:r w:rsidRPr="00E804C9">
        <w:tab/>
        <w:t>initialNRSRP-Level-r16</w:t>
      </w:r>
      <w:r w:rsidRPr="00E804C9">
        <w:tab/>
      </w:r>
      <w:r w:rsidRPr="00E804C9">
        <w:tab/>
      </w:r>
      <w:r w:rsidRPr="00E804C9">
        <w:tab/>
      </w:r>
      <w:r w:rsidRPr="00E804C9">
        <w:tab/>
      </w:r>
      <w:r w:rsidRPr="00E804C9">
        <w:tab/>
        <w:t>INTEGER (0..2),</w:t>
      </w:r>
    </w:p>
    <w:p w14:paraId="28C1F490" w14:textId="77777777" w:rsidR="00146683" w:rsidRPr="00E804C9" w:rsidRDefault="00146683" w:rsidP="00146683">
      <w:pPr>
        <w:pStyle w:val="PL"/>
        <w:shd w:val="clear" w:color="auto" w:fill="E6E6E6"/>
      </w:pPr>
      <w:r w:rsidRPr="00E804C9">
        <w:tab/>
        <w:t>edt-Fallback-r16</w:t>
      </w:r>
      <w:r w:rsidRPr="00E804C9">
        <w:tab/>
      </w:r>
      <w:r w:rsidRPr="00E804C9">
        <w:tab/>
      </w:r>
      <w:r w:rsidRPr="00E804C9">
        <w:tab/>
      </w:r>
      <w:r w:rsidRPr="00E804C9">
        <w:tab/>
      </w:r>
      <w:r w:rsidRPr="00E804C9">
        <w:tab/>
      </w:r>
      <w:r w:rsidRPr="00E804C9">
        <w:tab/>
        <w:t>BOOLEAN</w:t>
      </w:r>
    </w:p>
    <w:p w14:paraId="33CFFD66" w14:textId="77777777" w:rsidR="00146683" w:rsidRPr="00E804C9" w:rsidRDefault="00146683" w:rsidP="00146683">
      <w:pPr>
        <w:pStyle w:val="PL"/>
        <w:shd w:val="clear" w:color="auto" w:fill="E6E6E6"/>
      </w:pPr>
      <w:r w:rsidRPr="00E804C9">
        <w:t>}</w:t>
      </w:r>
    </w:p>
    <w:p w14:paraId="4D38F7AA" w14:textId="77777777" w:rsidR="00146683" w:rsidRPr="00E804C9" w:rsidRDefault="00146683" w:rsidP="00146683">
      <w:pPr>
        <w:pStyle w:val="PL"/>
        <w:shd w:val="clear" w:color="auto" w:fill="E6E6E6"/>
      </w:pPr>
    </w:p>
    <w:p w14:paraId="1D8204C9" w14:textId="77777777" w:rsidR="00146683" w:rsidRPr="00E804C9" w:rsidRDefault="00146683" w:rsidP="00146683">
      <w:pPr>
        <w:pStyle w:val="PL"/>
        <w:shd w:val="clear" w:color="auto" w:fill="E6E6E6"/>
      </w:pPr>
      <w:r w:rsidRPr="00E804C9">
        <w:t>RLF-Report-NB-r16 ::=</w:t>
      </w:r>
      <w:r w:rsidRPr="00E804C9">
        <w:tab/>
      </w:r>
      <w:r w:rsidRPr="00E804C9">
        <w:tab/>
      </w:r>
      <w:r w:rsidRPr="00E804C9">
        <w:tab/>
      </w:r>
      <w:r w:rsidRPr="00E804C9">
        <w:tab/>
      </w:r>
      <w:r w:rsidRPr="00E804C9">
        <w:tab/>
        <w:t>SEQUENCE {</w:t>
      </w:r>
    </w:p>
    <w:p w14:paraId="1FFE4633" w14:textId="77777777" w:rsidR="00146683" w:rsidRPr="00E804C9" w:rsidRDefault="00146683" w:rsidP="00146683">
      <w:pPr>
        <w:pStyle w:val="PL"/>
        <w:shd w:val="clear" w:color="auto" w:fill="E6E6E6"/>
      </w:pPr>
      <w:r w:rsidRPr="00E804C9">
        <w:tab/>
        <w:t>failedPCellId-r16</w:t>
      </w:r>
      <w:r w:rsidRPr="00E804C9">
        <w:tab/>
      </w:r>
      <w:r w:rsidRPr="00E804C9">
        <w:tab/>
      </w:r>
      <w:r w:rsidRPr="00E804C9">
        <w:tab/>
      </w:r>
      <w:r w:rsidRPr="00E804C9">
        <w:tab/>
      </w:r>
      <w:r w:rsidRPr="00E804C9">
        <w:tab/>
      </w:r>
      <w:r w:rsidRPr="00E804C9">
        <w:tab/>
        <w:t>CellGlobalIdEUTRA,</w:t>
      </w:r>
    </w:p>
    <w:p w14:paraId="78D7C853" w14:textId="77777777" w:rsidR="00146683" w:rsidRPr="00E804C9" w:rsidRDefault="00146683" w:rsidP="00146683">
      <w:pPr>
        <w:pStyle w:val="PL"/>
        <w:shd w:val="clear" w:color="auto" w:fill="E6E6E6"/>
      </w:pPr>
      <w:r w:rsidRPr="00E804C9">
        <w:tab/>
        <w:t>reestablishmentCellId-r16</w:t>
      </w:r>
      <w:r w:rsidRPr="00E804C9">
        <w:tab/>
      </w:r>
      <w:r w:rsidRPr="00E804C9">
        <w:tab/>
      </w:r>
      <w:r w:rsidRPr="00E804C9">
        <w:tab/>
      </w:r>
      <w:r w:rsidRPr="00E804C9">
        <w:tab/>
        <w:t>CellGlobalIdEUTRA</w:t>
      </w:r>
      <w:r w:rsidRPr="00E804C9">
        <w:tab/>
      </w:r>
      <w:r w:rsidRPr="00E804C9">
        <w:tab/>
      </w:r>
      <w:r w:rsidRPr="00E804C9">
        <w:tab/>
      </w:r>
      <w:r w:rsidRPr="00E804C9">
        <w:tab/>
      </w:r>
      <w:r w:rsidRPr="00E804C9">
        <w:tab/>
        <w:t>OPTIONAL,</w:t>
      </w:r>
    </w:p>
    <w:p w14:paraId="092D0208" w14:textId="77777777" w:rsidR="00146683" w:rsidRPr="00E804C9" w:rsidRDefault="00146683" w:rsidP="00146683">
      <w:pPr>
        <w:pStyle w:val="PL"/>
        <w:shd w:val="clear" w:color="auto" w:fill="E6E6E6"/>
      </w:pPr>
      <w:r w:rsidRPr="00E804C9">
        <w:tab/>
        <w:t>locationInfo-r16</w:t>
      </w:r>
      <w:r w:rsidRPr="00E804C9">
        <w:tab/>
      </w:r>
      <w:r w:rsidRPr="00E804C9">
        <w:tab/>
      </w:r>
      <w:r w:rsidRPr="00E804C9">
        <w:tab/>
      </w:r>
      <w:r w:rsidRPr="00E804C9">
        <w:tab/>
      </w:r>
      <w:r w:rsidRPr="00E804C9">
        <w:tab/>
      </w:r>
      <w:r w:rsidRPr="00E804C9">
        <w:tab/>
        <w:t>LocationInfo-r10</w:t>
      </w:r>
      <w:r w:rsidRPr="00E804C9">
        <w:tab/>
      </w:r>
      <w:r w:rsidRPr="00E804C9">
        <w:tab/>
      </w:r>
      <w:r w:rsidRPr="00E804C9">
        <w:tab/>
      </w:r>
      <w:r w:rsidRPr="00E804C9">
        <w:tab/>
      </w:r>
      <w:r w:rsidRPr="00E804C9">
        <w:tab/>
        <w:t>OPTIONAL,</w:t>
      </w:r>
    </w:p>
    <w:p w14:paraId="1EB39359" w14:textId="77777777" w:rsidR="00146683" w:rsidRPr="00E804C9" w:rsidRDefault="00146683" w:rsidP="00146683">
      <w:pPr>
        <w:pStyle w:val="PL"/>
        <w:shd w:val="clear" w:color="auto" w:fill="E6E6E6"/>
      </w:pPr>
      <w:r w:rsidRPr="00E804C9">
        <w:tab/>
        <w:t>measResultLastServCell-r16</w:t>
      </w:r>
      <w:r w:rsidRPr="00E804C9">
        <w:tab/>
      </w:r>
      <w:r w:rsidRPr="00E804C9">
        <w:tab/>
      </w:r>
      <w:r w:rsidRPr="00E804C9">
        <w:tab/>
      </w:r>
      <w:r w:rsidRPr="00E804C9">
        <w:tab/>
        <w:t>SEQUENCE {</w:t>
      </w:r>
    </w:p>
    <w:p w14:paraId="6A2877C6" w14:textId="77777777" w:rsidR="00146683" w:rsidRPr="00E804C9" w:rsidRDefault="00146683" w:rsidP="00146683">
      <w:pPr>
        <w:pStyle w:val="PL"/>
        <w:shd w:val="clear" w:color="auto" w:fill="E6E6E6"/>
      </w:pPr>
      <w:r w:rsidRPr="00E804C9">
        <w:tab/>
      </w:r>
      <w:r w:rsidRPr="00E804C9">
        <w:tab/>
        <w:t>nrsrpResult-r16</w:t>
      </w:r>
      <w:r w:rsidRPr="00E804C9">
        <w:tab/>
      </w:r>
      <w:r w:rsidRPr="00E804C9">
        <w:tab/>
      </w:r>
      <w:r w:rsidRPr="00E804C9">
        <w:tab/>
      </w:r>
      <w:r w:rsidRPr="00E804C9">
        <w:tab/>
      </w:r>
      <w:r w:rsidRPr="00E804C9">
        <w:tab/>
      </w:r>
      <w:r w:rsidRPr="00E804C9">
        <w:tab/>
      </w:r>
      <w:r w:rsidRPr="00E804C9">
        <w:tab/>
        <w:t>NRSRP-Range-NB-r14,</w:t>
      </w:r>
    </w:p>
    <w:p w14:paraId="2D87DAD8" w14:textId="77777777" w:rsidR="00146683" w:rsidRPr="00E804C9" w:rsidRDefault="00146683" w:rsidP="00146683">
      <w:pPr>
        <w:pStyle w:val="PL"/>
        <w:shd w:val="clear" w:color="auto" w:fill="E6E6E6"/>
      </w:pPr>
      <w:r w:rsidRPr="00E804C9">
        <w:tab/>
      </w:r>
      <w:r w:rsidRPr="00E804C9">
        <w:tab/>
        <w:t>nrsrqResult-r16</w:t>
      </w:r>
      <w:r w:rsidRPr="00E804C9">
        <w:tab/>
      </w:r>
      <w:r w:rsidRPr="00E804C9">
        <w:tab/>
      </w:r>
      <w:r w:rsidRPr="00E804C9">
        <w:tab/>
      </w:r>
      <w:r w:rsidRPr="00E804C9">
        <w:tab/>
      </w:r>
      <w:r w:rsidRPr="00E804C9">
        <w:tab/>
      </w:r>
      <w:r w:rsidRPr="00E804C9">
        <w:tab/>
      </w:r>
      <w:r w:rsidRPr="00E804C9">
        <w:tab/>
        <w:t>NRSRQ-Range-NB-r14</w:t>
      </w:r>
      <w:r w:rsidRPr="00E804C9">
        <w:tab/>
      </w:r>
      <w:r w:rsidRPr="00E804C9">
        <w:tab/>
      </w:r>
      <w:r w:rsidRPr="00E804C9">
        <w:tab/>
      </w:r>
      <w:r w:rsidRPr="00E804C9">
        <w:tab/>
        <w:t>OPTIONAL</w:t>
      </w:r>
    </w:p>
    <w:p w14:paraId="4FE36A3B" w14:textId="77777777" w:rsidR="00146683" w:rsidRPr="00E804C9" w:rsidRDefault="00146683" w:rsidP="00146683">
      <w:pPr>
        <w:pStyle w:val="PL"/>
        <w:shd w:val="clear" w:color="auto" w:fill="E6E6E6"/>
      </w:pPr>
      <w:r w:rsidRPr="00E804C9">
        <w:tab/>
        <w:t>},</w:t>
      </w:r>
    </w:p>
    <w:p w14:paraId="626F4A80" w14:textId="77777777" w:rsidR="00146683" w:rsidRPr="00E804C9" w:rsidRDefault="00146683" w:rsidP="00146683">
      <w:pPr>
        <w:pStyle w:val="PL"/>
        <w:shd w:val="clear" w:color="auto" w:fill="E6E6E6"/>
      </w:pPr>
      <w:r w:rsidRPr="00E804C9">
        <w:tab/>
        <w:t>timeSinceFailure-r16</w:t>
      </w:r>
      <w:r w:rsidRPr="00E804C9">
        <w:tab/>
      </w:r>
      <w:r w:rsidRPr="00E804C9">
        <w:tab/>
      </w:r>
      <w:r w:rsidRPr="00E804C9">
        <w:tab/>
      </w:r>
      <w:r w:rsidRPr="00E804C9">
        <w:tab/>
      </w:r>
      <w:r w:rsidRPr="00E804C9">
        <w:tab/>
        <w:t>TimeSinceFailure-r11</w:t>
      </w:r>
      <w:r w:rsidRPr="00E804C9">
        <w:tab/>
      </w:r>
      <w:r w:rsidRPr="00E804C9">
        <w:tab/>
      </w:r>
      <w:r w:rsidRPr="00E804C9">
        <w:tab/>
      </w:r>
      <w:r w:rsidRPr="00E804C9">
        <w:tab/>
        <w:t>OPTIONAL</w:t>
      </w:r>
    </w:p>
    <w:p w14:paraId="6289EE02" w14:textId="77777777" w:rsidR="00146683" w:rsidRPr="00E804C9" w:rsidRDefault="00146683" w:rsidP="00146683">
      <w:pPr>
        <w:pStyle w:val="PL"/>
        <w:shd w:val="clear" w:color="auto" w:fill="E6E6E6"/>
      </w:pPr>
      <w:r w:rsidRPr="00E804C9">
        <w:t>}</w:t>
      </w:r>
    </w:p>
    <w:p w14:paraId="607CB6F0" w14:textId="77777777" w:rsidR="00146683" w:rsidRPr="00E804C9" w:rsidRDefault="00146683" w:rsidP="00146683">
      <w:pPr>
        <w:pStyle w:val="PL"/>
        <w:shd w:val="clear" w:color="auto" w:fill="E6E6E6"/>
      </w:pPr>
    </w:p>
    <w:p w14:paraId="2B830AD4" w14:textId="77777777" w:rsidR="00146683" w:rsidRPr="00E804C9" w:rsidRDefault="00146683" w:rsidP="00146683">
      <w:pPr>
        <w:pStyle w:val="PL"/>
        <w:shd w:val="clear" w:color="auto" w:fill="E6E6E6"/>
      </w:pPr>
      <w:r w:rsidRPr="00E804C9">
        <w:t>-- ASN1STOP</w:t>
      </w:r>
    </w:p>
    <w:p w14:paraId="5D43213C" w14:textId="77777777" w:rsidR="00146683" w:rsidRPr="00E804C9" w:rsidRDefault="00146683" w:rsidP="0014668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18D699F7" w14:textId="77777777" w:rsidTr="00D02D0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35ED9CE" w14:textId="77777777" w:rsidR="00146683" w:rsidRPr="00E804C9" w:rsidRDefault="00146683" w:rsidP="00D02D01">
            <w:pPr>
              <w:pStyle w:val="TAH"/>
              <w:rPr>
                <w:lang w:eastAsia="en-GB"/>
              </w:rPr>
            </w:pPr>
            <w:r w:rsidRPr="00E804C9">
              <w:rPr>
                <w:i/>
                <w:iCs/>
                <w:noProof/>
                <w:lang w:eastAsia="ko-KR"/>
              </w:rPr>
              <w:lastRenderedPageBreak/>
              <w:t>UEInformationResponse-NB</w:t>
            </w:r>
            <w:r w:rsidRPr="00E804C9">
              <w:rPr>
                <w:iCs/>
                <w:noProof/>
                <w:lang w:eastAsia="en-GB"/>
              </w:rPr>
              <w:t xml:space="preserve"> field descriptions</w:t>
            </w:r>
          </w:p>
        </w:tc>
      </w:tr>
      <w:tr w:rsidR="00E804C9" w:rsidRPr="00E804C9" w14:paraId="5DCDF346"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BDD6262" w14:textId="77777777" w:rsidR="00146683" w:rsidRPr="00E804C9" w:rsidRDefault="00146683" w:rsidP="00D02D01">
            <w:pPr>
              <w:pStyle w:val="TAL"/>
              <w:rPr>
                <w:b/>
                <w:bCs/>
                <w:i/>
                <w:iCs/>
                <w:noProof/>
                <w:lang w:eastAsia="ko-KR"/>
              </w:rPr>
            </w:pPr>
            <w:r w:rsidRPr="00E804C9">
              <w:rPr>
                <w:b/>
                <w:bCs/>
                <w:i/>
                <w:iCs/>
                <w:noProof/>
                <w:lang w:eastAsia="ko-KR"/>
              </w:rPr>
              <w:t>anr-MeasReport</w:t>
            </w:r>
          </w:p>
          <w:p w14:paraId="771438A4" w14:textId="77777777" w:rsidR="00146683" w:rsidRPr="00E804C9" w:rsidRDefault="00146683" w:rsidP="00D02D01">
            <w:pPr>
              <w:pStyle w:val="TAL"/>
              <w:rPr>
                <w:noProof/>
                <w:lang w:eastAsia="ko-KR"/>
              </w:rPr>
            </w:pPr>
            <w:r w:rsidRPr="00E804C9">
              <w:rPr>
                <w:noProof/>
                <w:lang w:eastAsia="ko-KR"/>
              </w:rPr>
              <w:t>Indicates the ANR measurement information.</w:t>
            </w:r>
          </w:p>
        </w:tc>
      </w:tr>
      <w:tr w:rsidR="00E804C9" w:rsidRPr="00E804C9" w14:paraId="7954D4AC"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0FA9C78" w14:textId="77777777" w:rsidR="00146683" w:rsidRPr="00E804C9" w:rsidRDefault="00146683" w:rsidP="00D02D01">
            <w:pPr>
              <w:pStyle w:val="TAL"/>
              <w:rPr>
                <w:b/>
                <w:i/>
                <w:noProof/>
                <w:lang w:eastAsia="ko-KR"/>
              </w:rPr>
            </w:pPr>
            <w:r w:rsidRPr="00E804C9">
              <w:rPr>
                <w:b/>
                <w:i/>
                <w:noProof/>
                <w:lang w:eastAsia="ko-KR"/>
              </w:rPr>
              <w:t>contentionDetected</w:t>
            </w:r>
          </w:p>
          <w:p w14:paraId="695191D7" w14:textId="77777777" w:rsidR="00146683" w:rsidRPr="00E804C9" w:rsidRDefault="00146683" w:rsidP="00D02D01">
            <w:pPr>
              <w:pStyle w:val="TAL"/>
              <w:rPr>
                <w:noProof/>
                <w:lang w:eastAsia="ko-KR"/>
              </w:rPr>
            </w:pPr>
            <w:r w:rsidRPr="00E804C9">
              <w:rPr>
                <w:bCs/>
                <w:noProof/>
                <w:lang w:eastAsia="en-GB"/>
              </w:rPr>
              <w:t>Value TRUE indicates that contention was detected for at least one of the transmitted preambles, see TS 36.321 [6].</w:t>
            </w:r>
            <w:r w:rsidRPr="00E804C9">
              <w:rPr>
                <w:noProof/>
                <w:lang w:eastAsia="ko-KR"/>
              </w:rPr>
              <w:t xml:space="preserve"> </w:t>
            </w:r>
          </w:p>
        </w:tc>
      </w:tr>
      <w:tr w:rsidR="00E804C9" w:rsidRPr="00E804C9" w14:paraId="5FEAE121" w14:textId="77777777" w:rsidTr="00D02D01">
        <w:trPr>
          <w:cantSplit/>
          <w:trHeight w:val="439"/>
        </w:trPr>
        <w:tc>
          <w:tcPr>
            <w:tcW w:w="9639" w:type="dxa"/>
            <w:tcBorders>
              <w:top w:val="single" w:sz="4" w:space="0" w:color="808080"/>
              <w:left w:val="single" w:sz="4" w:space="0" w:color="808080"/>
              <w:bottom w:val="single" w:sz="4" w:space="0" w:color="808080"/>
              <w:right w:val="single" w:sz="4" w:space="0" w:color="808080"/>
            </w:tcBorders>
            <w:hideMark/>
          </w:tcPr>
          <w:p w14:paraId="466FB615" w14:textId="77777777" w:rsidR="00146683" w:rsidRPr="00E804C9" w:rsidRDefault="00146683" w:rsidP="00D02D01">
            <w:pPr>
              <w:pStyle w:val="TAL"/>
              <w:rPr>
                <w:b/>
                <w:bCs/>
                <w:i/>
                <w:iCs/>
                <w:noProof/>
                <w:lang w:eastAsia="en-GB"/>
              </w:rPr>
            </w:pPr>
            <w:r w:rsidRPr="00E804C9">
              <w:rPr>
                <w:b/>
                <w:bCs/>
                <w:i/>
                <w:iCs/>
                <w:noProof/>
                <w:lang w:eastAsia="en-GB"/>
              </w:rPr>
              <w:t>edt-Fallback</w:t>
            </w:r>
          </w:p>
          <w:p w14:paraId="46A9172D" w14:textId="77777777" w:rsidR="00146683" w:rsidRPr="00E804C9" w:rsidRDefault="00146683" w:rsidP="00D02D01">
            <w:pPr>
              <w:pStyle w:val="TAL"/>
              <w:rPr>
                <w:noProof/>
              </w:rPr>
            </w:pPr>
            <w:r w:rsidRPr="00E804C9">
              <w:rPr>
                <w:rFonts w:cs="Arial"/>
                <w:szCs w:val="18"/>
              </w:rPr>
              <w:t>Value TRUE indicates that EDT fallback indication was received from the lower layers</w:t>
            </w:r>
            <w:r w:rsidRPr="00E804C9">
              <w:rPr>
                <w:bCs/>
                <w:noProof/>
                <w:lang w:eastAsia="en-GB"/>
              </w:rPr>
              <w:t>, see TS 36.321 [6]</w:t>
            </w:r>
            <w:r w:rsidRPr="00E804C9">
              <w:rPr>
                <w:rFonts w:cs="Arial"/>
                <w:szCs w:val="18"/>
              </w:rPr>
              <w:t>.</w:t>
            </w:r>
          </w:p>
        </w:tc>
      </w:tr>
      <w:tr w:rsidR="00E804C9" w:rsidRPr="00E804C9" w14:paraId="5979FAAB"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0CB8947" w14:textId="77777777" w:rsidR="00146683" w:rsidRPr="00E804C9" w:rsidRDefault="00146683" w:rsidP="00D02D01">
            <w:pPr>
              <w:pStyle w:val="TAL"/>
              <w:rPr>
                <w:b/>
                <w:i/>
                <w:noProof/>
                <w:lang w:eastAsia="en-GB"/>
              </w:rPr>
            </w:pPr>
            <w:r w:rsidRPr="00E804C9">
              <w:rPr>
                <w:b/>
                <w:i/>
                <w:noProof/>
                <w:lang w:eastAsia="en-GB"/>
              </w:rPr>
              <w:t>failedPCellId</w:t>
            </w:r>
          </w:p>
          <w:p w14:paraId="2B5E3DEA" w14:textId="77777777" w:rsidR="00146683" w:rsidRPr="00E804C9" w:rsidRDefault="00146683" w:rsidP="00D02D01">
            <w:pPr>
              <w:pStyle w:val="TAL"/>
              <w:rPr>
                <w:noProof/>
                <w:lang w:eastAsia="en-GB"/>
              </w:rPr>
            </w:pPr>
            <w:r w:rsidRPr="00E804C9">
              <w:rPr>
                <w:noProof/>
                <w:lang w:eastAsia="en-GB"/>
              </w:rPr>
              <w:t>Indicates the PCell in which RLF is detected.</w:t>
            </w:r>
          </w:p>
        </w:tc>
      </w:tr>
      <w:tr w:rsidR="00E804C9" w:rsidRPr="00E804C9" w14:paraId="28C2E2B6"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79268F5" w14:textId="77777777" w:rsidR="00146683" w:rsidRPr="00E804C9" w:rsidRDefault="00146683" w:rsidP="00D02D01">
            <w:pPr>
              <w:pStyle w:val="TAL"/>
              <w:rPr>
                <w:b/>
                <w:i/>
                <w:noProof/>
                <w:lang w:eastAsia="en-GB"/>
              </w:rPr>
            </w:pPr>
            <w:r w:rsidRPr="00E804C9">
              <w:rPr>
                <w:b/>
                <w:i/>
                <w:noProof/>
                <w:lang w:eastAsia="en-GB"/>
              </w:rPr>
              <w:t>initialNRSRP-Level</w:t>
            </w:r>
          </w:p>
          <w:p w14:paraId="06D15BFE" w14:textId="77777777" w:rsidR="00146683" w:rsidRPr="00E804C9" w:rsidRDefault="00146683" w:rsidP="00D02D01">
            <w:pPr>
              <w:pStyle w:val="TAL"/>
              <w:rPr>
                <w:b/>
                <w:i/>
                <w:noProof/>
                <w:lang w:eastAsia="en-GB"/>
              </w:rPr>
            </w:pPr>
            <w:r w:rsidRPr="00E804C9">
              <w:rPr>
                <w:lang w:eastAsia="en-GB"/>
              </w:rPr>
              <w:t>Indicates the NRSRP level of the NPRACH resource selected for the first preamble transmission.</w:t>
            </w:r>
          </w:p>
        </w:tc>
      </w:tr>
      <w:tr w:rsidR="00E804C9" w:rsidRPr="00E804C9" w14:paraId="4960148A"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78025E0" w14:textId="77777777" w:rsidR="00146683" w:rsidRPr="00E804C9" w:rsidRDefault="00146683" w:rsidP="00D02D01">
            <w:pPr>
              <w:pStyle w:val="TAL"/>
              <w:rPr>
                <w:b/>
                <w:i/>
                <w:noProof/>
                <w:lang w:eastAsia="ko-KR"/>
              </w:rPr>
            </w:pPr>
            <w:r w:rsidRPr="00E804C9">
              <w:rPr>
                <w:b/>
                <w:i/>
                <w:noProof/>
                <w:lang w:eastAsia="ko-KR"/>
              </w:rPr>
              <w:t>measResultLastServCell</w:t>
            </w:r>
          </w:p>
          <w:p w14:paraId="6A39E055" w14:textId="77777777" w:rsidR="00146683" w:rsidRPr="00E804C9" w:rsidRDefault="00146683" w:rsidP="00D02D01">
            <w:pPr>
              <w:pStyle w:val="TAL"/>
              <w:rPr>
                <w:bCs/>
                <w:iCs/>
                <w:noProof/>
                <w:lang w:eastAsia="ko-KR"/>
              </w:rPr>
            </w:pPr>
            <w:r w:rsidRPr="00E804C9">
              <w:rPr>
                <w:bCs/>
                <w:iCs/>
                <w:noProof/>
                <w:lang w:eastAsia="ko-KR"/>
              </w:rPr>
              <w:t>Refers to the last measurement results taken in the PCell, where radio link failure happened.</w:t>
            </w:r>
          </w:p>
        </w:tc>
      </w:tr>
      <w:tr w:rsidR="00E804C9" w:rsidRPr="00E804C9" w14:paraId="58197DE5"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600CF0C" w14:textId="77777777" w:rsidR="00146683" w:rsidRPr="00E804C9" w:rsidRDefault="00146683" w:rsidP="00D02D01">
            <w:pPr>
              <w:pStyle w:val="TAL"/>
              <w:rPr>
                <w:b/>
                <w:i/>
                <w:noProof/>
                <w:lang w:eastAsia="ko-KR"/>
              </w:rPr>
            </w:pPr>
            <w:r w:rsidRPr="00E804C9">
              <w:rPr>
                <w:b/>
                <w:i/>
                <w:noProof/>
                <w:lang w:eastAsia="ko-KR"/>
              </w:rPr>
              <w:t>numberOfPreamblesSent</w:t>
            </w:r>
          </w:p>
          <w:p w14:paraId="6813BBD3" w14:textId="77777777" w:rsidR="00146683" w:rsidRPr="00E804C9" w:rsidRDefault="00146683" w:rsidP="00D02D01">
            <w:pPr>
              <w:pStyle w:val="TAL"/>
              <w:rPr>
                <w:lang w:eastAsia="ko-KR"/>
              </w:rPr>
            </w:pPr>
            <w:r w:rsidRPr="00E804C9">
              <w:rPr>
                <w:lang w:eastAsia="ko-KR"/>
              </w:rPr>
              <w:t>Indicates the number of RACH preambles that were transmitted. Corresponds to parameter PREAMBLE_TRANSMISSION_COUNTER in TS 36.321 [6].</w:t>
            </w:r>
          </w:p>
        </w:tc>
      </w:tr>
      <w:tr w:rsidR="00E804C9" w:rsidRPr="00E804C9" w14:paraId="76825DAF"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FF97C6" w14:textId="77777777" w:rsidR="00146683" w:rsidRPr="00E804C9" w:rsidRDefault="00146683" w:rsidP="00D02D01">
            <w:pPr>
              <w:pStyle w:val="TAL"/>
              <w:rPr>
                <w:b/>
                <w:i/>
                <w:noProof/>
                <w:lang w:eastAsia="ko-KR"/>
              </w:rPr>
            </w:pPr>
            <w:r w:rsidRPr="00E804C9">
              <w:rPr>
                <w:b/>
                <w:i/>
                <w:noProof/>
                <w:lang w:eastAsia="ko-KR"/>
              </w:rPr>
              <w:t>reestablishmentCellId</w:t>
            </w:r>
          </w:p>
          <w:p w14:paraId="3C6E821D" w14:textId="77777777" w:rsidR="00146683" w:rsidRPr="00E804C9" w:rsidRDefault="00146683" w:rsidP="00D02D01">
            <w:pPr>
              <w:pStyle w:val="TAL"/>
              <w:rPr>
                <w:bCs/>
                <w:iCs/>
                <w:noProof/>
                <w:lang w:eastAsia="ko-KR"/>
              </w:rPr>
            </w:pPr>
            <w:r w:rsidRPr="00E804C9">
              <w:rPr>
                <w:bCs/>
                <w:iCs/>
                <w:noProof/>
                <w:lang w:eastAsia="ko-KR"/>
              </w:rPr>
              <w:t>Indicates the cell in which the re-establishment attempt was made after connection failure.</w:t>
            </w:r>
          </w:p>
        </w:tc>
      </w:tr>
      <w:tr w:rsidR="00146683" w:rsidRPr="00E804C9" w14:paraId="581CB17A"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25109E6" w14:textId="77777777" w:rsidR="00146683" w:rsidRPr="00E804C9" w:rsidRDefault="00146683" w:rsidP="00D02D01">
            <w:pPr>
              <w:pStyle w:val="TAL"/>
              <w:rPr>
                <w:b/>
                <w:i/>
                <w:noProof/>
                <w:lang w:eastAsia="zh-CN"/>
              </w:rPr>
            </w:pPr>
            <w:r w:rsidRPr="00E804C9">
              <w:rPr>
                <w:b/>
                <w:i/>
                <w:noProof/>
                <w:lang w:eastAsia="zh-CN"/>
              </w:rPr>
              <w:t>timeSinceFailure</w:t>
            </w:r>
          </w:p>
          <w:p w14:paraId="79F571D3" w14:textId="77777777" w:rsidR="00146683" w:rsidRPr="00E804C9" w:rsidRDefault="00146683" w:rsidP="00D02D01">
            <w:pPr>
              <w:pStyle w:val="TAL"/>
              <w:rPr>
                <w:bCs/>
                <w:iCs/>
                <w:noProof/>
                <w:lang w:eastAsia="ko-KR"/>
              </w:rPr>
            </w:pPr>
            <w:r w:rsidRPr="00E804C9">
              <w:rPr>
                <w:noProof/>
                <w:lang w:eastAsia="zh-CN"/>
              </w:rPr>
              <w:t>I</w:t>
            </w:r>
            <w:r w:rsidRPr="00E804C9">
              <w:rPr>
                <w:noProof/>
                <w:lang w:eastAsia="en-GB"/>
              </w:rPr>
              <w:t xml:space="preserve">ndicates the </w:t>
            </w:r>
            <w:r w:rsidRPr="00E804C9">
              <w:rPr>
                <w:noProof/>
                <w:lang w:eastAsia="zh-CN"/>
              </w:rPr>
              <w:t xml:space="preserve">time that </w:t>
            </w:r>
            <w:r w:rsidRPr="00E804C9">
              <w:rPr>
                <w:lang w:eastAsia="en-GB"/>
              </w:rPr>
              <w:t>elapsed since the connection failure.</w:t>
            </w:r>
            <w:r w:rsidRPr="00E804C9">
              <w:rPr>
                <w:lang w:eastAsia="zh-CN"/>
              </w:rPr>
              <w:t xml:space="preserve"> </w:t>
            </w:r>
            <w:r w:rsidRPr="00E804C9">
              <w:rPr>
                <w:bCs/>
                <w:iCs/>
                <w:noProof/>
                <w:lang w:eastAsia="ko-KR"/>
              </w:rPr>
              <w:t>Value in seconds. The maximum value 172800 means 172800s or longer.</w:t>
            </w:r>
          </w:p>
        </w:tc>
      </w:tr>
    </w:tbl>
    <w:p w14:paraId="5FD16F9B" w14:textId="77777777" w:rsidR="00146683" w:rsidRPr="00E804C9" w:rsidRDefault="00146683" w:rsidP="00146683">
      <w:pPr>
        <w:rPr>
          <w:iCs/>
        </w:rPr>
      </w:pPr>
    </w:p>
    <w:p w14:paraId="00B388CB" w14:textId="77777777" w:rsidR="00146683" w:rsidRPr="00E804C9" w:rsidRDefault="00146683" w:rsidP="00146683">
      <w:pPr>
        <w:pStyle w:val="Heading4"/>
      </w:pPr>
      <w:bookmarkStart w:id="12099" w:name="_Toc20487593"/>
      <w:bookmarkStart w:id="12100" w:name="_Toc29342894"/>
      <w:bookmarkStart w:id="12101" w:name="_Toc29344033"/>
      <w:bookmarkStart w:id="12102" w:name="_Toc36567299"/>
      <w:bookmarkStart w:id="12103" w:name="_Toc36810750"/>
      <w:bookmarkStart w:id="12104" w:name="_Toc36847114"/>
      <w:bookmarkStart w:id="12105" w:name="_Toc36939767"/>
      <w:bookmarkStart w:id="12106" w:name="_Toc37082747"/>
      <w:bookmarkStart w:id="12107" w:name="_Toc46481388"/>
      <w:bookmarkStart w:id="12108" w:name="_Toc46482622"/>
      <w:bookmarkStart w:id="12109" w:name="_Toc46483856"/>
      <w:bookmarkStart w:id="12110" w:name="_Toc171495545"/>
      <w:r w:rsidRPr="00E804C9">
        <w:t>–</w:t>
      </w:r>
      <w:r w:rsidRPr="00E804C9">
        <w:tab/>
      </w:r>
      <w:r w:rsidRPr="00E804C9">
        <w:rPr>
          <w:i/>
          <w:noProof/>
        </w:rPr>
        <w:t>ULInformationTransfer-NB</w:t>
      </w:r>
      <w:bookmarkEnd w:id="12099"/>
      <w:bookmarkEnd w:id="12100"/>
      <w:bookmarkEnd w:id="12101"/>
      <w:bookmarkEnd w:id="12102"/>
      <w:bookmarkEnd w:id="12103"/>
      <w:bookmarkEnd w:id="12104"/>
      <w:bookmarkEnd w:id="12105"/>
      <w:bookmarkEnd w:id="12106"/>
      <w:bookmarkEnd w:id="12107"/>
      <w:bookmarkEnd w:id="12108"/>
      <w:bookmarkEnd w:id="12109"/>
      <w:bookmarkEnd w:id="12110"/>
    </w:p>
    <w:p w14:paraId="0293946A" w14:textId="77777777" w:rsidR="00146683" w:rsidRPr="00E804C9" w:rsidRDefault="00146683" w:rsidP="00146683">
      <w:r w:rsidRPr="00E804C9">
        <w:t xml:space="preserve">The </w:t>
      </w:r>
      <w:r w:rsidRPr="00E804C9">
        <w:rPr>
          <w:i/>
          <w:noProof/>
        </w:rPr>
        <w:t>ULInformationTransfer-NB</w:t>
      </w:r>
      <w:r w:rsidRPr="00E804C9">
        <w:t xml:space="preserve"> message is used for the uplink transfer of NAS information.</w:t>
      </w:r>
    </w:p>
    <w:p w14:paraId="72B1509E" w14:textId="77777777" w:rsidR="00146683" w:rsidRPr="00E804C9" w:rsidRDefault="00146683" w:rsidP="00146683">
      <w:pPr>
        <w:pStyle w:val="B1"/>
        <w:keepNext/>
        <w:keepLines/>
      </w:pPr>
      <w:r w:rsidRPr="00E804C9">
        <w:t>Signalling radio bearer: SRB1 or SRB1bis</w:t>
      </w:r>
    </w:p>
    <w:p w14:paraId="176EA5E3" w14:textId="77777777" w:rsidR="00146683" w:rsidRPr="00E804C9" w:rsidRDefault="00146683" w:rsidP="00146683">
      <w:pPr>
        <w:pStyle w:val="B1"/>
      </w:pPr>
      <w:r w:rsidRPr="00E804C9">
        <w:t>RLC-SAP: AM</w:t>
      </w:r>
    </w:p>
    <w:p w14:paraId="0ADEB096" w14:textId="77777777" w:rsidR="00146683" w:rsidRPr="00E804C9" w:rsidRDefault="00146683" w:rsidP="00146683">
      <w:pPr>
        <w:pStyle w:val="B1"/>
      </w:pPr>
      <w:r w:rsidRPr="00E804C9">
        <w:t>Logical channel: DCCH</w:t>
      </w:r>
    </w:p>
    <w:p w14:paraId="1C292A09" w14:textId="77777777" w:rsidR="00146683" w:rsidRPr="00E804C9" w:rsidRDefault="00146683" w:rsidP="00146683">
      <w:pPr>
        <w:pStyle w:val="B1"/>
      </w:pPr>
      <w:r w:rsidRPr="00E804C9">
        <w:t>Direction: UE to E</w:t>
      </w:r>
      <w:r w:rsidRPr="00E804C9">
        <w:noBreakHyphen/>
        <w:t>UTRAN</w:t>
      </w:r>
    </w:p>
    <w:p w14:paraId="723E4FF1" w14:textId="77777777" w:rsidR="00146683" w:rsidRPr="00E804C9" w:rsidRDefault="00146683" w:rsidP="00146683">
      <w:pPr>
        <w:pStyle w:val="TH"/>
        <w:rPr>
          <w:bCs/>
          <w:i/>
          <w:iCs/>
        </w:rPr>
      </w:pPr>
      <w:r w:rsidRPr="00E804C9">
        <w:rPr>
          <w:bCs/>
          <w:i/>
          <w:iCs/>
          <w:noProof/>
        </w:rPr>
        <w:t xml:space="preserve">ULInformationTransfer-NB </w:t>
      </w:r>
      <w:r w:rsidRPr="00E804C9">
        <w:rPr>
          <w:bCs/>
          <w:iCs/>
          <w:noProof/>
        </w:rPr>
        <w:t>message</w:t>
      </w:r>
    </w:p>
    <w:p w14:paraId="5B8DC4FD" w14:textId="77777777" w:rsidR="00146683" w:rsidRPr="00E804C9" w:rsidRDefault="00146683" w:rsidP="00146683">
      <w:pPr>
        <w:pStyle w:val="PL"/>
        <w:shd w:val="clear" w:color="auto" w:fill="E6E6E6"/>
      </w:pPr>
      <w:r w:rsidRPr="00E804C9">
        <w:t>-- ASN1START</w:t>
      </w:r>
    </w:p>
    <w:p w14:paraId="68CB023D" w14:textId="77777777" w:rsidR="00146683" w:rsidRPr="00E804C9" w:rsidRDefault="00146683" w:rsidP="00146683">
      <w:pPr>
        <w:pStyle w:val="PL"/>
        <w:shd w:val="clear" w:color="auto" w:fill="E6E6E6"/>
      </w:pPr>
    </w:p>
    <w:p w14:paraId="4F21C051" w14:textId="77777777" w:rsidR="00146683" w:rsidRPr="00E804C9" w:rsidRDefault="00146683" w:rsidP="00146683">
      <w:pPr>
        <w:pStyle w:val="PL"/>
        <w:shd w:val="clear" w:color="auto" w:fill="E6E6E6"/>
      </w:pPr>
      <w:r w:rsidRPr="00E804C9">
        <w:t>ULInformationTransfer-NB ::=</w:t>
      </w:r>
      <w:r w:rsidRPr="00E804C9">
        <w:tab/>
        <w:t>SEQUENCE {</w:t>
      </w:r>
    </w:p>
    <w:p w14:paraId="5CDBBB51" w14:textId="77777777" w:rsidR="00146683" w:rsidRPr="00E804C9" w:rsidRDefault="00146683" w:rsidP="00146683">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74ADEEBC" w14:textId="77777777" w:rsidR="00146683" w:rsidRPr="00E804C9" w:rsidRDefault="00146683" w:rsidP="00146683">
      <w:pPr>
        <w:pStyle w:val="PL"/>
        <w:shd w:val="clear" w:color="auto" w:fill="E6E6E6"/>
      </w:pPr>
      <w:r w:rsidRPr="00E804C9">
        <w:tab/>
      </w:r>
      <w:r w:rsidRPr="00E804C9">
        <w:tab/>
      </w:r>
      <w:r w:rsidRPr="00E804C9">
        <w:tab/>
        <w:t>ulInformationTransfer-r13</w:t>
      </w:r>
      <w:r w:rsidRPr="00E804C9">
        <w:tab/>
      </w:r>
      <w:r w:rsidRPr="00E804C9">
        <w:tab/>
        <w:t>ULInformationTransfer-NB-r13-IEs,</w:t>
      </w:r>
    </w:p>
    <w:p w14:paraId="4FAC9A1B" w14:textId="77777777" w:rsidR="00146683" w:rsidRPr="00E804C9" w:rsidRDefault="00146683" w:rsidP="00146683">
      <w:pPr>
        <w:pStyle w:val="PL"/>
        <w:shd w:val="clear" w:color="auto" w:fill="E6E6E6"/>
      </w:pPr>
      <w:r w:rsidRPr="00E804C9">
        <w:tab/>
      </w:r>
      <w:r w:rsidRPr="00E804C9">
        <w:tab/>
      </w:r>
      <w:r w:rsidRPr="00E804C9">
        <w:tab/>
        <w:t>criticalExtensionsFuture</w:t>
      </w:r>
      <w:r w:rsidRPr="00E804C9">
        <w:tab/>
      </w:r>
      <w:r w:rsidRPr="00E804C9">
        <w:tab/>
        <w:t>SEQUENCE {}</w:t>
      </w:r>
    </w:p>
    <w:p w14:paraId="2BA0E8BC" w14:textId="77777777" w:rsidR="00146683" w:rsidRPr="00E804C9" w:rsidRDefault="00146683" w:rsidP="00146683">
      <w:pPr>
        <w:pStyle w:val="PL"/>
        <w:shd w:val="clear" w:color="auto" w:fill="E6E6E6"/>
      </w:pPr>
      <w:r w:rsidRPr="00E804C9">
        <w:tab/>
        <w:t>}</w:t>
      </w:r>
    </w:p>
    <w:p w14:paraId="570D2F7D" w14:textId="77777777" w:rsidR="00146683" w:rsidRPr="00E804C9" w:rsidRDefault="00146683" w:rsidP="00146683">
      <w:pPr>
        <w:pStyle w:val="PL"/>
        <w:shd w:val="clear" w:color="auto" w:fill="E6E6E6"/>
      </w:pPr>
      <w:r w:rsidRPr="00E804C9">
        <w:t>}</w:t>
      </w:r>
    </w:p>
    <w:p w14:paraId="2FE3BB48" w14:textId="77777777" w:rsidR="00146683" w:rsidRPr="00E804C9" w:rsidRDefault="00146683" w:rsidP="00146683">
      <w:pPr>
        <w:pStyle w:val="PL"/>
        <w:shd w:val="clear" w:color="auto" w:fill="E6E6E6"/>
      </w:pPr>
    </w:p>
    <w:p w14:paraId="4E949013" w14:textId="77777777" w:rsidR="00146683" w:rsidRPr="00E804C9" w:rsidRDefault="00146683" w:rsidP="00146683">
      <w:pPr>
        <w:pStyle w:val="PL"/>
        <w:shd w:val="clear" w:color="auto" w:fill="E6E6E6"/>
      </w:pPr>
      <w:r w:rsidRPr="00E804C9">
        <w:t>ULInformationTransfer-NB-r13-IEs ::=</w:t>
      </w:r>
      <w:r w:rsidRPr="00E804C9">
        <w:tab/>
        <w:t>SEQUENCE {</w:t>
      </w:r>
    </w:p>
    <w:p w14:paraId="3467F75A" w14:textId="77777777" w:rsidR="00146683" w:rsidRPr="00E804C9" w:rsidRDefault="00146683" w:rsidP="00146683">
      <w:pPr>
        <w:pStyle w:val="PL"/>
        <w:shd w:val="clear" w:color="auto" w:fill="E6E6E6"/>
      </w:pPr>
      <w:r w:rsidRPr="00E804C9">
        <w:tab/>
        <w:t>dedicatedInfoNAS-r13</w:t>
      </w:r>
      <w:r w:rsidRPr="00E804C9">
        <w:tab/>
      </w:r>
      <w:r w:rsidRPr="00E804C9">
        <w:tab/>
      </w:r>
      <w:r w:rsidRPr="00E804C9">
        <w:tab/>
      </w:r>
      <w:r w:rsidRPr="00E804C9">
        <w:tab/>
      </w:r>
      <w:r w:rsidRPr="00E804C9">
        <w:tab/>
        <w:t>DedicatedInfoNAS,</w:t>
      </w:r>
    </w:p>
    <w:p w14:paraId="1389185B" w14:textId="77777777" w:rsidR="00146683" w:rsidRPr="00E804C9" w:rsidRDefault="00146683" w:rsidP="00146683">
      <w:pPr>
        <w:pStyle w:val="PL"/>
        <w:shd w:val="clear" w:color="auto" w:fill="E6E6E6"/>
      </w:pPr>
      <w:r w:rsidRPr="00E804C9">
        <w:tab/>
        <w:t>lateNonCriticalExtension</w:t>
      </w:r>
      <w:r w:rsidRPr="00E804C9">
        <w:tab/>
      </w:r>
      <w:r w:rsidRPr="00E804C9">
        <w:tab/>
      </w:r>
      <w:r w:rsidRPr="00E804C9">
        <w:tab/>
      </w:r>
      <w:r w:rsidRPr="00E804C9">
        <w:tab/>
        <w:t>OCTET STRING</w:t>
      </w:r>
      <w:r w:rsidRPr="00E804C9">
        <w:tab/>
      </w:r>
      <w:r w:rsidRPr="00E804C9">
        <w:tab/>
      </w:r>
      <w:r w:rsidRPr="00E804C9">
        <w:tab/>
      </w:r>
      <w:r w:rsidRPr="00E804C9">
        <w:tab/>
      </w:r>
      <w:r w:rsidRPr="00E804C9">
        <w:tab/>
        <w:t>OPTIONAL,</w:t>
      </w:r>
    </w:p>
    <w:p w14:paraId="0D781AAD"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t>OPTIONAL</w:t>
      </w:r>
    </w:p>
    <w:p w14:paraId="53A41A7D" w14:textId="77777777" w:rsidR="00146683" w:rsidRPr="00E804C9" w:rsidRDefault="00146683" w:rsidP="00146683">
      <w:pPr>
        <w:pStyle w:val="PL"/>
        <w:shd w:val="clear" w:color="auto" w:fill="E6E6E6"/>
      </w:pPr>
      <w:r w:rsidRPr="00E804C9">
        <w:t>}</w:t>
      </w:r>
    </w:p>
    <w:p w14:paraId="59991DBA" w14:textId="77777777" w:rsidR="00146683" w:rsidRPr="00E804C9" w:rsidRDefault="00146683" w:rsidP="00146683">
      <w:pPr>
        <w:pStyle w:val="PL"/>
        <w:shd w:val="clear" w:color="auto" w:fill="E6E6E6"/>
      </w:pPr>
    </w:p>
    <w:p w14:paraId="62164D1F" w14:textId="77777777" w:rsidR="00146683" w:rsidRPr="00E804C9" w:rsidRDefault="00146683" w:rsidP="00146683">
      <w:pPr>
        <w:pStyle w:val="PL"/>
        <w:shd w:val="clear" w:color="auto" w:fill="E6E6E6"/>
      </w:pPr>
      <w:r w:rsidRPr="00E804C9">
        <w:t>-- ASN1STOP</w:t>
      </w:r>
    </w:p>
    <w:p w14:paraId="0C999554" w14:textId="77777777" w:rsidR="00146683" w:rsidRPr="00E804C9" w:rsidRDefault="00146683" w:rsidP="00146683">
      <w:pPr>
        <w:rPr>
          <w:iCs/>
        </w:rPr>
      </w:pPr>
    </w:p>
    <w:p w14:paraId="7B025CAD" w14:textId="77777777" w:rsidR="00146683" w:rsidRPr="00E804C9" w:rsidRDefault="00146683" w:rsidP="00146683">
      <w:pPr>
        <w:pStyle w:val="Heading3"/>
      </w:pPr>
      <w:bookmarkStart w:id="12111" w:name="_Toc20487594"/>
      <w:bookmarkStart w:id="12112" w:name="_Toc29342895"/>
      <w:bookmarkStart w:id="12113" w:name="_Toc29344034"/>
      <w:bookmarkStart w:id="12114" w:name="_Toc36567300"/>
      <w:bookmarkStart w:id="12115" w:name="_Toc36810751"/>
      <w:bookmarkStart w:id="12116" w:name="_Toc36847115"/>
      <w:bookmarkStart w:id="12117" w:name="_Toc36939768"/>
      <w:bookmarkStart w:id="12118" w:name="_Toc37082748"/>
      <w:bookmarkStart w:id="12119" w:name="_Toc46481389"/>
      <w:bookmarkStart w:id="12120" w:name="_Toc46482623"/>
      <w:bookmarkStart w:id="12121" w:name="_Toc46483857"/>
      <w:bookmarkStart w:id="12122" w:name="_Toc171495546"/>
      <w:r w:rsidRPr="00E804C9">
        <w:t>6.7.3</w:t>
      </w:r>
      <w:r w:rsidRPr="00E804C9">
        <w:tab/>
        <w:t>NB-IoT information elements</w:t>
      </w:r>
      <w:bookmarkEnd w:id="12111"/>
      <w:bookmarkEnd w:id="12112"/>
      <w:bookmarkEnd w:id="12113"/>
      <w:bookmarkEnd w:id="12114"/>
      <w:bookmarkEnd w:id="12115"/>
      <w:bookmarkEnd w:id="12116"/>
      <w:bookmarkEnd w:id="12117"/>
      <w:bookmarkEnd w:id="12118"/>
      <w:bookmarkEnd w:id="12119"/>
      <w:bookmarkEnd w:id="12120"/>
      <w:bookmarkEnd w:id="12121"/>
      <w:bookmarkEnd w:id="12122"/>
    </w:p>
    <w:p w14:paraId="24AA5CA6" w14:textId="77777777" w:rsidR="00146683" w:rsidRPr="00E804C9" w:rsidRDefault="00146683" w:rsidP="00146683">
      <w:pPr>
        <w:pStyle w:val="Heading4"/>
      </w:pPr>
      <w:bookmarkStart w:id="12123" w:name="_Toc20487595"/>
      <w:bookmarkStart w:id="12124" w:name="_Toc29342896"/>
      <w:bookmarkStart w:id="12125" w:name="_Toc29344035"/>
      <w:bookmarkStart w:id="12126" w:name="_Toc36567301"/>
      <w:bookmarkStart w:id="12127" w:name="_Toc36810752"/>
      <w:bookmarkStart w:id="12128" w:name="_Toc36847116"/>
      <w:bookmarkStart w:id="12129" w:name="_Toc36939769"/>
      <w:bookmarkStart w:id="12130" w:name="_Toc37082749"/>
      <w:bookmarkStart w:id="12131" w:name="_Toc46481390"/>
      <w:bookmarkStart w:id="12132" w:name="_Toc46482624"/>
      <w:bookmarkStart w:id="12133" w:name="_Toc46483858"/>
      <w:bookmarkStart w:id="12134" w:name="_Toc171495547"/>
      <w:r w:rsidRPr="00E804C9">
        <w:t>6.7.3.1</w:t>
      </w:r>
      <w:r w:rsidRPr="00E804C9">
        <w:tab/>
        <w:t>NB-IoT System information blocks</w:t>
      </w:r>
      <w:bookmarkEnd w:id="12123"/>
      <w:bookmarkEnd w:id="12124"/>
      <w:bookmarkEnd w:id="12125"/>
      <w:bookmarkEnd w:id="12126"/>
      <w:bookmarkEnd w:id="12127"/>
      <w:bookmarkEnd w:id="12128"/>
      <w:bookmarkEnd w:id="12129"/>
      <w:bookmarkEnd w:id="12130"/>
      <w:bookmarkEnd w:id="12131"/>
      <w:bookmarkEnd w:id="12132"/>
      <w:bookmarkEnd w:id="12133"/>
      <w:bookmarkEnd w:id="12134"/>
    </w:p>
    <w:p w14:paraId="36B11343" w14:textId="77777777" w:rsidR="00146683" w:rsidRPr="00E804C9" w:rsidRDefault="00146683" w:rsidP="00146683">
      <w:pPr>
        <w:pStyle w:val="Heading4"/>
        <w:rPr>
          <w:i/>
          <w:noProof/>
        </w:rPr>
      </w:pPr>
      <w:bookmarkStart w:id="12135" w:name="_Toc20487596"/>
      <w:bookmarkStart w:id="12136" w:name="_Toc29342897"/>
      <w:bookmarkStart w:id="12137" w:name="_Toc29344036"/>
      <w:bookmarkStart w:id="12138" w:name="_Toc36567302"/>
      <w:bookmarkStart w:id="12139" w:name="_Toc36810753"/>
      <w:bookmarkStart w:id="12140" w:name="_Toc36847117"/>
      <w:bookmarkStart w:id="12141" w:name="_Toc36939770"/>
      <w:bookmarkStart w:id="12142" w:name="_Toc37082750"/>
      <w:bookmarkStart w:id="12143" w:name="_Toc46481391"/>
      <w:bookmarkStart w:id="12144" w:name="_Toc46482625"/>
      <w:bookmarkStart w:id="12145" w:name="_Toc46483859"/>
      <w:bookmarkStart w:id="12146" w:name="_Toc171495548"/>
      <w:r w:rsidRPr="00E804C9">
        <w:t>–</w:t>
      </w:r>
      <w:r w:rsidRPr="00E804C9">
        <w:tab/>
      </w:r>
      <w:r w:rsidRPr="00E804C9">
        <w:rPr>
          <w:i/>
          <w:noProof/>
        </w:rPr>
        <w:t>SystemInformationBlockType2-NB</w:t>
      </w:r>
      <w:bookmarkEnd w:id="12135"/>
      <w:bookmarkEnd w:id="12136"/>
      <w:bookmarkEnd w:id="12137"/>
      <w:bookmarkEnd w:id="12138"/>
      <w:bookmarkEnd w:id="12139"/>
      <w:bookmarkEnd w:id="12140"/>
      <w:bookmarkEnd w:id="12141"/>
      <w:bookmarkEnd w:id="12142"/>
      <w:bookmarkEnd w:id="12143"/>
      <w:bookmarkEnd w:id="12144"/>
      <w:bookmarkEnd w:id="12145"/>
      <w:bookmarkEnd w:id="12146"/>
    </w:p>
    <w:p w14:paraId="423CCBB4" w14:textId="77777777" w:rsidR="00146683" w:rsidRPr="00E804C9" w:rsidRDefault="00146683" w:rsidP="00146683">
      <w:r w:rsidRPr="00E804C9">
        <w:t xml:space="preserve">The IE </w:t>
      </w:r>
      <w:r w:rsidRPr="00E804C9">
        <w:rPr>
          <w:i/>
          <w:noProof/>
        </w:rPr>
        <w:t>SystemInformationBlockType2-NB</w:t>
      </w:r>
      <w:r w:rsidRPr="00E804C9">
        <w:t xml:space="preserve"> contains radio resource configuration information that is common for all UEs.</w:t>
      </w:r>
    </w:p>
    <w:p w14:paraId="315F947B" w14:textId="77777777" w:rsidR="00146683" w:rsidRPr="00E804C9" w:rsidRDefault="00146683" w:rsidP="00146683">
      <w:pPr>
        <w:pStyle w:val="NO"/>
      </w:pPr>
      <w:r w:rsidRPr="00E804C9">
        <w:t>NOTE:</w:t>
      </w:r>
      <w:r w:rsidRPr="00E804C9">
        <w:tab/>
        <w:t>UE timers and constants related to functionality for which parameters are provided in another SIB are included in the corresponding SIB.</w:t>
      </w:r>
    </w:p>
    <w:p w14:paraId="3ACFEF3A" w14:textId="77777777" w:rsidR="00146683" w:rsidRPr="00E804C9" w:rsidRDefault="00146683" w:rsidP="00146683">
      <w:pPr>
        <w:pStyle w:val="TH"/>
        <w:rPr>
          <w:bCs/>
          <w:i/>
          <w:iCs/>
          <w:noProof/>
        </w:rPr>
      </w:pPr>
      <w:r w:rsidRPr="00E804C9">
        <w:rPr>
          <w:bCs/>
          <w:i/>
          <w:iCs/>
          <w:noProof/>
        </w:rPr>
        <w:lastRenderedPageBreak/>
        <w:t xml:space="preserve">SystemInformationBlockType2-NB </w:t>
      </w:r>
      <w:r w:rsidRPr="00E804C9">
        <w:rPr>
          <w:bCs/>
          <w:iCs/>
          <w:noProof/>
        </w:rPr>
        <w:t>information element</w:t>
      </w:r>
    </w:p>
    <w:p w14:paraId="561954EB" w14:textId="77777777" w:rsidR="00146683" w:rsidRPr="00E804C9" w:rsidRDefault="00146683" w:rsidP="00146683">
      <w:pPr>
        <w:pStyle w:val="PL"/>
        <w:shd w:val="clear" w:color="auto" w:fill="E6E6E6"/>
      </w:pPr>
      <w:r w:rsidRPr="00E804C9">
        <w:t>-- ASN1START</w:t>
      </w:r>
    </w:p>
    <w:p w14:paraId="24DB94D6" w14:textId="77777777" w:rsidR="00146683" w:rsidRPr="00E804C9" w:rsidRDefault="00146683" w:rsidP="00146683">
      <w:pPr>
        <w:pStyle w:val="PL"/>
        <w:shd w:val="clear" w:color="auto" w:fill="E6E6E6"/>
      </w:pPr>
    </w:p>
    <w:p w14:paraId="16E9AAF0" w14:textId="77777777" w:rsidR="00146683" w:rsidRPr="00E804C9" w:rsidRDefault="00146683" w:rsidP="00146683">
      <w:pPr>
        <w:pStyle w:val="PL"/>
        <w:shd w:val="clear" w:color="auto" w:fill="E6E6E6"/>
      </w:pPr>
      <w:r w:rsidRPr="00E804C9">
        <w:t>SystemInformationBlockType2-NB-r13 ::=</w:t>
      </w:r>
      <w:r w:rsidRPr="00E804C9">
        <w:tab/>
        <w:t>SEQUENCE {</w:t>
      </w:r>
    </w:p>
    <w:p w14:paraId="1D4F80D2" w14:textId="77777777" w:rsidR="00146683" w:rsidRPr="00E804C9" w:rsidRDefault="00146683" w:rsidP="00146683">
      <w:pPr>
        <w:pStyle w:val="PL"/>
        <w:shd w:val="clear" w:color="auto" w:fill="E6E6E6"/>
      </w:pPr>
      <w:r w:rsidRPr="00E804C9">
        <w:tab/>
        <w:t>radioResourceConfigCommon-r13</w:t>
      </w:r>
      <w:r w:rsidRPr="00E804C9">
        <w:tab/>
      </w:r>
      <w:r w:rsidRPr="00E804C9">
        <w:tab/>
      </w:r>
      <w:r w:rsidRPr="00E804C9">
        <w:tab/>
        <w:t>RadioResourceConfigCommonSIB-NB-r13,</w:t>
      </w:r>
    </w:p>
    <w:p w14:paraId="0E0DC4A5" w14:textId="77777777" w:rsidR="00146683" w:rsidRPr="00E804C9" w:rsidRDefault="00146683" w:rsidP="00146683">
      <w:pPr>
        <w:pStyle w:val="PL"/>
        <w:shd w:val="clear" w:color="auto" w:fill="E6E6E6"/>
      </w:pPr>
      <w:r w:rsidRPr="00E804C9">
        <w:tab/>
        <w:t>ue-TimersAndConstants-r13</w:t>
      </w:r>
      <w:r w:rsidRPr="00E804C9">
        <w:tab/>
      </w:r>
      <w:r w:rsidRPr="00E804C9">
        <w:tab/>
      </w:r>
      <w:r w:rsidRPr="00E804C9">
        <w:tab/>
      </w:r>
      <w:r w:rsidRPr="00E804C9">
        <w:tab/>
        <w:t>UE-TimersAndConstants-NB-r13,</w:t>
      </w:r>
    </w:p>
    <w:p w14:paraId="413DA4F0" w14:textId="77777777" w:rsidR="00146683" w:rsidRPr="00E804C9" w:rsidRDefault="00146683" w:rsidP="00146683">
      <w:pPr>
        <w:pStyle w:val="PL"/>
        <w:shd w:val="clear" w:color="auto" w:fill="E6E6E6"/>
      </w:pPr>
      <w:r w:rsidRPr="00E804C9">
        <w:tab/>
        <w:t>freqInfo-r13</w:t>
      </w:r>
      <w:r w:rsidRPr="00E804C9">
        <w:tab/>
      </w:r>
      <w:r w:rsidRPr="00E804C9">
        <w:tab/>
      </w:r>
      <w:r w:rsidRPr="00E804C9">
        <w:tab/>
      </w:r>
      <w:r w:rsidRPr="00E804C9">
        <w:tab/>
      </w:r>
      <w:r w:rsidRPr="00E804C9">
        <w:tab/>
      </w:r>
      <w:r w:rsidRPr="00E804C9">
        <w:tab/>
      </w:r>
      <w:r w:rsidRPr="00E804C9">
        <w:tab/>
        <w:t>SEQUENCE {</w:t>
      </w:r>
    </w:p>
    <w:p w14:paraId="74ED7176" w14:textId="77777777" w:rsidR="00146683" w:rsidRPr="00E804C9" w:rsidRDefault="00146683" w:rsidP="00146683">
      <w:pPr>
        <w:pStyle w:val="PL"/>
        <w:shd w:val="clear" w:color="auto" w:fill="E6E6E6"/>
      </w:pPr>
      <w:r w:rsidRPr="00E804C9">
        <w:tab/>
      </w:r>
      <w:r w:rsidRPr="00E804C9">
        <w:tab/>
        <w:t>ul-CarrierFreq-r13</w:t>
      </w:r>
      <w:r w:rsidRPr="00E804C9">
        <w:tab/>
      </w:r>
      <w:r w:rsidRPr="00E804C9">
        <w:tab/>
      </w:r>
      <w:r w:rsidRPr="00E804C9">
        <w:tab/>
      </w:r>
      <w:r w:rsidRPr="00E804C9">
        <w:tab/>
      </w:r>
      <w:r w:rsidRPr="00E804C9">
        <w:tab/>
      </w:r>
      <w:r w:rsidRPr="00E804C9">
        <w:tab/>
        <w:t>CarrierFreq-NB-r13</w:t>
      </w:r>
      <w:r w:rsidRPr="00E804C9">
        <w:tab/>
      </w:r>
      <w:r w:rsidRPr="00E804C9">
        <w:tab/>
      </w:r>
      <w:r w:rsidRPr="00E804C9">
        <w:tab/>
        <w:t>OPTIONAL,</w:t>
      </w:r>
      <w:r w:rsidRPr="00E804C9">
        <w:tab/>
        <w:t>-- Need OP</w:t>
      </w:r>
    </w:p>
    <w:p w14:paraId="5426B9BF" w14:textId="77777777" w:rsidR="00146683" w:rsidRPr="00E804C9" w:rsidRDefault="00146683" w:rsidP="00146683">
      <w:pPr>
        <w:pStyle w:val="PL"/>
        <w:shd w:val="clear" w:color="auto" w:fill="E6E6E6"/>
      </w:pPr>
      <w:r w:rsidRPr="00E804C9">
        <w:tab/>
      </w:r>
      <w:r w:rsidRPr="00E804C9">
        <w:tab/>
        <w:t>additionalSpectrumEmission-r13</w:t>
      </w:r>
      <w:r w:rsidRPr="00E804C9">
        <w:tab/>
      </w:r>
      <w:r w:rsidRPr="00E804C9">
        <w:tab/>
      </w:r>
      <w:r w:rsidRPr="00E804C9">
        <w:tab/>
        <w:t>AdditionalSpectrumEmission</w:t>
      </w:r>
    </w:p>
    <w:p w14:paraId="6CB0B438" w14:textId="77777777" w:rsidR="00146683" w:rsidRPr="00E804C9" w:rsidRDefault="00146683" w:rsidP="00146683">
      <w:pPr>
        <w:pStyle w:val="PL"/>
        <w:shd w:val="clear" w:color="auto" w:fill="E6E6E6"/>
      </w:pPr>
      <w:r w:rsidRPr="00E804C9">
        <w:tab/>
        <w:t>},</w:t>
      </w:r>
    </w:p>
    <w:p w14:paraId="51FEAE65" w14:textId="77777777" w:rsidR="00146683" w:rsidRPr="00E804C9" w:rsidRDefault="00146683" w:rsidP="00146683">
      <w:pPr>
        <w:pStyle w:val="PL"/>
        <w:shd w:val="clear" w:color="auto" w:fill="E6E6E6"/>
      </w:pPr>
      <w:r w:rsidRPr="00E804C9">
        <w:tab/>
        <w:t>timeAlignmentTimerCommon-r13</w:t>
      </w:r>
      <w:r w:rsidRPr="00E804C9">
        <w:tab/>
      </w:r>
      <w:r w:rsidRPr="00E804C9">
        <w:tab/>
      </w:r>
      <w:r w:rsidRPr="00E804C9">
        <w:tab/>
        <w:t>TimeAlignmentTimer,</w:t>
      </w:r>
    </w:p>
    <w:p w14:paraId="327541D1" w14:textId="77777777" w:rsidR="00146683" w:rsidRPr="00E804C9" w:rsidRDefault="00146683" w:rsidP="00146683">
      <w:pPr>
        <w:pStyle w:val="PL"/>
        <w:shd w:val="clear" w:color="auto" w:fill="E6E6E6"/>
      </w:pPr>
      <w:r w:rsidRPr="00E804C9">
        <w:tab/>
        <w:t>multiBandInfoList-r13</w:t>
      </w:r>
      <w:r w:rsidRPr="00E804C9">
        <w:tab/>
        <w:t>SEQUENCE (SIZE (1..maxMultiBands)) OF AdditionalSpectrumEmission</w:t>
      </w:r>
      <w:r w:rsidRPr="00E804C9">
        <w:tab/>
      </w:r>
      <w:r w:rsidRPr="00E804C9">
        <w:tab/>
        <w:t>OPTIONAL,</w:t>
      </w:r>
      <w:r w:rsidRPr="00E804C9">
        <w:tab/>
        <w:t>-- Need OR</w:t>
      </w:r>
    </w:p>
    <w:p w14:paraId="576AC2B2" w14:textId="77777777" w:rsidR="00146683" w:rsidRPr="00E804C9" w:rsidRDefault="00146683" w:rsidP="00146683">
      <w:pPr>
        <w:pStyle w:val="PL"/>
        <w:shd w:val="clear" w:color="auto" w:fill="E6E6E6"/>
      </w:pPr>
      <w:r w:rsidRPr="00E804C9">
        <w:tab/>
        <w:t>lateNonCriticalExtension</w:t>
      </w:r>
      <w:r w:rsidRPr="00E804C9">
        <w:tab/>
      </w:r>
      <w:r w:rsidRPr="00E804C9">
        <w:tab/>
      </w:r>
      <w:r w:rsidRPr="00E804C9">
        <w:tab/>
      </w:r>
      <w:r w:rsidRPr="00E804C9">
        <w:tab/>
        <w:t>OCTET STRING</w:t>
      </w:r>
      <w:r w:rsidRPr="00E804C9">
        <w:tab/>
      </w:r>
      <w:r w:rsidRPr="00E804C9">
        <w:tab/>
      </w:r>
      <w:r w:rsidRPr="00E804C9">
        <w:tab/>
      </w:r>
      <w:r w:rsidRPr="00E804C9">
        <w:tab/>
      </w:r>
      <w:r w:rsidRPr="00E804C9">
        <w:tab/>
        <w:t>OPTIONAL,</w:t>
      </w:r>
    </w:p>
    <w:p w14:paraId="35BC035A" w14:textId="77777777" w:rsidR="00146683" w:rsidRPr="00E804C9" w:rsidRDefault="00146683" w:rsidP="00146683">
      <w:pPr>
        <w:pStyle w:val="PL"/>
        <w:shd w:val="clear" w:color="auto" w:fill="E6E6E6"/>
      </w:pPr>
      <w:r w:rsidRPr="00E804C9">
        <w:tab/>
        <w:t>...,</w:t>
      </w:r>
    </w:p>
    <w:p w14:paraId="08D961A0" w14:textId="77777777" w:rsidR="00146683" w:rsidRPr="00E804C9" w:rsidRDefault="00146683" w:rsidP="00146683">
      <w:pPr>
        <w:pStyle w:val="PL"/>
        <w:shd w:val="clear" w:color="auto" w:fill="E6E6E6"/>
      </w:pPr>
      <w:r w:rsidRPr="00E804C9">
        <w:tab/>
        <w:t>[[</w:t>
      </w:r>
      <w:r w:rsidRPr="00E804C9">
        <w:tab/>
        <w:t>cp-Reestablishment-r14</w:t>
      </w:r>
      <w:r w:rsidRPr="00E804C9">
        <w:tab/>
      </w:r>
      <w:r w:rsidRPr="00E804C9">
        <w:tab/>
      </w:r>
      <w:r w:rsidRPr="00E804C9">
        <w:tab/>
      </w:r>
      <w:r w:rsidRPr="00E804C9">
        <w:tab/>
        <w:t>ENUMERATED {true}</w:t>
      </w:r>
      <w:r w:rsidRPr="00E804C9">
        <w:tab/>
      </w:r>
      <w:r w:rsidRPr="00E804C9">
        <w:tab/>
      </w:r>
      <w:r w:rsidRPr="00E804C9">
        <w:tab/>
      </w:r>
      <w:r w:rsidRPr="00E804C9">
        <w:tab/>
        <w:t>OPTIONAL</w:t>
      </w:r>
      <w:r w:rsidRPr="00E804C9">
        <w:tab/>
      </w:r>
      <w:r w:rsidRPr="00E804C9">
        <w:tab/>
        <w:t>-- Need OP</w:t>
      </w:r>
    </w:p>
    <w:p w14:paraId="1682E702" w14:textId="77777777" w:rsidR="00146683" w:rsidRPr="00E804C9" w:rsidRDefault="00146683" w:rsidP="00146683">
      <w:pPr>
        <w:pStyle w:val="PL"/>
        <w:shd w:val="clear" w:color="auto" w:fill="E6E6E6"/>
      </w:pPr>
      <w:r w:rsidRPr="00E804C9">
        <w:tab/>
        <w:t>]],</w:t>
      </w:r>
    </w:p>
    <w:p w14:paraId="36E4EDD3" w14:textId="77777777" w:rsidR="00146683" w:rsidRPr="00E804C9" w:rsidRDefault="00146683" w:rsidP="00146683">
      <w:pPr>
        <w:pStyle w:val="PL"/>
        <w:shd w:val="clear" w:color="auto" w:fill="E6E6E6"/>
      </w:pPr>
      <w:r w:rsidRPr="00E804C9">
        <w:tab/>
        <w:t>[[</w:t>
      </w:r>
      <w:r w:rsidRPr="00E804C9">
        <w:tab/>
        <w:t>servingCellMeasInfo-r14</w:t>
      </w:r>
      <w:r w:rsidRPr="00E804C9">
        <w:tab/>
      </w:r>
      <w:r w:rsidRPr="00E804C9">
        <w:tab/>
      </w:r>
      <w:r w:rsidRPr="00E804C9">
        <w:tab/>
      </w:r>
      <w:r w:rsidRPr="00E804C9">
        <w:tab/>
        <w:t>ENUMERATED {true}</w:t>
      </w:r>
      <w:r w:rsidRPr="00E804C9">
        <w:tab/>
      </w:r>
      <w:r w:rsidRPr="00E804C9">
        <w:tab/>
      </w:r>
      <w:r w:rsidRPr="00E804C9">
        <w:tab/>
      </w:r>
      <w:r w:rsidRPr="00E804C9">
        <w:tab/>
        <w:t>OPTIONAL,</w:t>
      </w:r>
      <w:r w:rsidRPr="00E804C9">
        <w:tab/>
      </w:r>
      <w:r w:rsidRPr="00E804C9">
        <w:tab/>
        <w:t>-- Need OR</w:t>
      </w:r>
    </w:p>
    <w:p w14:paraId="0784970A" w14:textId="77777777" w:rsidR="00146683" w:rsidRPr="00E804C9" w:rsidRDefault="00146683" w:rsidP="00146683">
      <w:pPr>
        <w:pStyle w:val="PL"/>
        <w:shd w:val="clear" w:color="auto" w:fill="E6E6E6"/>
      </w:pPr>
      <w:r w:rsidRPr="00E804C9">
        <w:tab/>
      </w:r>
      <w:r w:rsidRPr="00E804C9">
        <w:tab/>
        <w:t>cqi-Reporting-r14</w:t>
      </w:r>
      <w:r w:rsidRPr="00E804C9">
        <w:tab/>
      </w:r>
      <w:r w:rsidRPr="00E804C9">
        <w:tab/>
      </w:r>
      <w:r w:rsidRPr="00E804C9">
        <w:tab/>
      </w:r>
      <w:r w:rsidRPr="00E804C9">
        <w:tab/>
      </w:r>
      <w:r w:rsidRPr="00E804C9">
        <w:tab/>
        <w:t>ENUMERATED {true}</w:t>
      </w:r>
      <w:r w:rsidRPr="00E804C9">
        <w:tab/>
      </w:r>
      <w:r w:rsidRPr="00E804C9">
        <w:tab/>
      </w:r>
      <w:r w:rsidRPr="00E804C9">
        <w:tab/>
      </w:r>
      <w:r w:rsidRPr="00E804C9">
        <w:tab/>
        <w:t>OPTIONAL</w:t>
      </w:r>
      <w:r w:rsidRPr="00E804C9">
        <w:tab/>
      </w:r>
      <w:r w:rsidRPr="00E804C9">
        <w:tab/>
        <w:t>-- Need OR</w:t>
      </w:r>
    </w:p>
    <w:p w14:paraId="04A316E1" w14:textId="77777777" w:rsidR="00146683" w:rsidRPr="00E804C9" w:rsidRDefault="00146683" w:rsidP="00146683">
      <w:pPr>
        <w:pStyle w:val="PL"/>
        <w:shd w:val="clear" w:color="auto" w:fill="E6E6E6"/>
      </w:pPr>
      <w:r w:rsidRPr="00E804C9">
        <w:tab/>
        <w:t>]],</w:t>
      </w:r>
    </w:p>
    <w:p w14:paraId="7FB16AB6" w14:textId="77777777" w:rsidR="00146683" w:rsidRPr="00E804C9" w:rsidRDefault="00146683" w:rsidP="00146683">
      <w:pPr>
        <w:pStyle w:val="PL"/>
        <w:shd w:val="clear" w:color="auto" w:fill="E6E6E6"/>
      </w:pPr>
      <w:r w:rsidRPr="00E804C9">
        <w:tab/>
        <w:t>[[</w:t>
      </w:r>
      <w:r w:rsidRPr="00E804C9">
        <w:tab/>
        <w:t>enhancedPHR-r15</w:t>
      </w:r>
      <w:r w:rsidRPr="00E804C9">
        <w:tab/>
      </w:r>
      <w:r w:rsidRPr="00E804C9">
        <w:tab/>
      </w:r>
      <w:r w:rsidRPr="00E804C9">
        <w:tab/>
      </w:r>
      <w:r w:rsidRPr="00E804C9">
        <w:tab/>
      </w:r>
      <w:r w:rsidRPr="00E804C9">
        <w:tab/>
      </w:r>
      <w:r w:rsidRPr="00E804C9">
        <w:tab/>
        <w:t>ENUMERATED {true}</w:t>
      </w:r>
      <w:r w:rsidRPr="00E804C9">
        <w:tab/>
      </w:r>
      <w:r w:rsidRPr="00E804C9">
        <w:tab/>
        <w:t>OPTIONAL,</w:t>
      </w:r>
      <w:r w:rsidRPr="00E804C9">
        <w:tab/>
        <w:t>-- Need OR</w:t>
      </w:r>
    </w:p>
    <w:p w14:paraId="5457B211" w14:textId="77777777" w:rsidR="00146683" w:rsidRPr="00E804C9" w:rsidRDefault="00146683" w:rsidP="00146683">
      <w:pPr>
        <w:pStyle w:val="PL"/>
        <w:shd w:val="clear" w:color="auto" w:fill="E6E6E6"/>
      </w:pPr>
      <w:r w:rsidRPr="00E804C9">
        <w:tab/>
      </w:r>
      <w:r w:rsidRPr="00E804C9">
        <w:tab/>
        <w:t>freqInfo-v1530</w:t>
      </w:r>
      <w:r w:rsidRPr="00E804C9">
        <w:tab/>
      </w:r>
      <w:r w:rsidRPr="00E804C9">
        <w:tab/>
      </w:r>
      <w:r w:rsidRPr="00E804C9">
        <w:tab/>
      </w:r>
      <w:r w:rsidRPr="00E804C9">
        <w:tab/>
      </w:r>
      <w:r w:rsidRPr="00E804C9">
        <w:tab/>
      </w:r>
      <w:r w:rsidRPr="00E804C9">
        <w:tab/>
        <w:t>SEQUENCE {</w:t>
      </w:r>
    </w:p>
    <w:p w14:paraId="43570A05" w14:textId="77777777" w:rsidR="00146683" w:rsidRPr="00E804C9" w:rsidRDefault="00146683" w:rsidP="00146683">
      <w:pPr>
        <w:pStyle w:val="PL"/>
        <w:shd w:val="clear" w:color="auto" w:fill="E6E6E6"/>
      </w:pPr>
      <w:r w:rsidRPr="00E804C9">
        <w:tab/>
      </w:r>
      <w:r w:rsidRPr="00E804C9">
        <w:tab/>
      </w:r>
      <w:r w:rsidRPr="00E804C9">
        <w:tab/>
        <w:t>tdd-UL-DL-AlignmentOffset-r15</w:t>
      </w:r>
      <w:r w:rsidRPr="00E804C9">
        <w:tab/>
      </w:r>
      <w:r w:rsidRPr="00E804C9">
        <w:tab/>
        <w:t>TDD-UL-DL-AlignmentOffset-NB-r15</w:t>
      </w:r>
    </w:p>
    <w:p w14:paraId="7D284578" w14:textId="77777777" w:rsidR="00146683" w:rsidRPr="00E804C9" w:rsidRDefault="00146683" w:rsidP="00146683">
      <w:pPr>
        <w:pStyle w:val="PL"/>
        <w:shd w:val="clear" w:color="auto" w:fill="E6E6E6"/>
      </w:pPr>
      <w:r w:rsidRPr="00E804C9">
        <w:tab/>
      </w:r>
      <w:r w:rsidRPr="00E804C9">
        <w:tab/>
        <w:t>}</w:t>
      </w:r>
      <w:r w:rsidRPr="00E804C9">
        <w:tab/>
        <w:t>OPTIONAL,</w:t>
      </w:r>
      <w:r w:rsidRPr="00E804C9">
        <w:tab/>
      </w:r>
      <w:r w:rsidRPr="00E804C9">
        <w:tab/>
        <w:t>-- Cond TDD</w:t>
      </w:r>
    </w:p>
    <w:p w14:paraId="0CFDFCC4" w14:textId="77777777" w:rsidR="00146683" w:rsidRPr="00E804C9" w:rsidRDefault="00146683" w:rsidP="00146683">
      <w:pPr>
        <w:pStyle w:val="PL"/>
        <w:shd w:val="clear" w:color="auto" w:fill="E6E6E6"/>
      </w:pPr>
      <w:r w:rsidRPr="00E804C9">
        <w:tab/>
      </w:r>
      <w:r w:rsidRPr="00E804C9">
        <w:tab/>
        <w:t>cp-EDT-r15</w:t>
      </w:r>
      <w:r w:rsidRPr="00E804C9">
        <w:tab/>
      </w:r>
      <w:r w:rsidRPr="00E804C9">
        <w:tab/>
      </w:r>
      <w:r w:rsidRPr="00E804C9">
        <w:tab/>
      </w:r>
      <w:r w:rsidRPr="00E804C9">
        <w:tab/>
      </w:r>
      <w:r w:rsidRPr="00E804C9">
        <w:tab/>
      </w:r>
      <w:r w:rsidRPr="00E804C9">
        <w:tab/>
      </w:r>
      <w:r w:rsidRPr="00E804C9">
        <w:tab/>
        <w:t>ENUMERATED {true}</w:t>
      </w:r>
      <w:r w:rsidRPr="00E804C9">
        <w:tab/>
      </w:r>
      <w:r w:rsidRPr="00E804C9">
        <w:tab/>
        <w:t>OPTIONAL,</w:t>
      </w:r>
      <w:r w:rsidRPr="00E804C9">
        <w:tab/>
        <w:t>-- Need OR</w:t>
      </w:r>
    </w:p>
    <w:p w14:paraId="06D69B89" w14:textId="77777777" w:rsidR="00146683" w:rsidRPr="00E804C9" w:rsidRDefault="00146683" w:rsidP="00146683">
      <w:pPr>
        <w:pStyle w:val="PL"/>
        <w:shd w:val="clear" w:color="auto" w:fill="E6E6E6"/>
      </w:pPr>
      <w:r w:rsidRPr="00E804C9">
        <w:tab/>
      </w:r>
      <w:r w:rsidRPr="00E804C9">
        <w:tab/>
        <w:t>up-EDT-r15</w:t>
      </w:r>
      <w:r w:rsidRPr="00E804C9">
        <w:tab/>
      </w:r>
      <w:r w:rsidRPr="00E804C9">
        <w:tab/>
      </w:r>
      <w:r w:rsidRPr="00E804C9">
        <w:tab/>
      </w:r>
      <w:r w:rsidRPr="00E804C9">
        <w:tab/>
      </w:r>
      <w:r w:rsidRPr="00E804C9">
        <w:tab/>
      </w:r>
      <w:r w:rsidRPr="00E804C9">
        <w:tab/>
      </w:r>
      <w:r w:rsidRPr="00E804C9">
        <w:tab/>
        <w:t>ENUMERATED {true}</w:t>
      </w:r>
      <w:r w:rsidRPr="00E804C9">
        <w:tab/>
      </w:r>
      <w:r w:rsidRPr="00E804C9">
        <w:tab/>
        <w:t>OPTIONAL</w:t>
      </w:r>
      <w:r w:rsidRPr="00E804C9">
        <w:tab/>
        <w:t>-- Need OR</w:t>
      </w:r>
    </w:p>
    <w:p w14:paraId="72199050" w14:textId="77777777" w:rsidR="00146683" w:rsidRPr="00E804C9" w:rsidRDefault="00146683" w:rsidP="00146683">
      <w:pPr>
        <w:pStyle w:val="PL"/>
        <w:shd w:val="clear" w:color="auto" w:fill="E6E6E6"/>
      </w:pPr>
      <w:r w:rsidRPr="00E804C9">
        <w:tab/>
        <w:t>]],</w:t>
      </w:r>
    </w:p>
    <w:p w14:paraId="59C23A15" w14:textId="77777777" w:rsidR="00146683" w:rsidRPr="00E804C9" w:rsidRDefault="00146683" w:rsidP="00146683">
      <w:pPr>
        <w:pStyle w:val="PL"/>
        <w:shd w:val="clear" w:color="auto" w:fill="E6E6E6"/>
      </w:pPr>
      <w:r w:rsidRPr="00E804C9">
        <w:tab/>
        <w:t>[[</w:t>
      </w:r>
      <w:r w:rsidRPr="00E804C9">
        <w:tab/>
        <w:t>earlySecurityReactivation-r16</w:t>
      </w:r>
      <w:r w:rsidRPr="00E804C9">
        <w:tab/>
      </w:r>
      <w:r w:rsidRPr="00E804C9">
        <w:tab/>
        <w:t>ENUMERATED {true}</w:t>
      </w:r>
      <w:r w:rsidRPr="00E804C9">
        <w:tab/>
      </w:r>
      <w:r w:rsidRPr="00E804C9">
        <w:tab/>
        <w:t>OPTIONAL,</w:t>
      </w:r>
      <w:r w:rsidRPr="00E804C9">
        <w:tab/>
        <w:t>-- Need OR</w:t>
      </w:r>
    </w:p>
    <w:p w14:paraId="0B3B1C90" w14:textId="77777777" w:rsidR="00146683" w:rsidRPr="00E804C9" w:rsidRDefault="00146683" w:rsidP="00146683">
      <w:pPr>
        <w:pStyle w:val="PL"/>
        <w:shd w:val="clear" w:color="auto" w:fill="E6E6E6"/>
      </w:pPr>
      <w:r w:rsidRPr="00E804C9">
        <w:tab/>
      </w:r>
      <w:r w:rsidRPr="00E804C9">
        <w:tab/>
        <w:t>cp-EDT-5GC-r16</w:t>
      </w:r>
      <w:r w:rsidRPr="00E804C9">
        <w:tab/>
      </w:r>
      <w:r w:rsidRPr="00E804C9">
        <w:tab/>
      </w:r>
      <w:r w:rsidRPr="00E804C9">
        <w:tab/>
      </w:r>
      <w:r w:rsidRPr="00E804C9">
        <w:tab/>
      </w:r>
      <w:r w:rsidRPr="00E804C9">
        <w:tab/>
      </w:r>
      <w:r w:rsidRPr="00E804C9">
        <w:tab/>
        <w:t>ENUMERATED {true}</w:t>
      </w:r>
      <w:r w:rsidRPr="00E804C9">
        <w:tab/>
      </w:r>
      <w:r w:rsidRPr="00E804C9">
        <w:tab/>
        <w:t>OPTIONAL,</w:t>
      </w:r>
      <w:r w:rsidRPr="00E804C9">
        <w:tab/>
        <w:t>-- Need OR</w:t>
      </w:r>
    </w:p>
    <w:p w14:paraId="75C3671F" w14:textId="77777777" w:rsidR="00146683" w:rsidRPr="00E804C9" w:rsidRDefault="00146683" w:rsidP="00146683">
      <w:pPr>
        <w:pStyle w:val="PL"/>
        <w:shd w:val="clear" w:color="auto" w:fill="E6E6E6"/>
      </w:pPr>
      <w:r w:rsidRPr="00E804C9">
        <w:tab/>
      </w:r>
      <w:r w:rsidRPr="00E804C9">
        <w:tab/>
        <w:t>up-EDT-5GC-r16</w:t>
      </w:r>
      <w:r w:rsidRPr="00E804C9">
        <w:tab/>
      </w:r>
      <w:r w:rsidRPr="00E804C9">
        <w:tab/>
      </w:r>
      <w:r w:rsidRPr="00E804C9">
        <w:tab/>
      </w:r>
      <w:r w:rsidRPr="00E804C9">
        <w:tab/>
      </w:r>
      <w:r w:rsidRPr="00E804C9">
        <w:tab/>
      </w:r>
      <w:r w:rsidRPr="00E804C9">
        <w:tab/>
        <w:t>ENUMERATED {true}</w:t>
      </w:r>
      <w:r w:rsidRPr="00E804C9">
        <w:tab/>
      </w:r>
      <w:r w:rsidRPr="00E804C9">
        <w:tab/>
        <w:t>OPTIONAL,</w:t>
      </w:r>
      <w:r w:rsidRPr="00E804C9">
        <w:tab/>
        <w:t>-- Need OR</w:t>
      </w:r>
    </w:p>
    <w:p w14:paraId="645813E9" w14:textId="77777777" w:rsidR="00146683" w:rsidRPr="00E804C9" w:rsidRDefault="00146683" w:rsidP="00146683">
      <w:pPr>
        <w:pStyle w:val="PL"/>
        <w:shd w:val="clear" w:color="auto" w:fill="E6E6E6"/>
      </w:pPr>
      <w:r w:rsidRPr="00E804C9">
        <w:tab/>
      </w:r>
      <w:r w:rsidRPr="00E804C9">
        <w:tab/>
        <w:t>cp-PUR-EPC-r16</w:t>
      </w:r>
      <w:r w:rsidRPr="00E804C9">
        <w:tab/>
      </w:r>
      <w:r w:rsidRPr="00E804C9">
        <w:tab/>
      </w:r>
      <w:r w:rsidRPr="00E804C9">
        <w:tab/>
      </w:r>
      <w:r w:rsidRPr="00E804C9">
        <w:tab/>
      </w:r>
      <w:r w:rsidRPr="00E804C9">
        <w:tab/>
      </w:r>
      <w:r w:rsidRPr="00E804C9">
        <w:tab/>
        <w:t>ENUMERATED {true}</w:t>
      </w:r>
      <w:r w:rsidRPr="00E804C9">
        <w:tab/>
      </w:r>
      <w:r w:rsidRPr="00E804C9">
        <w:tab/>
        <w:t>OPTIONAL,</w:t>
      </w:r>
      <w:r w:rsidRPr="00E804C9">
        <w:tab/>
        <w:t>-- Need OR</w:t>
      </w:r>
    </w:p>
    <w:p w14:paraId="2200B108" w14:textId="77777777" w:rsidR="00146683" w:rsidRPr="00E804C9" w:rsidRDefault="00146683" w:rsidP="00146683">
      <w:pPr>
        <w:pStyle w:val="PL"/>
        <w:shd w:val="clear" w:color="auto" w:fill="E6E6E6"/>
      </w:pPr>
      <w:r w:rsidRPr="00E804C9">
        <w:tab/>
      </w:r>
      <w:r w:rsidRPr="00E804C9">
        <w:tab/>
        <w:t>up-PUR-EPC-r16</w:t>
      </w:r>
      <w:r w:rsidRPr="00E804C9">
        <w:tab/>
      </w:r>
      <w:r w:rsidRPr="00E804C9">
        <w:tab/>
      </w:r>
      <w:r w:rsidRPr="00E804C9">
        <w:tab/>
      </w:r>
      <w:r w:rsidRPr="00E804C9">
        <w:tab/>
      </w:r>
      <w:r w:rsidRPr="00E804C9">
        <w:tab/>
      </w:r>
      <w:r w:rsidRPr="00E804C9">
        <w:tab/>
        <w:t>ENUMERATED {true}</w:t>
      </w:r>
      <w:r w:rsidRPr="00E804C9">
        <w:tab/>
      </w:r>
      <w:r w:rsidRPr="00E804C9">
        <w:tab/>
        <w:t>OPTIONAL,</w:t>
      </w:r>
      <w:r w:rsidRPr="00E804C9">
        <w:tab/>
        <w:t>-- Need OR</w:t>
      </w:r>
    </w:p>
    <w:p w14:paraId="0F943C27" w14:textId="77777777" w:rsidR="00146683" w:rsidRPr="00E804C9" w:rsidRDefault="00146683" w:rsidP="00146683">
      <w:pPr>
        <w:pStyle w:val="PL"/>
        <w:shd w:val="clear" w:color="auto" w:fill="E6E6E6"/>
      </w:pPr>
      <w:r w:rsidRPr="00E804C9">
        <w:tab/>
      </w:r>
      <w:r w:rsidRPr="00E804C9">
        <w:tab/>
        <w:t>cp-PUR-5GC-r16</w:t>
      </w:r>
      <w:r w:rsidRPr="00E804C9">
        <w:tab/>
      </w:r>
      <w:r w:rsidRPr="00E804C9">
        <w:tab/>
      </w:r>
      <w:r w:rsidRPr="00E804C9">
        <w:tab/>
      </w:r>
      <w:r w:rsidRPr="00E804C9">
        <w:tab/>
      </w:r>
      <w:r w:rsidRPr="00E804C9">
        <w:tab/>
      </w:r>
      <w:r w:rsidRPr="00E804C9">
        <w:tab/>
        <w:t>ENUMERATED {true}</w:t>
      </w:r>
      <w:r w:rsidRPr="00E804C9">
        <w:tab/>
      </w:r>
      <w:r w:rsidRPr="00E804C9">
        <w:tab/>
        <w:t>OPTIONAL,</w:t>
      </w:r>
      <w:r w:rsidRPr="00E804C9">
        <w:tab/>
        <w:t>-- Need OR</w:t>
      </w:r>
    </w:p>
    <w:p w14:paraId="44D45924" w14:textId="77777777" w:rsidR="00146683" w:rsidRPr="00E804C9" w:rsidRDefault="00146683" w:rsidP="00146683">
      <w:pPr>
        <w:pStyle w:val="PL"/>
        <w:shd w:val="clear" w:color="auto" w:fill="E6E6E6"/>
      </w:pPr>
      <w:r w:rsidRPr="00E804C9">
        <w:tab/>
      </w:r>
      <w:r w:rsidRPr="00E804C9">
        <w:tab/>
        <w:t>up-PUR-5GC-r16</w:t>
      </w:r>
      <w:r w:rsidRPr="00E804C9">
        <w:tab/>
      </w:r>
      <w:r w:rsidRPr="00E804C9">
        <w:tab/>
      </w:r>
      <w:r w:rsidRPr="00E804C9">
        <w:tab/>
      </w:r>
      <w:r w:rsidRPr="00E804C9">
        <w:tab/>
      </w:r>
      <w:r w:rsidRPr="00E804C9">
        <w:tab/>
      </w:r>
      <w:r w:rsidRPr="00E804C9">
        <w:tab/>
        <w:t>ENUMERATED {true}</w:t>
      </w:r>
      <w:r w:rsidRPr="00E804C9">
        <w:tab/>
      </w:r>
      <w:r w:rsidRPr="00E804C9">
        <w:tab/>
        <w:t>OPTIONAL,</w:t>
      </w:r>
      <w:r w:rsidRPr="00E804C9">
        <w:tab/>
        <w:t>-- Need OR</w:t>
      </w:r>
    </w:p>
    <w:p w14:paraId="216CA407" w14:textId="77777777" w:rsidR="00146683" w:rsidRPr="00E804C9" w:rsidRDefault="00146683" w:rsidP="00146683">
      <w:pPr>
        <w:pStyle w:val="PL"/>
        <w:shd w:val="clear" w:color="auto" w:fill="E6E6E6"/>
      </w:pPr>
      <w:r w:rsidRPr="00E804C9">
        <w:tab/>
      </w:r>
      <w:r w:rsidRPr="00E804C9">
        <w:tab/>
        <w:t>rai-ActivationEnh-r16</w:t>
      </w:r>
      <w:r w:rsidRPr="00E804C9">
        <w:tab/>
      </w:r>
      <w:r w:rsidRPr="00E804C9">
        <w:tab/>
      </w:r>
      <w:r w:rsidRPr="00E804C9">
        <w:tab/>
      </w:r>
      <w:r w:rsidRPr="00E804C9">
        <w:tab/>
        <w:t>ENUMERATED {true}</w:t>
      </w:r>
      <w:r w:rsidRPr="00E804C9">
        <w:tab/>
      </w:r>
      <w:r w:rsidRPr="00E804C9">
        <w:tab/>
        <w:t>OPTIONAL</w:t>
      </w:r>
      <w:r w:rsidRPr="00E804C9">
        <w:tab/>
        <w:t>-- Need OR</w:t>
      </w:r>
    </w:p>
    <w:p w14:paraId="5FDD743C" w14:textId="77777777" w:rsidR="00146683" w:rsidRPr="00E804C9" w:rsidRDefault="00146683" w:rsidP="00146683">
      <w:pPr>
        <w:pStyle w:val="PL"/>
        <w:shd w:val="clear" w:color="auto" w:fill="E6E6E6"/>
      </w:pPr>
      <w:r w:rsidRPr="00E804C9">
        <w:tab/>
        <w:t>]],</w:t>
      </w:r>
    </w:p>
    <w:p w14:paraId="4DC11DE1" w14:textId="77777777" w:rsidR="00146683" w:rsidRPr="00E804C9" w:rsidRDefault="00146683" w:rsidP="00146683">
      <w:pPr>
        <w:pStyle w:val="PL"/>
        <w:shd w:val="clear" w:color="auto" w:fill="E6E6E6"/>
      </w:pPr>
      <w:r w:rsidRPr="00E804C9">
        <w:tab/>
        <w:t>[[</w:t>
      </w:r>
      <w:r w:rsidRPr="00E804C9">
        <w:tab/>
        <w:t>gnss-PositionFixDurationReporting-r18</w:t>
      </w:r>
      <w:r w:rsidRPr="00E804C9">
        <w:tab/>
        <w:t>ENUMERATED {true}</w:t>
      </w:r>
      <w:r w:rsidRPr="00E804C9">
        <w:tab/>
      </w:r>
      <w:r w:rsidRPr="00E804C9">
        <w:tab/>
        <w:t>OPTIONAL</w:t>
      </w:r>
      <w:r w:rsidRPr="00E804C9">
        <w:tab/>
        <w:t>-- Need OR</w:t>
      </w:r>
    </w:p>
    <w:p w14:paraId="04A412CA" w14:textId="77777777" w:rsidR="00146683" w:rsidRPr="00E804C9" w:rsidRDefault="00146683" w:rsidP="00146683">
      <w:pPr>
        <w:pStyle w:val="PL"/>
        <w:shd w:val="clear" w:color="auto" w:fill="E6E6E6"/>
      </w:pPr>
      <w:r w:rsidRPr="00E804C9">
        <w:tab/>
        <w:t>]]</w:t>
      </w:r>
    </w:p>
    <w:p w14:paraId="25717EE4" w14:textId="77777777" w:rsidR="00146683" w:rsidRPr="00E804C9" w:rsidRDefault="00146683" w:rsidP="00146683">
      <w:pPr>
        <w:pStyle w:val="PL"/>
        <w:shd w:val="clear" w:color="auto" w:fill="E6E6E6"/>
      </w:pPr>
      <w:r w:rsidRPr="00E804C9">
        <w:t>}</w:t>
      </w:r>
    </w:p>
    <w:p w14:paraId="0E1DAA74" w14:textId="77777777" w:rsidR="00146683" w:rsidRPr="00E804C9" w:rsidRDefault="00146683" w:rsidP="00146683">
      <w:pPr>
        <w:pStyle w:val="PL"/>
        <w:shd w:val="clear" w:color="auto" w:fill="E6E6E6"/>
      </w:pPr>
    </w:p>
    <w:p w14:paraId="2320CB68" w14:textId="77777777" w:rsidR="00146683" w:rsidRPr="00E804C9" w:rsidRDefault="00146683" w:rsidP="00146683">
      <w:pPr>
        <w:pStyle w:val="PL"/>
        <w:shd w:val="clear" w:color="auto" w:fill="E6E6E6"/>
      </w:pPr>
      <w:r w:rsidRPr="00E804C9">
        <w:t>-- ASN1STOP</w:t>
      </w:r>
    </w:p>
    <w:p w14:paraId="3C280F27" w14:textId="77777777" w:rsidR="00146683" w:rsidRPr="00E804C9" w:rsidRDefault="00146683" w:rsidP="00146683">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9"/>
      </w:tblGrid>
      <w:tr w:rsidR="00E804C9" w:rsidRPr="00E804C9" w14:paraId="33E7D0A3" w14:textId="77777777" w:rsidTr="00D02D01">
        <w:trPr>
          <w:cantSplit/>
          <w:tblHeader/>
        </w:trPr>
        <w:tc>
          <w:tcPr>
            <w:tcW w:w="9644" w:type="dxa"/>
          </w:tcPr>
          <w:p w14:paraId="67DA11C0" w14:textId="77777777" w:rsidR="00146683" w:rsidRPr="00E804C9" w:rsidRDefault="00146683" w:rsidP="00D02D01">
            <w:pPr>
              <w:pStyle w:val="TAH"/>
              <w:rPr>
                <w:lang w:eastAsia="en-GB"/>
              </w:rPr>
            </w:pPr>
            <w:r w:rsidRPr="00E804C9">
              <w:rPr>
                <w:i/>
                <w:noProof/>
                <w:lang w:eastAsia="en-GB"/>
              </w:rPr>
              <w:lastRenderedPageBreak/>
              <w:t>SystemInformationBlockType2-NB</w:t>
            </w:r>
            <w:r w:rsidRPr="00E804C9">
              <w:rPr>
                <w:iCs/>
                <w:noProof/>
                <w:lang w:eastAsia="en-GB"/>
              </w:rPr>
              <w:t xml:space="preserve"> field descriptions</w:t>
            </w:r>
          </w:p>
        </w:tc>
      </w:tr>
      <w:tr w:rsidR="00E804C9" w:rsidRPr="00E804C9" w14:paraId="58181D7F" w14:textId="77777777" w:rsidTr="00D02D01">
        <w:trPr>
          <w:cantSplit/>
        </w:trPr>
        <w:tc>
          <w:tcPr>
            <w:tcW w:w="9644" w:type="dxa"/>
          </w:tcPr>
          <w:p w14:paraId="5F3BC78B" w14:textId="77777777" w:rsidR="00146683" w:rsidRPr="00E804C9" w:rsidRDefault="00146683" w:rsidP="00D02D01">
            <w:pPr>
              <w:pStyle w:val="TAL"/>
              <w:rPr>
                <w:b/>
                <w:i/>
                <w:noProof/>
              </w:rPr>
            </w:pPr>
            <w:r w:rsidRPr="00E804C9">
              <w:rPr>
                <w:b/>
                <w:i/>
                <w:noProof/>
              </w:rPr>
              <w:t>additionalSpectrumEmission</w:t>
            </w:r>
          </w:p>
          <w:p w14:paraId="13630088" w14:textId="77777777" w:rsidR="00146683" w:rsidRPr="00E804C9" w:rsidRDefault="00146683" w:rsidP="00D02D01">
            <w:pPr>
              <w:pStyle w:val="TAL"/>
              <w:rPr>
                <w:b/>
                <w:bCs/>
                <w:i/>
                <w:lang w:eastAsia="en-GB"/>
              </w:rPr>
            </w:pPr>
            <w:r w:rsidRPr="00E804C9">
              <w:rPr>
                <w:lang w:eastAsia="en-GB"/>
              </w:rPr>
              <w:t xml:space="preserve">The UE requirements related to IE </w:t>
            </w:r>
            <w:r w:rsidRPr="00E804C9">
              <w:rPr>
                <w:i/>
                <w:lang w:eastAsia="en-GB"/>
              </w:rPr>
              <w:t>AdditionalSpectrumEmission</w:t>
            </w:r>
            <w:r w:rsidRPr="00E804C9">
              <w:rPr>
                <w:lang w:eastAsia="en-GB"/>
              </w:rPr>
              <w:t xml:space="preserve"> are defined in TS 36.101 [42], clause 6.2.4F and TS 36.102 [113], clause 6.2B.3 for NTN capable UE</w:t>
            </w:r>
            <w:r w:rsidRPr="00E804C9">
              <w:rPr>
                <w:bCs/>
                <w:iCs/>
                <w:noProof/>
              </w:rPr>
              <w:t>.</w:t>
            </w:r>
          </w:p>
        </w:tc>
      </w:tr>
      <w:tr w:rsidR="00E804C9" w:rsidRPr="00E804C9" w14:paraId="28843B56" w14:textId="77777777" w:rsidTr="00D02D01">
        <w:trPr>
          <w:cantSplit/>
          <w:tblHeader/>
        </w:trPr>
        <w:tc>
          <w:tcPr>
            <w:tcW w:w="9644" w:type="dxa"/>
          </w:tcPr>
          <w:p w14:paraId="303084E7" w14:textId="77777777" w:rsidR="00146683" w:rsidRPr="00E804C9" w:rsidRDefault="00146683" w:rsidP="00D02D01">
            <w:pPr>
              <w:pStyle w:val="TAL"/>
              <w:rPr>
                <w:b/>
                <w:i/>
              </w:rPr>
            </w:pPr>
            <w:r w:rsidRPr="00E804C9">
              <w:rPr>
                <w:b/>
                <w:i/>
              </w:rPr>
              <w:t>cp-EDT</w:t>
            </w:r>
          </w:p>
          <w:p w14:paraId="50675DBF" w14:textId="77777777" w:rsidR="00146683" w:rsidRPr="00E804C9" w:rsidRDefault="00146683" w:rsidP="00D02D01">
            <w:pPr>
              <w:pStyle w:val="TAL"/>
              <w:rPr>
                <w:lang w:eastAsia="en-GB"/>
              </w:rPr>
            </w:pPr>
            <w:r w:rsidRPr="00E804C9">
              <w:rPr>
                <w:lang w:eastAsia="en-GB"/>
              </w:rPr>
              <w:t>For FDD: This field indicates whether the UE is allowed to initiate CP-EDT when connected to EPC, see 5.3.3.1b.</w:t>
            </w:r>
          </w:p>
        </w:tc>
      </w:tr>
      <w:tr w:rsidR="00E804C9" w:rsidRPr="00E804C9" w14:paraId="12E10428"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3E508A3" w14:textId="77777777" w:rsidR="00146683" w:rsidRPr="00E804C9" w:rsidRDefault="00146683" w:rsidP="00D02D01">
            <w:pPr>
              <w:pStyle w:val="TAL"/>
              <w:rPr>
                <w:b/>
                <w:i/>
              </w:rPr>
            </w:pPr>
            <w:r w:rsidRPr="00E804C9">
              <w:rPr>
                <w:b/>
                <w:i/>
              </w:rPr>
              <w:t>cp-EDT-5GC</w:t>
            </w:r>
          </w:p>
          <w:p w14:paraId="34895079" w14:textId="77777777" w:rsidR="00146683" w:rsidRPr="00E804C9" w:rsidRDefault="00146683" w:rsidP="00D02D01">
            <w:pPr>
              <w:pStyle w:val="TAL"/>
              <w:rPr>
                <w:b/>
                <w:i/>
                <w:noProof/>
              </w:rPr>
            </w:pPr>
            <w:r w:rsidRPr="00E804C9">
              <w:rPr>
                <w:lang w:eastAsia="en-GB"/>
              </w:rPr>
              <w:t>For FDD: This field indicates whether the UE is allowed to initiate CP-EDT when connected to 5GC, see 5.3.3.1b.</w:t>
            </w:r>
          </w:p>
        </w:tc>
      </w:tr>
      <w:tr w:rsidR="00E804C9" w:rsidRPr="00E804C9" w14:paraId="7E85E1E6"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D692FF9" w14:textId="77777777" w:rsidR="00146683" w:rsidRPr="00E804C9" w:rsidRDefault="00146683" w:rsidP="00D02D01">
            <w:pPr>
              <w:pStyle w:val="TAL"/>
              <w:rPr>
                <w:b/>
                <w:i/>
              </w:rPr>
            </w:pPr>
            <w:r w:rsidRPr="00E804C9">
              <w:rPr>
                <w:b/>
                <w:i/>
              </w:rPr>
              <w:t>cp-PUR-5GC</w:t>
            </w:r>
          </w:p>
          <w:p w14:paraId="27623B33" w14:textId="77777777" w:rsidR="00146683" w:rsidRPr="00E804C9" w:rsidRDefault="00146683" w:rsidP="00D02D01">
            <w:pPr>
              <w:pStyle w:val="TAL"/>
              <w:rPr>
                <w:b/>
                <w:i/>
              </w:rPr>
            </w:pPr>
            <w:r w:rsidRPr="00E804C9">
              <w:rPr>
                <w:iCs/>
              </w:rPr>
              <w:t xml:space="preserve">For FDD: Indicates whether CP transmission using PUR is allowed in the cell </w:t>
            </w:r>
            <w:r w:rsidRPr="00E804C9">
              <w:rPr>
                <w:rFonts w:cs="Arial"/>
                <w:bCs/>
                <w:szCs w:val="18"/>
              </w:rPr>
              <w:t>when connected to 5GC, see 5.3.3.1c.</w:t>
            </w:r>
          </w:p>
        </w:tc>
      </w:tr>
      <w:tr w:rsidR="00E804C9" w:rsidRPr="00E804C9" w14:paraId="041D3F5D"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tcPr>
          <w:p w14:paraId="7138349B" w14:textId="77777777" w:rsidR="00146683" w:rsidRPr="00E804C9" w:rsidRDefault="00146683" w:rsidP="00D02D01">
            <w:pPr>
              <w:pStyle w:val="TAL"/>
              <w:rPr>
                <w:b/>
                <w:i/>
              </w:rPr>
            </w:pPr>
            <w:r w:rsidRPr="00E804C9">
              <w:rPr>
                <w:b/>
                <w:i/>
              </w:rPr>
              <w:t>cp-PUR-EPC</w:t>
            </w:r>
          </w:p>
          <w:p w14:paraId="1447087C" w14:textId="77777777" w:rsidR="00146683" w:rsidRPr="00E804C9" w:rsidDel="00000A04" w:rsidRDefault="00146683" w:rsidP="00D02D01">
            <w:pPr>
              <w:pStyle w:val="TAL"/>
              <w:rPr>
                <w:b/>
                <w:i/>
              </w:rPr>
            </w:pPr>
            <w:r w:rsidRPr="00E804C9">
              <w:rPr>
                <w:rFonts w:cs="Arial"/>
                <w:bCs/>
                <w:szCs w:val="18"/>
              </w:rPr>
              <w:t>For FDD: Indicates whether CP transmission using PUR is allowed in the cell when connected to EPC, see 5.3.3.1c.</w:t>
            </w:r>
          </w:p>
        </w:tc>
      </w:tr>
      <w:tr w:rsidR="00E804C9" w:rsidRPr="00E804C9" w14:paraId="0C1FE672" w14:textId="77777777" w:rsidTr="00D02D01">
        <w:trPr>
          <w:cantSplit/>
        </w:trPr>
        <w:tc>
          <w:tcPr>
            <w:tcW w:w="9644" w:type="dxa"/>
          </w:tcPr>
          <w:p w14:paraId="71147CBE" w14:textId="77777777" w:rsidR="00146683" w:rsidRPr="00E804C9" w:rsidRDefault="00146683" w:rsidP="00D02D01">
            <w:pPr>
              <w:pStyle w:val="TAL"/>
              <w:rPr>
                <w:b/>
                <w:i/>
                <w:noProof/>
              </w:rPr>
            </w:pPr>
            <w:r w:rsidRPr="00E804C9">
              <w:rPr>
                <w:b/>
                <w:i/>
                <w:noProof/>
              </w:rPr>
              <w:t>cp-Reestablishment</w:t>
            </w:r>
          </w:p>
          <w:p w14:paraId="3A027A70" w14:textId="77777777" w:rsidR="00146683" w:rsidRPr="00E804C9" w:rsidRDefault="00146683" w:rsidP="00D02D01">
            <w:pPr>
              <w:pStyle w:val="TAL"/>
              <w:rPr>
                <w:b/>
                <w:bCs/>
                <w:i/>
                <w:lang w:eastAsia="en-GB"/>
              </w:rPr>
            </w:pPr>
            <w:r w:rsidRPr="00E804C9">
              <w:rPr>
                <w:lang w:eastAsia="en-GB"/>
              </w:rPr>
              <w:t>This field indicates if the NB-IoT UE is allowed to trigger RRC connection re-establishment when AS security has not been activated.</w:t>
            </w:r>
          </w:p>
        </w:tc>
      </w:tr>
      <w:tr w:rsidR="00E804C9" w:rsidRPr="00E804C9" w14:paraId="7D10941D" w14:textId="77777777" w:rsidTr="00D02D01">
        <w:trPr>
          <w:cantSplit/>
        </w:trPr>
        <w:tc>
          <w:tcPr>
            <w:tcW w:w="9644" w:type="dxa"/>
          </w:tcPr>
          <w:p w14:paraId="3ED84907" w14:textId="77777777" w:rsidR="00146683" w:rsidRPr="00E804C9" w:rsidRDefault="00146683" w:rsidP="00D02D01">
            <w:pPr>
              <w:pStyle w:val="TAL"/>
              <w:rPr>
                <w:b/>
                <w:i/>
                <w:noProof/>
              </w:rPr>
            </w:pPr>
            <w:r w:rsidRPr="00E804C9">
              <w:rPr>
                <w:b/>
                <w:i/>
                <w:noProof/>
              </w:rPr>
              <w:t>cqi-Reporting</w:t>
            </w:r>
          </w:p>
          <w:p w14:paraId="0A76726E" w14:textId="187F7E79" w:rsidR="00146683" w:rsidRPr="00E804C9" w:rsidRDefault="00146683" w:rsidP="00D02D01">
            <w:pPr>
              <w:pStyle w:val="TAL"/>
              <w:rPr>
                <w:b/>
                <w:bCs/>
                <w:i/>
                <w:lang w:eastAsia="en-GB"/>
              </w:rPr>
            </w:pPr>
            <w:r w:rsidRPr="00E804C9">
              <w:rPr>
                <w:lang w:eastAsia="en-GB"/>
              </w:rPr>
              <w:t xml:space="preserve">For FDD: This field indicates if </w:t>
            </w:r>
            <w:r w:rsidRPr="00E804C9">
              <w:rPr>
                <w:iCs/>
                <w:lang w:eastAsia="en-GB"/>
              </w:rPr>
              <w:t>downlink channel quality reporting in</w:t>
            </w:r>
            <w:r w:rsidRPr="00E804C9">
              <w:rPr>
                <w:i/>
                <w:iCs/>
                <w:lang w:eastAsia="en-GB"/>
              </w:rPr>
              <w:t xml:space="preserve"> RRCConnectionReestablishmentRequest-NB, RRCConnectionRequest-NB</w:t>
            </w:r>
            <w:r w:rsidR="00337F5C" w:rsidRPr="00E804C9">
              <w:rPr>
                <w:i/>
                <w:iCs/>
                <w:lang w:eastAsia="en-GB"/>
              </w:rPr>
              <w:t>,</w:t>
            </w:r>
            <w:r w:rsidRPr="00E804C9">
              <w:rPr>
                <w:i/>
                <w:iCs/>
                <w:lang w:eastAsia="en-GB"/>
              </w:rPr>
              <w:t xml:space="preserve"> RRCConnectionResumeRequest-NB</w:t>
            </w:r>
            <w:r w:rsidR="00337F5C" w:rsidRPr="00E804C9">
              <w:rPr>
                <w:rFonts w:eastAsia="DengXian"/>
                <w:lang w:eastAsia="en-GB"/>
              </w:rPr>
              <w:t xml:space="preserve"> and</w:t>
            </w:r>
            <w:r w:rsidR="00337F5C" w:rsidRPr="00E804C9">
              <w:rPr>
                <w:rFonts w:eastAsia="DengXian"/>
                <w:i/>
                <w:iCs/>
                <w:lang w:eastAsia="en-GB"/>
              </w:rPr>
              <w:t xml:space="preserve"> RRCEarlyDataRequest-NB</w:t>
            </w:r>
            <w:r w:rsidRPr="00E804C9">
              <w:rPr>
                <w:i/>
                <w:iCs/>
                <w:lang w:eastAsia="en-GB"/>
              </w:rPr>
              <w:t xml:space="preserve"> message </w:t>
            </w:r>
            <w:r w:rsidRPr="00E804C9">
              <w:rPr>
                <w:iCs/>
                <w:lang w:eastAsia="en-GB"/>
              </w:rPr>
              <w:t>is allowed.</w:t>
            </w:r>
          </w:p>
        </w:tc>
      </w:tr>
      <w:tr w:rsidR="00E804C9" w:rsidRPr="00E804C9" w14:paraId="0C885C44" w14:textId="77777777" w:rsidTr="00D02D01">
        <w:trPr>
          <w:cantSplit/>
        </w:trPr>
        <w:tc>
          <w:tcPr>
            <w:tcW w:w="9644" w:type="dxa"/>
          </w:tcPr>
          <w:p w14:paraId="000F188C" w14:textId="77777777" w:rsidR="00146683" w:rsidRPr="00E804C9" w:rsidRDefault="00146683" w:rsidP="00D02D01">
            <w:pPr>
              <w:keepNext/>
              <w:keepLines/>
              <w:spacing w:after="0"/>
              <w:rPr>
                <w:rFonts w:ascii="Arial" w:hAnsi="Arial"/>
                <w:b/>
                <w:i/>
                <w:sz w:val="18"/>
              </w:rPr>
            </w:pPr>
            <w:r w:rsidRPr="00E804C9">
              <w:rPr>
                <w:rFonts w:ascii="Arial" w:hAnsi="Arial"/>
                <w:b/>
                <w:i/>
                <w:sz w:val="18"/>
              </w:rPr>
              <w:t>earlySecurityReactivation</w:t>
            </w:r>
          </w:p>
          <w:p w14:paraId="5E2D57A6" w14:textId="77777777" w:rsidR="00146683" w:rsidRPr="00E804C9" w:rsidRDefault="00146683" w:rsidP="00D02D01">
            <w:pPr>
              <w:pStyle w:val="TAL"/>
              <w:rPr>
                <w:b/>
                <w:i/>
                <w:noProof/>
              </w:rPr>
            </w:pPr>
            <w:r w:rsidRPr="00E804C9">
              <w:t>Indicates that early security reactivation when resuming a suspended RRC connection as specified in 5.3.3.18 is supported.</w:t>
            </w:r>
          </w:p>
        </w:tc>
      </w:tr>
      <w:tr w:rsidR="00E804C9" w:rsidRPr="00E804C9" w14:paraId="203BD8B0" w14:textId="77777777" w:rsidTr="00D02D01">
        <w:trPr>
          <w:cantSplit/>
        </w:trPr>
        <w:tc>
          <w:tcPr>
            <w:tcW w:w="9644" w:type="dxa"/>
          </w:tcPr>
          <w:p w14:paraId="66485F76" w14:textId="77777777" w:rsidR="00146683" w:rsidRPr="00E804C9" w:rsidRDefault="00146683" w:rsidP="00D02D01">
            <w:pPr>
              <w:pStyle w:val="TAL"/>
              <w:rPr>
                <w:b/>
                <w:bCs/>
                <w:i/>
                <w:iCs/>
                <w:noProof/>
              </w:rPr>
            </w:pPr>
            <w:r w:rsidRPr="00E804C9">
              <w:rPr>
                <w:b/>
                <w:bCs/>
                <w:i/>
                <w:iCs/>
                <w:noProof/>
              </w:rPr>
              <w:t>enhancedPHR</w:t>
            </w:r>
          </w:p>
          <w:p w14:paraId="01832C01" w14:textId="77777777" w:rsidR="00146683" w:rsidRPr="00E804C9" w:rsidRDefault="00146683" w:rsidP="00D02D01">
            <w:pPr>
              <w:pStyle w:val="TAL"/>
              <w:rPr>
                <w:b/>
                <w:bCs/>
                <w:i/>
              </w:rPr>
            </w:pPr>
            <w:r w:rsidRPr="00E804C9">
              <w:rPr>
                <w:lang w:eastAsia="en-GB"/>
              </w:rPr>
              <w:t xml:space="preserve">For FDD: </w:t>
            </w:r>
            <w:r w:rsidRPr="00E804C9">
              <w:t>This field indicates if the NB-IoT UE is allowed to report enhanced PHR in MSG3 as specified in TS 36.321 [6].</w:t>
            </w:r>
          </w:p>
        </w:tc>
      </w:tr>
      <w:tr w:rsidR="00E804C9" w:rsidRPr="00E804C9" w14:paraId="09AA84A8" w14:textId="77777777" w:rsidTr="00D02D01">
        <w:trPr>
          <w:cantSplit/>
        </w:trPr>
        <w:tc>
          <w:tcPr>
            <w:tcW w:w="9644" w:type="dxa"/>
          </w:tcPr>
          <w:p w14:paraId="32F4A5DD" w14:textId="77777777" w:rsidR="00146683" w:rsidRPr="00E804C9" w:rsidRDefault="00146683" w:rsidP="00D02D01">
            <w:pPr>
              <w:pStyle w:val="TAL"/>
              <w:rPr>
                <w:b/>
                <w:bCs/>
                <w:i/>
                <w:iCs/>
              </w:rPr>
            </w:pPr>
            <w:r w:rsidRPr="00E804C9">
              <w:rPr>
                <w:b/>
                <w:bCs/>
                <w:i/>
                <w:iCs/>
              </w:rPr>
              <w:t>gnss-PositionFixDurationReporting</w:t>
            </w:r>
          </w:p>
          <w:p w14:paraId="6E8BF107" w14:textId="77777777" w:rsidR="00146683" w:rsidRPr="00E804C9" w:rsidRDefault="00146683" w:rsidP="00D02D01">
            <w:pPr>
              <w:pStyle w:val="TAL"/>
              <w:rPr>
                <w:b/>
                <w:bCs/>
                <w:i/>
                <w:iCs/>
                <w:noProof/>
              </w:rPr>
            </w:pPr>
            <w:r w:rsidRPr="00E804C9">
              <w:t xml:space="preserve">If present, this field indicates that UEs capable of performing GNSS position fix in RRC_CONNECTED are configured to include the time duration required to acquire a GNSS position in </w:t>
            </w:r>
            <w:r w:rsidRPr="00E804C9">
              <w:rPr>
                <w:i/>
              </w:rPr>
              <w:t>RRCConnectionSetupComplete-NB</w:t>
            </w:r>
            <w:r w:rsidRPr="00E804C9">
              <w:t xml:space="preserve">, </w:t>
            </w:r>
            <w:r w:rsidRPr="00E804C9">
              <w:rPr>
                <w:i/>
              </w:rPr>
              <w:t>RRCConnectionResumeComplete-NB</w:t>
            </w:r>
            <w:r w:rsidRPr="00E804C9">
              <w:t xml:space="preserve">, and </w:t>
            </w:r>
            <w:r w:rsidRPr="00E804C9">
              <w:rPr>
                <w:i/>
              </w:rPr>
              <w:t>RRCConnectionReestablishmentComplete-NB</w:t>
            </w:r>
            <w:r w:rsidRPr="00E804C9">
              <w:t>.</w:t>
            </w:r>
          </w:p>
        </w:tc>
      </w:tr>
      <w:tr w:rsidR="00E804C9" w:rsidRPr="00E804C9" w14:paraId="51C57859" w14:textId="77777777" w:rsidTr="00D02D01">
        <w:trPr>
          <w:cantSplit/>
        </w:trPr>
        <w:tc>
          <w:tcPr>
            <w:tcW w:w="9644" w:type="dxa"/>
          </w:tcPr>
          <w:p w14:paraId="6DAFDA80" w14:textId="77777777" w:rsidR="00146683" w:rsidRPr="00E804C9" w:rsidRDefault="00146683" w:rsidP="00D02D01">
            <w:pPr>
              <w:pStyle w:val="TAL"/>
              <w:rPr>
                <w:b/>
                <w:bCs/>
                <w:i/>
                <w:lang w:eastAsia="en-GB"/>
              </w:rPr>
            </w:pPr>
            <w:r w:rsidRPr="00E804C9">
              <w:rPr>
                <w:b/>
                <w:bCs/>
                <w:i/>
                <w:lang w:eastAsia="en-GB"/>
              </w:rPr>
              <w:t>multiBandInfoList</w:t>
            </w:r>
          </w:p>
          <w:p w14:paraId="0E5E468E" w14:textId="77777777" w:rsidR="00146683" w:rsidRPr="00E804C9" w:rsidRDefault="00146683" w:rsidP="00D02D01">
            <w:pPr>
              <w:pStyle w:val="TAL"/>
              <w:rPr>
                <w:lang w:eastAsia="en-GB"/>
              </w:rPr>
            </w:pPr>
            <w:r w:rsidRPr="00E804C9">
              <w:rPr>
                <w:iCs/>
                <w:lang w:eastAsia="en-GB"/>
              </w:rPr>
              <w:t xml:space="preserve">A list of </w:t>
            </w:r>
            <w:r w:rsidRPr="00E804C9">
              <w:rPr>
                <w:i/>
                <w:iCs/>
                <w:lang w:eastAsia="en-GB"/>
              </w:rPr>
              <w:t>additionalSpectrumEmission</w:t>
            </w:r>
            <w:r w:rsidRPr="00E804C9">
              <w:rPr>
                <w:iCs/>
                <w:lang w:eastAsia="en-GB"/>
              </w:rPr>
              <w:t xml:space="preserve"> i.e. one for each additional frequency band included in </w:t>
            </w:r>
            <w:r w:rsidRPr="00E804C9">
              <w:rPr>
                <w:i/>
                <w:iCs/>
                <w:lang w:eastAsia="en-GB"/>
              </w:rPr>
              <w:t>multiB</w:t>
            </w:r>
            <w:r w:rsidRPr="00E804C9">
              <w:rPr>
                <w:i/>
                <w:lang w:eastAsia="en-GB"/>
              </w:rPr>
              <w:t>andInfoList</w:t>
            </w:r>
            <w:r w:rsidRPr="00E804C9">
              <w:rPr>
                <w:iCs/>
                <w:lang w:eastAsia="en-GB"/>
              </w:rPr>
              <w:t xml:space="preserve"> in </w:t>
            </w:r>
            <w:r w:rsidRPr="00E804C9">
              <w:rPr>
                <w:i/>
                <w:iCs/>
                <w:lang w:eastAsia="en-GB"/>
              </w:rPr>
              <w:t xml:space="preserve">SystemInformationBlockType1-NB, </w:t>
            </w:r>
            <w:r w:rsidRPr="00E804C9">
              <w:rPr>
                <w:iCs/>
                <w:lang w:eastAsia="en-GB"/>
              </w:rPr>
              <w:t>listed in the same order</w:t>
            </w:r>
            <w:r w:rsidRPr="00E804C9">
              <w:rPr>
                <w:i/>
                <w:lang w:eastAsia="en-GB"/>
              </w:rPr>
              <w:t>.</w:t>
            </w:r>
          </w:p>
        </w:tc>
      </w:tr>
      <w:tr w:rsidR="00E804C9" w:rsidRPr="00E804C9" w14:paraId="221CB247"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FA6C21B" w14:textId="77777777" w:rsidR="00146683" w:rsidRPr="00E804C9" w:rsidRDefault="00146683" w:rsidP="00D02D01">
            <w:pPr>
              <w:pStyle w:val="TAL"/>
              <w:rPr>
                <w:b/>
                <w:i/>
              </w:rPr>
            </w:pPr>
            <w:r w:rsidRPr="00E804C9">
              <w:rPr>
                <w:b/>
                <w:i/>
              </w:rPr>
              <w:t>rai-ActivationEnh</w:t>
            </w:r>
          </w:p>
          <w:p w14:paraId="5B713C21" w14:textId="77777777" w:rsidR="00146683" w:rsidRPr="00E804C9" w:rsidRDefault="00146683" w:rsidP="00D02D01">
            <w:pPr>
              <w:pStyle w:val="TAL"/>
              <w:rPr>
                <w:b/>
                <w:i/>
                <w:noProof/>
              </w:rPr>
            </w:pPr>
            <w:r w:rsidRPr="00E804C9">
              <w:rPr>
                <w:lang w:eastAsia="en-GB"/>
              </w:rPr>
              <w:t>Indicates whether the UE is allowed to report the AS Release Assistance Indication using the DCQR and AS RAI MAC CE</w:t>
            </w:r>
            <w:r w:rsidRPr="00E804C9">
              <w:t xml:space="preserve"> as specified in TS 36.321 [6]</w:t>
            </w:r>
            <w:r w:rsidRPr="00E804C9">
              <w:rPr>
                <w:lang w:eastAsia="en-GB"/>
              </w:rPr>
              <w:t xml:space="preserve"> when connected to EPC.</w:t>
            </w:r>
          </w:p>
        </w:tc>
      </w:tr>
      <w:tr w:rsidR="00E804C9" w:rsidRPr="00E804C9" w14:paraId="77506A50" w14:textId="77777777" w:rsidTr="00D02D01">
        <w:trPr>
          <w:cantSplit/>
        </w:trPr>
        <w:tc>
          <w:tcPr>
            <w:tcW w:w="9644" w:type="dxa"/>
          </w:tcPr>
          <w:p w14:paraId="41F02409" w14:textId="77777777" w:rsidR="00146683" w:rsidRPr="00E804C9" w:rsidRDefault="00146683" w:rsidP="00D02D01">
            <w:pPr>
              <w:pStyle w:val="TAL"/>
              <w:rPr>
                <w:b/>
                <w:i/>
              </w:rPr>
            </w:pPr>
            <w:r w:rsidRPr="00E804C9">
              <w:rPr>
                <w:b/>
                <w:i/>
              </w:rPr>
              <w:t>servingCellMeasInfo</w:t>
            </w:r>
          </w:p>
          <w:p w14:paraId="34A349BB" w14:textId="77777777" w:rsidR="00146683" w:rsidRPr="00E804C9" w:rsidRDefault="00146683" w:rsidP="00D02D01">
            <w:pPr>
              <w:pStyle w:val="TAL"/>
            </w:pPr>
            <w:r w:rsidRPr="00E804C9">
              <w:rPr>
                <w:iCs/>
              </w:rPr>
              <w:t xml:space="preserve">This field indicates if serving cell idle mode measurement reporting in </w:t>
            </w:r>
            <w:r w:rsidRPr="00E804C9">
              <w:rPr>
                <w:i/>
                <w:iCs/>
              </w:rPr>
              <w:t>RRCConnectionReestablishmentComplete-NB</w:t>
            </w:r>
            <w:r w:rsidRPr="00E804C9">
              <w:rPr>
                <w:iCs/>
              </w:rPr>
              <w:t xml:space="preserve">, </w:t>
            </w:r>
            <w:r w:rsidRPr="00E804C9">
              <w:rPr>
                <w:i/>
                <w:iCs/>
              </w:rPr>
              <w:t>RRCConnectionResumeComplete-NB</w:t>
            </w:r>
            <w:r w:rsidRPr="00E804C9">
              <w:rPr>
                <w:iCs/>
              </w:rPr>
              <w:t xml:space="preserve"> and </w:t>
            </w:r>
            <w:r w:rsidRPr="00E804C9">
              <w:rPr>
                <w:i/>
                <w:iCs/>
              </w:rPr>
              <w:t>RRCConnectionSetupComplete-NB</w:t>
            </w:r>
            <w:r w:rsidRPr="00E804C9">
              <w:rPr>
                <w:iCs/>
              </w:rPr>
              <w:t xml:space="preserve"> is allowed. </w:t>
            </w:r>
          </w:p>
        </w:tc>
      </w:tr>
      <w:tr w:rsidR="00E804C9" w:rsidRPr="00E804C9" w14:paraId="44BB1279" w14:textId="77777777" w:rsidTr="00D02D01">
        <w:trPr>
          <w:cantSplit/>
        </w:trPr>
        <w:tc>
          <w:tcPr>
            <w:tcW w:w="9644" w:type="dxa"/>
          </w:tcPr>
          <w:p w14:paraId="630B8808" w14:textId="77777777" w:rsidR="00146683" w:rsidRPr="00E804C9" w:rsidRDefault="00146683" w:rsidP="00D02D01">
            <w:pPr>
              <w:keepNext/>
              <w:keepLines/>
              <w:spacing w:after="0"/>
              <w:rPr>
                <w:rFonts w:ascii="Arial" w:hAnsi="Arial"/>
                <w:b/>
                <w:bCs/>
                <w:i/>
                <w:iCs/>
                <w:noProof/>
                <w:sz w:val="18"/>
                <w:lang w:eastAsia="x-none"/>
              </w:rPr>
            </w:pPr>
            <w:r w:rsidRPr="00E804C9">
              <w:rPr>
                <w:rFonts w:ascii="Arial" w:hAnsi="Arial"/>
                <w:b/>
                <w:bCs/>
                <w:i/>
                <w:iCs/>
                <w:noProof/>
                <w:sz w:val="18"/>
                <w:lang w:eastAsia="x-none"/>
              </w:rPr>
              <w:t>tdd-UL-DL-AlignmentOffset</w:t>
            </w:r>
          </w:p>
          <w:p w14:paraId="4C6E763E" w14:textId="77777777" w:rsidR="00146683" w:rsidRPr="00E804C9" w:rsidRDefault="00146683" w:rsidP="00D02D01">
            <w:pPr>
              <w:keepNext/>
              <w:keepLines/>
              <w:spacing w:after="0"/>
              <w:rPr>
                <w:rFonts w:ascii="Arial" w:hAnsi="Arial"/>
                <w:b/>
                <w:bCs/>
                <w:i/>
                <w:noProof/>
                <w:sz w:val="18"/>
                <w:lang w:eastAsia="en-GB"/>
              </w:rPr>
            </w:pPr>
            <w:r w:rsidRPr="00E804C9">
              <w:rPr>
                <w:rFonts w:ascii="Arial" w:hAnsi="Arial"/>
                <w:sz w:val="18"/>
              </w:rPr>
              <w:t>Indicates the offset between the UL carrier frequency center with respect to DL carrier frequency center for the anchor carrier.</w:t>
            </w:r>
          </w:p>
        </w:tc>
      </w:tr>
      <w:tr w:rsidR="00E804C9" w:rsidRPr="00E804C9" w14:paraId="3E2987F5" w14:textId="77777777" w:rsidTr="00D02D01">
        <w:trPr>
          <w:cantSplit/>
        </w:trPr>
        <w:tc>
          <w:tcPr>
            <w:tcW w:w="9644" w:type="dxa"/>
          </w:tcPr>
          <w:p w14:paraId="57C07FA7" w14:textId="77777777" w:rsidR="00146683" w:rsidRPr="00E804C9" w:rsidRDefault="00146683" w:rsidP="00D02D01">
            <w:pPr>
              <w:pStyle w:val="TAL"/>
              <w:rPr>
                <w:b/>
                <w:bCs/>
                <w:i/>
                <w:noProof/>
                <w:lang w:eastAsia="en-GB"/>
              </w:rPr>
            </w:pPr>
            <w:r w:rsidRPr="00E804C9">
              <w:rPr>
                <w:b/>
                <w:bCs/>
                <w:i/>
                <w:noProof/>
                <w:lang w:eastAsia="en-GB"/>
              </w:rPr>
              <w:t>ul-CarrierFreq</w:t>
            </w:r>
          </w:p>
          <w:p w14:paraId="0EEDFF64" w14:textId="77777777" w:rsidR="00146683" w:rsidRPr="00E804C9" w:rsidRDefault="00146683" w:rsidP="00D02D01">
            <w:pPr>
              <w:pStyle w:val="TAL"/>
              <w:rPr>
                <w:noProof/>
              </w:rPr>
            </w:pPr>
            <w:r w:rsidRPr="00E804C9">
              <w:rPr>
                <w:bCs/>
                <w:noProof/>
                <w:lang w:eastAsia="en-GB"/>
              </w:rPr>
              <w:t>For FDD: Uplink carrier frequency as defined in TS 36.101 [42], clause 5.7.3F</w:t>
            </w:r>
            <w:r w:rsidRPr="00E804C9">
              <w:rPr>
                <w:bCs/>
                <w:szCs w:val="18"/>
                <w:lang w:eastAsia="zh-CN"/>
              </w:rPr>
              <w:t xml:space="preserve"> and TS 36.102 [113], clause </w:t>
            </w:r>
            <w:r w:rsidRPr="00E804C9">
              <w:rPr>
                <w:szCs w:val="18"/>
              </w:rPr>
              <w:t>5.4B.2</w:t>
            </w:r>
            <w:r w:rsidRPr="00E804C9">
              <w:rPr>
                <w:bCs/>
                <w:noProof/>
                <w:lang w:eastAsia="en-GB"/>
              </w:rPr>
              <w:t xml:space="preserve">. </w:t>
            </w:r>
            <w:r w:rsidRPr="00E804C9">
              <w:rPr>
                <w:noProof/>
              </w:rPr>
              <w:t xml:space="preserve">If </w:t>
            </w:r>
            <w:r w:rsidRPr="00E804C9">
              <w:rPr>
                <w:i/>
                <w:noProof/>
              </w:rPr>
              <w:t xml:space="preserve">operationModeInfo </w:t>
            </w:r>
            <w:r w:rsidRPr="00E804C9">
              <w:rPr>
                <w:noProof/>
              </w:rPr>
              <w:t xml:space="preserve">in the MIB-NB is set to </w:t>
            </w:r>
            <w:r w:rsidRPr="00E804C9">
              <w:rPr>
                <w:i/>
                <w:noProof/>
              </w:rPr>
              <w:t>standalone</w:t>
            </w:r>
            <w:r w:rsidRPr="00E804C9">
              <w:rPr>
                <w:noProof/>
              </w:rPr>
              <w:t xml:space="preserve"> and the field is absent</w:t>
            </w:r>
            <w:r w:rsidRPr="00E804C9">
              <w:rPr>
                <w:i/>
                <w:noProof/>
              </w:rPr>
              <w:t xml:space="preserve">, </w:t>
            </w:r>
            <w:r w:rsidRPr="00E804C9">
              <w:rPr>
                <w:noProof/>
              </w:rPr>
              <w:t>the</w:t>
            </w:r>
            <w:r w:rsidRPr="00E804C9">
              <w:rPr>
                <w:i/>
                <w:noProof/>
              </w:rPr>
              <w:t xml:space="preserve"> </w:t>
            </w:r>
            <w:r w:rsidRPr="00E804C9">
              <w:rPr>
                <w:noProof/>
              </w:rPr>
              <w:t>value of the carrier frequency is determined by the T</w:t>
            </w:r>
            <w:r w:rsidRPr="00E804C9">
              <w:t xml:space="preserve">X-RX frequency separation defined in TS 36.101 [42], table 5.7.4-1, and the value of the </w:t>
            </w:r>
            <w:r w:rsidRPr="00E804C9">
              <w:rPr>
                <w:noProof/>
              </w:rPr>
              <w:t>carrier frequency offset is 0</w:t>
            </w:r>
            <w:r w:rsidRPr="00E804C9">
              <w:t xml:space="preserve">. </w:t>
            </w:r>
            <w:r w:rsidRPr="00E804C9">
              <w:rPr>
                <w:noProof/>
              </w:rPr>
              <w:t xml:space="preserve">If </w:t>
            </w:r>
            <w:r w:rsidRPr="00E804C9">
              <w:rPr>
                <w:i/>
                <w:noProof/>
              </w:rPr>
              <w:t xml:space="preserve">operationModeInfo </w:t>
            </w:r>
            <w:r w:rsidRPr="00E804C9">
              <w:rPr>
                <w:noProof/>
              </w:rPr>
              <w:t xml:space="preserve">in the MIB-NB is not set to </w:t>
            </w:r>
            <w:r w:rsidRPr="00E804C9">
              <w:rPr>
                <w:i/>
                <w:noProof/>
              </w:rPr>
              <w:t xml:space="preserve">standalone, </w:t>
            </w:r>
            <w:r w:rsidRPr="00E804C9">
              <w:rPr>
                <w:noProof/>
              </w:rPr>
              <w:t>the</w:t>
            </w:r>
            <w:r w:rsidRPr="00E804C9">
              <w:rPr>
                <w:i/>
                <w:noProof/>
              </w:rPr>
              <w:t xml:space="preserve"> </w:t>
            </w:r>
            <w:r w:rsidRPr="00E804C9">
              <w:rPr>
                <w:noProof/>
              </w:rPr>
              <w:t>field is mandatory present.</w:t>
            </w:r>
          </w:p>
          <w:p w14:paraId="5B6B4B03" w14:textId="77777777" w:rsidR="00146683" w:rsidRPr="00E804C9" w:rsidRDefault="00146683" w:rsidP="00D02D01">
            <w:pPr>
              <w:pStyle w:val="TAL"/>
              <w:rPr>
                <w:b/>
                <w:bCs/>
                <w:i/>
                <w:lang w:eastAsia="en-GB"/>
              </w:rPr>
            </w:pPr>
            <w:r w:rsidRPr="00E804C9">
              <w:rPr>
                <w:noProof/>
              </w:rPr>
              <w:t>For TDD: This field is absent and the uplink carrier frequency is same as the downlink frequency.</w:t>
            </w:r>
          </w:p>
        </w:tc>
      </w:tr>
      <w:tr w:rsidR="00E804C9" w:rsidRPr="00E804C9" w14:paraId="50AC4C80"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tcPr>
          <w:p w14:paraId="5A51A1FC" w14:textId="77777777" w:rsidR="00146683" w:rsidRPr="00E804C9" w:rsidRDefault="00146683" w:rsidP="00D02D01">
            <w:pPr>
              <w:pStyle w:val="TAL"/>
              <w:rPr>
                <w:b/>
                <w:bCs/>
                <w:i/>
                <w:noProof/>
                <w:lang w:eastAsia="en-GB"/>
              </w:rPr>
            </w:pPr>
            <w:r w:rsidRPr="00E804C9">
              <w:rPr>
                <w:b/>
                <w:bCs/>
                <w:i/>
                <w:noProof/>
                <w:lang w:eastAsia="en-GB"/>
              </w:rPr>
              <w:t>up-EDT</w:t>
            </w:r>
          </w:p>
          <w:p w14:paraId="08C0348A" w14:textId="77777777" w:rsidR="00146683" w:rsidRPr="00E804C9" w:rsidRDefault="00146683" w:rsidP="00D02D01">
            <w:pPr>
              <w:pStyle w:val="TAL"/>
              <w:rPr>
                <w:bCs/>
                <w:noProof/>
                <w:lang w:eastAsia="en-GB"/>
              </w:rPr>
            </w:pPr>
            <w:r w:rsidRPr="00E804C9">
              <w:rPr>
                <w:lang w:eastAsia="en-GB"/>
              </w:rPr>
              <w:t xml:space="preserve">For FDD: </w:t>
            </w:r>
            <w:r w:rsidRPr="00E804C9">
              <w:rPr>
                <w:bCs/>
                <w:noProof/>
                <w:lang w:eastAsia="en-GB"/>
              </w:rPr>
              <w:t>This field indicates whether the UE is allowed to initiate UP-EDT</w:t>
            </w:r>
            <w:r w:rsidRPr="00E804C9">
              <w:rPr>
                <w:lang w:eastAsia="en-GB"/>
              </w:rPr>
              <w:t xml:space="preserve"> when connected to EPC</w:t>
            </w:r>
            <w:r w:rsidRPr="00E804C9">
              <w:rPr>
                <w:bCs/>
                <w:noProof/>
                <w:lang w:eastAsia="en-GB"/>
              </w:rPr>
              <w:t>, see 5.3.3.1b.</w:t>
            </w:r>
          </w:p>
        </w:tc>
      </w:tr>
      <w:tr w:rsidR="00E804C9" w:rsidRPr="00E804C9" w14:paraId="5EED4A60"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CFFB771" w14:textId="77777777" w:rsidR="00146683" w:rsidRPr="00E804C9" w:rsidRDefault="00146683" w:rsidP="00D02D01">
            <w:pPr>
              <w:pStyle w:val="TAL"/>
              <w:rPr>
                <w:b/>
                <w:i/>
              </w:rPr>
            </w:pPr>
            <w:r w:rsidRPr="00E804C9">
              <w:rPr>
                <w:b/>
                <w:i/>
              </w:rPr>
              <w:t>up-EDT-5GC</w:t>
            </w:r>
          </w:p>
          <w:p w14:paraId="792D6E4C" w14:textId="77777777" w:rsidR="00146683" w:rsidRPr="00E804C9" w:rsidRDefault="00146683" w:rsidP="00D02D01">
            <w:pPr>
              <w:pStyle w:val="TAL"/>
              <w:rPr>
                <w:b/>
                <w:bCs/>
                <w:i/>
                <w:noProof/>
                <w:lang w:eastAsia="en-GB"/>
              </w:rPr>
            </w:pPr>
            <w:r w:rsidRPr="00E804C9">
              <w:rPr>
                <w:lang w:eastAsia="en-GB"/>
              </w:rPr>
              <w:t>For FDD: This field indicates whether the UE is allowed to initiate UP-EDT when connected to 5GC, see 5.3.3.1b.</w:t>
            </w:r>
          </w:p>
        </w:tc>
      </w:tr>
      <w:tr w:rsidR="00E804C9" w:rsidRPr="00E804C9" w14:paraId="2C485CC9"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tcPr>
          <w:p w14:paraId="504B2CF3" w14:textId="77777777" w:rsidR="00146683" w:rsidRPr="00E804C9" w:rsidRDefault="00146683" w:rsidP="00D02D01">
            <w:pPr>
              <w:pStyle w:val="TAL"/>
              <w:rPr>
                <w:b/>
                <w:i/>
              </w:rPr>
            </w:pPr>
            <w:r w:rsidRPr="00E804C9">
              <w:rPr>
                <w:b/>
                <w:i/>
              </w:rPr>
              <w:t>up-PUR-5GC</w:t>
            </w:r>
          </w:p>
          <w:p w14:paraId="6F084B94" w14:textId="77777777" w:rsidR="00146683" w:rsidRPr="00E804C9" w:rsidRDefault="00146683" w:rsidP="00D02D01">
            <w:pPr>
              <w:pStyle w:val="TAL"/>
              <w:rPr>
                <w:b/>
                <w:bCs/>
                <w:i/>
                <w:noProof/>
                <w:lang w:eastAsia="en-GB"/>
              </w:rPr>
            </w:pPr>
            <w:r w:rsidRPr="00E804C9">
              <w:t xml:space="preserve">For FDD: Indicates whether UP </w:t>
            </w:r>
            <w:r w:rsidRPr="00E804C9">
              <w:rPr>
                <w:iCs/>
              </w:rPr>
              <w:t xml:space="preserve">transmission using PUR is allowed in the cell </w:t>
            </w:r>
            <w:r w:rsidRPr="00E804C9">
              <w:rPr>
                <w:rFonts w:cs="Arial"/>
                <w:bCs/>
                <w:szCs w:val="18"/>
              </w:rPr>
              <w:t>when connected to 5GC, see 5.3.3.1c.</w:t>
            </w:r>
          </w:p>
        </w:tc>
      </w:tr>
      <w:tr w:rsidR="00146683" w:rsidRPr="00E804C9" w14:paraId="5F03DAAF" w14:textId="77777777" w:rsidTr="00D02D01">
        <w:trPr>
          <w:cantSplit/>
        </w:trPr>
        <w:tc>
          <w:tcPr>
            <w:tcW w:w="9649" w:type="dxa"/>
            <w:tcBorders>
              <w:top w:val="single" w:sz="4" w:space="0" w:color="808080"/>
              <w:left w:val="single" w:sz="4" w:space="0" w:color="808080"/>
              <w:bottom w:val="single" w:sz="4" w:space="0" w:color="808080"/>
              <w:right w:val="single" w:sz="4" w:space="0" w:color="808080"/>
            </w:tcBorders>
          </w:tcPr>
          <w:p w14:paraId="6F1C53C6" w14:textId="77777777" w:rsidR="00146683" w:rsidRPr="00E804C9" w:rsidRDefault="00146683" w:rsidP="00D02D01">
            <w:pPr>
              <w:pStyle w:val="TAL"/>
              <w:rPr>
                <w:b/>
                <w:bCs/>
                <w:i/>
                <w:iCs/>
              </w:rPr>
            </w:pPr>
            <w:r w:rsidRPr="00E804C9">
              <w:rPr>
                <w:b/>
                <w:bCs/>
                <w:i/>
                <w:iCs/>
              </w:rPr>
              <w:t>up-PUR-EPC</w:t>
            </w:r>
          </w:p>
          <w:p w14:paraId="2CC6BB15" w14:textId="77777777" w:rsidR="00146683" w:rsidRPr="00E804C9" w:rsidRDefault="00146683" w:rsidP="00D02D01">
            <w:pPr>
              <w:pStyle w:val="TAL"/>
              <w:rPr>
                <w:b/>
                <w:i/>
              </w:rPr>
            </w:pPr>
            <w:r w:rsidRPr="00E804C9">
              <w:rPr>
                <w:rFonts w:cs="Arial"/>
                <w:bCs/>
                <w:szCs w:val="18"/>
              </w:rPr>
              <w:t>For FDD: Indicates whether UP transmission using PUR is allowed in the cell when connected to EPC, see 5.3.3.1c.</w:t>
            </w:r>
          </w:p>
        </w:tc>
      </w:tr>
    </w:tbl>
    <w:p w14:paraId="31E96569" w14:textId="77777777" w:rsidR="00146683" w:rsidRPr="00E804C9" w:rsidRDefault="00146683" w:rsidP="00146683">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3C9E2D41" w14:textId="77777777" w:rsidTr="00D02D01">
        <w:trPr>
          <w:cantSplit/>
          <w:tblHeader/>
        </w:trPr>
        <w:tc>
          <w:tcPr>
            <w:tcW w:w="2268" w:type="dxa"/>
          </w:tcPr>
          <w:p w14:paraId="61E42DF5" w14:textId="77777777" w:rsidR="00146683" w:rsidRPr="00E804C9" w:rsidRDefault="00146683" w:rsidP="00D02D01">
            <w:pPr>
              <w:pStyle w:val="TAH"/>
            </w:pPr>
            <w:r w:rsidRPr="00E804C9">
              <w:t>Conditional presence</w:t>
            </w:r>
          </w:p>
        </w:tc>
        <w:tc>
          <w:tcPr>
            <w:tcW w:w="7371" w:type="dxa"/>
          </w:tcPr>
          <w:p w14:paraId="09C3EE6B" w14:textId="77777777" w:rsidR="00146683" w:rsidRPr="00E804C9" w:rsidRDefault="00146683" w:rsidP="00D02D01">
            <w:pPr>
              <w:pStyle w:val="TAH"/>
            </w:pPr>
            <w:r w:rsidRPr="00E804C9">
              <w:t>Explanation</w:t>
            </w:r>
          </w:p>
        </w:tc>
      </w:tr>
      <w:tr w:rsidR="00146683" w:rsidRPr="00E804C9" w14:paraId="67AF718C" w14:textId="77777777" w:rsidTr="00D02D01">
        <w:trPr>
          <w:cantSplit/>
        </w:trPr>
        <w:tc>
          <w:tcPr>
            <w:tcW w:w="2268" w:type="dxa"/>
            <w:tcBorders>
              <w:top w:val="single" w:sz="4" w:space="0" w:color="808080"/>
              <w:left w:val="single" w:sz="4" w:space="0" w:color="808080"/>
              <w:bottom w:val="single" w:sz="4" w:space="0" w:color="808080"/>
              <w:right w:val="single" w:sz="4" w:space="0" w:color="808080"/>
            </w:tcBorders>
          </w:tcPr>
          <w:p w14:paraId="1B3ADACD" w14:textId="77777777" w:rsidR="00146683" w:rsidRPr="00E804C9" w:rsidRDefault="00146683" w:rsidP="00D02D01">
            <w:pPr>
              <w:pStyle w:val="TAL"/>
              <w:rPr>
                <w:i/>
                <w:noProof/>
              </w:rPr>
            </w:pPr>
            <w:r w:rsidRPr="00E804C9">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3BE8A930" w14:textId="77777777" w:rsidR="00146683" w:rsidRPr="00E804C9" w:rsidRDefault="00146683" w:rsidP="00D02D01">
            <w:pPr>
              <w:pStyle w:val="TAL"/>
            </w:pPr>
            <w:r w:rsidRPr="00E804C9">
              <w:t>The field is mandatory present for TDD; otherwise the field is not present and the UE shall delete any existing value for this field.</w:t>
            </w:r>
          </w:p>
        </w:tc>
      </w:tr>
    </w:tbl>
    <w:p w14:paraId="50A40344" w14:textId="77777777" w:rsidR="00146683" w:rsidRPr="00E804C9" w:rsidRDefault="00146683" w:rsidP="00146683"/>
    <w:p w14:paraId="3F1E27C3" w14:textId="77777777" w:rsidR="00146683" w:rsidRPr="00E804C9" w:rsidRDefault="00146683" w:rsidP="00146683">
      <w:pPr>
        <w:pStyle w:val="Heading4"/>
        <w:rPr>
          <w:i/>
          <w:noProof/>
        </w:rPr>
      </w:pPr>
      <w:bookmarkStart w:id="12147" w:name="_Toc20487597"/>
      <w:bookmarkStart w:id="12148" w:name="_Toc29342898"/>
      <w:bookmarkStart w:id="12149" w:name="_Toc29344037"/>
      <w:bookmarkStart w:id="12150" w:name="_Toc36567303"/>
      <w:bookmarkStart w:id="12151" w:name="_Toc36810754"/>
      <w:bookmarkStart w:id="12152" w:name="_Toc36847118"/>
      <w:bookmarkStart w:id="12153" w:name="_Toc36939771"/>
      <w:bookmarkStart w:id="12154" w:name="_Toc37082751"/>
      <w:bookmarkStart w:id="12155" w:name="_Toc46481392"/>
      <w:bookmarkStart w:id="12156" w:name="_Toc46482626"/>
      <w:bookmarkStart w:id="12157" w:name="_Toc46483860"/>
      <w:bookmarkStart w:id="12158" w:name="_Toc171495549"/>
      <w:r w:rsidRPr="00E804C9">
        <w:t>–</w:t>
      </w:r>
      <w:r w:rsidRPr="00E804C9">
        <w:tab/>
      </w:r>
      <w:r w:rsidRPr="00E804C9">
        <w:rPr>
          <w:i/>
          <w:noProof/>
        </w:rPr>
        <w:t>SystemInformationBlockType3-NB</w:t>
      </w:r>
      <w:bookmarkEnd w:id="12147"/>
      <w:bookmarkEnd w:id="12148"/>
      <w:bookmarkEnd w:id="12149"/>
      <w:bookmarkEnd w:id="12150"/>
      <w:bookmarkEnd w:id="12151"/>
      <w:bookmarkEnd w:id="12152"/>
      <w:bookmarkEnd w:id="12153"/>
      <w:bookmarkEnd w:id="12154"/>
      <w:bookmarkEnd w:id="12155"/>
      <w:bookmarkEnd w:id="12156"/>
      <w:bookmarkEnd w:id="12157"/>
      <w:bookmarkEnd w:id="12158"/>
    </w:p>
    <w:p w14:paraId="02E83870" w14:textId="77777777" w:rsidR="00146683" w:rsidRPr="00E804C9" w:rsidRDefault="00146683" w:rsidP="00146683">
      <w:r w:rsidRPr="00E804C9">
        <w:t xml:space="preserve">The IE </w:t>
      </w:r>
      <w:r w:rsidRPr="00E804C9">
        <w:rPr>
          <w:i/>
          <w:noProof/>
        </w:rPr>
        <w:t>SystemInformationBlockType3-NB</w:t>
      </w:r>
      <w:r w:rsidRPr="00E804C9">
        <w:t xml:space="preserve"> contains cell re-selection information common for intra-frequency, and inter-frequency cell re-selection as well as intra-frequency cell re-selection information other than neighbouring cell related.</w:t>
      </w:r>
    </w:p>
    <w:p w14:paraId="21C9D6F0" w14:textId="77777777" w:rsidR="00146683" w:rsidRPr="00E804C9" w:rsidRDefault="00146683" w:rsidP="00146683">
      <w:pPr>
        <w:pStyle w:val="TH"/>
        <w:rPr>
          <w:bCs/>
          <w:i/>
          <w:iCs/>
          <w:noProof/>
        </w:rPr>
      </w:pPr>
      <w:r w:rsidRPr="00E804C9">
        <w:rPr>
          <w:bCs/>
          <w:i/>
          <w:iCs/>
          <w:noProof/>
        </w:rPr>
        <w:lastRenderedPageBreak/>
        <w:t xml:space="preserve">SystemInformationBlockType3-NB </w:t>
      </w:r>
      <w:r w:rsidRPr="00E804C9">
        <w:rPr>
          <w:bCs/>
          <w:iCs/>
          <w:noProof/>
        </w:rPr>
        <w:t>information element</w:t>
      </w:r>
    </w:p>
    <w:p w14:paraId="57477C25" w14:textId="77777777" w:rsidR="00146683" w:rsidRPr="00E804C9" w:rsidRDefault="00146683" w:rsidP="00146683">
      <w:pPr>
        <w:pStyle w:val="PL"/>
        <w:shd w:val="clear" w:color="auto" w:fill="E6E6E6"/>
      </w:pPr>
      <w:r w:rsidRPr="00E804C9">
        <w:t>-- ASN1START</w:t>
      </w:r>
    </w:p>
    <w:p w14:paraId="6C7288CE" w14:textId="77777777" w:rsidR="00146683" w:rsidRPr="00E804C9" w:rsidRDefault="00146683" w:rsidP="00146683">
      <w:pPr>
        <w:pStyle w:val="PL"/>
        <w:shd w:val="clear" w:color="auto" w:fill="E6E6E6"/>
      </w:pPr>
    </w:p>
    <w:p w14:paraId="00F74039" w14:textId="77777777" w:rsidR="00146683" w:rsidRPr="00E804C9" w:rsidRDefault="00146683" w:rsidP="00146683">
      <w:pPr>
        <w:pStyle w:val="PL"/>
        <w:shd w:val="clear" w:color="auto" w:fill="E6E6E6"/>
      </w:pPr>
      <w:r w:rsidRPr="00E804C9">
        <w:t>SystemInformationBlockType3-NB-r13 ::=</w:t>
      </w:r>
      <w:r w:rsidRPr="00E804C9">
        <w:tab/>
        <w:t>SEQUENCE {</w:t>
      </w:r>
    </w:p>
    <w:p w14:paraId="28678813" w14:textId="77777777" w:rsidR="00146683" w:rsidRPr="00E804C9" w:rsidRDefault="00146683" w:rsidP="00146683">
      <w:pPr>
        <w:pStyle w:val="PL"/>
        <w:shd w:val="clear" w:color="auto" w:fill="E6E6E6"/>
      </w:pPr>
      <w:r w:rsidRPr="00E804C9">
        <w:tab/>
        <w:t>cellReselectionInfoCommon-r13</w:t>
      </w:r>
      <w:r w:rsidRPr="00E804C9">
        <w:tab/>
      </w:r>
      <w:r w:rsidRPr="00E804C9">
        <w:tab/>
      </w:r>
      <w:r w:rsidRPr="00E804C9">
        <w:tab/>
        <w:t>SEQUENCE {</w:t>
      </w:r>
    </w:p>
    <w:p w14:paraId="26DC11AE" w14:textId="77777777" w:rsidR="00146683" w:rsidRPr="00E804C9" w:rsidRDefault="00146683" w:rsidP="00146683">
      <w:pPr>
        <w:pStyle w:val="PL"/>
        <w:shd w:val="clear" w:color="auto" w:fill="E6E6E6"/>
      </w:pPr>
      <w:r w:rsidRPr="00E804C9">
        <w:tab/>
      </w:r>
      <w:r w:rsidRPr="00E804C9">
        <w:tab/>
        <w:t>q-Hyst-r13</w:t>
      </w:r>
      <w:r w:rsidRPr="00E804C9">
        <w:tab/>
      </w:r>
      <w:r w:rsidRPr="00E804C9">
        <w:tab/>
      </w:r>
      <w:r w:rsidRPr="00E804C9">
        <w:tab/>
      </w:r>
      <w:r w:rsidRPr="00E804C9">
        <w:tab/>
      </w:r>
      <w:r w:rsidRPr="00E804C9">
        <w:tab/>
      </w:r>
      <w:r w:rsidRPr="00E804C9">
        <w:tab/>
      </w:r>
      <w:r w:rsidRPr="00E804C9">
        <w:tab/>
      </w:r>
      <w:r w:rsidRPr="00E804C9">
        <w:tab/>
        <w:t>ENUMERATED {</w:t>
      </w:r>
    </w:p>
    <w:p w14:paraId="639EF7D8"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0, dB1, dB2, dB3, dB4, dB5, dB6, dB8, dB10,</w:t>
      </w:r>
    </w:p>
    <w:p w14:paraId="6497016E"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12, dB14, dB16, dB18, dB20, dB22, dB24</w:t>
      </w:r>
    </w:p>
    <w:p w14:paraId="101EC6F5"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w:t>
      </w:r>
    </w:p>
    <w:p w14:paraId="07C3715C" w14:textId="77777777" w:rsidR="00146683" w:rsidRPr="00E804C9" w:rsidRDefault="00146683" w:rsidP="00146683">
      <w:pPr>
        <w:pStyle w:val="PL"/>
        <w:shd w:val="clear" w:color="auto" w:fill="E6E6E6"/>
      </w:pPr>
      <w:r w:rsidRPr="00E804C9">
        <w:tab/>
        <w:t>},</w:t>
      </w:r>
    </w:p>
    <w:p w14:paraId="6FE08D6B" w14:textId="77777777" w:rsidR="00146683" w:rsidRPr="00E804C9" w:rsidRDefault="00146683" w:rsidP="00146683">
      <w:pPr>
        <w:pStyle w:val="PL"/>
        <w:shd w:val="clear" w:color="auto" w:fill="E6E6E6"/>
      </w:pPr>
      <w:r w:rsidRPr="00E804C9">
        <w:tab/>
        <w:t>cellReselectionServingFreqInfo-r13</w:t>
      </w:r>
      <w:r w:rsidRPr="00E804C9">
        <w:tab/>
      </w:r>
      <w:r w:rsidRPr="00E804C9">
        <w:tab/>
        <w:t>SEQUENCE {</w:t>
      </w:r>
    </w:p>
    <w:p w14:paraId="149E2827" w14:textId="77777777" w:rsidR="00146683" w:rsidRPr="00E804C9" w:rsidRDefault="00146683" w:rsidP="00146683">
      <w:pPr>
        <w:pStyle w:val="PL"/>
        <w:shd w:val="clear" w:color="auto" w:fill="E6E6E6"/>
      </w:pPr>
      <w:r w:rsidRPr="00E804C9">
        <w:tab/>
      </w:r>
      <w:r w:rsidRPr="00E804C9">
        <w:tab/>
        <w:t>s-NonIntraSearch-r13</w:t>
      </w:r>
      <w:r w:rsidRPr="00E804C9">
        <w:tab/>
      </w:r>
      <w:r w:rsidRPr="00E804C9">
        <w:tab/>
      </w:r>
      <w:r w:rsidRPr="00E804C9">
        <w:tab/>
      </w:r>
      <w:r w:rsidRPr="00E804C9">
        <w:tab/>
      </w:r>
      <w:r w:rsidRPr="00E804C9">
        <w:tab/>
        <w:t>ReselectionThreshold</w:t>
      </w:r>
    </w:p>
    <w:p w14:paraId="12771166" w14:textId="77777777" w:rsidR="00146683" w:rsidRPr="00E804C9" w:rsidRDefault="00146683" w:rsidP="00146683">
      <w:pPr>
        <w:pStyle w:val="PL"/>
        <w:shd w:val="clear" w:color="auto" w:fill="E6E6E6"/>
      </w:pPr>
      <w:r w:rsidRPr="00E804C9">
        <w:tab/>
        <w:t>},</w:t>
      </w:r>
    </w:p>
    <w:p w14:paraId="7CE3367D" w14:textId="77777777" w:rsidR="00146683" w:rsidRPr="00E804C9" w:rsidRDefault="00146683" w:rsidP="00146683">
      <w:pPr>
        <w:pStyle w:val="PL"/>
        <w:shd w:val="clear" w:color="auto" w:fill="E6E6E6"/>
      </w:pPr>
      <w:r w:rsidRPr="00E804C9">
        <w:tab/>
        <w:t>intraFreqCellReselectionInfo-r13</w:t>
      </w:r>
      <w:r w:rsidRPr="00E804C9">
        <w:tab/>
      </w:r>
      <w:r w:rsidRPr="00E804C9">
        <w:tab/>
        <w:t>SEQUENCE {</w:t>
      </w:r>
    </w:p>
    <w:p w14:paraId="33AE61B5" w14:textId="77777777" w:rsidR="00146683" w:rsidRPr="00E804C9" w:rsidRDefault="00146683" w:rsidP="00146683">
      <w:pPr>
        <w:pStyle w:val="PL"/>
        <w:shd w:val="clear" w:color="auto" w:fill="E6E6E6"/>
      </w:pPr>
      <w:r w:rsidRPr="00E804C9">
        <w:tab/>
      </w:r>
      <w:r w:rsidRPr="00E804C9">
        <w:tab/>
        <w:t>q-RxLevMin-r13</w:t>
      </w:r>
      <w:r w:rsidRPr="00E804C9">
        <w:tab/>
      </w:r>
      <w:r w:rsidRPr="00E804C9">
        <w:tab/>
      </w:r>
      <w:r w:rsidRPr="00E804C9">
        <w:tab/>
      </w:r>
      <w:r w:rsidRPr="00E804C9">
        <w:tab/>
      </w:r>
      <w:r w:rsidRPr="00E804C9">
        <w:tab/>
      </w:r>
      <w:r w:rsidRPr="00E804C9">
        <w:tab/>
      </w:r>
      <w:r w:rsidRPr="00E804C9">
        <w:tab/>
        <w:t>Q-RxLevMin,</w:t>
      </w:r>
    </w:p>
    <w:p w14:paraId="43E71FD1" w14:textId="77777777" w:rsidR="00146683" w:rsidRPr="00E804C9" w:rsidRDefault="00146683" w:rsidP="00146683">
      <w:pPr>
        <w:pStyle w:val="PL"/>
        <w:shd w:val="clear" w:color="auto" w:fill="E6E6E6"/>
      </w:pPr>
      <w:r w:rsidRPr="00E804C9">
        <w:tab/>
      </w:r>
      <w:r w:rsidRPr="00E804C9">
        <w:tab/>
        <w:t>q-QualMin-r13</w:t>
      </w:r>
      <w:r w:rsidRPr="00E804C9">
        <w:tab/>
      </w:r>
      <w:r w:rsidRPr="00E804C9">
        <w:tab/>
      </w:r>
      <w:r w:rsidRPr="00E804C9">
        <w:tab/>
      </w:r>
      <w:r w:rsidRPr="00E804C9">
        <w:tab/>
      </w:r>
      <w:r w:rsidRPr="00E804C9">
        <w:tab/>
      </w:r>
      <w:r w:rsidRPr="00E804C9">
        <w:tab/>
      </w:r>
      <w:r w:rsidRPr="00E804C9">
        <w:tab/>
        <w:t>Q-QualMin-r9</w:t>
      </w:r>
      <w:r w:rsidRPr="00E804C9">
        <w:tab/>
      </w:r>
      <w:r w:rsidRPr="00E804C9">
        <w:tab/>
      </w:r>
      <w:r w:rsidRPr="00E804C9">
        <w:tab/>
        <w:t>OPTIONAL,</w:t>
      </w:r>
      <w:r w:rsidRPr="00E804C9">
        <w:tab/>
        <w:t>-- Need OP</w:t>
      </w:r>
    </w:p>
    <w:p w14:paraId="14BC5E35" w14:textId="77777777" w:rsidR="00146683" w:rsidRPr="00E804C9" w:rsidRDefault="00146683" w:rsidP="00146683">
      <w:pPr>
        <w:pStyle w:val="PL"/>
        <w:shd w:val="clear" w:color="auto" w:fill="E6E6E6"/>
      </w:pPr>
      <w:r w:rsidRPr="00E804C9">
        <w:tab/>
      </w:r>
      <w:r w:rsidRPr="00E804C9">
        <w:tab/>
        <w:t>p-Max-r13</w:t>
      </w:r>
      <w:r w:rsidRPr="00E804C9">
        <w:tab/>
      </w:r>
      <w:r w:rsidRPr="00E804C9">
        <w:tab/>
      </w:r>
      <w:r w:rsidRPr="00E804C9">
        <w:tab/>
      </w:r>
      <w:r w:rsidRPr="00E804C9">
        <w:tab/>
      </w:r>
      <w:r w:rsidRPr="00E804C9">
        <w:tab/>
      </w:r>
      <w:r w:rsidRPr="00E804C9">
        <w:tab/>
      </w:r>
      <w:r w:rsidRPr="00E804C9">
        <w:tab/>
      </w:r>
      <w:r w:rsidRPr="00E804C9">
        <w:tab/>
        <w:t>P-Max</w:t>
      </w:r>
      <w:r w:rsidRPr="00E804C9">
        <w:tab/>
      </w:r>
      <w:r w:rsidRPr="00E804C9">
        <w:tab/>
      </w:r>
      <w:r w:rsidRPr="00E804C9">
        <w:tab/>
      </w:r>
      <w:r w:rsidRPr="00E804C9">
        <w:tab/>
      </w:r>
      <w:r w:rsidRPr="00E804C9">
        <w:tab/>
        <w:t>OPTIONAL,</w:t>
      </w:r>
      <w:r w:rsidRPr="00E804C9">
        <w:tab/>
        <w:t>-- Need OP</w:t>
      </w:r>
    </w:p>
    <w:p w14:paraId="1976E375" w14:textId="77777777" w:rsidR="00146683" w:rsidRPr="00E804C9" w:rsidRDefault="00146683" w:rsidP="00146683">
      <w:pPr>
        <w:pStyle w:val="PL"/>
        <w:shd w:val="clear" w:color="auto" w:fill="E6E6E6"/>
      </w:pPr>
      <w:r w:rsidRPr="00E804C9">
        <w:tab/>
      </w:r>
      <w:r w:rsidRPr="00E804C9">
        <w:tab/>
        <w:t>s-IntraSearchP-r13</w:t>
      </w:r>
      <w:r w:rsidRPr="00E804C9">
        <w:tab/>
      </w:r>
      <w:r w:rsidRPr="00E804C9">
        <w:tab/>
      </w:r>
      <w:r w:rsidRPr="00E804C9">
        <w:tab/>
      </w:r>
      <w:r w:rsidRPr="00E804C9">
        <w:tab/>
      </w:r>
      <w:r w:rsidRPr="00E804C9">
        <w:tab/>
      </w:r>
      <w:r w:rsidRPr="00E804C9">
        <w:tab/>
        <w:t>ReselectionThreshold,</w:t>
      </w:r>
    </w:p>
    <w:p w14:paraId="0100CEEF" w14:textId="77777777" w:rsidR="00146683" w:rsidRPr="00E804C9" w:rsidRDefault="00146683" w:rsidP="00146683">
      <w:pPr>
        <w:pStyle w:val="PL"/>
        <w:shd w:val="clear" w:color="auto" w:fill="E6E6E6"/>
      </w:pPr>
      <w:r w:rsidRPr="00E804C9">
        <w:tab/>
      </w:r>
      <w:r w:rsidRPr="00E804C9">
        <w:tab/>
        <w:t>t-Reselection-r13</w:t>
      </w:r>
      <w:r w:rsidRPr="00E804C9">
        <w:tab/>
      </w:r>
      <w:r w:rsidRPr="00E804C9">
        <w:tab/>
      </w:r>
      <w:r w:rsidRPr="00E804C9">
        <w:tab/>
      </w:r>
      <w:r w:rsidRPr="00E804C9">
        <w:tab/>
      </w:r>
      <w:r w:rsidRPr="00E804C9">
        <w:tab/>
      </w:r>
      <w:r w:rsidRPr="00E804C9">
        <w:tab/>
        <w:t>T-Reselection-NB-r13</w:t>
      </w:r>
    </w:p>
    <w:p w14:paraId="170F489F" w14:textId="77777777" w:rsidR="00146683" w:rsidRPr="00E804C9" w:rsidRDefault="00146683" w:rsidP="00146683">
      <w:pPr>
        <w:pStyle w:val="PL"/>
        <w:shd w:val="clear" w:color="auto" w:fill="E6E6E6"/>
      </w:pPr>
      <w:r w:rsidRPr="00E804C9">
        <w:tab/>
        <w:t>},</w:t>
      </w:r>
    </w:p>
    <w:p w14:paraId="4061AC2B" w14:textId="77777777" w:rsidR="00146683" w:rsidRPr="00E804C9" w:rsidRDefault="00146683" w:rsidP="00146683">
      <w:pPr>
        <w:pStyle w:val="PL"/>
        <w:shd w:val="clear" w:color="auto" w:fill="E6E6E6"/>
      </w:pPr>
      <w:r w:rsidRPr="00E804C9">
        <w:tab/>
        <w:t>freqBandInfo-r13</w:t>
      </w:r>
      <w:r w:rsidRPr="00E804C9">
        <w:tab/>
      </w:r>
      <w:r w:rsidRPr="00E804C9">
        <w:tab/>
      </w:r>
      <w:r w:rsidRPr="00E804C9">
        <w:tab/>
      </w:r>
      <w:r w:rsidRPr="00E804C9">
        <w:tab/>
      </w:r>
      <w:r w:rsidRPr="00E804C9">
        <w:tab/>
      </w:r>
      <w:r w:rsidRPr="00E804C9">
        <w:tab/>
        <w:t>NS-PmaxList-NB-r13</w:t>
      </w:r>
      <w:r w:rsidRPr="00E804C9">
        <w:tab/>
      </w:r>
      <w:r w:rsidRPr="00E804C9">
        <w:tab/>
      </w:r>
      <w:r w:rsidRPr="00E804C9">
        <w:tab/>
      </w:r>
      <w:r w:rsidRPr="00E804C9">
        <w:tab/>
        <w:t>OPTIONAL,</w:t>
      </w:r>
      <w:r w:rsidRPr="00E804C9">
        <w:tab/>
        <w:t>-- Need OR</w:t>
      </w:r>
    </w:p>
    <w:p w14:paraId="7E16B9A2" w14:textId="77777777" w:rsidR="00146683" w:rsidRPr="00E804C9" w:rsidRDefault="00146683" w:rsidP="00146683">
      <w:pPr>
        <w:pStyle w:val="PL"/>
        <w:shd w:val="clear" w:color="auto" w:fill="E6E6E6"/>
      </w:pPr>
      <w:r w:rsidRPr="00E804C9">
        <w:tab/>
        <w:t>multiBandInfoList-r13</w:t>
      </w:r>
      <w:r w:rsidRPr="00E804C9">
        <w:tab/>
      </w:r>
      <w:r w:rsidRPr="00E804C9">
        <w:tab/>
      </w:r>
      <w:r w:rsidRPr="00E804C9">
        <w:tab/>
      </w:r>
      <w:r w:rsidRPr="00E804C9">
        <w:tab/>
      </w:r>
      <w:r w:rsidRPr="00E804C9">
        <w:tab/>
        <w:t>SEQUENCE (SIZE (1..maxMultiBands)) OF</w:t>
      </w:r>
    </w:p>
    <w:p w14:paraId="48DC7370"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S-PmaxList-NB-r13</w:t>
      </w:r>
      <w:r w:rsidRPr="00E804C9">
        <w:tab/>
      </w:r>
      <w:r w:rsidRPr="00E804C9">
        <w:tab/>
      </w:r>
      <w:r w:rsidRPr="00E804C9">
        <w:tab/>
        <w:t>OPTIONAL,</w:t>
      </w:r>
      <w:r w:rsidRPr="00E804C9">
        <w:tab/>
        <w:t>-- Need OR</w:t>
      </w:r>
    </w:p>
    <w:p w14:paraId="4C4565A1" w14:textId="77777777" w:rsidR="00146683" w:rsidRPr="00E804C9" w:rsidRDefault="00146683" w:rsidP="00146683">
      <w:pPr>
        <w:pStyle w:val="PL"/>
        <w:shd w:val="clear" w:color="auto" w:fill="E6E6E6"/>
      </w:pPr>
      <w:r w:rsidRPr="00E804C9">
        <w:tab/>
        <w:t>lateNonCriticalExtension</w:t>
      </w:r>
      <w:r w:rsidRPr="00E804C9">
        <w:tab/>
      </w:r>
      <w:r w:rsidRPr="00E804C9">
        <w:tab/>
      </w:r>
      <w:r w:rsidRPr="00E804C9">
        <w:tab/>
      </w:r>
      <w:r w:rsidRPr="00E804C9">
        <w:tab/>
      </w:r>
      <w:r w:rsidRPr="00E804C9">
        <w:tab/>
        <w:t>OCTET STRING</w:t>
      </w:r>
      <w:r w:rsidRPr="00E804C9">
        <w:tab/>
      </w:r>
      <w:r w:rsidRPr="00E804C9">
        <w:tab/>
      </w:r>
      <w:r w:rsidRPr="00E804C9">
        <w:tab/>
      </w:r>
      <w:r w:rsidRPr="00E804C9">
        <w:tab/>
        <w:t>OPTIONAL,</w:t>
      </w:r>
    </w:p>
    <w:p w14:paraId="1D58B871" w14:textId="77777777" w:rsidR="00146683" w:rsidRPr="00E804C9" w:rsidRDefault="00146683" w:rsidP="00146683">
      <w:pPr>
        <w:pStyle w:val="PL"/>
        <w:shd w:val="clear" w:color="auto" w:fill="E6E6E6"/>
      </w:pPr>
      <w:r w:rsidRPr="00E804C9">
        <w:tab/>
        <w:t>...,</w:t>
      </w:r>
    </w:p>
    <w:p w14:paraId="6FA8908E" w14:textId="77777777" w:rsidR="00146683" w:rsidRPr="00E804C9" w:rsidRDefault="00146683" w:rsidP="00146683">
      <w:pPr>
        <w:pStyle w:val="PL"/>
        <w:shd w:val="clear" w:color="auto" w:fill="E6E6E6"/>
      </w:pPr>
      <w:r w:rsidRPr="00E804C9">
        <w:tab/>
        <w:t>[[</w:t>
      </w:r>
      <w:r w:rsidRPr="00E804C9">
        <w:tab/>
        <w:t>intraFreqCellReselectionInfo-v1350</w:t>
      </w:r>
      <w:r w:rsidRPr="00E804C9">
        <w:tab/>
        <w:t>IntraFreqCellReselectionInfo-NB-v1350 OPTIONAL</w:t>
      </w:r>
      <w:r w:rsidRPr="00E804C9">
        <w:tab/>
        <w:t>-- Cond Qrxlevmin</w:t>
      </w:r>
    </w:p>
    <w:p w14:paraId="30BE78B2" w14:textId="77777777" w:rsidR="00146683" w:rsidRPr="00E804C9" w:rsidRDefault="00146683" w:rsidP="00146683">
      <w:pPr>
        <w:pStyle w:val="PL"/>
        <w:shd w:val="clear" w:color="auto" w:fill="E6E6E6"/>
      </w:pPr>
      <w:r w:rsidRPr="00E804C9">
        <w:tab/>
        <w:t>]],</w:t>
      </w:r>
    </w:p>
    <w:p w14:paraId="162907BA" w14:textId="77777777" w:rsidR="00146683" w:rsidRPr="00E804C9" w:rsidRDefault="00146683" w:rsidP="00146683">
      <w:pPr>
        <w:pStyle w:val="PL"/>
        <w:shd w:val="clear" w:color="auto" w:fill="E6E6E6"/>
      </w:pPr>
      <w:r w:rsidRPr="00E804C9">
        <w:tab/>
        <w:t>[[</w:t>
      </w:r>
      <w:r w:rsidRPr="00E804C9">
        <w:tab/>
        <w:t>intraFreqCellReselectionInfo-v1360</w:t>
      </w:r>
      <w:r w:rsidRPr="00E804C9">
        <w:tab/>
        <w:t>IntraFreqCellReselectionInfo-NB-v1360 OPTIONAL</w:t>
      </w:r>
      <w:r w:rsidRPr="00E804C9">
        <w:tab/>
        <w:t>-- Need OR</w:t>
      </w:r>
    </w:p>
    <w:p w14:paraId="3F1A33DA" w14:textId="77777777" w:rsidR="00146683" w:rsidRPr="00E804C9" w:rsidRDefault="00146683" w:rsidP="00146683">
      <w:pPr>
        <w:pStyle w:val="PL"/>
        <w:shd w:val="clear" w:color="auto" w:fill="E6E6E6"/>
      </w:pPr>
      <w:r w:rsidRPr="00E804C9">
        <w:tab/>
        <w:t>]],</w:t>
      </w:r>
    </w:p>
    <w:p w14:paraId="6B43FE65" w14:textId="77777777" w:rsidR="00146683" w:rsidRPr="00E804C9" w:rsidRDefault="00146683" w:rsidP="00146683">
      <w:pPr>
        <w:pStyle w:val="PL"/>
        <w:shd w:val="clear" w:color="auto" w:fill="E6E6E6"/>
      </w:pPr>
      <w:r w:rsidRPr="00E804C9">
        <w:tab/>
        <w:t>[[</w:t>
      </w:r>
      <w:r w:rsidRPr="00E804C9">
        <w:tab/>
        <w:t>intraFreqCellReselectionInfo-v1430</w:t>
      </w:r>
      <w:r w:rsidRPr="00E804C9">
        <w:tab/>
        <w:t>IntraFreqCellReselectionInfo-NB-v1430 OPTIONAL</w:t>
      </w:r>
      <w:r w:rsidRPr="00E804C9">
        <w:tab/>
        <w:t>-- Need OR</w:t>
      </w:r>
    </w:p>
    <w:p w14:paraId="2A835E7B" w14:textId="77777777" w:rsidR="00146683" w:rsidRPr="00E804C9" w:rsidRDefault="00146683" w:rsidP="00146683">
      <w:pPr>
        <w:pStyle w:val="PL"/>
        <w:shd w:val="clear" w:color="auto" w:fill="E6E6E6"/>
      </w:pPr>
      <w:r w:rsidRPr="00E804C9">
        <w:tab/>
        <w:t>]],</w:t>
      </w:r>
    </w:p>
    <w:p w14:paraId="0CCC5CD8" w14:textId="77777777" w:rsidR="00146683" w:rsidRPr="00E804C9" w:rsidRDefault="00146683" w:rsidP="00146683">
      <w:pPr>
        <w:pStyle w:val="PL"/>
        <w:shd w:val="clear" w:color="auto" w:fill="E6E6E6"/>
      </w:pPr>
      <w:r w:rsidRPr="00E804C9">
        <w:tab/>
        <w:t>[[</w:t>
      </w:r>
      <w:r w:rsidRPr="00E804C9">
        <w:tab/>
        <w:t>cellReselectionInfoCommon-v1450</w:t>
      </w:r>
      <w:r w:rsidRPr="00E804C9">
        <w:tab/>
      </w:r>
      <w:r w:rsidRPr="00E804C9">
        <w:tab/>
        <w:t>CellReselectionInfoCommon-NB-v1450</w:t>
      </w:r>
      <w:r w:rsidRPr="00E804C9">
        <w:tab/>
        <w:t>OPTIONAL</w:t>
      </w:r>
      <w:r w:rsidRPr="00E804C9">
        <w:tab/>
        <w:t>-- Need OR</w:t>
      </w:r>
    </w:p>
    <w:p w14:paraId="17127AE0" w14:textId="77777777" w:rsidR="00146683" w:rsidRPr="00E804C9" w:rsidRDefault="00146683" w:rsidP="00146683">
      <w:pPr>
        <w:pStyle w:val="PL"/>
        <w:shd w:val="clear" w:color="auto" w:fill="E6E6E6"/>
      </w:pPr>
      <w:r w:rsidRPr="00E804C9">
        <w:tab/>
        <w:t>]],</w:t>
      </w:r>
    </w:p>
    <w:p w14:paraId="3B00A3E4" w14:textId="77777777" w:rsidR="00146683" w:rsidRPr="00E804C9" w:rsidRDefault="00146683" w:rsidP="00146683">
      <w:pPr>
        <w:pStyle w:val="PL"/>
        <w:shd w:val="clear" w:color="auto" w:fill="E6E6E6"/>
      </w:pPr>
      <w:r w:rsidRPr="00E804C9">
        <w:tab/>
        <w:t>[[</w:t>
      </w:r>
      <w:r w:rsidRPr="00E804C9">
        <w:tab/>
        <w:t>nsss-RRM-Config-r15</w:t>
      </w:r>
      <w:r w:rsidRPr="00E804C9">
        <w:tab/>
      </w:r>
      <w:r w:rsidRPr="00E804C9">
        <w:tab/>
      </w:r>
      <w:r w:rsidRPr="00E804C9">
        <w:tab/>
      </w:r>
      <w:r w:rsidRPr="00E804C9">
        <w:tab/>
      </w:r>
      <w:r w:rsidRPr="00E804C9">
        <w:tab/>
        <w:t>NSSS-RRM-Config-NB-r15</w:t>
      </w:r>
      <w:r w:rsidRPr="00E804C9">
        <w:tab/>
        <w:t>OPTIONAL,</w:t>
      </w:r>
      <w:r w:rsidRPr="00E804C9">
        <w:tab/>
        <w:t>-- Need OR</w:t>
      </w:r>
    </w:p>
    <w:p w14:paraId="229C245E" w14:textId="77777777" w:rsidR="00146683" w:rsidRPr="00E804C9" w:rsidRDefault="00146683" w:rsidP="00146683">
      <w:pPr>
        <w:pStyle w:val="PL"/>
        <w:shd w:val="clear" w:color="auto" w:fill="E6E6E6"/>
      </w:pPr>
      <w:r w:rsidRPr="00E804C9">
        <w:tab/>
      </w:r>
      <w:r w:rsidRPr="00E804C9">
        <w:tab/>
        <w:t>npbch-RRM-Config-r15</w:t>
      </w:r>
      <w:r w:rsidRPr="00E804C9">
        <w:tab/>
      </w:r>
      <w:r w:rsidRPr="00E804C9">
        <w:tab/>
      </w:r>
      <w:r w:rsidRPr="00E804C9">
        <w:tab/>
      </w:r>
      <w:r w:rsidRPr="00E804C9">
        <w:tab/>
        <w:t>ENUMERATED {enabled}</w:t>
      </w:r>
      <w:r w:rsidRPr="00E804C9">
        <w:tab/>
        <w:t>OPTIONAL</w:t>
      </w:r>
      <w:r w:rsidRPr="00E804C9">
        <w:tab/>
        <w:t>-- Need OR</w:t>
      </w:r>
    </w:p>
    <w:p w14:paraId="5B2BE903" w14:textId="77777777" w:rsidR="00146683" w:rsidRPr="00E804C9" w:rsidRDefault="00146683" w:rsidP="00146683">
      <w:pPr>
        <w:pStyle w:val="PL"/>
        <w:shd w:val="clear" w:color="auto" w:fill="E6E6E6"/>
      </w:pPr>
      <w:r w:rsidRPr="00E804C9">
        <w:tab/>
        <w:t>]],</w:t>
      </w:r>
    </w:p>
    <w:p w14:paraId="3E970124" w14:textId="77777777" w:rsidR="00146683" w:rsidRPr="00E804C9" w:rsidRDefault="00146683" w:rsidP="00146683">
      <w:pPr>
        <w:pStyle w:val="PL"/>
        <w:shd w:val="clear" w:color="auto" w:fill="E6E6E6"/>
      </w:pPr>
      <w:r w:rsidRPr="00E804C9">
        <w:tab/>
        <w:t>[[</w:t>
      </w:r>
      <w:r w:rsidRPr="00E804C9">
        <w:tab/>
        <w:t>connMeasConfig-r17</w:t>
      </w:r>
      <w:r w:rsidRPr="00E804C9">
        <w:tab/>
      </w:r>
      <w:r w:rsidRPr="00E804C9">
        <w:tab/>
      </w:r>
      <w:r w:rsidRPr="00E804C9">
        <w:tab/>
      </w:r>
      <w:r w:rsidRPr="00E804C9">
        <w:tab/>
      </w:r>
      <w:r w:rsidRPr="00E804C9">
        <w:tab/>
        <w:t>ConnMeasConfig-NB-r17</w:t>
      </w:r>
      <w:r w:rsidRPr="00E804C9">
        <w:tab/>
        <w:t>OPTIONAL,</w:t>
      </w:r>
      <w:r w:rsidRPr="00E804C9">
        <w:tab/>
        <w:t>-- Need OR</w:t>
      </w:r>
    </w:p>
    <w:p w14:paraId="42138EE1" w14:textId="77777777" w:rsidR="00146683" w:rsidRPr="00E804C9" w:rsidRDefault="00146683" w:rsidP="00146683">
      <w:pPr>
        <w:pStyle w:val="PL"/>
        <w:shd w:val="clear" w:color="auto" w:fill="E6E6E6"/>
      </w:pPr>
      <w:r w:rsidRPr="00E804C9">
        <w:tab/>
      </w:r>
      <w:r w:rsidRPr="00E804C9">
        <w:tab/>
        <w:t>t-Service-r17</w:t>
      </w:r>
      <w:r w:rsidRPr="00E804C9">
        <w:tab/>
      </w:r>
      <w:r w:rsidRPr="00E804C9">
        <w:tab/>
      </w:r>
      <w:r w:rsidRPr="00E804C9">
        <w:tab/>
      </w:r>
      <w:r w:rsidRPr="00E804C9">
        <w:tab/>
      </w:r>
      <w:r w:rsidRPr="00E804C9">
        <w:tab/>
      </w:r>
      <w:r w:rsidRPr="00E804C9">
        <w:tab/>
        <w:t>TimeOffsetUTC-r17</w:t>
      </w:r>
      <w:r w:rsidRPr="00E804C9">
        <w:tab/>
      </w:r>
      <w:r w:rsidRPr="00E804C9">
        <w:tab/>
      </w:r>
      <w:r w:rsidRPr="00E804C9">
        <w:tab/>
      </w:r>
      <w:r w:rsidRPr="00E804C9">
        <w:tab/>
        <w:t>OPTIONAL</w:t>
      </w:r>
      <w:r w:rsidRPr="00E804C9">
        <w:tab/>
        <w:t>-- Need OR</w:t>
      </w:r>
    </w:p>
    <w:p w14:paraId="035D2E8D" w14:textId="77777777" w:rsidR="00146683" w:rsidRPr="00E804C9" w:rsidRDefault="00146683" w:rsidP="00146683">
      <w:pPr>
        <w:pStyle w:val="PL"/>
        <w:shd w:val="clear" w:color="auto" w:fill="E6E6E6"/>
      </w:pPr>
      <w:r w:rsidRPr="00E804C9">
        <w:tab/>
        <w:t>]],</w:t>
      </w:r>
    </w:p>
    <w:p w14:paraId="28CF7E69" w14:textId="27FAE120" w:rsidR="00146683" w:rsidRPr="00E804C9" w:rsidRDefault="00146683" w:rsidP="00146683">
      <w:pPr>
        <w:pStyle w:val="PL"/>
        <w:shd w:val="clear" w:color="auto" w:fill="E6E6E6"/>
      </w:pPr>
      <w:r w:rsidRPr="00E804C9">
        <w:tab/>
        <w:t>[[</w:t>
      </w:r>
      <w:r w:rsidRPr="00E804C9">
        <w:tab/>
        <w:t>satelliteAssistanceInfo-r18</w:t>
      </w:r>
      <w:r w:rsidRPr="00E804C9">
        <w:tab/>
      </w:r>
      <w:r w:rsidRPr="00E804C9">
        <w:tab/>
        <w:t>SEQUENCE (SIZE(1..maxSat-r1</w:t>
      </w:r>
      <w:r w:rsidR="00124BF4" w:rsidRPr="00E804C9">
        <w:t>7</w:t>
      </w:r>
      <w:r w:rsidRPr="00E804C9">
        <w:t>))  OF SatelliteId-r18</w:t>
      </w:r>
      <w:r w:rsidRPr="00E804C9">
        <w:tab/>
        <w:t>OPTIONAL</w:t>
      </w:r>
      <w:r w:rsidRPr="00E804C9">
        <w:tab/>
        <w:t>-- Need OR</w:t>
      </w:r>
    </w:p>
    <w:p w14:paraId="3B315BE9" w14:textId="77777777" w:rsidR="00146683" w:rsidRPr="00E804C9" w:rsidRDefault="00146683" w:rsidP="00146683">
      <w:pPr>
        <w:pStyle w:val="PL"/>
        <w:shd w:val="clear" w:color="auto" w:fill="E6E6E6"/>
      </w:pPr>
      <w:r w:rsidRPr="00E804C9">
        <w:tab/>
        <w:t>]]</w:t>
      </w:r>
    </w:p>
    <w:p w14:paraId="6F9FC458" w14:textId="77777777" w:rsidR="00146683" w:rsidRPr="00E804C9" w:rsidRDefault="00146683" w:rsidP="00146683">
      <w:pPr>
        <w:pStyle w:val="PL"/>
        <w:shd w:val="clear" w:color="auto" w:fill="E6E6E6"/>
      </w:pPr>
      <w:r w:rsidRPr="00E804C9">
        <w:t>}</w:t>
      </w:r>
    </w:p>
    <w:p w14:paraId="5F3C67D7" w14:textId="77777777" w:rsidR="00146683" w:rsidRPr="00E804C9" w:rsidRDefault="00146683" w:rsidP="00146683">
      <w:pPr>
        <w:pStyle w:val="PL"/>
        <w:shd w:val="clear" w:color="auto" w:fill="E6E6E6"/>
      </w:pPr>
    </w:p>
    <w:p w14:paraId="2B689752" w14:textId="77777777" w:rsidR="00146683" w:rsidRPr="00E804C9" w:rsidRDefault="00146683" w:rsidP="00146683">
      <w:pPr>
        <w:pStyle w:val="PL"/>
        <w:shd w:val="clear" w:color="auto" w:fill="E6E6E6"/>
      </w:pPr>
      <w:r w:rsidRPr="00E804C9">
        <w:t>IntraFreqCellReselectionInfo-NB-v1350 ::=</w:t>
      </w:r>
      <w:r w:rsidRPr="00E804C9">
        <w:tab/>
        <w:t>SEQUENCE {</w:t>
      </w:r>
    </w:p>
    <w:p w14:paraId="6681F410" w14:textId="77777777" w:rsidR="00146683" w:rsidRPr="00E804C9" w:rsidRDefault="00146683" w:rsidP="00146683">
      <w:pPr>
        <w:pStyle w:val="PL"/>
        <w:shd w:val="clear" w:color="auto" w:fill="E6E6E6"/>
      </w:pPr>
      <w:r w:rsidRPr="00E804C9">
        <w:tab/>
        <w:t>delta-RxLevMin-v1350</w:t>
      </w:r>
      <w:r w:rsidRPr="00E804C9">
        <w:tab/>
      </w:r>
      <w:r w:rsidRPr="00E804C9">
        <w:tab/>
      </w:r>
      <w:r w:rsidRPr="00E804C9">
        <w:tab/>
      </w:r>
      <w:r w:rsidRPr="00E804C9">
        <w:tab/>
      </w:r>
      <w:r w:rsidRPr="00E804C9">
        <w:tab/>
      </w:r>
      <w:r w:rsidRPr="00E804C9">
        <w:tab/>
        <w:t>INTEGER (-8..-1)</w:t>
      </w:r>
    </w:p>
    <w:p w14:paraId="227CEA66" w14:textId="77777777" w:rsidR="00146683" w:rsidRPr="00E804C9" w:rsidRDefault="00146683" w:rsidP="00146683">
      <w:pPr>
        <w:pStyle w:val="PL"/>
        <w:shd w:val="clear" w:color="auto" w:fill="E6E6E6"/>
      </w:pPr>
      <w:r w:rsidRPr="00E804C9">
        <w:t>}</w:t>
      </w:r>
    </w:p>
    <w:p w14:paraId="2D3903B4" w14:textId="77777777" w:rsidR="00146683" w:rsidRPr="00E804C9" w:rsidRDefault="00146683" w:rsidP="00146683">
      <w:pPr>
        <w:pStyle w:val="PL"/>
        <w:shd w:val="clear" w:color="auto" w:fill="E6E6E6"/>
      </w:pPr>
    </w:p>
    <w:p w14:paraId="7F4FD027" w14:textId="77777777" w:rsidR="00146683" w:rsidRPr="00E804C9" w:rsidRDefault="00146683" w:rsidP="00146683">
      <w:pPr>
        <w:pStyle w:val="PL"/>
        <w:shd w:val="clear" w:color="auto" w:fill="E6E6E6"/>
      </w:pPr>
      <w:r w:rsidRPr="00E804C9">
        <w:t>IntraFreqCellReselectionInfo-NB-v1360 ::=</w:t>
      </w:r>
      <w:r w:rsidRPr="00E804C9">
        <w:tab/>
        <w:t>SEQUENCE {</w:t>
      </w:r>
    </w:p>
    <w:p w14:paraId="33F1581D" w14:textId="77777777" w:rsidR="00146683" w:rsidRPr="00E804C9" w:rsidRDefault="00146683" w:rsidP="00146683">
      <w:pPr>
        <w:pStyle w:val="PL"/>
        <w:shd w:val="clear" w:color="auto" w:fill="E6E6E6"/>
      </w:pPr>
      <w:r w:rsidRPr="00E804C9">
        <w:tab/>
        <w:t>s-IntraSearchP-v1360</w:t>
      </w:r>
      <w:r w:rsidRPr="00E804C9">
        <w:tab/>
      </w:r>
      <w:r w:rsidRPr="00E804C9">
        <w:tab/>
      </w:r>
      <w:r w:rsidRPr="00E804C9">
        <w:tab/>
      </w:r>
      <w:r w:rsidRPr="00E804C9">
        <w:tab/>
      </w:r>
      <w:r w:rsidRPr="00E804C9">
        <w:tab/>
      </w:r>
      <w:r w:rsidRPr="00E804C9">
        <w:tab/>
      </w:r>
      <w:r w:rsidRPr="00E804C9">
        <w:tab/>
        <w:t>ReselectionThreshold-NB-v1360</w:t>
      </w:r>
    </w:p>
    <w:p w14:paraId="4CCE1266" w14:textId="77777777" w:rsidR="00146683" w:rsidRPr="00E804C9" w:rsidRDefault="00146683" w:rsidP="00146683">
      <w:pPr>
        <w:pStyle w:val="PL"/>
        <w:shd w:val="clear" w:color="auto" w:fill="E6E6E6"/>
      </w:pPr>
      <w:r w:rsidRPr="00E804C9">
        <w:t>}</w:t>
      </w:r>
    </w:p>
    <w:p w14:paraId="18A49FEF" w14:textId="77777777" w:rsidR="00146683" w:rsidRPr="00E804C9" w:rsidRDefault="00146683" w:rsidP="00146683">
      <w:pPr>
        <w:pStyle w:val="PL"/>
        <w:shd w:val="clear" w:color="auto" w:fill="E6E6E6"/>
      </w:pPr>
    </w:p>
    <w:p w14:paraId="7E98553C" w14:textId="77777777" w:rsidR="00146683" w:rsidRPr="00E804C9" w:rsidRDefault="00146683" w:rsidP="00146683">
      <w:pPr>
        <w:pStyle w:val="PL"/>
        <w:shd w:val="clear" w:color="auto" w:fill="E6E6E6"/>
      </w:pPr>
      <w:r w:rsidRPr="00E804C9">
        <w:t>IntraFreqCellReselectionInfo-NB-v1430 ::=</w:t>
      </w:r>
      <w:r w:rsidRPr="00E804C9">
        <w:tab/>
        <w:t>SEQUENCE {</w:t>
      </w:r>
    </w:p>
    <w:p w14:paraId="350ACE97" w14:textId="77777777" w:rsidR="00146683" w:rsidRPr="00E804C9" w:rsidRDefault="00146683" w:rsidP="00146683">
      <w:pPr>
        <w:pStyle w:val="PL"/>
        <w:shd w:val="clear" w:color="auto" w:fill="E6E6E6"/>
      </w:pPr>
      <w:r w:rsidRPr="00E804C9">
        <w:tab/>
        <w:t>powerClass14dBm-Offset-r14</w:t>
      </w:r>
      <w:r w:rsidRPr="00E804C9">
        <w:tab/>
      </w:r>
      <w:r w:rsidRPr="00E804C9">
        <w:tab/>
        <w:t>ENUMERATED {dB-6, dB-3, dB3, dB6, dB9, dB12}</w:t>
      </w:r>
      <w:r w:rsidRPr="00E804C9">
        <w:tab/>
        <w:t>OPTIONAL,</w:t>
      </w:r>
      <w:r w:rsidRPr="00E804C9">
        <w:tab/>
        <w:t>-- Need OP</w:t>
      </w:r>
    </w:p>
    <w:p w14:paraId="7AA450FE" w14:textId="77777777" w:rsidR="00146683" w:rsidRPr="00E804C9" w:rsidRDefault="00146683" w:rsidP="00146683">
      <w:pPr>
        <w:pStyle w:val="PL"/>
        <w:shd w:val="clear" w:color="auto" w:fill="E6E6E6"/>
      </w:pPr>
      <w:r w:rsidRPr="00E804C9">
        <w:tab/>
        <w:t>ce-AuthorisationOffset-r14</w:t>
      </w:r>
      <w:r w:rsidRPr="00E804C9">
        <w:tab/>
      </w:r>
      <w:r w:rsidRPr="00E804C9">
        <w:tab/>
        <w:t>ENUMERATED {dB5, dB10, dB15, dB20, dB25, dB30, dB35}</w:t>
      </w:r>
      <w:r w:rsidRPr="00E804C9">
        <w:tab/>
        <w:t>OPTIONAL</w:t>
      </w:r>
      <w:r w:rsidRPr="00E804C9">
        <w:tab/>
        <w:t>-- Need OP</w:t>
      </w:r>
    </w:p>
    <w:p w14:paraId="0CC40DD2" w14:textId="77777777" w:rsidR="00146683" w:rsidRPr="00E804C9" w:rsidRDefault="00146683" w:rsidP="00146683">
      <w:pPr>
        <w:pStyle w:val="PL"/>
        <w:shd w:val="clear" w:color="auto" w:fill="E6E6E6"/>
      </w:pPr>
      <w:r w:rsidRPr="00E804C9">
        <w:t>}</w:t>
      </w:r>
    </w:p>
    <w:p w14:paraId="5852FA58" w14:textId="77777777" w:rsidR="00146683" w:rsidRPr="00E804C9" w:rsidRDefault="00146683" w:rsidP="00146683">
      <w:pPr>
        <w:pStyle w:val="PL"/>
        <w:shd w:val="clear" w:color="auto" w:fill="E6E6E6"/>
      </w:pPr>
    </w:p>
    <w:p w14:paraId="025ADFA2" w14:textId="77777777" w:rsidR="00146683" w:rsidRPr="00E804C9" w:rsidRDefault="00146683" w:rsidP="00146683">
      <w:pPr>
        <w:pStyle w:val="PL"/>
        <w:shd w:val="clear" w:color="auto" w:fill="E6E6E6"/>
      </w:pPr>
      <w:r w:rsidRPr="00E804C9">
        <w:t>CellReselectionInfoCommon-NB-v1450 ::=</w:t>
      </w:r>
      <w:r w:rsidRPr="00E804C9">
        <w:tab/>
        <w:t>SEQUENCE {</w:t>
      </w:r>
    </w:p>
    <w:p w14:paraId="7341FF46" w14:textId="77777777" w:rsidR="00146683" w:rsidRPr="00E804C9" w:rsidRDefault="00146683" w:rsidP="00146683">
      <w:pPr>
        <w:pStyle w:val="PL"/>
        <w:shd w:val="clear" w:color="auto" w:fill="E6E6E6"/>
      </w:pPr>
      <w:r w:rsidRPr="00E804C9">
        <w:tab/>
        <w:t>s-SearchDeltaP-r14</w:t>
      </w:r>
      <w:r w:rsidRPr="00E804C9">
        <w:tab/>
      </w:r>
      <w:r w:rsidRPr="00E804C9">
        <w:tab/>
      </w:r>
      <w:r w:rsidRPr="00E804C9">
        <w:tab/>
      </w:r>
      <w:r w:rsidRPr="00E804C9">
        <w:tab/>
      </w:r>
      <w:r w:rsidRPr="00E804C9">
        <w:tab/>
        <w:t>ENUMERATED {dB6, dB9, dB12, dB15}</w:t>
      </w:r>
    </w:p>
    <w:p w14:paraId="45EB0DD4" w14:textId="77777777" w:rsidR="00146683" w:rsidRPr="00E804C9" w:rsidRDefault="00146683" w:rsidP="00146683">
      <w:pPr>
        <w:pStyle w:val="PL"/>
        <w:shd w:val="clear" w:color="auto" w:fill="E6E6E6"/>
      </w:pPr>
      <w:r w:rsidRPr="00E804C9">
        <w:t>}</w:t>
      </w:r>
    </w:p>
    <w:p w14:paraId="657E500F" w14:textId="77777777" w:rsidR="00146683" w:rsidRPr="00E804C9" w:rsidRDefault="00146683" w:rsidP="00146683">
      <w:pPr>
        <w:pStyle w:val="PL"/>
        <w:shd w:val="clear" w:color="auto" w:fill="E6E6E6"/>
      </w:pPr>
    </w:p>
    <w:p w14:paraId="39D24BAE" w14:textId="77777777" w:rsidR="00146683" w:rsidRPr="00E804C9" w:rsidRDefault="00146683" w:rsidP="00146683">
      <w:pPr>
        <w:pStyle w:val="PL"/>
        <w:shd w:val="clear" w:color="auto" w:fill="E6E6E6"/>
      </w:pPr>
      <w:r w:rsidRPr="00E804C9">
        <w:t>ConnMeasConfig-NB-r17 ::= SEQUENCE {</w:t>
      </w:r>
    </w:p>
    <w:p w14:paraId="53AE3231" w14:textId="77777777" w:rsidR="00146683" w:rsidRPr="00E804C9" w:rsidRDefault="00146683" w:rsidP="00146683">
      <w:pPr>
        <w:pStyle w:val="PL"/>
        <w:shd w:val="clear" w:color="auto" w:fill="E6E6E6"/>
      </w:pPr>
      <w:r w:rsidRPr="00E804C9">
        <w:tab/>
        <w:t>s-MeasureIntra-r17</w:t>
      </w:r>
      <w:r w:rsidRPr="00E804C9">
        <w:tab/>
      </w:r>
      <w:r w:rsidRPr="00E804C9">
        <w:tab/>
        <w:t>NRSRP-Range-NB-r14,</w:t>
      </w:r>
    </w:p>
    <w:p w14:paraId="5CC875CA" w14:textId="77777777" w:rsidR="00146683" w:rsidRPr="00E804C9" w:rsidRDefault="00146683" w:rsidP="00146683">
      <w:pPr>
        <w:pStyle w:val="PL"/>
        <w:shd w:val="clear" w:color="auto" w:fill="E6E6E6"/>
      </w:pPr>
      <w:r w:rsidRPr="00E804C9">
        <w:tab/>
        <w:t>s-MeasureInter-r17</w:t>
      </w:r>
      <w:r w:rsidRPr="00E804C9">
        <w:tab/>
      </w:r>
      <w:r w:rsidRPr="00E804C9">
        <w:tab/>
        <w:t>NRSRP-Range-NB-r14</w:t>
      </w:r>
      <w:r w:rsidRPr="00E804C9">
        <w:tab/>
        <w:t>OPTIONAL,</w:t>
      </w:r>
      <w:r w:rsidRPr="00E804C9">
        <w:tab/>
        <w:t>-- Need OP</w:t>
      </w:r>
    </w:p>
    <w:p w14:paraId="115BA71E" w14:textId="77777777" w:rsidR="00146683" w:rsidRPr="00E804C9" w:rsidRDefault="00146683" w:rsidP="00146683">
      <w:pPr>
        <w:pStyle w:val="PL"/>
        <w:shd w:val="clear" w:color="auto" w:fill="E6E6E6"/>
      </w:pPr>
      <w:r w:rsidRPr="00E804C9">
        <w:tab/>
        <w:t>neighCellMeasCriteria-r17</w:t>
      </w:r>
      <w:r w:rsidRPr="00E804C9">
        <w:tab/>
      </w:r>
      <w:r w:rsidRPr="00E804C9">
        <w:tab/>
        <w:t>SEQUENCE {</w:t>
      </w:r>
    </w:p>
    <w:p w14:paraId="0426F07C" w14:textId="77777777" w:rsidR="00146683" w:rsidRPr="00E804C9" w:rsidRDefault="00146683" w:rsidP="00146683">
      <w:pPr>
        <w:pStyle w:val="PL"/>
        <w:shd w:val="clear" w:color="auto" w:fill="E6E6E6"/>
      </w:pPr>
      <w:r w:rsidRPr="00E804C9">
        <w:tab/>
      </w:r>
      <w:r w:rsidRPr="00E804C9">
        <w:tab/>
      </w:r>
      <w:r w:rsidRPr="00E804C9">
        <w:tab/>
      </w:r>
      <w:r w:rsidRPr="00E804C9">
        <w:tab/>
        <w:t>s-MeasureDeltaP-r17</w:t>
      </w:r>
      <w:r w:rsidRPr="00E804C9">
        <w:tab/>
      </w:r>
      <w:r w:rsidRPr="00E804C9">
        <w:tab/>
        <w:t>ENUMERATED {dB6, dB9, dB12, dB15},</w:t>
      </w:r>
    </w:p>
    <w:p w14:paraId="64E47C91" w14:textId="77777777" w:rsidR="00146683" w:rsidRPr="00E804C9" w:rsidRDefault="00146683" w:rsidP="00146683">
      <w:pPr>
        <w:pStyle w:val="PL"/>
        <w:shd w:val="clear" w:color="auto" w:fill="E6E6E6"/>
      </w:pPr>
      <w:r w:rsidRPr="00E804C9">
        <w:tab/>
      </w:r>
      <w:r w:rsidRPr="00E804C9">
        <w:tab/>
      </w:r>
      <w:r w:rsidRPr="00E804C9">
        <w:tab/>
      </w:r>
      <w:r w:rsidRPr="00E804C9">
        <w:tab/>
        <w:t>t-MeasureDeltaP-r17</w:t>
      </w:r>
      <w:r w:rsidRPr="00E804C9">
        <w:tab/>
      </w:r>
      <w:r w:rsidRPr="00E804C9">
        <w:tab/>
        <w:t>ENUMERATED {s15, s30, s45, s60}</w:t>
      </w:r>
    </w:p>
    <w:p w14:paraId="2C8BB75F" w14:textId="77777777" w:rsidR="00146683" w:rsidRPr="00E804C9" w:rsidRDefault="00146683" w:rsidP="00146683">
      <w:pPr>
        <w:pStyle w:val="PL"/>
        <w:shd w:val="clear" w:color="auto" w:fill="E6E6E6"/>
      </w:pPr>
      <w:r w:rsidRPr="00E804C9">
        <w:tab/>
      </w:r>
      <w:r w:rsidRPr="00E804C9">
        <w:tab/>
      </w:r>
      <w:r w:rsidRPr="00E804C9">
        <w:tab/>
        <w:t>}</w:t>
      </w:r>
      <w:r w:rsidRPr="00E804C9">
        <w:tab/>
        <w:t>OPTIONAL</w:t>
      </w:r>
      <w:r w:rsidRPr="00E804C9">
        <w:tab/>
        <w:t>-- Need OR</w:t>
      </w:r>
    </w:p>
    <w:p w14:paraId="0706722F" w14:textId="77777777" w:rsidR="00146683" w:rsidRPr="00E804C9" w:rsidRDefault="00146683" w:rsidP="00146683">
      <w:pPr>
        <w:pStyle w:val="PL"/>
        <w:shd w:val="clear" w:color="auto" w:fill="E6E6E6"/>
      </w:pPr>
      <w:r w:rsidRPr="00E804C9">
        <w:t>}</w:t>
      </w:r>
    </w:p>
    <w:p w14:paraId="1D57312B" w14:textId="77777777" w:rsidR="00146683" w:rsidRPr="00E804C9" w:rsidRDefault="00146683" w:rsidP="00146683">
      <w:pPr>
        <w:pStyle w:val="PL"/>
        <w:shd w:val="clear" w:color="auto" w:fill="E6E6E6"/>
      </w:pPr>
    </w:p>
    <w:p w14:paraId="35060C06" w14:textId="77777777" w:rsidR="00146683" w:rsidRPr="00E804C9" w:rsidRDefault="00146683" w:rsidP="00146683">
      <w:pPr>
        <w:pStyle w:val="PL"/>
        <w:shd w:val="clear" w:color="auto" w:fill="E6E6E6"/>
      </w:pPr>
      <w:r w:rsidRPr="00E804C9">
        <w:t>-- ASN1STOP</w:t>
      </w:r>
    </w:p>
    <w:p w14:paraId="44080E02" w14:textId="77777777" w:rsidR="00146683" w:rsidRPr="00E804C9"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302DE43F" w14:textId="77777777" w:rsidTr="00D02D01">
        <w:trPr>
          <w:cantSplit/>
          <w:tblHeader/>
        </w:trPr>
        <w:tc>
          <w:tcPr>
            <w:tcW w:w="9639" w:type="dxa"/>
          </w:tcPr>
          <w:p w14:paraId="040E35AD" w14:textId="77777777" w:rsidR="00146683" w:rsidRPr="00E804C9" w:rsidRDefault="00146683" w:rsidP="00D02D01">
            <w:pPr>
              <w:pStyle w:val="TAH"/>
              <w:rPr>
                <w:lang w:eastAsia="en-GB"/>
              </w:rPr>
            </w:pPr>
            <w:r w:rsidRPr="00E804C9">
              <w:rPr>
                <w:i/>
                <w:noProof/>
                <w:lang w:eastAsia="en-GB"/>
              </w:rPr>
              <w:t>SystemInformationBlockType3-NB</w:t>
            </w:r>
            <w:r w:rsidRPr="00E804C9">
              <w:rPr>
                <w:iCs/>
                <w:noProof/>
                <w:lang w:eastAsia="en-GB"/>
              </w:rPr>
              <w:t xml:space="preserve"> field descriptions</w:t>
            </w:r>
          </w:p>
        </w:tc>
      </w:tr>
      <w:tr w:rsidR="00E804C9" w:rsidRPr="00E804C9" w14:paraId="09D277DB" w14:textId="77777777" w:rsidTr="00D02D01">
        <w:trPr>
          <w:cantSplit/>
        </w:trPr>
        <w:tc>
          <w:tcPr>
            <w:tcW w:w="9639" w:type="dxa"/>
          </w:tcPr>
          <w:p w14:paraId="6B9A19C7" w14:textId="77777777" w:rsidR="00146683" w:rsidRPr="00E804C9" w:rsidRDefault="00146683" w:rsidP="00D02D01">
            <w:pPr>
              <w:pStyle w:val="TAL"/>
              <w:rPr>
                <w:b/>
                <w:bCs/>
                <w:i/>
                <w:lang w:eastAsia="en-GB"/>
              </w:rPr>
            </w:pPr>
            <w:r w:rsidRPr="00E804C9">
              <w:rPr>
                <w:b/>
                <w:bCs/>
                <w:i/>
                <w:lang w:eastAsia="en-GB"/>
              </w:rPr>
              <w:t>ce-AuthorisationOffset</w:t>
            </w:r>
          </w:p>
          <w:p w14:paraId="11DBDFC8" w14:textId="77777777" w:rsidR="00146683" w:rsidRPr="00E804C9" w:rsidRDefault="00146683" w:rsidP="00D02D01">
            <w:pPr>
              <w:pStyle w:val="TAL"/>
              <w:rPr>
                <w:lang w:eastAsia="en-GB"/>
              </w:rPr>
            </w:pPr>
            <w:r w:rsidRPr="00E804C9">
              <w:rPr>
                <w:iCs/>
                <w:noProof/>
                <w:lang w:eastAsia="en-GB"/>
              </w:rPr>
              <w:t>Parameter "</w:t>
            </w:r>
            <w:r w:rsidRPr="00E804C9">
              <w:rPr>
                <w:bCs/>
              </w:rPr>
              <w:t>Qoffset</w:t>
            </w:r>
            <w:r w:rsidRPr="00E804C9">
              <w:rPr>
                <w:bCs/>
                <w:vertAlign w:val="subscript"/>
              </w:rPr>
              <w:t>authorization</w:t>
            </w:r>
            <w:r w:rsidRPr="00E804C9">
              <w:rPr>
                <w:iCs/>
                <w:lang w:eastAsia="en-GB"/>
              </w:rPr>
              <w:t xml:space="preserve">" </w:t>
            </w:r>
            <w:r w:rsidRPr="00E804C9">
              <w:rPr>
                <w:lang w:eastAsia="en-GB"/>
              </w:rPr>
              <w:t>in TS 36.304 [4]. Value in dB. Value dB5 corresponds to 5 dB, dB10 corresponds to 10 dB and so on.</w:t>
            </w:r>
          </w:p>
          <w:p w14:paraId="3B24B221" w14:textId="77777777" w:rsidR="00146683" w:rsidRPr="00E804C9" w:rsidRDefault="00146683" w:rsidP="00D02D01">
            <w:pPr>
              <w:pStyle w:val="TAL"/>
              <w:rPr>
                <w:lang w:eastAsia="en-GB"/>
              </w:rPr>
            </w:pPr>
            <w:r w:rsidRPr="00E804C9">
              <w:rPr>
                <w:lang w:eastAsia="en-GB"/>
              </w:rPr>
              <w:t>If the field is absent, the UE applies the value of ce-</w:t>
            </w:r>
            <w:r w:rsidRPr="00E804C9">
              <w:rPr>
                <w:i/>
                <w:lang w:eastAsia="en-GB"/>
              </w:rPr>
              <w:t>authorisationOffset</w:t>
            </w:r>
            <w:r w:rsidRPr="00E804C9">
              <w:rPr>
                <w:lang w:eastAsia="en-GB"/>
              </w:rPr>
              <w:t xml:space="preserve"> in </w:t>
            </w:r>
            <w:r w:rsidRPr="00E804C9">
              <w:rPr>
                <w:i/>
                <w:lang w:eastAsia="en-GB"/>
              </w:rPr>
              <w:t>SystemInformationBlockType1-NB</w:t>
            </w:r>
            <w:r w:rsidRPr="00E804C9">
              <w:rPr>
                <w:lang w:eastAsia="en-GB"/>
              </w:rPr>
              <w:t>.</w:t>
            </w:r>
            <w:r w:rsidRPr="00E804C9">
              <w:rPr>
                <w:iCs/>
                <w:lang w:eastAsia="en-GB"/>
              </w:rPr>
              <w:t xml:space="preserve"> </w:t>
            </w:r>
          </w:p>
        </w:tc>
      </w:tr>
      <w:tr w:rsidR="00E804C9" w:rsidRPr="00E804C9" w14:paraId="5A1F9E37" w14:textId="77777777" w:rsidTr="00D02D01">
        <w:trPr>
          <w:cantSplit/>
        </w:trPr>
        <w:tc>
          <w:tcPr>
            <w:tcW w:w="9639" w:type="dxa"/>
          </w:tcPr>
          <w:p w14:paraId="6A4CB432" w14:textId="77777777" w:rsidR="00146683" w:rsidRPr="00E804C9" w:rsidRDefault="00146683" w:rsidP="00D02D01">
            <w:pPr>
              <w:pStyle w:val="TAL"/>
              <w:rPr>
                <w:b/>
                <w:bCs/>
                <w:i/>
                <w:lang w:eastAsia="en-GB"/>
              </w:rPr>
            </w:pPr>
            <w:r w:rsidRPr="00E804C9">
              <w:rPr>
                <w:b/>
                <w:bCs/>
                <w:i/>
                <w:lang w:eastAsia="en-GB"/>
              </w:rPr>
              <w:t>multiBandInfoList</w:t>
            </w:r>
          </w:p>
          <w:p w14:paraId="1BA9BF61" w14:textId="77777777" w:rsidR="00146683" w:rsidRPr="00E804C9" w:rsidRDefault="00146683" w:rsidP="00D02D01">
            <w:pPr>
              <w:pStyle w:val="TAL"/>
              <w:rPr>
                <w:b/>
                <w:bCs/>
                <w:i/>
                <w:noProof/>
                <w:lang w:eastAsia="en-GB"/>
              </w:rPr>
            </w:pPr>
            <w:r w:rsidRPr="00E804C9">
              <w:rPr>
                <w:iCs/>
                <w:noProof/>
                <w:lang w:eastAsia="en-GB"/>
              </w:rPr>
              <w:t xml:space="preserve">A list of </w:t>
            </w:r>
            <w:r w:rsidRPr="00E804C9">
              <w:rPr>
                <w:i/>
                <w:iCs/>
                <w:noProof/>
              </w:rPr>
              <w:t>additionalPmax</w:t>
            </w:r>
            <w:r w:rsidRPr="00E804C9">
              <w:rPr>
                <w:iCs/>
                <w:noProof/>
              </w:rPr>
              <w:t xml:space="preserve"> and </w:t>
            </w:r>
            <w:r w:rsidRPr="00E804C9">
              <w:rPr>
                <w:i/>
                <w:iCs/>
                <w:noProof/>
              </w:rPr>
              <w:t>additionalSpectrumEmission</w:t>
            </w:r>
            <w:r w:rsidRPr="00E804C9">
              <w:rPr>
                <w:iCs/>
                <w:noProof/>
                <w:lang w:eastAsia="en-GB"/>
              </w:rPr>
              <w:t xml:space="preserve"> </w:t>
            </w:r>
            <w:r w:rsidRPr="00E804C9">
              <w:rPr>
                <w:iCs/>
                <w:noProof/>
              </w:rPr>
              <w:t xml:space="preserve">values </w:t>
            </w:r>
            <w:r w:rsidRPr="00E804C9">
              <w:rPr>
                <w:iCs/>
                <w:noProof/>
                <w:lang w:eastAsia="en-GB"/>
              </w:rPr>
              <w:t xml:space="preserve">as defined in </w:t>
            </w:r>
            <w:r w:rsidRPr="00E804C9">
              <w:rPr>
                <w:iCs/>
                <w:lang w:eastAsia="en-GB"/>
              </w:rPr>
              <w:t xml:space="preserve">TS 36.101 [42], clause </w:t>
            </w:r>
            <w:r w:rsidRPr="00E804C9">
              <w:rPr>
                <w:iCs/>
              </w:rPr>
              <w:t>6.2.4F and TS 36.102 [113], clause 6.2B.3 for NTN capable UE</w:t>
            </w:r>
            <w:r w:rsidRPr="00E804C9">
              <w:rPr>
                <w:iCs/>
                <w:lang w:eastAsia="en-GB"/>
              </w:rPr>
              <w:t>,</w:t>
            </w:r>
            <w:r w:rsidRPr="00E804C9">
              <w:rPr>
                <w:iCs/>
              </w:rPr>
              <w:t xml:space="preserve"> applicable for the intra-frequency neighbouring NB-IoT cells if the UE selects the frequen</w:t>
            </w:r>
            <w:r w:rsidRPr="00E804C9">
              <w:rPr>
                <w:rFonts w:eastAsia="SimSun"/>
                <w:iCs/>
                <w:lang w:eastAsia="zh-CN"/>
              </w:rPr>
              <w:t>c</w:t>
            </w:r>
            <w:r w:rsidRPr="00E804C9">
              <w:rPr>
                <w:iCs/>
              </w:rPr>
              <w:t>y band</w:t>
            </w:r>
            <w:r w:rsidRPr="00E804C9">
              <w:rPr>
                <w:iCs/>
                <w:lang w:eastAsia="en-GB"/>
              </w:rPr>
              <w:t xml:space="preserve"> </w:t>
            </w:r>
            <w:r w:rsidRPr="00E804C9">
              <w:rPr>
                <w:iCs/>
              </w:rPr>
              <w:t xml:space="preserve">from </w:t>
            </w:r>
            <w:r w:rsidRPr="00E804C9">
              <w:rPr>
                <w:i/>
                <w:iCs/>
              </w:rPr>
              <w:t>freqBandIndicator</w:t>
            </w:r>
            <w:r w:rsidRPr="00E804C9">
              <w:rPr>
                <w:iCs/>
              </w:rPr>
              <w:t xml:space="preserve"> in </w:t>
            </w:r>
            <w:r w:rsidRPr="00E804C9">
              <w:rPr>
                <w:i/>
                <w:iCs/>
              </w:rPr>
              <w:t>SystemInformationBlockType1-NB</w:t>
            </w:r>
            <w:r w:rsidRPr="00E804C9">
              <w:rPr>
                <w:iCs/>
                <w:lang w:eastAsia="en-GB"/>
              </w:rPr>
              <w:t>.</w:t>
            </w:r>
          </w:p>
        </w:tc>
      </w:tr>
      <w:tr w:rsidR="00E804C9" w:rsidRPr="00E804C9" w14:paraId="633780B8" w14:textId="77777777" w:rsidTr="00D02D01">
        <w:trPr>
          <w:cantSplit/>
        </w:trPr>
        <w:tc>
          <w:tcPr>
            <w:tcW w:w="9639" w:type="dxa"/>
          </w:tcPr>
          <w:p w14:paraId="0A0583BE" w14:textId="77777777" w:rsidR="00146683" w:rsidRPr="00E804C9" w:rsidRDefault="00146683" w:rsidP="00D02D01">
            <w:pPr>
              <w:pStyle w:val="TAL"/>
              <w:rPr>
                <w:b/>
                <w:bCs/>
                <w:i/>
                <w:lang w:eastAsia="en-GB"/>
              </w:rPr>
            </w:pPr>
            <w:r w:rsidRPr="00E804C9">
              <w:rPr>
                <w:b/>
                <w:bCs/>
                <w:i/>
                <w:lang w:eastAsia="en-GB"/>
              </w:rPr>
              <w:t>npbch-RRM-Config</w:t>
            </w:r>
          </w:p>
          <w:p w14:paraId="109BC8BF" w14:textId="77777777" w:rsidR="00146683" w:rsidRPr="00E804C9" w:rsidRDefault="00146683" w:rsidP="00D02D01">
            <w:pPr>
              <w:pStyle w:val="TAL"/>
            </w:pPr>
            <w:r w:rsidRPr="00E804C9">
              <w:t>For FDD: Configuration for NPBCH-based RRM measurements. See TS 36.214 [24].</w:t>
            </w:r>
          </w:p>
          <w:p w14:paraId="43710E1F" w14:textId="77777777" w:rsidR="00146683" w:rsidRPr="00E804C9" w:rsidRDefault="00146683" w:rsidP="00D02D01">
            <w:pPr>
              <w:pStyle w:val="TAL"/>
            </w:pPr>
            <w:r w:rsidRPr="00E804C9">
              <w:t xml:space="preserve">If enabled, NPBCH can be used in addition to NRS for RRM measurements for serving cell. </w:t>
            </w:r>
          </w:p>
        </w:tc>
      </w:tr>
      <w:tr w:rsidR="00E804C9" w:rsidRPr="00E804C9" w14:paraId="4E183DF4" w14:textId="77777777" w:rsidTr="00D02D01">
        <w:trPr>
          <w:cantSplit/>
        </w:trPr>
        <w:tc>
          <w:tcPr>
            <w:tcW w:w="9639" w:type="dxa"/>
          </w:tcPr>
          <w:p w14:paraId="6351FB4B" w14:textId="77777777" w:rsidR="00146683" w:rsidRPr="00E804C9" w:rsidRDefault="00146683" w:rsidP="00D02D01">
            <w:pPr>
              <w:pStyle w:val="TAL"/>
              <w:rPr>
                <w:b/>
                <w:bCs/>
                <w:i/>
                <w:lang w:eastAsia="en-GB"/>
              </w:rPr>
            </w:pPr>
            <w:r w:rsidRPr="00E804C9">
              <w:rPr>
                <w:b/>
                <w:bCs/>
                <w:i/>
                <w:lang w:eastAsia="en-GB"/>
              </w:rPr>
              <w:t>nsss-RRM-Config</w:t>
            </w:r>
          </w:p>
          <w:p w14:paraId="5B224E07" w14:textId="77777777" w:rsidR="00146683" w:rsidRPr="00E804C9" w:rsidRDefault="00146683" w:rsidP="00D02D01">
            <w:pPr>
              <w:pStyle w:val="TAL"/>
            </w:pPr>
            <w:r w:rsidRPr="00E804C9">
              <w:t>For FDD: Configuration for NSSS-based RRM measurements for the serving cell.</w:t>
            </w:r>
          </w:p>
        </w:tc>
      </w:tr>
      <w:tr w:rsidR="00E804C9" w:rsidRPr="00E804C9" w14:paraId="6DDB8DC5"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130DAA90" w14:textId="77777777" w:rsidR="00146683" w:rsidRPr="00E804C9" w:rsidRDefault="00146683" w:rsidP="00D02D01">
            <w:pPr>
              <w:pStyle w:val="TAL"/>
              <w:rPr>
                <w:b/>
                <w:i/>
                <w:lang w:eastAsia="en-GB"/>
              </w:rPr>
            </w:pPr>
            <w:r w:rsidRPr="00E804C9">
              <w:rPr>
                <w:b/>
                <w:i/>
              </w:rPr>
              <w:t>powerClass14dBm-Offset</w:t>
            </w:r>
          </w:p>
          <w:p w14:paraId="0E54FF87" w14:textId="77777777" w:rsidR="00146683" w:rsidRPr="00E804C9" w:rsidRDefault="00146683" w:rsidP="00D02D01">
            <w:pPr>
              <w:pStyle w:val="TAL"/>
              <w:rPr>
                <w:b/>
                <w:bCs/>
                <w:i/>
                <w:noProof/>
                <w:lang w:eastAsia="en-GB"/>
              </w:rPr>
            </w:pPr>
            <w:r w:rsidRPr="00E804C9">
              <w:rPr>
                <w:lang w:eastAsia="en-GB"/>
              </w:rPr>
              <w:t xml:space="preserve">Parameter "Poffset" in TS 36.304 [4], only applicable for UE supporting </w:t>
            </w:r>
            <w:r w:rsidRPr="00E804C9">
              <w:rPr>
                <w:i/>
              </w:rPr>
              <w:t>powerClassNB-14dBm</w:t>
            </w:r>
            <w:r w:rsidRPr="00E804C9">
              <w:rPr>
                <w:lang w:eastAsia="en-GB"/>
              </w:rPr>
              <w:t xml:space="preserve">. Value in dB. Value dB-6 corresponds to -6 dB, dB-3 corresponds to -3 dB and so on. </w:t>
            </w:r>
            <w:r w:rsidRPr="00E804C9">
              <w:rPr>
                <w:iCs/>
                <w:lang w:eastAsia="en-GB"/>
              </w:rPr>
              <w:t>If the field is absent, the UE</w:t>
            </w:r>
            <w:r w:rsidRPr="00E804C9">
              <w:rPr>
                <w:lang w:eastAsia="en-GB"/>
              </w:rPr>
              <w:t xml:space="preserve"> applies the (default) value of 0 dB for "Poffset" in TS 36.304 [4].</w:t>
            </w:r>
          </w:p>
        </w:tc>
      </w:tr>
      <w:tr w:rsidR="00E804C9" w:rsidRPr="00E804C9" w14:paraId="0CDE5110" w14:textId="77777777" w:rsidTr="00D02D01">
        <w:trPr>
          <w:cantSplit/>
        </w:trPr>
        <w:tc>
          <w:tcPr>
            <w:tcW w:w="9639" w:type="dxa"/>
          </w:tcPr>
          <w:p w14:paraId="1ADAB375" w14:textId="77777777" w:rsidR="00146683" w:rsidRPr="00E804C9" w:rsidRDefault="00146683" w:rsidP="00D02D01">
            <w:pPr>
              <w:pStyle w:val="TAL"/>
              <w:rPr>
                <w:b/>
                <w:bCs/>
                <w:i/>
                <w:noProof/>
                <w:lang w:eastAsia="en-GB"/>
              </w:rPr>
            </w:pPr>
            <w:r w:rsidRPr="00E804C9">
              <w:rPr>
                <w:b/>
                <w:bCs/>
                <w:i/>
                <w:noProof/>
                <w:lang w:eastAsia="en-GB"/>
              </w:rPr>
              <w:t>p-Max</w:t>
            </w:r>
          </w:p>
          <w:p w14:paraId="532350C4" w14:textId="77777777" w:rsidR="00146683" w:rsidRPr="00E804C9" w:rsidRDefault="00146683" w:rsidP="00D02D01">
            <w:pPr>
              <w:pStyle w:val="TAL"/>
              <w:rPr>
                <w:lang w:eastAsia="en-GB"/>
              </w:rPr>
            </w:pPr>
            <w:r w:rsidRPr="00E804C9">
              <w:rPr>
                <w:iCs/>
                <w:lang w:eastAsia="en-GB"/>
              </w:rPr>
              <w:t>Value applicable for the intra-frequency neighbouring E-UTRA cells. If absent the UE applies the maximum power according to the UE capability.</w:t>
            </w:r>
          </w:p>
        </w:tc>
      </w:tr>
      <w:tr w:rsidR="00E804C9" w:rsidRPr="00E804C9" w14:paraId="588BC683" w14:textId="77777777" w:rsidTr="00D02D01">
        <w:trPr>
          <w:cantSplit/>
        </w:trPr>
        <w:tc>
          <w:tcPr>
            <w:tcW w:w="9639" w:type="dxa"/>
          </w:tcPr>
          <w:p w14:paraId="47D88ED4" w14:textId="77777777" w:rsidR="00146683" w:rsidRPr="00E804C9" w:rsidRDefault="00146683" w:rsidP="00D02D01">
            <w:pPr>
              <w:pStyle w:val="TAL"/>
              <w:rPr>
                <w:b/>
                <w:bCs/>
                <w:i/>
                <w:noProof/>
                <w:lang w:eastAsia="en-GB"/>
              </w:rPr>
            </w:pPr>
            <w:r w:rsidRPr="00E804C9">
              <w:rPr>
                <w:b/>
                <w:bCs/>
                <w:i/>
                <w:noProof/>
                <w:lang w:eastAsia="en-GB"/>
              </w:rPr>
              <w:t>q-Hyst</w:t>
            </w:r>
          </w:p>
          <w:p w14:paraId="59EC47CF" w14:textId="77777777" w:rsidR="00146683" w:rsidRPr="00E804C9" w:rsidRDefault="00146683" w:rsidP="00D02D01">
            <w:pPr>
              <w:pStyle w:val="TAL"/>
              <w:rPr>
                <w:lang w:eastAsia="en-GB"/>
              </w:rPr>
            </w:pPr>
            <w:r w:rsidRPr="00E804C9">
              <w:rPr>
                <w:lang w:eastAsia="en-GB"/>
              </w:rPr>
              <w:t xml:space="preserve">Parameter </w:t>
            </w:r>
            <w:r w:rsidRPr="00E804C9">
              <w:rPr>
                <w:i/>
                <w:noProof/>
                <w:lang w:eastAsia="en-GB"/>
              </w:rPr>
              <w:t>Q</w:t>
            </w:r>
            <w:r w:rsidRPr="00E804C9">
              <w:rPr>
                <w:i/>
                <w:noProof/>
                <w:vertAlign w:val="subscript"/>
                <w:lang w:eastAsia="en-GB"/>
              </w:rPr>
              <w:t>hyst</w:t>
            </w:r>
            <w:r w:rsidRPr="00E804C9">
              <w:rPr>
                <w:lang w:eastAsia="en-GB"/>
              </w:rPr>
              <w:t xml:space="preserve"> in TS 36.304 [4], Value in dB. Value dB1 corresponds to 1 dB, dB2 corresponds to 2 dB and so on.</w:t>
            </w:r>
          </w:p>
        </w:tc>
      </w:tr>
      <w:tr w:rsidR="00E804C9" w:rsidRPr="00E804C9" w14:paraId="31446AD9" w14:textId="77777777" w:rsidTr="00D02D01">
        <w:trPr>
          <w:cantSplit/>
        </w:trPr>
        <w:tc>
          <w:tcPr>
            <w:tcW w:w="9639" w:type="dxa"/>
          </w:tcPr>
          <w:p w14:paraId="054B622A" w14:textId="77777777" w:rsidR="00146683" w:rsidRPr="00E804C9" w:rsidRDefault="00146683" w:rsidP="00D02D01">
            <w:pPr>
              <w:pStyle w:val="TAL"/>
              <w:rPr>
                <w:b/>
                <w:bCs/>
                <w:i/>
                <w:noProof/>
                <w:lang w:eastAsia="en-GB"/>
              </w:rPr>
            </w:pPr>
            <w:r w:rsidRPr="00E804C9">
              <w:rPr>
                <w:b/>
                <w:bCs/>
                <w:i/>
                <w:noProof/>
                <w:lang w:eastAsia="en-GB"/>
              </w:rPr>
              <w:t>q-QualMin</w:t>
            </w:r>
          </w:p>
          <w:p w14:paraId="38019F2E" w14:textId="77777777" w:rsidR="00146683" w:rsidRPr="00E804C9" w:rsidRDefault="00146683" w:rsidP="00D02D01">
            <w:pPr>
              <w:pStyle w:val="TAL"/>
              <w:rPr>
                <w:b/>
                <w:i/>
                <w:lang w:eastAsia="en-GB"/>
              </w:rPr>
            </w:pPr>
            <w:r w:rsidRPr="00E804C9">
              <w:rPr>
                <w:lang w:eastAsia="en-GB"/>
              </w:rPr>
              <w:t>Parameter "Q</w:t>
            </w:r>
            <w:r w:rsidRPr="00E804C9">
              <w:rPr>
                <w:vertAlign w:val="subscript"/>
                <w:lang w:eastAsia="en-GB"/>
              </w:rPr>
              <w:t>qualmin</w:t>
            </w:r>
            <w:r w:rsidRPr="00E804C9">
              <w:rPr>
                <w:lang w:eastAsia="en-GB"/>
              </w:rPr>
              <w:t>" in TS 36.304 [4], applicable for intra-frequency neighbour cells. If the field is not present, the UE applies the (default) value of negative infinity for Q</w:t>
            </w:r>
            <w:r w:rsidRPr="00E804C9">
              <w:rPr>
                <w:vertAlign w:val="subscript"/>
                <w:lang w:eastAsia="en-GB"/>
              </w:rPr>
              <w:t>qualmin</w:t>
            </w:r>
            <w:r w:rsidRPr="00E804C9">
              <w:rPr>
                <w:lang w:eastAsia="en-GB"/>
              </w:rPr>
              <w:t>.</w:t>
            </w:r>
          </w:p>
        </w:tc>
      </w:tr>
      <w:tr w:rsidR="00E804C9" w:rsidRPr="00E804C9" w14:paraId="4D9DFDEA" w14:textId="77777777" w:rsidTr="00D02D01">
        <w:trPr>
          <w:cantSplit/>
          <w:trHeight w:val="50"/>
        </w:trPr>
        <w:tc>
          <w:tcPr>
            <w:tcW w:w="9639" w:type="dxa"/>
            <w:tcBorders>
              <w:top w:val="single" w:sz="4" w:space="0" w:color="808080"/>
            </w:tcBorders>
          </w:tcPr>
          <w:p w14:paraId="28C3D715" w14:textId="77777777" w:rsidR="00146683" w:rsidRPr="00E804C9" w:rsidRDefault="00146683" w:rsidP="00D02D01">
            <w:pPr>
              <w:pStyle w:val="TAL"/>
              <w:rPr>
                <w:b/>
                <w:bCs/>
                <w:i/>
                <w:noProof/>
                <w:lang w:eastAsia="en-GB"/>
              </w:rPr>
            </w:pPr>
            <w:r w:rsidRPr="00E804C9">
              <w:rPr>
                <w:b/>
                <w:bCs/>
                <w:i/>
                <w:noProof/>
                <w:lang w:eastAsia="en-GB"/>
              </w:rPr>
              <w:t>q-RxLevMin, delta-RxLevMin</w:t>
            </w:r>
          </w:p>
          <w:p w14:paraId="7C1F08B5" w14:textId="77777777" w:rsidR="00146683" w:rsidRPr="00E804C9" w:rsidRDefault="00146683" w:rsidP="00D02D01">
            <w:pPr>
              <w:pStyle w:val="TAL"/>
              <w:rPr>
                <w:b/>
                <w:bCs/>
                <w:i/>
                <w:noProof/>
                <w:lang w:eastAsia="en-GB"/>
              </w:rPr>
            </w:pPr>
            <w:r w:rsidRPr="00E804C9">
              <w:rPr>
                <w:lang w:eastAsia="en-GB"/>
              </w:rPr>
              <w:t>Parameter "Q</w:t>
            </w:r>
            <w:r w:rsidRPr="00E804C9">
              <w:rPr>
                <w:vertAlign w:val="subscript"/>
                <w:lang w:eastAsia="en-GB"/>
              </w:rPr>
              <w:t>rxlevmin</w:t>
            </w:r>
            <w:r w:rsidRPr="00E804C9">
              <w:rPr>
                <w:lang w:eastAsia="en-GB"/>
              </w:rPr>
              <w:t xml:space="preserve">" in TS 36.304 [4], applicable for intra-frequency neighbour cells. If </w:t>
            </w:r>
            <w:r w:rsidRPr="00E804C9">
              <w:rPr>
                <w:i/>
                <w:lang w:eastAsia="en-GB"/>
              </w:rPr>
              <w:t>delta-RxLevMin</w:t>
            </w:r>
            <w:r w:rsidRPr="00E804C9">
              <w:rPr>
                <w:lang w:eastAsia="en-GB"/>
              </w:rPr>
              <w:t xml:space="preserve"> is not included, actual value Q</w:t>
            </w:r>
            <w:r w:rsidRPr="00E804C9">
              <w:rPr>
                <w:vertAlign w:val="subscript"/>
                <w:lang w:eastAsia="en-GB"/>
              </w:rPr>
              <w:t>rxlevmin</w:t>
            </w:r>
            <w:r w:rsidRPr="00E804C9">
              <w:rPr>
                <w:lang w:eastAsia="en-GB"/>
              </w:rPr>
              <w:t xml:space="preserve"> = </w:t>
            </w:r>
            <w:r w:rsidRPr="00E804C9">
              <w:rPr>
                <w:i/>
              </w:rPr>
              <w:t>q-RxLevMin</w:t>
            </w:r>
            <w:r w:rsidRPr="00E804C9">
              <w:t xml:space="preserve"> </w:t>
            </w:r>
            <w:r w:rsidRPr="00E804C9">
              <w:rPr>
                <w:lang w:eastAsia="en-GB"/>
              </w:rPr>
              <w:t xml:space="preserve">* 2 [dBm]. If </w:t>
            </w:r>
            <w:r w:rsidRPr="00E804C9">
              <w:rPr>
                <w:i/>
                <w:lang w:eastAsia="en-GB"/>
              </w:rPr>
              <w:t>delta-RxLevMin</w:t>
            </w:r>
            <w:r w:rsidRPr="00E804C9">
              <w:t xml:space="preserve"> is included, actual value Q</w:t>
            </w:r>
            <w:r w:rsidRPr="00E804C9">
              <w:rPr>
                <w:vertAlign w:val="subscript"/>
              </w:rPr>
              <w:t>rxlevmin</w:t>
            </w:r>
            <w:r w:rsidRPr="00E804C9">
              <w:t xml:space="preserve"> = (</w:t>
            </w:r>
            <w:r w:rsidRPr="00E804C9">
              <w:rPr>
                <w:i/>
              </w:rPr>
              <w:t>q-RxLevMin</w:t>
            </w:r>
            <w:r w:rsidRPr="00E804C9">
              <w:t xml:space="preserve"> + </w:t>
            </w:r>
            <w:r w:rsidRPr="00E804C9">
              <w:rPr>
                <w:i/>
              </w:rPr>
              <w:t>delta-RxLevMin</w:t>
            </w:r>
            <w:r w:rsidRPr="00E804C9">
              <w:t>) * 2 [dBm].</w:t>
            </w:r>
          </w:p>
        </w:tc>
      </w:tr>
      <w:tr w:rsidR="00E804C9" w:rsidRPr="00E804C9" w14:paraId="0FC7F58E" w14:textId="77777777" w:rsidTr="00D02D01">
        <w:trPr>
          <w:cantSplit/>
        </w:trPr>
        <w:tc>
          <w:tcPr>
            <w:tcW w:w="9639" w:type="dxa"/>
          </w:tcPr>
          <w:p w14:paraId="4122E515" w14:textId="77777777" w:rsidR="00146683" w:rsidRPr="00E804C9" w:rsidRDefault="00146683" w:rsidP="00D02D01">
            <w:pPr>
              <w:pStyle w:val="TAL"/>
              <w:rPr>
                <w:b/>
                <w:bCs/>
                <w:i/>
                <w:noProof/>
                <w:lang w:eastAsia="en-GB"/>
              </w:rPr>
            </w:pPr>
            <w:r w:rsidRPr="00E804C9">
              <w:rPr>
                <w:b/>
                <w:bCs/>
                <w:i/>
                <w:noProof/>
                <w:lang w:eastAsia="en-GB"/>
              </w:rPr>
              <w:t>s-IntraSearchP</w:t>
            </w:r>
          </w:p>
          <w:p w14:paraId="72BB1FC2" w14:textId="77777777" w:rsidR="00146683" w:rsidRPr="00E804C9" w:rsidRDefault="00146683" w:rsidP="00D02D01">
            <w:pPr>
              <w:pStyle w:val="TAL"/>
              <w:rPr>
                <w:lang w:eastAsia="en-GB"/>
              </w:rPr>
            </w:pPr>
            <w:r w:rsidRPr="00E804C9">
              <w:rPr>
                <w:lang w:eastAsia="en-GB"/>
              </w:rPr>
              <w:t>Parameter "S</w:t>
            </w:r>
            <w:r w:rsidRPr="00E804C9">
              <w:rPr>
                <w:vertAlign w:val="subscript"/>
                <w:lang w:eastAsia="en-GB"/>
              </w:rPr>
              <w:t>IntraSearchP</w:t>
            </w:r>
            <w:r w:rsidRPr="00E804C9">
              <w:rPr>
                <w:lang w:eastAsia="en-GB"/>
              </w:rPr>
              <w:t>" in TS 36.304 [4].</w:t>
            </w:r>
          </w:p>
          <w:p w14:paraId="0FBE3A1C" w14:textId="77777777" w:rsidR="00146683" w:rsidRPr="00E804C9" w:rsidRDefault="00146683" w:rsidP="00D02D01">
            <w:pPr>
              <w:pStyle w:val="TAL"/>
              <w:rPr>
                <w:b/>
                <w:bCs/>
                <w:i/>
                <w:noProof/>
                <w:lang w:eastAsia="en-GB"/>
              </w:rPr>
            </w:pPr>
            <w:r w:rsidRPr="00E804C9">
              <w:rPr>
                <w:noProof/>
                <w:lang w:eastAsia="en-GB"/>
              </w:rPr>
              <w:t xml:space="preserve">In case </w:t>
            </w:r>
            <w:r w:rsidRPr="00E804C9">
              <w:rPr>
                <w:i/>
                <w:noProof/>
                <w:lang w:eastAsia="en-GB"/>
              </w:rPr>
              <w:t>s-IntraSearchP-v1360</w:t>
            </w:r>
            <w:r w:rsidRPr="00E804C9">
              <w:rPr>
                <w:iCs/>
                <w:noProof/>
                <w:lang w:eastAsia="en-GB"/>
              </w:rPr>
              <w:t xml:space="preserve"> is included, the UE shall ignore </w:t>
            </w:r>
            <w:r w:rsidRPr="00E804C9">
              <w:rPr>
                <w:i/>
                <w:noProof/>
                <w:lang w:eastAsia="en-GB"/>
              </w:rPr>
              <w:t xml:space="preserve">s-IntraSearchP </w:t>
            </w:r>
            <w:r w:rsidRPr="00E804C9">
              <w:rPr>
                <w:noProof/>
                <w:lang w:eastAsia="en-GB"/>
              </w:rPr>
              <w:t>(i.e. without suffix)</w:t>
            </w:r>
            <w:r w:rsidRPr="00E804C9">
              <w:rPr>
                <w:iCs/>
                <w:noProof/>
                <w:lang w:eastAsia="en-GB"/>
              </w:rPr>
              <w:t>.</w:t>
            </w:r>
          </w:p>
        </w:tc>
      </w:tr>
      <w:tr w:rsidR="00E804C9" w:rsidRPr="00E804C9" w14:paraId="6807FC2A" w14:textId="77777777" w:rsidTr="00D02D01">
        <w:trPr>
          <w:cantSplit/>
        </w:trPr>
        <w:tc>
          <w:tcPr>
            <w:tcW w:w="9639" w:type="dxa"/>
          </w:tcPr>
          <w:p w14:paraId="0523F09A" w14:textId="77777777" w:rsidR="00146683" w:rsidRPr="00E804C9" w:rsidRDefault="00146683" w:rsidP="00D02D01">
            <w:pPr>
              <w:pStyle w:val="TAL"/>
              <w:rPr>
                <w:b/>
                <w:bCs/>
                <w:i/>
                <w:iCs/>
              </w:rPr>
            </w:pPr>
            <w:r w:rsidRPr="00E804C9">
              <w:rPr>
                <w:b/>
                <w:bCs/>
                <w:i/>
                <w:iCs/>
              </w:rPr>
              <w:t>s-MeasureDeltaP</w:t>
            </w:r>
          </w:p>
          <w:p w14:paraId="4ED1F745" w14:textId="77777777" w:rsidR="00146683" w:rsidRPr="00E804C9" w:rsidRDefault="00146683" w:rsidP="00D02D01">
            <w:pPr>
              <w:pStyle w:val="TAL"/>
              <w:rPr>
                <w:b/>
                <w:bCs/>
                <w:i/>
                <w:noProof/>
                <w:lang w:eastAsia="en-GB"/>
              </w:rPr>
            </w:pPr>
            <w:r w:rsidRPr="00E804C9">
              <w:rPr>
                <w:lang w:eastAsia="en-GB"/>
              </w:rPr>
              <w:t>Threshold of change in serving cell NRSRP to trigger neighbour cell measurement in RRC_CONNECTED state.</w:t>
            </w:r>
          </w:p>
        </w:tc>
      </w:tr>
      <w:tr w:rsidR="00E804C9" w:rsidRPr="00E804C9" w14:paraId="2A8A1322" w14:textId="77777777" w:rsidTr="00D02D01">
        <w:trPr>
          <w:cantSplit/>
        </w:trPr>
        <w:tc>
          <w:tcPr>
            <w:tcW w:w="9639" w:type="dxa"/>
          </w:tcPr>
          <w:p w14:paraId="1561B8E4" w14:textId="77777777" w:rsidR="00146683" w:rsidRPr="00E804C9" w:rsidRDefault="00146683" w:rsidP="00D02D01">
            <w:pPr>
              <w:pStyle w:val="TAL"/>
              <w:rPr>
                <w:i/>
                <w:iCs/>
              </w:rPr>
            </w:pPr>
            <w:r w:rsidRPr="00E804C9">
              <w:rPr>
                <w:b/>
                <w:bCs/>
                <w:i/>
                <w:iCs/>
              </w:rPr>
              <w:t>s-MeasureInter</w:t>
            </w:r>
          </w:p>
          <w:p w14:paraId="60FED04D" w14:textId="77777777" w:rsidR="00146683" w:rsidRPr="00E804C9" w:rsidRDefault="00146683" w:rsidP="00D02D01">
            <w:pPr>
              <w:pStyle w:val="TAL"/>
              <w:rPr>
                <w:b/>
                <w:bCs/>
                <w:i/>
                <w:noProof/>
                <w:lang w:eastAsia="en-GB"/>
              </w:rPr>
            </w:pPr>
            <w:r w:rsidRPr="00E804C9">
              <w:rPr>
                <w:lang w:eastAsia="en-GB"/>
              </w:rPr>
              <w:t>NRSRP</w:t>
            </w:r>
            <w:r w:rsidRPr="00E804C9">
              <w:t xml:space="preserve"> threshold to trigger inter-frequency neighbour cell measurement in RRC_CONNECTED state. If the field is absent in </w:t>
            </w:r>
            <w:r w:rsidRPr="00E804C9">
              <w:rPr>
                <w:i/>
                <w:iCs/>
              </w:rPr>
              <w:t>connMeasConfig</w:t>
            </w:r>
            <w:r w:rsidRPr="00E804C9">
              <w:t xml:space="preserve">, the UE applies the value of </w:t>
            </w:r>
            <w:r w:rsidRPr="00E804C9">
              <w:rPr>
                <w:i/>
                <w:iCs/>
              </w:rPr>
              <w:t>s-MeasureIntra</w:t>
            </w:r>
            <w:r w:rsidRPr="00E804C9">
              <w:t>.</w:t>
            </w:r>
          </w:p>
        </w:tc>
      </w:tr>
      <w:tr w:rsidR="00E804C9" w:rsidRPr="00E804C9" w14:paraId="0864736C" w14:textId="77777777" w:rsidTr="00D02D01">
        <w:trPr>
          <w:cantSplit/>
        </w:trPr>
        <w:tc>
          <w:tcPr>
            <w:tcW w:w="9639" w:type="dxa"/>
          </w:tcPr>
          <w:p w14:paraId="0E0CCE2E" w14:textId="77777777" w:rsidR="00146683" w:rsidRPr="00E804C9" w:rsidRDefault="00146683" w:rsidP="00D02D01">
            <w:pPr>
              <w:pStyle w:val="TAL"/>
              <w:rPr>
                <w:b/>
                <w:bCs/>
                <w:i/>
                <w:iCs/>
              </w:rPr>
            </w:pPr>
            <w:r w:rsidRPr="00E804C9">
              <w:rPr>
                <w:b/>
                <w:bCs/>
                <w:i/>
                <w:iCs/>
              </w:rPr>
              <w:t>s-MeasureIntra</w:t>
            </w:r>
          </w:p>
          <w:p w14:paraId="1C4E717C" w14:textId="77777777" w:rsidR="00146683" w:rsidRPr="00E804C9" w:rsidRDefault="00146683" w:rsidP="00D02D01">
            <w:pPr>
              <w:pStyle w:val="TAL"/>
            </w:pPr>
            <w:r w:rsidRPr="00E804C9">
              <w:rPr>
                <w:lang w:eastAsia="en-GB"/>
              </w:rPr>
              <w:t>NRSRP</w:t>
            </w:r>
            <w:r w:rsidRPr="00E804C9">
              <w:t xml:space="preserve"> threshold to trigger intra-frequency neighbour cell measurement in RRC_CONNECTED state.</w:t>
            </w:r>
          </w:p>
        </w:tc>
      </w:tr>
      <w:tr w:rsidR="00E804C9" w:rsidRPr="00E804C9" w14:paraId="4C56981F" w14:textId="77777777" w:rsidTr="00D02D01">
        <w:trPr>
          <w:cantSplit/>
        </w:trPr>
        <w:tc>
          <w:tcPr>
            <w:tcW w:w="9639" w:type="dxa"/>
          </w:tcPr>
          <w:p w14:paraId="10ACB3C1" w14:textId="77777777" w:rsidR="00146683" w:rsidRPr="00E804C9" w:rsidRDefault="00146683" w:rsidP="00D02D01">
            <w:pPr>
              <w:pStyle w:val="TAL"/>
              <w:rPr>
                <w:b/>
                <w:bCs/>
                <w:i/>
                <w:noProof/>
                <w:lang w:eastAsia="en-GB"/>
              </w:rPr>
            </w:pPr>
            <w:r w:rsidRPr="00E804C9">
              <w:rPr>
                <w:b/>
                <w:bCs/>
                <w:i/>
                <w:noProof/>
                <w:lang w:eastAsia="en-GB"/>
              </w:rPr>
              <w:t>s-NonIntraSearch</w:t>
            </w:r>
          </w:p>
          <w:p w14:paraId="4C78AB75" w14:textId="77777777" w:rsidR="00146683" w:rsidRPr="00E804C9" w:rsidRDefault="00146683" w:rsidP="00D02D01">
            <w:pPr>
              <w:pStyle w:val="TAL"/>
              <w:rPr>
                <w:lang w:eastAsia="en-GB"/>
              </w:rPr>
            </w:pPr>
            <w:r w:rsidRPr="00E804C9">
              <w:rPr>
                <w:lang w:eastAsia="en-GB"/>
              </w:rPr>
              <w:t>Parameter "S</w:t>
            </w:r>
            <w:r w:rsidRPr="00E804C9">
              <w:rPr>
                <w:vertAlign w:val="subscript"/>
                <w:lang w:eastAsia="en-GB"/>
              </w:rPr>
              <w:t>nonIntraSearchP</w:t>
            </w:r>
            <w:r w:rsidRPr="00E804C9">
              <w:rPr>
                <w:lang w:eastAsia="en-GB"/>
              </w:rPr>
              <w:t>" in TS 36.304 [4].</w:t>
            </w:r>
          </w:p>
        </w:tc>
      </w:tr>
      <w:tr w:rsidR="00E804C9" w:rsidRPr="00E804C9" w14:paraId="0F11BFF7" w14:textId="77777777" w:rsidTr="00D02D01">
        <w:trPr>
          <w:cantSplit/>
        </w:trPr>
        <w:tc>
          <w:tcPr>
            <w:tcW w:w="9639" w:type="dxa"/>
          </w:tcPr>
          <w:p w14:paraId="3116B754" w14:textId="77777777" w:rsidR="00146683" w:rsidRPr="00E804C9" w:rsidRDefault="00146683" w:rsidP="00D02D01">
            <w:pPr>
              <w:pStyle w:val="TAL"/>
              <w:rPr>
                <w:b/>
                <w:bCs/>
                <w:i/>
                <w:noProof/>
                <w:lang w:eastAsia="en-GB"/>
              </w:rPr>
            </w:pPr>
            <w:r w:rsidRPr="00E804C9">
              <w:rPr>
                <w:b/>
                <w:bCs/>
                <w:i/>
                <w:noProof/>
                <w:lang w:eastAsia="en-GB"/>
              </w:rPr>
              <w:t>s-SearchDeltaP</w:t>
            </w:r>
          </w:p>
          <w:p w14:paraId="4F83D1BB" w14:textId="77777777" w:rsidR="00146683" w:rsidRPr="00E804C9" w:rsidRDefault="00146683" w:rsidP="00D02D01">
            <w:pPr>
              <w:pStyle w:val="TAL"/>
              <w:rPr>
                <w:lang w:eastAsia="en-GB"/>
              </w:rPr>
            </w:pPr>
            <w:r w:rsidRPr="00E804C9">
              <w:rPr>
                <w:lang w:eastAsia="en-GB"/>
              </w:rPr>
              <w:t>Parameter "S</w:t>
            </w:r>
            <w:r w:rsidRPr="00E804C9">
              <w:rPr>
                <w:vertAlign w:val="subscript"/>
                <w:lang w:eastAsia="en-GB"/>
              </w:rPr>
              <w:t>SearchDeltaP</w:t>
            </w:r>
            <w:r w:rsidRPr="00E804C9">
              <w:rPr>
                <w:lang w:eastAsia="en-GB"/>
              </w:rPr>
              <w:t xml:space="preserve">" in TS 36.304 [4]. </w:t>
            </w:r>
            <w:r w:rsidRPr="00E804C9">
              <w:rPr>
                <w:lang w:eastAsia="zh-CN"/>
              </w:rPr>
              <w:t xml:space="preserve">This parameter is only applicable </w:t>
            </w:r>
            <w:r w:rsidRPr="00E804C9">
              <w:rPr>
                <w:lang w:eastAsia="en-GB"/>
              </w:rPr>
              <w:t>for UEs supporting relaxed monitoring</w:t>
            </w:r>
            <w:r w:rsidRPr="00E804C9">
              <w:rPr>
                <w:iCs/>
                <w:noProof/>
                <w:lang w:eastAsia="en-GB"/>
              </w:rPr>
              <w:t xml:space="preserve"> as specified in </w:t>
            </w:r>
            <w:r w:rsidRPr="00E804C9">
              <w:rPr>
                <w:lang w:eastAsia="en-GB"/>
              </w:rPr>
              <w:t>TS 36.306 [5]. Value dB6 corresponds to 6 dB, dB9 corresponds to 9 dB and so on.</w:t>
            </w:r>
          </w:p>
        </w:tc>
      </w:tr>
      <w:tr w:rsidR="00E804C9" w:rsidRPr="00E804C9" w14:paraId="64B958CB" w14:textId="77777777" w:rsidTr="00D02D01">
        <w:trPr>
          <w:cantSplit/>
        </w:trPr>
        <w:tc>
          <w:tcPr>
            <w:tcW w:w="9639" w:type="dxa"/>
          </w:tcPr>
          <w:p w14:paraId="36FE0FB8" w14:textId="77777777" w:rsidR="00146683" w:rsidRPr="00E804C9" w:rsidRDefault="00146683" w:rsidP="00D02D01">
            <w:pPr>
              <w:pStyle w:val="TAL"/>
              <w:rPr>
                <w:b/>
                <w:bCs/>
                <w:i/>
                <w:iCs/>
                <w:lang w:eastAsia="en-GB"/>
              </w:rPr>
            </w:pPr>
            <w:r w:rsidRPr="00E804C9">
              <w:rPr>
                <w:b/>
                <w:bCs/>
                <w:i/>
                <w:iCs/>
                <w:lang w:eastAsia="en-GB"/>
              </w:rPr>
              <w:t>satelliteAssistanceInfo</w:t>
            </w:r>
          </w:p>
          <w:p w14:paraId="4BADC708" w14:textId="77777777" w:rsidR="00146683" w:rsidRPr="00E804C9" w:rsidRDefault="00146683" w:rsidP="00D02D01">
            <w:pPr>
              <w:pStyle w:val="TAL"/>
              <w:rPr>
                <w:b/>
                <w:bCs/>
                <w:i/>
                <w:noProof/>
                <w:lang w:eastAsia="en-GB"/>
              </w:rPr>
            </w:pPr>
            <w:r w:rsidRPr="00E804C9">
              <w:t>List of satellite ID(s), used to associate with the satellite assistance information for intra-frequency neighbour cell measurements.</w:t>
            </w:r>
          </w:p>
        </w:tc>
      </w:tr>
      <w:tr w:rsidR="00E804C9" w:rsidRPr="00E804C9" w14:paraId="0EF28D2C" w14:textId="77777777" w:rsidTr="00D02D01">
        <w:trPr>
          <w:cantSplit/>
        </w:trPr>
        <w:tc>
          <w:tcPr>
            <w:tcW w:w="9639" w:type="dxa"/>
          </w:tcPr>
          <w:p w14:paraId="35904A40" w14:textId="77777777" w:rsidR="00146683" w:rsidRPr="00E804C9" w:rsidRDefault="00146683" w:rsidP="00D02D01">
            <w:pPr>
              <w:pStyle w:val="TAL"/>
              <w:rPr>
                <w:b/>
                <w:bCs/>
                <w:i/>
                <w:iCs/>
              </w:rPr>
            </w:pPr>
            <w:r w:rsidRPr="00E804C9">
              <w:rPr>
                <w:b/>
                <w:bCs/>
                <w:i/>
                <w:iCs/>
              </w:rPr>
              <w:t>t-MeasureDeltaP</w:t>
            </w:r>
          </w:p>
          <w:p w14:paraId="7B7D3F4E" w14:textId="77777777" w:rsidR="00146683" w:rsidRPr="00E804C9" w:rsidRDefault="00146683" w:rsidP="00D02D01">
            <w:pPr>
              <w:pStyle w:val="TAL"/>
              <w:rPr>
                <w:lang w:eastAsia="en-GB"/>
              </w:rPr>
            </w:pPr>
            <w:r w:rsidRPr="00E804C9">
              <w:t xml:space="preserve">Duration after which the UE is not required to </w:t>
            </w:r>
            <w:r w:rsidRPr="00E804C9">
              <w:rPr>
                <w:lang w:eastAsia="en-GB"/>
              </w:rPr>
              <w:t xml:space="preserve">perfom neighbour cell measurement in RRC_CONNECTED when </w:t>
            </w:r>
            <w:r w:rsidRPr="00E804C9">
              <w:rPr>
                <w:i/>
                <w:iCs/>
              </w:rPr>
              <w:t>s</w:t>
            </w:r>
            <w:r w:rsidRPr="00E804C9">
              <w:rPr>
                <w:bCs/>
                <w:i/>
                <w:iCs/>
              </w:rPr>
              <w:t xml:space="preserve">-MeasureDeltaP </w:t>
            </w:r>
            <w:r w:rsidRPr="00E804C9">
              <w:rPr>
                <w:bCs/>
                <w:iCs/>
              </w:rPr>
              <w:t>criterion is fulfilled</w:t>
            </w:r>
            <w:r w:rsidRPr="00E804C9">
              <w:rPr>
                <w:lang w:eastAsia="en-GB"/>
              </w:rPr>
              <w:t>.</w:t>
            </w:r>
          </w:p>
        </w:tc>
      </w:tr>
      <w:tr w:rsidR="00E804C9" w:rsidRPr="00E804C9" w14:paraId="7B221FD7" w14:textId="77777777" w:rsidTr="00D02D01">
        <w:trPr>
          <w:cantSplit/>
        </w:trPr>
        <w:tc>
          <w:tcPr>
            <w:tcW w:w="9639" w:type="dxa"/>
          </w:tcPr>
          <w:p w14:paraId="0A1E91F3" w14:textId="77777777" w:rsidR="00146683" w:rsidRPr="00E804C9" w:rsidRDefault="00146683" w:rsidP="00D02D01">
            <w:pPr>
              <w:pStyle w:val="TAL"/>
              <w:rPr>
                <w:b/>
                <w:bCs/>
                <w:i/>
                <w:noProof/>
                <w:lang w:eastAsia="en-GB"/>
              </w:rPr>
            </w:pPr>
            <w:r w:rsidRPr="00E804C9">
              <w:rPr>
                <w:b/>
                <w:bCs/>
                <w:i/>
                <w:noProof/>
                <w:lang w:eastAsia="en-GB"/>
              </w:rPr>
              <w:t>t-Reselection</w:t>
            </w:r>
          </w:p>
          <w:p w14:paraId="51D1DD42" w14:textId="77777777" w:rsidR="00146683" w:rsidRPr="00E804C9" w:rsidRDefault="00146683" w:rsidP="00D02D01">
            <w:pPr>
              <w:pStyle w:val="TAL"/>
              <w:rPr>
                <w:b/>
                <w:bCs/>
                <w:i/>
                <w:noProof/>
                <w:lang w:eastAsia="en-GB"/>
              </w:rPr>
            </w:pPr>
            <w:r w:rsidRPr="00E804C9">
              <w:rPr>
                <w:lang w:eastAsia="en-GB"/>
              </w:rPr>
              <w:t>Parameter "Treselection</w:t>
            </w:r>
            <w:r w:rsidRPr="00E804C9">
              <w:rPr>
                <w:vertAlign w:val="subscript"/>
                <w:lang w:eastAsia="en-GB"/>
              </w:rPr>
              <w:t>NB-IoT_Intra</w:t>
            </w:r>
            <w:r w:rsidRPr="00E804C9">
              <w:rPr>
                <w:lang w:eastAsia="en-GB"/>
              </w:rPr>
              <w:t>" in TS 36.304 [4].</w:t>
            </w:r>
          </w:p>
        </w:tc>
      </w:tr>
      <w:tr w:rsidR="00146683" w:rsidRPr="00E804C9" w14:paraId="0AFE4969" w14:textId="77777777" w:rsidTr="00D02D01">
        <w:trPr>
          <w:cantSplit/>
        </w:trPr>
        <w:tc>
          <w:tcPr>
            <w:tcW w:w="9639" w:type="dxa"/>
          </w:tcPr>
          <w:p w14:paraId="672C6667" w14:textId="77777777" w:rsidR="00146683" w:rsidRPr="00E804C9" w:rsidRDefault="00146683" w:rsidP="00D02D01">
            <w:pPr>
              <w:pStyle w:val="TAL"/>
              <w:rPr>
                <w:b/>
                <w:bCs/>
                <w:i/>
                <w:iCs/>
                <w:lang w:eastAsia="en-GB"/>
              </w:rPr>
            </w:pPr>
            <w:r w:rsidRPr="00E804C9">
              <w:rPr>
                <w:b/>
                <w:bCs/>
                <w:i/>
                <w:iCs/>
                <w:lang w:eastAsia="en-GB"/>
              </w:rPr>
              <w:t>t-Service</w:t>
            </w:r>
          </w:p>
          <w:p w14:paraId="2D615B74" w14:textId="6E23AA0B" w:rsidR="00146683" w:rsidRPr="00E804C9" w:rsidRDefault="00146683" w:rsidP="00D02D01">
            <w:pPr>
              <w:pStyle w:val="TAL"/>
              <w:rPr>
                <w:b/>
                <w:bCs/>
                <w:i/>
                <w:noProof/>
                <w:lang w:eastAsia="en-GB"/>
              </w:rPr>
            </w:pPr>
            <w:r w:rsidRPr="00E804C9">
              <w:t>Time information on when a</w:t>
            </w:r>
            <w:r w:rsidR="00DA2855" w:rsidRPr="00E804C9">
              <w:t>n</w:t>
            </w:r>
            <w:r w:rsidRPr="00E804C9">
              <w:t xml:space="preserve"> NTN cell is going to stop serving the area it is currently covering.</w:t>
            </w:r>
            <w:r w:rsidR="00DA2855" w:rsidRPr="00E804C9">
              <w:t xml:space="preserve"> This field applies for service link switches in NTN quasi-Earth fixed cells and feeder link switches for both NTN quasi-Earth fixed and earth-moving cells.</w:t>
            </w:r>
          </w:p>
        </w:tc>
      </w:tr>
    </w:tbl>
    <w:p w14:paraId="5852F392" w14:textId="77777777" w:rsidR="00146683" w:rsidRPr="00E804C9"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43C8D7DE" w14:textId="77777777" w:rsidTr="00D02D01">
        <w:trPr>
          <w:cantSplit/>
          <w:tblHeader/>
        </w:trPr>
        <w:tc>
          <w:tcPr>
            <w:tcW w:w="2268" w:type="dxa"/>
          </w:tcPr>
          <w:p w14:paraId="01570B40" w14:textId="77777777" w:rsidR="00146683" w:rsidRPr="00E804C9" w:rsidRDefault="00146683" w:rsidP="00D02D01">
            <w:pPr>
              <w:pStyle w:val="TAH"/>
              <w:rPr>
                <w:iCs/>
                <w:lang w:eastAsia="en-GB"/>
              </w:rPr>
            </w:pPr>
            <w:r w:rsidRPr="00E804C9">
              <w:rPr>
                <w:iCs/>
                <w:lang w:eastAsia="en-GB"/>
              </w:rPr>
              <w:t>Conditional presence</w:t>
            </w:r>
          </w:p>
        </w:tc>
        <w:tc>
          <w:tcPr>
            <w:tcW w:w="7371" w:type="dxa"/>
          </w:tcPr>
          <w:p w14:paraId="03573640" w14:textId="77777777" w:rsidR="00146683" w:rsidRPr="00E804C9" w:rsidRDefault="00146683" w:rsidP="00D02D01">
            <w:pPr>
              <w:pStyle w:val="TAH"/>
              <w:rPr>
                <w:lang w:eastAsia="en-GB"/>
              </w:rPr>
            </w:pPr>
            <w:r w:rsidRPr="00E804C9">
              <w:rPr>
                <w:iCs/>
                <w:lang w:eastAsia="en-GB"/>
              </w:rPr>
              <w:t>Explanation</w:t>
            </w:r>
          </w:p>
        </w:tc>
      </w:tr>
      <w:tr w:rsidR="00146683" w:rsidRPr="00E804C9" w14:paraId="5A7B972B" w14:textId="77777777" w:rsidTr="00D02D01">
        <w:trPr>
          <w:cantSplit/>
        </w:trPr>
        <w:tc>
          <w:tcPr>
            <w:tcW w:w="2268" w:type="dxa"/>
            <w:tcBorders>
              <w:top w:val="single" w:sz="4" w:space="0" w:color="808080"/>
              <w:left w:val="single" w:sz="4" w:space="0" w:color="808080"/>
              <w:bottom w:val="single" w:sz="4" w:space="0" w:color="808080"/>
              <w:right w:val="single" w:sz="4" w:space="0" w:color="808080"/>
            </w:tcBorders>
          </w:tcPr>
          <w:p w14:paraId="0B0E41D7" w14:textId="77777777" w:rsidR="00146683" w:rsidRPr="00E804C9" w:rsidRDefault="00146683" w:rsidP="00D02D01">
            <w:pPr>
              <w:pStyle w:val="TAL"/>
              <w:rPr>
                <w:i/>
                <w:noProof/>
                <w:lang w:eastAsia="en-GB"/>
              </w:rPr>
            </w:pPr>
            <w:r w:rsidRPr="00E804C9">
              <w:t>Qrxlevmin</w:t>
            </w:r>
          </w:p>
        </w:tc>
        <w:tc>
          <w:tcPr>
            <w:tcW w:w="7371" w:type="dxa"/>
            <w:tcBorders>
              <w:top w:val="single" w:sz="4" w:space="0" w:color="808080"/>
              <w:left w:val="single" w:sz="4" w:space="0" w:color="808080"/>
              <w:bottom w:val="single" w:sz="4" w:space="0" w:color="808080"/>
              <w:right w:val="single" w:sz="4" w:space="0" w:color="808080"/>
            </w:tcBorders>
          </w:tcPr>
          <w:p w14:paraId="3D0095B2" w14:textId="77777777" w:rsidR="00146683" w:rsidRPr="00E804C9" w:rsidRDefault="00146683" w:rsidP="00D02D01">
            <w:pPr>
              <w:pStyle w:val="TAL"/>
            </w:pPr>
            <w:r w:rsidRPr="00E804C9">
              <w:t xml:space="preserve">This field is optionally present, Need OR, if </w:t>
            </w:r>
            <w:r w:rsidRPr="00E804C9">
              <w:rPr>
                <w:i/>
              </w:rPr>
              <w:t>q-RxLevMin</w:t>
            </w:r>
            <w:r w:rsidRPr="00E804C9" w:rsidDel="00C3764A">
              <w:t xml:space="preserve"> </w:t>
            </w:r>
            <w:r w:rsidRPr="00E804C9">
              <w:t>is set to the minimum value. Otherwise the field is not present.</w:t>
            </w:r>
          </w:p>
        </w:tc>
      </w:tr>
    </w:tbl>
    <w:p w14:paraId="52632DBA" w14:textId="77777777" w:rsidR="00146683" w:rsidRPr="00E804C9" w:rsidRDefault="00146683" w:rsidP="00146683"/>
    <w:p w14:paraId="41DE21FF" w14:textId="77777777" w:rsidR="00146683" w:rsidRPr="00E804C9" w:rsidRDefault="00146683" w:rsidP="00146683">
      <w:pPr>
        <w:pStyle w:val="Heading4"/>
        <w:rPr>
          <w:i/>
          <w:noProof/>
        </w:rPr>
      </w:pPr>
      <w:bookmarkStart w:id="12159" w:name="_Toc20487598"/>
      <w:bookmarkStart w:id="12160" w:name="_Toc29342899"/>
      <w:bookmarkStart w:id="12161" w:name="_Toc29344038"/>
      <w:bookmarkStart w:id="12162" w:name="_Toc36567304"/>
      <w:bookmarkStart w:id="12163" w:name="_Toc36810755"/>
      <w:bookmarkStart w:id="12164" w:name="_Toc36847119"/>
      <w:bookmarkStart w:id="12165" w:name="_Toc36939772"/>
      <w:bookmarkStart w:id="12166" w:name="_Toc37082752"/>
      <w:bookmarkStart w:id="12167" w:name="_Toc46481393"/>
      <w:bookmarkStart w:id="12168" w:name="_Toc46482627"/>
      <w:bookmarkStart w:id="12169" w:name="_Toc46483861"/>
      <w:bookmarkStart w:id="12170" w:name="_Toc171495550"/>
      <w:r w:rsidRPr="00E804C9">
        <w:lastRenderedPageBreak/>
        <w:t>–</w:t>
      </w:r>
      <w:r w:rsidRPr="00E804C9">
        <w:tab/>
      </w:r>
      <w:r w:rsidRPr="00E804C9">
        <w:rPr>
          <w:i/>
          <w:noProof/>
        </w:rPr>
        <w:t>SystemInformationBlockType4-NB</w:t>
      </w:r>
      <w:bookmarkEnd w:id="12159"/>
      <w:bookmarkEnd w:id="12160"/>
      <w:bookmarkEnd w:id="12161"/>
      <w:bookmarkEnd w:id="12162"/>
      <w:bookmarkEnd w:id="12163"/>
      <w:bookmarkEnd w:id="12164"/>
      <w:bookmarkEnd w:id="12165"/>
      <w:bookmarkEnd w:id="12166"/>
      <w:bookmarkEnd w:id="12167"/>
      <w:bookmarkEnd w:id="12168"/>
      <w:bookmarkEnd w:id="12169"/>
      <w:bookmarkEnd w:id="12170"/>
    </w:p>
    <w:p w14:paraId="01CAFCEC" w14:textId="77777777" w:rsidR="00146683" w:rsidRPr="00E804C9" w:rsidRDefault="00146683" w:rsidP="00146683">
      <w:pPr>
        <w:rPr>
          <w:iCs/>
        </w:rPr>
      </w:pPr>
      <w:r w:rsidRPr="00E804C9">
        <w:t xml:space="preserve">The IE </w:t>
      </w:r>
      <w:r w:rsidRPr="00E804C9">
        <w:rPr>
          <w:i/>
          <w:noProof/>
        </w:rPr>
        <w:t>SystemInformationBlockType4-NB</w:t>
      </w:r>
      <w:r w:rsidRPr="00E804C9">
        <w:rPr>
          <w:iCs/>
        </w:rPr>
        <w:t xml:space="preserve"> contains neighbouring cell related information relevant only for intra-frequency cell re-selection. </w:t>
      </w:r>
      <w:r w:rsidRPr="00E804C9">
        <w:t>The IE includes cells with specific re-selection parameters.</w:t>
      </w:r>
    </w:p>
    <w:p w14:paraId="63558F92" w14:textId="77777777" w:rsidR="00146683" w:rsidRPr="00E804C9" w:rsidRDefault="00146683" w:rsidP="00146683">
      <w:pPr>
        <w:pStyle w:val="TH"/>
        <w:rPr>
          <w:bCs/>
          <w:i/>
          <w:iCs/>
          <w:noProof/>
        </w:rPr>
      </w:pPr>
      <w:r w:rsidRPr="00E804C9">
        <w:rPr>
          <w:bCs/>
          <w:i/>
          <w:iCs/>
          <w:noProof/>
        </w:rPr>
        <w:t xml:space="preserve">SystemInformationBlockType4-NB </w:t>
      </w:r>
      <w:r w:rsidRPr="00E804C9">
        <w:rPr>
          <w:bCs/>
          <w:iCs/>
          <w:noProof/>
        </w:rPr>
        <w:t>information element</w:t>
      </w:r>
    </w:p>
    <w:p w14:paraId="6471C9D4" w14:textId="77777777" w:rsidR="00146683" w:rsidRPr="00E804C9" w:rsidRDefault="00146683" w:rsidP="00146683">
      <w:pPr>
        <w:pStyle w:val="PL"/>
        <w:shd w:val="clear" w:color="auto" w:fill="E6E6E6"/>
      </w:pPr>
      <w:r w:rsidRPr="00E804C9">
        <w:t>-- ASN1START</w:t>
      </w:r>
    </w:p>
    <w:p w14:paraId="7C58A92C" w14:textId="77777777" w:rsidR="00146683" w:rsidRPr="00E804C9" w:rsidRDefault="00146683" w:rsidP="00146683">
      <w:pPr>
        <w:pStyle w:val="PL"/>
        <w:shd w:val="clear" w:color="auto" w:fill="E6E6E6"/>
      </w:pPr>
    </w:p>
    <w:p w14:paraId="705EF10C" w14:textId="77777777" w:rsidR="00146683" w:rsidRPr="00E804C9" w:rsidRDefault="00146683" w:rsidP="00146683">
      <w:pPr>
        <w:pStyle w:val="PL"/>
        <w:shd w:val="clear" w:color="auto" w:fill="E6E6E6"/>
      </w:pPr>
      <w:r w:rsidRPr="00E804C9">
        <w:t>SystemInformationBlockType4-NB-r13 ::=</w:t>
      </w:r>
      <w:r w:rsidRPr="00E804C9">
        <w:tab/>
      </w:r>
      <w:r w:rsidRPr="00E804C9">
        <w:tab/>
        <w:t>SEQUENCE {</w:t>
      </w:r>
    </w:p>
    <w:p w14:paraId="05524124" w14:textId="77777777" w:rsidR="00146683" w:rsidRPr="00E804C9" w:rsidRDefault="00146683" w:rsidP="00146683">
      <w:pPr>
        <w:pStyle w:val="PL"/>
        <w:shd w:val="clear" w:color="auto" w:fill="E6E6E6"/>
      </w:pPr>
      <w:r w:rsidRPr="00E804C9">
        <w:tab/>
        <w:t>intraFreqNeighCellList-r13</w:t>
      </w:r>
      <w:r w:rsidRPr="00E804C9">
        <w:tab/>
      </w:r>
      <w:r w:rsidRPr="00E804C9">
        <w:tab/>
      </w:r>
      <w:r w:rsidRPr="00E804C9">
        <w:tab/>
        <w:t>IntraFreqNeighCellList</w:t>
      </w:r>
      <w:r w:rsidRPr="00E804C9">
        <w:tab/>
        <w:t>OPTIONAL,</w:t>
      </w:r>
      <w:r w:rsidRPr="00E804C9">
        <w:tab/>
        <w:t>-- Need OR</w:t>
      </w:r>
    </w:p>
    <w:p w14:paraId="3F99A538" w14:textId="77777777" w:rsidR="00146683" w:rsidRPr="00E804C9" w:rsidRDefault="00146683" w:rsidP="00146683">
      <w:pPr>
        <w:pStyle w:val="PL"/>
        <w:shd w:val="clear" w:color="auto" w:fill="E6E6E6"/>
      </w:pPr>
      <w:r w:rsidRPr="00E804C9">
        <w:tab/>
        <w:t>intraFreqExcludedCellList-r13</w:t>
      </w:r>
      <w:r w:rsidRPr="00E804C9">
        <w:tab/>
      </w:r>
      <w:r w:rsidRPr="00E804C9">
        <w:tab/>
      </w:r>
      <w:r w:rsidRPr="00E804C9">
        <w:tab/>
        <w:t>IntraFreqExcludedCellList</w:t>
      </w:r>
      <w:r w:rsidRPr="00E804C9">
        <w:tab/>
        <w:t>OPTIONAL,</w:t>
      </w:r>
      <w:r w:rsidRPr="00E804C9">
        <w:tab/>
        <w:t>-- Need OR</w:t>
      </w:r>
    </w:p>
    <w:p w14:paraId="04643674" w14:textId="77777777" w:rsidR="00146683" w:rsidRPr="00E804C9" w:rsidRDefault="00146683" w:rsidP="00146683">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t>OPTIONAL,</w:t>
      </w:r>
    </w:p>
    <w:p w14:paraId="1389C334" w14:textId="77777777" w:rsidR="00146683" w:rsidRPr="00E804C9" w:rsidRDefault="00146683" w:rsidP="00146683">
      <w:pPr>
        <w:pStyle w:val="PL"/>
        <w:shd w:val="clear" w:color="auto" w:fill="E6E6E6"/>
      </w:pPr>
      <w:r w:rsidRPr="00E804C9">
        <w:tab/>
        <w:t>...,</w:t>
      </w:r>
    </w:p>
    <w:p w14:paraId="27126B2C" w14:textId="77777777" w:rsidR="00146683" w:rsidRPr="00E804C9" w:rsidRDefault="00146683" w:rsidP="00146683">
      <w:pPr>
        <w:pStyle w:val="PL"/>
        <w:shd w:val="clear" w:color="auto" w:fill="E6E6E6"/>
      </w:pPr>
      <w:r w:rsidRPr="00E804C9">
        <w:tab/>
        <w:t>[[</w:t>
      </w:r>
      <w:r w:rsidRPr="00E804C9">
        <w:tab/>
        <w:t>nsss-RRM-Config-r15</w:t>
      </w:r>
      <w:r w:rsidRPr="00E804C9">
        <w:tab/>
      </w:r>
      <w:r w:rsidRPr="00E804C9">
        <w:tab/>
      </w:r>
      <w:r w:rsidRPr="00E804C9">
        <w:tab/>
      </w:r>
      <w:r w:rsidRPr="00E804C9">
        <w:tab/>
        <w:t>NSSS-RRM-Config-NB-r15</w:t>
      </w:r>
      <w:r w:rsidRPr="00E804C9">
        <w:tab/>
        <w:t>OPTIONAL,</w:t>
      </w:r>
      <w:r w:rsidRPr="00E804C9">
        <w:tab/>
        <w:t>-- Need OR</w:t>
      </w:r>
    </w:p>
    <w:p w14:paraId="08A64331" w14:textId="77777777" w:rsidR="00146683" w:rsidRPr="00E804C9" w:rsidRDefault="00146683" w:rsidP="00146683">
      <w:pPr>
        <w:pStyle w:val="PL"/>
        <w:shd w:val="clear" w:color="auto" w:fill="E6E6E6"/>
      </w:pPr>
      <w:r w:rsidRPr="00E804C9">
        <w:tab/>
      </w:r>
      <w:r w:rsidRPr="00E804C9">
        <w:tab/>
        <w:t>intraFreqNeighCellList-v1530</w:t>
      </w:r>
      <w:r w:rsidRPr="00E804C9">
        <w:tab/>
        <w:t>IntraFreqNeighCellList-NB-v1530</w:t>
      </w:r>
      <w:r w:rsidRPr="00E804C9">
        <w:tab/>
        <w:t>OPTIONAL</w:t>
      </w:r>
      <w:r w:rsidRPr="00E804C9">
        <w:tab/>
        <w:t>-- Need OR</w:t>
      </w:r>
    </w:p>
    <w:p w14:paraId="6D6C57DC" w14:textId="77777777" w:rsidR="00146683" w:rsidRPr="00E804C9" w:rsidRDefault="00146683" w:rsidP="00146683">
      <w:pPr>
        <w:pStyle w:val="PL"/>
        <w:shd w:val="clear" w:color="auto" w:fill="E6E6E6"/>
      </w:pPr>
      <w:r w:rsidRPr="00E804C9">
        <w:tab/>
        <w:t>]]</w:t>
      </w:r>
    </w:p>
    <w:p w14:paraId="70738170" w14:textId="77777777" w:rsidR="00146683" w:rsidRPr="00E804C9" w:rsidRDefault="00146683" w:rsidP="00146683">
      <w:pPr>
        <w:pStyle w:val="PL"/>
        <w:shd w:val="clear" w:color="auto" w:fill="E6E6E6"/>
      </w:pPr>
      <w:r w:rsidRPr="00E804C9">
        <w:t>}</w:t>
      </w:r>
    </w:p>
    <w:p w14:paraId="1A39A2E5" w14:textId="77777777" w:rsidR="00146683" w:rsidRPr="00E804C9" w:rsidRDefault="00146683" w:rsidP="00146683">
      <w:pPr>
        <w:pStyle w:val="PL"/>
        <w:shd w:val="clear" w:color="auto" w:fill="E6E6E6"/>
      </w:pPr>
    </w:p>
    <w:p w14:paraId="302AF2C0" w14:textId="77777777" w:rsidR="00146683" w:rsidRPr="00E804C9" w:rsidRDefault="00146683" w:rsidP="00146683">
      <w:pPr>
        <w:pStyle w:val="PL"/>
        <w:shd w:val="clear" w:color="auto" w:fill="E6E6E6"/>
      </w:pPr>
      <w:r w:rsidRPr="00E804C9">
        <w:t>IntraFreqNeighCellList-NB-v1530 ::=</w:t>
      </w:r>
      <w:r w:rsidRPr="00E804C9">
        <w:tab/>
      </w:r>
      <w:r w:rsidRPr="00E804C9">
        <w:tab/>
        <w:t>SEQUENCE (SIZE (1..maxCellIntra)) OF IntraFreqNeighCellInfo-NB-v1530</w:t>
      </w:r>
    </w:p>
    <w:p w14:paraId="7AAF7521" w14:textId="77777777" w:rsidR="00146683" w:rsidRPr="00E804C9" w:rsidRDefault="00146683" w:rsidP="00146683">
      <w:pPr>
        <w:pStyle w:val="PL"/>
        <w:shd w:val="clear" w:color="auto" w:fill="E6E6E6"/>
      </w:pPr>
    </w:p>
    <w:p w14:paraId="382D7AD6" w14:textId="77777777" w:rsidR="00146683" w:rsidRPr="00E804C9" w:rsidRDefault="00146683" w:rsidP="00146683">
      <w:pPr>
        <w:pStyle w:val="PL"/>
        <w:shd w:val="clear" w:color="auto" w:fill="E6E6E6"/>
      </w:pPr>
      <w:r w:rsidRPr="00E804C9">
        <w:t>IntraFreqNeighCellInfo-NB-v1530 ::=</w:t>
      </w:r>
      <w:r w:rsidRPr="00E804C9">
        <w:tab/>
      </w:r>
      <w:r w:rsidRPr="00E804C9">
        <w:tab/>
        <w:t>SEQUENCE {</w:t>
      </w:r>
    </w:p>
    <w:p w14:paraId="43CE235B" w14:textId="77777777" w:rsidR="00146683" w:rsidRPr="00E804C9" w:rsidRDefault="00146683" w:rsidP="00146683">
      <w:pPr>
        <w:pStyle w:val="PL"/>
        <w:shd w:val="clear" w:color="auto" w:fill="E6E6E6"/>
      </w:pPr>
      <w:r w:rsidRPr="00E804C9">
        <w:tab/>
        <w:t>nsss-RRM-Config-r15</w:t>
      </w:r>
      <w:r w:rsidRPr="00E804C9">
        <w:tab/>
      </w:r>
      <w:r w:rsidRPr="00E804C9">
        <w:tab/>
      </w:r>
      <w:r w:rsidRPr="00E804C9">
        <w:tab/>
      </w:r>
      <w:r w:rsidRPr="00E804C9">
        <w:tab/>
      </w:r>
      <w:r w:rsidRPr="00E804C9">
        <w:tab/>
      </w:r>
      <w:r w:rsidRPr="00E804C9">
        <w:tab/>
        <w:t>NSSS-RRM-Config-NB-r15</w:t>
      </w:r>
      <w:r w:rsidRPr="00E804C9">
        <w:tab/>
        <w:t>OPTIONAL</w:t>
      </w:r>
      <w:r w:rsidRPr="00E804C9">
        <w:tab/>
        <w:t>-- Cond NSSS-RRM</w:t>
      </w:r>
    </w:p>
    <w:p w14:paraId="562F3C10" w14:textId="77777777" w:rsidR="00146683" w:rsidRPr="00E804C9" w:rsidRDefault="00146683" w:rsidP="00146683">
      <w:pPr>
        <w:pStyle w:val="PL"/>
        <w:shd w:val="clear" w:color="auto" w:fill="E6E6E6"/>
      </w:pPr>
      <w:r w:rsidRPr="00E804C9">
        <w:t>}</w:t>
      </w:r>
    </w:p>
    <w:p w14:paraId="6D202221" w14:textId="77777777" w:rsidR="00146683" w:rsidRPr="00E804C9" w:rsidRDefault="00146683" w:rsidP="00146683">
      <w:pPr>
        <w:pStyle w:val="PL"/>
        <w:shd w:val="clear" w:color="auto" w:fill="E6E6E6"/>
      </w:pPr>
    </w:p>
    <w:p w14:paraId="04CA308C" w14:textId="77777777" w:rsidR="00146683" w:rsidRPr="00E804C9" w:rsidRDefault="00146683" w:rsidP="00146683">
      <w:pPr>
        <w:pStyle w:val="PL"/>
        <w:shd w:val="clear" w:color="auto" w:fill="E6E6E6"/>
      </w:pPr>
      <w:r w:rsidRPr="00E804C9">
        <w:t>-- ASN1STOP</w:t>
      </w:r>
    </w:p>
    <w:p w14:paraId="5BB51558" w14:textId="77777777" w:rsidR="00146683" w:rsidRPr="00E804C9"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2D973985" w14:textId="77777777" w:rsidTr="00D02D01">
        <w:trPr>
          <w:cantSplit/>
          <w:tblHeader/>
        </w:trPr>
        <w:tc>
          <w:tcPr>
            <w:tcW w:w="9639" w:type="dxa"/>
          </w:tcPr>
          <w:p w14:paraId="4D00AA6F" w14:textId="77777777" w:rsidR="00146683" w:rsidRPr="00E804C9" w:rsidRDefault="00146683" w:rsidP="00D02D01">
            <w:pPr>
              <w:pStyle w:val="TAH"/>
              <w:rPr>
                <w:lang w:eastAsia="en-GB"/>
              </w:rPr>
            </w:pPr>
            <w:r w:rsidRPr="00E804C9">
              <w:rPr>
                <w:i/>
                <w:noProof/>
                <w:lang w:eastAsia="en-GB"/>
              </w:rPr>
              <w:t>SystemInformationBlockType4-NB</w:t>
            </w:r>
            <w:r w:rsidRPr="00E804C9">
              <w:rPr>
                <w:iCs/>
                <w:noProof/>
                <w:lang w:eastAsia="en-GB"/>
              </w:rPr>
              <w:t xml:space="preserve"> field descriptions</w:t>
            </w:r>
          </w:p>
        </w:tc>
      </w:tr>
      <w:tr w:rsidR="00E804C9" w:rsidRPr="00E804C9" w14:paraId="4AD4D5D9" w14:textId="77777777" w:rsidTr="00D02D01">
        <w:trPr>
          <w:cantSplit/>
        </w:trPr>
        <w:tc>
          <w:tcPr>
            <w:tcW w:w="9639" w:type="dxa"/>
          </w:tcPr>
          <w:p w14:paraId="1D866AF3" w14:textId="77777777" w:rsidR="00146683" w:rsidRPr="00E804C9" w:rsidRDefault="00146683" w:rsidP="00D02D01">
            <w:pPr>
              <w:pStyle w:val="TAL"/>
              <w:rPr>
                <w:b/>
                <w:bCs/>
                <w:i/>
                <w:noProof/>
                <w:lang w:eastAsia="en-GB"/>
              </w:rPr>
            </w:pPr>
            <w:r w:rsidRPr="00E804C9">
              <w:rPr>
                <w:b/>
                <w:bCs/>
                <w:i/>
                <w:noProof/>
                <w:lang w:eastAsia="en-GB"/>
              </w:rPr>
              <w:t>intraFreqExcludedCellList</w:t>
            </w:r>
          </w:p>
          <w:p w14:paraId="48C1B8A1" w14:textId="77777777" w:rsidR="00146683" w:rsidRPr="00E804C9" w:rsidRDefault="00146683" w:rsidP="00D02D01">
            <w:pPr>
              <w:pStyle w:val="TAL"/>
              <w:rPr>
                <w:lang w:eastAsia="en-GB"/>
              </w:rPr>
            </w:pPr>
            <w:r w:rsidRPr="00E804C9">
              <w:rPr>
                <w:lang w:eastAsia="en-GB"/>
              </w:rPr>
              <w:t>List of exclude-listed intra-frequency neighbouring cells.</w:t>
            </w:r>
          </w:p>
        </w:tc>
      </w:tr>
      <w:tr w:rsidR="00E804C9" w:rsidRPr="00E804C9" w14:paraId="76E5B0C5" w14:textId="77777777" w:rsidTr="00D02D01">
        <w:trPr>
          <w:cantSplit/>
        </w:trPr>
        <w:tc>
          <w:tcPr>
            <w:tcW w:w="9639" w:type="dxa"/>
          </w:tcPr>
          <w:p w14:paraId="621CCC1B" w14:textId="77777777" w:rsidR="00146683" w:rsidRPr="00E804C9" w:rsidRDefault="00146683" w:rsidP="00D02D01">
            <w:pPr>
              <w:pStyle w:val="TAL"/>
              <w:rPr>
                <w:b/>
                <w:bCs/>
                <w:i/>
                <w:noProof/>
                <w:lang w:eastAsia="en-GB"/>
              </w:rPr>
            </w:pPr>
            <w:r w:rsidRPr="00E804C9">
              <w:rPr>
                <w:b/>
                <w:bCs/>
                <w:i/>
                <w:noProof/>
                <w:lang w:eastAsia="en-GB"/>
              </w:rPr>
              <w:t>intraFreqNeighCellList</w:t>
            </w:r>
          </w:p>
          <w:p w14:paraId="05CF25B1" w14:textId="77777777" w:rsidR="00146683" w:rsidRPr="00E804C9" w:rsidRDefault="00146683" w:rsidP="00D02D01">
            <w:pPr>
              <w:pStyle w:val="TAL"/>
              <w:rPr>
                <w:lang w:eastAsia="en-GB"/>
              </w:rPr>
            </w:pPr>
            <w:r w:rsidRPr="00E804C9">
              <w:rPr>
                <w:lang w:eastAsia="en-GB"/>
              </w:rPr>
              <w:t>List of intra-frequency neighbouring cells with specific cell re-selection parameters.</w:t>
            </w:r>
          </w:p>
        </w:tc>
      </w:tr>
      <w:tr w:rsidR="00146683" w:rsidRPr="00E804C9" w14:paraId="6CBAED77"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64BB5B9E" w14:textId="77777777" w:rsidR="00146683" w:rsidRPr="00E804C9" w:rsidRDefault="00146683" w:rsidP="00D02D01">
            <w:pPr>
              <w:pStyle w:val="TAL"/>
              <w:rPr>
                <w:b/>
                <w:bCs/>
                <w:i/>
                <w:noProof/>
                <w:lang w:eastAsia="en-GB"/>
              </w:rPr>
            </w:pPr>
            <w:r w:rsidRPr="00E804C9">
              <w:rPr>
                <w:b/>
                <w:bCs/>
                <w:i/>
                <w:noProof/>
                <w:lang w:eastAsia="en-GB"/>
              </w:rPr>
              <w:t>nsss-RRM-Config</w:t>
            </w:r>
          </w:p>
          <w:p w14:paraId="02B6A587" w14:textId="77777777" w:rsidR="00146683" w:rsidRPr="00E804C9" w:rsidRDefault="00146683" w:rsidP="00D02D01">
            <w:pPr>
              <w:pStyle w:val="TAL"/>
              <w:rPr>
                <w:bCs/>
                <w:noProof/>
                <w:lang w:eastAsia="en-GB"/>
              </w:rPr>
            </w:pPr>
            <w:r w:rsidRPr="00E804C9">
              <w:rPr>
                <w:bCs/>
                <w:noProof/>
                <w:lang w:eastAsia="en-GB"/>
              </w:rPr>
              <w:t>For FDD: Configuration for NSSS-based RRM measurements.</w:t>
            </w:r>
          </w:p>
          <w:p w14:paraId="33F8D973" w14:textId="77777777" w:rsidR="00146683" w:rsidRPr="00E804C9" w:rsidRDefault="00146683" w:rsidP="00D02D01">
            <w:pPr>
              <w:pStyle w:val="TAL"/>
              <w:rPr>
                <w:bCs/>
                <w:noProof/>
                <w:lang w:eastAsia="en-GB"/>
              </w:rPr>
            </w:pPr>
            <w:r w:rsidRPr="00E804C9">
              <w:rPr>
                <w:bCs/>
                <w:lang w:eastAsia="en-GB"/>
              </w:rPr>
              <w:t xml:space="preserve">If </w:t>
            </w:r>
            <w:r w:rsidRPr="00E804C9">
              <w:rPr>
                <w:bCs/>
                <w:i/>
                <w:lang w:eastAsia="en-GB"/>
              </w:rPr>
              <w:t>intraFreqNeighCellList-NB-v1530</w:t>
            </w:r>
            <w:r w:rsidRPr="00E804C9">
              <w:rPr>
                <w:bCs/>
                <w:lang w:eastAsia="en-GB"/>
              </w:rPr>
              <w:t xml:space="preserve"> is present then for a cell which is included in </w:t>
            </w:r>
            <w:r w:rsidRPr="00E804C9">
              <w:rPr>
                <w:i/>
              </w:rPr>
              <w:t>intraFreqNeighCellList</w:t>
            </w:r>
            <w:r w:rsidRPr="00E804C9">
              <w:t xml:space="preserve">, the UE applies the </w:t>
            </w:r>
            <w:r w:rsidRPr="00E804C9">
              <w:rPr>
                <w:i/>
              </w:rPr>
              <w:t>nsss-RRM-Config</w:t>
            </w:r>
            <w:r w:rsidRPr="00E804C9">
              <w:t xml:space="preserve"> configured in the corresponding entry of </w:t>
            </w:r>
            <w:r w:rsidRPr="00E804C9">
              <w:rPr>
                <w:i/>
              </w:rPr>
              <w:t>IntraFreqNeighCellList-NB-v1530</w:t>
            </w:r>
            <w:r w:rsidRPr="00E804C9">
              <w:t xml:space="preserve">. Otherwise, the UE applies the </w:t>
            </w:r>
            <w:r w:rsidRPr="00E804C9">
              <w:rPr>
                <w:i/>
              </w:rPr>
              <w:t>nsss-RRM-Config</w:t>
            </w:r>
            <w:r w:rsidRPr="00E804C9">
              <w:t xml:space="preserve"> configured in</w:t>
            </w:r>
            <w:r w:rsidRPr="00E804C9">
              <w:rPr>
                <w:i/>
              </w:rPr>
              <w:t xml:space="preserve"> SystemInformationBlockType4-NB-r13</w:t>
            </w:r>
            <w:r w:rsidRPr="00E804C9">
              <w:t>.</w:t>
            </w:r>
          </w:p>
        </w:tc>
      </w:tr>
    </w:tbl>
    <w:p w14:paraId="5A34D328" w14:textId="77777777" w:rsidR="00146683" w:rsidRPr="00E804C9"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6ABDFBD9" w14:textId="77777777" w:rsidTr="00D02D01">
        <w:trPr>
          <w:cantSplit/>
          <w:tblHeader/>
        </w:trPr>
        <w:tc>
          <w:tcPr>
            <w:tcW w:w="2268" w:type="dxa"/>
          </w:tcPr>
          <w:p w14:paraId="37959925" w14:textId="77777777" w:rsidR="00146683" w:rsidRPr="00E804C9" w:rsidRDefault="00146683" w:rsidP="00D02D01">
            <w:pPr>
              <w:pStyle w:val="TAH"/>
            </w:pPr>
            <w:r w:rsidRPr="00E804C9">
              <w:t>Conditional presence</w:t>
            </w:r>
          </w:p>
        </w:tc>
        <w:tc>
          <w:tcPr>
            <w:tcW w:w="7371" w:type="dxa"/>
          </w:tcPr>
          <w:p w14:paraId="012104B3" w14:textId="77777777" w:rsidR="00146683" w:rsidRPr="00E804C9" w:rsidRDefault="00146683" w:rsidP="00D02D01">
            <w:pPr>
              <w:pStyle w:val="TAH"/>
            </w:pPr>
            <w:r w:rsidRPr="00E804C9">
              <w:t>Explanation</w:t>
            </w:r>
          </w:p>
        </w:tc>
      </w:tr>
      <w:tr w:rsidR="00146683" w:rsidRPr="00E804C9" w14:paraId="190057FC" w14:textId="77777777" w:rsidTr="00D02D01">
        <w:trPr>
          <w:cantSplit/>
        </w:trPr>
        <w:tc>
          <w:tcPr>
            <w:tcW w:w="2268" w:type="dxa"/>
          </w:tcPr>
          <w:p w14:paraId="1573B636" w14:textId="77777777" w:rsidR="00146683" w:rsidRPr="00E804C9" w:rsidRDefault="00146683" w:rsidP="00D02D01">
            <w:pPr>
              <w:pStyle w:val="TAL"/>
              <w:rPr>
                <w:i/>
                <w:noProof/>
              </w:rPr>
            </w:pPr>
            <w:r w:rsidRPr="00E804C9">
              <w:rPr>
                <w:i/>
                <w:noProof/>
              </w:rPr>
              <w:t>NSSS-RRM</w:t>
            </w:r>
          </w:p>
        </w:tc>
        <w:tc>
          <w:tcPr>
            <w:tcW w:w="7371" w:type="dxa"/>
          </w:tcPr>
          <w:p w14:paraId="1321F6A8" w14:textId="77777777" w:rsidR="00146683" w:rsidRPr="00E804C9" w:rsidRDefault="00146683" w:rsidP="00D02D01">
            <w:pPr>
              <w:pStyle w:val="TAL"/>
              <w:rPr>
                <w:lang w:eastAsia="en-GB"/>
              </w:rPr>
            </w:pPr>
            <w:r w:rsidRPr="00E804C9">
              <w:rPr>
                <w:bCs/>
                <w:noProof/>
                <w:lang w:eastAsia="en-GB"/>
              </w:rPr>
              <w:t xml:space="preserve">This </w:t>
            </w:r>
            <w:r w:rsidRPr="00E804C9">
              <w:rPr>
                <w:lang w:eastAsia="en-GB"/>
              </w:rPr>
              <w:t>field</w:t>
            </w:r>
            <w:r w:rsidRPr="00E804C9">
              <w:rPr>
                <w:bCs/>
                <w:noProof/>
                <w:lang w:eastAsia="en-GB"/>
              </w:rPr>
              <w:t xml:space="preserve"> is optionally present, Need OR, when </w:t>
            </w:r>
            <w:r w:rsidRPr="00E804C9">
              <w:rPr>
                <w:bCs/>
                <w:i/>
                <w:noProof/>
                <w:lang w:eastAsia="en-GB"/>
              </w:rPr>
              <w:t>nsss-RRM-Config</w:t>
            </w:r>
            <w:r w:rsidRPr="00E804C9">
              <w:rPr>
                <w:bCs/>
                <w:noProof/>
                <w:lang w:eastAsia="en-GB"/>
              </w:rPr>
              <w:t xml:space="preserve"> is present in </w:t>
            </w:r>
            <w:r w:rsidRPr="00E804C9">
              <w:rPr>
                <w:rStyle w:val="TALCar"/>
                <w:i/>
                <w:iCs/>
                <w:kern w:val="2"/>
              </w:rPr>
              <w:t>SystemInformationBlockType4-NB</w:t>
            </w:r>
            <w:r w:rsidRPr="00E804C9">
              <w:rPr>
                <w:bCs/>
                <w:noProof/>
                <w:lang w:eastAsia="en-GB"/>
              </w:rPr>
              <w:t xml:space="preserve">. Otherwise, the field is not present, and </w:t>
            </w:r>
            <w:r w:rsidRPr="00E804C9">
              <w:rPr>
                <w:lang w:eastAsia="en-GB"/>
              </w:rPr>
              <w:t>the UE shall delete any existing value for this field</w:t>
            </w:r>
            <w:r w:rsidRPr="00E804C9">
              <w:rPr>
                <w:bCs/>
                <w:lang w:eastAsia="en-GB"/>
              </w:rPr>
              <w:t>.</w:t>
            </w:r>
          </w:p>
        </w:tc>
      </w:tr>
    </w:tbl>
    <w:p w14:paraId="3D3C26EE" w14:textId="77777777" w:rsidR="00146683" w:rsidRPr="00E804C9" w:rsidRDefault="00146683" w:rsidP="00146683"/>
    <w:p w14:paraId="47AE3DC5" w14:textId="77777777" w:rsidR="00146683" w:rsidRPr="00E804C9" w:rsidRDefault="00146683" w:rsidP="00146683">
      <w:pPr>
        <w:pStyle w:val="Heading4"/>
        <w:rPr>
          <w:i/>
          <w:noProof/>
        </w:rPr>
      </w:pPr>
      <w:bookmarkStart w:id="12171" w:name="_Toc20487599"/>
      <w:bookmarkStart w:id="12172" w:name="_Toc29342900"/>
      <w:bookmarkStart w:id="12173" w:name="_Toc29344039"/>
      <w:bookmarkStart w:id="12174" w:name="_Toc36567305"/>
      <w:bookmarkStart w:id="12175" w:name="_Toc36810756"/>
      <w:bookmarkStart w:id="12176" w:name="_Toc36847120"/>
      <w:bookmarkStart w:id="12177" w:name="_Toc36939773"/>
      <w:bookmarkStart w:id="12178" w:name="_Toc37082753"/>
      <w:bookmarkStart w:id="12179" w:name="_Toc46481394"/>
      <w:bookmarkStart w:id="12180" w:name="_Toc46482628"/>
      <w:bookmarkStart w:id="12181" w:name="_Toc46483862"/>
      <w:bookmarkStart w:id="12182" w:name="_Toc171495551"/>
      <w:r w:rsidRPr="00E804C9">
        <w:t>–</w:t>
      </w:r>
      <w:r w:rsidRPr="00E804C9">
        <w:tab/>
      </w:r>
      <w:r w:rsidRPr="00E804C9">
        <w:rPr>
          <w:i/>
          <w:noProof/>
        </w:rPr>
        <w:t>SystemInformationBlockType5-NB</w:t>
      </w:r>
      <w:bookmarkEnd w:id="12171"/>
      <w:bookmarkEnd w:id="12172"/>
      <w:bookmarkEnd w:id="12173"/>
      <w:bookmarkEnd w:id="12174"/>
      <w:bookmarkEnd w:id="12175"/>
      <w:bookmarkEnd w:id="12176"/>
      <w:bookmarkEnd w:id="12177"/>
      <w:bookmarkEnd w:id="12178"/>
      <w:bookmarkEnd w:id="12179"/>
      <w:bookmarkEnd w:id="12180"/>
      <w:bookmarkEnd w:id="12181"/>
      <w:bookmarkEnd w:id="12182"/>
    </w:p>
    <w:p w14:paraId="02848915" w14:textId="77777777" w:rsidR="00146683" w:rsidRPr="00E804C9" w:rsidRDefault="00146683" w:rsidP="00146683">
      <w:pPr>
        <w:rPr>
          <w:iCs/>
        </w:rPr>
      </w:pPr>
      <w:r w:rsidRPr="00E804C9">
        <w:t xml:space="preserve">The IE </w:t>
      </w:r>
      <w:r w:rsidRPr="00E804C9">
        <w:rPr>
          <w:i/>
          <w:noProof/>
        </w:rPr>
        <w:t>SystemInformationBlockType5-NB</w:t>
      </w:r>
      <w:r w:rsidRPr="00E804C9">
        <w:rPr>
          <w:iCs/>
        </w:rPr>
        <w:t xml:space="preserve"> contains information relevant only for inter-frequency cell re-selection i.e. information about </w:t>
      </w:r>
      <w:r w:rsidRPr="00E804C9">
        <w:t>other NB-IoT frequencies and inter-frequency neighbouring cells relevant for cell re-selection. The IE includes cell re-selection parameters common for a frequency as well as cell specific re-selection parameters.</w:t>
      </w:r>
    </w:p>
    <w:p w14:paraId="318BAE4A" w14:textId="77777777" w:rsidR="00146683" w:rsidRPr="00E804C9" w:rsidRDefault="00146683" w:rsidP="00146683">
      <w:pPr>
        <w:pStyle w:val="TH"/>
        <w:rPr>
          <w:iCs/>
          <w:noProof/>
        </w:rPr>
      </w:pPr>
      <w:r w:rsidRPr="00E804C9">
        <w:rPr>
          <w:i/>
          <w:noProof/>
        </w:rPr>
        <w:t>SystemInformationBlockType5-NB</w:t>
      </w:r>
      <w:r w:rsidRPr="00E804C9">
        <w:rPr>
          <w:noProof/>
        </w:rPr>
        <w:t xml:space="preserve"> </w:t>
      </w:r>
      <w:r w:rsidRPr="00E804C9">
        <w:rPr>
          <w:iCs/>
          <w:noProof/>
        </w:rPr>
        <w:t>information element</w:t>
      </w:r>
    </w:p>
    <w:p w14:paraId="56AA278C" w14:textId="77777777" w:rsidR="00146683" w:rsidRPr="00E804C9" w:rsidRDefault="00146683" w:rsidP="00146683">
      <w:pPr>
        <w:pStyle w:val="PL"/>
        <w:shd w:val="clear" w:color="auto" w:fill="E6E6E6"/>
      </w:pPr>
      <w:r w:rsidRPr="00E804C9">
        <w:t>-- ASN1START</w:t>
      </w:r>
    </w:p>
    <w:p w14:paraId="58BC0E75" w14:textId="77777777" w:rsidR="00146683" w:rsidRPr="00E804C9" w:rsidRDefault="00146683" w:rsidP="00146683">
      <w:pPr>
        <w:pStyle w:val="PL"/>
        <w:shd w:val="clear" w:color="auto" w:fill="E6E6E6"/>
      </w:pPr>
    </w:p>
    <w:p w14:paraId="41838E39" w14:textId="77777777" w:rsidR="00146683" w:rsidRPr="00E804C9" w:rsidRDefault="00146683" w:rsidP="00146683">
      <w:pPr>
        <w:pStyle w:val="PL"/>
        <w:shd w:val="clear" w:color="auto" w:fill="E6E6E6"/>
      </w:pPr>
      <w:r w:rsidRPr="00E804C9">
        <w:t>SystemInformationBlockType5-NB-r13 ::=</w:t>
      </w:r>
      <w:r w:rsidRPr="00E804C9">
        <w:tab/>
        <w:t>SEQUENCE {</w:t>
      </w:r>
    </w:p>
    <w:p w14:paraId="6EF3F3E0" w14:textId="77777777" w:rsidR="00146683" w:rsidRPr="00E804C9" w:rsidRDefault="00146683" w:rsidP="00146683">
      <w:pPr>
        <w:pStyle w:val="PL"/>
        <w:shd w:val="clear" w:color="auto" w:fill="E6E6E6"/>
      </w:pPr>
      <w:r w:rsidRPr="00E804C9">
        <w:tab/>
        <w:t>interFreqCarrierFreqList-r13</w:t>
      </w:r>
      <w:r w:rsidRPr="00E804C9">
        <w:tab/>
      </w:r>
      <w:r w:rsidRPr="00E804C9">
        <w:tab/>
      </w:r>
      <w:r w:rsidRPr="00E804C9">
        <w:tab/>
        <w:t>InterFreqCarrierFreqList-NB-r13,</w:t>
      </w:r>
    </w:p>
    <w:p w14:paraId="1FDFCA0B" w14:textId="77777777" w:rsidR="00146683" w:rsidRPr="00E804C9" w:rsidRDefault="00146683" w:rsidP="00146683">
      <w:pPr>
        <w:pStyle w:val="PL"/>
        <w:shd w:val="clear" w:color="auto" w:fill="E6E6E6"/>
      </w:pPr>
      <w:r w:rsidRPr="00E804C9">
        <w:tab/>
        <w:t>t-Reselection-r13</w:t>
      </w:r>
      <w:r w:rsidRPr="00E804C9">
        <w:tab/>
      </w:r>
      <w:r w:rsidRPr="00E804C9">
        <w:tab/>
      </w:r>
      <w:r w:rsidRPr="00E804C9">
        <w:tab/>
      </w:r>
      <w:r w:rsidRPr="00E804C9">
        <w:tab/>
      </w:r>
      <w:r w:rsidRPr="00E804C9">
        <w:tab/>
      </w:r>
      <w:r w:rsidRPr="00E804C9">
        <w:tab/>
        <w:t>T-Reselection-NB-r13,</w:t>
      </w:r>
    </w:p>
    <w:p w14:paraId="6756D099" w14:textId="77777777" w:rsidR="00146683" w:rsidRPr="00E804C9" w:rsidRDefault="00146683" w:rsidP="00146683">
      <w:pPr>
        <w:pStyle w:val="PL"/>
        <w:shd w:val="clear" w:color="auto" w:fill="E6E6E6"/>
      </w:pPr>
      <w:r w:rsidRPr="00E804C9">
        <w:tab/>
        <w:t>lateNonCriticalExtension</w:t>
      </w:r>
      <w:r w:rsidRPr="00E804C9">
        <w:tab/>
      </w:r>
      <w:r w:rsidRPr="00E804C9">
        <w:tab/>
      </w:r>
      <w:r w:rsidRPr="00E804C9">
        <w:tab/>
      </w:r>
      <w:r w:rsidRPr="00E804C9">
        <w:tab/>
        <w:t>OCTET STRING</w:t>
      </w:r>
      <w:r w:rsidRPr="00E804C9">
        <w:tab/>
      </w:r>
      <w:r w:rsidRPr="00E804C9">
        <w:tab/>
      </w:r>
      <w:r w:rsidRPr="00E804C9">
        <w:tab/>
      </w:r>
      <w:r w:rsidRPr="00E804C9">
        <w:tab/>
      </w:r>
      <w:r w:rsidRPr="00E804C9">
        <w:tab/>
        <w:t>OPTIONAL,</w:t>
      </w:r>
    </w:p>
    <w:p w14:paraId="088D7E2A" w14:textId="77777777" w:rsidR="00146683" w:rsidRPr="00E804C9" w:rsidRDefault="00146683" w:rsidP="00146683">
      <w:pPr>
        <w:pStyle w:val="PL"/>
        <w:shd w:val="clear" w:color="auto" w:fill="E6E6E6"/>
      </w:pPr>
      <w:r w:rsidRPr="00E804C9">
        <w:tab/>
        <w:t>...,</w:t>
      </w:r>
    </w:p>
    <w:p w14:paraId="372DB90C" w14:textId="77777777" w:rsidR="00146683" w:rsidRPr="00E804C9" w:rsidRDefault="00146683" w:rsidP="00146683">
      <w:pPr>
        <w:pStyle w:val="PL"/>
        <w:shd w:val="clear" w:color="auto" w:fill="E6E6E6"/>
      </w:pPr>
      <w:r w:rsidRPr="00E804C9">
        <w:tab/>
        <w:t>[[</w:t>
      </w:r>
      <w:r w:rsidRPr="00E804C9">
        <w:tab/>
        <w:t>scptm-FreqOffset-r14</w:t>
      </w:r>
      <w:r w:rsidRPr="00E804C9">
        <w:tab/>
      </w:r>
      <w:r w:rsidRPr="00E804C9">
        <w:tab/>
      </w:r>
      <w:r w:rsidRPr="00E804C9">
        <w:tab/>
      </w:r>
      <w:r w:rsidRPr="00E804C9">
        <w:tab/>
        <w:t>INTEGER (1..8)</w:t>
      </w:r>
      <w:r w:rsidRPr="00E804C9">
        <w:tab/>
      </w:r>
      <w:r w:rsidRPr="00E804C9">
        <w:tab/>
      </w:r>
      <w:r w:rsidRPr="00E804C9">
        <w:tab/>
      </w:r>
      <w:r w:rsidRPr="00E804C9">
        <w:tab/>
      </w:r>
      <w:r w:rsidRPr="00E804C9">
        <w:tab/>
        <w:t>OPTIONAL</w:t>
      </w:r>
      <w:r w:rsidRPr="00E804C9">
        <w:tab/>
        <w:t>-- Need OP</w:t>
      </w:r>
    </w:p>
    <w:p w14:paraId="7020C624" w14:textId="24F676C8" w:rsidR="00146683" w:rsidRPr="00E804C9" w:rsidRDefault="00146683" w:rsidP="00146683">
      <w:pPr>
        <w:pStyle w:val="PL"/>
        <w:shd w:val="clear" w:color="auto" w:fill="E6E6E6"/>
      </w:pPr>
      <w:r w:rsidRPr="00E804C9">
        <w:tab/>
        <w:t>]]</w:t>
      </w:r>
      <w:r w:rsidR="00DA2855" w:rsidRPr="00E804C9">
        <w:t>,</w:t>
      </w:r>
    </w:p>
    <w:p w14:paraId="79E18B23" w14:textId="2C119DB9" w:rsidR="00DA2855" w:rsidRPr="00E804C9" w:rsidRDefault="00DA2855" w:rsidP="00DA2855">
      <w:pPr>
        <w:pStyle w:val="PL"/>
        <w:shd w:val="clear" w:color="auto" w:fill="E6E6E6"/>
      </w:pPr>
      <w:r w:rsidRPr="00E804C9">
        <w:tab/>
        <w:t>[[</w:t>
      </w:r>
      <w:r w:rsidRPr="00E804C9">
        <w:tab/>
        <w:t>interFreqCarrierFreqList-v1820</w:t>
      </w:r>
      <w:r w:rsidRPr="00E804C9">
        <w:tab/>
      </w:r>
      <w:r w:rsidRPr="00E804C9">
        <w:tab/>
        <w:t>InterFreqCarrierFreqList-NB-v1820</w:t>
      </w:r>
      <w:r w:rsidRPr="00E804C9">
        <w:tab/>
        <w:t>OPTIONAL</w:t>
      </w:r>
      <w:r w:rsidRPr="00E804C9">
        <w:tab/>
        <w:t>-- Need OP</w:t>
      </w:r>
    </w:p>
    <w:p w14:paraId="5CA3A62A" w14:textId="77777777" w:rsidR="00DA2855" w:rsidRPr="00E804C9" w:rsidRDefault="00DA2855" w:rsidP="00DA2855">
      <w:pPr>
        <w:pStyle w:val="PL"/>
        <w:shd w:val="clear" w:color="auto" w:fill="E6E6E6"/>
      </w:pPr>
      <w:r w:rsidRPr="00E804C9">
        <w:tab/>
        <w:t>]]</w:t>
      </w:r>
    </w:p>
    <w:p w14:paraId="345E498A" w14:textId="77777777" w:rsidR="00146683" w:rsidRPr="00E804C9" w:rsidRDefault="00146683" w:rsidP="00146683">
      <w:pPr>
        <w:pStyle w:val="PL"/>
        <w:shd w:val="clear" w:color="auto" w:fill="E6E6E6"/>
      </w:pPr>
      <w:r w:rsidRPr="00E804C9">
        <w:t>}</w:t>
      </w:r>
    </w:p>
    <w:p w14:paraId="203813B8" w14:textId="77777777" w:rsidR="00146683" w:rsidRPr="00E804C9" w:rsidRDefault="00146683" w:rsidP="00146683">
      <w:pPr>
        <w:pStyle w:val="PL"/>
        <w:shd w:val="clear" w:color="auto" w:fill="E6E6E6"/>
      </w:pPr>
    </w:p>
    <w:p w14:paraId="2259327E" w14:textId="77777777" w:rsidR="00146683" w:rsidRPr="00E804C9" w:rsidRDefault="00146683" w:rsidP="00146683">
      <w:pPr>
        <w:pStyle w:val="PL"/>
        <w:shd w:val="clear" w:color="auto" w:fill="E6E6E6"/>
      </w:pPr>
    </w:p>
    <w:p w14:paraId="52F2CB89" w14:textId="77777777" w:rsidR="00146683" w:rsidRPr="00E804C9" w:rsidRDefault="00146683" w:rsidP="00146683">
      <w:pPr>
        <w:pStyle w:val="PL"/>
        <w:shd w:val="clear" w:color="auto" w:fill="E6E6E6"/>
      </w:pPr>
      <w:r w:rsidRPr="00E804C9">
        <w:lastRenderedPageBreak/>
        <w:t>InterFreqCarrierFreqList-NB-r13 ::=</w:t>
      </w:r>
      <w:r w:rsidRPr="00E804C9">
        <w:tab/>
      </w:r>
      <w:r w:rsidRPr="00E804C9">
        <w:tab/>
        <w:t>SEQUENCE (SIZE (1..maxFreq)) OF InterFreqCarrierFreqInfo-NB-r13</w:t>
      </w:r>
    </w:p>
    <w:p w14:paraId="477736B6" w14:textId="77777777" w:rsidR="00146683" w:rsidRPr="00E804C9" w:rsidRDefault="00146683" w:rsidP="00146683">
      <w:pPr>
        <w:pStyle w:val="PL"/>
        <w:shd w:val="clear" w:color="auto" w:fill="E6E6E6"/>
      </w:pPr>
    </w:p>
    <w:p w14:paraId="5B93E829" w14:textId="22976B25" w:rsidR="00DA2855" w:rsidRPr="00E804C9" w:rsidRDefault="00DA2855" w:rsidP="00DA2855">
      <w:pPr>
        <w:pStyle w:val="PL"/>
        <w:shd w:val="clear" w:color="auto" w:fill="E6E6E6"/>
      </w:pPr>
      <w:r w:rsidRPr="00E804C9">
        <w:t>InterFreqCarrierFreqList-NB-v1820 ::=</w:t>
      </w:r>
      <w:r w:rsidRPr="00E804C9">
        <w:tab/>
        <w:t>SEQUENCE (SIZE (1..maxFreq)) OF InterFreqCarrierFreqInfo-NB-v1820</w:t>
      </w:r>
    </w:p>
    <w:p w14:paraId="437ACC31" w14:textId="77777777" w:rsidR="00146683" w:rsidRPr="00E804C9" w:rsidRDefault="00146683" w:rsidP="00146683">
      <w:pPr>
        <w:pStyle w:val="PL"/>
        <w:shd w:val="clear" w:color="auto" w:fill="E6E6E6"/>
      </w:pPr>
    </w:p>
    <w:p w14:paraId="58F8591A" w14:textId="77777777" w:rsidR="00146683" w:rsidRPr="00E804C9" w:rsidRDefault="00146683" w:rsidP="00146683">
      <w:pPr>
        <w:pStyle w:val="PL"/>
        <w:shd w:val="clear" w:color="auto" w:fill="E6E6E6"/>
      </w:pPr>
      <w:r w:rsidRPr="00E804C9">
        <w:t>InterFreqCarrierFreqInfo-NB-r13 ::=</w:t>
      </w:r>
      <w:r w:rsidRPr="00E804C9">
        <w:tab/>
        <w:t>SEQUENCE {</w:t>
      </w:r>
    </w:p>
    <w:p w14:paraId="4A7F2A76" w14:textId="77777777" w:rsidR="00146683" w:rsidRPr="00E804C9" w:rsidRDefault="00146683" w:rsidP="00146683">
      <w:pPr>
        <w:pStyle w:val="PL"/>
        <w:shd w:val="clear" w:color="auto" w:fill="E6E6E6"/>
      </w:pPr>
      <w:r w:rsidRPr="00E804C9">
        <w:tab/>
        <w:t>dl-CarrierFreq-r13</w:t>
      </w:r>
      <w:r w:rsidRPr="00E804C9">
        <w:tab/>
      </w:r>
      <w:r w:rsidRPr="00E804C9">
        <w:tab/>
      </w:r>
      <w:r w:rsidRPr="00E804C9">
        <w:tab/>
      </w:r>
      <w:r w:rsidRPr="00E804C9">
        <w:tab/>
      </w:r>
      <w:r w:rsidRPr="00E804C9">
        <w:tab/>
        <w:t>CarrierFreq-NB-r13,</w:t>
      </w:r>
    </w:p>
    <w:p w14:paraId="0B8CDFEA" w14:textId="77777777" w:rsidR="00146683" w:rsidRPr="00E804C9" w:rsidRDefault="00146683" w:rsidP="00146683">
      <w:pPr>
        <w:pStyle w:val="PL"/>
        <w:shd w:val="clear" w:color="auto" w:fill="E6E6E6"/>
      </w:pPr>
      <w:r w:rsidRPr="00E804C9">
        <w:tab/>
        <w:t>q-RxLevMin-r13</w:t>
      </w:r>
      <w:r w:rsidRPr="00E804C9">
        <w:tab/>
      </w:r>
      <w:r w:rsidRPr="00E804C9">
        <w:tab/>
      </w:r>
      <w:r w:rsidRPr="00E804C9">
        <w:tab/>
      </w:r>
      <w:r w:rsidRPr="00E804C9">
        <w:tab/>
      </w:r>
      <w:r w:rsidRPr="00E804C9">
        <w:tab/>
      </w:r>
      <w:r w:rsidRPr="00E804C9">
        <w:tab/>
        <w:t>Q-RxLevMin,</w:t>
      </w:r>
    </w:p>
    <w:p w14:paraId="3676CED4" w14:textId="77777777" w:rsidR="00146683" w:rsidRPr="00E804C9" w:rsidRDefault="00146683" w:rsidP="00146683">
      <w:pPr>
        <w:pStyle w:val="PL"/>
        <w:shd w:val="clear" w:color="auto" w:fill="E6E6E6"/>
      </w:pPr>
      <w:r w:rsidRPr="00E804C9">
        <w:tab/>
        <w:t>q-QualMin-r13</w:t>
      </w:r>
      <w:r w:rsidRPr="00E804C9">
        <w:tab/>
      </w:r>
      <w:r w:rsidRPr="00E804C9">
        <w:tab/>
      </w:r>
      <w:r w:rsidRPr="00E804C9">
        <w:tab/>
      </w:r>
      <w:r w:rsidRPr="00E804C9">
        <w:tab/>
      </w:r>
      <w:r w:rsidRPr="00E804C9">
        <w:tab/>
      </w:r>
      <w:r w:rsidRPr="00E804C9">
        <w:tab/>
        <w:t>Q-QualMin-r9</w:t>
      </w:r>
      <w:r w:rsidRPr="00E804C9">
        <w:tab/>
      </w:r>
      <w:r w:rsidRPr="00E804C9">
        <w:tab/>
      </w:r>
      <w:r w:rsidRPr="00E804C9">
        <w:tab/>
      </w:r>
      <w:r w:rsidRPr="00E804C9">
        <w:tab/>
      </w:r>
      <w:r w:rsidRPr="00E804C9">
        <w:tab/>
        <w:t>OPTIONAL,</w:t>
      </w:r>
      <w:r w:rsidRPr="00E804C9">
        <w:tab/>
      </w:r>
      <w:r w:rsidRPr="00E804C9">
        <w:tab/>
        <w:t>-- Need OP</w:t>
      </w:r>
    </w:p>
    <w:p w14:paraId="06E9650C" w14:textId="77777777" w:rsidR="00146683" w:rsidRPr="00E804C9" w:rsidRDefault="00146683" w:rsidP="00146683">
      <w:pPr>
        <w:pStyle w:val="PL"/>
        <w:shd w:val="clear" w:color="auto" w:fill="E6E6E6"/>
      </w:pPr>
      <w:r w:rsidRPr="00E804C9">
        <w:tab/>
        <w:t>p-Max-r13</w:t>
      </w:r>
      <w:r w:rsidRPr="00E804C9">
        <w:tab/>
      </w:r>
      <w:r w:rsidRPr="00E804C9">
        <w:tab/>
      </w:r>
      <w:r w:rsidRPr="00E804C9">
        <w:tab/>
      </w:r>
      <w:r w:rsidRPr="00E804C9">
        <w:tab/>
      </w:r>
      <w:r w:rsidRPr="00E804C9">
        <w:tab/>
      </w:r>
      <w:r w:rsidRPr="00E804C9">
        <w:tab/>
      </w:r>
      <w:r w:rsidRPr="00E804C9">
        <w:tab/>
        <w:t>P-Max</w:t>
      </w:r>
      <w:r w:rsidRPr="00E804C9">
        <w:tab/>
      </w:r>
      <w:r w:rsidRPr="00E804C9">
        <w:tab/>
      </w:r>
      <w:r w:rsidRPr="00E804C9">
        <w:tab/>
      </w:r>
      <w:r w:rsidRPr="00E804C9">
        <w:tab/>
      </w:r>
      <w:r w:rsidRPr="00E804C9">
        <w:tab/>
      </w:r>
      <w:r w:rsidRPr="00E804C9">
        <w:tab/>
      </w:r>
      <w:r w:rsidRPr="00E804C9">
        <w:tab/>
        <w:t>OPTIONAL,</w:t>
      </w:r>
      <w:r w:rsidRPr="00E804C9">
        <w:tab/>
      </w:r>
      <w:r w:rsidRPr="00E804C9">
        <w:tab/>
        <w:t>-- Need OP</w:t>
      </w:r>
    </w:p>
    <w:p w14:paraId="42D64285" w14:textId="77777777" w:rsidR="00146683" w:rsidRPr="00E804C9" w:rsidRDefault="00146683" w:rsidP="00146683">
      <w:pPr>
        <w:pStyle w:val="PL"/>
        <w:shd w:val="clear" w:color="auto" w:fill="E6E6E6"/>
      </w:pPr>
      <w:r w:rsidRPr="00E804C9">
        <w:tab/>
        <w:t>q-OffsetFreq-r13</w:t>
      </w:r>
      <w:r w:rsidRPr="00E804C9">
        <w:tab/>
      </w:r>
      <w:r w:rsidRPr="00E804C9">
        <w:tab/>
      </w:r>
      <w:r w:rsidRPr="00E804C9">
        <w:tab/>
      </w:r>
      <w:r w:rsidRPr="00E804C9">
        <w:tab/>
      </w:r>
      <w:r w:rsidRPr="00E804C9">
        <w:tab/>
        <w:t>Q-OffsetRange</w:t>
      </w:r>
      <w:r w:rsidRPr="00E804C9">
        <w:tab/>
      </w:r>
      <w:r w:rsidRPr="00E804C9">
        <w:tab/>
      </w:r>
      <w:r w:rsidRPr="00E804C9">
        <w:tab/>
      </w:r>
      <w:r w:rsidRPr="00E804C9">
        <w:tab/>
      </w:r>
      <w:r w:rsidRPr="00E804C9">
        <w:tab/>
        <w:t>DEFAULT dB0,</w:t>
      </w:r>
    </w:p>
    <w:p w14:paraId="30C2B4E5" w14:textId="77777777" w:rsidR="00146683" w:rsidRPr="00E804C9" w:rsidRDefault="00146683" w:rsidP="00146683">
      <w:pPr>
        <w:pStyle w:val="PL"/>
        <w:shd w:val="clear" w:color="auto" w:fill="E6E6E6"/>
      </w:pPr>
      <w:r w:rsidRPr="00E804C9">
        <w:tab/>
        <w:t>interFreqNeighCellList-r13</w:t>
      </w:r>
      <w:r w:rsidRPr="00E804C9">
        <w:tab/>
      </w:r>
      <w:r w:rsidRPr="00E804C9">
        <w:tab/>
      </w:r>
      <w:r w:rsidRPr="00E804C9">
        <w:tab/>
        <w:t>InterFreqNeighCellList-NB-r13</w:t>
      </w:r>
      <w:r w:rsidRPr="00E804C9">
        <w:tab/>
        <w:t>OPTIONAL,</w:t>
      </w:r>
      <w:r w:rsidRPr="00E804C9">
        <w:tab/>
      </w:r>
      <w:r w:rsidRPr="00E804C9">
        <w:tab/>
        <w:t>-- Need OR</w:t>
      </w:r>
    </w:p>
    <w:p w14:paraId="38A28118" w14:textId="77777777" w:rsidR="00146683" w:rsidRPr="00E804C9" w:rsidRDefault="00146683" w:rsidP="00146683">
      <w:pPr>
        <w:pStyle w:val="PL"/>
        <w:shd w:val="clear" w:color="auto" w:fill="E6E6E6"/>
      </w:pPr>
      <w:r w:rsidRPr="00E804C9">
        <w:tab/>
        <w:t>interFreqExcludedCellList-r13</w:t>
      </w:r>
      <w:r w:rsidRPr="00E804C9">
        <w:tab/>
      </w:r>
      <w:r w:rsidRPr="00E804C9">
        <w:tab/>
      </w:r>
      <w:r w:rsidRPr="00E804C9">
        <w:tab/>
        <w:t>InterFreqExcludedCellList-NB-r13</w:t>
      </w:r>
      <w:r w:rsidRPr="00E804C9">
        <w:tab/>
        <w:t>OPTIONAL,</w:t>
      </w:r>
      <w:r w:rsidRPr="00E804C9">
        <w:tab/>
      </w:r>
      <w:r w:rsidRPr="00E804C9">
        <w:tab/>
        <w:t>-- Need OR</w:t>
      </w:r>
    </w:p>
    <w:p w14:paraId="4D3F4FA2" w14:textId="77777777" w:rsidR="00146683" w:rsidRPr="00E804C9" w:rsidRDefault="00146683" w:rsidP="00146683">
      <w:pPr>
        <w:pStyle w:val="PL"/>
        <w:shd w:val="clear" w:color="auto" w:fill="E6E6E6"/>
      </w:pPr>
      <w:r w:rsidRPr="00E804C9">
        <w:tab/>
        <w:t>multiBandInfoList-r13</w:t>
      </w:r>
      <w:r w:rsidRPr="00E804C9">
        <w:tab/>
      </w:r>
      <w:r w:rsidRPr="00E804C9">
        <w:tab/>
      </w:r>
      <w:r w:rsidRPr="00E804C9">
        <w:tab/>
      </w:r>
      <w:r w:rsidRPr="00E804C9">
        <w:tab/>
        <w:t>MultiBandInfoList-NB-r13</w:t>
      </w:r>
      <w:r w:rsidRPr="00E804C9">
        <w:tab/>
      </w:r>
      <w:r w:rsidRPr="00E804C9">
        <w:tab/>
        <w:t>OPTIONAL,</w:t>
      </w:r>
      <w:r w:rsidRPr="00E804C9">
        <w:tab/>
      </w:r>
      <w:r w:rsidRPr="00E804C9">
        <w:tab/>
        <w:t>-- Need OR</w:t>
      </w:r>
    </w:p>
    <w:p w14:paraId="10DED27F" w14:textId="77777777" w:rsidR="00146683" w:rsidRPr="00E804C9" w:rsidRDefault="00146683" w:rsidP="00146683">
      <w:pPr>
        <w:pStyle w:val="PL"/>
        <w:shd w:val="clear" w:color="auto" w:fill="E6E6E6"/>
      </w:pPr>
      <w:r w:rsidRPr="00E804C9">
        <w:tab/>
        <w:t>...,</w:t>
      </w:r>
    </w:p>
    <w:p w14:paraId="4F3E010B" w14:textId="77777777" w:rsidR="00146683" w:rsidRPr="00E804C9" w:rsidRDefault="00146683" w:rsidP="00146683">
      <w:pPr>
        <w:pStyle w:val="PL"/>
        <w:shd w:val="clear" w:color="auto" w:fill="E6E6E6"/>
      </w:pPr>
      <w:r w:rsidRPr="00E804C9">
        <w:tab/>
        <w:t>[[</w:t>
      </w:r>
      <w:r w:rsidRPr="00E804C9">
        <w:tab/>
        <w:t>delta-RxLevMin-v1350</w:t>
      </w:r>
      <w:r w:rsidRPr="00E804C9">
        <w:tab/>
      </w:r>
      <w:r w:rsidRPr="00E804C9">
        <w:tab/>
      </w:r>
      <w:r w:rsidRPr="00E804C9">
        <w:tab/>
        <w:t>INTEGER (-8..-1)</w:t>
      </w:r>
      <w:r w:rsidRPr="00E804C9">
        <w:tab/>
      </w:r>
      <w:r w:rsidRPr="00E804C9">
        <w:tab/>
        <w:t>OPTIONAL</w:t>
      </w:r>
      <w:r w:rsidRPr="00E804C9">
        <w:tab/>
        <w:t>-- Cond Qrxlevmin</w:t>
      </w:r>
    </w:p>
    <w:p w14:paraId="18BAD199" w14:textId="77777777" w:rsidR="00146683" w:rsidRPr="00E804C9" w:rsidRDefault="00146683" w:rsidP="00146683">
      <w:pPr>
        <w:pStyle w:val="PL"/>
        <w:shd w:val="clear" w:color="auto" w:fill="E6E6E6"/>
      </w:pPr>
      <w:r w:rsidRPr="00E804C9">
        <w:tab/>
        <w:t>]],</w:t>
      </w:r>
    </w:p>
    <w:p w14:paraId="5207A2D0" w14:textId="77777777" w:rsidR="00146683" w:rsidRPr="00E804C9" w:rsidRDefault="00146683" w:rsidP="00146683">
      <w:pPr>
        <w:pStyle w:val="PL"/>
        <w:shd w:val="clear" w:color="auto" w:fill="E6E6E6"/>
      </w:pPr>
      <w:r w:rsidRPr="00E804C9">
        <w:tab/>
        <w:t>[[</w:t>
      </w:r>
      <w:r w:rsidRPr="00E804C9">
        <w:tab/>
        <w:t>powerClass14dBm-Offset-r14</w:t>
      </w:r>
      <w:r w:rsidRPr="00E804C9">
        <w:tab/>
      </w:r>
      <w:r w:rsidRPr="00E804C9">
        <w:tab/>
        <w:t>ENUMERATED {dB-6, dB-3, dB3, dB6, dB9, dB12}</w:t>
      </w:r>
    </w:p>
    <w:p w14:paraId="09FDE34D" w14:textId="77777777" w:rsidR="00146683" w:rsidRPr="00E804C9" w:rsidRDefault="00146683" w:rsidP="00146683">
      <w:pPr>
        <w:pStyle w:val="PL"/>
        <w:shd w:val="clear" w:color="auto" w:fill="E6E6E6"/>
      </w:pPr>
      <w:r w:rsidRPr="00E804C9">
        <w:t>OPTIONAL,</w:t>
      </w:r>
      <w:r w:rsidRPr="00E804C9">
        <w:tab/>
        <w:t>--</w:t>
      </w:r>
      <w:r w:rsidRPr="00E804C9">
        <w:tab/>
        <w:t>Need OP</w:t>
      </w:r>
    </w:p>
    <w:p w14:paraId="6C05BD5D" w14:textId="77777777" w:rsidR="00146683" w:rsidRPr="00E804C9" w:rsidRDefault="00146683" w:rsidP="00146683">
      <w:pPr>
        <w:pStyle w:val="PL"/>
        <w:shd w:val="clear" w:color="auto" w:fill="E6E6E6"/>
      </w:pPr>
      <w:r w:rsidRPr="00E804C9">
        <w:tab/>
      </w:r>
      <w:r w:rsidRPr="00E804C9">
        <w:tab/>
        <w:t>ce-AuthorisationOffset-r14</w:t>
      </w:r>
      <w:r w:rsidRPr="00E804C9">
        <w:tab/>
      </w:r>
      <w:r w:rsidRPr="00E804C9">
        <w:tab/>
        <w:t>ENUMERATED {dB5, dB10, dB15, dB20, dB25, dB30, dB35}</w:t>
      </w:r>
      <w:r w:rsidRPr="00E804C9">
        <w:tab/>
        <w:t>OPTIONAL</w:t>
      </w:r>
      <w:r w:rsidRPr="00E804C9">
        <w:tab/>
        <w:t>-- Need OP</w:t>
      </w:r>
    </w:p>
    <w:p w14:paraId="333E820F" w14:textId="77777777" w:rsidR="00146683" w:rsidRPr="00E804C9" w:rsidRDefault="00146683" w:rsidP="00146683">
      <w:pPr>
        <w:pStyle w:val="PL"/>
        <w:shd w:val="clear" w:color="auto" w:fill="E6E6E6"/>
      </w:pPr>
      <w:r w:rsidRPr="00E804C9">
        <w:tab/>
        <w:t>]],</w:t>
      </w:r>
    </w:p>
    <w:p w14:paraId="00105B3C" w14:textId="77777777" w:rsidR="00146683" w:rsidRPr="00E804C9" w:rsidRDefault="00146683" w:rsidP="00146683">
      <w:pPr>
        <w:pStyle w:val="PL"/>
        <w:shd w:val="clear" w:color="auto" w:fill="E6E6E6"/>
      </w:pPr>
      <w:r w:rsidRPr="00E804C9">
        <w:tab/>
        <w:t>[[</w:t>
      </w:r>
      <w:r w:rsidRPr="00E804C9">
        <w:tab/>
        <w:t>nsss-RRM-Config-r15</w:t>
      </w:r>
      <w:r w:rsidRPr="00E804C9">
        <w:tab/>
      </w:r>
      <w:r w:rsidRPr="00E804C9">
        <w:tab/>
      </w:r>
      <w:r w:rsidRPr="00E804C9">
        <w:tab/>
      </w:r>
      <w:r w:rsidRPr="00E804C9">
        <w:tab/>
        <w:t>NSSS-RRM-Config-NB-r15</w:t>
      </w:r>
      <w:r w:rsidRPr="00E804C9">
        <w:tab/>
        <w:t>OPTIONAL,</w:t>
      </w:r>
      <w:r w:rsidRPr="00E804C9">
        <w:tab/>
        <w:t>-- Need OR</w:t>
      </w:r>
    </w:p>
    <w:p w14:paraId="0E88C1D9" w14:textId="77777777" w:rsidR="00146683" w:rsidRPr="00E804C9" w:rsidRDefault="00146683" w:rsidP="00146683">
      <w:pPr>
        <w:pStyle w:val="PL"/>
        <w:shd w:val="clear" w:color="auto" w:fill="E6E6E6"/>
      </w:pPr>
      <w:r w:rsidRPr="00E804C9">
        <w:tab/>
      </w:r>
      <w:r w:rsidRPr="00E804C9">
        <w:tab/>
        <w:t>interFreqNeighCellList-v1530</w:t>
      </w:r>
      <w:r w:rsidRPr="00E804C9">
        <w:tab/>
        <w:t>InterFreqNeighCellList-NB-v1530</w:t>
      </w:r>
      <w:r w:rsidRPr="00E804C9">
        <w:tab/>
        <w:t>OPTIONAL -- Need OR</w:t>
      </w:r>
    </w:p>
    <w:p w14:paraId="2F816C63" w14:textId="77777777" w:rsidR="00146683" w:rsidRPr="00E804C9" w:rsidRDefault="00146683" w:rsidP="00146683">
      <w:pPr>
        <w:pStyle w:val="PL"/>
        <w:shd w:val="clear" w:color="auto" w:fill="E6E6E6"/>
      </w:pPr>
      <w:r w:rsidRPr="00E804C9">
        <w:tab/>
        <w:t>]],</w:t>
      </w:r>
    </w:p>
    <w:p w14:paraId="1327EF33" w14:textId="77777777" w:rsidR="00146683" w:rsidRPr="00E804C9" w:rsidRDefault="00146683" w:rsidP="00146683">
      <w:pPr>
        <w:pStyle w:val="PL"/>
        <w:shd w:val="clear" w:color="auto" w:fill="E6E6E6"/>
      </w:pPr>
      <w:r w:rsidRPr="00E804C9">
        <w:tab/>
        <w:t>[[</w:t>
      </w:r>
      <w:r w:rsidRPr="00E804C9">
        <w:tab/>
        <w:t>dl-CarrierFreq-v1550</w:t>
      </w:r>
      <w:r w:rsidRPr="00E804C9">
        <w:tab/>
      </w:r>
      <w:r w:rsidRPr="00E804C9">
        <w:tab/>
      </w:r>
      <w:r w:rsidRPr="00E804C9">
        <w:tab/>
        <w:t>CarrierFreq-NB-v1550</w:t>
      </w:r>
      <w:r w:rsidRPr="00E804C9">
        <w:tab/>
        <w:t>OPTIONAL -- Cond TDD</w:t>
      </w:r>
    </w:p>
    <w:p w14:paraId="7E1021A2" w14:textId="693F49C6" w:rsidR="00146683" w:rsidRPr="00E804C9" w:rsidRDefault="00146683" w:rsidP="00146683">
      <w:pPr>
        <w:pStyle w:val="PL"/>
        <w:shd w:val="clear" w:color="auto" w:fill="E6E6E6"/>
      </w:pPr>
      <w:r w:rsidRPr="00E804C9">
        <w:tab/>
        <w:t>]]</w:t>
      </w:r>
    </w:p>
    <w:p w14:paraId="4FA99125" w14:textId="77777777" w:rsidR="00146683" w:rsidRPr="00E804C9" w:rsidRDefault="00146683" w:rsidP="00146683">
      <w:pPr>
        <w:pStyle w:val="PL"/>
        <w:shd w:val="clear" w:color="auto" w:fill="E6E6E6"/>
      </w:pPr>
      <w:r w:rsidRPr="00E804C9">
        <w:t>}</w:t>
      </w:r>
    </w:p>
    <w:p w14:paraId="602FFCCE" w14:textId="77777777" w:rsidR="00DA2855" w:rsidRPr="00E804C9" w:rsidRDefault="00DA2855" w:rsidP="00DA2855">
      <w:pPr>
        <w:pStyle w:val="PL"/>
        <w:shd w:val="clear" w:color="auto" w:fill="E6E6E6"/>
      </w:pPr>
    </w:p>
    <w:p w14:paraId="2C025CA7" w14:textId="3E096562" w:rsidR="00DA2855" w:rsidRPr="00E804C9" w:rsidRDefault="00DA2855" w:rsidP="00DA2855">
      <w:pPr>
        <w:pStyle w:val="PL"/>
        <w:shd w:val="clear" w:color="auto" w:fill="E6E6E6"/>
      </w:pPr>
      <w:r w:rsidRPr="00E804C9">
        <w:t>InterFreqCarrierFreqInfo-NB-v1820 ::=</w:t>
      </w:r>
      <w:r w:rsidRPr="00E804C9">
        <w:tab/>
        <w:t>SEQUENCE {</w:t>
      </w:r>
    </w:p>
    <w:p w14:paraId="71A94922" w14:textId="77777777" w:rsidR="00DA2855" w:rsidRPr="00E804C9" w:rsidRDefault="00DA2855" w:rsidP="00DA2855">
      <w:pPr>
        <w:pStyle w:val="PL"/>
        <w:shd w:val="clear" w:color="auto" w:fill="E6E6E6"/>
      </w:pPr>
      <w:r w:rsidRPr="00E804C9">
        <w:tab/>
        <w:t>satelliteAssistanceInfo-r18</w:t>
      </w:r>
      <w:r w:rsidRPr="00E804C9">
        <w:tab/>
        <w:t>SEQUENCE (SIZE(1..maxSat-r17)) OF SatelliteId-r18</w:t>
      </w:r>
      <w:r w:rsidRPr="00E804C9">
        <w:tab/>
        <w:t>OPTIONAL</w:t>
      </w:r>
      <w:r w:rsidRPr="00E804C9">
        <w:tab/>
        <w:t>-- Need OR</w:t>
      </w:r>
    </w:p>
    <w:p w14:paraId="06678EB9" w14:textId="77777777" w:rsidR="00DA2855" w:rsidRPr="00E804C9" w:rsidRDefault="00DA2855" w:rsidP="00DA2855">
      <w:pPr>
        <w:pStyle w:val="PL"/>
        <w:shd w:val="clear" w:color="auto" w:fill="E6E6E6"/>
      </w:pPr>
      <w:r w:rsidRPr="00E804C9">
        <w:t>}</w:t>
      </w:r>
    </w:p>
    <w:p w14:paraId="37321249" w14:textId="77777777" w:rsidR="00146683" w:rsidRPr="00E804C9" w:rsidRDefault="00146683" w:rsidP="00146683">
      <w:pPr>
        <w:pStyle w:val="PL"/>
        <w:shd w:val="clear" w:color="auto" w:fill="E6E6E6"/>
      </w:pPr>
    </w:p>
    <w:p w14:paraId="16F43CD5" w14:textId="77777777" w:rsidR="00146683" w:rsidRPr="00E804C9" w:rsidRDefault="00146683" w:rsidP="00146683">
      <w:pPr>
        <w:pStyle w:val="PL"/>
        <w:shd w:val="clear" w:color="auto" w:fill="E6E6E6"/>
      </w:pPr>
      <w:r w:rsidRPr="00E804C9">
        <w:t>InterFreqNeighCellList-NB-r13 ::=</w:t>
      </w:r>
      <w:r w:rsidRPr="00E804C9">
        <w:tab/>
      </w:r>
      <w:r w:rsidRPr="00E804C9">
        <w:tab/>
        <w:t>SEQUENCE (SIZE (1..maxCellInter)) OF PhysCellId</w:t>
      </w:r>
    </w:p>
    <w:p w14:paraId="32CE87B4" w14:textId="77777777" w:rsidR="00146683" w:rsidRPr="00E804C9" w:rsidRDefault="00146683" w:rsidP="00146683">
      <w:pPr>
        <w:pStyle w:val="PL"/>
        <w:shd w:val="clear" w:color="auto" w:fill="E6E6E6"/>
      </w:pPr>
    </w:p>
    <w:p w14:paraId="3838D371" w14:textId="77777777" w:rsidR="00146683" w:rsidRPr="00E804C9" w:rsidRDefault="00146683" w:rsidP="00146683">
      <w:pPr>
        <w:pStyle w:val="PL"/>
        <w:shd w:val="clear" w:color="auto" w:fill="E6E6E6"/>
      </w:pPr>
      <w:r w:rsidRPr="00E804C9">
        <w:t>InterFreqNeighCellList-NB-v1530 ::=</w:t>
      </w:r>
      <w:r w:rsidRPr="00E804C9">
        <w:tab/>
      </w:r>
      <w:r w:rsidRPr="00E804C9">
        <w:tab/>
        <w:t>SEQUENCE (SIZE (1..maxCellInter)) OF InterFreqNeighCellInfo-NB-v1530</w:t>
      </w:r>
    </w:p>
    <w:p w14:paraId="771461BA" w14:textId="77777777" w:rsidR="00146683" w:rsidRPr="00E804C9" w:rsidRDefault="00146683" w:rsidP="00146683">
      <w:pPr>
        <w:pStyle w:val="PL"/>
        <w:shd w:val="clear" w:color="auto" w:fill="E6E6E6"/>
      </w:pPr>
    </w:p>
    <w:p w14:paraId="63F607F1" w14:textId="77777777" w:rsidR="00146683" w:rsidRPr="00E804C9" w:rsidRDefault="00146683" w:rsidP="00146683">
      <w:pPr>
        <w:pStyle w:val="PL"/>
        <w:shd w:val="clear" w:color="auto" w:fill="E6E6E6"/>
      </w:pPr>
      <w:r w:rsidRPr="00E804C9">
        <w:t>InterFreqNeighCellInfo-NB-v1530 ::=</w:t>
      </w:r>
      <w:r w:rsidRPr="00E804C9">
        <w:tab/>
      </w:r>
      <w:r w:rsidRPr="00E804C9">
        <w:tab/>
        <w:t>SEQUENCE {</w:t>
      </w:r>
    </w:p>
    <w:p w14:paraId="709B8DA0" w14:textId="77777777" w:rsidR="00146683" w:rsidRPr="00E804C9" w:rsidRDefault="00146683" w:rsidP="00146683">
      <w:pPr>
        <w:pStyle w:val="PL"/>
        <w:shd w:val="clear" w:color="auto" w:fill="E6E6E6"/>
      </w:pPr>
      <w:r w:rsidRPr="00E804C9">
        <w:tab/>
        <w:t>nsss-RRM-Config-r15</w:t>
      </w:r>
      <w:r w:rsidRPr="00E804C9">
        <w:tab/>
      </w:r>
      <w:r w:rsidRPr="00E804C9">
        <w:tab/>
      </w:r>
      <w:r w:rsidRPr="00E804C9">
        <w:tab/>
      </w:r>
      <w:r w:rsidRPr="00E804C9">
        <w:tab/>
      </w:r>
      <w:r w:rsidRPr="00E804C9">
        <w:tab/>
      </w:r>
      <w:r w:rsidRPr="00E804C9">
        <w:tab/>
        <w:t>NSSS-RRM-Config-NB-r15</w:t>
      </w:r>
      <w:r w:rsidRPr="00E804C9">
        <w:tab/>
        <w:t>OPTIONAL</w:t>
      </w:r>
      <w:r w:rsidRPr="00E804C9">
        <w:tab/>
        <w:t>-- Cond NSSS-RRM</w:t>
      </w:r>
    </w:p>
    <w:p w14:paraId="1A95349B" w14:textId="77777777" w:rsidR="00146683" w:rsidRPr="00E804C9" w:rsidRDefault="00146683" w:rsidP="00146683">
      <w:pPr>
        <w:pStyle w:val="PL"/>
        <w:shd w:val="clear" w:color="auto" w:fill="E6E6E6"/>
      </w:pPr>
      <w:r w:rsidRPr="00E804C9">
        <w:t>}</w:t>
      </w:r>
    </w:p>
    <w:p w14:paraId="690FCCFD" w14:textId="77777777" w:rsidR="00146683" w:rsidRPr="00E804C9" w:rsidRDefault="00146683" w:rsidP="00146683">
      <w:pPr>
        <w:pStyle w:val="PL"/>
        <w:shd w:val="clear" w:color="auto" w:fill="E6E6E6"/>
      </w:pPr>
    </w:p>
    <w:p w14:paraId="1E37E5F8" w14:textId="77777777" w:rsidR="00146683" w:rsidRPr="00E804C9" w:rsidRDefault="00146683" w:rsidP="00146683">
      <w:pPr>
        <w:pStyle w:val="PL"/>
        <w:shd w:val="clear" w:color="auto" w:fill="E6E6E6"/>
      </w:pPr>
      <w:r w:rsidRPr="00E804C9">
        <w:t>InterFreqExcludedCellList-NB-r13 ::=</w:t>
      </w:r>
      <w:r w:rsidRPr="00E804C9">
        <w:tab/>
      </w:r>
      <w:r w:rsidRPr="00E804C9">
        <w:tab/>
        <w:t>SEQUENCE (SIZE (1..maxExcludedCell)) OF PhysCellId</w:t>
      </w:r>
    </w:p>
    <w:p w14:paraId="617E2FB0" w14:textId="77777777" w:rsidR="00146683" w:rsidRPr="00E804C9" w:rsidRDefault="00146683" w:rsidP="00146683">
      <w:pPr>
        <w:pStyle w:val="PL"/>
        <w:shd w:val="clear" w:color="auto" w:fill="E6E6E6"/>
      </w:pPr>
    </w:p>
    <w:p w14:paraId="40F84F8D" w14:textId="77777777" w:rsidR="00146683" w:rsidRPr="00E804C9" w:rsidRDefault="00146683" w:rsidP="00146683">
      <w:pPr>
        <w:pStyle w:val="PL"/>
        <w:shd w:val="clear" w:color="auto" w:fill="E6E6E6"/>
      </w:pPr>
      <w:r w:rsidRPr="00E804C9">
        <w:t>-- ASN1STOP</w:t>
      </w:r>
    </w:p>
    <w:p w14:paraId="11109B2F" w14:textId="77777777" w:rsidR="00146683" w:rsidRPr="00E804C9"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2D0ECAFE" w14:textId="77777777" w:rsidTr="00D02D01">
        <w:trPr>
          <w:cantSplit/>
          <w:tblHeader/>
        </w:trPr>
        <w:tc>
          <w:tcPr>
            <w:tcW w:w="9639" w:type="dxa"/>
          </w:tcPr>
          <w:p w14:paraId="451E0E13" w14:textId="77777777" w:rsidR="00146683" w:rsidRPr="00E804C9" w:rsidRDefault="00146683" w:rsidP="00D02D01">
            <w:pPr>
              <w:pStyle w:val="TAH"/>
              <w:rPr>
                <w:lang w:eastAsia="en-GB"/>
              </w:rPr>
            </w:pPr>
            <w:r w:rsidRPr="00E804C9">
              <w:rPr>
                <w:i/>
                <w:noProof/>
                <w:lang w:eastAsia="en-GB"/>
              </w:rPr>
              <w:lastRenderedPageBreak/>
              <w:t>SystemInformationBlockType5-NB</w:t>
            </w:r>
            <w:r w:rsidRPr="00E804C9">
              <w:rPr>
                <w:iCs/>
                <w:noProof/>
                <w:lang w:eastAsia="en-GB"/>
              </w:rPr>
              <w:t xml:space="preserve"> field descriptions</w:t>
            </w:r>
          </w:p>
        </w:tc>
      </w:tr>
      <w:tr w:rsidR="00E804C9" w:rsidRPr="00E804C9" w14:paraId="03D6FD66" w14:textId="77777777" w:rsidTr="00D02D01">
        <w:trPr>
          <w:cantSplit/>
        </w:trPr>
        <w:tc>
          <w:tcPr>
            <w:tcW w:w="9639" w:type="dxa"/>
          </w:tcPr>
          <w:p w14:paraId="2B8E2ED1" w14:textId="77777777" w:rsidR="00146683" w:rsidRPr="00E804C9" w:rsidRDefault="00146683" w:rsidP="00D02D01">
            <w:pPr>
              <w:pStyle w:val="TAL"/>
              <w:rPr>
                <w:b/>
                <w:bCs/>
                <w:i/>
                <w:lang w:eastAsia="en-GB"/>
              </w:rPr>
            </w:pPr>
            <w:r w:rsidRPr="00E804C9">
              <w:rPr>
                <w:b/>
                <w:bCs/>
                <w:i/>
                <w:lang w:eastAsia="en-GB"/>
              </w:rPr>
              <w:t>ce-AuthorisationOffset</w:t>
            </w:r>
          </w:p>
          <w:p w14:paraId="08A6D8C7" w14:textId="77777777" w:rsidR="00146683" w:rsidRPr="00E804C9" w:rsidRDefault="00146683" w:rsidP="00D02D01">
            <w:pPr>
              <w:pStyle w:val="TAL"/>
              <w:rPr>
                <w:lang w:eastAsia="en-GB"/>
              </w:rPr>
            </w:pPr>
            <w:r w:rsidRPr="00E804C9">
              <w:rPr>
                <w:iCs/>
                <w:noProof/>
                <w:lang w:eastAsia="en-GB"/>
              </w:rPr>
              <w:t>Parameter "</w:t>
            </w:r>
            <w:r w:rsidRPr="00E804C9">
              <w:rPr>
                <w:bCs/>
              </w:rPr>
              <w:t>Qoffset</w:t>
            </w:r>
            <w:r w:rsidRPr="00E804C9">
              <w:rPr>
                <w:bCs/>
                <w:vertAlign w:val="subscript"/>
              </w:rPr>
              <w:t>authorization</w:t>
            </w:r>
            <w:r w:rsidRPr="00E804C9">
              <w:rPr>
                <w:iCs/>
                <w:lang w:eastAsia="en-GB"/>
              </w:rPr>
              <w:t xml:space="preserve">" </w:t>
            </w:r>
            <w:r w:rsidRPr="00E804C9">
              <w:rPr>
                <w:lang w:eastAsia="en-GB"/>
              </w:rPr>
              <w:t>in TS 36.304 [4]. Value in dB. Value dB5 corresponds to 5 dB, dB10 corresponds to 10 dB and so on. If the field is absent, the UE applies the value of ce-</w:t>
            </w:r>
            <w:r w:rsidRPr="00E804C9">
              <w:rPr>
                <w:i/>
                <w:lang w:eastAsia="en-GB"/>
              </w:rPr>
              <w:t>authorisationOffset</w:t>
            </w:r>
            <w:r w:rsidRPr="00E804C9">
              <w:rPr>
                <w:lang w:eastAsia="en-GB"/>
              </w:rPr>
              <w:t xml:space="preserve"> in </w:t>
            </w:r>
            <w:r w:rsidRPr="00E804C9">
              <w:rPr>
                <w:i/>
                <w:lang w:eastAsia="en-GB"/>
              </w:rPr>
              <w:t>SystemInformationBlockType1-NB</w:t>
            </w:r>
            <w:r w:rsidRPr="00E804C9">
              <w:rPr>
                <w:lang w:eastAsia="en-GB"/>
              </w:rPr>
              <w:t>.</w:t>
            </w:r>
          </w:p>
        </w:tc>
      </w:tr>
      <w:tr w:rsidR="00E804C9" w:rsidRPr="00E804C9" w14:paraId="3483876F" w14:textId="77777777" w:rsidTr="00D02D01">
        <w:trPr>
          <w:cantSplit/>
        </w:trPr>
        <w:tc>
          <w:tcPr>
            <w:tcW w:w="9639" w:type="dxa"/>
          </w:tcPr>
          <w:p w14:paraId="69C3E0E2" w14:textId="77777777" w:rsidR="00146683" w:rsidRPr="00E804C9" w:rsidRDefault="00146683" w:rsidP="00D02D01">
            <w:pPr>
              <w:pStyle w:val="TAL"/>
              <w:rPr>
                <w:b/>
                <w:bCs/>
                <w:i/>
                <w:noProof/>
                <w:lang w:eastAsia="en-GB"/>
              </w:rPr>
            </w:pPr>
            <w:r w:rsidRPr="00E804C9">
              <w:rPr>
                <w:b/>
                <w:bCs/>
                <w:i/>
                <w:noProof/>
                <w:lang w:eastAsia="en-GB"/>
              </w:rPr>
              <w:t>interFreqExcludedCellList</w:t>
            </w:r>
          </w:p>
          <w:p w14:paraId="1A972C19" w14:textId="77777777" w:rsidR="00146683" w:rsidRPr="00E804C9" w:rsidRDefault="00146683" w:rsidP="00D02D01">
            <w:pPr>
              <w:pStyle w:val="TAL"/>
              <w:rPr>
                <w:lang w:eastAsia="en-GB"/>
              </w:rPr>
            </w:pPr>
            <w:r w:rsidRPr="00E804C9">
              <w:rPr>
                <w:lang w:eastAsia="en-GB"/>
              </w:rPr>
              <w:t>List of exclude-listed inter-frequency neighbouring cells.</w:t>
            </w:r>
          </w:p>
        </w:tc>
      </w:tr>
      <w:tr w:rsidR="00E804C9" w:rsidRPr="00E804C9" w14:paraId="25F31FB7" w14:textId="77777777" w:rsidTr="00D02D01">
        <w:trPr>
          <w:cantSplit/>
        </w:trPr>
        <w:tc>
          <w:tcPr>
            <w:tcW w:w="9639" w:type="dxa"/>
          </w:tcPr>
          <w:p w14:paraId="34EF8AB0" w14:textId="77777777" w:rsidR="00146683" w:rsidRPr="00E804C9" w:rsidRDefault="00146683" w:rsidP="00D02D01">
            <w:pPr>
              <w:keepNext/>
              <w:keepLines/>
              <w:spacing w:after="0"/>
              <w:rPr>
                <w:rFonts w:ascii="Arial" w:hAnsi="Arial" w:cs="Arial"/>
                <w:b/>
                <w:bCs/>
                <w:i/>
                <w:noProof/>
                <w:sz w:val="18"/>
                <w:szCs w:val="18"/>
                <w:lang w:eastAsia="ko-KR"/>
              </w:rPr>
            </w:pPr>
            <w:r w:rsidRPr="00E804C9">
              <w:rPr>
                <w:rFonts w:ascii="Arial" w:hAnsi="Arial" w:cs="Arial"/>
                <w:b/>
                <w:bCs/>
                <w:i/>
                <w:noProof/>
                <w:sz w:val="18"/>
                <w:szCs w:val="18"/>
                <w:lang w:eastAsia="ko-KR"/>
              </w:rPr>
              <w:t>interFreqCarrierFreqList</w:t>
            </w:r>
          </w:p>
          <w:p w14:paraId="64A841D9" w14:textId="77777777" w:rsidR="00146683" w:rsidRPr="00E804C9" w:rsidRDefault="00146683" w:rsidP="00D02D01">
            <w:pPr>
              <w:keepNext/>
              <w:keepLines/>
              <w:spacing w:after="0"/>
              <w:rPr>
                <w:rFonts w:ascii="Arial" w:hAnsi="Arial" w:cs="Arial"/>
                <w:b/>
                <w:bCs/>
                <w:i/>
                <w:noProof/>
                <w:sz w:val="18"/>
                <w:szCs w:val="18"/>
              </w:rPr>
            </w:pPr>
            <w:r w:rsidRPr="00E804C9">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E804C9">
              <w:t xml:space="preserve"> </w:t>
            </w:r>
          </w:p>
        </w:tc>
      </w:tr>
      <w:tr w:rsidR="00E804C9" w:rsidRPr="00E804C9" w14:paraId="19B137A5" w14:textId="77777777" w:rsidTr="00D02D01">
        <w:trPr>
          <w:cantSplit/>
        </w:trPr>
        <w:tc>
          <w:tcPr>
            <w:tcW w:w="9639" w:type="dxa"/>
          </w:tcPr>
          <w:p w14:paraId="7B1468F2" w14:textId="77777777" w:rsidR="00146683" w:rsidRPr="00E804C9" w:rsidRDefault="00146683" w:rsidP="00D02D01">
            <w:pPr>
              <w:pStyle w:val="TAL"/>
              <w:rPr>
                <w:rFonts w:cs="Arial"/>
                <w:b/>
                <w:bCs/>
                <w:i/>
                <w:noProof/>
                <w:szCs w:val="18"/>
                <w:lang w:eastAsia="en-GB"/>
              </w:rPr>
            </w:pPr>
            <w:r w:rsidRPr="00E804C9">
              <w:rPr>
                <w:rFonts w:cs="Arial"/>
                <w:b/>
                <w:bCs/>
                <w:i/>
                <w:noProof/>
                <w:szCs w:val="18"/>
                <w:lang w:eastAsia="en-GB"/>
              </w:rPr>
              <w:t>interFreqNeighCellList</w:t>
            </w:r>
          </w:p>
          <w:p w14:paraId="590B1854" w14:textId="77777777" w:rsidR="00146683" w:rsidRPr="00E804C9" w:rsidRDefault="00146683" w:rsidP="00D02D01">
            <w:pPr>
              <w:keepNext/>
              <w:keepLines/>
              <w:spacing w:after="0"/>
              <w:rPr>
                <w:rFonts w:ascii="Arial" w:hAnsi="Arial" w:cs="Arial"/>
                <w:b/>
                <w:bCs/>
                <w:i/>
                <w:noProof/>
                <w:sz w:val="18"/>
                <w:szCs w:val="18"/>
                <w:lang w:eastAsia="ko-KR"/>
              </w:rPr>
            </w:pPr>
            <w:r w:rsidRPr="00E804C9">
              <w:rPr>
                <w:rFonts w:ascii="Arial" w:hAnsi="Arial" w:cs="Arial"/>
                <w:sz w:val="18"/>
                <w:szCs w:val="18"/>
                <w:lang w:eastAsia="en-GB"/>
              </w:rPr>
              <w:t xml:space="preserve">List of inter-frequency neighbouring cells. E-UTRAN may include </w:t>
            </w:r>
            <w:r w:rsidRPr="00E804C9">
              <w:rPr>
                <w:rFonts w:ascii="Arial" w:hAnsi="Arial" w:cs="Arial"/>
                <w:i/>
                <w:sz w:val="18"/>
                <w:szCs w:val="18"/>
                <w:lang w:eastAsia="en-GB"/>
              </w:rPr>
              <w:t>interFreqNeighCellList</w:t>
            </w:r>
            <w:r w:rsidRPr="00E804C9">
              <w:rPr>
                <w:rFonts w:ascii="Arial" w:hAnsi="Arial" w:cs="Arial"/>
                <w:sz w:val="18"/>
                <w:szCs w:val="18"/>
                <w:lang w:eastAsia="en-GB"/>
              </w:rPr>
              <w:t xml:space="preserve"> when including </w:t>
            </w:r>
            <w:r w:rsidRPr="00E804C9">
              <w:rPr>
                <w:rFonts w:ascii="Arial" w:hAnsi="Arial" w:cs="Arial"/>
                <w:i/>
                <w:sz w:val="18"/>
                <w:szCs w:val="18"/>
                <w:lang w:eastAsia="en-GB"/>
              </w:rPr>
              <w:t>InterFreqNeighCellList-NB-v1530</w:t>
            </w:r>
            <w:r w:rsidRPr="00E804C9">
              <w:rPr>
                <w:rFonts w:ascii="Arial" w:hAnsi="Arial" w:cs="Arial"/>
                <w:sz w:val="18"/>
                <w:szCs w:val="18"/>
                <w:lang w:eastAsia="en-GB"/>
              </w:rPr>
              <w:t xml:space="preserve"> to provide cell specific NSSS-based measurement configuration.</w:t>
            </w:r>
            <w:r w:rsidRPr="00E804C9">
              <w:rPr>
                <w:rFonts w:ascii="Arial" w:hAnsi="Arial"/>
                <w:sz w:val="18"/>
                <w:lang w:eastAsia="x-none"/>
              </w:rPr>
              <w:t xml:space="preserve"> The UE that does not support NSSS-based RRM measurements shall ignore this field </w:t>
            </w:r>
            <w:r w:rsidRPr="00E804C9">
              <w:rPr>
                <w:rFonts w:ascii="Arial" w:hAnsi="Arial" w:cs="Arial"/>
                <w:sz w:val="18"/>
                <w:szCs w:val="18"/>
                <w:lang w:eastAsia="x-none"/>
              </w:rPr>
              <w:t>i</w:t>
            </w:r>
            <w:r w:rsidRPr="00E804C9">
              <w:rPr>
                <w:rFonts w:ascii="Arial" w:hAnsi="Arial"/>
                <w:sz w:val="18"/>
                <w:lang w:eastAsia="x-none"/>
              </w:rPr>
              <w:t>n this version of the specification.</w:t>
            </w:r>
          </w:p>
        </w:tc>
      </w:tr>
      <w:tr w:rsidR="00E804C9" w:rsidRPr="00E804C9" w14:paraId="65FB06BD" w14:textId="77777777" w:rsidTr="00D02D01">
        <w:trPr>
          <w:cantSplit/>
        </w:trPr>
        <w:tc>
          <w:tcPr>
            <w:tcW w:w="9639" w:type="dxa"/>
          </w:tcPr>
          <w:p w14:paraId="3EB06259" w14:textId="77777777" w:rsidR="00146683" w:rsidRPr="00E804C9" w:rsidRDefault="00146683" w:rsidP="00D02D01">
            <w:pPr>
              <w:pStyle w:val="TAL"/>
              <w:rPr>
                <w:b/>
                <w:bCs/>
                <w:i/>
                <w:lang w:eastAsia="en-GB"/>
              </w:rPr>
            </w:pPr>
            <w:r w:rsidRPr="00E804C9">
              <w:rPr>
                <w:b/>
                <w:bCs/>
                <w:i/>
                <w:lang w:eastAsia="en-GB"/>
              </w:rPr>
              <w:t>multiBandInfoList</w:t>
            </w:r>
          </w:p>
          <w:p w14:paraId="0FB9CD06" w14:textId="77777777" w:rsidR="00146683" w:rsidRPr="00E804C9" w:rsidRDefault="00146683" w:rsidP="00D02D01">
            <w:pPr>
              <w:pStyle w:val="TAL"/>
              <w:rPr>
                <w:lang w:eastAsia="en-GB"/>
              </w:rPr>
            </w:pPr>
            <w:r w:rsidRPr="00E804C9">
              <w:rPr>
                <w:iCs/>
                <w:noProof/>
                <w:lang w:eastAsia="en-GB"/>
              </w:rPr>
              <w:t>Indicates the list of</w:t>
            </w:r>
            <w:r w:rsidRPr="00E804C9">
              <w:rPr>
                <w:iCs/>
                <w:lang w:eastAsia="en-GB"/>
              </w:rPr>
              <w:t xml:space="preserve"> frequency bands, with the associated </w:t>
            </w:r>
            <w:r w:rsidRPr="00E804C9">
              <w:rPr>
                <w:i/>
                <w:iCs/>
                <w:noProof/>
              </w:rPr>
              <w:t>additionalPmax</w:t>
            </w:r>
            <w:r w:rsidRPr="00E804C9">
              <w:rPr>
                <w:iCs/>
                <w:noProof/>
              </w:rPr>
              <w:t xml:space="preserve"> and </w:t>
            </w:r>
            <w:r w:rsidRPr="00E804C9">
              <w:rPr>
                <w:i/>
                <w:iCs/>
                <w:noProof/>
              </w:rPr>
              <w:t>additionalSpectrumEmission</w:t>
            </w:r>
            <w:r w:rsidRPr="00E804C9">
              <w:rPr>
                <w:iCs/>
                <w:noProof/>
                <w:lang w:eastAsia="en-GB"/>
              </w:rPr>
              <w:t xml:space="preserve"> </w:t>
            </w:r>
            <w:r w:rsidRPr="00E804C9">
              <w:rPr>
                <w:iCs/>
                <w:noProof/>
              </w:rPr>
              <w:t xml:space="preserve">values </w:t>
            </w:r>
            <w:r w:rsidRPr="00E804C9">
              <w:rPr>
                <w:iCs/>
                <w:noProof/>
                <w:lang w:eastAsia="en-GB"/>
              </w:rPr>
              <w:t xml:space="preserve">as defined in </w:t>
            </w:r>
            <w:r w:rsidRPr="00E804C9">
              <w:rPr>
                <w:iCs/>
                <w:lang w:eastAsia="en-GB"/>
              </w:rPr>
              <w:t xml:space="preserve">TS 36.101 [42], clause </w:t>
            </w:r>
            <w:r w:rsidRPr="00E804C9">
              <w:rPr>
                <w:iCs/>
              </w:rPr>
              <w:t>6.2.4</w:t>
            </w:r>
            <w:r w:rsidRPr="00E804C9">
              <w:rPr>
                <w:iCs/>
                <w:lang w:eastAsia="en-GB"/>
              </w:rPr>
              <w:t>, in addition to the band represented</w:t>
            </w:r>
            <w:r w:rsidRPr="00E804C9">
              <w:rPr>
                <w:iCs/>
                <w:noProof/>
                <w:lang w:eastAsia="en-GB"/>
              </w:rPr>
              <w:t xml:space="preserve"> by </w:t>
            </w:r>
            <w:r w:rsidRPr="00E804C9">
              <w:rPr>
                <w:noProof/>
                <w:lang w:eastAsia="en-GB"/>
              </w:rPr>
              <w:t>dl-CarrierFreq</w:t>
            </w:r>
            <w:r w:rsidRPr="00E804C9">
              <w:rPr>
                <w:iCs/>
                <w:lang w:eastAsia="en-GB"/>
              </w:rPr>
              <w:t xml:space="preserve"> for which cell reselection parameters are common</w:t>
            </w:r>
            <w:r w:rsidRPr="00E804C9" w:rsidDel="00B548AA">
              <w:rPr>
                <w:noProof/>
                <w:lang w:eastAsia="en-GB"/>
              </w:rPr>
              <w:t>.</w:t>
            </w:r>
          </w:p>
        </w:tc>
      </w:tr>
      <w:tr w:rsidR="00E804C9" w:rsidRPr="00E804C9" w14:paraId="31EA5E43" w14:textId="77777777" w:rsidTr="00D02D01">
        <w:trPr>
          <w:cantSplit/>
        </w:trPr>
        <w:tc>
          <w:tcPr>
            <w:tcW w:w="9639" w:type="dxa"/>
          </w:tcPr>
          <w:p w14:paraId="6A3E7D43" w14:textId="77777777" w:rsidR="00146683" w:rsidRPr="00E804C9" w:rsidRDefault="00146683" w:rsidP="00D02D01">
            <w:pPr>
              <w:pStyle w:val="TAL"/>
              <w:rPr>
                <w:b/>
                <w:bCs/>
                <w:i/>
                <w:lang w:eastAsia="en-GB"/>
              </w:rPr>
            </w:pPr>
            <w:r w:rsidRPr="00E804C9">
              <w:rPr>
                <w:b/>
                <w:bCs/>
                <w:i/>
                <w:lang w:eastAsia="en-GB"/>
              </w:rPr>
              <w:t>nsss-RRM-Config</w:t>
            </w:r>
          </w:p>
          <w:p w14:paraId="7A587629" w14:textId="77777777" w:rsidR="00146683" w:rsidRPr="00E804C9" w:rsidRDefault="00146683" w:rsidP="00D02D01">
            <w:pPr>
              <w:pStyle w:val="TAL"/>
              <w:rPr>
                <w:bCs/>
                <w:lang w:eastAsia="en-GB"/>
              </w:rPr>
            </w:pPr>
            <w:r w:rsidRPr="00E804C9">
              <w:rPr>
                <w:bCs/>
                <w:noProof/>
                <w:lang w:eastAsia="en-GB"/>
              </w:rPr>
              <w:t xml:space="preserve">For FDD: </w:t>
            </w:r>
            <w:r w:rsidRPr="00E804C9">
              <w:rPr>
                <w:bCs/>
                <w:lang w:eastAsia="en-GB"/>
              </w:rPr>
              <w:t>Configuration for NSSS-based RRM measurements.</w:t>
            </w:r>
          </w:p>
          <w:p w14:paraId="2EBA08A5" w14:textId="77777777" w:rsidR="00146683" w:rsidRPr="00E804C9" w:rsidRDefault="00146683" w:rsidP="00D02D01">
            <w:pPr>
              <w:pStyle w:val="TAL"/>
              <w:rPr>
                <w:bCs/>
                <w:lang w:eastAsia="en-GB"/>
              </w:rPr>
            </w:pPr>
            <w:r w:rsidRPr="00E804C9">
              <w:t xml:space="preserve">If </w:t>
            </w:r>
            <w:r w:rsidRPr="00E804C9">
              <w:rPr>
                <w:i/>
              </w:rPr>
              <w:t xml:space="preserve">InterFreqNeighCellList-NB-v1530 </w:t>
            </w:r>
            <w:r w:rsidRPr="00E804C9">
              <w:t>is present then f</w:t>
            </w:r>
            <w:r w:rsidRPr="00E804C9">
              <w:rPr>
                <w:bCs/>
                <w:lang w:eastAsia="en-GB"/>
              </w:rPr>
              <w:t xml:space="preserve">or a cell which is included in </w:t>
            </w:r>
            <w:r w:rsidRPr="00E804C9">
              <w:rPr>
                <w:i/>
              </w:rPr>
              <w:t>interFreqNeighCellList</w:t>
            </w:r>
            <w:r w:rsidRPr="00E804C9">
              <w:t xml:space="preserve">, the UE applies the </w:t>
            </w:r>
            <w:r w:rsidRPr="00E804C9">
              <w:rPr>
                <w:i/>
              </w:rPr>
              <w:t>nsss-RRM-Config</w:t>
            </w:r>
            <w:r w:rsidRPr="00E804C9">
              <w:t xml:space="preserve"> configured in the corresponding entry of </w:t>
            </w:r>
            <w:r w:rsidRPr="00E804C9">
              <w:rPr>
                <w:i/>
              </w:rPr>
              <w:t>InterFreqNeighCellList-NB-v1530</w:t>
            </w:r>
            <w:r w:rsidRPr="00E804C9">
              <w:t xml:space="preserve">. Otherwise, the UE applies the </w:t>
            </w:r>
            <w:r w:rsidRPr="00E804C9">
              <w:rPr>
                <w:i/>
              </w:rPr>
              <w:t>nsss-RRM-Config</w:t>
            </w:r>
            <w:r w:rsidRPr="00E804C9">
              <w:t xml:space="preserve"> configured in </w:t>
            </w:r>
            <w:r w:rsidRPr="00E804C9">
              <w:rPr>
                <w:i/>
              </w:rPr>
              <w:t>InterFreqCarrierFreqInfo</w:t>
            </w:r>
            <w:r w:rsidRPr="00E804C9">
              <w:t>.</w:t>
            </w:r>
          </w:p>
        </w:tc>
      </w:tr>
      <w:tr w:rsidR="00E804C9" w:rsidRPr="00E804C9" w14:paraId="52DA769E" w14:textId="77777777" w:rsidTr="00D02D01">
        <w:trPr>
          <w:cantSplit/>
        </w:trPr>
        <w:tc>
          <w:tcPr>
            <w:tcW w:w="9639" w:type="dxa"/>
          </w:tcPr>
          <w:p w14:paraId="072EEC49" w14:textId="77777777" w:rsidR="00146683" w:rsidRPr="00E804C9" w:rsidRDefault="00146683" w:rsidP="00D02D01">
            <w:pPr>
              <w:pStyle w:val="TAL"/>
              <w:rPr>
                <w:b/>
                <w:bCs/>
                <w:i/>
                <w:noProof/>
                <w:lang w:eastAsia="en-GB"/>
              </w:rPr>
            </w:pPr>
            <w:r w:rsidRPr="00E804C9">
              <w:rPr>
                <w:b/>
                <w:bCs/>
                <w:i/>
                <w:noProof/>
                <w:lang w:eastAsia="en-GB"/>
              </w:rPr>
              <w:t>p-Max</w:t>
            </w:r>
          </w:p>
          <w:p w14:paraId="2E2B6BFC" w14:textId="77777777" w:rsidR="00146683" w:rsidRPr="00E804C9" w:rsidRDefault="00146683" w:rsidP="00D02D01">
            <w:pPr>
              <w:pStyle w:val="TAL"/>
              <w:rPr>
                <w:b/>
                <w:bCs/>
                <w:i/>
                <w:noProof/>
                <w:lang w:eastAsia="en-GB"/>
              </w:rPr>
            </w:pPr>
            <w:r w:rsidRPr="00E804C9">
              <w:rPr>
                <w:iCs/>
                <w:lang w:eastAsia="en-GB"/>
              </w:rPr>
              <w:t xml:space="preserve">Value applicable for the </w:t>
            </w:r>
            <w:r w:rsidRPr="00E804C9">
              <w:rPr>
                <w:lang w:eastAsia="en-GB"/>
              </w:rPr>
              <w:t>neighbouring NB-IoT cells on this carrier frequency. If absent the UE applies the maximum power according to the UE capability.</w:t>
            </w:r>
          </w:p>
        </w:tc>
      </w:tr>
      <w:tr w:rsidR="00E804C9" w:rsidRPr="00E804C9" w14:paraId="5143E1EC"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22055D99" w14:textId="77777777" w:rsidR="00146683" w:rsidRPr="00E804C9" w:rsidRDefault="00146683" w:rsidP="00D02D01">
            <w:pPr>
              <w:pStyle w:val="TAL"/>
              <w:rPr>
                <w:b/>
                <w:i/>
                <w:lang w:eastAsia="en-GB"/>
              </w:rPr>
            </w:pPr>
            <w:r w:rsidRPr="00E804C9">
              <w:rPr>
                <w:b/>
                <w:i/>
              </w:rPr>
              <w:t>powerClass14dBm-Offset</w:t>
            </w:r>
          </w:p>
          <w:p w14:paraId="42E47406" w14:textId="77777777" w:rsidR="00146683" w:rsidRPr="00E804C9" w:rsidRDefault="00146683" w:rsidP="00D02D01">
            <w:pPr>
              <w:pStyle w:val="TAL"/>
              <w:rPr>
                <w:b/>
                <w:bCs/>
                <w:i/>
                <w:noProof/>
                <w:lang w:eastAsia="en-GB"/>
              </w:rPr>
            </w:pPr>
            <w:r w:rsidRPr="00E804C9">
              <w:rPr>
                <w:lang w:eastAsia="en-GB"/>
              </w:rPr>
              <w:t xml:space="preserve">Parameter "Poffset" in TS 36.304 [4], only applicable for UE supporting </w:t>
            </w:r>
            <w:r w:rsidRPr="00E804C9">
              <w:rPr>
                <w:i/>
              </w:rPr>
              <w:t>powerClassNB-14dBm</w:t>
            </w:r>
            <w:r w:rsidRPr="00E804C9">
              <w:rPr>
                <w:lang w:eastAsia="en-GB"/>
              </w:rPr>
              <w:t xml:space="preserve">. Value in dB. Value dB-6 corresponds to -6 dB, dB-3 corresponds to -3 dB and so on. </w:t>
            </w:r>
            <w:r w:rsidRPr="00E804C9">
              <w:rPr>
                <w:iCs/>
                <w:lang w:eastAsia="en-GB"/>
              </w:rPr>
              <w:t>If the field is absent, the UE</w:t>
            </w:r>
            <w:r w:rsidRPr="00E804C9">
              <w:rPr>
                <w:lang w:eastAsia="en-GB"/>
              </w:rPr>
              <w:t xml:space="preserve"> applies the (default) value of 0 dB for "Poffset" in TS 36.304 [4]</w:t>
            </w:r>
          </w:p>
        </w:tc>
      </w:tr>
      <w:tr w:rsidR="00E804C9" w:rsidRPr="00E804C9" w14:paraId="466AD205" w14:textId="77777777" w:rsidTr="00D02D01">
        <w:trPr>
          <w:cantSplit/>
        </w:trPr>
        <w:tc>
          <w:tcPr>
            <w:tcW w:w="9639" w:type="dxa"/>
          </w:tcPr>
          <w:p w14:paraId="343EE91C" w14:textId="77777777" w:rsidR="00146683" w:rsidRPr="00E804C9" w:rsidRDefault="00146683" w:rsidP="00D02D01">
            <w:pPr>
              <w:pStyle w:val="TAL"/>
              <w:rPr>
                <w:b/>
                <w:bCs/>
                <w:i/>
                <w:noProof/>
                <w:lang w:eastAsia="en-GB"/>
              </w:rPr>
            </w:pPr>
            <w:r w:rsidRPr="00E804C9">
              <w:rPr>
                <w:b/>
                <w:bCs/>
                <w:i/>
                <w:noProof/>
                <w:lang w:eastAsia="en-GB"/>
              </w:rPr>
              <w:t>q-OffsetFreq</w:t>
            </w:r>
          </w:p>
          <w:p w14:paraId="6C81B0DC" w14:textId="77777777" w:rsidR="00146683" w:rsidRPr="00E804C9" w:rsidRDefault="00146683" w:rsidP="00D02D01">
            <w:pPr>
              <w:keepNext/>
              <w:keepLines/>
              <w:spacing w:after="0"/>
              <w:rPr>
                <w:rFonts w:ascii="Arial" w:hAnsi="Arial" w:cs="Arial"/>
                <w:b/>
                <w:bCs/>
                <w:i/>
                <w:noProof/>
                <w:sz w:val="18"/>
                <w:szCs w:val="18"/>
              </w:rPr>
            </w:pPr>
            <w:r w:rsidRPr="00E804C9">
              <w:rPr>
                <w:rFonts w:ascii="Arial" w:hAnsi="Arial"/>
                <w:bCs/>
                <w:noProof/>
                <w:sz w:val="18"/>
                <w:lang w:eastAsia="en-GB"/>
              </w:rPr>
              <w:t>Parameter "Qoffset</w:t>
            </w:r>
            <w:r w:rsidRPr="00E804C9">
              <w:rPr>
                <w:rFonts w:ascii="Arial" w:hAnsi="Arial"/>
                <w:sz w:val="18"/>
                <w:vertAlign w:val="subscript"/>
                <w:lang w:eastAsia="en-GB"/>
              </w:rPr>
              <w:t>frequency</w:t>
            </w:r>
            <w:r w:rsidRPr="00E804C9">
              <w:rPr>
                <w:rFonts w:ascii="Arial" w:hAnsi="Arial"/>
                <w:bCs/>
                <w:noProof/>
                <w:sz w:val="18"/>
                <w:lang w:eastAsia="en-GB"/>
              </w:rPr>
              <w:t>" in TS 36.304 [4].</w:t>
            </w:r>
          </w:p>
        </w:tc>
      </w:tr>
      <w:tr w:rsidR="00E804C9" w:rsidRPr="00E804C9" w14:paraId="410C5869" w14:textId="77777777" w:rsidTr="00D02D01">
        <w:trPr>
          <w:cantSplit/>
        </w:trPr>
        <w:tc>
          <w:tcPr>
            <w:tcW w:w="9639" w:type="dxa"/>
          </w:tcPr>
          <w:p w14:paraId="0B07EB74" w14:textId="77777777" w:rsidR="00146683" w:rsidRPr="00E804C9" w:rsidRDefault="00146683" w:rsidP="00D02D01">
            <w:pPr>
              <w:pStyle w:val="TAL"/>
              <w:rPr>
                <w:b/>
                <w:bCs/>
                <w:i/>
                <w:noProof/>
                <w:lang w:eastAsia="en-GB"/>
              </w:rPr>
            </w:pPr>
            <w:r w:rsidRPr="00E804C9">
              <w:rPr>
                <w:b/>
                <w:bCs/>
                <w:i/>
                <w:noProof/>
                <w:lang w:eastAsia="en-GB"/>
              </w:rPr>
              <w:t>q-QualMin</w:t>
            </w:r>
          </w:p>
          <w:p w14:paraId="49E06841" w14:textId="77777777" w:rsidR="00146683" w:rsidRPr="00E804C9" w:rsidRDefault="00146683" w:rsidP="00D02D01">
            <w:pPr>
              <w:keepNext/>
              <w:keepLines/>
              <w:spacing w:after="0"/>
              <w:rPr>
                <w:rFonts w:ascii="Arial" w:hAnsi="Arial" w:cs="Arial"/>
                <w:b/>
                <w:bCs/>
                <w:i/>
                <w:noProof/>
                <w:sz w:val="18"/>
                <w:szCs w:val="18"/>
                <w:lang w:eastAsia="ko-KR"/>
              </w:rPr>
            </w:pPr>
            <w:r w:rsidRPr="00E804C9">
              <w:rPr>
                <w:rFonts w:ascii="Arial" w:hAnsi="Arial"/>
                <w:bCs/>
                <w:noProof/>
                <w:sz w:val="18"/>
                <w:lang w:eastAsia="en-GB"/>
              </w:rPr>
              <w:t>Parameter "Q</w:t>
            </w:r>
            <w:r w:rsidRPr="00E804C9">
              <w:rPr>
                <w:rFonts w:ascii="Arial" w:hAnsi="Arial"/>
                <w:sz w:val="18"/>
                <w:vertAlign w:val="subscript"/>
                <w:lang w:eastAsia="en-GB"/>
              </w:rPr>
              <w:t>qualmin</w:t>
            </w:r>
            <w:r w:rsidRPr="00E804C9">
              <w:rPr>
                <w:rFonts w:ascii="Arial" w:hAnsi="Arial"/>
                <w:bCs/>
                <w:noProof/>
                <w:sz w:val="18"/>
                <w:lang w:eastAsia="en-GB"/>
              </w:rPr>
              <w:t>" in TS 36.304 [4]. If the field is not present, the UE applies the (default) value of negative infinity for</w:t>
            </w:r>
            <w:r w:rsidRPr="00E804C9">
              <w:rPr>
                <w:lang w:eastAsia="en-GB"/>
              </w:rPr>
              <w:t xml:space="preserve"> Q</w:t>
            </w:r>
            <w:r w:rsidRPr="00E804C9">
              <w:rPr>
                <w:vertAlign w:val="subscript"/>
                <w:lang w:eastAsia="en-GB"/>
              </w:rPr>
              <w:t>qualmin</w:t>
            </w:r>
            <w:r w:rsidRPr="00E804C9">
              <w:rPr>
                <w:lang w:eastAsia="en-GB"/>
              </w:rPr>
              <w:t>.</w:t>
            </w:r>
          </w:p>
        </w:tc>
      </w:tr>
      <w:tr w:rsidR="00E804C9" w:rsidRPr="00E804C9" w14:paraId="2C9445CF" w14:textId="77777777" w:rsidTr="00D02D01">
        <w:trPr>
          <w:cantSplit/>
        </w:trPr>
        <w:tc>
          <w:tcPr>
            <w:tcW w:w="9639" w:type="dxa"/>
          </w:tcPr>
          <w:p w14:paraId="11A882F9" w14:textId="77777777" w:rsidR="00146683" w:rsidRPr="00E804C9" w:rsidRDefault="00146683" w:rsidP="00D02D01">
            <w:pPr>
              <w:pStyle w:val="TAL"/>
              <w:rPr>
                <w:b/>
                <w:i/>
                <w:noProof/>
              </w:rPr>
            </w:pPr>
            <w:r w:rsidRPr="00E804C9">
              <w:rPr>
                <w:b/>
                <w:i/>
                <w:noProof/>
              </w:rPr>
              <w:t>q-RxlevMin, delta-RxLevMin</w:t>
            </w:r>
          </w:p>
          <w:p w14:paraId="08B5413C" w14:textId="77777777" w:rsidR="00146683" w:rsidRPr="00E804C9" w:rsidRDefault="00146683" w:rsidP="00D02D01">
            <w:pPr>
              <w:pStyle w:val="TAL"/>
              <w:rPr>
                <w:rFonts w:cs="Arial"/>
                <w:noProof/>
                <w:szCs w:val="18"/>
                <w:lang w:eastAsia="ko-KR"/>
              </w:rPr>
            </w:pPr>
            <w:r w:rsidRPr="00E804C9">
              <w:rPr>
                <w:noProof/>
              </w:rPr>
              <w:t>Parameter "Q</w:t>
            </w:r>
            <w:r w:rsidRPr="00E804C9">
              <w:rPr>
                <w:vertAlign w:val="subscript"/>
              </w:rPr>
              <w:t>RxLevmin</w:t>
            </w:r>
            <w:r w:rsidRPr="00E804C9">
              <w:rPr>
                <w:noProof/>
              </w:rPr>
              <w:t xml:space="preserve">" in TS 36.304 [4]. </w:t>
            </w:r>
            <w:r w:rsidRPr="00E804C9">
              <w:t xml:space="preserve">If </w:t>
            </w:r>
            <w:r w:rsidRPr="00E804C9">
              <w:rPr>
                <w:i/>
              </w:rPr>
              <w:t>delta-RxLevMin</w:t>
            </w:r>
            <w:r w:rsidRPr="00E804C9">
              <w:t xml:space="preserve"> is not included, actual value Q</w:t>
            </w:r>
            <w:r w:rsidRPr="00E804C9">
              <w:rPr>
                <w:vertAlign w:val="subscript"/>
              </w:rPr>
              <w:t>rxlevmin</w:t>
            </w:r>
            <w:r w:rsidRPr="00E804C9">
              <w:t xml:space="preserve"> = </w:t>
            </w:r>
            <w:r w:rsidRPr="00E804C9">
              <w:rPr>
                <w:i/>
              </w:rPr>
              <w:t>q-RxLevMin</w:t>
            </w:r>
            <w:r w:rsidRPr="00E804C9">
              <w:t xml:space="preserve"> * 2 [dBm]. If </w:t>
            </w:r>
            <w:r w:rsidRPr="00E804C9">
              <w:rPr>
                <w:i/>
              </w:rPr>
              <w:t>delta-RxLevMin</w:t>
            </w:r>
            <w:r w:rsidRPr="00E804C9">
              <w:t xml:space="preserve"> is included, actual value Q</w:t>
            </w:r>
            <w:r w:rsidRPr="00E804C9">
              <w:rPr>
                <w:vertAlign w:val="subscript"/>
              </w:rPr>
              <w:t>rxlevmin</w:t>
            </w:r>
            <w:r w:rsidRPr="00E804C9">
              <w:t xml:space="preserve"> = (</w:t>
            </w:r>
            <w:r w:rsidRPr="00E804C9">
              <w:rPr>
                <w:i/>
              </w:rPr>
              <w:t>q-RxLevMin</w:t>
            </w:r>
            <w:r w:rsidRPr="00E804C9">
              <w:t xml:space="preserve"> + </w:t>
            </w:r>
            <w:r w:rsidRPr="00E804C9">
              <w:rPr>
                <w:i/>
              </w:rPr>
              <w:t>delta-RxLevMin</w:t>
            </w:r>
            <w:r w:rsidRPr="00E804C9">
              <w:t>) * 2 [dBm].</w:t>
            </w:r>
          </w:p>
        </w:tc>
      </w:tr>
      <w:tr w:rsidR="00E804C9" w:rsidRPr="00E804C9" w14:paraId="693C0C0D" w14:textId="77777777" w:rsidTr="00D02D01">
        <w:trPr>
          <w:cantSplit/>
        </w:trPr>
        <w:tc>
          <w:tcPr>
            <w:tcW w:w="9639" w:type="dxa"/>
          </w:tcPr>
          <w:p w14:paraId="4F46D3B7" w14:textId="77777777" w:rsidR="00146683" w:rsidRPr="00E804C9" w:rsidRDefault="00146683" w:rsidP="00D02D01">
            <w:pPr>
              <w:pStyle w:val="TAL"/>
              <w:rPr>
                <w:b/>
                <w:bCs/>
                <w:i/>
                <w:iCs/>
                <w:lang w:eastAsia="en-GB"/>
              </w:rPr>
            </w:pPr>
            <w:r w:rsidRPr="00E804C9">
              <w:rPr>
                <w:b/>
                <w:bCs/>
                <w:i/>
                <w:iCs/>
                <w:lang w:eastAsia="en-GB"/>
              </w:rPr>
              <w:t>satelliteAssistanceInfo</w:t>
            </w:r>
          </w:p>
          <w:p w14:paraId="6B34F230" w14:textId="6FEBEEED" w:rsidR="00146683" w:rsidRPr="00E804C9" w:rsidRDefault="00146683" w:rsidP="00D02D01">
            <w:pPr>
              <w:pStyle w:val="TAL"/>
              <w:rPr>
                <w:b/>
                <w:i/>
                <w:noProof/>
              </w:rPr>
            </w:pPr>
            <w:r w:rsidRPr="00E804C9">
              <w:t>List of satellite ID(s), used to associate with the satellite assistance information for neighbour cell measurements on this frequency.</w:t>
            </w:r>
            <w:r w:rsidR="00124BF4" w:rsidRPr="00E804C9">
              <w:t xml:space="preserve"> If the field is not present for a frequency and </w:t>
            </w:r>
            <w:r w:rsidR="00124BF4" w:rsidRPr="00E804C9">
              <w:rPr>
                <w:i/>
              </w:rPr>
              <w:t>SystemInformationBlockType33-NB</w:t>
            </w:r>
            <w:r w:rsidR="00124BF4" w:rsidRPr="00E804C9">
              <w:t xml:space="preserve"> is broadcast, the UE considers the cells on the frequency to be terrestrial cells.</w:t>
            </w:r>
          </w:p>
        </w:tc>
      </w:tr>
      <w:tr w:rsidR="00E804C9" w:rsidRPr="00E804C9" w14:paraId="00A32F0B" w14:textId="77777777" w:rsidTr="00D02D01">
        <w:trPr>
          <w:cantSplit/>
        </w:trPr>
        <w:tc>
          <w:tcPr>
            <w:tcW w:w="9639" w:type="dxa"/>
          </w:tcPr>
          <w:p w14:paraId="3FA74F3A" w14:textId="77777777" w:rsidR="00146683" w:rsidRPr="00E804C9" w:rsidRDefault="00146683" w:rsidP="00D02D01">
            <w:pPr>
              <w:pStyle w:val="TAL"/>
              <w:rPr>
                <w:b/>
                <w:i/>
                <w:lang w:eastAsia="en-GB"/>
              </w:rPr>
            </w:pPr>
            <w:r w:rsidRPr="00E804C9">
              <w:rPr>
                <w:b/>
                <w:i/>
              </w:rPr>
              <w:t>scptm-FreqOffset</w:t>
            </w:r>
          </w:p>
          <w:p w14:paraId="10972B41" w14:textId="77777777" w:rsidR="00146683" w:rsidRPr="00E804C9" w:rsidRDefault="00146683" w:rsidP="00D02D01">
            <w:pPr>
              <w:pStyle w:val="TAL"/>
              <w:rPr>
                <w:lang w:eastAsia="en-GB"/>
              </w:rPr>
            </w:pPr>
            <w:r w:rsidRPr="00E804C9">
              <w:rPr>
                <w:lang w:eastAsia="en-GB"/>
              </w:rPr>
              <w:t xml:space="preserve">Parameter </w:t>
            </w:r>
            <w:r w:rsidRPr="00E804C9">
              <w:rPr>
                <w:bCs/>
                <w:lang w:eastAsia="en-GB"/>
              </w:rPr>
              <w:t>Qoffset</w:t>
            </w:r>
            <w:r w:rsidRPr="00E804C9">
              <w:rPr>
                <w:bCs/>
                <w:vertAlign w:val="subscript"/>
                <w:lang w:eastAsia="en-GB"/>
              </w:rPr>
              <w:t>SCPTM</w:t>
            </w:r>
            <w:r w:rsidRPr="00E804C9">
              <w:rPr>
                <w:lang w:eastAsia="en-GB"/>
              </w:rPr>
              <w:t xml:space="preserve"> in TS 36.304 [4]. Actual value Qoffset</w:t>
            </w:r>
            <w:r w:rsidRPr="00E804C9">
              <w:rPr>
                <w:vertAlign w:val="subscript"/>
                <w:lang w:eastAsia="en-GB"/>
              </w:rPr>
              <w:t>SCPTM</w:t>
            </w:r>
            <w:r w:rsidRPr="00E804C9">
              <w:rPr>
                <w:lang w:eastAsia="en-GB"/>
              </w:rPr>
              <w:t xml:space="preserve"> = field value * 2 [dB].</w:t>
            </w:r>
          </w:p>
          <w:p w14:paraId="12632586" w14:textId="77777777" w:rsidR="00146683" w:rsidRPr="00E804C9" w:rsidRDefault="00146683" w:rsidP="00D02D01">
            <w:pPr>
              <w:pStyle w:val="TAL"/>
              <w:rPr>
                <w:b/>
                <w:bCs/>
                <w:i/>
                <w:noProof/>
                <w:lang w:eastAsia="en-GB"/>
              </w:rPr>
            </w:pPr>
            <w:r w:rsidRPr="00E804C9">
              <w:t>If the field is absent, the UE uses infinite dBs for the SC-PTM frequency offset with cell ranking as specified in TS 36.304 [4].</w:t>
            </w:r>
          </w:p>
        </w:tc>
      </w:tr>
      <w:tr w:rsidR="00146683" w:rsidRPr="00E804C9" w14:paraId="1CBE5983" w14:textId="77777777" w:rsidTr="00D02D01">
        <w:trPr>
          <w:cantSplit/>
        </w:trPr>
        <w:tc>
          <w:tcPr>
            <w:tcW w:w="9639" w:type="dxa"/>
          </w:tcPr>
          <w:p w14:paraId="0F5076AA" w14:textId="77777777" w:rsidR="00146683" w:rsidRPr="00E804C9" w:rsidRDefault="00146683" w:rsidP="00D02D01">
            <w:pPr>
              <w:pStyle w:val="TAL"/>
              <w:rPr>
                <w:b/>
                <w:bCs/>
                <w:i/>
                <w:noProof/>
                <w:lang w:eastAsia="en-GB"/>
              </w:rPr>
            </w:pPr>
            <w:r w:rsidRPr="00E804C9">
              <w:rPr>
                <w:b/>
                <w:bCs/>
                <w:i/>
                <w:noProof/>
                <w:lang w:eastAsia="en-GB"/>
              </w:rPr>
              <w:t>t-Reselection</w:t>
            </w:r>
          </w:p>
          <w:p w14:paraId="1CE51E0B" w14:textId="77777777" w:rsidR="00146683" w:rsidRPr="00E804C9" w:rsidRDefault="00146683" w:rsidP="00D02D01">
            <w:pPr>
              <w:pStyle w:val="TAL"/>
              <w:rPr>
                <w:b/>
                <w:bCs/>
                <w:i/>
                <w:noProof/>
                <w:lang w:eastAsia="en-GB"/>
              </w:rPr>
            </w:pPr>
            <w:r w:rsidRPr="00E804C9">
              <w:rPr>
                <w:bCs/>
                <w:noProof/>
                <w:lang w:eastAsia="en-GB"/>
              </w:rPr>
              <w:t>Parameter "Treselection</w:t>
            </w:r>
            <w:r w:rsidRPr="00E804C9">
              <w:rPr>
                <w:vertAlign w:val="subscript"/>
                <w:lang w:eastAsia="en-GB"/>
              </w:rPr>
              <w:t>NB-IoT_Inter</w:t>
            </w:r>
            <w:r w:rsidRPr="00E804C9">
              <w:rPr>
                <w:bCs/>
                <w:noProof/>
                <w:lang w:eastAsia="en-GB"/>
              </w:rPr>
              <w:t>" in TS 36.304 [4].</w:t>
            </w:r>
          </w:p>
        </w:tc>
      </w:tr>
    </w:tbl>
    <w:p w14:paraId="4D7CB9B0" w14:textId="77777777" w:rsidR="00146683" w:rsidRPr="00E804C9"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26259825" w14:textId="77777777" w:rsidTr="00D02D01">
        <w:trPr>
          <w:cantSplit/>
          <w:tblHeader/>
        </w:trPr>
        <w:tc>
          <w:tcPr>
            <w:tcW w:w="2268" w:type="dxa"/>
          </w:tcPr>
          <w:p w14:paraId="44EC74E2" w14:textId="77777777" w:rsidR="00146683" w:rsidRPr="00E804C9" w:rsidRDefault="00146683" w:rsidP="00D02D01">
            <w:pPr>
              <w:pStyle w:val="TAH"/>
              <w:rPr>
                <w:iCs/>
                <w:lang w:eastAsia="en-GB"/>
              </w:rPr>
            </w:pPr>
            <w:r w:rsidRPr="00E804C9">
              <w:rPr>
                <w:iCs/>
                <w:lang w:eastAsia="en-GB"/>
              </w:rPr>
              <w:t>Conditional presence</w:t>
            </w:r>
          </w:p>
        </w:tc>
        <w:tc>
          <w:tcPr>
            <w:tcW w:w="7371" w:type="dxa"/>
          </w:tcPr>
          <w:p w14:paraId="3E4CDF76" w14:textId="77777777" w:rsidR="00146683" w:rsidRPr="00E804C9" w:rsidRDefault="00146683" w:rsidP="00D02D01">
            <w:pPr>
              <w:pStyle w:val="TAH"/>
              <w:rPr>
                <w:lang w:eastAsia="en-GB"/>
              </w:rPr>
            </w:pPr>
            <w:r w:rsidRPr="00E804C9">
              <w:rPr>
                <w:iCs/>
                <w:lang w:eastAsia="en-GB"/>
              </w:rPr>
              <w:t>Explanation</w:t>
            </w:r>
          </w:p>
        </w:tc>
      </w:tr>
      <w:tr w:rsidR="00E804C9" w:rsidRPr="00E804C9" w14:paraId="2FB95FCC" w14:textId="77777777" w:rsidTr="00D02D01">
        <w:trPr>
          <w:cantSplit/>
        </w:trPr>
        <w:tc>
          <w:tcPr>
            <w:tcW w:w="2268" w:type="dxa"/>
          </w:tcPr>
          <w:p w14:paraId="0B4A9AF6" w14:textId="77777777" w:rsidR="00146683" w:rsidRPr="00E804C9" w:rsidRDefault="00146683" w:rsidP="00D02D01">
            <w:pPr>
              <w:pStyle w:val="TAL"/>
              <w:rPr>
                <w:i/>
                <w:noProof/>
                <w:lang w:eastAsia="en-GB"/>
              </w:rPr>
            </w:pPr>
            <w:r w:rsidRPr="00E804C9">
              <w:rPr>
                <w:i/>
                <w:noProof/>
                <w:lang w:eastAsia="en-GB"/>
              </w:rPr>
              <w:t>NSSS-RRM</w:t>
            </w:r>
          </w:p>
        </w:tc>
        <w:tc>
          <w:tcPr>
            <w:tcW w:w="7371" w:type="dxa"/>
          </w:tcPr>
          <w:p w14:paraId="482788D6" w14:textId="77777777" w:rsidR="00146683" w:rsidRPr="00E804C9" w:rsidRDefault="00146683" w:rsidP="00D02D01">
            <w:pPr>
              <w:pStyle w:val="TAL"/>
              <w:rPr>
                <w:lang w:eastAsia="en-GB"/>
              </w:rPr>
            </w:pPr>
            <w:r w:rsidRPr="00E804C9">
              <w:rPr>
                <w:bCs/>
                <w:noProof/>
                <w:lang w:eastAsia="en-GB"/>
              </w:rPr>
              <w:t xml:space="preserve">This </w:t>
            </w:r>
            <w:r w:rsidRPr="00E804C9">
              <w:rPr>
                <w:lang w:eastAsia="en-GB"/>
              </w:rPr>
              <w:t>field</w:t>
            </w:r>
            <w:r w:rsidRPr="00E804C9">
              <w:rPr>
                <w:bCs/>
                <w:noProof/>
                <w:lang w:eastAsia="en-GB"/>
              </w:rPr>
              <w:t xml:space="preserve"> is optionally present, Need OR, when </w:t>
            </w:r>
            <w:r w:rsidRPr="00E804C9">
              <w:rPr>
                <w:bCs/>
                <w:i/>
                <w:noProof/>
                <w:lang w:eastAsia="en-GB"/>
              </w:rPr>
              <w:t>nsss-RRM-Config</w:t>
            </w:r>
            <w:r w:rsidRPr="00E804C9">
              <w:rPr>
                <w:bCs/>
                <w:noProof/>
                <w:lang w:eastAsia="en-GB"/>
              </w:rPr>
              <w:t xml:space="preserve"> is present in </w:t>
            </w:r>
            <w:r w:rsidRPr="00E804C9">
              <w:rPr>
                <w:bCs/>
                <w:i/>
                <w:noProof/>
                <w:lang w:eastAsia="en-GB"/>
              </w:rPr>
              <w:t>InterFreqCarrierFreqInfo</w:t>
            </w:r>
            <w:r w:rsidRPr="00E804C9">
              <w:rPr>
                <w:bCs/>
                <w:noProof/>
                <w:lang w:eastAsia="en-GB"/>
              </w:rPr>
              <w:t xml:space="preserve">. Otherwise, the field is not present, and </w:t>
            </w:r>
            <w:r w:rsidRPr="00E804C9">
              <w:rPr>
                <w:lang w:eastAsia="en-GB"/>
              </w:rPr>
              <w:t>the UE shall delete any existing value for this field</w:t>
            </w:r>
            <w:r w:rsidRPr="00E804C9">
              <w:rPr>
                <w:bCs/>
                <w:lang w:eastAsia="en-GB"/>
              </w:rPr>
              <w:t>.</w:t>
            </w:r>
          </w:p>
        </w:tc>
      </w:tr>
      <w:tr w:rsidR="00E804C9" w:rsidRPr="00E804C9" w14:paraId="077E5691" w14:textId="77777777" w:rsidTr="00D02D01">
        <w:trPr>
          <w:cantSplit/>
        </w:trPr>
        <w:tc>
          <w:tcPr>
            <w:tcW w:w="2268" w:type="dxa"/>
            <w:tcBorders>
              <w:top w:val="single" w:sz="4" w:space="0" w:color="808080"/>
              <w:left w:val="single" w:sz="4" w:space="0" w:color="808080"/>
              <w:bottom w:val="single" w:sz="4" w:space="0" w:color="808080"/>
              <w:right w:val="single" w:sz="4" w:space="0" w:color="808080"/>
            </w:tcBorders>
          </w:tcPr>
          <w:p w14:paraId="759CD7B8" w14:textId="77777777" w:rsidR="00146683" w:rsidRPr="00E804C9" w:rsidRDefault="00146683" w:rsidP="00D02D01">
            <w:pPr>
              <w:pStyle w:val="TAL"/>
              <w:rPr>
                <w:i/>
                <w:noProof/>
                <w:lang w:eastAsia="en-GB"/>
              </w:rPr>
            </w:pPr>
            <w:r w:rsidRPr="00E804C9">
              <w:rPr>
                <w:i/>
              </w:rPr>
              <w:t>Qrxlevmin</w:t>
            </w:r>
          </w:p>
        </w:tc>
        <w:tc>
          <w:tcPr>
            <w:tcW w:w="7371" w:type="dxa"/>
            <w:tcBorders>
              <w:top w:val="single" w:sz="4" w:space="0" w:color="808080"/>
              <w:left w:val="single" w:sz="4" w:space="0" w:color="808080"/>
              <w:bottom w:val="single" w:sz="4" w:space="0" w:color="808080"/>
              <w:right w:val="single" w:sz="4" w:space="0" w:color="808080"/>
            </w:tcBorders>
          </w:tcPr>
          <w:p w14:paraId="1D0C9A0B" w14:textId="77777777" w:rsidR="00146683" w:rsidRPr="00E804C9" w:rsidRDefault="00146683" w:rsidP="00D02D01">
            <w:pPr>
              <w:pStyle w:val="TAL"/>
            </w:pPr>
            <w:r w:rsidRPr="00E804C9">
              <w:t>This field is optionally present, Need OR, if</w:t>
            </w:r>
            <w:r w:rsidRPr="00E804C9">
              <w:rPr>
                <w:i/>
              </w:rPr>
              <w:t xml:space="preserve"> q-RxLevMin</w:t>
            </w:r>
            <w:r w:rsidRPr="00E804C9" w:rsidDel="00C3764A">
              <w:t xml:space="preserve"> </w:t>
            </w:r>
            <w:r w:rsidRPr="00E804C9">
              <w:t>is set to the minimum value. Otherwise the field is not present.</w:t>
            </w:r>
          </w:p>
        </w:tc>
      </w:tr>
      <w:tr w:rsidR="00146683" w:rsidRPr="00E804C9" w14:paraId="6F749AF8" w14:textId="77777777" w:rsidTr="00D02D01">
        <w:trPr>
          <w:cantSplit/>
        </w:trPr>
        <w:tc>
          <w:tcPr>
            <w:tcW w:w="2268" w:type="dxa"/>
            <w:tcBorders>
              <w:top w:val="single" w:sz="4" w:space="0" w:color="808080"/>
              <w:left w:val="single" w:sz="4" w:space="0" w:color="808080"/>
              <w:bottom w:val="single" w:sz="4" w:space="0" w:color="808080"/>
              <w:right w:val="single" w:sz="4" w:space="0" w:color="808080"/>
            </w:tcBorders>
          </w:tcPr>
          <w:p w14:paraId="14CB9F7E" w14:textId="77777777" w:rsidR="00146683" w:rsidRPr="00E804C9" w:rsidRDefault="00146683" w:rsidP="00D02D01">
            <w:pPr>
              <w:pStyle w:val="TAL"/>
              <w:rPr>
                <w:i/>
                <w:lang w:eastAsia="zh-CN"/>
              </w:rPr>
            </w:pPr>
            <w:r w:rsidRPr="00E804C9">
              <w:rPr>
                <w:i/>
                <w:lang w:eastAsia="zh-CN"/>
              </w:rPr>
              <w:t>TDD</w:t>
            </w:r>
          </w:p>
        </w:tc>
        <w:tc>
          <w:tcPr>
            <w:tcW w:w="7371" w:type="dxa"/>
            <w:tcBorders>
              <w:top w:val="single" w:sz="4" w:space="0" w:color="808080"/>
              <w:left w:val="single" w:sz="4" w:space="0" w:color="808080"/>
              <w:bottom w:val="single" w:sz="4" w:space="0" w:color="808080"/>
              <w:right w:val="single" w:sz="4" w:space="0" w:color="808080"/>
            </w:tcBorders>
          </w:tcPr>
          <w:p w14:paraId="62B25BB2" w14:textId="77777777" w:rsidR="00146683" w:rsidRPr="00E804C9" w:rsidRDefault="00146683" w:rsidP="00D02D01">
            <w:pPr>
              <w:pStyle w:val="TAL"/>
            </w:pPr>
            <w:r w:rsidRPr="00E804C9">
              <w:t>The field is optionally present, Need OR, in TDD. Otherwise, the field is not present.</w:t>
            </w:r>
          </w:p>
        </w:tc>
      </w:tr>
    </w:tbl>
    <w:p w14:paraId="676A1E18" w14:textId="77777777" w:rsidR="00146683" w:rsidRPr="00E804C9" w:rsidRDefault="00146683" w:rsidP="00146683"/>
    <w:p w14:paraId="6D115E40" w14:textId="77777777" w:rsidR="00146683" w:rsidRPr="00E804C9" w:rsidRDefault="00146683" w:rsidP="00146683">
      <w:pPr>
        <w:pStyle w:val="Heading4"/>
        <w:spacing w:after="120"/>
        <w:ind w:left="1080" w:hangingChars="450" w:hanging="1080"/>
        <w:rPr>
          <w:i/>
          <w:noProof/>
          <w:lang w:eastAsia="zh-CN"/>
        </w:rPr>
      </w:pPr>
      <w:bookmarkStart w:id="12183" w:name="_Toc20487600"/>
      <w:bookmarkStart w:id="12184" w:name="_Toc29342901"/>
      <w:bookmarkStart w:id="12185" w:name="_Toc29344040"/>
      <w:bookmarkStart w:id="12186" w:name="_Toc36567306"/>
      <w:bookmarkStart w:id="12187" w:name="_Toc36810757"/>
      <w:bookmarkStart w:id="12188" w:name="_Toc36847121"/>
      <w:bookmarkStart w:id="12189" w:name="_Toc36939774"/>
      <w:bookmarkStart w:id="12190" w:name="_Toc37082754"/>
      <w:bookmarkStart w:id="12191" w:name="_Toc46481395"/>
      <w:bookmarkStart w:id="12192" w:name="_Toc46482629"/>
      <w:bookmarkStart w:id="12193" w:name="_Toc46483863"/>
      <w:bookmarkStart w:id="12194" w:name="_Toc171495552"/>
      <w:r w:rsidRPr="00E804C9">
        <w:rPr>
          <w:bCs/>
        </w:rPr>
        <w:t>–</w:t>
      </w:r>
      <w:r w:rsidRPr="00E804C9">
        <w:rPr>
          <w:bCs/>
        </w:rPr>
        <w:tab/>
      </w:r>
      <w:r w:rsidRPr="00E804C9">
        <w:rPr>
          <w:i/>
          <w:noProof/>
        </w:rPr>
        <w:t>SystemInformationBlockType14-NB</w:t>
      </w:r>
      <w:bookmarkEnd w:id="12183"/>
      <w:bookmarkEnd w:id="12184"/>
      <w:bookmarkEnd w:id="12185"/>
      <w:bookmarkEnd w:id="12186"/>
      <w:bookmarkEnd w:id="12187"/>
      <w:bookmarkEnd w:id="12188"/>
      <w:bookmarkEnd w:id="12189"/>
      <w:bookmarkEnd w:id="12190"/>
      <w:bookmarkEnd w:id="12191"/>
      <w:bookmarkEnd w:id="12192"/>
      <w:bookmarkEnd w:id="12193"/>
      <w:bookmarkEnd w:id="12194"/>
    </w:p>
    <w:p w14:paraId="4E59ADCB" w14:textId="77777777" w:rsidR="00146683" w:rsidRPr="00E804C9" w:rsidRDefault="00146683" w:rsidP="00146683">
      <w:r w:rsidRPr="00E804C9">
        <w:t xml:space="preserve">The IE </w:t>
      </w:r>
      <w:r w:rsidRPr="00E804C9">
        <w:rPr>
          <w:i/>
          <w:noProof/>
        </w:rPr>
        <w:t>SystemInformationBlockType1</w:t>
      </w:r>
      <w:r w:rsidRPr="00E804C9">
        <w:rPr>
          <w:i/>
          <w:noProof/>
          <w:lang w:eastAsia="zh-CN"/>
        </w:rPr>
        <w:t>4-NB</w:t>
      </w:r>
      <w:r w:rsidRPr="00E804C9">
        <w:t xml:space="preserve"> contains</w:t>
      </w:r>
      <w:r w:rsidRPr="00E804C9">
        <w:rPr>
          <w:lang w:eastAsia="zh-CN"/>
        </w:rPr>
        <w:t xml:space="preserve"> the AB p</w:t>
      </w:r>
      <w:r w:rsidRPr="00E804C9">
        <w:rPr>
          <w:rFonts w:cs="Arial"/>
          <w:kern w:val="2"/>
        </w:rPr>
        <w:t>arameter</w:t>
      </w:r>
      <w:r w:rsidRPr="00E804C9">
        <w:rPr>
          <w:rFonts w:cs="Arial"/>
          <w:kern w:val="2"/>
          <w:lang w:eastAsia="zh-CN"/>
        </w:rPr>
        <w:t>s for EPC and 5GC</w:t>
      </w:r>
      <w:r w:rsidRPr="00E804C9">
        <w:t>.</w:t>
      </w:r>
    </w:p>
    <w:p w14:paraId="616D17FD" w14:textId="77777777" w:rsidR="00146683" w:rsidRPr="00E804C9" w:rsidRDefault="00146683" w:rsidP="00146683">
      <w:pPr>
        <w:pStyle w:val="TH"/>
        <w:rPr>
          <w:bCs/>
          <w:i/>
          <w:iCs/>
          <w:noProof/>
        </w:rPr>
      </w:pPr>
      <w:r w:rsidRPr="00E804C9">
        <w:rPr>
          <w:bCs/>
          <w:i/>
          <w:iCs/>
          <w:noProof/>
        </w:rPr>
        <w:t>SystemInformationBlockType1</w:t>
      </w:r>
      <w:r w:rsidRPr="00E804C9">
        <w:rPr>
          <w:bCs/>
          <w:i/>
          <w:iCs/>
          <w:noProof/>
          <w:lang w:eastAsia="zh-CN"/>
        </w:rPr>
        <w:t>4-NB</w:t>
      </w:r>
      <w:r w:rsidRPr="00E804C9">
        <w:rPr>
          <w:bCs/>
          <w:i/>
          <w:iCs/>
          <w:noProof/>
        </w:rPr>
        <w:t xml:space="preserve"> </w:t>
      </w:r>
      <w:r w:rsidRPr="00E804C9">
        <w:rPr>
          <w:bCs/>
          <w:iCs/>
          <w:noProof/>
        </w:rPr>
        <w:t>information element</w:t>
      </w:r>
    </w:p>
    <w:p w14:paraId="313E3D8C" w14:textId="77777777" w:rsidR="00146683" w:rsidRPr="00E804C9" w:rsidRDefault="00146683" w:rsidP="00146683">
      <w:pPr>
        <w:pStyle w:val="PL"/>
        <w:shd w:val="clear" w:color="auto" w:fill="E6E6E6"/>
      </w:pPr>
      <w:r w:rsidRPr="00E804C9">
        <w:t>-- ASN1START</w:t>
      </w:r>
    </w:p>
    <w:p w14:paraId="3BCBE845" w14:textId="77777777" w:rsidR="00146683" w:rsidRPr="00E804C9" w:rsidRDefault="00146683" w:rsidP="00146683">
      <w:pPr>
        <w:pStyle w:val="PL"/>
        <w:shd w:val="clear" w:color="auto" w:fill="E6E6E6"/>
      </w:pPr>
    </w:p>
    <w:p w14:paraId="189A72B0" w14:textId="77777777" w:rsidR="00146683" w:rsidRPr="00E804C9" w:rsidRDefault="00146683" w:rsidP="00146683">
      <w:pPr>
        <w:pStyle w:val="PL"/>
        <w:shd w:val="clear" w:color="auto" w:fill="E6E6E6"/>
      </w:pPr>
      <w:r w:rsidRPr="00E804C9">
        <w:lastRenderedPageBreak/>
        <w:t>SystemInformationBlockType14-NB-r13 ::=</w:t>
      </w:r>
      <w:r w:rsidRPr="00E804C9">
        <w:tab/>
        <w:t>SEQUENCE {</w:t>
      </w:r>
    </w:p>
    <w:p w14:paraId="782E98AF" w14:textId="77777777" w:rsidR="00146683" w:rsidRPr="00E804C9" w:rsidRDefault="00146683" w:rsidP="00146683">
      <w:pPr>
        <w:pStyle w:val="PL"/>
        <w:shd w:val="clear" w:color="auto" w:fill="E6E6E6"/>
      </w:pPr>
      <w:r w:rsidRPr="00E804C9">
        <w:tab/>
        <w:t>ab-Param-r13</w:t>
      </w:r>
      <w:r w:rsidRPr="00E804C9">
        <w:tab/>
      </w:r>
      <w:r w:rsidRPr="00E804C9">
        <w:tab/>
      </w:r>
      <w:r w:rsidRPr="00E804C9">
        <w:tab/>
      </w:r>
      <w:r w:rsidRPr="00E804C9">
        <w:tab/>
      </w:r>
      <w:r w:rsidRPr="00E804C9">
        <w:tab/>
        <w:t>CHOICE {</w:t>
      </w:r>
    </w:p>
    <w:p w14:paraId="2EA46E1B" w14:textId="77777777" w:rsidR="00146683" w:rsidRPr="00E804C9" w:rsidRDefault="00146683" w:rsidP="00146683">
      <w:pPr>
        <w:pStyle w:val="PL"/>
        <w:shd w:val="clear" w:color="auto" w:fill="E6E6E6"/>
      </w:pPr>
      <w:r w:rsidRPr="00E804C9">
        <w:tab/>
      </w:r>
      <w:r w:rsidRPr="00E804C9">
        <w:tab/>
        <w:t>ab-Common-r13</w:t>
      </w:r>
      <w:r w:rsidRPr="00E804C9">
        <w:tab/>
      </w:r>
      <w:r w:rsidRPr="00E804C9">
        <w:tab/>
      </w:r>
      <w:r w:rsidRPr="00E804C9">
        <w:tab/>
      </w:r>
      <w:r w:rsidRPr="00E804C9">
        <w:tab/>
      </w:r>
      <w:r w:rsidRPr="00E804C9">
        <w:tab/>
        <w:t>AB-Config-NB-r13,</w:t>
      </w:r>
    </w:p>
    <w:p w14:paraId="7520D773" w14:textId="77777777" w:rsidR="00146683" w:rsidRPr="00E804C9" w:rsidRDefault="00146683" w:rsidP="00146683">
      <w:pPr>
        <w:pStyle w:val="PL"/>
        <w:shd w:val="clear" w:color="auto" w:fill="E6E6E6"/>
      </w:pPr>
      <w:r w:rsidRPr="00E804C9">
        <w:tab/>
      </w:r>
      <w:r w:rsidRPr="00E804C9">
        <w:tab/>
        <w:t>ab-PerPLMN-List-r13</w:t>
      </w:r>
      <w:r w:rsidRPr="00E804C9">
        <w:tab/>
      </w:r>
      <w:r w:rsidRPr="00E804C9">
        <w:tab/>
      </w:r>
      <w:r w:rsidRPr="00E804C9">
        <w:tab/>
      </w:r>
      <w:r w:rsidRPr="00E804C9">
        <w:tab/>
        <w:t>SEQUENCE (SIZE (1..maxPLMN-r11)) OF AB-ConfigPLMN-NB-r13</w:t>
      </w:r>
    </w:p>
    <w:p w14:paraId="07F64839" w14:textId="77777777" w:rsidR="00146683" w:rsidRPr="00E804C9" w:rsidRDefault="00146683" w:rsidP="00146683">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 -- Need OR</w:t>
      </w:r>
    </w:p>
    <w:p w14:paraId="0E3D667C" w14:textId="77777777" w:rsidR="00146683" w:rsidRPr="00E804C9" w:rsidRDefault="00146683" w:rsidP="00146683">
      <w:pPr>
        <w:pStyle w:val="PL"/>
        <w:shd w:val="clear" w:color="auto" w:fill="E6E6E6"/>
      </w:pPr>
      <w:r w:rsidRPr="00E804C9">
        <w:tab/>
        <w:t>lateNonCriticalExtension</w:t>
      </w:r>
      <w:r w:rsidRPr="00E804C9">
        <w:tab/>
      </w:r>
      <w:r w:rsidRPr="00E804C9">
        <w:tab/>
        <w:t>OCTET STRING</w:t>
      </w:r>
      <w:r w:rsidRPr="00E804C9">
        <w:tab/>
      </w:r>
      <w:r w:rsidRPr="00E804C9">
        <w:tab/>
      </w:r>
      <w:r w:rsidRPr="00E804C9">
        <w:tab/>
      </w:r>
      <w:r w:rsidRPr="00E804C9">
        <w:tab/>
        <w:t>OPTIONAL,</w:t>
      </w:r>
    </w:p>
    <w:p w14:paraId="64916A3A" w14:textId="77777777" w:rsidR="00146683" w:rsidRPr="00E804C9" w:rsidRDefault="00146683" w:rsidP="00146683">
      <w:pPr>
        <w:pStyle w:val="PL"/>
        <w:shd w:val="clear" w:color="auto" w:fill="E6E6E6"/>
      </w:pPr>
      <w:r w:rsidRPr="00E804C9">
        <w:tab/>
        <w:t>...,</w:t>
      </w:r>
    </w:p>
    <w:p w14:paraId="39A52257" w14:textId="77777777" w:rsidR="00146683" w:rsidRPr="00E804C9" w:rsidRDefault="00146683" w:rsidP="00146683">
      <w:pPr>
        <w:pStyle w:val="PL"/>
        <w:shd w:val="clear" w:color="auto" w:fill="E6E6E6"/>
      </w:pPr>
      <w:r w:rsidRPr="00E804C9">
        <w:tab/>
        <w:t>[[</w:t>
      </w:r>
      <w:r w:rsidRPr="00E804C9">
        <w:tab/>
        <w:t>ab-PerNRSRP-r15</w:t>
      </w:r>
      <w:r w:rsidRPr="00E804C9">
        <w:tab/>
      </w:r>
      <w:r w:rsidRPr="00E804C9">
        <w:tab/>
      </w:r>
      <w:r w:rsidRPr="00E804C9">
        <w:tab/>
      </w:r>
      <w:r w:rsidRPr="00E804C9">
        <w:tab/>
        <w:t>ENUMERATED {thresh1, thresh2}</w:t>
      </w:r>
      <w:r w:rsidRPr="00E804C9">
        <w:tab/>
        <w:t>OPTIONAL</w:t>
      </w:r>
      <w:r w:rsidRPr="00E804C9">
        <w:tab/>
        <w:t>--</w:t>
      </w:r>
      <w:r w:rsidRPr="00E804C9">
        <w:tab/>
        <w:t>Need OR</w:t>
      </w:r>
    </w:p>
    <w:p w14:paraId="0F233355" w14:textId="77777777" w:rsidR="00146683" w:rsidRPr="00E804C9" w:rsidRDefault="00146683" w:rsidP="00146683">
      <w:pPr>
        <w:pStyle w:val="PL"/>
        <w:shd w:val="clear" w:color="auto" w:fill="E6E6E6"/>
      </w:pPr>
      <w:r w:rsidRPr="00E804C9">
        <w:tab/>
        <w:t>]],</w:t>
      </w:r>
    </w:p>
    <w:p w14:paraId="5475018B" w14:textId="77777777" w:rsidR="00146683" w:rsidRPr="00E804C9" w:rsidRDefault="00146683" w:rsidP="00146683">
      <w:pPr>
        <w:pStyle w:val="PL"/>
        <w:shd w:val="clear" w:color="auto" w:fill="E6E6E6"/>
      </w:pPr>
      <w:r w:rsidRPr="00E804C9">
        <w:tab/>
        <w:t>[[</w:t>
      </w:r>
      <w:r w:rsidRPr="00E804C9">
        <w:tab/>
        <w:t>uac-Param-r16</w:t>
      </w:r>
      <w:r w:rsidRPr="00E804C9">
        <w:tab/>
      </w:r>
      <w:r w:rsidRPr="00E804C9">
        <w:tab/>
      </w:r>
      <w:r w:rsidRPr="00E804C9">
        <w:tab/>
      </w:r>
      <w:r w:rsidRPr="00E804C9">
        <w:tab/>
        <w:t>UAC-Param-NB-r16</w:t>
      </w:r>
      <w:r w:rsidRPr="00E804C9">
        <w:tab/>
      </w:r>
      <w:r w:rsidRPr="00E804C9">
        <w:tab/>
      </w:r>
      <w:r w:rsidRPr="00E804C9">
        <w:tab/>
      </w:r>
      <w:r w:rsidRPr="00E804C9">
        <w:tab/>
        <w:t>OPTIONAL</w:t>
      </w:r>
      <w:r w:rsidRPr="00E804C9">
        <w:tab/>
        <w:t>--</w:t>
      </w:r>
      <w:r w:rsidRPr="00E804C9">
        <w:tab/>
        <w:t>Need OR</w:t>
      </w:r>
    </w:p>
    <w:p w14:paraId="27C91E25" w14:textId="77777777" w:rsidR="00146683" w:rsidRPr="00E804C9" w:rsidRDefault="00146683" w:rsidP="00146683">
      <w:pPr>
        <w:pStyle w:val="PL"/>
        <w:shd w:val="clear" w:color="auto" w:fill="E6E6E6"/>
      </w:pPr>
      <w:r w:rsidRPr="00E804C9">
        <w:tab/>
        <w:t>]]</w:t>
      </w:r>
    </w:p>
    <w:p w14:paraId="69963373" w14:textId="77777777" w:rsidR="00146683" w:rsidRPr="00E804C9" w:rsidRDefault="00146683" w:rsidP="00146683">
      <w:pPr>
        <w:pStyle w:val="PL"/>
        <w:shd w:val="clear" w:color="auto" w:fill="E6E6E6"/>
      </w:pPr>
      <w:r w:rsidRPr="00E804C9">
        <w:t>}</w:t>
      </w:r>
    </w:p>
    <w:p w14:paraId="4240C3F4" w14:textId="77777777" w:rsidR="00146683" w:rsidRPr="00E804C9" w:rsidRDefault="00146683" w:rsidP="00146683">
      <w:pPr>
        <w:pStyle w:val="PL"/>
        <w:shd w:val="clear" w:color="auto" w:fill="E6E6E6"/>
      </w:pPr>
    </w:p>
    <w:p w14:paraId="49AA472D" w14:textId="77777777" w:rsidR="00146683" w:rsidRPr="00E804C9" w:rsidRDefault="00146683" w:rsidP="00146683">
      <w:pPr>
        <w:pStyle w:val="PL"/>
        <w:shd w:val="clear" w:color="auto" w:fill="E6E6E6"/>
      </w:pPr>
      <w:r w:rsidRPr="00E804C9">
        <w:t>AB-ConfigPLMN-NB-r13 ::=</w:t>
      </w:r>
      <w:r w:rsidRPr="00E804C9">
        <w:tab/>
        <w:t>SEQUENCE {</w:t>
      </w:r>
    </w:p>
    <w:p w14:paraId="24795387" w14:textId="77777777" w:rsidR="00146683" w:rsidRPr="00E804C9" w:rsidRDefault="00146683" w:rsidP="00146683">
      <w:pPr>
        <w:pStyle w:val="PL"/>
        <w:shd w:val="clear" w:color="auto" w:fill="E6E6E6"/>
      </w:pPr>
      <w:r w:rsidRPr="00E804C9">
        <w:tab/>
        <w:t>ab-Config-r13</w:t>
      </w:r>
      <w:r w:rsidRPr="00E804C9">
        <w:tab/>
      </w:r>
      <w:r w:rsidRPr="00E804C9">
        <w:tab/>
      </w:r>
      <w:r w:rsidRPr="00E804C9">
        <w:tab/>
      </w:r>
      <w:r w:rsidRPr="00E804C9">
        <w:tab/>
      </w:r>
      <w:r w:rsidRPr="00E804C9">
        <w:tab/>
        <w:t>AB-Config-NB-r13</w:t>
      </w:r>
      <w:r w:rsidRPr="00E804C9">
        <w:tab/>
      </w:r>
      <w:r w:rsidRPr="00E804C9">
        <w:tab/>
      </w:r>
      <w:r w:rsidRPr="00E804C9">
        <w:tab/>
        <w:t>OPTIONAL -- Need OR</w:t>
      </w:r>
    </w:p>
    <w:p w14:paraId="5D863523" w14:textId="77777777" w:rsidR="00146683" w:rsidRPr="00E804C9" w:rsidRDefault="00146683" w:rsidP="00146683">
      <w:pPr>
        <w:pStyle w:val="PL"/>
        <w:shd w:val="clear" w:color="auto" w:fill="E6E6E6"/>
      </w:pPr>
      <w:r w:rsidRPr="00E804C9">
        <w:t>}</w:t>
      </w:r>
    </w:p>
    <w:p w14:paraId="00B16A6B" w14:textId="77777777" w:rsidR="00146683" w:rsidRPr="00E804C9" w:rsidRDefault="00146683" w:rsidP="00146683">
      <w:pPr>
        <w:pStyle w:val="PL"/>
        <w:shd w:val="clear" w:color="auto" w:fill="E6E6E6"/>
      </w:pPr>
    </w:p>
    <w:p w14:paraId="314C3129" w14:textId="77777777" w:rsidR="00146683" w:rsidRPr="00E804C9" w:rsidRDefault="00146683" w:rsidP="00146683">
      <w:pPr>
        <w:pStyle w:val="PL"/>
        <w:shd w:val="clear" w:color="auto" w:fill="E6E6E6"/>
      </w:pPr>
      <w:r w:rsidRPr="00E804C9">
        <w:t>AB-Config-NB-r13 ::=</w:t>
      </w:r>
      <w:r w:rsidRPr="00E804C9">
        <w:tab/>
      </w:r>
      <w:r w:rsidRPr="00E804C9">
        <w:tab/>
        <w:t>SEQUENCE {</w:t>
      </w:r>
    </w:p>
    <w:p w14:paraId="5306C4C4" w14:textId="77777777" w:rsidR="00146683" w:rsidRPr="00E804C9" w:rsidRDefault="00146683" w:rsidP="00146683">
      <w:pPr>
        <w:pStyle w:val="PL"/>
        <w:shd w:val="clear" w:color="auto" w:fill="E6E6E6"/>
      </w:pPr>
      <w:r w:rsidRPr="00E804C9">
        <w:tab/>
        <w:t>ab-Category-r13</w:t>
      </w:r>
      <w:r w:rsidRPr="00E804C9">
        <w:tab/>
      </w:r>
      <w:r w:rsidRPr="00E804C9">
        <w:tab/>
      </w:r>
      <w:r w:rsidRPr="00E804C9">
        <w:tab/>
      </w:r>
      <w:r w:rsidRPr="00E804C9">
        <w:tab/>
      </w:r>
      <w:r w:rsidRPr="00E804C9">
        <w:tab/>
        <w:t>ENUMERATED {a, b, c},</w:t>
      </w:r>
    </w:p>
    <w:p w14:paraId="45B7747F" w14:textId="77777777" w:rsidR="00146683" w:rsidRPr="00E804C9" w:rsidRDefault="00146683" w:rsidP="00146683">
      <w:pPr>
        <w:pStyle w:val="PL"/>
        <w:shd w:val="clear" w:color="auto" w:fill="E6E6E6"/>
      </w:pPr>
      <w:r w:rsidRPr="00E804C9">
        <w:tab/>
        <w:t>ab-BarringBitmap-r13</w:t>
      </w:r>
      <w:r w:rsidRPr="00E804C9">
        <w:tab/>
      </w:r>
      <w:r w:rsidRPr="00E804C9">
        <w:tab/>
      </w:r>
      <w:r w:rsidRPr="00E804C9">
        <w:tab/>
        <w:t>BIT STRING (SIZE(10)),</w:t>
      </w:r>
    </w:p>
    <w:p w14:paraId="29FD13D7" w14:textId="77777777" w:rsidR="00146683" w:rsidRPr="00E804C9" w:rsidRDefault="00146683" w:rsidP="00146683">
      <w:pPr>
        <w:pStyle w:val="PL"/>
        <w:shd w:val="clear" w:color="auto" w:fill="E6E6E6"/>
      </w:pPr>
      <w:r w:rsidRPr="00E804C9">
        <w:tab/>
        <w:t>ab-BarringForExceptionData-r13</w:t>
      </w:r>
      <w:r w:rsidRPr="00E804C9">
        <w:tab/>
        <w:t>ENUMERATED {true}</w:t>
      </w:r>
      <w:r w:rsidRPr="00E804C9">
        <w:tab/>
      </w:r>
      <w:r w:rsidRPr="00E804C9">
        <w:tab/>
      </w:r>
      <w:r w:rsidRPr="00E804C9">
        <w:tab/>
        <w:t>OPTIONAL,</w:t>
      </w:r>
      <w:r w:rsidRPr="00E804C9">
        <w:tab/>
        <w:t>-- Need OP</w:t>
      </w:r>
    </w:p>
    <w:p w14:paraId="6CEEE190" w14:textId="77777777" w:rsidR="00146683" w:rsidRPr="00E804C9" w:rsidRDefault="00146683" w:rsidP="00146683">
      <w:pPr>
        <w:pStyle w:val="PL"/>
        <w:shd w:val="clear" w:color="auto" w:fill="E6E6E6"/>
      </w:pPr>
      <w:r w:rsidRPr="00E804C9">
        <w:tab/>
        <w:t>ab-BarringForSpecialAC-r13</w:t>
      </w:r>
      <w:r w:rsidRPr="00E804C9">
        <w:tab/>
      </w:r>
      <w:r w:rsidRPr="00E804C9">
        <w:tab/>
        <w:t>BIT STRING (SIZE(5))</w:t>
      </w:r>
    </w:p>
    <w:p w14:paraId="235055F0" w14:textId="77777777" w:rsidR="00146683" w:rsidRPr="00E804C9" w:rsidRDefault="00146683" w:rsidP="00146683">
      <w:pPr>
        <w:pStyle w:val="PL"/>
        <w:shd w:val="clear" w:color="auto" w:fill="E6E6E6"/>
      </w:pPr>
      <w:r w:rsidRPr="00E804C9">
        <w:t>}</w:t>
      </w:r>
    </w:p>
    <w:p w14:paraId="5BFD9F25" w14:textId="77777777" w:rsidR="00146683" w:rsidRPr="00E804C9" w:rsidRDefault="00146683" w:rsidP="00146683">
      <w:pPr>
        <w:pStyle w:val="PL"/>
        <w:shd w:val="clear" w:color="auto" w:fill="E6E6E6"/>
      </w:pPr>
    </w:p>
    <w:p w14:paraId="2BCF28CE" w14:textId="77777777" w:rsidR="00146683" w:rsidRPr="00E804C9" w:rsidRDefault="00146683" w:rsidP="00146683">
      <w:pPr>
        <w:pStyle w:val="PL"/>
        <w:shd w:val="clear" w:color="auto" w:fill="E6E6E6"/>
      </w:pPr>
      <w:r w:rsidRPr="00E804C9">
        <w:t>UAC-Param-NB-r16</w:t>
      </w:r>
      <w:r w:rsidRPr="00E804C9">
        <w:tab/>
        <w:t>::=</w:t>
      </w:r>
      <w:r w:rsidRPr="00E804C9">
        <w:tab/>
      </w:r>
      <w:r w:rsidRPr="00E804C9">
        <w:tab/>
        <w:t>CHOICE {</w:t>
      </w:r>
    </w:p>
    <w:p w14:paraId="455D42EC" w14:textId="77777777" w:rsidR="00146683" w:rsidRPr="00E804C9" w:rsidRDefault="00146683" w:rsidP="00146683">
      <w:pPr>
        <w:pStyle w:val="PL"/>
        <w:shd w:val="clear" w:color="auto" w:fill="E6E6E6"/>
      </w:pPr>
      <w:r w:rsidRPr="00E804C9">
        <w:tab/>
        <w:t>uac-BarringCommon</w:t>
      </w:r>
      <w:r w:rsidRPr="00E804C9">
        <w:tab/>
      </w:r>
      <w:r w:rsidRPr="00E804C9">
        <w:tab/>
      </w:r>
      <w:r w:rsidRPr="00E804C9">
        <w:tab/>
        <w:t>UAC-Barring-NB-r16,</w:t>
      </w:r>
    </w:p>
    <w:p w14:paraId="25DD3AA4" w14:textId="77777777" w:rsidR="00146683" w:rsidRPr="00E804C9" w:rsidRDefault="00146683" w:rsidP="00146683">
      <w:pPr>
        <w:pStyle w:val="PL"/>
        <w:shd w:val="clear" w:color="auto" w:fill="E6E6E6"/>
      </w:pPr>
      <w:r w:rsidRPr="00E804C9">
        <w:tab/>
        <w:t>uac-BarringPerPLMN-List</w:t>
      </w:r>
      <w:r w:rsidRPr="00E804C9">
        <w:tab/>
      </w:r>
      <w:r w:rsidRPr="00E804C9">
        <w:tab/>
        <w:t>SEQUENCE (SIZE (1..maxPLMN-r11)) OF UAC-Barring-NB-r16</w:t>
      </w:r>
    </w:p>
    <w:p w14:paraId="331F766D" w14:textId="77777777" w:rsidR="00146683" w:rsidRPr="00E804C9" w:rsidRDefault="00146683" w:rsidP="00146683">
      <w:pPr>
        <w:pStyle w:val="PL"/>
        <w:shd w:val="clear" w:color="auto" w:fill="E6E6E6"/>
      </w:pPr>
      <w:r w:rsidRPr="00E804C9">
        <w:t>}</w:t>
      </w:r>
    </w:p>
    <w:p w14:paraId="590F0D10" w14:textId="77777777" w:rsidR="00146683" w:rsidRPr="00E804C9" w:rsidRDefault="00146683" w:rsidP="00146683">
      <w:pPr>
        <w:pStyle w:val="PL"/>
        <w:shd w:val="clear" w:color="auto" w:fill="E6E6E6"/>
      </w:pPr>
    </w:p>
    <w:p w14:paraId="3174F402" w14:textId="77777777" w:rsidR="00146683" w:rsidRPr="00E804C9" w:rsidRDefault="00146683" w:rsidP="00146683">
      <w:pPr>
        <w:pStyle w:val="PL"/>
        <w:shd w:val="clear" w:color="auto" w:fill="E6E6E6"/>
      </w:pPr>
      <w:r w:rsidRPr="00E804C9">
        <w:t>UAC-Barring-NB-r16</w:t>
      </w:r>
      <w:r w:rsidRPr="00E804C9">
        <w:tab/>
        <w:t>::=</w:t>
      </w:r>
      <w:r w:rsidRPr="00E804C9">
        <w:tab/>
      </w:r>
      <w:r w:rsidRPr="00E804C9">
        <w:tab/>
        <w:t>SEQUENCE {</w:t>
      </w:r>
    </w:p>
    <w:p w14:paraId="6EC1B85B" w14:textId="77777777" w:rsidR="00146683" w:rsidRPr="00E804C9" w:rsidRDefault="00146683" w:rsidP="00146683">
      <w:pPr>
        <w:pStyle w:val="PL"/>
        <w:shd w:val="clear" w:color="auto" w:fill="E6E6E6"/>
      </w:pPr>
      <w:r w:rsidRPr="00E804C9">
        <w:tab/>
        <w:t>uac-BarringPerCatList-r16</w:t>
      </w:r>
      <w:r w:rsidRPr="00E804C9">
        <w:tab/>
      </w:r>
      <w:r w:rsidRPr="00E804C9">
        <w:tab/>
      </w:r>
      <w:r w:rsidRPr="00E804C9">
        <w:tab/>
        <w:t>UAC-BarringPerCatList-NB-r16</w:t>
      </w:r>
      <w:r w:rsidRPr="00E804C9">
        <w:tab/>
        <w:t>OPTIONAL,</w:t>
      </w:r>
      <w:r w:rsidRPr="00E804C9">
        <w:tab/>
        <w:t>-- Need OR</w:t>
      </w:r>
    </w:p>
    <w:p w14:paraId="18CA6DC7" w14:textId="77777777" w:rsidR="00146683" w:rsidRPr="00E804C9" w:rsidRDefault="00146683" w:rsidP="00146683">
      <w:pPr>
        <w:pStyle w:val="PL"/>
        <w:shd w:val="clear" w:color="auto" w:fill="E6E6E6"/>
      </w:pPr>
      <w:r w:rsidRPr="00E804C9">
        <w:tab/>
        <w:t>uac-AC1-SelectAssistInfo-r16</w:t>
      </w:r>
      <w:r w:rsidRPr="00E804C9">
        <w:tab/>
      </w:r>
      <w:r w:rsidRPr="00E804C9">
        <w:tab/>
        <w:t>UAC-AC1-SelectAssistInfo-r15</w:t>
      </w:r>
      <w:r w:rsidRPr="00E804C9">
        <w:tab/>
        <w:t>OPTIONAL,</w:t>
      </w:r>
      <w:r w:rsidRPr="00E804C9">
        <w:tab/>
        <w:t>-- Need OR</w:t>
      </w:r>
    </w:p>
    <w:p w14:paraId="28E2225E" w14:textId="77777777" w:rsidR="00146683" w:rsidRPr="00E804C9" w:rsidRDefault="00146683" w:rsidP="00146683">
      <w:pPr>
        <w:pStyle w:val="PL"/>
        <w:shd w:val="clear" w:color="auto" w:fill="E6E6E6"/>
      </w:pPr>
      <w:r w:rsidRPr="00E804C9">
        <w:tab/>
        <w:t>uac-BarringForAccessIdentity-r16</w:t>
      </w:r>
      <w:r w:rsidRPr="00E804C9">
        <w:tab/>
        <w:t>BIT STRING (SIZE(7))</w:t>
      </w:r>
    </w:p>
    <w:p w14:paraId="064D3709" w14:textId="77777777" w:rsidR="00146683" w:rsidRPr="00E804C9" w:rsidRDefault="00146683" w:rsidP="00146683">
      <w:pPr>
        <w:pStyle w:val="PL"/>
        <w:shd w:val="clear" w:color="auto" w:fill="E6E6E6"/>
      </w:pPr>
      <w:r w:rsidRPr="00E804C9">
        <w:t>}</w:t>
      </w:r>
    </w:p>
    <w:p w14:paraId="5B45014D" w14:textId="77777777" w:rsidR="00146683" w:rsidRPr="00E804C9" w:rsidRDefault="00146683" w:rsidP="00146683">
      <w:pPr>
        <w:pStyle w:val="PL"/>
        <w:shd w:val="clear" w:color="auto" w:fill="E6E6E6"/>
      </w:pPr>
    </w:p>
    <w:p w14:paraId="014FC72F" w14:textId="77777777" w:rsidR="00146683" w:rsidRPr="00E804C9" w:rsidRDefault="00146683" w:rsidP="00146683">
      <w:pPr>
        <w:pStyle w:val="PL"/>
        <w:shd w:val="clear" w:color="auto" w:fill="E6E6E6"/>
      </w:pPr>
      <w:r w:rsidRPr="00E804C9">
        <w:t>UAC-BarringPerCatList-NB-r16 ::= SEQUENCE (SIZE (1..maxAccessCat-1-r15)) OF UAC-BarringPerCat-NB-r16</w:t>
      </w:r>
    </w:p>
    <w:p w14:paraId="6C99123D" w14:textId="77777777" w:rsidR="00146683" w:rsidRPr="00E804C9" w:rsidRDefault="00146683" w:rsidP="00146683">
      <w:pPr>
        <w:pStyle w:val="PL"/>
        <w:shd w:val="clear" w:color="auto" w:fill="E6E6E6"/>
      </w:pPr>
    </w:p>
    <w:p w14:paraId="475DA8E5" w14:textId="77777777" w:rsidR="00146683" w:rsidRPr="00E804C9" w:rsidRDefault="00146683" w:rsidP="00146683">
      <w:pPr>
        <w:pStyle w:val="PL"/>
        <w:shd w:val="clear" w:color="auto" w:fill="E6E6E6"/>
      </w:pPr>
      <w:r w:rsidRPr="00E804C9">
        <w:t>UAC-BarringPerCat-NB-r16 ::=</w:t>
      </w:r>
      <w:r w:rsidRPr="00E804C9">
        <w:tab/>
        <w:t>SEQUENCE {</w:t>
      </w:r>
    </w:p>
    <w:p w14:paraId="6F252C6F" w14:textId="77777777" w:rsidR="00146683" w:rsidRPr="00E804C9" w:rsidRDefault="00146683" w:rsidP="00146683">
      <w:pPr>
        <w:pStyle w:val="PL"/>
        <w:shd w:val="clear" w:color="auto" w:fill="E6E6E6"/>
      </w:pPr>
      <w:r w:rsidRPr="00E804C9">
        <w:tab/>
        <w:t>uac-accessCategory-r16</w:t>
      </w:r>
      <w:r w:rsidRPr="00E804C9">
        <w:tab/>
      </w:r>
      <w:r w:rsidRPr="00E804C9">
        <w:tab/>
      </w:r>
      <w:r w:rsidRPr="00E804C9">
        <w:tab/>
        <w:t>INTEGER (1..maxAccessCat-1-r15),</w:t>
      </w:r>
    </w:p>
    <w:p w14:paraId="002696F7" w14:textId="77777777" w:rsidR="00146683" w:rsidRPr="00E804C9" w:rsidRDefault="00146683" w:rsidP="00146683">
      <w:pPr>
        <w:pStyle w:val="PL"/>
        <w:shd w:val="clear" w:color="auto" w:fill="E6E6E6"/>
      </w:pPr>
      <w:r w:rsidRPr="00E804C9">
        <w:tab/>
        <w:t>uac-BarringFactor-r16</w:t>
      </w:r>
      <w:r w:rsidRPr="00E804C9">
        <w:tab/>
      </w:r>
      <w:r w:rsidRPr="00E804C9">
        <w:tab/>
      </w:r>
      <w:r w:rsidRPr="00E804C9">
        <w:tab/>
        <w:t>ENUMERATED {p00, p05, p10, p15, p20, p25, p30, p40,</w:t>
      </w:r>
    </w:p>
    <w:p w14:paraId="637A1FED"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50, p60, p70, p75, p80, p85, p90, p95},</w:t>
      </w:r>
    </w:p>
    <w:p w14:paraId="5F27A8A7" w14:textId="77777777" w:rsidR="00146683" w:rsidRPr="00E804C9" w:rsidRDefault="00146683" w:rsidP="00146683">
      <w:pPr>
        <w:pStyle w:val="PL"/>
        <w:shd w:val="clear" w:color="auto" w:fill="E6E6E6"/>
      </w:pPr>
      <w:r w:rsidRPr="00E804C9">
        <w:tab/>
        <w:t>uac-BarringTime-r16</w:t>
      </w:r>
      <w:r w:rsidRPr="00E804C9">
        <w:tab/>
      </w:r>
      <w:r w:rsidRPr="00E804C9">
        <w:tab/>
      </w:r>
      <w:r w:rsidRPr="00E804C9">
        <w:tab/>
      </w:r>
      <w:r w:rsidRPr="00E804C9">
        <w:tab/>
        <w:t>ENUMERATED {s4, s8, s16, s32, s64, s128, s256, s512}</w:t>
      </w:r>
    </w:p>
    <w:p w14:paraId="0F7E09EE" w14:textId="77777777" w:rsidR="00146683" w:rsidRPr="00E804C9" w:rsidRDefault="00146683" w:rsidP="00146683">
      <w:pPr>
        <w:pStyle w:val="PL"/>
        <w:shd w:val="clear" w:color="auto" w:fill="E6E6E6"/>
      </w:pPr>
      <w:r w:rsidRPr="00E804C9">
        <w:t>}</w:t>
      </w:r>
    </w:p>
    <w:p w14:paraId="714F9B37" w14:textId="77777777" w:rsidR="00146683" w:rsidRPr="00E804C9" w:rsidRDefault="00146683" w:rsidP="00146683">
      <w:pPr>
        <w:pStyle w:val="PL"/>
        <w:shd w:val="clear" w:color="auto" w:fill="E6E6E6"/>
      </w:pPr>
    </w:p>
    <w:p w14:paraId="1602902F" w14:textId="77777777" w:rsidR="00146683" w:rsidRPr="00E804C9" w:rsidRDefault="00146683" w:rsidP="00146683">
      <w:pPr>
        <w:pStyle w:val="PL"/>
        <w:shd w:val="clear" w:color="auto" w:fill="E6E6E6"/>
      </w:pPr>
      <w:r w:rsidRPr="00E804C9">
        <w:t>-- ASN1STOP</w:t>
      </w:r>
    </w:p>
    <w:p w14:paraId="7B6210A5" w14:textId="77777777" w:rsidR="00146683" w:rsidRPr="00E804C9" w:rsidRDefault="00146683" w:rsidP="00146683">
      <w:pPr>
        <w:spacing w:after="120"/>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804C9" w:rsidRPr="00E804C9" w14:paraId="4676A7AB" w14:textId="77777777" w:rsidTr="00D02D01">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7C258545" w14:textId="77777777" w:rsidR="00146683" w:rsidRPr="00E804C9" w:rsidRDefault="00146683" w:rsidP="00D02D01">
            <w:pPr>
              <w:pStyle w:val="TAH"/>
              <w:rPr>
                <w:kern w:val="2"/>
                <w:lang w:eastAsia="en-GB"/>
              </w:rPr>
            </w:pPr>
            <w:r w:rsidRPr="00E804C9">
              <w:rPr>
                <w:i/>
                <w:noProof/>
                <w:kern w:val="2"/>
                <w:lang w:eastAsia="en-GB"/>
              </w:rPr>
              <w:t>SystemInformationBlockType1</w:t>
            </w:r>
            <w:r w:rsidRPr="00E804C9">
              <w:rPr>
                <w:i/>
                <w:noProof/>
                <w:kern w:val="2"/>
                <w:lang w:eastAsia="zh-CN"/>
              </w:rPr>
              <w:t>4-NB</w:t>
            </w:r>
            <w:r w:rsidRPr="00E804C9">
              <w:rPr>
                <w:i/>
                <w:noProof/>
                <w:kern w:val="2"/>
                <w:lang w:eastAsia="en-GB"/>
              </w:rPr>
              <w:t xml:space="preserve"> </w:t>
            </w:r>
            <w:r w:rsidRPr="00E804C9">
              <w:rPr>
                <w:iCs/>
                <w:noProof/>
                <w:lang w:eastAsia="en-GB"/>
              </w:rPr>
              <w:t>field descriptions</w:t>
            </w:r>
          </w:p>
        </w:tc>
      </w:tr>
      <w:tr w:rsidR="00E804C9" w:rsidRPr="00E804C9" w14:paraId="2AB75538" w14:textId="77777777" w:rsidTr="00D02D01">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10B31D9" w14:textId="77777777" w:rsidR="00146683" w:rsidRPr="00E804C9" w:rsidRDefault="00146683" w:rsidP="00D02D01">
            <w:pPr>
              <w:pStyle w:val="TAL"/>
              <w:keepNext w:val="0"/>
              <w:rPr>
                <w:rFonts w:eastAsia="Malgun Gothic"/>
                <w:b/>
                <w:bCs/>
                <w:i/>
                <w:noProof/>
                <w:kern w:val="2"/>
                <w:lang w:eastAsia="en-GB"/>
              </w:rPr>
            </w:pPr>
            <w:r w:rsidRPr="00E804C9">
              <w:rPr>
                <w:b/>
                <w:bCs/>
                <w:i/>
                <w:noProof/>
                <w:kern w:val="2"/>
                <w:lang w:eastAsia="en-GB"/>
              </w:rPr>
              <w:t>ab-BarringBitmap</w:t>
            </w:r>
          </w:p>
          <w:p w14:paraId="35842CCC" w14:textId="77777777" w:rsidR="00146683" w:rsidRPr="00E804C9" w:rsidRDefault="00146683" w:rsidP="00D02D01">
            <w:pPr>
              <w:pStyle w:val="TAL"/>
              <w:keepNext w:val="0"/>
              <w:rPr>
                <w:i/>
                <w:noProof/>
                <w:kern w:val="2"/>
                <w:lang w:eastAsia="zh-CN"/>
              </w:rPr>
            </w:pPr>
            <w:r w:rsidRPr="00E804C9">
              <w:rPr>
                <w:lang w:eastAsia="en-GB"/>
              </w:rPr>
              <w:t>Access class barring for AC 0-</w:t>
            </w:r>
            <w:r w:rsidRPr="00E804C9">
              <w:t>9</w:t>
            </w:r>
            <w:r w:rsidRPr="00E804C9">
              <w:rPr>
                <w:lang w:eastAsia="en-GB"/>
              </w:rPr>
              <w:t>. The first/</w:t>
            </w:r>
            <w:r w:rsidRPr="00E804C9">
              <w:t xml:space="preserve"> </w:t>
            </w:r>
            <w:r w:rsidRPr="00E804C9">
              <w:rPr>
                <w:lang w:eastAsia="en-GB"/>
              </w:rPr>
              <w:t xml:space="preserve">leftmost bit is for AC </w:t>
            </w:r>
            <w:r w:rsidRPr="00E804C9">
              <w:t>0</w:t>
            </w:r>
            <w:r w:rsidRPr="00E804C9">
              <w:rPr>
                <w:lang w:eastAsia="en-GB"/>
              </w:rPr>
              <w:t>, the second bit is for AC 1, and so on.</w:t>
            </w:r>
          </w:p>
        </w:tc>
      </w:tr>
      <w:tr w:rsidR="00E804C9" w:rsidRPr="00E804C9" w14:paraId="4DBAC8A7" w14:textId="77777777" w:rsidTr="00D02D01">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64D0748" w14:textId="77777777" w:rsidR="00146683" w:rsidRPr="00E804C9" w:rsidRDefault="00146683" w:rsidP="00D02D01">
            <w:pPr>
              <w:pStyle w:val="TAL"/>
              <w:keepNext w:val="0"/>
              <w:rPr>
                <w:rFonts w:eastAsia="Malgun Gothic"/>
                <w:b/>
                <w:bCs/>
                <w:i/>
                <w:noProof/>
                <w:kern w:val="2"/>
                <w:lang w:eastAsia="en-GB"/>
              </w:rPr>
            </w:pPr>
            <w:r w:rsidRPr="00E804C9">
              <w:rPr>
                <w:b/>
                <w:bCs/>
                <w:i/>
                <w:noProof/>
                <w:kern w:val="2"/>
                <w:lang w:eastAsia="en-GB"/>
              </w:rPr>
              <w:t>ab-BarringForExceptionData</w:t>
            </w:r>
          </w:p>
          <w:p w14:paraId="641D2900" w14:textId="77777777" w:rsidR="00146683" w:rsidRPr="00E804C9" w:rsidRDefault="00146683" w:rsidP="00D02D01">
            <w:pPr>
              <w:pStyle w:val="TAL"/>
              <w:keepNext w:val="0"/>
              <w:rPr>
                <w:b/>
                <w:bCs/>
                <w:i/>
                <w:noProof/>
                <w:kern w:val="2"/>
                <w:lang w:eastAsia="en-GB"/>
              </w:rPr>
            </w:pPr>
            <w:r w:rsidRPr="00E804C9">
              <w:rPr>
                <w:lang w:eastAsia="en-GB"/>
              </w:rPr>
              <w:t>Indicates whether ExceptionData is subject to access barring.</w:t>
            </w:r>
          </w:p>
        </w:tc>
      </w:tr>
      <w:tr w:rsidR="00E804C9" w:rsidRPr="00E804C9" w14:paraId="4F2CF85C" w14:textId="77777777" w:rsidTr="00D02D01">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11B09ED7" w14:textId="77777777" w:rsidR="00146683" w:rsidRPr="00E804C9" w:rsidRDefault="00146683" w:rsidP="00D02D01">
            <w:pPr>
              <w:pStyle w:val="TAL"/>
              <w:rPr>
                <w:b/>
                <w:bCs/>
                <w:i/>
                <w:noProof/>
                <w:lang w:eastAsia="en-GB"/>
              </w:rPr>
            </w:pPr>
            <w:r w:rsidRPr="00E804C9">
              <w:rPr>
                <w:b/>
                <w:bCs/>
                <w:i/>
                <w:noProof/>
                <w:lang w:eastAsia="en-GB"/>
              </w:rPr>
              <w:t>ab-BarringForSpecialAC</w:t>
            </w:r>
          </w:p>
          <w:p w14:paraId="3FCA4E5C" w14:textId="77777777" w:rsidR="00146683" w:rsidRPr="00E804C9" w:rsidRDefault="00146683" w:rsidP="00D02D01">
            <w:pPr>
              <w:pStyle w:val="TAL"/>
              <w:keepNext w:val="0"/>
              <w:rPr>
                <w:b/>
                <w:bCs/>
                <w:i/>
                <w:noProof/>
                <w:kern w:val="2"/>
                <w:lang w:eastAsia="en-GB"/>
              </w:rPr>
            </w:pPr>
            <w:r w:rsidRPr="00E804C9">
              <w:rPr>
                <w:lang w:eastAsia="en-GB"/>
              </w:rPr>
              <w:t>Access class barring for AC 11-15. The first/ leftmost bit is for AC 11, the second bit is for AC 12, and so on.</w:t>
            </w:r>
          </w:p>
        </w:tc>
      </w:tr>
      <w:tr w:rsidR="00E804C9" w:rsidRPr="00E804C9" w14:paraId="736FAF79"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tcPr>
          <w:p w14:paraId="0B40D291" w14:textId="77777777" w:rsidR="00146683" w:rsidRPr="00E804C9" w:rsidRDefault="00146683" w:rsidP="00D02D01">
            <w:pPr>
              <w:pStyle w:val="TAL"/>
              <w:keepNext w:val="0"/>
              <w:rPr>
                <w:rFonts w:eastAsia="Malgun Gothic"/>
                <w:b/>
                <w:bCs/>
                <w:i/>
                <w:noProof/>
                <w:kern w:val="2"/>
              </w:rPr>
            </w:pPr>
            <w:r w:rsidRPr="00E804C9">
              <w:rPr>
                <w:b/>
                <w:bCs/>
                <w:i/>
                <w:noProof/>
                <w:kern w:val="2"/>
              </w:rPr>
              <w:t>ab</w:t>
            </w:r>
            <w:r w:rsidRPr="00E804C9">
              <w:rPr>
                <w:b/>
                <w:bCs/>
                <w:i/>
                <w:noProof/>
                <w:kern w:val="2"/>
                <w:lang w:eastAsia="en-GB"/>
              </w:rPr>
              <w:t>-Cat</w:t>
            </w:r>
            <w:r w:rsidRPr="00E804C9">
              <w:rPr>
                <w:b/>
                <w:bCs/>
                <w:i/>
                <w:noProof/>
                <w:kern w:val="2"/>
              </w:rPr>
              <w:t>egory</w:t>
            </w:r>
          </w:p>
          <w:p w14:paraId="50DAC2CA" w14:textId="77777777" w:rsidR="00146683" w:rsidRPr="00E804C9" w:rsidRDefault="00146683" w:rsidP="00D02D01">
            <w:pPr>
              <w:pStyle w:val="TAL"/>
              <w:keepNext w:val="0"/>
              <w:rPr>
                <w:bCs/>
                <w:noProof/>
                <w:kern w:val="2"/>
                <w:lang w:eastAsia="zh-CN"/>
              </w:rPr>
            </w:pPr>
            <w:r w:rsidRPr="00E804C9">
              <w:rPr>
                <w:bCs/>
                <w:noProof/>
                <w:kern w:val="2"/>
                <w:lang w:eastAsia="en-GB"/>
              </w:rPr>
              <w:t>I</w:t>
            </w:r>
            <w:r w:rsidRPr="00E804C9">
              <w:rPr>
                <w:bCs/>
                <w:noProof/>
                <w:kern w:val="2"/>
                <w:lang w:eastAsia="zh-CN"/>
              </w:rPr>
              <w:t>ndicates</w:t>
            </w:r>
            <w:r w:rsidRPr="00E804C9">
              <w:rPr>
                <w:bCs/>
                <w:noProof/>
                <w:kern w:val="2"/>
                <w:lang w:eastAsia="en-GB"/>
              </w:rPr>
              <w:t xml:space="preserve"> the</w:t>
            </w:r>
            <w:r w:rsidRPr="00E804C9">
              <w:rPr>
                <w:bCs/>
                <w:noProof/>
                <w:kern w:val="2"/>
                <w:lang w:eastAsia="zh-CN"/>
              </w:rPr>
              <w:t xml:space="preserve"> category of UEs for which </w:t>
            </w:r>
            <w:r w:rsidRPr="00E804C9">
              <w:rPr>
                <w:bCs/>
                <w:noProof/>
                <w:lang w:eastAsia="zh-CN"/>
              </w:rPr>
              <w:t>AB</w:t>
            </w:r>
            <w:r w:rsidRPr="00E804C9">
              <w:rPr>
                <w:lang w:eastAsia="zh-CN"/>
              </w:rPr>
              <w:t xml:space="preserve"> applies</w:t>
            </w:r>
            <w:r w:rsidRPr="00E804C9">
              <w:rPr>
                <w:bCs/>
                <w:noProof/>
                <w:kern w:val="2"/>
                <w:lang w:eastAsia="en-GB"/>
              </w:rPr>
              <w:t>.</w:t>
            </w:r>
            <w:r w:rsidRPr="00E804C9">
              <w:rPr>
                <w:bCs/>
                <w:noProof/>
                <w:kern w:val="2"/>
                <w:lang w:eastAsia="zh-CN"/>
              </w:rPr>
              <w:t xml:space="preserve"> Value </w:t>
            </w:r>
            <w:r w:rsidRPr="00E804C9">
              <w:rPr>
                <w:bCs/>
                <w:i/>
                <w:noProof/>
                <w:kern w:val="2"/>
                <w:lang w:eastAsia="zh-CN"/>
              </w:rPr>
              <w:t>a</w:t>
            </w:r>
            <w:r w:rsidRPr="00E804C9">
              <w:rPr>
                <w:bCs/>
                <w:noProof/>
                <w:kern w:val="2"/>
                <w:lang w:eastAsia="zh-CN"/>
              </w:rPr>
              <w:t xml:space="preserve"> </w:t>
            </w:r>
            <w:r w:rsidRPr="00E804C9">
              <w:rPr>
                <w:lang w:eastAsia="en-GB"/>
              </w:rPr>
              <w:t xml:space="preserve">corresponds to </w:t>
            </w:r>
            <w:r w:rsidRPr="00E804C9">
              <w:rPr>
                <w:bCs/>
                <w:noProof/>
                <w:kern w:val="2"/>
                <w:lang w:eastAsia="zh-CN"/>
              </w:rPr>
              <w:t xml:space="preserve">all UEs, value </w:t>
            </w:r>
            <w:r w:rsidRPr="00E804C9">
              <w:rPr>
                <w:bCs/>
                <w:i/>
                <w:noProof/>
                <w:kern w:val="2"/>
                <w:lang w:eastAsia="zh-CN"/>
              </w:rPr>
              <w:t>b</w:t>
            </w:r>
            <w:r w:rsidRPr="00E804C9">
              <w:rPr>
                <w:bCs/>
                <w:noProof/>
                <w:kern w:val="2"/>
                <w:lang w:eastAsia="zh-CN"/>
              </w:rPr>
              <w:t xml:space="preserve"> </w:t>
            </w:r>
            <w:r w:rsidRPr="00E804C9">
              <w:rPr>
                <w:lang w:eastAsia="en-GB"/>
              </w:rPr>
              <w:t>corresponds to</w:t>
            </w:r>
            <w:r w:rsidRPr="00E804C9">
              <w:rPr>
                <w:bCs/>
                <w:noProof/>
                <w:kern w:val="2"/>
                <w:lang w:eastAsia="zh-CN"/>
              </w:rPr>
              <w:t xml:space="preserve"> the UEs that are neither in their HPLMN nor in a PLMN that is equivalent to it, and value </w:t>
            </w:r>
            <w:r w:rsidRPr="00E804C9">
              <w:rPr>
                <w:bCs/>
                <w:i/>
                <w:noProof/>
                <w:kern w:val="2"/>
                <w:lang w:eastAsia="zh-CN"/>
              </w:rPr>
              <w:t>c</w:t>
            </w:r>
            <w:r w:rsidRPr="00E804C9">
              <w:rPr>
                <w:bCs/>
                <w:noProof/>
                <w:kern w:val="2"/>
                <w:lang w:eastAsia="zh-CN"/>
              </w:rPr>
              <w:t xml:space="preserve"> </w:t>
            </w:r>
            <w:r w:rsidRPr="00E804C9">
              <w:rPr>
                <w:lang w:eastAsia="en-GB"/>
              </w:rPr>
              <w:t>corresponds to</w:t>
            </w:r>
            <w:r w:rsidRPr="00E804C9">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E804C9">
              <w:rPr>
                <w:kern w:val="2"/>
                <w:lang w:eastAsia="zh-CN"/>
              </w:rPr>
              <w:t>s</w:t>
            </w:r>
            <w:r w:rsidRPr="00E804C9">
              <w:rPr>
                <w:kern w:val="2"/>
                <w:lang w:eastAsia="en-GB"/>
              </w:rPr>
              <w:t>ee TS 22.011 [10]</w:t>
            </w:r>
            <w:r w:rsidRPr="00E804C9">
              <w:rPr>
                <w:kern w:val="2"/>
                <w:lang w:eastAsia="zh-CN"/>
              </w:rPr>
              <w:t>.</w:t>
            </w:r>
          </w:p>
        </w:tc>
      </w:tr>
      <w:tr w:rsidR="00E804C9" w:rsidRPr="00E804C9" w14:paraId="1096ADCF"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tcPr>
          <w:p w14:paraId="1EABAAF9" w14:textId="77777777" w:rsidR="00146683" w:rsidRPr="00E804C9" w:rsidRDefault="00146683" w:rsidP="00D02D01">
            <w:pPr>
              <w:pStyle w:val="TAL"/>
              <w:keepNext w:val="0"/>
              <w:rPr>
                <w:rFonts w:eastAsia="Malgun Gothic"/>
                <w:b/>
                <w:bCs/>
                <w:i/>
                <w:noProof/>
                <w:kern w:val="2"/>
              </w:rPr>
            </w:pPr>
            <w:r w:rsidRPr="00E804C9">
              <w:rPr>
                <w:b/>
                <w:bCs/>
                <w:i/>
                <w:noProof/>
                <w:kern w:val="2"/>
              </w:rPr>
              <w:t>ab</w:t>
            </w:r>
            <w:r w:rsidRPr="00E804C9">
              <w:rPr>
                <w:b/>
                <w:bCs/>
                <w:i/>
                <w:noProof/>
                <w:kern w:val="2"/>
                <w:lang w:eastAsia="en-GB"/>
              </w:rPr>
              <w:t>-Common</w:t>
            </w:r>
          </w:p>
          <w:p w14:paraId="3ACAC93B" w14:textId="77777777" w:rsidR="00146683" w:rsidRPr="00E804C9" w:rsidRDefault="00146683" w:rsidP="00D02D01">
            <w:pPr>
              <w:pStyle w:val="TAL"/>
              <w:keepNext w:val="0"/>
              <w:rPr>
                <w:b/>
                <w:bCs/>
                <w:i/>
                <w:noProof/>
                <w:kern w:val="2"/>
                <w:lang w:eastAsia="zh-CN"/>
              </w:rPr>
            </w:pPr>
            <w:r w:rsidRPr="00E804C9">
              <w:rPr>
                <w:lang w:eastAsia="zh-CN"/>
              </w:rPr>
              <w:t>The AB</w:t>
            </w:r>
            <w:r w:rsidRPr="00E804C9">
              <w:rPr>
                <w:lang w:eastAsia="en-GB"/>
              </w:rPr>
              <w:t xml:space="preserve"> parameters applicable for all PLMN</w:t>
            </w:r>
            <w:r w:rsidRPr="00E804C9">
              <w:rPr>
                <w:lang w:eastAsia="zh-CN"/>
              </w:rPr>
              <w:t>(s)</w:t>
            </w:r>
            <w:r w:rsidRPr="00E804C9">
              <w:rPr>
                <w:lang w:eastAsia="en-GB"/>
              </w:rPr>
              <w:t>.</w:t>
            </w:r>
          </w:p>
        </w:tc>
      </w:tr>
      <w:tr w:rsidR="00E804C9" w:rsidRPr="00E804C9" w14:paraId="7688140D"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F969BB6" w14:textId="77777777" w:rsidR="00146683" w:rsidRPr="00E804C9" w:rsidRDefault="00146683" w:rsidP="00D02D01">
            <w:pPr>
              <w:pStyle w:val="TAL"/>
              <w:rPr>
                <w:rFonts w:eastAsia="Malgun Gothic"/>
                <w:b/>
                <w:bCs/>
                <w:i/>
                <w:iCs/>
                <w:noProof/>
              </w:rPr>
            </w:pPr>
            <w:r w:rsidRPr="00E804C9">
              <w:rPr>
                <w:b/>
                <w:bCs/>
                <w:i/>
                <w:iCs/>
                <w:noProof/>
              </w:rPr>
              <w:t>ab</w:t>
            </w:r>
            <w:r w:rsidRPr="00E804C9">
              <w:rPr>
                <w:b/>
                <w:bCs/>
                <w:i/>
                <w:iCs/>
                <w:noProof/>
                <w:lang w:eastAsia="en-GB"/>
              </w:rPr>
              <w:t>-Param</w:t>
            </w:r>
          </w:p>
          <w:p w14:paraId="4FE09A30" w14:textId="77777777" w:rsidR="00146683" w:rsidRPr="00E804C9" w:rsidRDefault="00146683" w:rsidP="00D02D01">
            <w:pPr>
              <w:pStyle w:val="TAL"/>
              <w:rPr>
                <w:noProof/>
                <w:lang w:eastAsia="zh-CN"/>
              </w:rPr>
            </w:pPr>
            <w:r w:rsidRPr="00E804C9">
              <w:rPr>
                <w:lang w:eastAsia="zh-CN"/>
              </w:rPr>
              <w:t>The AB</w:t>
            </w:r>
            <w:r w:rsidRPr="00E804C9">
              <w:rPr>
                <w:lang w:eastAsia="en-GB"/>
              </w:rPr>
              <w:t xml:space="preserve"> parameters for connectivity to EPC</w:t>
            </w:r>
          </w:p>
        </w:tc>
      </w:tr>
      <w:tr w:rsidR="00E804C9" w:rsidRPr="00E804C9" w14:paraId="64DEA35E"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tcPr>
          <w:p w14:paraId="5D763726" w14:textId="77777777" w:rsidR="00146683" w:rsidRPr="00E804C9" w:rsidRDefault="00146683" w:rsidP="00D02D01">
            <w:pPr>
              <w:pStyle w:val="TAL"/>
              <w:keepNext w:val="0"/>
              <w:rPr>
                <w:b/>
                <w:bCs/>
                <w:i/>
                <w:noProof/>
                <w:kern w:val="2"/>
              </w:rPr>
            </w:pPr>
            <w:r w:rsidRPr="00E804C9">
              <w:rPr>
                <w:b/>
                <w:bCs/>
                <w:i/>
                <w:noProof/>
                <w:kern w:val="2"/>
              </w:rPr>
              <w:t>ab-PerNRSRP</w:t>
            </w:r>
          </w:p>
          <w:p w14:paraId="1B2E9389" w14:textId="77777777" w:rsidR="00146683" w:rsidRPr="00E804C9" w:rsidRDefault="00146683" w:rsidP="00D02D01">
            <w:pPr>
              <w:pStyle w:val="TAL"/>
            </w:pPr>
            <w:r w:rsidRPr="00E804C9">
              <w:t xml:space="preserve">Access barring per NRSRP. Value </w:t>
            </w:r>
            <w:r w:rsidRPr="00E804C9">
              <w:rPr>
                <w:i/>
              </w:rPr>
              <w:t>thresh1</w:t>
            </w:r>
            <w:r w:rsidRPr="00E804C9">
              <w:t xml:space="preserve"> corresponds to the first entry configured in </w:t>
            </w:r>
            <w:r w:rsidRPr="00E804C9">
              <w:rPr>
                <w:i/>
              </w:rPr>
              <w:t>rsrp-ThresholdsPrachInfoList,</w:t>
            </w:r>
            <w:r w:rsidRPr="00E804C9">
              <w:t xml:space="preserve"> value </w:t>
            </w:r>
            <w:r w:rsidRPr="00E804C9">
              <w:rPr>
                <w:i/>
              </w:rPr>
              <w:t>thresh2</w:t>
            </w:r>
            <w:r w:rsidRPr="00E804C9">
              <w:t xml:space="preserve"> corresponds to the second entry configured in </w:t>
            </w:r>
            <w:r w:rsidRPr="00E804C9">
              <w:rPr>
                <w:i/>
              </w:rPr>
              <w:t>rsrp-ThresholdsPrachInfoList</w:t>
            </w:r>
            <w:r w:rsidRPr="00E804C9">
              <w:t>.</w:t>
            </w:r>
          </w:p>
        </w:tc>
      </w:tr>
      <w:tr w:rsidR="00E804C9" w:rsidRPr="00E804C9" w14:paraId="1CAD51E0"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tcPr>
          <w:p w14:paraId="4C2E3A9E" w14:textId="77777777" w:rsidR="00146683" w:rsidRPr="00E804C9" w:rsidRDefault="00146683" w:rsidP="00D02D01">
            <w:pPr>
              <w:pStyle w:val="TAL"/>
              <w:keepNext w:val="0"/>
              <w:rPr>
                <w:b/>
                <w:bCs/>
                <w:i/>
                <w:noProof/>
                <w:kern w:val="2"/>
                <w:lang w:eastAsia="zh-CN"/>
              </w:rPr>
            </w:pPr>
            <w:r w:rsidRPr="00E804C9">
              <w:rPr>
                <w:b/>
                <w:bCs/>
                <w:i/>
                <w:noProof/>
                <w:kern w:val="2"/>
              </w:rPr>
              <w:t>ab</w:t>
            </w:r>
            <w:r w:rsidRPr="00E804C9">
              <w:rPr>
                <w:b/>
                <w:bCs/>
                <w:i/>
                <w:noProof/>
                <w:kern w:val="2"/>
                <w:lang w:eastAsia="en-GB"/>
              </w:rPr>
              <w:t>-PerPLMN</w:t>
            </w:r>
            <w:r w:rsidRPr="00E804C9">
              <w:rPr>
                <w:b/>
                <w:bCs/>
                <w:i/>
                <w:noProof/>
                <w:kern w:val="2"/>
                <w:lang w:eastAsia="zh-CN"/>
              </w:rPr>
              <w:t>-List</w:t>
            </w:r>
          </w:p>
          <w:p w14:paraId="248BA7B3" w14:textId="77777777" w:rsidR="00146683" w:rsidRPr="00E804C9" w:rsidRDefault="00146683" w:rsidP="00D02D01">
            <w:pPr>
              <w:pStyle w:val="TAL"/>
              <w:keepNext w:val="0"/>
              <w:rPr>
                <w:b/>
                <w:bCs/>
                <w:i/>
                <w:noProof/>
                <w:kern w:val="2"/>
                <w:lang w:eastAsia="zh-CN"/>
              </w:rPr>
            </w:pPr>
            <w:r w:rsidRPr="00E804C9">
              <w:rPr>
                <w:iCs/>
                <w:noProof/>
                <w:lang w:eastAsia="zh-CN"/>
              </w:rPr>
              <w:t>The AB</w:t>
            </w:r>
            <w:r w:rsidRPr="00E804C9">
              <w:rPr>
                <w:iCs/>
                <w:noProof/>
                <w:lang w:eastAsia="en-GB"/>
              </w:rPr>
              <w:t xml:space="preserve"> parameters </w:t>
            </w:r>
            <w:r w:rsidRPr="00E804C9">
              <w:rPr>
                <w:lang w:eastAsia="zh-CN"/>
              </w:rPr>
              <w:t>per</w:t>
            </w:r>
            <w:r w:rsidRPr="00E804C9">
              <w:rPr>
                <w:lang w:eastAsia="en-GB"/>
              </w:rPr>
              <w:t xml:space="preserve"> PLMN</w:t>
            </w:r>
            <w:r w:rsidRPr="00E804C9">
              <w:rPr>
                <w:iCs/>
                <w:noProof/>
                <w:lang w:eastAsia="en-GB"/>
              </w:rPr>
              <w:t>, listed in the same order as the PLMN</w:t>
            </w:r>
            <w:r w:rsidRPr="00E804C9">
              <w:rPr>
                <w:iCs/>
                <w:noProof/>
                <w:lang w:eastAsia="zh-CN"/>
              </w:rPr>
              <w:t>(</w:t>
            </w:r>
            <w:r w:rsidRPr="00E804C9">
              <w:rPr>
                <w:iCs/>
                <w:noProof/>
                <w:lang w:eastAsia="en-GB"/>
              </w:rPr>
              <w:t>s</w:t>
            </w:r>
            <w:r w:rsidRPr="00E804C9">
              <w:rPr>
                <w:iCs/>
                <w:noProof/>
                <w:lang w:eastAsia="zh-CN"/>
              </w:rPr>
              <w:t>)</w:t>
            </w:r>
            <w:r w:rsidRPr="00E804C9">
              <w:rPr>
                <w:iCs/>
                <w:noProof/>
                <w:lang w:eastAsia="en-GB"/>
              </w:rPr>
              <w:t xml:space="preserve"> occur in </w:t>
            </w:r>
            <w:r w:rsidRPr="00E804C9">
              <w:rPr>
                <w:i/>
                <w:iCs/>
                <w:noProof/>
                <w:lang w:eastAsia="en-GB"/>
              </w:rPr>
              <w:t>plmn-IdentityList</w:t>
            </w:r>
            <w:r w:rsidRPr="00E804C9">
              <w:rPr>
                <w:iCs/>
                <w:noProof/>
                <w:lang w:eastAsia="en-GB"/>
              </w:rPr>
              <w:t xml:space="preserve"> in </w:t>
            </w:r>
            <w:r w:rsidRPr="00E804C9">
              <w:rPr>
                <w:i/>
                <w:iCs/>
                <w:noProof/>
                <w:lang w:eastAsia="en-GB"/>
              </w:rPr>
              <w:t>SystemInformationBlockType1-NB</w:t>
            </w:r>
            <w:r w:rsidRPr="00E804C9">
              <w:rPr>
                <w:iCs/>
                <w:noProof/>
                <w:lang w:eastAsia="en-GB"/>
              </w:rPr>
              <w:t>.</w:t>
            </w:r>
          </w:p>
        </w:tc>
      </w:tr>
      <w:tr w:rsidR="00E804C9" w:rsidRPr="00E804C9" w14:paraId="1E5652B8"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02ABBAB" w14:textId="77777777" w:rsidR="00146683" w:rsidRPr="00E804C9" w:rsidRDefault="00146683" w:rsidP="00D02D01">
            <w:pPr>
              <w:pStyle w:val="TAL"/>
              <w:rPr>
                <w:b/>
                <w:bCs/>
                <w:i/>
                <w:iCs/>
              </w:rPr>
            </w:pPr>
            <w:r w:rsidRPr="00E804C9">
              <w:rPr>
                <w:b/>
                <w:bCs/>
                <w:i/>
                <w:iCs/>
              </w:rPr>
              <w:lastRenderedPageBreak/>
              <w:t>uac-AC1-SelectAssistInfo</w:t>
            </w:r>
          </w:p>
          <w:p w14:paraId="426E58ED" w14:textId="77777777" w:rsidR="00146683" w:rsidRPr="00E804C9" w:rsidRDefault="00146683" w:rsidP="00D02D01">
            <w:pPr>
              <w:pStyle w:val="TAL"/>
              <w:rPr>
                <w:rFonts w:eastAsia="Calibri" w:cs="Arial"/>
                <w:b/>
                <w:i/>
                <w:szCs w:val="22"/>
              </w:rPr>
            </w:pPr>
            <w:r w:rsidRPr="00E804C9">
              <w:t>Information used to determine whether Access Category 1 applies to the UE, as defined in TS 22.261 [96]. The field is forwarded to upper layers, if present.</w:t>
            </w:r>
          </w:p>
        </w:tc>
      </w:tr>
      <w:tr w:rsidR="00E804C9" w:rsidRPr="00E804C9" w14:paraId="67FEF0B7"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B00F6B" w14:textId="77777777" w:rsidR="00146683" w:rsidRPr="00E804C9" w:rsidRDefault="00146683" w:rsidP="00D02D01">
            <w:pPr>
              <w:pStyle w:val="TAL"/>
              <w:rPr>
                <w:b/>
                <w:bCs/>
                <w:i/>
                <w:iCs/>
                <w:lang w:eastAsia="en-GB"/>
              </w:rPr>
            </w:pPr>
            <w:r w:rsidRPr="00E804C9">
              <w:rPr>
                <w:rFonts w:eastAsia="Calibri"/>
                <w:b/>
                <w:bCs/>
                <w:i/>
                <w:iCs/>
              </w:rPr>
              <w:t>uac-accessCategory</w:t>
            </w:r>
          </w:p>
          <w:p w14:paraId="2D4C6D04" w14:textId="77777777" w:rsidR="00146683" w:rsidRPr="00E804C9" w:rsidRDefault="00146683" w:rsidP="00D02D01">
            <w:pPr>
              <w:pStyle w:val="TAL"/>
              <w:rPr>
                <w:bCs/>
                <w:noProof/>
                <w:kern w:val="2"/>
              </w:rPr>
            </w:pPr>
            <w:r w:rsidRPr="00E804C9">
              <w:rPr>
                <w:rFonts w:eastAsia="Calibri"/>
              </w:rPr>
              <w:t>The Access Category according to TS 22.261 [96].</w:t>
            </w:r>
          </w:p>
        </w:tc>
      </w:tr>
      <w:tr w:rsidR="00E804C9" w:rsidRPr="00E804C9" w14:paraId="07E0C673"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659A83" w14:textId="77777777" w:rsidR="00146683" w:rsidRPr="00E804C9" w:rsidRDefault="00146683" w:rsidP="00D02D01">
            <w:pPr>
              <w:pStyle w:val="TAL"/>
              <w:rPr>
                <w:b/>
                <w:bCs/>
                <w:i/>
                <w:iCs/>
                <w:noProof/>
              </w:rPr>
            </w:pPr>
            <w:r w:rsidRPr="00E804C9">
              <w:rPr>
                <w:b/>
                <w:bCs/>
                <w:i/>
                <w:iCs/>
                <w:noProof/>
              </w:rPr>
              <w:t>uac-BarringCommon</w:t>
            </w:r>
          </w:p>
          <w:p w14:paraId="66E55AFF" w14:textId="77777777" w:rsidR="00146683" w:rsidRPr="00E804C9" w:rsidRDefault="00146683" w:rsidP="00D02D01">
            <w:pPr>
              <w:pStyle w:val="TAL"/>
              <w:rPr>
                <w:noProof/>
              </w:rPr>
            </w:pPr>
            <w:r w:rsidRPr="00E804C9">
              <w:rPr>
                <w:noProof/>
              </w:rPr>
              <w:t>The UAC parameters applicable for all PLMN(s).</w:t>
            </w:r>
          </w:p>
        </w:tc>
      </w:tr>
      <w:tr w:rsidR="00E804C9" w:rsidRPr="00E804C9" w14:paraId="46DAF2BB"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529ED23" w14:textId="77777777" w:rsidR="00146683" w:rsidRPr="00E804C9" w:rsidRDefault="00146683" w:rsidP="00D02D01">
            <w:pPr>
              <w:pStyle w:val="TAL"/>
              <w:rPr>
                <w:b/>
                <w:i/>
                <w:szCs w:val="22"/>
                <w:lang w:eastAsia="en-GB"/>
              </w:rPr>
            </w:pPr>
            <w:r w:rsidRPr="00E804C9">
              <w:rPr>
                <w:b/>
                <w:i/>
                <w:szCs w:val="22"/>
                <w:lang w:eastAsia="en-GB"/>
              </w:rPr>
              <w:t>uac-BarringFactor</w:t>
            </w:r>
          </w:p>
          <w:p w14:paraId="447B3CDE" w14:textId="77777777" w:rsidR="00146683" w:rsidRPr="00E804C9" w:rsidRDefault="00146683" w:rsidP="00D02D01">
            <w:pPr>
              <w:pStyle w:val="TAL"/>
              <w:rPr>
                <w:rFonts w:eastAsia="Calibri" w:cs="Arial"/>
                <w:b/>
                <w:i/>
              </w:rPr>
            </w:pPr>
            <w:r w:rsidRPr="00E804C9">
              <w:rPr>
                <w:lang w:eastAsia="en-GB"/>
              </w:rPr>
              <w:t>Represents the probability that access attempt would be allowed during access barring check.</w:t>
            </w:r>
          </w:p>
        </w:tc>
      </w:tr>
      <w:tr w:rsidR="00E804C9" w:rsidRPr="00E804C9" w14:paraId="4B76EE58"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89EC0DB" w14:textId="77777777" w:rsidR="00146683" w:rsidRPr="00E804C9" w:rsidRDefault="00146683" w:rsidP="00D02D01">
            <w:pPr>
              <w:pStyle w:val="TAL"/>
              <w:rPr>
                <w:rFonts w:eastAsia="Calibri"/>
                <w:b/>
                <w:i/>
                <w:szCs w:val="22"/>
              </w:rPr>
            </w:pPr>
            <w:r w:rsidRPr="00E804C9">
              <w:rPr>
                <w:rFonts w:eastAsia="Calibri"/>
                <w:b/>
                <w:i/>
                <w:szCs w:val="22"/>
              </w:rPr>
              <w:t>uac-BarringForAccessIdentity</w:t>
            </w:r>
          </w:p>
          <w:p w14:paraId="5D5971FD" w14:textId="77777777" w:rsidR="00146683" w:rsidRPr="00E804C9" w:rsidRDefault="00146683" w:rsidP="00D02D01">
            <w:pPr>
              <w:pStyle w:val="TAL"/>
              <w:rPr>
                <w:b/>
                <w:i/>
                <w:szCs w:val="22"/>
                <w:lang w:eastAsia="en-GB"/>
              </w:rPr>
            </w:pPr>
            <w:r w:rsidRPr="00E804C9">
              <w:rPr>
                <w:szCs w:val="22"/>
                <w:lang w:eastAsia="ko-KR"/>
              </w:rPr>
              <w:t xml:space="preserve">Indicates whether </w:t>
            </w:r>
            <w:r w:rsidRPr="00E804C9">
              <w:rPr>
                <w:rFonts w:eastAsia="Calibri"/>
                <w:szCs w:val="22"/>
              </w:rPr>
              <w:t xml:space="preserve">access attempt is allowed for each Access Identity. </w:t>
            </w:r>
            <w:r w:rsidRPr="00E804C9">
              <w:t xml:space="preserve">The leftmost bit, </w:t>
            </w:r>
            <w:r w:rsidRPr="00E804C9">
              <w:rPr>
                <w:rFonts w:eastAsia="Calibri"/>
                <w:szCs w:val="22"/>
              </w:rPr>
              <w:t xml:space="preserve">bit 0 in the bit string corresponds to Access Identity 1, </w:t>
            </w:r>
            <w:r w:rsidRPr="00E804C9">
              <w:t xml:space="preserve">bit 1 in the bit string corresponds to </w:t>
            </w:r>
            <w:r w:rsidRPr="00E804C9">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E804C9" w:rsidRPr="00E804C9" w14:paraId="47950F71"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CA29457" w14:textId="77777777" w:rsidR="00146683" w:rsidRPr="00E804C9" w:rsidRDefault="00146683" w:rsidP="00D02D01">
            <w:pPr>
              <w:pStyle w:val="TAL"/>
              <w:rPr>
                <w:b/>
                <w:i/>
                <w:szCs w:val="22"/>
                <w:lang w:eastAsia="en-GB"/>
              </w:rPr>
            </w:pPr>
            <w:r w:rsidRPr="00E804C9">
              <w:rPr>
                <w:b/>
                <w:i/>
                <w:szCs w:val="22"/>
                <w:lang w:eastAsia="en-GB"/>
              </w:rPr>
              <w:t>uac-BarringPerCatList</w:t>
            </w:r>
          </w:p>
          <w:p w14:paraId="7421966F" w14:textId="77777777" w:rsidR="00146683" w:rsidRPr="00E804C9" w:rsidRDefault="00146683" w:rsidP="00D02D01">
            <w:pPr>
              <w:pStyle w:val="TAL"/>
            </w:pPr>
            <w:r w:rsidRPr="00E804C9">
              <w:rPr>
                <w:rFonts w:eastAsia="Calibri"/>
                <w:szCs w:val="22"/>
              </w:rPr>
              <w:t>Access control parameters for each access category for the specific PLMN.</w:t>
            </w:r>
          </w:p>
        </w:tc>
      </w:tr>
      <w:tr w:rsidR="00E804C9" w:rsidRPr="00E804C9" w14:paraId="5F1451E5"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7E4A47" w14:textId="77777777" w:rsidR="00146683" w:rsidRPr="00E804C9" w:rsidRDefault="00146683" w:rsidP="00D02D01">
            <w:pPr>
              <w:pStyle w:val="TAL"/>
              <w:rPr>
                <w:b/>
                <w:bCs/>
                <w:i/>
                <w:iCs/>
                <w:noProof/>
              </w:rPr>
            </w:pPr>
            <w:r w:rsidRPr="00E804C9">
              <w:rPr>
                <w:b/>
                <w:bCs/>
                <w:i/>
                <w:iCs/>
                <w:noProof/>
              </w:rPr>
              <w:t>uac-BarringPerPLMN-List</w:t>
            </w:r>
          </w:p>
          <w:p w14:paraId="53F452AB" w14:textId="77777777" w:rsidR="00146683" w:rsidRPr="00E804C9" w:rsidRDefault="00146683" w:rsidP="00D02D01">
            <w:pPr>
              <w:pStyle w:val="TAL"/>
              <w:rPr>
                <w:noProof/>
              </w:rPr>
            </w:pPr>
            <w:r w:rsidRPr="00E804C9">
              <w:rPr>
                <w:noProof/>
              </w:rPr>
              <w:t>The UAC parameters per PLMN, listed in the same order as the PLMN(s) occur in</w:t>
            </w:r>
            <w:r w:rsidRPr="00E804C9">
              <w:rPr>
                <w:i/>
                <w:iCs/>
                <w:noProof/>
              </w:rPr>
              <w:t xml:space="preserve"> plmn-IdentityList</w:t>
            </w:r>
            <w:r w:rsidRPr="00E804C9">
              <w:rPr>
                <w:noProof/>
              </w:rPr>
              <w:t xml:space="preserve"> in </w:t>
            </w:r>
            <w:r w:rsidRPr="00E804C9">
              <w:rPr>
                <w:i/>
                <w:iCs/>
                <w:noProof/>
              </w:rPr>
              <w:t>SystemInformationBlockType1-NB</w:t>
            </w:r>
            <w:r w:rsidRPr="00E804C9">
              <w:rPr>
                <w:noProof/>
              </w:rPr>
              <w:t>.</w:t>
            </w:r>
          </w:p>
        </w:tc>
      </w:tr>
      <w:tr w:rsidR="00E804C9" w:rsidRPr="00E804C9" w14:paraId="77DF051E"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996ADFC" w14:textId="77777777" w:rsidR="00146683" w:rsidRPr="00E804C9" w:rsidRDefault="00146683" w:rsidP="00D02D01">
            <w:pPr>
              <w:pStyle w:val="TAL"/>
              <w:rPr>
                <w:b/>
                <w:i/>
                <w:szCs w:val="22"/>
                <w:lang w:eastAsia="en-GB"/>
              </w:rPr>
            </w:pPr>
            <w:r w:rsidRPr="00E804C9">
              <w:rPr>
                <w:b/>
                <w:i/>
                <w:szCs w:val="22"/>
                <w:lang w:eastAsia="en-GB"/>
              </w:rPr>
              <w:t>uac-BarringTime</w:t>
            </w:r>
          </w:p>
          <w:p w14:paraId="149D76B0" w14:textId="77777777" w:rsidR="00146683" w:rsidRPr="00E804C9" w:rsidRDefault="00146683" w:rsidP="00D02D01">
            <w:pPr>
              <w:pStyle w:val="TAL"/>
              <w:rPr>
                <w:b/>
                <w:i/>
                <w:szCs w:val="22"/>
                <w:lang w:eastAsia="en-GB"/>
              </w:rPr>
            </w:pPr>
            <w:r w:rsidRPr="00E804C9">
              <w:rPr>
                <w:szCs w:val="22"/>
                <w:lang w:eastAsia="en-GB"/>
              </w:rPr>
              <w:t>The average time in seconds before a new access attempt is to be performed after an access attempt was barred at access barring check for the same access category, see 5.3.16.5.</w:t>
            </w:r>
          </w:p>
        </w:tc>
      </w:tr>
      <w:tr w:rsidR="00146683" w:rsidRPr="00E804C9" w14:paraId="2FEA07DF"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tcPr>
          <w:p w14:paraId="41D43F2B" w14:textId="77777777" w:rsidR="00146683" w:rsidRPr="00E804C9" w:rsidRDefault="00146683" w:rsidP="00D02D01">
            <w:pPr>
              <w:keepLines/>
              <w:spacing w:after="0"/>
              <w:rPr>
                <w:rFonts w:ascii="Arial" w:eastAsia="Malgun Gothic" w:hAnsi="Arial" w:cs="Arial"/>
                <w:b/>
                <w:bCs/>
                <w:i/>
                <w:noProof/>
                <w:kern w:val="2"/>
                <w:sz w:val="18"/>
              </w:rPr>
            </w:pPr>
            <w:r w:rsidRPr="00E804C9">
              <w:rPr>
                <w:rFonts w:ascii="Arial" w:hAnsi="Arial" w:cs="Arial"/>
                <w:b/>
                <w:bCs/>
                <w:i/>
                <w:noProof/>
                <w:kern w:val="2"/>
                <w:sz w:val="18"/>
              </w:rPr>
              <w:t>uac</w:t>
            </w:r>
            <w:r w:rsidRPr="00E804C9">
              <w:rPr>
                <w:rFonts w:ascii="Arial" w:hAnsi="Arial" w:cs="Arial"/>
                <w:b/>
                <w:bCs/>
                <w:i/>
                <w:noProof/>
                <w:kern w:val="2"/>
                <w:sz w:val="18"/>
                <w:lang w:eastAsia="en-GB"/>
              </w:rPr>
              <w:t>-Param</w:t>
            </w:r>
          </w:p>
          <w:p w14:paraId="0688246C" w14:textId="77777777" w:rsidR="00146683" w:rsidRPr="00E804C9" w:rsidRDefault="00146683" w:rsidP="00D02D01">
            <w:pPr>
              <w:pStyle w:val="TAL"/>
              <w:keepNext w:val="0"/>
              <w:rPr>
                <w:b/>
                <w:bCs/>
                <w:i/>
                <w:noProof/>
                <w:kern w:val="2"/>
              </w:rPr>
            </w:pPr>
            <w:r w:rsidRPr="00E804C9">
              <w:rPr>
                <w:rFonts w:cs="Arial"/>
                <w:lang w:eastAsia="zh-CN"/>
              </w:rPr>
              <w:t>The UAC</w:t>
            </w:r>
            <w:r w:rsidRPr="00E804C9">
              <w:rPr>
                <w:rFonts w:cs="Arial"/>
                <w:lang w:eastAsia="en-GB"/>
              </w:rPr>
              <w:t xml:space="preserve"> parameters for connectivity to 5GC.</w:t>
            </w:r>
          </w:p>
        </w:tc>
      </w:tr>
    </w:tbl>
    <w:p w14:paraId="403CB82C" w14:textId="77777777" w:rsidR="00146683" w:rsidRPr="00E804C9" w:rsidRDefault="00146683" w:rsidP="00146683"/>
    <w:p w14:paraId="747258BB" w14:textId="77777777" w:rsidR="00146683" w:rsidRPr="00E804C9" w:rsidRDefault="00146683" w:rsidP="00146683">
      <w:pPr>
        <w:pStyle w:val="Heading4"/>
        <w:rPr>
          <w:i/>
          <w:noProof/>
        </w:rPr>
      </w:pPr>
      <w:bookmarkStart w:id="12195" w:name="_Toc20487601"/>
      <w:bookmarkStart w:id="12196" w:name="_Toc29342902"/>
      <w:bookmarkStart w:id="12197" w:name="_Toc29344041"/>
      <w:bookmarkStart w:id="12198" w:name="_Toc36567307"/>
      <w:bookmarkStart w:id="12199" w:name="_Toc36810758"/>
      <w:bookmarkStart w:id="12200" w:name="_Toc36847122"/>
      <w:bookmarkStart w:id="12201" w:name="_Toc36939775"/>
      <w:bookmarkStart w:id="12202" w:name="_Toc37082755"/>
      <w:bookmarkStart w:id="12203" w:name="_Toc46481396"/>
      <w:bookmarkStart w:id="12204" w:name="_Toc46482630"/>
      <w:bookmarkStart w:id="12205" w:name="_Toc46483864"/>
      <w:bookmarkStart w:id="12206" w:name="_Toc171495553"/>
      <w:r w:rsidRPr="00E804C9">
        <w:t>–</w:t>
      </w:r>
      <w:r w:rsidRPr="00E804C9">
        <w:tab/>
      </w:r>
      <w:r w:rsidRPr="00E804C9">
        <w:rPr>
          <w:i/>
          <w:noProof/>
        </w:rPr>
        <w:t>SystemInformationBlockType15-NB</w:t>
      </w:r>
      <w:bookmarkEnd w:id="12195"/>
      <w:bookmarkEnd w:id="12196"/>
      <w:bookmarkEnd w:id="12197"/>
      <w:bookmarkEnd w:id="12198"/>
      <w:bookmarkEnd w:id="12199"/>
      <w:bookmarkEnd w:id="12200"/>
      <w:bookmarkEnd w:id="12201"/>
      <w:bookmarkEnd w:id="12202"/>
      <w:bookmarkEnd w:id="12203"/>
      <w:bookmarkEnd w:id="12204"/>
      <w:bookmarkEnd w:id="12205"/>
      <w:bookmarkEnd w:id="12206"/>
    </w:p>
    <w:p w14:paraId="61C2FB96" w14:textId="77777777" w:rsidR="00146683" w:rsidRPr="00E804C9" w:rsidRDefault="00146683" w:rsidP="00146683">
      <w:r w:rsidRPr="00E804C9">
        <w:t xml:space="preserve">The IE </w:t>
      </w:r>
      <w:r w:rsidRPr="00E804C9">
        <w:rPr>
          <w:i/>
          <w:noProof/>
        </w:rPr>
        <w:t>SystemInformationBlockType15-NB</w:t>
      </w:r>
      <w:r w:rsidRPr="00E804C9">
        <w:t xml:space="preserve"> </w:t>
      </w:r>
      <w:r w:rsidRPr="00E804C9">
        <w:rPr>
          <w:iCs/>
        </w:rPr>
        <w:t>contains the MBMS Service Area Identities (SAI) of the current and/ or neighbouring carrier frequencies</w:t>
      </w:r>
      <w:r w:rsidRPr="00E804C9">
        <w:t>.</w:t>
      </w:r>
    </w:p>
    <w:p w14:paraId="103A9ADD" w14:textId="77777777" w:rsidR="00146683" w:rsidRPr="00E804C9" w:rsidRDefault="00146683" w:rsidP="00146683">
      <w:pPr>
        <w:pStyle w:val="TH"/>
        <w:rPr>
          <w:bCs/>
          <w:i/>
          <w:iCs/>
        </w:rPr>
      </w:pPr>
      <w:r w:rsidRPr="00E804C9">
        <w:rPr>
          <w:bCs/>
          <w:i/>
          <w:iCs/>
          <w:noProof/>
        </w:rPr>
        <w:t xml:space="preserve">SystemInformationBlockType15-NB </w:t>
      </w:r>
      <w:r w:rsidRPr="00E804C9">
        <w:rPr>
          <w:bCs/>
          <w:iCs/>
          <w:noProof/>
        </w:rPr>
        <w:t>information element</w:t>
      </w:r>
    </w:p>
    <w:p w14:paraId="3353BCF2" w14:textId="77777777" w:rsidR="00146683" w:rsidRPr="00E804C9" w:rsidRDefault="00146683" w:rsidP="00146683">
      <w:pPr>
        <w:pStyle w:val="PL"/>
        <w:shd w:val="clear" w:color="auto" w:fill="E6E6E6"/>
      </w:pPr>
      <w:r w:rsidRPr="00E804C9">
        <w:t>-- ASN1START</w:t>
      </w:r>
    </w:p>
    <w:p w14:paraId="2E844D48" w14:textId="77777777" w:rsidR="00146683" w:rsidRPr="00E804C9" w:rsidRDefault="00146683" w:rsidP="00146683">
      <w:pPr>
        <w:pStyle w:val="PL"/>
        <w:shd w:val="clear" w:color="auto" w:fill="E6E6E6"/>
      </w:pPr>
    </w:p>
    <w:p w14:paraId="249593EE" w14:textId="77777777" w:rsidR="00146683" w:rsidRPr="00E804C9" w:rsidRDefault="00146683" w:rsidP="00146683">
      <w:pPr>
        <w:pStyle w:val="PL"/>
        <w:shd w:val="clear" w:color="auto" w:fill="E6E6E6"/>
      </w:pPr>
      <w:r w:rsidRPr="00E804C9">
        <w:t>SystemInformationBlockType15-NB-r14 ::=</w:t>
      </w:r>
      <w:r w:rsidRPr="00E804C9">
        <w:tab/>
        <w:t>SEQUENCE {</w:t>
      </w:r>
    </w:p>
    <w:p w14:paraId="1958E3F6" w14:textId="77777777" w:rsidR="00146683" w:rsidRPr="00E804C9" w:rsidRDefault="00146683" w:rsidP="00146683">
      <w:pPr>
        <w:pStyle w:val="PL"/>
        <w:shd w:val="clear" w:color="auto" w:fill="E6E6E6"/>
      </w:pPr>
      <w:r w:rsidRPr="00E804C9">
        <w:tab/>
        <w:t>mbms-SAI-IntraFreq-r14</w:t>
      </w:r>
      <w:r w:rsidRPr="00E804C9">
        <w:tab/>
      </w:r>
      <w:r w:rsidRPr="00E804C9">
        <w:tab/>
      </w:r>
      <w:r w:rsidRPr="00E804C9">
        <w:tab/>
      </w:r>
      <w:r w:rsidRPr="00E804C9">
        <w:tab/>
      </w:r>
      <w:r w:rsidRPr="00E804C9">
        <w:tab/>
        <w:t>MBMS-SAI-List-r11</w:t>
      </w:r>
      <w:r w:rsidRPr="00E804C9">
        <w:tab/>
      </w:r>
      <w:r w:rsidRPr="00E804C9">
        <w:tab/>
      </w:r>
      <w:r w:rsidRPr="00E804C9">
        <w:tab/>
      </w:r>
      <w:r w:rsidRPr="00E804C9">
        <w:tab/>
        <w:t>OPTIONAL,</w:t>
      </w:r>
      <w:r w:rsidRPr="00E804C9">
        <w:tab/>
        <w:t>-- Need OR</w:t>
      </w:r>
    </w:p>
    <w:p w14:paraId="022E0753" w14:textId="77777777" w:rsidR="00146683" w:rsidRPr="00E804C9" w:rsidRDefault="00146683" w:rsidP="00146683">
      <w:pPr>
        <w:pStyle w:val="PL"/>
        <w:shd w:val="clear" w:color="auto" w:fill="E6E6E6"/>
      </w:pPr>
      <w:r w:rsidRPr="00E804C9">
        <w:tab/>
        <w:t>mbms-SAI-InterFreqList-r14</w:t>
      </w:r>
      <w:r w:rsidRPr="00E804C9">
        <w:tab/>
      </w:r>
      <w:r w:rsidRPr="00E804C9">
        <w:tab/>
      </w:r>
      <w:r w:rsidRPr="00E804C9">
        <w:tab/>
      </w:r>
      <w:r w:rsidRPr="00E804C9">
        <w:tab/>
        <w:t>MBMS-SAI-InterFreqList-NB-r14</w:t>
      </w:r>
      <w:r w:rsidRPr="00E804C9">
        <w:tab/>
        <w:t>OPTIONAL,</w:t>
      </w:r>
      <w:r w:rsidRPr="00E804C9">
        <w:tab/>
        <w:t>-- Need OR</w:t>
      </w:r>
    </w:p>
    <w:p w14:paraId="3ADB9C0C" w14:textId="77777777" w:rsidR="00146683" w:rsidRPr="00E804C9" w:rsidRDefault="00146683" w:rsidP="00146683">
      <w:pPr>
        <w:pStyle w:val="PL"/>
        <w:shd w:val="clear" w:color="auto" w:fill="E6E6E6"/>
      </w:pPr>
      <w:r w:rsidRPr="00E804C9">
        <w:tab/>
        <w:t>lateNonCriticalExtension</w:t>
      </w:r>
      <w:r w:rsidRPr="00E804C9">
        <w:tab/>
      </w:r>
      <w:r w:rsidRPr="00E804C9">
        <w:tab/>
      </w:r>
      <w:r w:rsidRPr="00E804C9">
        <w:tab/>
      </w:r>
      <w:r w:rsidRPr="00E804C9">
        <w:tab/>
        <w:t>OCTET STRING</w:t>
      </w:r>
      <w:r w:rsidRPr="00E804C9">
        <w:tab/>
      </w:r>
      <w:r w:rsidRPr="00E804C9">
        <w:tab/>
      </w:r>
      <w:r w:rsidRPr="00E804C9">
        <w:tab/>
      </w:r>
      <w:r w:rsidRPr="00E804C9">
        <w:tab/>
      </w:r>
      <w:r w:rsidRPr="00E804C9">
        <w:tab/>
        <w:t>OPTIONAL,</w:t>
      </w:r>
    </w:p>
    <w:p w14:paraId="15FE483D" w14:textId="77777777" w:rsidR="00146683" w:rsidRPr="00E804C9" w:rsidRDefault="00146683" w:rsidP="00146683">
      <w:pPr>
        <w:pStyle w:val="PL"/>
        <w:shd w:val="clear" w:color="auto" w:fill="E6E6E6"/>
      </w:pPr>
      <w:r w:rsidRPr="00E804C9">
        <w:tab/>
        <w:t>...</w:t>
      </w:r>
    </w:p>
    <w:p w14:paraId="57260867" w14:textId="77777777" w:rsidR="00146683" w:rsidRPr="00E804C9" w:rsidRDefault="00146683" w:rsidP="00146683">
      <w:pPr>
        <w:pStyle w:val="PL"/>
        <w:shd w:val="clear" w:color="auto" w:fill="E6E6E6"/>
      </w:pPr>
      <w:r w:rsidRPr="00E804C9">
        <w:t>}</w:t>
      </w:r>
    </w:p>
    <w:p w14:paraId="691D32C1" w14:textId="77777777" w:rsidR="00146683" w:rsidRPr="00E804C9" w:rsidRDefault="00146683" w:rsidP="00146683">
      <w:pPr>
        <w:pStyle w:val="PL"/>
        <w:shd w:val="clear" w:color="auto" w:fill="E6E6E6"/>
      </w:pPr>
    </w:p>
    <w:p w14:paraId="20310010" w14:textId="77777777" w:rsidR="00146683" w:rsidRPr="00E804C9" w:rsidRDefault="00146683" w:rsidP="00146683">
      <w:pPr>
        <w:pStyle w:val="PL"/>
        <w:shd w:val="clear" w:color="auto" w:fill="E6E6E6"/>
      </w:pPr>
      <w:r w:rsidRPr="00E804C9">
        <w:t>MBMS-SAI-InterFreqList-NB-r14 ::=</w:t>
      </w:r>
      <w:r w:rsidRPr="00E804C9">
        <w:tab/>
      </w:r>
      <w:r w:rsidRPr="00E804C9">
        <w:tab/>
        <w:t>SEQUENCE (SIZE (1..maxFreq)) OF MBMS-SAI-InterFreq-NB-r14</w:t>
      </w:r>
    </w:p>
    <w:p w14:paraId="12DC3983" w14:textId="77777777" w:rsidR="00146683" w:rsidRPr="00E804C9" w:rsidRDefault="00146683" w:rsidP="00146683">
      <w:pPr>
        <w:pStyle w:val="PL"/>
        <w:shd w:val="clear" w:color="auto" w:fill="E6E6E6"/>
      </w:pPr>
    </w:p>
    <w:p w14:paraId="259705F2" w14:textId="77777777" w:rsidR="00146683" w:rsidRPr="00E804C9" w:rsidRDefault="00146683" w:rsidP="00146683">
      <w:pPr>
        <w:pStyle w:val="PL"/>
        <w:shd w:val="clear" w:color="auto" w:fill="E6E6E6"/>
      </w:pPr>
      <w:r w:rsidRPr="00E804C9">
        <w:t>MBMS-SAI-InterFreq-NB-r14 ::=</w:t>
      </w:r>
      <w:r w:rsidRPr="00E804C9">
        <w:tab/>
      </w:r>
      <w:r w:rsidRPr="00E804C9">
        <w:tab/>
      </w:r>
      <w:r w:rsidRPr="00E804C9">
        <w:tab/>
        <w:t>SEQUENCE {</w:t>
      </w:r>
    </w:p>
    <w:p w14:paraId="2DCBE6F6" w14:textId="77777777" w:rsidR="00146683" w:rsidRPr="00E804C9" w:rsidRDefault="00146683" w:rsidP="00146683">
      <w:pPr>
        <w:pStyle w:val="PL"/>
        <w:shd w:val="clear" w:color="auto" w:fill="E6E6E6"/>
      </w:pPr>
      <w:r w:rsidRPr="00E804C9">
        <w:tab/>
        <w:t>dl-CarrierFreq-r14</w:t>
      </w:r>
      <w:r w:rsidRPr="00E804C9">
        <w:tab/>
      </w:r>
      <w:r w:rsidRPr="00E804C9">
        <w:tab/>
      </w:r>
      <w:r w:rsidRPr="00E804C9">
        <w:tab/>
      </w:r>
      <w:r w:rsidRPr="00E804C9">
        <w:tab/>
      </w:r>
      <w:r w:rsidRPr="00E804C9">
        <w:tab/>
      </w:r>
      <w:r w:rsidRPr="00E804C9">
        <w:tab/>
        <w:t>CarrierFreq-NB-r13,</w:t>
      </w:r>
    </w:p>
    <w:p w14:paraId="0268413D" w14:textId="77777777" w:rsidR="00146683" w:rsidRPr="00E804C9" w:rsidRDefault="00146683" w:rsidP="00146683">
      <w:pPr>
        <w:pStyle w:val="PL"/>
        <w:shd w:val="clear" w:color="auto" w:fill="E6E6E6"/>
        <w:rPr>
          <w:lang w:val="fi-FI"/>
        </w:rPr>
      </w:pPr>
      <w:r w:rsidRPr="00E804C9">
        <w:tab/>
      </w:r>
      <w:r w:rsidRPr="00E804C9">
        <w:rPr>
          <w:lang w:val="fi-FI"/>
        </w:rPr>
        <w:t>mbms-SAI-List-r14</w:t>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t>MBMS-SAI-List-r11,</w:t>
      </w:r>
    </w:p>
    <w:p w14:paraId="749B7AC7" w14:textId="77777777" w:rsidR="00146683" w:rsidRPr="00E804C9" w:rsidRDefault="00146683" w:rsidP="00146683">
      <w:pPr>
        <w:pStyle w:val="PL"/>
        <w:shd w:val="clear" w:color="auto" w:fill="E6E6E6"/>
      </w:pPr>
      <w:r w:rsidRPr="00E804C9">
        <w:rPr>
          <w:lang w:val="fi-FI"/>
        </w:rPr>
        <w:tab/>
      </w:r>
      <w:r w:rsidRPr="00E804C9">
        <w:t>multiBandInfoList-r14</w:t>
      </w:r>
      <w:r w:rsidRPr="00E804C9">
        <w:tab/>
      </w:r>
      <w:r w:rsidRPr="00E804C9">
        <w:tab/>
      </w:r>
      <w:r w:rsidRPr="00E804C9">
        <w:tab/>
      </w:r>
      <w:r w:rsidRPr="00E804C9">
        <w:tab/>
      </w:r>
      <w:r w:rsidRPr="00E804C9">
        <w:tab/>
        <w:t>AdditionalBandInfoList-NB-r14</w:t>
      </w:r>
      <w:r w:rsidRPr="00E804C9">
        <w:tab/>
        <w:t>OPTIONAL</w:t>
      </w:r>
      <w:r w:rsidRPr="00E804C9">
        <w:tab/>
        <w:t>-- Need OR</w:t>
      </w:r>
    </w:p>
    <w:p w14:paraId="0BC2184A" w14:textId="77777777" w:rsidR="00146683" w:rsidRPr="00E804C9" w:rsidRDefault="00146683" w:rsidP="00146683">
      <w:pPr>
        <w:pStyle w:val="PL"/>
        <w:shd w:val="clear" w:color="auto" w:fill="E6E6E6"/>
      </w:pPr>
      <w:r w:rsidRPr="00E804C9">
        <w:t>}</w:t>
      </w:r>
    </w:p>
    <w:p w14:paraId="302A79F8" w14:textId="77777777" w:rsidR="00146683" w:rsidRPr="00E804C9" w:rsidRDefault="00146683" w:rsidP="00146683">
      <w:pPr>
        <w:pStyle w:val="PL"/>
        <w:shd w:val="clear" w:color="auto" w:fill="E6E6E6"/>
      </w:pPr>
    </w:p>
    <w:p w14:paraId="6895E393" w14:textId="77777777" w:rsidR="00146683" w:rsidRPr="00E804C9" w:rsidRDefault="00146683" w:rsidP="00146683">
      <w:pPr>
        <w:pStyle w:val="PL"/>
        <w:shd w:val="clear" w:color="auto" w:fill="E6E6E6"/>
      </w:pPr>
      <w:r w:rsidRPr="00E804C9">
        <w:t>-- ASN1STOP</w:t>
      </w:r>
    </w:p>
    <w:p w14:paraId="59487F5A" w14:textId="77777777" w:rsidR="00146683" w:rsidRPr="00E804C9"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409D867B" w14:textId="77777777" w:rsidTr="00D02D01">
        <w:trPr>
          <w:cantSplit/>
          <w:tblHeader/>
        </w:trPr>
        <w:tc>
          <w:tcPr>
            <w:tcW w:w="9639" w:type="dxa"/>
          </w:tcPr>
          <w:p w14:paraId="4D4A90B0" w14:textId="77777777" w:rsidR="00146683" w:rsidRPr="00E804C9" w:rsidRDefault="00146683" w:rsidP="00D02D01">
            <w:pPr>
              <w:pStyle w:val="TAH"/>
              <w:rPr>
                <w:lang w:eastAsia="en-GB"/>
              </w:rPr>
            </w:pPr>
            <w:r w:rsidRPr="00E804C9">
              <w:rPr>
                <w:i/>
                <w:noProof/>
                <w:lang w:eastAsia="en-GB"/>
              </w:rPr>
              <w:lastRenderedPageBreak/>
              <w:t>SystemInformationBlockType15-NB</w:t>
            </w:r>
            <w:r w:rsidRPr="00E804C9">
              <w:rPr>
                <w:iCs/>
                <w:noProof/>
                <w:lang w:eastAsia="en-GB"/>
              </w:rPr>
              <w:t xml:space="preserve"> field descriptions</w:t>
            </w:r>
          </w:p>
        </w:tc>
      </w:tr>
      <w:tr w:rsidR="00E804C9" w:rsidRPr="00E804C9" w14:paraId="7ECB9BA3" w14:textId="77777777" w:rsidTr="00D02D01">
        <w:trPr>
          <w:cantSplit/>
        </w:trPr>
        <w:tc>
          <w:tcPr>
            <w:tcW w:w="9639" w:type="dxa"/>
          </w:tcPr>
          <w:p w14:paraId="763CEEA7" w14:textId="77777777" w:rsidR="00146683" w:rsidRPr="00E804C9" w:rsidRDefault="00146683" w:rsidP="00D02D01">
            <w:pPr>
              <w:pStyle w:val="TAL"/>
              <w:rPr>
                <w:b/>
                <w:bCs/>
                <w:i/>
                <w:noProof/>
                <w:lang w:eastAsia="en-GB"/>
              </w:rPr>
            </w:pPr>
            <w:r w:rsidRPr="00E804C9">
              <w:rPr>
                <w:b/>
                <w:bCs/>
                <w:i/>
                <w:noProof/>
                <w:lang w:eastAsia="en-GB"/>
              </w:rPr>
              <w:t>mbms-SAI-InterFreqList</w:t>
            </w:r>
          </w:p>
          <w:p w14:paraId="1A9C71EF" w14:textId="77777777" w:rsidR="00146683" w:rsidRPr="00E804C9" w:rsidRDefault="00146683" w:rsidP="00D02D01">
            <w:pPr>
              <w:pStyle w:val="TAL"/>
              <w:rPr>
                <w:lang w:eastAsia="en-GB"/>
              </w:rPr>
            </w:pPr>
            <w:r w:rsidRPr="00E804C9">
              <w:rPr>
                <w:lang w:eastAsia="en-GB"/>
              </w:rPr>
              <w:t>Contains a list of neighboring frequencies including additional frequency bands, if any, that provide MBMS services and the corresponding MBMS SAIs.</w:t>
            </w:r>
          </w:p>
        </w:tc>
      </w:tr>
      <w:tr w:rsidR="00E804C9" w:rsidRPr="00E804C9" w14:paraId="7F457615" w14:textId="77777777" w:rsidTr="00D02D01">
        <w:trPr>
          <w:cantSplit/>
        </w:trPr>
        <w:tc>
          <w:tcPr>
            <w:tcW w:w="9639" w:type="dxa"/>
          </w:tcPr>
          <w:p w14:paraId="641EB6CC" w14:textId="77777777" w:rsidR="00146683" w:rsidRPr="00E804C9" w:rsidRDefault="00146683" w:rsidP="00D02D01">
            <w:pPr>
              <w:pStyle w:val="TAL"/>
              <w:rPr>
                <w:b/>
                <w:bCs/>
                <w:i/>
                <w:noProof/>
                <w:lang w:eastAsia="en-GB"/>
              </w:rPr>
            </w:pPr>
            <w:r w:rsidRPr="00E804C9">
              <w:rPr>
                <w:b/>
                <w:bCs/>
                <w:i/>
                <w:noProof/>
                <w:lang w:eastAsia="en-GB"/>
              </w:rPr>
              <w:t>mbms-SAI-IntraFreq</w:t>
            </w:r>
          </w:p>
          <w:p w14:paraId="0957903F" w14:textId="77777777" w:rsidR="00146683" w:rsidRPr="00E804C9" w:rsidRDefault="00146683" w:rsidP="00D02D01">
            <w:pPr>
              <w:pStyle w:val="TAL"/>
              <w:rPr>
                <w:lang w:eastAsia="en-GB"/>
              </w:rPr>
            </w:pPr>
            <w:r w:rsidRPr="00E804C9">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E804C9">
              <w:rPr>
                <w:i/>
                <w:lang w:eastAsia="en-GB"/>
              </w:rPr>
              <w:t>mbms-SAI-IntraFreq</w:t>
            </w:r>
            <w:r w:rsidRPr="00E804C9">
              <w:rPr>
                <w:lang w:eastAsia="en-GB"/>
              </w:rPr>
              <w:t xml:space="preserve"> to derive the MBMS frequencies of interest.</w:t>
            </w:r>
          </w:p>
        </w:tc>
      </w:tr>
      <w:tr w:rsidR="00E804C9" w:rsidRPr="00E804C9" w14:paraId="25F63DF4"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26D0027C" w14:textId="77777777" w:rsidR="00146683" w:rsidRPr="00E804C9" w:rsidRDefault="00146683" w:rsidP="00D02D01">
            <w:pPr>
              <w:pStyle w:val="TAL"/>
              <w:rPr>
                <w:b/>
                <w:bCs/>
                <w:i/>
                <w:noProof/>
                <w:lang w:eastAsia="en-GB"/>
              </w:rPr>
            </w:pPr>
            <w:r w:rsidRPr="00E804C9">
              <w:rPr>
                <w:b/>
                <w:bCs/>
                <w:i/>
                <w:noProof/>
                <w:lang w:eastAsia="en-GB"/>
              </w:rPr>
              <w:t>mbms-SAI-List</w:t>
            </w:r>
          </w:p>
          <w:p w14:paraId="14FC1675" w14:textId="77777777" w:rsidR="00146683" w:rsidRPr="00E804C9" w:rsidRDefault="00146683" w:rsidP="00D02D01">
            <w:pPr>
              <w:pStyle w:val="TAL"/>
              <w:rPr>
                <w:iCs/>
                <w:noProof/>
                <w:lang w:eastAsia="en-GB"/>
              </w:rPr>
            </w:pPr>
            <w:r w:rsidRPr="00E804C9">
              <w:rPr>
                <w:iCs/>
                <w:noProof/>
                <w:lang w:eastAsia="en-GB"/>
              </w:rPr>
              <w:t>Contains a list of MBMS SAIs for a specific frequency.</w:t>
            </w:r>
          </w:p>
        </w:tc>
      </w:tr>
      <w:tr w:rsidR="00146683" w:rsidRPr="00E804C9" w14:paraId="2DF61067" w14:textId="77777777" w:rsidTr="00D02D01">
        <w:trPr>
          <w:cantSplit/>
        </w:trPr>
        <w:tc>
          <w:tcPr>
            <w:tcW w:w="9639" w:type="dxa"/>
          </w:tcPr>
          <w:p w14:paraId="72B37D00" w14:textId="77777777" w:rsidR="00146683" w:rsidRPr="00E804C9" w:rsidRDefault="00146683" w:rsidP="00D02D01">
            <w:pPr>
              <w:pStyle w:val="TAL"/>
              <w:rPr>
                <w:b/>
                <w:bCs/>
                <w:i/>
                <w:lang w:eastAsia="en-GB"/>
              </w:rPr>
            </w:pPr>
            <w:r w:rsidRPr="00E804C9">
              <w:rPr>
                <w:b/>
                <w:bCs/>
                <w:i/>
                <w:lang w:eastAsia="en-GB"/>
              </w:rPr>
              <w:t>multiBandInfoList</w:t>
            </w:r>
          </w:p>
          <w:p w14:paraId="6ACF4E27" w14:textId="77777777" w:rsidR="00146683" w:rsidRPr="00E804C9" w:rsidRDefault="00146683" w:rsidP="00D02D01">
            <w:pPr>
              <w:pStyle w:val="TAL"/>
              <w:rPr>
                <w:noProof/>
                <w:lang w:eastAsia="en-GB"/>
              </w:rPr>
            </w:pPr>
            <w:r w:rsidRPr="00E804C9">
              <w:rPr>
                <w:iCs/>
                <w:noProof/>
                <w:lang w:eastAsia="en-GB"/>
              </w:rPr>
              <w:t>A list of</w:t>
            </w:r>
            <w:r w:rsidRPr="00E804C9">
              <w:rPr>
                <w:iCs/>
                <w:lang w:eastAsia="en-GB"/>
              </w:rPr>
              <w:t xml:space="preserve"> additional frequency bands applicable for the cells participating in the SC-PTM transmission</w:t>
            </w:r>
            <w:r w:rsidRPr="00E804C9">
              <w:rPr>
                <w:noProof/>
                <w:lang w:eastAsia="en-GB"/>
              </w:rPr>
              <w:t>.</w:t>
            </w:r>
          </w:p>
        </w:tc>
      </w:tr>
    </w:tbl>
    <w:p w14:paraId="53DFF7FD" w14:textId="77777777" w:rsidR="00146683" w:rsidRPr="00E804C9" w:rsidRDefault="00146683" w:rsidP="00146683"/>
    <w:p w14:paraId="52398411" w14:textId="77777777" w:rsidR="00146683" w:rsidRPr="00E804C9" w:rsidRDefault="00146683" w:rsidP="00146683">
      <w:pPr>
        <w:pStyle w:val="Heading4"/>
        <w:rPr>
          <w:i/>
          <w:noProof/>
        </w:rPr>
      </w:pPr>
      <w:bookmarkStart w:id="12207" w:name="_Toc20487602"/>
      <w:bookmarkStart w:id="12208" w:name="_Toc29342903"/>
      <w:bookmarkStart w:id="12209" w:name="_Toc29344042"/>
      <w:bookmarkStart w:id="12210" w:name="_Toc36567308"/>
      <w:bookmarkStart w:id="12211" w:name="_Toc36810759"/>
      <w:bookmarkStart w:id="12212" w:name="_Toc36847123"/>
      <w:bookmarkStart w:id="12213" w:name="_Toc36939776"/>
      <w:bookmarkStart w:id="12214" w:name="_Toc37082756"/>
      <w:bookmarkStart w:id="12215" w:name="_Toc46481397"/>
      <w:bookmarkStart w:id="12216" w:name="_Toc46482631"/>
      <w:bookmarkStart w:id="12217" w:name="_Toc46483865"/>
      <w:bookmarkStart w:id="12218" w:name="_Toc171495554"/>
      <w:r w:rsidRPr="00E804C9">
        <w:t>–</w:t>
      </w:r>
      <w:r w:rsidRPr="00E804C9">
        <w:tab/>
      </w:r>
      <w:r w:rsidRPr="00E804C9">
        <w:rPr>
          <w:i/>
          <w:noProof/>
        </w:rPr>
        <w:t>SystemInformationBlockType16-NB</w:t>
      </w:r>
      <w:bookmarkEnd w:id="12207"/>
      <w:bookmarkEnd w:id="12208"/>
      <w:bookmarkEnd w:id="12209"/>
      <w:bookmarkEnd w:id="12210"/>
      <w:bookmarkEnd w:id="12211"/>
      <w:bookmarkEnd w:id="12212"/>
      <w:bookmarkEnd w:id="12213"/>
      <w:bookmarkEnd w:id="12214"/>
      <w:bookmarkEnd w:id="12215"/>
      <w:bookmarkEnd w:id="12216"/>
      <w:bookmarkEnd w:id="12217"/>
      <w:bookmarkEnd w:id="12218"/>
    </w:p>
    <w:p w14:paraId="038C743E" w14:textId="77777777" w:rsidR="00146683" w:rsidRPr="00E804C9" w:rsidRDefault="00146683" w:rsidP="00146683">
      <w:r w:rsidRPr="00E804C9">
        <w:t xml:space="preserve">The IE </w:t>
      </w:r>
      <w:r w:rsidRPr="00E804C9">
        <w:rPr>
          <w:i/>
          <w:noProof/>
        </w:rPr>
        <w:t>SystemInformationBlockType16-NB</w:t>
      </w:r>
      <w:r w:rsidRPr="00E804C9">
        <w:t xml:space="preserve"> contains</w:t>
      </w:r>
      <w:r w:rsidRPr="00E804C9">
        <w:rPr>
          <w:noProof/>
        </w:rPr>
        <w:t xml:space="preserve"> information related to GPS time and Coordinated Universal Time (UTC). The UE may use the parameters provided in this system information block to obtain the UTC, the GPS and the local time.</w:t>
      </w:r>
    </w:p>
    <w:p w14:paraId="3E542FDD" w14:textId="77777777" w:rsidR="00146683" w:rsidRPr="00E804C9" w:rsidRDefault="00146683" w:rsidP="00146683">
      <w:pPr>
        <w:pStyle w:val="PL"/>
        <w:shd w:val="clear" w:color="auto" w:fill="E6E6E6"/>
      </w:pPr>
      <w:r w:rsidRPr="00E804C9">
        <w:t>-- ASN1START</w:t>
      </w:r>
    </w:p>
    <w:p w14:paraId="3EBCF3BF" w14:textId="77777777" w:rsidR="00146683" w:rsidRPr="00E804C9" w:rsidRDefault="00146683" w:rsidP="00146683">
      <w:pPr>
        <w:pStyle w:val="PL"/>
        <w:shd w:val="clear" w:color="auto" w:fill="E6E6E6"/>
      </w:pPr>
    </w:p>
    <w:p w14:paraId="71DFC4A5" w14:textId="77777777" w:rsidR="00146683" w:rsidRPr="00E804C9" w:rsidRDefault="00146683" w:rsidP="00146683">
      <w:pPr>
        <w:pStyle w:val="PL"/>
        <w:shd w:val="clear" w:color="auto" w:fill="E6E6E6"/>
      </w:pPr>
      <w:r w:rsidRPr="00E804C9">
        <w:t>SystemInformationBlockType16-NB-r13 ::= SystemInformationBlockType16-r11</w:t>
      </w:r>
    </w:p>
    <w:p w14:paraId="3087DB1D" w14:textId="77777777" w:rsidR="00146683" w:rsidRPr="00E804C9" w:rsidRDefault="00146683" w:rsidP="00146683">
      <w:pPr>
        <w:pStyle w:val="PL"/>
        <w:shd w:val="clear" w:color="auto" w:fill="E6E6E6"/>
      </w:pPr>
    </w:p>
    <w:p w14:paraId="66EDB409" w14:textId="77777777" w:rsidR="00146683" w:rsidRPr="00E804C9" w:rsidRDefault="00146683" w:rsidP="00146683">
      <w:pPr>
        <w:pStyle w:val="PL"/>
        <w:shd w:val="clear" w:color="auto" w:fill="E6E6E6"/>
      </w:pPr>
      <w:r w:rsidRPr="00E804C9">
        <w:t>-- ASN1STOP</w:t>
      </w:r>
    </w:p>
    <w:p w14:paraId="4820A891" w14:textId="77777777" w:rsidR="00146683" w:rsidRPr="00E804C9" w:rsidRDefault="00146683" w:rsidP="00146683"/>
    <w:p w14:paraId="27EFA0B6" w14:textId="77777777" w:rsidR="00146683" w:rsidRPr="00E804C9" w:rsidRDefault="00146683" w:rsidP="00146683">
      <w:pPr>
        <w:pStyle w:val="Heading4"/>
        <w:rPr>
          <w:noProof/>
        </w:rPr>
      </w:pPr>
      <w:bookmarkStart w:id="12219" w:name="_Toc20487603"/>
      <w:bookmarkStart w:id="12220" w:name="_Toc29342904"/>
      <w:bookmarkStart w:id="12221" w:name="_Toc29344043"/>
      <w:bookmarkStart w:id="12222" w:name="_Toc36567309"/>
      <w:bookmarkStart w:id="12223" w:name="_Toc36810760"/>
      <w:bookmarkStart w:id="12224" w:name="_Toc36847124"/>
      <w:bookmarkStart w:id="12225" w:name="_Toc36939777"/>
      <w:bookmarkStart w:id="12226" w:name="_Toc37082757"/>
      <w:bookmarkStart w:id="12227" w:name="_Toc46481398"/>
      <w:bookmarkStart w:id="12228" w:name="_Toc46482632"/>
      <w:bookmarkStart w:id="12229" w:name="_Toc46483866"/>
      <w:bookmarkStart w:id="12230" w:name="_Toc171495555"/>
      <w:r w:rsidRPr="00E804C9">
        <w:t>–</w:t>
      </w:r>
      <w:r w:rsidRPr="00E804C9">
        <w:tab/>
      </w:r>
      <w:r w:rsidRPr="00E804C9">
        <w:rPr>
          <w:i/>
          <w:noProof/>
        </w:rPr>
        <w:t>SystemInformationBlockType20-NB</w:t>
      </w:r>
      <w:bookmarkEnd w:id="12219"/>
      <w:bookmarkEnd w:id="12220"/>
      <w:bookmarkEnd w:id="12221"/>
      <w:bookmarkEnd w:id="12222"/>
      <w:bookmarkEnd w:id="12223"/>
      <w:bookmarkEnd w:id="12224"/>
      <w:bookmarkEnd w:id="12225"/>
      <w:bookmarkEnd w:id="12226"/>
      <w:bookmarkEnd w:id="12227"/>
      <w:bookmarkEnd w:id="12228"/>
      <w:bookmarkEnd w:id="12229"/>
      <w:bookmarkEnd w:id="12230"/>
    </w:p>
    <w:p w14:paraId="2EF53E62" w14:textId="77777777" w:rsidR="00146683" w:rsidRPr="00E804C9" w:rsidRDefault="00146683" w:rsidP="00146683">
      <w:pPr>
        <w:rPr>
          <w:lang w:eastAsia="zh-CN"/>
        </w:rPr>
      </w:pPr>
      <w:r w:rsidRPr="00E804C9">
        <w:rPr>
          <w:lang w:eastAsia="zh-CN"/>
        </w:rPr>
        <w:t xml:space="preserve">For FDD, the IE </w:t>
      </w:r>
      <w:r w:rsidRPr="00E804C9">
        <w:rPr>
          <w:i/>
          <w:noProof/>
          <w:lang w:eastAsia="zh-CN"/>
        </w:rPr>
        <w:t>SystemInformationBlockType20-NB</w:t>
      </w:r>
      <w:r w:rsidRPr="00E804C9">
        <w:rPr>
          <w:iCs/>
          <w:lang w:eastAsia="zh-CN"/>
        </w:rPr>
        <w:t xml:space="preserve"> contains the information required to acquire the control information associated with transmission of MBMS using SC-PTM</w:t>
      </w:r>
      <w:r w:rsidRPr="00E804C9">
        <w:rPr>
          <w:lang w:eastAsia="zh-CN"/>
        </w:rPr>
        <w:t>.</w:t>
      </w:r>
    </w:p>
    <w:p w14:paraId="11670E65" w14:textId="77777777" w:rsidR="00146683" w:rsidRPr="00E804C9" w:rsidRDefault="00146683" w:rsidP="00146683">
      <w:pPr>
        <w:pStyle w:val="TH"/>
        <w:rPr>
          <w:bCs/>
          <w:iCs/>
        </w:rPr>
      </w:pPr>
      <w:r w:rsidRPr="00E804C9">
        <w:rPr>
          <w:bCs/>
          <w:i/>
          <w:iCs/>
          <w:noProof/>
        </w:rPr>
        <w:t xml:space="preserve">SystemInformationBlockType20-NB </w:t>
      </w:r>
      <w:r w:rsidRPr="00E804C9">
        <w:rPr>
          <w:bCs/>
          <w:iCs/>
          <w:noProof/>
        </w:rPr>
        <w:t>information element</w:t>
      </w:r>
    </w:p>
    <w:p w14:paraId="399FF589" w14:textId="77777777" w:rsidR="00146683" w:rsidRPr="00E804C9" w:rsidRDefault="00146683" w:rsidP="00146683">
      <w:pPr>
        <w:pStyle w:val="PL"/>
        <w:shd w:val="clear" w:color="auto" w:fill="E6E6E6"/>
      </w:pPr>
      <w:r w:rsidRPr="00E804C9">
        <w:t>-- ASN1START</w:t>
      </w:r>
    </w:p>
    <w:p w14:paraId="489B4F21" w14:textId="77777777" w:rsidR="00146683" w:rsidRPr="00E804C9" w:rsidRDefault="00146683" w:rsidP="00146683">
      <w:pPr>
        <w:pStyle w:val="PL"/>
        <w:shd w:val="clear" w:color="auto" w:fill="E6E6E6"/>
      </w:pPr>
    </w:p>
    <w:p w14:paraId="09376DF9" w14:textId="77777777" w:rsidR="00146683" w:rsidRPr="00E804C9" w:rsidRDefault="00146683" w:rsidP="00146683">
      <w:pPr>
        <w:pStyle w:val="PL"/>
        <w:shd w:val="clear" w:color="auto" w:fill="E6E6E6"/>
      </w:pPr>
      <w:r w:rsidRPr="00E804C9">
        <w:t>SystemInformationBlockType20-NB-r14 ::=</w:t>
      </w:r>
      <w:r w:rsidRPr="00E804C9">
        <w:tab/>
        <w:t>SEQUENCE {</w:t>
      </w:r>
    </w:p>
    <w:p w14:paraId="2E8299CA" w14:textId="77777777" w:rsidR="00146683" w:rsidRPr="00E804C9" w:rsidRDefault="00146683" w:rsidP="00146683">
      <w:pPr>
        <w:pStyle w:val="PL"/>
        <w:shd w:val="clear" w:color="auto" w:fill="E6E6E6"/>
      </w:pPr>
      <w:r w:rsidRPr="00E804C9">
        <w:tab/>
        <w:t>npdcch-SC-MCCH-Config-r14</w:t>
      </w:r>
      <w:r w:rsidRPr="00E804C9">
        <w:tab/>
      </w:r>
      <w:r w:rsidRPr="00E804C9">
        <w:tab/>
      </w:r>
      <w:r w:rsidRPr="00E804C9">
        <w:tab/>
      </w:r>
      <w:r w:rsidRPr="00E804C9">
        <w:tab/>
        <w:t>NPDCCH-SC-MCCH-Config-NB-r14,</w:t>
      </w:r>
    </w:p>
    <w:p w14:paraId="635293ED" w14:textId="77777777" w:rsidR="00146683" w:rsidRPr="00E804C9" w:rsidRDefault="00146683" w:rsidP="00146683">
      <w:pPr>
        <w:pStyle w:val="PL"/>
        <w:shd w:val="clear" w:color="auto" w:fill="E6E6E6"/>
      </w:pPr>
      <w:r w:rsidRPr="00E804C9">
        <w:tab/>
        <w:t>sc-mcch-CarrierConfig-r14</w:t>
      </w:r>
      <w:r w:rsidRPr="00E804C9">
        <w:tab/>
      </w:r>
      <w:r w:rsidRPr="00E804C9">
        <w:tab/>
      </w:r>
      <w:r w:rsidRPr="00E804C9">
        <w:tab/>
      </w:r>
      <w:r w:rsidRPr="00E804C9">
        <w:tab/>
        <w:t>CHOICE {</w:t>
      </w:r>
    </w:p>
    <w:p w14:paraId="7201D81E" w14:textId="77777777" w:rsidR="00146683" w:rsidRPr="00E804C9" w:rsidRDefault="00146683" w:rsidP="00146683">
      <w:pPr>
        <w:pStyle w:val="PL"/>
        <w:shd w:val="clear" w:color="auto" w:fill="E6E6E6"/>
      </w:pPr>
      <w:r w:rsidRPr="00E804C9">
        <w:tab/>
      </w:r>
      <w:r w:rsidRPr="00E804C9">
        <w:tab/>
        <w:t>dl-CarrierConfig-r14</w:t>
      </w:r>
      <w:r w:rsidRPr="00E804C9">
        <w:tab/>
      </w:r>
      <w:r w:rsidRPr="00E804C9">
        <w:tab/>
      </w:r>
      <w:r w:rsidRPr="00E804C9">
        <w:tab/>
      </w:r>
      <w:r w:rsidRPr="00E804C9">
        <w:tab/>
      </w:r>
      <w:r w:rsidRPr="00E804C9">
        <w:tab/>
        <w:t>DL-CarrierConfigCommon-NB-r14,</w:t>
      </w:r>
    </w:p>
    <w:p w14:paraId="4BCCDBC0" w14:textId="77777777" w:rsidR="00146683" w:rsidRPr="00E804C9" w:rsidRDefault="00146683" w:rsidP="00146683">
      <w:pPr>
        <w:pStyle w:val="PL"/>
        <w:shd w:val="clear" w:color="auto" w:fill="E6E6E6"/>
      </w:pPr>
      <w:r w:rsidRPr="00E804C9">
        <w:tab/>
      </w:r>
      <w:r w:rsidRPr="00E804C9">
        <w:tab/>
        <w:t>dl-CarrierIndex-r14</w:t>
      </w:r>
      <w:r w:rsidRPr="00E804C9">
        <w:tab/>
      </w:r>
      <w:r w:rsidRPr="00E804C9">
        <w:tab/>
      </w:r>
      <w:r w:rsidRPr="00E804C9">
        <w:tab/>
      </w:r>
      <w:r w:rsidRPr="00E804C9">
        <w:tab/>
      </w:r>
      <w:r w:rsidRPr="00E804C9">
        <w:tab/>
      </w:r>
      <w:r w:rsidRPr="00E804C9">
        <w:tab/>
        <w:t>INTEGER (0.. maxNonAnchorCarriers-NB-r14)</w:t>
      </w:r>
    </w:p>
    <w:p w14:paraId="0D174179" w14:textId="77777777" w:rsidR="00146683" w:rsidRPr="00E804C9" w:rsidRDefault="00146683" w:rsidP="00146683">
      <w:pPr>
        <w:pStyle w:val="PL"/>
        <w:shd w:val="clear" w:color="auto" w:fill="E6E6E6"/>
      </w:pPr>
      <w:r w:rsidRPr="00E804C9">
        <w:tab/>
        <w:t>},</w:t>
      </w:r>
    </w:p>
    <w:p w14:paraId="503787F0" w14:textId="77777777" w:rsidR="00146683" w:rsidRPr="00E804C9" w:rsidRDefault="00146683" w:rsidP="00146683">
      <w:pPr>
        <w:pStyle w:val="PL"/>
        <w:shd w:val="clear" w:color="auto" w:fill="E6E6E6"/>
      </w:pPr>
      <w:r w:rsidRPr="00E804C9">
        <w:tab/>
        <w:t>sc-mcch-RepetitionPeriod-r14</w:t>
      </w:r>
      <w:r w:rsidRPr="00E804C9">
        <w:tab/>
      </w:r>
      <w:r w:rsidRPr="00E804C9">
        <w:tab/>
      </w:r>
      <w:r w:rsidRPr="00E804C9">
        <w:tab/>
        <w:t>ENUMERATED {rf32, rf128, rf512, rf1024,</w:t>
      </w:r>
    </w:p>
    <w:p w14:paraId="7D66D8E0"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f2048, rf4096, rf8192, rf16384},</w:t>
      </w:r>
    </w:p>
    <w:p w14:paraId="6D9B0FA5" w14:textId="77777777" w:rsidR="00146683" w:rsidRPr="00E804C9" w:rsidRDefault="00146683" w:rsidP="00146683">
      <w:pPr>
        <w:pStyle w:val="PL"/>
        <w:shd w:val="clear" w:color="auto" w:fill="E6E6E6"/>
      </w:pPr>
      <w:r w:rsidRPr="00E804C9">
        <w:tab/>
        <w:t>sc-mcch-Offset-r14</w:t>
      </w:r>
      <w:r w:rsidRPr="00E804C9">
        <w:tab/>
      </w:r>
      <w:r w:rsidRPr="00E804C9">
        <w:tab/>
      </w:r>
      <w:r w:rsidRPr="00E804C9">
        <w:tab/>
      </w:r>
      <w:r w:rsidRPr="00E804C9">
        <w:tab/>
      </w:r>
      <w:r w:rsidRPr="00E804C9">
        <w:tab/>
      </w:r>
      <w:r w:rsidRPr="00E804C9">
        <w:tab/>
        <w:t>INTEGER (0..10),</w:t>
      </w:r>
    </w:p>
    <w:p w14:paraId="70B419F6" w14:textId="77777777" w:rsidR="00146683" w:rsidRPr="00E804C9" w:rsidRDefault="00146683" w:rsidP="00146683">
      <w:pPr>
        <w:pStyle w:val="PL"/>
        <w:shd w:val="clear" w:color="auto" w:fill="E6E6E6"/>
      </w:pPr>
      <w:r w:rsidRPr="00E804C9">
        <w:tab/>
        <w:t>sc-mcch-ModificationPeriod-r14</w:t>
      </w:r>
      <w:r w:rsidRPr="00E804C9">
        <w:tab/>
      </w:r>
      <w:r w:rsidRPr="00E804C9">
        <w:tab/>
      </w:r>
      <w:r w:rsidRPr="00E804C9">
        <w:tab/>
        <w:t>ENUMERATED { rf32, rf128, rf256, rf512, rf1024,</w:t>
      </w:r>
    </w:p>
    <w:p w14:paraId="4854D74C"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f2048, rf4096, rf8192, rf16384, rf32768,</w:t>
      </w:r>
    </w:p>
    <w:p w14:paraId="79D44BDB"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f65536, rf131072, rf262144, rf524288,</w:t>
      </w:r>
    </w:p>
    <w:p w14:paraId="606F1B2D"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f1048576, spare1},</w:t>
      </w:r>
    </w:p>
    <w:p w14:paraId="217268B0" w14:textId="77777777" w:rsidR="00146683" w:rsidRPr="00E804C9" w:rsidRDefault="00146683" w:rsidP="00146683">
      <w:pPr>
        <w:pStyle w:val="PL"/>
        <w:shd w:val="clear" w:color="auto" w:fill="E6E6E6"/>
      </w:pPr>
      <w:r w:rsidRPr="00E804C9">
        <w:tab/>
        <w:t>sc-mcch-SchedulingInfo-r14</w:t>
      </w:r>
      <w:r w:rsidRPr="00E804C9">
        <w:tab/>
      </w:r>
      <w:r w:rsidRPr="00E804C9">
        <w:tab/>
      </w:r>
      <w:r w:rsidRPr="00E804C9">
        <w:tab/>
      </w:r>
      <w:r w:rsidRPr="00E804C9">
        <w:tab/>
        <w:t>SC-MCCH-SchedulingInfo-NB-r14</w:t>
      </w:r>
      <w:r w:rsidRPr="00E804C9">
        <w:tab/>
      </w:r>
      <w:r w:rsidRPr="00E804C9">
        <w:tab/>
        <w:t>OPTIONAL,</w:t>
      </w:r>
      <w:r w:rsidRPr="00E804C9">
        <w:tab/>
        <w:t>-- Need OP</w:t>
      </w:r>
    </w:p>
    <w:p w14:paraId="3D26EB86" w14:textId="77777777" w:rsidR="00146683" w:rsidRPr="00E804C9" w:rsidRDefault="00146683" w:rsidP="00146683">
      <w:pPr>
        <w:pStyle w:val="PL"/>
        <w:shd w:val="clear" w:color="auto" w:fill="E6E6E6"/>
      </w:pPr>
      <w:r w:rsidRPr="00E804C9">
        <w:tab/>
        <w:t>lateNonCriticalExtension</w:t>
      </w:r>
      <w:r w:rsidRPr="00E804C9">
        <w:tab/>
      </w:r>
      <w:r w:rsidRPr="00E804C9">
        <w:tab/>
      </w:r>
      <w:r w:rsidRPr="00E804C9">
        <w:tab/>
      </w:r>
      <w:r w:rsidRPr="00E804C9">
        <w:tab/>
        <w:t>OCTET STRING</w:t>
      </w:r>
      <w:r w:rsidRPr="00E804C9">
        <w:tab/>
      </w:r>
      <w:r w:rsidRPr="00E804C9">
        <w:tab/>
      </w:r>
      <w:r w:rsidRPr="00E804C9">
        <w:tab/>
      </w:r>
      <w:r w:rsidRPr="00E804C9">
        <w:tab/>
      </w:r>
      <w:r w:rsidRPr="00E804C9">
        <w:tab/>
      </w:r>
      <w:r w:rsidRPr="00E804C9">
        <w:tab/>
        <w:t>OPTIONAL,</w:t>
      </w:r>
    </w:p>
    <w:p w14:paraId="19264761" w14:textId="77777777" w:rsidR="00146683" w:rsidRPr="00E804C9" w:rsidRDefault="00146683" w:rsidP="00146683">
      <w:pPr>
        <w:pStyle w:val="PL"/>
        <w:shd w:val="clear" w:color="auto" w:fill="E6E6E6"/>
      </w:pPr>
      <w:r w:rsidRPr="00E804C9">
        <w:tab/>
        <w:t>...</w:t>
      </w:r>
    </w:p>
    <w:p w14:paraId="6C8D0397" w14:textId="77777777" w:rsidR="00146683" w:rsidRPr="00E804C9" w:rsidRDefault="00146683" w:rsidP="00146683">
      <w:pPr>
        <w:pStyle w:val="PL"/>
        <w:shd w:val="clear" w:color="auto" w:fill="E6E6E6"/>
      </w:pPr>
      <w:r w:rsidRPr="00E804C9">
        <w:t>}</w:t>
      </w:r>
    </w:p>
    <w:p w14:paraId="78CFB043" w14:textId="77777777" w:rsidR="00146683" w:rsidRPr="00E804C9" w:rsidRDefault="00146683" w:rsidP="00146683">
      <w:pPr>
        <w:pStyle w:val="PL"/>
        <w:shd w:val="clear" w:color="auto" w:fill="E6E6E6"/>
      </w:pPr>
    </w:p>
    <w:p w14:paraId="52A9F6A5" w14:textId="77777777" w:rsidR="00146683" w:rsidRPr="00E804C9" w:rsidRDefault="00146683" w:rsidP="00146683">
      <w:pPr>
        <w:pStyle w:val="PL"/>
        <w:shd w:val="clear" w:color="auto" w:fill="E6E6E6"/>
      </w:pPr>
      <w:r w:rsidRPr="00E804C9">
        <w:t>NPDCCH-SC-MCCH-Config-NB-r14 ::=</w:t>
      </w:r>
      <w:r w:rsidRPr="00E804C9">
        <w:tab/>
        <w:t>SEQUENCE {</w:t>
      </w:r>
    </w:p>
    <w:p w14:paraId="5D67FEF7" w14:textId="77777777" w:rsidR="00146683" w:rsidRPr="00E804C9" w:rsidRDefault="00146683" w:rsidP="00146683">
      <w:pPr>
        <w:pStyle w:val="PL"/>
        <w:shd w:val="clear" w:color="auto" w:fill="E6E6E6"/>
      </w:pPr>
      <w:r w:rsidRPr="00E804C9">
        <w:tab/>
        <w:t>npdcch-NumRepetitions-SC-MCCH-r14</w:t>
      </w:r>
      <w:r w:rsidRPr="00E804C9">
        <w:tab/>
      </w:r>
      <w:r w:rsidRPr="00E804C9">
        <w:tab/>
        <w:t>ENUMERATED {r1, r2, r4, r8, r16,</w:t>
      </w:r>
    </w:p>
    <w:p w14:paraId="79AD4090"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32, r64, r128, r256,</w:t>
      </w:r>
    </w:p>
    <w:p w14:paraId="0692D7AA"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512, r1024, r2048},</w:t>
      </w:r>
    </w:p>
    <w:p w14:paraId="4A685845" w14:textId="77777777" w:rsidR="00146683" w:rsidRPr="00E804C9" w:rsidRDefault="00146683" w:rsidP="00146683">
      <w:pPr>
        <w:pStyle w:val="PL"/>
        <w:shd w:val="clear" w:color="auto" w:fill="E6E6E6"/>
      </w:pPr>
      <w:r w:rsidRPr="00E804C9">
        <w:tab/>
        <w:t>npdcch-StartSF-SC-MCCH-r14</w:t>
      </w:r>
      <w:r w:rsidRPr="00E804C9">
        <w:tab/>
      </w:r>
      <w:r w:rsidRPr="00E804C9">
        <w:tab/>
      </w:r>
      <w:r w:rsidRPr="00E804C9">
        <w:tab/>
      </w:r>
      <w:r w:rsidRPr="00E804C9">
        <w:tab/>
        <w:t>ENUMERATED {v1dot5, v2, v4, v8,</w:t>
      </w:r>
    </w:p>
    <w:p w14:paraId="200F1BCC"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v16, v32, v48, v64},</w:t>
      </w:r>
    </w:p>
    <w:p w14:paraId="7EAA1495" w14:textId="77777777" w:rsidR="00146683" w:rsidRPr="00E804C9" w:rsidRDefault="00146683" w:rsidP="00146683">
      <w:pPr>
        <w:pStyle w:val="PL"/>
        <w:shd w:val="clear" w:color="auto" w:fill="E6E6E6"/>
      </w:pPr>
      <w:r w:rsidRPr="00E804C9">
        <w:tab/>
        <w:t>npdcch-Offset-SC-MCCH-r14</w:t>
      </w:r>
      <w:r w:rsidRPr="00E804C9">
        <w:tab/>
      </w:r>
      <w:r w:rsidRPr="00E804C9">
        <w:tab/>
      </w:r>
      <w:r w:rsidRPr="00E804C9">
        <w:tab/>
      </w:r>
      <w:r w:rsidRPr="00E804C9">
        <w:tab/>
        <w:t>ENUMERATED {zero, oneEighth, oneQuarter,</w:t>
      </w:r>
    </w:p>
    <w:p w14:paraId="5DE4902A"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threeEighth, oneHalf, fiveEighth,</w:t>
      </w:r>
    </w:p>
    <w:p w14:paraId="247B74CD"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threeQuarter, sevenEighth}</w:t>
      </w:r>
    </w:p>
    <w:p w14:paraId="2F3C9246" w14:textId="77777777" w:rsidR="00146683" w:rsidRPr="00E804C9" w:rsidRDefault="00146683" w:rsidP="00146683">
      <w:pPr>
        <w:pStyle w:val="PL"/>
        <w:shd w:val="clear" w:color="auto" w:fill="E6E6E6"/>
      </w:pPr>
      <w:r w:rsidRPr="00E804C9">
        <w:t>}</w:t>
      </w:r>
    </w:p>
    <w:p w14:paraId="41C44AF1" w14:textId="77777777" w:rsidR="00146683" w:rsidRPr="00E804C9" w:rsidRDefault="00146683" w:rsidP="00146683">
      <w:pPr>
        <w:pStyle w:val="PL"/>
        <w:shd w:val="clear" w:color="auto" w:fill="E6E6E6"/>
      </w:pPr>
    </w:p>
    <w:p w14:paraId="227BCC48" w14:textId="77777777" w:rsidR="00146683" w:rsidRPr="00E804C9" w:rsidRDefault="00146683" w:rsidP="00146683">
      <w:pPr>
        <w:pStyle w:val="PL"/>
        <w:shd w:val="clear" w:color="auto" w:fill="E6E6E6"/>
      </w:pPr>
      <w:r w:rsidRPr="00E804C9">
        <w:t>SC-MCCH-SchedulingInfo-NB-r14::=</w:t>
      </w:r>
      <w:r w:rsidRPr="00E804C9">
        <w:tab/>
        <w:t>SEQUENCE</w:t>
      </w:r>
      <w:r w:rsidRPr="00E804C9">
        <w:tab/>
        <w:t>{</w:t>
      </w:r>
    </w:p>
    <w:p w14:paraId="025899A3" w14:textId="77777777" w:rsidR="00146683" w:rsidRPr="00E804C9" w:rsidRDefault="00146683" w:rsidP="00146683">
      <w:pPr>
        <w:pStyle w:val="PL"/>
        <w:shd w:val="clear" w:color="auto" w:fill="E6E6E6"/>
      </w:pPr>
      <w:r w:rsidRPr="00E804C9">
        <w:tab/>
        <w:t>onDurationTimerSCPTM-r14</w:t>
      </w:r>
      <w:r w:rsidRPr="00E804C9">
        <w:tab/>
      </w:r>
      <w:r w:rsidRPr="00E804C9">
        <w:tab/>
      </w:r>
      <w:r w:rsidRPr="00E804C9">
        <w:tab/>
      </w:r>
      <w:r w:rsidRPr="00E804C9">
        <w:tab/>
      </w:r>
      <w:r w:rsidRPr="00E804C9">
        <w:tab/>
        <w:t>ENUMERATED {</w:t>
      </w:r>
    </w:p>
    <w:p w14:paraId="1C0AAD87"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p1, pp2, pp3, pp4,</w:t>
      </w:r>
    </w:p>
    <w:p w14:paraId="60AFC712"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p8, pp16, pp32, spare},</w:t>
      </w:r>
    </w:p>
    <w:p w14:paraId="5274E2C4" w14:textId="77777777" w:rsidR="00146683" w:rsidRPr="00E804C9" w:rsidRDefault="00146683" w:rsidP="00146683">
      <w:pPr>
        <w:pStyle w:val="PL"/>
        <w:shd w:val="clear" w:color="auto" w:fill="E6E6E6"/>
      </w:pPr>
      <w:r w:rsidRPr="00E804C9">
        <w:tab/>
        <w:t>drx-InactivityTimerSCPTM-r14</w:t>
      </w:r>
      <w:r w:rsidRPr="00E804C9">
        <w:tab/>
      </w:r>
      <w:r w:rsidRPr="00E804C9">
        <w:tab/>
      </w:r>
      <w:r w:rsidRPr="00E804C9">
        <w:tab/>
      </w:r>
      <w:r w:rsidRPr="00E804C9">
        <w:tab/>
        <w:t>ENUMERATED {</w:t>
      </w:r>
    </w:p>
    <w:p w14:paraId="692C6240"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p0, pp1, pp2, pp3,</w:t>
      </w:r>
    </w:p>
    <w:p w14:paraId="66C2246A" w14:textId="77777777" w:rsidR="00146683" w:rsidRPr="00E804C9" w:rsidRDefault="00146683" w:rsidP="00146683">
      <w:pPr>
        <w:pStyle w:val="PL"/>
        <w:shd w:val="clear" w:color="auto" w:fill="E6E6E6"/>
      </w:pPr>
      <w:r w:rsidRPr="00E804C9">
        <w:lastRenderedPageBreak/>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p4, pp8, pp16, pp32},</w:t>
      </w:r>
    </w:p>
    <w:p w14:paraId="40FBD751" w14:textId="77777777" w:rsidR="00146683" w:rsidRPr="00E804C9" w:rsidRDefault="00146683" w:rsidP="00146683">
      <w:pPr>
        <w:pStyle w:val="PL"/>
        <w:shd w:val="clear" w:color="auto" w:fill="E6E6E6"/>
      </w:pPr>
      <w:r w:rsidRPr="00E804C9">
        <w:tab/>
        <w:t>schedulingPeriodStartOffsetSCPTM-r14</w:t>
      </w:r>
      <w:r w:rsidRPr="00E804C9">
        <w:tab/>
      </w:r>
      <w:r w:rsidRPr="00E804C9">
        <w:tab/>
        <w:t>CHOICE {</w:t>
      </w:r>
    </w:p>
    <w:p w14:paraId="18800BFB" w14:textId="77777777" w:rsidR="00146683" w:rsidRPr="00E804C9" w:rsidRDefault="00146683" w:rsidP="00146683">
      <w:pPr>
        <w:pStyle w:val="PL"/>
        <w:shd w:val="clear" w:color="auto" w:fill="E6E6E6"/>
      </w:pPr>
      <w:r w:rsidRPr="00E804C9">
        <w:tab/>
      </w:r>
      <w:r w:rsidRPr="00E804C9">
        <w:tab/>
        <w:t>sf10</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INTEGER(0..9),</w:t>
      </w:r>
    </w:p>
    <w:p w14:paraId="03584F97" w14:textId="77777777" w:rsidR="00146683" w:rsidRPr="00E804C9" w:rsidRDefault="00146683" w:rsidP="00146683">
      <w:pPr>
        <w:pStyle w:val="PL"/>
        <w:shd w:val="clear" w:color="auto" w:fill="E6E6E6"/>
      </w:pPr>
      <w:r w:rsidRPr="00E804C9">
        <w:tab/>
      </w:r>
      <w:r w:rsidRPr="00E804C9">
        <w:tab/>
        <w:t>sf20</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INTEGER(0..19),</w:t>
      </w:r>
    </w:p>
    <w:p w14:paraId="6DF1F831" w14:textId="77777777" w:rsidR="00146683" w:rsidRPr="00E804C9" w:rsidRDefault="00146683" w:rsidP="00146683">
      <w:pPr>
        <w:pStyle w:val="PL"/>
        <w:shd w:val="clear" w:color="auto" w:fill="E6E6E6"/>
      </w:pPr>
      <w:r w:rsidRPr="00E804C9">
        <w:tab/>
      </w:r>
      <w:r w:rsidRPr="00E804C9">
        <w:tab/>
        <w:t>sf32</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INTEGER(0..31),</w:t>
      </w:r>
    </w:p>
    <w:p w14:paraId="76CB73AC" w14:textId="77777777" w:rsidR="00146683" w:rsidRPr="00E804C9" w:rsidRDefault="00146683" w:rsidP="00146683">
      <w:pPr>
        <w:pStyle w:val="PL"/>
        <w:shd w:val="clear" w:color="auto" w:fill="E6E6E6"/>
      </w:pPr>
      <w:r w:rsidRPr="00E804C9">
        <w:tab/>
      </w:r>
      <w:r w:rsidRPr="00E804C9">
        <w:tab/>
        <w:t>sf40</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INTEGER(0..39),</w:t>
      </w:r>
    </w:p>
    <w:p w14:paraId="762181B2" w14:textId="77777777" w:rsidR="00146683" w:rsidRPr="00E804C9" w:rsidRDefault="00146683" w:rsidP="00146683">
      <w:pPr>
        <w:pStyle w:val="PL"/>
        <w:shd w:val="clear" w:color="auto" w:fill="E6E6E6"/>
      </w:pPr>
      <w:r w:rsidRPr="00E804C9">
        <w:tab/>
      </w:r>
      <w:r w:rsidRPr="00E804C9">
        <w:tab/>
        <w:t>sf64</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INTEGER(0..63),</w:t>
      </w:r>
    </w:p>
    <w:p w14:paraId="7E797F5F" w14:textId="77777777" w:rsidR="00146683" w:rsidRPr="00E804C9" w:rsidRDefault="00146683" w:rsidP="00146683">
      <w:pPr>
        <w:pStyle w:val="PL"/>
        <w:shd w:val="clear" w:color="auto" w:fill="E6E6E6"/>
      </w:pPr>
      <w:r w:rsidRPr="00E804C9">
        <w:tab/>
      </w:r>
      <w:r w:rsidRPr="00E804C9">
        <w:tab/>
        <w:t>sf80</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INTEGER(0..79),</w:t>
      </w:r>
    </w:p>
    <w:p w14:paraId="16186D81" w14:textId="77777777" w:rsidR="00146683" w:rsidRPr="00E804C9" w:rsidRDefault="00146683" w:rsidP="00146683">
      <w:pPr>
        <w:pStyle w:val="PL"/>
        <w:shd w:val="clear" w:color="auto" w:fill="E6E6E6"/>
      </w:pPr>
      <w:r w:rsidRPr="00E804C9">
        <w:tab/>
      </w:r>
      <w:r w:rsidRPr="00E804C9">
        <w:tab/>
        <w:t>sf128</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INTEGER(0..127),</w:t>
      </w:r>
    </w:p>
    <w:p w14:paraId="422DA96E" w14:textId="77777777" w:rsidR="00146683" w:rsidRPr="00E804C9" w:rsidRDefault="00146683" w:rsidP="00146683">
      <w:pPr>
        <w:pStyle w:val="PL"/>
        <w:shd w:val="clear" w:color="auto" w:fill="E6E6E6"/>
      </w:pPr>
      <w:r w:rsidRPr="00E804C9">
        <w:tab/>
      </w:r>
      <w:r w:rsidRPr="00E804C9">
        <w:tab/>
        <w:t>sf160</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INTEGER(0..159),</w:t>
      </w:r>
    </w:p>
    <w:p w14:paraId="6CC9CA4F" w14:textId="77777777" w:rsidR="00146683" w:rsidRPr="00E804C9" w:rsidRDefault="00146683" w:rsidP="00146683">
      <w:pPr>
        <w:pStyle w:val="PL"/>
        <w:shd w:val="clear" w:color="auto" w:fill="E6E6E6"/>
      </w:pPr>
      <w:r w:rsidRPr="00E804C9">
        <w:tab/>
      </w:r>
      <w:r w:rsidRPr="00E804C9">
        <w:tab/>
        <w:t>sf256</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INTEGER(0..255),</w:t>
      </w:r>
    </w:p>
    <w:p w14:paraId="14632161" w14:textId="77777777" w:rsidR="00146683" w:rsidRPr="00E804C9" w:rsidRDefault="00146683" w:rsidP="00146683">
      <w:pPr>
        <w:pStyle w:val="PL"/>
        <w:shd w:val="clear" w:color="auto" w:fill="E6E6E6"/>
      </w:pPr>
      <w:r w:rsidRPr="00E804C9">
        <w:tab/>
      </w:r>
      <w:r w:rsidRPr="00E804C9">
        <w:tab/>
        <w:t>sf320</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INTEGER(0..319),</w:t>
      </w:r>
    </w:p>
    <w:p w14:paraId="3A043046" w14:textId="77777777" w:rsidR="00146683" w:rsidRPr="00E804C9" w:rsidRDefault="00146683" w:rsidP="00146683">
      <w:pPr>
        <w:pStyle w:val="PL"/>
        <w:shd w:val="clear" w:color="auto" w:fill="E6E6E6"/>
      </w:pPr>
      <w:r w:rsidRPr="00E804C9">
        <w:tab/>
      </w:r>
      <w:r w:rsidRPr="00E804C9">
        <w:tab/>
        <w:t>sf512</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INTEGER(0..511),</w:t>
      </w:r>
    </w:p>
    <w:p w14:paraId="4DBCC372" w14:textId="77777777" w:rsidR="00146683" w:rsidRPr="00E804C9" w:rsidRDefault="00146683" w:rsidP="00146683">
      <w:pPr>
        <w:pStyle w:val="PL"/>
        <w:shd w:val="clear" w:color="auto" w:fill="E6E6E6"/>
      </w:pPr>
      <w:r w:rsidRPr="00E804C9">
        <w:tab/>
      </w:r>
      <w:r w:rsidRPr="00E804C9">
        <w:tab/>
        <w:t>sf640</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INTEGER(0..639),</w:t>
      </w:r>
    </w:p>
    <w:p w14:paraId="5DA2DA55" w14:textId="77777777" w:rsidR="00146683" w:rsidRPr="00E804C9" w:rsidRDefault="00146683" w:rsidP="00146683">
      <w:pPr>
        <w:pStyle w:val="PL"/>
        <w:shd w:val="clear" w:color="auto" w:fill="E6E6E6"/>
      </w:pPr>
      <w:r w:rsidRPr="00E804C9">
        <w:tab/>
      </w:r>
      <w:r w:rsidRPr="00E804C9">
        <w:tab/>
        <w:t>sf1024</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INTEGER(0..1023),</w:t>
      </w:r>
    </w:p>
    <w:p w14:paraId="4B9EDAA0" w14:textId="77777777" w:rsidR="00146683" w:rsidRPr="00E804C9" w:rsidRDefault="00146683" w:rsidP="00146683">
      <w:pPr>
        <w:pStyle w:val="PL"/>
        <w:shd w:val="clear" w:color="auto" w:fill="E6E6E6"/>
      </w:pPr>
      <w:r w:rsidRPr="00E804C9">
        <w:tab/>
      </w:r>
      <w:r w:rsidRPr="00E804C9">
        <w:tab/>
        <w:t>sf2048</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INTEGER(0..2047),</w:t>
      </w:r>
    </w:p>
    <w:p w14:paraId="28360D9C" w14:textId="77777777" w:rsidR="00146683" w:rsidRPr="00E804C9" w:rsidRDefault="00146683" w:rsidP="00146683">
      <w:pPr>
        <w:pStyle w:val="PL"/>
        <w:shd w:val="clear" w:color="auto" w:fill="E6E6E6"/>
      </w:pPr>
      <w:r w:rsidRPr="00E804C9">
        <w:tab/>
      </w:r>
      <w:r w:rsidRPr="00E804C9">
        <w:tab/>
        <w:t>sf4096</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INTEGER(0..4095),</w:t>
      </w:r>
    </w:p>
    <w:p w14:paraId="3CB4D936" w14:textId="77777777" w:rsidR="00146683" w:rsidRPr="00E804C9" w:rsidRDefault="00146683" w:rsidP="00146683">
      <w:pPr>
        <w:pStyle w:val="PL"/>
        <w:shd w:val="clear" w:color="auto" w:fill="E6E6E6"/>
      </w:pPr>
      <w:r w:rsidRPr="00E804C9">
        <w:tab/>
      </w:r>
      <w:r w:rsidRPr="00E804C9">
        <w:tab/>
        <w:t>sf8192</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INTEGER(0..8191)</w:t>
      </w:r>
    </w:p>
    <w:p w14:paraId="00FDC7A9" w14:textId="77777777" w:rsidR="00146683" w:rsidRPr="00E804C9" w:rsidRDefault="00146683" w:rsidP="00146683">
      <w:pPr>
        <w:pStyle w:val="PL"/>
        <w:shd w:val="clear" w:color="auto" w:fill="E6E6E6"/>
      </w:pPr>
      <w:r w:rsidRPr="00E804C9">
        <w:tab/>
        <w:t>},</w:t>
      </w:r>
    </w:p>
    <w:p w14:paraId="22E1461C" w14:textId="77777777" w:rsidR="00146683" w:rsidRPr="00E804C9" w:rsidRDefault="00146683" w:rsidP="00146683">
      <w:pPr>
        <w:pStyle w:val="PL"/>
        <w:shd w:val="clear" w:color="auto" w:fill="E6E6E6"/>
      </w:pPr>
      <w:r w:rsidRPr="00E804C9">
        <w:tab/>
        <w:t>...</w:t>
      </w:r>
    </w:p>
    <w:p w14:paraId="374B5DFD" w14:textId="77777777" w:rsidR="00146683" w:rsidRPr="00E804C9" w:rsidRDefault="00146683" w:rsidP="00146683">
      <w:pPr>
        <w:pStyle w:val="PL"/>
        <w:shd w:val="clear" w:color="auto" w:fill="E6E6E6"/>
      </w:pPr>
      <w:r w:rsidRPr="00E804C9">
        <w:t>}</w:t>
      </w:r>
    </w:p>
    <w:p w14:paraId="616192A1" w14:textId="77777777" w:rsidR="00146683" w:rsidRPr="00E804C9" w:rsidRDefault="00146683" w:rsidP="00146683">
      <w:pPr>
        <w:pStyle w:val="PL"/>
        <w:shd w:val="clear" w:color="auto" w:fill="E6E6E6"/>
      </w:pPr>
    </w:p>
    <w:p w14:paraId="7743193B" w14:textId="77777777" w:rsidR="00146683" w:rsidRPr="00E804C9" w:rsidRDefault="00146683" w:rsidP="00146683">
      <w:pPr>
        <w:pStyle w:val="PL"/>
        <w:shd w:val="clear" w:color="auto" w:fill="E6E6E6"/>
      </w:pPr>
      <w:r w:rsidRPr="00E804C9">
        <w:t>-- ASN1STOP</w:t>
      </w:r>
    </w:p>
    <w:p w14:paraId="642BD81B" w14:textId="77777777" w:rsidR="00146683" w:rsidRPr="00E804C9" w:rsidRDefault="00146683" w:rsidP="00146683">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1F4839B0" w14:textId="77777777" w:rsidTr="00D02D01">
        <w:trPr>
          <w:cantSplit/>
          <w:tblHeader/>
        </w:trPr>
        <w:tc>
          <w:tcPr>
            <w:tcW w:w="9639" w:type="dxa"/>
          </w:tcPr>
          <w:p w14:paraId="010E5E67" w14:textId="77777777" w:rsidR="00146683" w:rsidRPr="00E804C9" w:rsidRDefault="00146683" w:rsidP="00D02D01">
            <w:pPr>
              <w:keepNext/>
              <w:keepLines/>
              <w:spacing w:after="0"/>
              <w:jc w:val="center"/>
              <w:rPr>
                <w:rFonts w:ascii="Arial" w:hAnsi="Arial"/>
                <w:b/>
                <w:sz w:val="18"/>
                <w:lang w:eastAsia="zh-CN"/>
              </w:rPr>
            </w:pPr>
            <w:r w:rsidRPr="00E804C9">
              <w:rPr>
                <w:rFonts w:ascii="Arial" w:hAnsi="Arial"/>
                <w:b/>
                <w:i/>
                <w:noProof/>
                <w:sz w:val="18"/>
                <w:lang w:eastAsia="zh-CN"/>
              </w:rPr>
              <w:t>SystemInformationBlockType20-NB</w:t>
            </w:r>
            <w:r w:rsidRPr="00E804C9">
              <w:rPr>
                <w:rFonts w:ascii="Arial" w:hAnsi="Arial"/>
                <w:b/>
                <w:iCs/>
                <w:noProof/>
                <w:sz w:val="18"/>
                <w:lang w:eastAsia="zh-CN"/>
              </w:rPr>
              <w:t xml:space="preserve"> field descriptions</w:t>
            </w:r>
          </w:p>
        </w:tc>
      </w:tr>
      <w:tr w:rsidR="00E804C9" w:rsidRPr="00E804C9" w14:paraId="207E3310" w14:textId="77777777" w:rsidTr="00D02D01">
        <w:trPr>
          <w:cantSplit/>
          <w:tblHeader/>
        </w:trPr>
        <w:tc>
          <w:tcPr>
            <w:tcW w:w="9639" w:type="dxa"/>
          </w:tcPr>
          <w:p w14:paraId="30D9C51E" w14:textId="77777777" w:rsidR="00146683" w:rsidRPr="00E804C9" w:rsidRDefault="00146683" w:rsidP="00D02D01">
            <w:pPr>
              <w:pStyle w:val="TAL"/>
              <w:rPr>
                <w:b/>
                <w:i/>
              </w:rPr>
            </w:pPr>
            <w:r w:rsidRPr="00E804C9">
              <w:rPr>
                <w:b/>
                <w:i/>
              </w:rPr>
              <w:t>dl-CarrierConfig</w:t>
            </w:r>
          </w:p>
          <w:p w14:paraId="2D6BED5F" w14:textId="77777777" w:rsidR="00146683" w:rsidRPr="00E804C9" w:rsidRDefault="00146683" w:rsidP="00D02D01">
            <w:pPr>
              <w:pStyle w:val="TAL"/>
            </w:pPr>
            <w:r w:rsidRPr="00E804C9">
              <w:t>Downlink carrier used for SC-MCCH. E-UTRAN cannot configure a downlink carrier operating in mixed operation mode.</w:t>
            </w:r>
          </w:p>
        </w:tc>
      </w:tr>
      <w:tr w:rsidR="00E804C9" w:rsidRPr="00E804C9" w14:paraId="3011FA65" w14:textId="77777777" w:rsidTr="00D02D01">
        <w:trPr>
          <w:cantSplit/>
          <w:tblHeader/>
        </w:trPr>
        <w:tc>
          <w:tcPr>
            <w:tcW w:w="9639" w:type="dxa"/>
          </w:tcPr>
          <w:p w14:paraId="2479AAF8" w14:textId="77777777" w:rsidR="00146683" w:rsidRPr="00E804C9" w:rsidRDefault="00146683" w:rsidP="00D02D01">
            <w:pPr>
              <w:pStyle w:val="TAL"/>
              <w:rPr>
                <w:b/>
                <w:i/>
              </w:rPr>
            </w:pPr>
            <w:r w:rsidRPr="00E804C9">
              <w:rPr>
                <w:b/>
                <w:i/>
              </w:rPr>
              <w:t>dl-CarrierIndex</w:t>
            </w:r>
          </w:p>
          <w:p w14:paraId="6AA0A620" w14:textId="77777777" w:rsidR="00146683" w:rsidRPr="00E804C9" w:rsidRDefault="00146683" w:rsidP="00D02D01">
            <w:pPr>
              <w:pStyle w:val="TAL"/>
              <w:rPr>
                <w:b/>
                <w:i/>
                <w:lang w:eastAsia="zh-CN"/>
              </w:rPr>
            </w:pPr>
            <w:r w:rsidRPr="00E804C9">
              <w:t xml:space="preserve">Index to a downlink carrier signalled in system information. Value '0' corresponds to the anchor carrier, value '1' corresponds to the first entry in </w:t>
            </w:r>
            <w:r w:rsidRPr="00E804C9">
              <w:rPr>
                <w:i/>
              </w:rPr>
              <w:t xml:space="preserve">dl-ConfigList </w:t>
            </w:r>
            <w:r w:rsidRPr="00E804C9">
              <w:t>in</w:t>
            </w:r>
            <w:r w:rsidRPr="00E804C9">
              <w:rPr>
                <w:i/>
              </w:rPr>
              <w:t xml:space="preserve"> </w:t>
            </w:r>
            <w:r w:rsidRPr="00E804C9">
              <w:rPr>
                <w:bCs/>
                <w:i/>
                <w:iCs/>
              </w:rPr>
              <w:t xml:space="preserve">SystemInformationBlockType22-NB, </w:t>
            </w:r>
            <w:r w:rsidRPr="00E804C9">
              <w:rPr>
                <w:bCs/>
                <w:iCs/>
              </w:rPr>
              <w:t>value</w:t>
            </w:r>
            <w:r w:rsidRPr="00E804C9">
              <w:rPr>
                <w:bCs/>
                <w:i/>
                <w:iCs/>
              </w:rPr>
              <w:t xml:space="preserve"> </w:t>
            </w:r>
            <w:r w:rsidRPr="00E804C9">
              <w:t xml:space="preserve">'2' corresponds to the second entry in </w:t>
            </w:r>
            <w:r w:rsidRPr="00E804C9">
              <w:rPr>
                <w:i/>
              </w:rPr>
              <w:t xml:space="preserve">dl-ConfigList </w:t>
            </w:r>
            <w:r w:rsidRPr="00E804C9">
              <w:t>and so on.</w:t>
            </w:r>
          </w:p>
        </w:tc>
      </w:tr>
      <w:tr w:rsidR="00E804C9" w:rsidRPr="00E804C9" w14:paraId="45C0BABC" w14:textId="77777777" w:rsidTr="00D02D01">
        <w:trPr>
          <w:cantSplit/>
          <w:tblHeader/>
        </w:trPr>
        <w:tc>
          <w:tcPr>
            <w:tcW w:w="9639" w:type="dxa"/>
          </w:tcPr>
          <w:p w14:paraId="3CBFD1E7" w14:textId="77777777" w:rsidR="00146683" w:rsidRPr="00E804C9" w:rsidRDefault="00146683" w:rsidP="00D02D01">
            <w:pPr>
              <w:pStyle w:val="TAL"/>
              <w:rPr>
                <w:b/>
                <w:i/>
                <w:noProof/>
                <w:lang w:eastAsia="zh-CN"/>
              </w:rPr>
            </w:pPr>
            <w:r w:rsidRPr="00E804C9">
              <w:rPr>
                <w:b/>
                <w:i/>
                <w:noProof/>
              </w:rPr>
              <w:t>drx-InactivityTimerSCPTM</w:t>
            </w:r>
          </w:p>
          <w:p w14:paraId="25E46343" w14:textId="77777777" w:rsidR="00146683" w:rsidRPr="00E804C9" w:rsidRDefault="00146683" w:rsidP="00D02D01">
            <w:pPr>
              <w:pStyle w:val="TAL"/>
              <w:rPr>
                <w:rFonts w:cs="Arial"/>
                <w:szCs w:val="18"/>
              </w:rPr>
            </w:pPr>
            <w:r w:rsidRPr="00E804C9">
              <w:rPr>
                <w:kern w:val="2"/>
              </w:rPr>
              <w:t>Timer for SC-MCCH reception in TS 36.321 [6]. Value in number of NPDCCH periods. Value pp1 corresponds to 1 NPDCCH period, pp2 corresponds to 2 NPDCCH periods and so on.</w:t>
            </w:r>
          </w:p>
        </w:tc>
      </w:tr>
      <w:tr w:rsidR="00E804C9" w:rsidRPr="00E804C9" w14:paraId="1903CBB4"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0DC89D62" w14:textId="77777777" w:rsidR="00146683" w:rsidRPr="00E804C9" w:rsidRDefault="00146683" w:rsidP="00D02D01">
            <w:pPr>
              <w:keepNext/>
              <w:keepLines/>
              <w:spacing w:after="0"/>
              <w:rPr>
                <w:rFonts w:ascii="Arial" w:hAnsi="Arial"/>
                <w:b/>
                <w:i/>
                <w:sz w:val="18"/>
              </w:rPr>
            </w:pPr>
            <w:r w:rsidRPr="00E804C9">
              <w:rPr>
                <w:rFonts w:ascii="Arial" w:hAnsi="Arial"/>
                <w:b/>
                <w:i/>
                <w:sz w:val="18"/>
              </w:rPr>
              <w:t>npdcch-NumRepetitions-SC-MCCH</w:t>
            </w:r>
          </w:p>
          <w:p w14:paraId="644A7F55" w14:textId="77777777" w:rsidR="00146683" w:rsidRPr="00E804C9" w:rsidRDefault="00146683" w:rsidP="00D02D01">
            <w:pPr>
              <w:keepNext/>
              <w:keepLines/>
              <w:spacing w:after="0"/>
              <w:rPr>
                <w:rFonts w:ascii="Arial" w:hAnsi="Arial"/>
                <w:b/>
                <w:i/>
                <w:sz w:val="18"/>
              </w:rPr>
            </w:pPr>
            <w:r w:rsidRPr="00E804C9">
              <w:rPr>
                <w:rFonts w:ascii="Arial" w:hAnsi="Arial"/>
                <w:bCs/>
                <w:sz w:val="18"/>
                <w:lang w:eastAsia="en-GB"/>
              </w:rPr>
              <w:t xml:space="preserve">The maximum number of NPDCCH repetitions the UE needs to monitor for SC-MCCH multicast search space, see </w:t>
            </w:r>
            <w:r w:rsidRPr="00E804C9">
              <w:rPr>
                <w:rFonts w:ascii="Arial" w:hAnsi="Arial"/>
                <w:sz w:val="18"/>
                <w:lang w:eastAsia="en-GB"/>
              </w:rPr>
              <w:t>TS 36.213 [23].</w:t>
            </w:r>
          </w:p>
        </w:tc>
      </w:tr>
      <w:tr w:rsidR="00E804C9" w:rsidRPr="00E804C9" w14:paraId="068ACCDD"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41AA7A7A" w14:textId="77777777" w:rsidR="00146683" w:rsidRPr="00E804C9" w:rsidRDefault="00146683" w:rsidP="00D02D01">
            <w:pPr>
              <w:pStyle w:val="TAL"/>
              <w:rPr>
                <w:b/>
                <w:i/>
              </w:rPr>
            </w:pPr>
            <w:r w:rsidRPr="00E804C9">
              <w:rPr>
                <w:b/>
                <w:i/>
              </w:rPr>
              <w:t>npdcch-Offset-SC-MCCH</w:t>
            </w:r>
          </w:p>
          <w:p w14:paraId="44297C1A" w14:textId="77777777" w:rsidR="00146683" w:rsidRPr="00E804C9" w:rsidRDefault="00146683" w:rsidP="00D02D01">
            <w:pPr>
              <w:pStyle w:val="TAL"/>
            </w:pPr>
            <w:r w:rsidRPr="00E804C9">
              <w:t xml:space="preserve">Fractional period offset of starting subframe for NPDCCH multicast search space for SC-MCCH, see </w:t>
            </w:r>
            <w:r w:rsidRPr="00E804C9">
              <w:rPr>
                <w:lang w:eastAsia="en-GB"/>
              </w:rPr>
              <w:t>TS 36.213 [23].</w:t>
            </w:r>
          </w:p>
        </w:tc>
      </w:tr>
      <w:tr w:rsidR="00E804C9" w:rsidRPr="00E804C9" w14:paraId="2421D049"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15E1DE7A" w14:textId="77777777" w:rsidR="00146683" w:rsidRPr="00E804C9" w:rsidRDefault="00146683" w:rsidP="00D02D01">
            <w:pPr>
              <w:pStyle w:val="TAL"/>
              <w:rPr>
                <w:b/>
                <w:i/>
              </w:rPr>
            </w:pPr>
            <w:r w:rsidRPr="00E804C9">
              <w:rPr>
                <w:b/>
                <w:i/>
              </w:rPr>
              <w:t>npdcch-StartSF-SC-MCCH</w:t>
            </w:r>
          </w:p>
          <w:p w14:paraId="1520BDE6" w14:textId="77777777" w:rsidR="00146683" w:rsidRPr="00E804C9" w:rsidRDefault="00146683" w:rsidP="00D02D01">
            <w:pPr>
              <w:pStyle w:val="TAL"/>
            </w:pPr>
            <w:r w:rsidRPr="00E804C9">
              <w:t xml:space="preserve">Starting subframes configuration of the NPDCCH multicast search space for SC-MCCH, see </w:t>
            </w:r>
            <w:r w:rsidRPr="00E804C9">
              <w:rPr>
                <w:lang w:eastAsia="en-GB"/>
              </w:rPr>
              <w:t>TS 36.213 [23].</w:t>
            </w:r>
          </w:p>
        </w:tc>
      </w:tr>
      <w:tr w:rsidR="00E804C9" w:rsidRPr="00E804C9" w14:paraId="762CF59D"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40404F0B" w14:textId="77777777" w:rsidR="00146683" w:rsidRPr="00E804C9" w:rsidRDefault="00146683" w:rsidP="00D02D01">
            <w:pPr>
              <w:pStyle w:val="TAL"/>
              <w:rPr>
                <w:b/>
                <w:i/>
                <w:noProof/>
                <w:lang w:eastAsia="zh-CN"/>
              </w:rPr>
            </w:pPr>
            <w:r w:rsidRPr="00E804C9">
              <w:rPr>
                <w:b/>
                <w:i/>
                <w:noProof/>
              </w:rPr>
              <w:t>onDurationTimerSCPTM</w:t>
            </w:r>
          </w:p>
          <w:p w14:paraId="7E25409E" w14:textId="77777777" w:rsidR="00146683" w:rsidRPr="00E804C9" w:rsidRDefault="00146683" w:rsidP="00D02D01">
            <w:pPr>
              <w:pStyle w:val="TAL"/>
              <w:rPr>
                <w:noProof/>
              </w:rPr>
            </w:pPr>
            <w:r w:rsidRPr="00E804C9">
              <w:rPr>
                <w:kern w:val="2"/>
              </w:rPr>
              <w:t>Timer for SC-MCCH reception in TS 36.321 [6]. Value in number of NPDCCH periods. Value pp1 corresponds to 1 NPDCCH period, pp2 corresponds to 2 NPDCCH periods and so on.</w:t>
            </w:r>
          </w:p>
        </w:tc>
      </w:tr>
      <w:tr w:rsidR="00E804C9" w:rsidRPr="00E804C9" w14:paraId="0A1168F6"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35D790EE" w14:textId="77777777" w:rsidR="00146683" w:rsidRPr="00E804C9" w:rsidRDefault="00146683" w:rsidP="00D02D01">
            <w:pPr>
              <w:pStyle w:val="TAL"/>
              <w:rPr>
                <w:b/>
                <w:i/>
                <w:noProof/>
                <w:lang w:eastAsia="zh-CN"/>
              </w:rPr>
            </w:pPr>
            <w:r w:rsidRPr="00E804C9">
              <w:rPr>
                <w:b/>
                <w:i/>
                <w:noProof/>
              </w:rPr>
              <w:t>schedulingPeriodStartOffsetSCPTM</w:t>
            </w:r>
          </w:p>
          <w:p w14:paraId="29DFCEE8" w14:textId="77777777" w:rsidR="00146683" w:rsidRPr="00E804C9" w:rsidRDefault="00146683" w:rsidP="00D02D01">
            <w:pPr>
              <w:pStyle w:val="TAL"/>
            </w:pPr>
            <w:r w:rsidRPr="00E804C9">
              <w:rPr>
                <w:i/>
                <w:kern w:val="2"/>
              </w:rPr>
              <w:t>SCPTM-SchedulingCycle</w:t>
            </w:r>
            <w:r w:rsidRPr="00E804C9">
              <w:rPr>
                <w:kern w:val="2"/>
              </w:rPr>
              <w:t xml:space="preserve"> and </w:t>
            </w:r>
            <w:r w:rsidRPr="00E804C9">
              <w:rPr>
                <w:i/>
                <w:kern w:val="2"/>
              </w:rPr>
              <w:t>SCPTM-SchedulingOffset</w:t>
            </w:r>
            <w:r w:rsidRPr="00E804C9">
              <w:rPr>
                <w:kern w:val="2"/>
              </w:rPr>
              <w:t xml:space="preserve"> in TS 36.321 [6]. The value of </w:t>
            </w:r>
            <w:r w:rsidRPr="00E804C9">
              <w:rPr>
                <w:i/>
                <w:kern w:val="2"/>
              </w:rPr>
              <w:t>SCPTM-SchedulingCycle</w:t>
            </w:r>
            <w:r w:rsidRPr="00E804C9">
              <w:rPr>
                <w:kern w:val="2"/>
              </w:rPr>
              <w:t xml:space="preserve"> is in number of sub-frames. Value sf10 corresponds to 10 sub-frames, sf20 corresponds to 20 sub-frames and so on. The value of </w:t>
            </w:r>
            <w:r w:rsidRPr="00E804C9">
              <w:rPr>
                <w:i/>
                <w:kern w:val="2"/>
              </w:rPr>
              <w:t>SCPTM-SchedulingOffset</w:t>
            </w:r>
            <w:r w:rsidRPr="00E804C9">
              <w:rPr>
                <w:kern w:val="2"/>
              </w:rPr>
              <w:t xml:space="preserve"> is in number of sub-frames.</w:t>
            </w:r>
          </w:p>
        </w:tc>
      </w:tr>
      <w:tr w:rsidR="00E804C9" w:rsidRPr="00E804C9" w14:paraId="695F09FE" w14:textId="77777777" w:rsidTr="00D02D01">
        <w:trPr>
          <w:cantSplit/>
          <w:tblHeader/>
        </w:trPr>
        <w:tc>
          <w:tcPr>
            <w:tcW w:w="9639" w:type="dxa"/>
          </w:tcPr>
          <w:p w14:paraId="58F44E34" w14:textId="77777777" w:rsidR="00146683" w:rsidRPr="00E804C9" w:rsidRDefault="00146683" w:rsidP="00D02D01">
            <w:pPr>
              <w:pStyle w:val="TAL"/>
              <w:rPr>
                <w:rFonts w:cs="Arial"/>
                <w:b/>
                <w:i/>
                <w:szCs w:val="18"/>
              </w:rPr>
            </w:pPr>
            <w:r w:rsidRPr="00E804C9">
              <w:rPr>
                <w:rFonts w:cs="Arial"/>
                <w:b/>
                <w:i/>
                <w:szCs w:val="18"/>
              </w:rPr>
              <w:t>sc-mcch-CarrierConfig</w:t>
            </w:r>
          </w:p>
          <w:p w14:paraId="2F68FA82" w14:textId="77777777" w:rsidR="00146683" w:rsidRPr="00E804C9" w:rsidRDefault="00146683" w:rsidP="00D02D01">
            <w:pPr>
              <w:keepNext/>
              <w:keepLines/>
              <w:spacing w:after="0"/>
              <w:rPr>
                <w:rFonts w:ascii="Arial" w:hAnsi="Arial" w:cs="Arial"/>
                <w:b/>
                <w:i/>
                <w:noProof/>
                <w:sz w:val="18"/>
                <w:szCs w:val="18"/>
                <w:lang w:eastAsia="zh-CN"/>
              </w:rPr>
            </w:pPr>
            <w:r w:rsidRPr="00E804C9">
              <w:rPr>
                <w:rFonts w:ascii="Arial" w:hAnsi="Arial" w:cs="Arial"/>
                <w:sz w:val="18"/>
                <w:szCs w:val="18"/>
              </w:rPr>
              <w:t>Dow</w:t>
            </w:r>
            <w:r w:rsidRPr="00E804C9">
              <w:rPr>
                <w:rFonts w:ascii="Arial" w:hAnsi="Arial" w:cs="Arial"/>
                <w:sz w:val="18"/>
                <w:szCs w:val="18"/>
                <w:lang w:eastAsia="zh-CN"/>
              </w:rPr>
              <w:t>n</w:t>
            </w:r>
            <w:r w:rsidRPr="00E804C9">
              <w:rPr>
                <w:rFonts w:ascii="Arial" w:hAnsi="Arial" w:cs="Arial"/>
                <w:sz w:val="18"/>
                <w:szCs w:val="18"/>
              </w:rPr>
              <w:t xml:space="preserve">link </w:t>
            </w:r>
            <w:r w:rsidRPr="00E804C9">
              <w:rPr>
                <w:rFonts w:ascii="Arial" w:hAnsi="Arial" w:cs="Arial"/>
                <w:sz w:val="18"/>
                <w:szCs w:val="18"/>
                <w:lang w:eastAsia="en-GB"/>
              </w:rPr>
              <w:t>carrier that is used for SC-MCCH</w:t>
            </w:r>
            <w:r w:rsidRPr="00E804C9">
              <w:rPr>
                <w:rFonts w:ascii="Arial" w:hAnsi="Arial" w:cs="Arial"/>
                <w:sz w:val="18"/>
                <w:szCs w:val="18"/>
              </w:rPr>
              <w:t>.</w:t>
            </w:r>
          </w:p>
        </w:tc>
      </w:tr>
      <w:tr w:rsidR="00E804C9" w:rsidRPr="00E804C9" w14:paraId="3AE7B856"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7E0F3B06" w14:textId="77777777" w:rsidR="00146683" w:rsidRPr="00E804C9" w:rsidRDefault="00146683" w:rsidP="00D02D01">
            <w:pPr>
              <w:pStyle w:val="TAL"/>
              <w:rPr>
                <w:b/>
                <w:i/>
                <w:noProof/>
              </w:rPr>
            </w:pPr>
            <w:r w:rsidRPr="00E804C9">
              <w:rPr>
                <w:b/>
                <w:i/>
                <w:noProof/>
              </w:rPr>
              <w:t>sc-mcch-ModificationPeriod</w:t>
            </w:r>
          </w:p>
          <w:p w14:paraId="295848A5" w14:textId="77777777" w:rsidR="00146683" w:rsidRPr="00E804C9" w:rsidRDefault="00146683" w:rsidP="00D02D01">
            <w:pPr>
              <w:pStyle w:val="TAL"/>
              <w:rPr>
                <w:lang w:eastAsia="en-GB"/>
              </w:rPr>
            </w:pPr>
            <w:r w:rsidRPr="00E804C9">
              <w:rPr>
                <w:noProof/>
                <w:lang w:eastAsia="en-GB"/>
              </w:rPr>
              <w:t xml:space="preserve">Defines periodically appearing boundaries, i.e. radio frames for which </w:t>
            </w:r>
            <w:r w:rsidRPr="00E804C9">
              <w:t>(H-SFN * 1024 +</w:t>
            </w:r>
            <w:r w:rsidRPr="00E804C9">
              <w:rPr>
                <w:noProof/>
                <w:lang w:eastAsia="en-GB"/>
              </w:rPr>
              <w:t xml:space="preserve">SFN) mod </w:t>
            </w:r>
            <w:r w:rsidRPr="00E804C9">
              <w:rPr>
                <w:i/>
                <w:noProof/>
                <w:lang w:eastAsia="en-GB"/>
              </w:rPr>
              <w:t>sc-mcch-ModificationPeriod</w:t>
            </w:r>
            <w:r w:rsidRPr="00E804C9">
              <w:rPr>
                <w:noProof/>
                <w:lang w:eastAsia="en-GB"/>
              </w:rPr>
              <w:t xml:space="preserve"> = 0. The contents of different transmissions of SC-MCCH information can only be different if there is at least one such boundary in-between them. Value rf32 corresponds to 32 radio frames, value rf128 corresponds to 128 radio frames and so on.</w:t>
            </w:r>
          </w:p>
        </w:tc>
      </w:tr>
      <w:tr w:rsidR="00E804C9" w:rsidRPr="00E804C9" w14:paraId="1589BD2F"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66977F46" w14:textId="77777777" w:rsidR="00146683" w:rsidRPr="00E804C9" w:rsidRDefault="00146683" w:rsidP="00D02D01">
            <w:pPr>
              <w:pStyle w:val="TAL"/>
              <w:rPr>
                <w:b/>
                <w:i/>
                <w:noProof/>
              </w:rPr>
            </w:pPr>
            <w:r w:rsidRPr="00E804C9">
              <w:rPr>
                <w:b/>
                <w:i/>
                <w:noProof/>
              </w:rPr>
              <w:t>sc-mcch-Offset</w:t>
            </w:r>
          </w:p>
          <w:p w14:paraId="5CFA9DEF" w14:textId="77777777" w:rsidR="00146683" w:rsidRPr="00E804C9" w:rsidRDefault="00146683" w:rsidP="00D02D01">
            <w:pPr>
              <w:pStyle w:val="TAL"/>
              <w:rPr>
                <w:lang w:eastAsia="en-GB"/>
              </w:rPr>
            </w:pPr>
            <w:r w:rsidRPr="00E804C9">
              <w:rPr>
                <w:noProof/>
                <w:lang w:eastAsia="en-GB"/>
              </w:rPr>
              <w:t xml:space="preserve">Indicates, together with the sc-mcch-RepetitionPeriod, the boundary of the repetition period: </w:t>
            </w:r>
            <w:r w:rsidRPr="00E804C9">
              <w:t>(H-SFN * 1024 +</w:t>
            </w:r>
            <w:r w:rsidRPr="00E804C9">
              <w:rPr>
                <w:noProof/>
                <w:lang w:eastAsia="en-GB"/>
              </w:rPr>
              <w:t xml:space="preserve">SFN) mod </w:t>
            </w:r>
            <w:r w:rsidRPr="00E804C9">
              <w:rPr>
                <w:i/>
                <w:noProof/>
                <w:lang w:eastAsia="en-GB"/>
              </w:rPr>
              <w:t>sc-mcch-RepetitionPeriod</w:t>
            </w:r>
            <w:r w:rsidRPr="00E804C9">
              <w:rPr>
                <w:noProof/>
                <w:lang w:eastAsia="en-GB"/>
              </w:rPr>
              <w:t xml:space="preserve"> = </w:t>
            </w:r>
            <w:r w:rsidRPr="00E804C9">
              <w:rPr>
                <w:noProof/>
                <w:lang w:eastAsia="zh-CN"/>
              </w:rPr>
              <w:t>sc-</w:t>
            </w:r>
            <w:r w:rsidRPr="00E804C9">
              <w:rPr>
                <w:noProof/>
                <w:lang w:eastAsia="en-GB"/>
              </w:rPr>
              <w:t>mcch-Offset.</w:t>
            </w:r>
          </w:p>
        </w:tc>
      </w:tr>
      <w:tr w:rsidR="00E804C9" w:rsidRPr="00E804C9" w14:paraId="063457AD"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602B6201" w14:textId="77777777" w:rsidR="00146683" w:rsidRPr="00E804C9" w:rsidRDefault="00146683" w:rsidP="00D02D01">
            <w:pPr>
              <w:pStyle w:val="TAL"/>
              <w:rPr>
                <w:b/>
                <w:i/>
                <w:noProof/>
              </w:rPr>
            </w:pPr>
            <w:r w:rsidRPr="00E804C9">
              <w:rPr>
                <w:b/>
                <w:i/>
                <w:noProof/>
              </w:rPr>
              <w:t>sc-mcch-RepetitionPeriod</w:t>
            </w:r>
          </w:p>
          <w:p w14:paraId="7B5BA776" w14:textId="77777777" w:rsidR="00146683" w:rsidRPr="00E804C9" w:rsidRDefault="00146683" w:rsidP="00D02D01">
            <w:pPr>
              <w:pStyle w:val="TAL"/>
              <w:rPr>
                <w:noProof/>
                <w:lang w:eastAsia="zh-CN"/>
              </w:rPr>
            </w:pPr>
            <w:r w:rsidRPr="00E804C9">
              <w:rPr>
                <w:noProof/>
                <w:lang w:eastAsia="en-GB"/>
              </w:rPr>
              <w:t>Defines the interval between transmissions of SC-MCCH information, in radio frames. Value rf32 corresponds to 32 radio frames, rf128 corresponds to 128 radio frames and so on.</w:t>
            </w:r>
          </w:p>
        </w:tc>
      </w:tr>
      <w:tr w:rsidR="00146683" w:rsidRPr="00E804C9" w14:paraId="7523715A"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21143A6D" w14:textId="77777777" w:rsidR="00146683" w:rsidRPr="00E804C9" w:rsidRDefault="00146683" w:rsidP="00D02D01">
            <w:pPr>
              <w:pStyle w:val="TAL"/>
              <w:rPr>
                <w:b/>
                <w:i/>
                <w:noProof/>
              </w:rPr>
            </w:pPr>
            <w:r w:rsidRPr="00E804C9">
              <w:rPr>
                <w:b/>
                <w:i/>
                <w:noProof/>
              </w:rPr>
              <w:t>sc-mcch-SchedulingInfo</w:t>
            </w:r>
          </w:p>
          <w:p w14:paraId="20123261" w14:textId="77777777" w:rsidR="00146683" w:rsidRPr="00E804C9" w:rsidRDefault="00146683" w:rsidP="00D02D01">
            <w:pPr>
              <w:pStyle w:val="TAL"/>
              <w:rPr>
                <w:noProof/>
              </w:rPr>
            </w:pPr>
            <w:r w:rsidRPr="00E804C9">
              <w:rPr>
                <w:noProof/>
              </w:rPr>
              <w:t>DRX information for the SC-MCCH. If the field is absent, DRX is not used for SC-MCCH reception.</w:t>
            </w:r>
          </w:p>
        </w:tc>
      </w:tr>
    </w:tbl>
    <w:p w14:paraId="6BC079C9" w14:textId="77777777" w:rsidR="00146683" w:rsidRPr="00E804C9" w:rsidRDefault="00146683" w:rsidP="00146683"/>
    <w:p w14:paraId="520D0A08" w14:textId="77777777" w:rsidR="00146683" w:rsidRPr="00E804C9" w:rsidRDefault="00146683" w:rsidP="00146683">
      <w:pPr>
        <w:pStyle w:val="Heading4"/>
        <w:rPr>
          <w:i/>
          <w:noProof/>
        </w:rPr>
      </w:pPr>
      <w:bookmarkStart w:id="12231" w:name="_Toc20487604"/>
      <w:bookmarkStart w:id="12232" w:name="_Toc29342905"/>
      <w:bookmarkStart w:id="12233" w:name="_Toc29344044"/>
      <w:bookmarkStart w:id="12234" w:name="_Toc36567310"/>
      <w:bookmarkStart w:id="12235" w:name="_Toc36810761"/>
      <w:bookmarkStart w:id="12236" w:name="_Toc36847125"/>
      <w:bookmarkStart w:id="12237" w:name="_Toc36939778"/>
      <w:bookmarkStart w:id="12238" w:name="_Toc37082758"/>
      <w:bookmarkStart w:id="12239" w:name="_Toc46481399"/>
      <w:bookmarkStart w:id="12240" w:name="_Toc46482633"/>
      <w:bookmarkStart w:id="12241" w:name="_Toc46483867"/>
      <w:bookmarkStart w:id="12242" w:name="_Toc171495556"/>
      <w:r w:rsidRPr="00E804C9">
        <w:lastRenderedPageBreak/>
        <w:t>–</w:t>
      </w:r>
      <w:r w:rsidRPr="00E804C9">
        <w:tab/>
      </w:r>
      <w:r w:rsidRPr="00E804C9">
        <w:rPr>
          <w:i/>
          <w:noProof/>
        </w:rPr>
        <w:t>SystemInformationBlockType22-NB</w:t>
      </w:r>
      <w:bookmarkEnd w:id="12231"/>
      <w:bookmarkEnd w:id="12232"/>
      <w:bookmarkEnd w:id="12233"/>
      <w:bookmarkEnd w:id="12234"/>
      <w:bookmarkEnd w:id="12235"/>
      <w:bookmarkEnd w:id="12236"/>
      <w:bookmarkEnd w:id="12237"/>
      <w:bookmarkEnd w:id="12238"/>
      <w:bookmarkEnd w:id="12239"/>
      <w:bookmarkEnd w:id="12240"/>
      <w:bookmarkEnd w:id="12241"/>
      <w:bookmarkEnd w:id="12242"/>
    </w:p>
    <w:p w14:paraId="5946B20A" w14:textId="77777777" w:rsidR="00146683" w:rsidRPr="00E804C9" w:rsidRDefault="00146683" w:rsidP="00146683">
      <w:r w:rsidRPr="00E804C9">
        <w:t xml:space="preserve">The IE </w:t>
      </w:r>
      <w:r w:rsidRPr="00E804C9">
        <w:rPr>
          <w:i/>
          <w:noProof/>
        </w:rPr>
        <w:t>SystemInformationBlockType22-NB</w:t>
      </w:r>
      <w:r w:rsidRPr="00E804C9">
        <w:t xml:space="preserve"> contains radio resource configuration for paging and random access procedure on non-anchor carriers.</w:t>
      </w:r>
    </w:p>
    <w:p w14:paraId="0829215F" w14:textId="77777777" w:rsidR="00146683" w:rsidRPr="00E804C9" w:rsidRDefault="00146683" w:rsidP="00146683">
      <w:pPr>
        <w:pStyle w:val="TH"/>
        <w:rPr>
          <w:bCs/>
          <w:i/>
          <w:iCs/>
        </w:rPr>
      </w:pPr>
      <w:r w:rsidRPr="00E804C9">
        <w:rPr>
          <w:bCs/>
          <w:i/>
          <w:iCs/>
          <w:noProof/>
        </w:rPr>
        <w:t xml:space="preserve">SystemInformationBlockType22-NB </w:t>
      </w:r>
      <w:r w:rsidRPr="00E804C9">
        <w:rPr>
          <w:bCs/>
          <w:iCs/>
          <w:noProof/>
        </w:rPr>
        <w:t>information element</w:t>
      </w:r>
    </w:p>
    <w:p w14:paraId="2CF1F708" w14:textId="77777777" w:rsidR="00146683" w:rsidRPr="00E804C9" w:rsidRDefault="00146683" w:rsidP="00146683">
      <w:pPr>
        <w:pStyle w:val="PL"/>
        <w:shd w:val="clear" w:color="auto" w:fill="E6E6E6"/>
      </w:pPr>
      <w:r w:rsidRPr="00E804C9">
        <w:t>-- ASN1START</w:t>
      </w:r>
    </w:p>
    <w:p w14:paraId="599EA640" w14:textId="77777777" w:rsidR="00146683" w:rsidRPr="00E804C9" w:rsidRDefault="00146683" w:rsidP="00146683">
      <w:pPr>
        <w:pStyle w:val="PL"/>
        <w:shd w:val="clear" w:color="auto" w:fill="E6E6E6"/>
      </w:pPr>
    </w:p>
    <w:p w14:paraId="365CD5DE" w14:textId="77777777" w:rsidR="00146683" w:rsidRPr="00E804C9" w:rsidRDefault="00146683" w:rsidP="00146683">
      <w:pPr>
        <w:pStyle w:val="PL"/>
        <w:shd w:val="clear" w:color="auto" w:fill="E6E6E6"/>
      </w:pPr>
      <w:r w:rsidRPr="00E804C9">
        <w:t>SystemInformationBlockType22-NB-r14 ::=</w:t>
      </w:r>
      <w:r w:rsidRPr="00E804C9">
        <w:tab/>
        <w:t>SEQUENCE {</w:t>
      </w:r>
    </w:p>
    <w:p w14:paraId="22857FB7" w14:textId="77777777" w:rsidR="00146683" w:rsidRPr="00E804C9" w:rsidRDefault="00146683" w:rsidP="00146683">
      <w:pPr>
        <w:pStyle w:val="PL"/>
        <w:shd w:val="clear" w:color="auto" w:fill="E6E6E6"/>
        <w:ind w:firstLineChars="10" w:firstLine="16"/>
      </w:pPr>
      <w:r w:rsidRPr="00E804C9">
        <w:tab/>
        <w:t>dl-ConfigList-r14</w:t>
      </w:r>
      <w:r w:rsidRPr="00E804C9">
        <w:tab/>
      </w:r>
      <w:r w:rsidRPr="00E804C9">
        <w:tab/>
      </w:r>
      <w:r w:rsidRPr="00E804C9">
        <w:tab/>
      </w:r>
      <w:r w:rsidRPr="00E804C9">
        <w:tab/>
      </w:r>
      <w:r w:rsidRPr="00E804C9">
        <w:tab/>
        <w:t>DL-ConfigCommonList-NB-r14</w:t>
      </w:r>
      <w:r w:rsidRPr="00E804C9">
        <w:tab/>
        <w:t>OPTIONAL,</w:t>
      </w:r>
      <w:r w:rsidRPr="00E804C9">
        <w:tab/>
        <w:t>-- Need OR</w:t>
      </w:r>
    </w:p>
    <w:p w14:paraId="76814FB1" w14:textId="77777777" w:rsidR="00146683" w:rsidRPr="00E804C9" w:rsidRDefault="00146683" w:rsidP="00146683">
      <w:pPr>
        <w:pStyle w:val="PL"/>
        <w:shd w:val="clear" w:color="auto" w:fill="E6E6E6"/>
        <w:ind w:firstLineChars="10" w:firstLine="16"/>
      </w:pPr>
      <w:r w:rsidRPr="00E804C9">
        <w:tab/>
        <w:t>ul-ConfigList-r14</w:t>
      </w:r>
      <w:r w:rsidRPr="00E804C9">
        <w:tab/>
      </w:r>
      <w:r w:rsidRPr="00E804C9">
        <w:tab/>
      </w:r>
      <w:r w:rsidRPr="00E804C9">
        <w:tab/>
      </w:r>
      <w:r w:rsidRPr="00E804C9">
        <w:tab/>
      </w:r>
      <w:r w:rsidRPr="00E804C9">
        <w:tab/>
        <w:t>UL-ConfigCommonList-NB-r14</w:t>
      </w:r>
      <w:r w:rsidRPr="00E804C9">
        <w:tab/>
        <w:t>OPTIONAL,</w:t>
      </w:r>
      <w:r w:rsidRPr="00E804C9">
        <w:tab/>
        <w:t>-- Need OR</w:t>
      </w:r>
    </w:p>
    <w:p w14:paraId="59DB2CB0" w14:textId="77777777" w:rsidR="00146683" w:rsidRPr="00E804C9" w:rsidRDefault="00146683" w:rsidP="00146683">
      <w:pPr>
        <w:pStyle w:val="PL"/>
        <w:shd w:val="clear" w:color="auto" w:fill="E6E6E6"/>
      </w:pPr>
      <w:r w:rsidRPr="00E804C9">
        <w:tab/>
        <w:t>pagingWeightAnchor-r14</w:t>
      </w:r>
      <w:r w:rsidRPr="00E804C9">
        <w:tab/>
      </w:r>
      <w:r w:rsidRPr="00E804C9">
        <w:tab/>
      </w:r>
      <w:r w:rsidRPr="00E804C9">
        <w:tab/>
      </w:r>
      <w:r w:rsidRPr="00E804C9">
        <w:tab/>
        <w:t>PagingWeight-NB-r14</w:t>
      </w:r>
      <w:r w:rsidRPr="00E804C9">
        <w:tab/>
      </w:r>
      <w:r w:rsidRPr="00E804C9">
        <w:tab/>
      </w:r>
      <w:r w:rsidRPr="00E804C9">
        <w:tab/>
        <w:t>OPTIONAL,</w:t>
      </w:r>
      <w:r w:rsidRPr="00E804C9">
        <w:tab/>
        <w:t>-- Cond pcch-config</w:t>
      </w:r>
    </w:p>
    <w:p w14:paraId="484E51A6" w14:textId="77777777" w:rsidR="00146683" w:rsidRPr="00E804C9" w:rsidRDefault="00146683" w:rsidP="00146683">
      <w:pPr>
        <w:pStyle w:val="PL"/>
        <w:shd w:val="clear" w:color="auto" w:fill="E6E6E6"/>
      </w:pPr>
      <w:r w:rsidRPr="00E804C9">
        <w:tab/>
        <w:t>nprach-ProbabilityAnchorList-r14</w:t>
      </w:r>
      <w:r w:rsidRPr="00E804C9">
        <w:tab/>
        <w:t>NPRACH-ProbabilityAnchorList-NB-r14</w:t>
      </w:r>
      <w:r w:rsidRPr="00E804C9">
        <w:tab/>
        <w:t>OPTIONAL,</w:t>
      </w:r>
      <w:r w:rsidRPr="00E804C9">
        <w:tab/>
        <w:t>-- Cond nprach-config</w:t>
      </w:r>
    </w:p>
    <w:p w14:paraId="7F9F34DA" w14:textId="77777777" w:rsidR="00146683" w:rsidRPr="00E804C9" w:rsidRDefault="00146683" w:rsidP="00146683">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t>OPTIONAL,</w:t>
      </w:r>
    </w:p>
    <w:p w14:paraId="19BB9073" w14:textId="77777777" w:rsidR="00146683" w:rsidRPr="00E804C9" w:rsidRDefault="00146683" w:rsidP="00146683">
      <w:pPr>
        <w:pStyle w:val="PL"/>
        <w:shd w:val="clear" w:color="auto" w:fill="E6E6E6"/>
      </w:pPr>
      <w:r w:rsidRPr="00E804C9">
        <w:tab/>
        <w:t>...,</w:t>
      </w:r>
    </w:p>
    <w:p w14:paraId="4BA14BFE" w14:textId="77777777" w:rsidR="00146683" w:rsidRPr="00E804C9" w:rsidRDefault="00146683" w:rsidP="00146683">
      <w:pPr>
        <w:pStyle w:val="PL"/>
        <w:shd w:val="clear" w:color="auto" w:fill="E6E6E6"/>
      </w:pPr>
      <w:r w:rsidRPr="00E804C9">
        <w:tab/>
        <w:t>[[</w:t>
      </w:r>
      <w:r w:rsidRPr="00E804C9">
        <w:tab/>
        <w:t>mixedOperationModeConfig-r15</w:t>
      </w:r>
      <w:r w:rsidRPr="00E804C9">
        <w:tab/>
        <w:t>SEQUENCE {</w:t>
      </w:r>
    </w:p>
    <w:p w14:paraId="05ED1C4E" w14:textId="77777777" w:rsidR="00146683" w:rsidRPr="00E804C9" w:rsidRDefault="00146683" w:rsidP="00146683">
      <w:pPr>
        <w:pStyle w:val="PL"/>
        <w:shd w:val="clear" w:color="auto" w:fill="E6E6E6"/>
      </w:pPr>
      <w:r w:rsidRPr="00E804C9">
        <w:tab/>
      </w:r>
      <w:r w:rsidRPr="00E804C9">
        <w:tab/>
      </w:r>
      <w:r w:rsidRPr="00E804C9">
        <w:tab/>
        <w:t>dl-ConfigListMixed-r15</w:t>
      </w:r>
      <w:r w:rsidRPr="00E804C9">
        <w:tab/>
      </w:r>
      <w:r w:rsidRPr="00E804C9">
        <w:tab/>
      </w:r>
      <w:r w:rsidRPr="00E804C9">
        <w:tab/>
        <w:t>DL-ConfigCommonList-NB-r14</w:t>
      </w:r>
      <w:r w:rsidRPr="00E804C9">
        <w:tab/>
        <w:t>OPTIONAL,</w:t>
      </w:r>
      <w:r w:rsidRPr="00E804C9">
        <w:tab/>
        <w:t>-- Cond dl-ConfigList</w:t>
      </w:r>
    </w:p>
    <w:p w14:paraId="74638552" w14:textId="77777777" w:rsidR="00146683" w:rsidRPr="00E804C9" w:rsidRDefault="00146683" w:rsidP="00146683">
      <w:pPr>
        <w:pStyle w:val="PL"/>
        <w:shd w:val="clear" w:color="auto" w:fill="E6E6E6"/>
      </w:pPr>
      <w:r w:rsidRPr="00E804C9">
        <w:tab/>
      </w:r>
      <w:r w:rsidRPr="00E804C9">
        <w:tab/>
      </w:r>
      <w:r w:rsidRPr="00E804C9">
        <w:tab/>
        <w:t>ul-ConfigListMixed-r15</w:t>
      </w:r>
      <w:r w:rsidRPr="00E804C9">
        <w:tab/>
      </w:r>
      <w:r w:rsidRPr="00E804C9">
        <w:tab/>
      </w:r>
      <w:r w:rsidRPr="00E804C9">
        <w:tab/>
        <w:t>UL-ConfigCommonList-NB-r14</w:t>
      </w:r>
      <w:r w:rsidRPr="00E804C9">
        <w:tab/>
        <w:t>OPTIONAL,</w:t>
      </w:r>
      <w:r w:rsidRPr="00E804C9">
        <w:tab/>
        <w:t>-- Cond ul-ConfigList</w:t>
      </w:r>
    </w:p>
    <w:p w14:paraId="28FE8257" w14:textId="77777777" w:rsidR="00146683" w:rsidRPr="00E804C9" w:rsidRDefault="00146683" w:rsidP="00146683">
      <w:pPr>
        <w:pStyle w:val="PL"/>
        <w:shd w:val="clear" w:color="auto" w:fill="E6E6E6"/>
      </w:pPr>
      <w:r w:rsidRPr="00E804C9">
        <w:tab/>
      </w:r>
      <w:r w:rsidRPr="00E804C9">
        <w:tab/>
      </w:r>
      <w:r w:rsidRPr="00E804C9">
        <w:tab/>
        <w:t>pagingDistribution-r15</w:t>
      </w:r>
      <w:r w:rsidRPr="00E804C9">
        <w:tab/>
      </w:r>
      <w:r w:rsidRPr="00E804C9">
        <w:tab/>
      </w:r>
      <w:r w:rsidRPr="00E804C9">
        <w:tab/>
        <w:t>ENUMERATED {true}</w:t>
      </w:r>
      <w:r w:rsidRPr="00E804C9">
        <w:tab/>
      </w:r>
      <w:r w:rsidRPr="00E804C9">
        <w:tab/>
      </w:r>
      <w:r w:rsidRPr="00E804C9">
        <w:tab/>
        <w:t>OPTIONAL,</w:t>
      </w:r>
      <w:r w:rsidRPr="00E804C9">
        <w:tab/>
        <w:t>-- Need OR</w:t>
      </w:r>
    </w:p>
    <w:p w14:paraId="46DB1EA5" w14:textId="77777777" w:rsidR="00146683" w:rsidRPr="00E804C9" w:rsidRDefault="00146683" w:rsidP="00146683">
      <w:pPr>
        <w:pStyle w:val="PL"/>
        <w:shd w:val="clear" w:color="auto" w:fill="E6E6E6"/>
      </w:pPr>
      <w:r w:rsidRPr="00E804C9">
        <w:tab/>
      </w:r>
      <w:r w:rsidRPr="00E804C9">
        <w:tab/>
      </w:r>
      <w:r w:rsidRPr="00E804C9">
        <w:tab/>
        <w:t>nprach-Distribution-r15</w:t>
      </w:r>
      <w:r w:rsidRPr="00E804C9">
        <w:tab/>
      </w:r>
      <w:r w:rsidRPr="00E804C9">
        <w:tab/>
      </w:r>
      <w:r w:rsidRPr="00E804C9">
        <w:tab/>
        <w:t>ENUMERATED {true}</w:t>
      </w:r>
      <w:r w:rsidRPr="00E804C9">
        <w:tab/>
      </w:r>
      <w:r w:rsidRPr="00E804C9">
        <w:tab/>
      </w:r>
      <w:r w:rsidRPr="00E804C9">
        <w:tab/>
        <w:t>OPTIONAL</w:t>
      </w:r>
      <w:r w:rsidRPr="00E804C9">
        <w:tab/>
        <w:t>-- Need OR</w:t>
      </w:r>
    </w:p>
    <w:p w14:paraId="5F336E04" w14:textId="77777777" w:rsidR="00146683" w:rsidRPr="00E804C9" w:rsidRDefault="00146683" w:rsidP="00146683">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R</w:t>
      </w:r>
    </w:p>
    <w:p w14:paraId="531073A2" w14:textId="77777777" w:rsidR="00146683" w:rsidRPr="00E804C9" w:rsidRDefault="00146683" w:rsidP="00146683">
      <w:pPr>
        <w:pStyle w:val="PL"/>
        <w:shd w:val="clear" w:color="auto" w:fill="E6E6E6"/>
      </w:pPr>
      <w:r w:rsidRPr="00E804C9">
        <w:tab/>
      </w:r>
      <w:r w:rsidRPr="00E804C9">
        <w:tab/>
        <w:t>ul-ConfigList-r15</w:t>
      </w:r>
      <w:r w:rsidRPr="00E804C9">
        <w:tab/>
      </w:r>
      <w:r w:rsidRPr="00E804C9">
        <w:tab/>
      </w:r>
      <w:r w:rsidRPr="00E804C9">
        <w:tab/>
      </w:r>
      <w:r w:rsidRPr="00E804C9">
        <w:tab/>
        <w:t>UL-ConfigCommonListTDD-NB-r15</w:t>
      </w:r>
      <w:r w:rsidRPr="00E804C9">
        <w:tab/>
        <w:t>OPTIONAL</w:t>
      </w:r>
      <w:r w:rsidRPr="00E804C9">
        <w:tab/>
        <w:t>-- Cond TDD</w:t>
      </w:r>
    </w:p>
    <w:p w14:paraId="3930E212" w14:textId="77777777" w:rsidR="00146683" w:rsidRPr="00E804C9" w:rsidRDefault="00146683" w:rsidP="00146683">
      <w:pPr>
        <w:pStyle w:val="PL"/>
        <w:shd w:val="clear" w:color="auto" w:fill="E6E6E6"/>
      </w:pPr>
      <w:r w:rsidRPr="00E804C9">
        <w:tab/>
        <w:t>]],</w:t>
      </w:r>
    </w:p>
    <w:p w14:paraId="235DACAD" w14:textId="77777777" w:rsidR="00146683" w:rsidRPr="00E804C9" w:rsidRDefault="00146683" w:rsidP="00146683">
      <w:pPr>
        <w:pStyle w:val="PL"/>
        <w:shd w:val="clear" w:color="auto" w:fill="E6E6E6"/>
      </w:pPr>
      <w:r w:rsidRPr="00E804C9">
        <w:tab/>
        <w:t>[[</w:t>
      </w:r>
      <w:r w:rsidRPr="00E804C9">
        <w:tab/>
        <w:t>coverageBasedPagingConfig-r17</w:t>
      </w:r>
      <w:r w:rsidRPr="00E804C9">
        <w:tab/>
        <w:t>CoverageBasedPagingConfig-NB-r17</w:t>
      </w:r>
      <w:r w:rsidRPr="00E804C9">
        <w:tab/>
        <w:t>OPTIONAL</w:t>
      </w:r>
      <w:r w:rsidRPr="00E804C9">
        <w:tab/>
        <w:t>-- Need OR</w:t>
      </w:r>
    </w:p>
    <w:p w14:paraId="5BB61E0C" w14:textId="77777777" w:rsidR="00146683" w:rsidRPr="00E804C9" w:rsidRDefault="00146683" w:rsidP="00146683">
      <w:pPr>
        <w:pStyle w:val="PL"/>
        <w:shd w:val="clear" w:color="auto" w:fill="E6E6E6"/>
      </w:pPr>
      <w:r w:rsidRPr="00E804C9">
        <w:tab/>
        <w:t>]]</w:t>
      </w:r>
    </w:p>
    <w:p w14:paraId="74AB8AD9" w14:textId="77777777" w:rsidR="00146683" w:rsidRPr="00E804C9" w:rsidRDefault="00146683" w:rsidP="00146683">
      <w:pPr>
        <w:pStyle w:val="PL"/>
        <w:shd w:val="clear" w:color="auto" w:fill="E6E6E6"/>
      </w:pPr>
      <w:r w:rsidRPr="00E804C9">
        <w:t>}</w:t>
      </w:r>
    </w:p>
    <w:p w14:paraId="73FA9486" w14:textId="77777777" w:rsidR="00146683" w:rsidRPr="00E804C9" w:rsidRDefault="00146683" w:rsidP="00146683">
      <w:pPr>
        <w:pStyle w:val="PL"/>
        <w:shd w:val="clear" w:color="auto" w:fill="E6E6E6"/>
      </w:pPr>
    </w:p>
    <w:p w14:paraId="6F20D5E2" w14:textId="77777777" w:rsidR="00146683" w:rsidRPr="00E804C9" w:rsidRDefault="00146683" w:rsidP="00146683">
      <w:pPr>
        <w:pStyle w:val="PL"/>
        <w:shd w:val="clear" w:color="auto" w:fill="E6E6E6"/>
        <w:ind w:firstLineChars="10" w:firstLine="16"/>
      </w:pPr>
      <w:r w:rsidRPr="00E804C9">
        <w:t>DL-ConfigCommonList-NB-r14 ::=</w:t>
      </w:r>
      <w:r w:rsidRPr="00E804C9">
        <w:tab/>
      </w:r>
      <w:r w:rsidRPr="00E804C9">
        <w:tab/>
        <w:t>SEQUENCE (SIZE (1.. maxNonAnchorCarriers-NB-r14)) OF</w:t>
      </w:r>
    </w:p>
    <w:p w14:paraId="59BA2D05" w14:textId="77777777" w:rsidR="00146683" w:rsidRPr="00E804C9" w:rsidRDefault="00146683" w:rsidP="00146683">
      <w:pPr>
        <w:pStyle w:val="PL"/>
        <w:shd w:val="clear" w:color="auto" w:fill="E6E6E6"/>
        <w:ind w:firstLineChars="10" w:firstLine="1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L-ConfigCommon-NB-r14</w:t>
      </w:r>
    </w:p>
    <w:p w14:paraId="565E04A3" w14:textId="77777777" w:rsidR="00146683" w:rsidRPr="00E804C9" w:rsidRDefault="00146683" w:rsidP="00146683">
      <w:pPr>
        <w:pStyle w:val="PL"/>
        <w:shd w:val="clear" w:color="auto" w:fill="E6E6E6"/>
        <w:ind w:firstLineChars="10" w:firstLine="16"/>
      </w:pPr>
    </w:p>
    <w:p w14:paraId="6FE4C9AA" w14:textId="77777777" w:rsidR="00146683" w:rsidRPr="00E804C9" w:rsidRDefault="00146683" w:rsidP="00146683">
      <w:pPr>
        <w:pStyle w:val="PL"/>
        <w:shd w:val="clear" w:color="auto" w:fill="E6E6E6"/>
        <w:ind w:firstLineChars="10" w:firstLine="16"/>
      </w:pPr>
      <w:r w:rsidRPr="00E804C9">
        <w:t>UL-ConfigCommonList-NB-r14 ::=</w:t>
      </w:r>
      <w:r w:rsidRPr="00E804C9">
        <w:tab/>
      </w:r>
      <w:r w:rsidRPr="00E804C9">
        <w:tab/>
        <w:t>SEQUENCE (SIZE (1.. maxNonAnchorCarriers-NB-r14)) OF</w:t>
      </w:r>
    </w:p>
    <w:p w14:paraId="3719608A" w14:textId="77777777" w:rsidR="00146683" w:rsidRPr="00E804C9" w:rsidRDefault="00146683" w:rsidP="00146683">
      <w:pPr>
        <w:pStyle w:val="PL"/>
        <w:shd w:val="clear" w:color="auto" w:fill="E6E6E6"/>
        <w:ind w:firstLineChars="10" w:firstLine="1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UL-ConfigCommon-NB-r14</w:t>
      </w:r>
    </w:p>
    <w:p w14:paraId="6399699E" w14:textId="77777777" w:rsidR="00146683" w:rsidRPr="00E804C9" w:rsidRDefault="00146683" w:rsidP="00146683">
      <w:pPr>
        <w:pStyle w:val="PL"/>
        <w:shd w:val="clear" w:color="auto" w:fill="E6E6E6"/>
        <w:ind w:firstLineChars="10" w:firstLine="16"/>
      </w:pPr>
    </w:p>
    <w:p w14:paraId="0F75CA49" w14:textId="77777777" w:rsidR="00146683" w:rsidRPr="00E804C9" w:rsidRDefault="00146683" w:rsidP="00146683">
      <w:pPr>
        <w:pStyle w:val="PL"/>
        <w:shd w:val="clear" w:color="auto" w:fill="E6E6E6"/>
        <w:ind w:firstLineChars="10" w:firstLine="16"/>
      </w:pPr>
      <w:r w:rsidRPr="00E804C9">
        <w:t>UL-ConfigCommonListTDD-NB-r15 ::=</w:t>
      </w:r>
      <w:r w:rsidRPr="00E804C9">
        <w:tab/>
        <w:t>SEQUENCE (SIZE (1.. maxNonAnchorCarriers-NB-r14)) OF</w:t>
      </w:r>
    </w:p>
    <w:p w14:paraId="34DE1DF9" w14:textId="77777777" w:rsidR="00146683" w:rsidRPr="00E804C9" w:rsidRDefault="00146683" w:rsidP="00146683">
      <w:pPr>
        <w:pStyle w:val="PL"/>
        <w:shd w:val="clear" w:color="auto" w:fill="E6E6E6"/>
        <w:ind w:firstLineChars="10" w:firstLine="1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UL-ConfigCommonTDD-NB-r15</w:t>
      </w:r>
    </w:p>
    <w:p w14:paraId="4830AFED" w14:textId="77777777" w:rsidR="00146683" w:rsidRPr="00E804C9" w:rsidRDefault="00146683" w:rsidP="00146683">
      <w:pPr>
        <w:pStyle w:val="PL"/>
        <w:shd w:val="clear" w:color="auto" w:fill="E6E6E6"/>
        <w:ind w:firstLineChars="10" w:firstLine="16"/>
      </w:pPr>
    </w:p>
    <w:p w14:paraId="0ED9E21B" w14:textId="77777777" w:rsidR="00146683" w:rsidRPr="00E804C9" w:rsidRDefault="00146683" w:rsidP="00146683">
      <w:pPr>
        <w:pStyle w:val="PL"/>
        <w:shd w:val="clear" w:color="auto" w:fill="E6E6E6"/>
        <w:ind w:firstLineChars="10" w:firstLine="16"/>
      </w:pPr>
      <w:r w:rsidRPr="00E804C9">
        <w:t>CoverageBasedPagingConfig-NB-r17 ::=</w:t>
      </w:r>
      <w:r w:rsidRPr="00E804C9">
        <w:tab/>
        <w:t>SEQUENCE {</w:t>
      </w:r>
    </w:p>
    <w:p w14:paraId="57C3D277" w14:textId="77777777" w:rsidR="00146683" w:rsidRPr="00E804C9" w:rsidRDefault="00146683" w:rsidP="00146683">
      <w:pPr>
        <w:pStyle w:val="PL"/>
        <w:shd w:val="clear" w:color="auto" w:fill="E6E6E6"/>
        <w:ind w:firstLineChars="10" w:firstLine="16"/>
      </w:pPr>
      <w:r w:rsidRPr="00E804C9">
        <w:tab/>
        <w:t>cbp-HystTimer-r17</w:t>
      </w:r>
      <w:r w:rsidRPr="00E804C9">
        <w:tab/>
        <w:t>ENUMERATED {ms2560, ms7680, ms12800, ms17920, ms23040, ms28160, ms33280, ms40960},</w:t>
      </w:r>
    </w:p>
    <w:p w14:paraId="0E6E02F7" w14:textId="77777777" w:rsidR="00146683" w:rsidRPr="00E804C9" w:rsidRDefault="00146683" w:rsidP="00146683">
      <w:pPr>
        <w:pStyle w:val="PL"/>
        <w:shd w:val="clear" w:color="auto" w:fill="E6E6E6"/>
        <w:ind w:firstLineChars="10" w:firstLine="16"/>
      </w:pPr>
      <w:r w:rsidRPr="00E804C9">
        <w:tab/>
        <w:t>cbp-ConfigList-r17</w:t>
      </w:r>
      <w:r w:rsidRPr="00E804C9">
        <w:tab/>
        <w:t>SEQUENCE (SIZE (1.. 2)) OF CBP-Config-NB-r17</w:t>
      </w:r>
    </w:p>
    <w:p w14:paraId="2D746824" w14:textId="77777777" w:rsidR="00146683" w:rsidRPr="00E804C9" w:rsidRDefault="00146683" w:rsidP="00146683">
      <w:pPr>
        <w:pStyle w:val="PL"/>
        <w:shd w:val="clear" w:color="auto" w:fill="E6E6E6"/>
        <w:ind w:firstLineChars="10" w:firstLine="16"/>
      </w:pPr>
      <w:r w:rsidRPr="00E804C9">
        <w:t>}</w:t>
      </w:r>
    </w:p>
    <w:p w14:paraId="65CBFF92" w14:textId="77777777" w:rsidR="00146683" w:rsidRPr="00E804C9" w:rsidRDefault="00146683" w:rsidP="00146683">
      <w:pPr>
        <w:pStyle w:val="PL"/>
        <w:shd w:val="clear" w:color="auto" w:fill="E6E6E6"/>
        <w:ind w:firstLineChars="10" w:firstLine="16"/>
      </w:pPr>
    </w:p>
    <w:p w14:paraId="5E1883B7" w14:textId="77777777" w:rsidR="00146683" w:rsidRPr="00E804C9" w:rsidRDefault="00146683" w:rsidP="00146683">
      <w:pPr>
        <w:pStyle w:val="PL"/>
        <w:shd w:val="clear" w:color="auto" w:fill="E6E6E6"/>
        <w:ind w:firstLineChars="10" w:firstLine="16"/>
      </w:pPr>
      <w:r w:rsidRPr="00E804C9">
        <w:t>CBP-Config-NB-r17 ::=</w:t>
      </w:r>
      <w:r w:rsidRPr="00E804C9">
        <w:tab/>
        <w:t>SEQUENCE {</w:t>
      </w:r>
    </w:p>
    <w:p w14:paraId="6D81F119" w14:textId="77777777" w:rsidR="00146683" w:rsidRPr="00E804C9" w:rsidRDefault="00146683" w:rsidP="00146683">
      <w:pPr>
        <w:pStyle w:val="PL"/>
        <w:shd w:val="clear" w:color="auto" w:fill="E6E6E6"/>
        <w:ind w:firstLineChars="10" w:firstLine="16"/>
      </w:pPr>
      <w:r w:rsidRPr="00E804C9">
        <w:tab/>
        <w:t>nrsrpMin-r17</w:t>
      </w:r>
      <w:r w:rsidRPr="00E804C9">
        <w:tab/>
        <w:t>RSRP-Range,</w:t>
      </w:r>
    </w:p>
    <w:p w14:paraId="2D0B4252" w14:textId="77777777" w:rsidR="00146683" w:rsidRPr="00E804C9" w:rsidRDefault="00146683" w:rsidP="00146683">
      <w:pPr>
        <w:pStyle w:val="PL"/>
        <w:shd w:val="clear" w:color="auto" w:fill="E6E6E6"/>
        <w:ind w:firstLineChars="10" w:firstLine="16"/>
      </w:pPr>
      <w:r w:rsidRPr="00E804C9">
        <w:tab/>
        <w:t>nB-r17</w:t>
      </w:r>
      <w:r w:rsidRPr="00E804C9">
        <w:tab/>
        <w:t>ENUMERATED {fourT, twoT, oneT, halfT, quarterT, one8thT, one16thT, one32ndT,</w:t>
      </w:r>
    </w:p>
    <w:p w14:paraId="23FC0F8B" w14:textId="77777777" w:rsidR="00146683" w:rsidRPr="00E804C9" w:rsidRDefault="00146683" w:rsidP="00146683">
      <w:pPr>
        <w:pStyle w:val="PL"/>
        <w:shd w:val="clear" w:color="auto" w:fill="E6E6E6"/>
        <w:ind w:firstLineChars="10" w:firstLine="16"/>
      </w:pPr>
      <w:r w:rsidRPr="00E804C9">
        <w:tab/>
      </w:r>
      <w:r w:rsidRPr="00E804C9">
        <w:tab/>
      </w:r>
      <w:r w:rsidRPr="00E804C9">
        <w:tab/>
      </w:r>
      <w:r w:rsidRPr="00E804C9">
        <w:tab/>
      </w:r>
      <w:r w:rsidRPr="00E804C9">
        <w:tab/>
      </w:r>
      <w:r w:rsidRPr="00E804C9">
        <w:tab/>
      </w:r>
      <w:r w:rsidRPr="00E804C9">
        <w:tab/>
        <w:t>one64thT, one128thT, one256thT, one512thT, one1024thT, spare3,</w:t>
      </w:r>
    </w:p>
    <w:p w14:paraId="17ED137A" w14:textId="77777777" w:rsidR="00146683" w:rsidRPr="00E804C9" w:rsidRDefault="00146683" w:rsidP="00146683">
      <w:pPr>
        <w:pStyle w:val="PL"/>
        <w:shd w:val="clear" w:color="auto" w:fill="E6E6E6"/>
        <w:ind w:firstLineChars="10" w:firstLine="16"/>
      </w:pPr>
      <w:r w:rsidRPr="00E804C9">
        <w:tab/>
      </w:r>
      <w:r w:rsidRPr="00E804C9">
        <w:tab/>
      </w:r>
      <w:r w:rsidRPr="00E804C9">
        <w:tab/>
      </w:r>
      <w:r w:rsidRPr="00E804C9">
        <w:tab/>
      </w:r>
      <w:r w:rsidRPr="00E804C9">
        <w:tab/>
      </w:r>
      <w:r w:rsidRPr="00E804C9">
        <w:tab/>
        <w:t>spare2, spare1}</w:t>
      </w:r>
      <w:r w:rsidRPr="00E804C9">
        <w:tab/>
        <w:t>OPTIONAL,</w:t>
      </w:r>
      <w:r w:rsidRPr="00E804C9">
        <w:tab/>
        <w:t>-- Need OP</w:t>
      </w:r>
    </w:p>
    <w:p w14:paraId="7D10E9D6" w14:textId="77777777" w:rsidR="00146683" w:rsidRPr="00E804C9" w:rsidRDefault="00146683" w:rsidP="00146683">
      <w:pPr>
        <w:pStyle w:val="PL"/>
        <w:shd w:val="clear" w:color="auto" w:fill="E6E6E6"/>
        <w:ind w:firstLineChars="10" w:firstLine="16"/>
      </w:pPr>
      <w:r w:rsidRPr="00E804C9">
        <w:tab/>
        <w:t>ue-SpecificDRX-CycleMin-r17 ENUMERATED {rf32, rf64, rf128, rf256}</w:t>
      </w:r>
      <w:r w:rsidRPr="00E804C9">
        <w:tab/>
        <w:t>OPTIONAL</w:t>
      </w:r>
      <w:r w:rsidRPr="00E804C9">
        <w:tab/>
        <w:t>-- Need OR</w:t>
      </w:r>
    </w:p>
    <w:p w14:paraId="0CE7B1A1" w14:textId="77777777" w:rsidR="00146683" w:rsidRPr="00E804C9" w:rsidRDefault="00146683" w:rsidP="00146683">
      <w:pPr>
        <w:pStyle w:val="PL"/>
        <w:shd w:val="clear" w:color="auto" w:fill="E6E6E6"/>
        <w:ind w:firstLineChars="10" w:firstLine="16"/>
      </w:pPr>
      <w:r w:rsidRPr="00E804C9">
        <w:t>}</w:t>
      </w:r>
    </w:p>
    <w:p w14:paraId="2F961CC5" w14:textId="77777777" w:rsidR="00146683" w:rsidRPr="00E804C9" w:rsidRDefault="00146683" w:rsidP="00146683">
      <w:pPr>
        <w:pStyle w:val="PL"/>
        <w:shd w:val="clear" w:color="auto" w:fill="E6E6E6"/>
        <w:ind w:firstLineChars="10" w:firstLine="16"/>
      </w:pPr>
    </w:p>
    <w:p w14:paraId="2CDA7CA5" w14:textId="77777777" w:rsidR="00146683" w:rsidRPr="00E804C9" w:rsidRDefault="00146683" w:rsidP="00146683">
      <w:pPr>
        <w:pStyle w:val="PL"/>
        <w:shd w:val="clear" w:color="auto" w:fill="E6E6E6"/>
        <w:ind w:firstLineChars="10" w:firstLine="16"/>
      </w:pPr>
      <w:r w:rsidRPr="00E804C9">
        <w:t>DL-ConfigCommon-NB-r14 ::=</w:t>
      </w:r>
      <w:r w:rsidRPr="00E804C9">
        <w:tab/>
      </w:r>
      <w:r w:rsidRPr="00E804C9">
        <w:tab/>
      </w:r>
      <w:r w:rsidRPr="00E804C9">
        <w:tab/>
        <w:t>SEQUENCE {</w:t>
      </w:r>
    </w:p>
    <w:p w14:paraId="54EC9FEE" w14:textId="77777777" w:rsidR="00146683" w:rsidRPr="00E804C9" w:rsidRDefault="00146683" w:rsidP="00146683">
      <w:pPr>
        <w:pStyle w:val="PL"/>
        <w:shd w:val="clear" w:color="auto" w:fill="E6E6E6"/>
        <w:ind w:firstLineChars="10" w:firstLine="16"/>
      </w:pPr>
      <w:r w:rsidRPr="00E804C9">
        <w:tab/>
        <w:t>dl-CarrierConfig-r14</w:t>
      </w:r>
      <w:r w:rsidRPr="00E804C9">
        <w:tab/>
      </w:r>
      <w:r w:rsidRPr="00E804C9">
        <w:tab/>
      </w:r>
      <w:r w:rsidRPr="00E804C9">
        <w:tab/>
      </w:r>
      <w:r w:rsidRPr="00E804C9">
        <w:tab/>
        <w:t>DL-CarrierConfigCommon-NB-r14,</w:t>
      </w:r>
    </w:p>
    <w:p w14:paraId="14C04D13" w14:textId="77777777" w:rsidR="00146683" w:rsidRPr="00E804C9" w:rsidRDefault="00146683" w:rsidP="00146683">
      <w:pPr>
        <w:pStyle w:val="PL"/>
        <w:shd w:val="clear" w:color="auto" w:fill="E6E6E6"/>
        <w:ind w:firstLineChars="10" w:firstLine="16"/>
      </w:pPr>
      <w:r w:rsidRPr="00E804C9">
        <w:tab/>
        <w:t>pcch-Config-r14</w:t>
      </w:r>
      <w:r w:rsidRPr="00E804C9">
        <w:tab/>
      </w:r>
      <w:r w:rsidRPr="00E804C9">
        <w:tab/>
      </w:r>
      <w:r w:rsidRPr="00E804C9">
        <w:tab/>
      </w:r>
      <w:r w:rsidRPr="00E804C9">
        <w:tab/>
      </w:r>
      <w:r w:rsidRPr="00E804C9">
        <w:tab/>
        <w:t>PCCH-Config-NB-r14</w:t>
      </w:r>
      <w:r w:rsidRPr="00E804C9">
        <w:tab/>
      </w:r>
      <w:r w:rsidRPr="00E804C9">
        <w:tab/>
      </w:r>
      <w:r w:rsidRPr="00E804C9">
        <w:tab/>
        <w:t>OPTIONAL, -- Need OR</w:t>
      </w:r>
    </w:p>
    <w:p w14:paraId="30597CB0" w14:textId="77777777" w:rsidR="00146683" w:rsidRPr="00E804C9" w:rsidRDefault="00146683" w:rsidP="00146683">
      <w:pPr>
        <w:pStyle w:val="PL"/>
        <w:shd w:val="clear" w:color="auto" w:fill="E6E6E6"/>
        <w:ind w:firstLineChars="10" w:firstLine="16"/>
      </w:pPr>
      <w:r w:rsidRPr="00E804C9">
        <w:tab/>
        <w:t>...,</w:t>
      </w:r>
    </w:p>
    <w:p w14:paraId="74113AE9" w14:textId="77777777" w:rsidR="00146683" w:rsidRPr="00E804C9" w:rsidRDefault="00146683" w:rsidP="00146683">
      <w:pPr>
        <w:pStyle w:val="PL"/>
        <w:shd w:val="clear" w:color="auto" w:fill="E6E6E6"/>
        <w:ind w:firstLineChars="10" w:firstLine="16"/>
      </w:pPr>
      <w:r w:rsidRPr="00E804C9">
        <w:tab/>
        <w:t>[[</w:t>
      </w:r>
      <w:r w:rsidRPr="00E804C9">
        <w:tab/>
        <w:t>wus-Config-r15</w:t>
      </w:r>
      <w:r w:rsidRPr="00E804C9">
        <w:tab/>
      </w:r>
      <w:r w:rsidRPr="00E804C9">
        <w:tab/>
      </w:r>
      <w:r w:rsidRPr="00E804C9">
        <w:tab/>
      </w:r>
      <w:r w:rsidRPr="00E804C9">
        <w:tab/>
      </w:r>
      <w:r w:rsidRPr="00E804C9">
        <w:tab/>
        <w:t>WUS-ConfigPerCarrier-NB-r15</w:t>
      </w:r>
      <w:r w:rsidRPr="00E804C9">
        <w:tab/>
      </w:r>
      <w:r w:rsidRPr="00E804C9">
        <w:tab/>
        <w:t>OPTIONAL</w:t>
      </w:r>
      <w:r w:rsidRPr="00E804C9">
        <w:tab/>
        <w:t>-- Cond WUS</w:t>
      </w:r>
    </w:p>
    <w:p w14:paraId="540DE7B7" w14:textId="77777777" w:rsidR="00146683" w:rsidRPr="00E804C9" w:rsidRDefault="00146683" w:rsidP="00146683">
      <w:pPr>
        <w:pStyle w:val="PL"/>
        <w:shd w:val="clear" w:color="auto" w:fill="E6E6E6"/>
        <w:ind w:firstLineChars="10" w:firstLine="16"/>
      </w:pPr>
      <w:r w:rsidRPr="00E804C9">
        <w:tab/>
        <w:t>]],</w:t>
      </w:r>
    </w:p>
    <w:p w14:paraId="347F470D" w14:textId="77777777" w:rsidR="00146683" w:rsidRPr="00E804C9" w:rsidRDefault="00146683" w:rsidP="00146683">
      <w:pPr>
        <w:pStyle w:val="PL"/>
        <w:shd w:val="clear" w:color="auto" w:fill="E6E6E6"/>
        <w:ind w:firstLineChars="10" w:firstLine="16"/>
      </w:pPr>
      <w:r w:rsidRPr="00E804C9">
        <w:tab/>
        <w:t>[[</w:t>
      </w:r>
      <w:r w:rsidRPr="00E804C9">
        <w:tab/>
        <w:t>gwus-Config-r16</w:t>
      </w:r>
      <w:r w:rsidRPr="00E804C9">
        <w:tab/>
      </w:r>
      <w:r w:rsidRPr="00E804C9">
        <w:tab/>
      </w:r>
      <w:r w:rsidRPr="00E804C9">
        <w:tab/>
      </w:r>
      <w:r w:rsidRPr="00E804C9">
        <w:tab/>
      </w:r>
      <w:r w:rsidRPr="00E804C9">
        <w:tab/>
        <w:t>WUS-ConfigPerCarrier-NB-r15</w:t>
      </w:r>
      <w:r w:rsidRPr="00E804C9">
        <w:tab/>
      </w:r>
      <w:r w:rsidRPr="00E804C9">
        <w:tab/>
        <w:t>OPTIONAL</w:t>
      </w:r>
      <w:r w:rsidRPr="00E804C9">
        <w:tab/>
        <w:t>-- Cond GWUS</w:t>
      </w:r>
    </w:p>
    <w:p w14:paraId="11D582F6" w14:textId="77777777" w:rsidR="00146683" w:rsidRPr="00E804C9" w:rsidRDefault="00146683" w:rsidP="00146683">
      <w:pPr>
        <w:pStyle w:val="PL"/>
        <w:shd w:val="clear" w:color="auto" w:fill="E6E6E6"/>
        <w:ind w:firstLineChars="10" w:firstLine="16"/>
      </w:pPr>
      <w:r w:rsidRPr="00E804C9">
        <w:tab/>
        <w:t>]],</w:t>
      </w:r>
    </w:p>
    <w:p w14:paraId="470DC48D" w14:textId="77777777" w:rsidR="00146683" w:rsidRPr="00E804C9" w:rsidRDefault="00146683" w:rsidP="00146683">
      <w:pPr>
        <w:pStyle w:val="PL"/>
        <w:shd w:val="clear" w:color="auto" w:fill="E6E6E6"/>
        <w:ind w:firstLineChars="10" w:firstLine="16"/>
      </w:pPr>
      <w:r w:rsidRPr="00E804C9">
        <w:tab/>
        <w:t>[[</w:t>
      </w:r>
      <w:r w:rsidRPr="00E804C9">
        <w:tab/>
        <w:t>pcch-Config-r17</w:t>
      </w:r>
      <w:r w:rsidRPr="00E804C9">
        <w:tab/>
      </w:r>
      <w:r w:rsidRPr="00E804C9">
        <w:tab/>
      </w:r>
      <w:r w:rsidRPr="00E804C9">
        <w:tab/>
      </w:r>
      <w:r w:rsidRPr="00E804C9">
        <w:tab/>
        <w:t>PCCH-Config-NB-r17</w:t>
      </w:r>
      <w:r w:rsidRPr="00E804C9">
        <w:tab/>
        <w:t>OPTIONAL</w:t>
      </w:r>
      <w:r w:rsidRPr="00E804C9">
        <w:tab/>
        <w:t xml:space="preserve">-- Cond </w:t>
      </w:r>
      <w:r w:rsidRPr="00E804C9">
        <w:rPr>
          <w:lang w:eastAsia="ko-KR"/>
        </w:rPr>
        <w:t>pcch-config2</w:t>
      </w:r>
    </w:p>
    <w:p w14:paraId="763A1D00" w14:textId="77777777" w:rsidR="00146683" w:rsidRPr="00E804C9" w:rsidRDefault="00146683" w:rsidP="00146683">
      <w:pPr>
        <w:pStyle w:val="PL"/>
        <w:shd w:val="clear" w:color="auto" w:fill="E6E6E6"/>
        <w:ind w:firstLineChars="10" w:firstLine="16"/>
      </w:pPr>
      <w:r w:rsidRPr="00E804C9">
        <w:tab/>
        <w:t>]]</w:t>
      </w:r>
    </w:p>
    <w:p w14:paraId="2E7789A7" w14:textId="77777777" w:rsidR="00146683" w:rsidRPr="00E804C9" w:rsidRDefault="00146683" w:rsidP="00146683">
      <w:pPr>
        <w:pStyle w:val="PL"/>
        <w:shd w:val="clear" w:color="auto" w:fill="E6E6E6"/>
        <w:ind w:firstLineChars="10" w:firstLine="16"/>
      </w:pPr>
      <w:r w:rsidRPr="00E804C9">
        <w:t>}</w:t>
      </w:r>
    </w:p>
    <w:p w14:paraId="3AE8A0DD" w14:textId="77777777" w:rsidR="00146683" w:rsidRPr="00E804C9" w:rsidRDefault="00146683" w:rsidP="00146683">
      <w:pPr>
        <w:pStyle w:val="PL"/>
        <w:shd w:val="clear" w:color="auto" w:fill="E6E6E6"/>
        <w:ind w:firstLineChars="10" w:firstLine="16"/>
      </w:pPr>
    </w:p>
    <w:p w14:paraId="097005EC" w14:textId="77777777" w:rsidR="00146683" w:rsidRPr="00E804C9" w:rsidRDefault="00146683" w:rsidP="00146683">
      <w:pPr>
        <w:pStyle w:val="PL"/>
        <w:shd w:val="clear" w:color="auto" w:fill="E6E6E6"/>
        <w:ind w:firstLineChars="10" w:firstLine="16"/>
      </w:pPr>
      <w:r w:rsidRPr="00E804C9">
        <w:t>PCCH-Config-NB-r14 ::=</w:t>
      </w:r>
      <w:r w:rsidRPr="00E804C9">
        <w:tab/>
      </w:r>
      <w:r w:rsidRPr="00E804C9">
        <w:tab/>
      </w:r>
      <w:r w:rsidRPr="00E804C9">
        <w:tab/>
      </w:r>
      <w:r w:rsidRPr="00E804C9">
        <w:tab/>
        <w:t>SEQUENCE {</w:t>
      </w:r>
    </w:p>
    <w:p w14:paraId="299FD4BA" w14:textId="77777777" w:rsidR="00146683" w:rsidRPr="00E804C9" w:rsidRDefault="00146683" w:rsidP="00146683">
      <w:pPr>
        <w:pStyle w:val="PL"/>
        <w:shd w:val="clear" w:color="auto" w:fill="E6E6E6"/>
      </w:pPr>
      <w:r w:rsidRPr="00E804C9">
        <w:tab/>
        <w:t>npdcch-NumRepetitionPaging-r14</w:t>
      </w:r>
      <w:r w:rsidRPr="00E804C9">
        <w:tab/>
      </w:r>
      <w:r w:rsidRPr="00E804C9">
        <w:tab/>
        <w:t>ENUMERATED {</w:t>
      </w:r>
    </w:p>
    <w:p w14:paraId="73B09A91"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1, r2, r4, r8, r16, r32, r64, r128,</w:t>
      </w:r>
    </w:p>
    <w:p w14:paraId="592692F4"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256, r512, r1024, r2048,</w:t>
      </w:r>
    </w:p>
    <w:p w14:paraId="37E0723C"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4, spare3, spare2, spare1} OPTIONAL, -- Need OP</w:t>
      </w:r>
    </w:p>
    <w:p w14:paraId="388B283C" w14:textId="77777777" w:rsidR="00146683" w:rsidRPr="00E804C9" w:rsidRDefault="00146683" w:rsidP="00146683">
      <w:pPr>
        <w:pStyle w:val="PL"/>
        <w:shd w:val="clear" w:color="auto" w:fill="E6E6E6"/>
        <w:ind w:firstLineChars="10" w:firstLine="16"/>
      </w:pPr>
      <w:r w:rsidRPr="00E804C9">
        <w:tab/>
        <w:t>pagingWeight-r14</w:t>
      </w:r>
      <w:r w:rsidRPr="00E804C9">
        <w:tab/>
      </w:r>
      <w:r w:rsidRPr="00E804C9">
        <w:tab/>
      </w:r>
      <w:r w:rsidRPr="00E804C9">
        <w:tab/>
      </w:r>
      <w:r w:rsidRPr="00E804C9">
        <w:tab/>
      </w:r>
      <w:r w:rsidRPr="00E804C9">
        <w:tab/>
      </w:r>
      <w:r w:rsidRPr="00E804C9">
        <w:tab/>
        <w:t>PagingWeight-NB-r14</w:t>
      </w:r>
      <w:r w:rsidRPr="00E804C9">
        <w:tab/>
        <w:t>DEFAULT w1,</w:t>
      </w:r>
    </w:p>
    <w:p w14:paraId="4D9367BA" w14:textId="77777777" w:rsidR="00146683" w:rsidRPr="00E804C9" w:rsidRDefault="00146683" w:rsidP="00146683">
      <w:pPr>
        <w:pStyle w:val="PL"/>
        <w:shd w:val="clear" w:color="auto" w:fill="E6E6E6"/>
        <w:ind w:firstLineChars="10" w:firstLine="16"/>
      </w:pPr>
      <w:r w:rsidRPr="00E804C9">
        <w:tab/>
        <w:t>...</w:t>
      </w:r>
    </w:p>
    <w:p w14:paraId="2AFF33EC" w14:textId="77777777" w:rsidR="00146683" w:rsidRPr="00E804C9" w:rsidRDefault="00146683" w:rsidP="00146683">
      <w:pPr>
        <w:pStyle w:val="PL"/>
        <w:shd w:val="clear" w:color="auto" w:fill="E6E6E6"/>
        <w:ind w:firstLineChars="10" w:firstLine="16"/>
      </w:pPr>
      <w:r w:rsidRPr="00E804C9">
        <w:t>}</w:t>
      </w:r>
    </w:p>
    <w:p w14:paraId="1B77A70C" w14:textId="77777777" w:rsidR="00146683" w:rsidRPr="00E804C9" w:rsidRDefault="00146683" w:rsidP="00146683">
      <w:pPr>
        <w:pStyle w:val="PL"/>
        <w:shd w:val="clear" w:color="auto" w:fill="E6E6E6"/>
      </w:pPr>
    </w:p>
    <w:p w14:paraId="585047AE" w14:textId="77777777" w:rsidR="00146683" w:rsidRPr="00E804C9" w:rsidRDefault="00146683" w:rsidP="00146683">
      <w:pPr>
        <w:pStyle w:val="PL"/>
        <w:shd w:val="clear" w:color="auto" w:fill="E6E6E6"/>
      </w:pPr>
      <w:r w:rsidRPr="00E804C9">
        <w:t>PCCH-Config-NB-r17 ::= SEQUENCE {</w:t>
      </w:r>
    </w:p>
    <w:p w14:paraId="1ADAD3A0" w14:textId="77777777" w:rsidR="00146683" w:rsidRPr="00E804C9" w:rsidRDefault="00146683" w:rsidP="00146683">
      <w:pPr>
        <w:pStyle w:val="PL"/>
        <w:shd w:val="clear" w:color="auto" w:fill="E6E6E6"/>
      </w:pPr>
      <w:r w:rsidRPr="00E804C9">
        <w:tab/>
        <w:t>cbp-Index-r17</w:t>
      </w:r>
      <w:r w:rsidRPr="00E804C9">
        <w:tab/>
      </w:r>
      <w:r w:rsidRPr="00E804C9">
        <w:tab/>
      </w:r>
      <w:r w:rsidRPr="00E804C9">
        <w:tab/>
      </w:r>
      <w:r w:rsidRPr="00E804C9">
        <w:tab/>
      </w:r>
      <w:r w:rsidRPr="00E804C9">
        <w:tab/>
        <w:t>INTEGER (1..2),</w:t>
      </w:r>
    </w:p>
    <w:p w14:paraId="57F56CCD" w14:textId="77777777" w:rsidR="00146683" w:rsidRPr="00E804C9" w:rsidRDefault="00146683" w:rsidP="00146683">
      <w:pPr>
        <w:pStyle w:val="PL"/>
        <w:shd w:val="clear" w:color="auto" w:fill="E6E6E6"/>
      </w:pPr>
      <w:r w:rsidRPr="00E804C9">
        <w:lastRenderedPageBreak/>
        <w:tab/>
        <w:t>npdcch-NumRepetitionPaging-r17</w:t>
      </w:r>
      <w:r w:rsidRPr="00E804C9">
        <w:tab/>
        <w:t>ENUMERATED {r1, r2, r4, r8, r16, r32, r64, r128},</w:t>
      </w:r>
    </w:p>
    <w:p w14:paraId="7D5BDFD7" w14:textId="77777777" w:rsidR="00146683" w:rsidRPr="00E804C9" w:rsidRDefault="00146683" w:rsidP="00146683">
      <w:pPr>
        <w:pStyle w:val="PL"/>
        <w:shd w:val="clear" w:color="auto" w:fill="E6E6E6"/>
      </w:pPr>
      <w:r w:rsidRPr="00E804C9">
        <w:tab/>
        <w:t>pagingWeight-r17</w:t>
      </w:r>
      <w:r w:rsidRPr="00E804C9">
        <w:tab/>
      </w:r>
      <w:r w:rsidRPr="00E804C9">
        <w:tab/>
      </w:r>
      <w:r w:rsidRPr="00E804C9">
        <w:tab/>
      </w:r>
      <w:r w:rsidRPr="00E804C9">
        <w:tab/>
        <w:t>PagingWeight-NB-r14</w:t>
      </w:r>
      <w:r w:rsidRPr="00E804C9">
        <w:tab/>
        <w:t>DEFAULT w1,</w:t>
      </w:r>
    </w:p>
    <w:p w14:paraId="48A74679" w14:textId="77777777" w:rsidR="00146683" w:rsidRPr="00E804C9" w:rsidRDefault="00146683" w:rsidP="00146683">
      <w:pPr>
        <w:pStyle w:val="PL"/>
        <w:shd w:val="clear" w:color="auto" w:fill="E6E6E6"/>
      </w:pPr>
      <w:r w:rsidRPr="00E804C9">
        <w:tab/>
        <w:t>...</w:t>
      </w:r>
    </w:p>
    <w:p w14:paraId="5447641A" w14:textId="77777777" w:rsidR="00146683" w:rsidRPr="00E804C9" w:rsidRDefault="00146683" w:rsidP="00146683">
      <w:pPr>
        <w:pStyle w:val="PL"/>
        <w:shd w:val="clear" w:color="auto" w:fill="E6E6E6"/>
      </w:pPr>
      <w:r w:rsidRPr="00E804C9">
        <w:t>}</w:t>
      </w:r>
    </w:p>
    <w:p w14:paraId="51D8129C" w14:textId="77777777" w:rsidR="00146683" w:rsidRPr="00E804C9" w:rsidRDefault="00146683" w:rsidP="00146683">
      <w:pPr>
        <w:pStyle w:val="PL"/>
        <w:shd w:val="clear" w:color="auto" w:fill="E6E6E6"/>
      </w:pPr>
    </w:p>
    <w:p w14:paraId="694ECA5A" w14:textId="77777777" w:rsidR="00146683" w:rsidRPr="00E804C9" w:rsidRDefault="00146683" w:rsidP="00146683">
      <w:pPr>
        <w:pStyle w:val="PL"/>
        <w:shd w:val="clear" w:color="auto" w:fill="E6E6E6"/>
        <w:ind w:firstLineChars="10" w:firstLine="16"/>
      </w:pPr>
      <w:r w:rsidRPr="00E804C9">
        <w:t>PagingWeight-NB-r14</w:t>
      </w:r>
      <w:r w:rsidRPr="00E804C9">
        <w:tab/>
        <w:t>::=</w:t>
      </w:r>
      <w:r w:rsidRPr="00E804C9">
        <w:tab/>
      </w:r>
      <w:r w:rsidRPr="00E804C9">
        <w:tab/>
      </w:r>
      <w:r w:rsidRPr="00E804C9">
        <w:tab/>
        <w:t>ENUMERATED {w1, w2, w3, w4, w5, w6, w7, w8,</w:t>
      </w:r>
    </w:p>
    <w:p w14:paraId="0EB5DD2D" w14:textId="77777777" w:rsidR="00146683" w:rsidRPr="00E804C9" w:rsidRDefault="00146683" w:rsidP="00146683">
      <w:pPr>
        <w:pStyle w:val="PL"/>
        <w:shd w:val="clear" w:color="auto" w:fill="E6E6E6"/>
        <w:ind w:firstLineChars="10" w:firstLine="1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w9, w10, w11, w12, w13, w14, w15, w16}</w:t>
      </w:r>
    </w:p>
    <w:p w14:paraId="71F2D233" w14:textId="77777777" w:rsidR="00146683" w:rsidRPr="00E804C9" w:rsidRDefault="00146683" w:rsidP="00146683">
      <w:pPr>
        <w:pStyle w:val="PL"/>
        <w:shd w:val="clear" w:color="auto" w:fill="E6E6E6"/>
      </w:pPr>
    </w:p>
    <w:p w14:paraId="0B76D9FA" w14:textId="77777777" w:rsidR="00146683" w:rsidRPr="00E804C9" w:rsidRDefault="00146683" w:rsidP="00146683">
      <w:pPr>
        <w:pStyle w:val="PL"/>
        <w:shd w:val="clear" w:color="auto" w:fill="E6E6E6"/>
      </w:pPr>
      <w:r w:rsidRPr="00E804C9">
        <w:t>UL-ConfigCommon-NB-r14 ::=</w:t>
      </w:r>
      <w:r w:rsidRPr="00E804C9">
        <w:tab/>
      </w:r>
      <w:r w:rsidRPr="00E804C9">
        <w:tab/>
      </w:r>
      <w:r w:rsidRPr="00E804C9">
        <w:tab/>
        <w:t>SEQUENCE {</w:t>
      </w:r>
    </w:p>
    <w:p w14:paraId="69951194" w14:textId="77777777" w:rsidR="00146683" w:rsidRPr="00E804C9" w:rsidRDefault="00146683" w:rsidP="00146683">
      <w:pPr>
        <w:pStyle w:val="PL"/>
        <w:shd w:val="clear" w:color="auto" w:fill="E6E6E6"/>
      </w:pPr>
      <w:r w:rsidRPr="00E804C9">
        <w:tab/>
        <w:t>ul-CarrierFreq-r14</w:t>
      </w:r>
      <w:r w:rsidRPr="00E804C9">
        <w:tab/>
      </w:r>
      <w:r w:rsidRPr="00E804C9">
        <w:tab/>
      </w:r>
      <w:r w:rsidRPr="00E804C9">
        <w:tab/>
      </w:r>
      <w:r w:rsidRPr="00E804C9">
        <w:tab/>
      </w:r>
      <w:r w:rsidRPr="00E804C9">
        <w:tab/>
        <w:t>CarrierFreq-NB-r13,</w:t>
      </w:r>
    </w:p>
    <w:p w14:paraId="16D038BB" w14:textId="77777777" w:rsidR="00146683" w:rsidRPr="00E804C9" w:rsidRDefault="00146683" w:rsidP="00146683">
      <w:pPr>
        <w:pStyle w:val="PL"/>
        <w:shd w:val="clear" w:color="auto" w:fill="E6E6E6"/>
      </w:pPr>
      <w:r w:rsidRPr="00E804C9">
        <w:tab/>
        <w:t>nprach-ParametersList-r14</w:t>
      </w:r>
      <w:r w:rsidRPr="00E804C9">
        <w:tab/>
      </w:r>
      <w:r w:rsidRPr="00E804C9">
        <w:tab/>
      </w:r>
      <w:r w:rsidRPr="00E804C9">
        <w:tab/>
        <w:t>NPRACH-ParametersList-NB-r14</w:t>
      </w:r>
      <w:r w:rsidRPr="00E804C9">
        <w:tab/>
        <w:t>OPTIONAL, -- Need OR</w:t>
      </w:r>
    </w:p>
    <w:p w14:paraId="4D1D08DE" w14:textId="77777777" w:rsidR="00146683" w:rsidRPr="00E804C9" w:rsidRDefault="00146683" w:rsidP="00146683">
      <w:pPr>
        <w:pStyle w:val="PL"/>
        <w:shd w:val="clear" w:color="auto" w:fill="E6E6E6"/>
      </w:pPr>
      <w:r w:rsidRPr="00E804C9">
        <w:tab/>
        <w:t>...,</w:t>
      </w:r>
    </w:p>
    <w:p w14:paraId="6DEA098F" w14:textId="77777777" w:rsidR="00146683" w:rsidRPr="00E804C9" w:rsidRDefault="00146683" w:rsidP="00146683">
      <w:pPr>
        <w:pStyle w:val="PL"/>
        <w:shd w:val="clear" w:color="auto" w:fill="E6E6E6"/>
      </w:pPr>
      <w:r w:rsidRPr="00E804C9">
        <w:tab/>
        <w:t>[[</w:t>
      </w:r>
      <w:r w:rsidRPr="00E804C9">
        <w:tab/>
        <w:t>nprach-ParametersListEDT-r15</w:t>
      </w:r>
      <w:r w:rsidRPr="00E804C9">
        <w:tab/>
        <w:t>NPRACH-ParametersList-NB-r14</w:t>
      </w:r>
      <w:r w:rsidRPr="00E804C9">
        <w:tab/>
        <w:t>OPTIONAL -- Cond EDT</w:t>
      </w:r>
    </w:p>
    <w:p w14:paraId="467D95C8" w14:textId="77777777" w:rsidR="00146683" w:rsidRPr="00E804C9" w:rsidRDefault="00146683" w:rsidP="00146683">
      <w:pPr>
        <w:pStyle w:val="PL"/>
        <w:shd w:val="clear" w:color="auto" w:fill="E6E6E6"/>
      </w:pPr>
      <w:r w:rsidRPr="00E804C9">
        <w:tab/>
        <w:t>]],</w:t>
      </w:r>
    </w:p>
    <w:p w14:paraId="5AE7E39C" w14:textId="77777777" w:rsidR="00146683" w:rsidRPr="00E804C9" w:rsidRDefault="00146683" w:rsidP="00146683">
      <w:pPr>
        <w:pStyle w:val="PL"/>
        <w:shd w:val="clear" w:color="auto" w:fill="E6E6E6"/>
        <w:rPr>
          <w:lang w:eastAsia="zh-CN"/>
        </w:rPr>
      </w:pPr>
      <w:r w:rsidRPr="00E804C9">
        <w:tab/>
        <w:t>[[</w:t>
      </w:r>
      <w:r w:rsidRPr="00E804C9">
        <w:tab/>
        <w:t>rsrp-ThresholdsPrachInfoList-r16</w:t>
      </w:r>
      <w:r w:rsidRPr="00E804C9">
        <w:tab/>
        <w:t>RSRP-ThresholdsNPRACH-InfoList-NB-r13</w:t>
      </w:r>
      <w:r w:rsidRPr="00E804C9">
        <w:tab/>
        <w:t>OPTIONAL -- Need OR</w:t>
      </w:r>
    </w:p>
    <w:p w14:paraId="0D13BC3B" w14:textId="77777777" w:rsidR="00146683" w:rsidRPr="00E804C9" w:rsidRDefault="00146683" w:rsidP="00146683">
      <w:pPr>
        <w:pStyle w:val="PL"/>
        <w:shd w:val="clear" w:color="auto" w:fill="E6E6E6"/>
      </w:pPr>
      <w:r w:rsidRPr="00E804C9">
        <w:tab/>
        <w:t>]]</w:t>
      </w:r>
    </w:p>
    <w:p w14:paraId="4928CDC5" w14:textId="77777777" w:rsidR="00146683" w:rsidRPr="00E804C9" w:rsidRDefault="00146683" w:rsidP="00146683">
      <w:pPr>
        <w:pStyle w:val="PL"/>
        <w:shd w:val="clear" w:color="auto" w:fill="E6E6E6"/>
      </w:pPr>
      <w:r w:rsidRPr="00E804C9">
        <w:t>}</w:t>
      </w:r>
    </w:p>
    <w:p w14:paraId="3D6ACA18" w14:textId="77777777" w:rsidR="00146683" w:rsidRPr="00E804C9" w:rsidRDefault="00146683" w:rsidP="00146683">
      <w:pPr>
        <w:pStyle w:val="PL"/>
        <w:shd w:val="clear" w:color="auto" w:fill="E6E6E6"/>
        <w:ind w:firstLineChars="10" w:firstLine="16"/>
      </w:pPr>
    </w:p>
    <w:p w14:paraId="44D7D828" w14:textId="77777777" w:rsidR="00146683" w:rsidRPr="00E804C9" w:rsidRDefault="00146683" w:rsidP="00146683">
      <w:pPr>
        <w:pStyle w:val="PL"/>
        <w:shd w:val="clear" w:color="auto" w:fill="E6E6E6"/>
        <w:rPr>
          <w:rFonts w:cs="Courier New"/>
          <w:szCs w:val="16"/>
        </w:rPr>
      </w:pPr>
      <w:r w:rsidRPr="00E804C9">
        <w:rPr>
          <w:rFonts w:cs="Courier New"/>
          <w:szCs w:val="16"/>
        </w:rPr>
        <w:t>UL-ConfigCommonTDD-NB-r15 ::=</w:t>
      </w:r>
      <w:r w:rsidRPr="00E804C9">
        <w:rPr>
          <w:rFonts w:cs="Courier New"/>
          <w:szCs w:val="16"/>
        </w:rPr>
        <w:tab/>
      </w:r>
      <w:r w:rsidRPr="00E804C9">
        <w:rPr>
          <w:rFonts w:cs="Courier New"/>
          <w:szCs w:val="16"/>
        </w:rPr>
        <w:tab/>
        <w:t>SEQUENCE {</w:t>
      </w:r>
    </w:p>
    <w:p w14:paraId="278C3D6A" w14:textId="77777777" w:rsidR="00146683" w:rsidRPr="00E804C9" w:rsidRDefault="00146683" w:rsidP="00146683">
      <w:pPr>
        <w:pStyle w:val="PL"/>
        <w:shd w:val="clear" w:color="auto" w:fill="E6E6E6"/>
        <w:rPr>
          <w:rFonts w:cs="Courier New"/>
          <w:szCs w:val="16"/>
        </w:rPr>
      </w:pPr>
      <w:r w:rsidRPr="00E804C9">
        <w:rPr>
          <w:rFonts w:cs="Courier New"/>
          <w:szCs w:val="16"/>
        </w:rPr>
        <w:tab/>
        <w:t>tdd-UL-DL-AlignmentOffset-r15</w:t>
      </w:r>
      <w:r w:rsidRPr="00E804C9">
        <w:rPr>
          <w:rFonts w:cs="Courier New"/>
          <w:szCs w:val="16"/>
        </w:rPr>
        <w:tab/>
      </w:r>
      <w:r w:rsidRPr="00E804C9">
        <w:rPr>
          <w:rFonts w:cs="Courier New"/>
          <w:szCs w:val="16"/>
        </w:rPr>
        <w:tab/>
        <w:t>TDD-UL-DL-AlignmentOffset-NB-r15,</w:t>
      </w:r>
    </w:p>
    <w:p w14:paraId="4A1CDEE7" w14:textId="77777777" w:rsidR="00146683" w:rsidRPr="00E804C9" w:rsidRDefault="00146683" w:rsidP="00146683">
      <w:pPr>
        <w:pStyle w:val="PL"/>
        <w:shd w:val="clear" w:color="auto" w:fill="E6E6E6"/>
        <w:rPr>
          <w:rFonts w:cs="Courier New"/>
          <w:szCs w:val="16"/>
        </w:rPr>
      </w:pPr>
      <w:r w:rsidRPr="00E804C9">
        <w:rPr>
          <w:rFonts w:cs="Courier New"/>
          <w:szCs w:val="16"/>
        </w:rPr>
        <w:tab/>
        <w:t>nprach-ParametersListTDD-r15</w:t>
      </w:r>
      <w:r w:rsidRPr="00E804C9">
        <w:rPr>
          <w:rFonts w:cs="Courier New"/>
          <w:szCs w:val="16"/>
        </w:rPr>
        <w:tab/>
      </w:r>
      <w:r w:rsidRPr="00E804C9">
        <w:rPr>
          <w:rFonts w:cs="Courier New"/>
          <w:szCs w:val="16"/>
        </w:rPr>
        <w:tab/>
        <w:t>NPRACH-ParametersListTDD-NB-r15</w:t>
      </w:r>
      <w:r w:rsidRPr="00E804C9">
        <w:rPr>
          <w:rFonts w:cs="Courier New"/>
          <w:szCs w:val="16"/>
        </w:rPr>
        <w:tab/>
        <w:t>OPTIONAL, -- Need OR</w:t>
      </w:r>
    </w:p>
    <w:p w14:paraId="50A02420" w14:textId="77777777" w:rsidR="00146683" w:rsidRPr="00E804C9" w:rsidRDefault="00146683" w:rsidP="00146683">
      <w:pPr>
        <w:pStyle w:val="PL"/>
        <w:shd w:val="clear" w:color="auto" w:fill="E6E6E6"/>
        <w:rPr>
          <w:rFonts w:cs="Courier New"/>
          <w:szCs w:val="16"/>
        </w:rPr>
      </w:pPr>
      <w:r w:rsidRPr="00E804C9">
        <w:rPr>
          <w:rFonts w:cs="Courier New"/>
          <w:szCs w:val="16"/>
        </w:rPr>
        <w:tab/>
        <w:t>...</w:t>
      </w:r>
    </w:p>
    <w:p w14:paraId="2A96C228" w14:textId="77777777" w:rsidR="00146683" w:rsidRPr="00E804C9" w:rsidRDefault="00146683" w:rsidP="00146683">
      <w:pPr>
        <w:pStyle w:val="PL"/>
        <w:shd w:val="clear" w:color="auto" w:fill="E6E6E6"/>
        <w:rPr>
          <w:rFonts w:cs="Courier New"/>
          <w:szCs w:val="16"/>
        </w:rPr>
      </w:pPr>
      <w:r w:rsidRPr="00E804C9">
        <w:rPr>
          <w:rFonts w:cs="Courier New"/>
          <w:szCs w:val="16"/>
        </w:rPr>
        <w:t>}</w:t>
      </w:r>
    </w:p>
    <w:p w14:paraId="74A34CE6" w14:textId="77777777" w:rsidR="00146683" w:rsidRPr="00E804C9" w:rsidRDefault="00146683" w:rsidP="00146683">
      <w:pPr>
        <w:pStyle w:val="PL"/>
        <w:shd w:val="clear" w:color="auto" w:fill="E6E6E6"/>
        <w:rPr>
          <w:rFonts w:cs="Courier New"/>
          <w:szCs w:val="16"/>
        </w:rPr>
      </w:pPr>
    </w:p>
    <w:p w14:paraId="37CA01A0" w14:textId="77777777" w:rsidR="00146683" w:rsidRPr="00E804C9" w:rsidRDefault="00146683" w:rsidP="00146683">
      <w:pPr>
        <w:pStyle w:val="PL"/>
        <w:shd w:val="clear" w:color="auto" w:fill="E6E6E6"/>
      </w:pPr>
      <w:r w:rsidRPr="00E804C9">
        <w:rPr>
          <w:rFonts w:cs="Courier New"/>
          <w:szCs w:val="16"/>
        </w:rPr>
        <w:t>NPRACH-</w:t>
      </w:r>
      <w:r w:rsidRPr="00E804C9">
        <w:t>ProbabilityAnchor</w:t>
      </w:r>
      <w:r w:rsidRPr="00E804C9">
        <w:rPr>
          <w:rFonts w:cs="Courier New"/>
          <w:szCs w:val="16"/>
        </w:rPr>
        <w:t>List-NB-r14 ::=</w:t>
      </w:r>
      <w:r w:rsidRPr="00E804C9">
        <w:rPr>
          <w:rFonts w:cs="Courier New"/>
          <w:szCs w:val="16"/>
        </w:rPr>
        <w:tab/>
      </w:r>
      <w:r w:rsidRPr="00E804C9">
        <w:t>SEQUENCE (SIZE (1.. maxNPRACH-Resources-NB-r13)) OF</w:t>
      </w:r>
    </w:p>
    <w:p w14:paraId="5BAD2A85" w14:textId="77777777" w:rsidR="00146683" w:rsidRPr="00E804C9" w:rsidRDefault="00146683" w:rsidP="00146683">
      <w:pPr>
        <w:pStyle w:val="PL"/>
        <w:shd w:val="clear" w:color="auto" w:fill="E6E6E6"/>
        <w:rPr>
          <w:rFonts w:cs="Courier New"/>
          <w:szCs w:val="16"/>
        </w:rPr>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w:t>
      </w:r>
      <w:r w:rsidRPr="00E804C9">
        <w:rPr>
          <w:rFonts w:cs="Courier New"/>
          <w:szCs w:val="16"/>
        </w:rPr>
        <w:t>PRACH-</w:t>
      </w:r>
      <w:r w:rsidRPr="00E804C9">
        <w:t>ProbabilityAnchor</w:t>
      </w:r>
      <w:r w:rsidRPr="00E804C9">
        <w:rPr>
          <w:rFonts w:cs="Courier New"/>
          <w:szCs w:val="16"/>
        </w:rPr>
        <w:t>-NB-r14</w:t>
      </w:r>
    </w:p>
    <w:p w14:paraId="1D451087" w14:textId="77777777" w:rsidR="00146683" w:rsidRPr="00E804C9" w:rsidRDefault="00146683" w:rsidP="00146683">
      <w:pPr>
        <w:pStyle w:val="PL"/>
        <w:shd w:val="clear" w:color="auto" w:fill="E6E6E6"/>
        <w:ind w:firstLineChars="10" w:firstLine="16"/>
      </w:pPr>
    </w:p>
    <w:p w14:paraId="7D97C735" w14:textId="77777777" w:rsidR="00146683" w:rsidRPr="00E804C9" w:rsidRDefault="00146683" w:rsidP="00146683">
      <w:pPr>
        <w:pStyle w:val="PL"/>
        <w:shd w:val="clear" w:color="auto" w:fill="E6E6E6"/>
      </w:pPr>
      <w:r w:rsidRPr="00E804C9">
        <w:t>NPRACH-ProbabilityAnchor-NB-r14 ::=</w:t>
      </w:r>
      <w:r w:rsidRPr="00E804C9">
        <w:tab/>
      </w:r>
      <w:r w:rsidRPr="00E804C9">
        <w:tab/>
        <w:t>SEQUENCE {</w:t>
      </w:r>
    </w:p>
    <w:p w14:paraId="42C236FD" w14:textId="77777777" w:rsidR="00146683" w:rsidRPr="00E804C9" w:rsidRDefault="00146683" w:rsidP="00146683">
      <w:pPr>
        <w:pStyle w:val="PL"/>
        <w:shd w:val="clear" w:color="auto" w:fill="E6E6E6"/>
      </w:pPr>
      <w:r w:rsidRPr="00E804C9">
        <w:tab/>
        <w:t>nprach-ProbabilityAnchor-r14</w:t>
      </w:r>
      <w:r w:rsidRPr="00E804C9">
        <w:tab/>
      </w:r>
      <w:r w:rsidRPr="00E804C9">
        <w:tab/>
      </w:r>
      <w:r w:rsidRPr="00E804C9">
        <w:tab/>
        <w:t>ENUMERATED {</w:t>
      </w:r>
    </w:p>
    <w:p w14:paraId="2FC44FC5"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zero, oneSixteenth, oneFifteenth, oneFourteenth,</w:t>
      </w:r>
    </w:p>
    <w:p w14:paraId="1934F376"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neThirteenth, oneTwelfth, oneEleventh, oneTenth,</w:t>
      </w:r>
    </w:p>
    <w:p w14:paraId="1F6CC6DE"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neNinth, oneEighth, oneSeventh, oneSixth,</w:t>
      </w:r>
    </w:p>
    <w:p w14:paraId="2B15F3B0"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neFifth, oneFourth, oneThird, oneHalf}</w:t>
      </w:r>
    </w:p>
    <w:p w14:paraId="043273E5"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P</w:t>
      </w:r>
    </w:p>
    <w:p w14:paraId="1E94BA36" w14:textId="77777777" w:rsidR="00146683" w:rsidRPr="00E804C9" w:rsidRDefault="00146683" w:rsidP="00146683">
      <w:pPr>
        <w:pStyle w:val="PL"/>
        <w:shd w:val="clear" w:color="auto" w:fill="E6E6E6"/>
      </w:pPr>
      <w:r w:rsidRPr="00E804C9">
        <w:t>}</w:t>
      </w:r>
    </w:p>
    <w:p w14:paraId="4AB86EED" w14:textId="77777777" w:rsidR="00146683" w:rsidRPr="00E804C9" w:rsidRDefault="00146683" w:rsidP="00146683">
      <w:pPr>
        <w:pStyle w:val="PL"/>
        <w:shd w:val="clear" w:color="auto" w:fill="E6E6E6"/>
      </w:pPr>
    </w:p>
    <w:p w14:paraId="2084549D" w14:textId="77777777" w:rsidR="00146683" w:rsidRPr="00E804C9" w:rsidRDefault="00146683" w:rsidP="00146683">
      <w:pPr>
        <w:pStyle w:val="PL"/>
        <w:shd w:val="clear" w:color="auto" w:fill="E6E6E6"/>
      </w:pPr>
      <w:r w:rsidRPr="00E804C9">
        <w:t>-- ASN1STOP</w:t>
      </w:r>
    </w:p>
    <w:p w14:paraId="0FAECEB3" w14:textId="77777777" w:rsidR="00146683" w:rsidRPr="00E804C9"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66D5311C" w14:textId="77777777" w:rsidTr="00D02D0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03C5D54" w14:textId="77777777" w:rsidR="00146683" w:rsidRPr="00E804C9" w:rsidRDefault="00146683" w:rsidP="00D02D01">
            <w:pPr>
              <w:pStyle w:val="TAH"/>
              <w:rPr>
                <w:kern w:val="2"/>
                <w:lang w:eastAsia="en-GB"/>
              </w:rPr>
            </w:pPr>
            <w:r w:rsidRPr="00E804C9">
              <w:rPr>
                <w:i/>
                <w:noProof/>
                <w:kern w:val="2"/>
                <w:lang w:eastAsia="en-GB"/>
              </w:rPr>
              <w:lastRenderedPageBreak/>
              <w:t xml:space="preserve">SystemInformationBlockType22-NB </w:t>
            </w:r>
            <w:r w:rsidRPr="00E804C9">
              <w:rPr>
                <w:iCs/>
                <w:noProof/>
                <w:lang w:eastAsia="en-GB"/>
              </w:rPr>
              <w:t>field descriptions</w:t>
            </w:r>
          </w:p>
        </w:tc>
      </w:tr>
      <w:tr w:rsidR="00E804C9" w:rsidRPr="00E804C9" w14:paraId="0C5CFC14" w14:textId="77777777" w:rsidTr="00D02D0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BC9F7F5" w14:textId="77777777" w:rsidR="00146683" w:rsidRPr="00E804C9" w:rsidRDefault="00146683" w:rsidP="00D02D01">
            <w:pPr>
              <w:pStyle w:val="TAL"/>
              <w:keepNext w:val="0"/>
              <w:rPr>
                <w:b/>
                <w:bCs/>
                <w:i/>
                <w:iCs/>
              </w:rPr>
            </w:pPr>
            <w:r w:rsidRPr="00E804C9">
              <w:rPr>
                <w:b/>
                <w:bCs/>
                <w:i/>
                <w:iCs/>
              </w:rPr>
              <w:t>cbp-ConfigList</w:t>
            </w:r>
          </w:p>
          <w:p w14:paraId="2E3A445A" w14:textId="77777777" w:rsidR="00146683" w:rsidRPr="00E804C9" w:rsidRDefault="00146683" w:rsidP="00D02D01">
            <w:pPr>
              <w:pStyle w:val="TAL"/>
              <w:rPr>
                <w:noProof/>
                <w:lang w:eastAsia="en-GB"/>
              </w:rPr>
            </w:pPr>
            <w:r w:rsidRPr="00E804C9">
              <w:rPr>
                <w:bCs/>
                <w:iCs/>
              </w:rPr>
              <w:t>List of coverage-based paging configurations.</w:t>
            </w:r>
          </w:p>
        </w:tc>
      </w:tr>
      <w:tr w:rsidR="00E804C9" w:rsidRPr="00E804C9" w14:paraId="629C0124" w14:textId="77777777" w:rsidTr="00D02D0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63F3466" w14:textId="77777777" w:rsidR="00146683" w:rsidRPr="00E804C9" w:rsidRDefault="00146683" w:rsidP="00D02D01">
            <w:pPr>
              <w:pStyle w:val="TAL"/>
              <w:keepNext w:val="0"/>
              <w:rPr>
                <w:b/>
                <w:bCs/>
                <w:i/>
                <w:iCs/>
              </w:rPr>
            </w:pPr>
            <w:r w:rsidRPr="00E804C9">
              <w:rPr>
                <w:b/>
                <w:bCs/>
                <w:i/>
                <w:iCs/>
              </w:rPr>
              <w:t>cbp-HystTimer</w:t>
            </w:r>
          </w:p>
          <w:p w14:paraId="21CA228B" w14:textId="77777777" w:rsidR="00146683" w:rsidRPr="00E804C9" w:rsidRDefault="00146683" w:rsidP="00D02D01">
            <w:pPr>
              <w:pStyle w:val="TAL"/>
              <w:keepNext w:val="0"/>
              <w:rPr>
                <w:rFonts w:cs="Arial"/>
                <w:b/>
                <w:bCs/>
                <w:i/>
                <w:iCs/>
                <w:szCs w:val="18"/>
              </w:rPr>
            </w:pPr>
            <w:r w:rsidRPr="00E804C9">
              <w:rPr>
                <w:bCs/>
                <w:iCs/>
              </w:rPr>
              <w:t xml:space="preserve">The minimum duration, in milliseconds, a UE configured with coverage-based paging uses the same carrier for paging, see TS 36.304 [4]. Value </w:t>
            </w:r>
            <w:r w:rsidRPr="00E804C9">
              <w:rPr>
                <w:bCs/>
                <w:i/>
              </w:rPr>
              <w:t>ms2560</w:t>
            </w:r>
            <w:r w:rsidRPr="00E804C9">
              <w:rPr>
                <w:bCs/>
                <w:iCs/>
              </w:rPr>
              <w:t xml:space="preserve"> corresponds to 2560ms, value </w:t>
            </w:r>
            <w:r w:rsidRPr="00E804C9">
              <w:rPr>
                <w:bCs/>
                <w:i/>
              </w:rPr>
              <w:t>ms7680</w:t>
            </w:r>
            <w:r w:rsidRPr="00E804C9">
              <w:rPr>
                <w:bCs/>
                <w:iCs/>
              </w:rPr>
              <w:t xml:space="preserve"> corresponds to 7680ms, and so on.</w:t>
            </w:r>
          </w:p>
        </w:tc>
      </w:tr>
      <w:tr w:rsidR="00E804C9" w:rsidRPr="00E804C9" w14:paraId="540081D0" w14:textId="77777777" w:rsidTr="00D02D0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5E4A955" w14:textId="77777777" w:rsidR="00146683" w:rsidRPr="00E804C9" w:rsidRDefault="00146683" w:rsidP="00D02D01">
            <w:pPr>
              <w:pStyle w:val="TAL"/>
              <w:keepNext w:val="0"/>
              <w:rPr>
                <w:rFonts w:cs="Arial"/>
                <w:b/>
                <w:bCs/>
                <w:i/>
                <w:iCs/>
                <w:szCs w:val="18"/>
              </w:rPr>
            </w:pPr>
            <w:r w:rsidRPr="00E804C9">
              <w:rPr>
                <w:rFonts w:cs="Arial"/>
                <w:b/>
                <w:bCs/>
                <w:i/>
                <w:iCs/>
                <w:szCs w:val="18"/>
              </w:rPr>
              <w:t>cbp-Index</w:t>
            </w:r>
          </w:p>
          <w:p w14:paraId="0040E0E6" w14:textId="77777777" w:rsidR="00146683" w:rsidRPr="00E804C9" w:rsidRDefault="00146683" w:rsidP="00D02D01">
            <w:pPr>
              <w:pStyle w:val="TAL"/>
              <w:keepNext w:val="0"/>
              <w:rPr>
                <w:b/>
                <w:i/>
              </w:rPr>
            </w:pPr>
            <w:r w:rsidRPr="00E804C9">
              <w:rPr>
                <w:bCs/>
                <w:iCs/>
              </w:rPr>
              <w:t xml:space="preserve">Index to the </w:t>
            </w:r>
            <w:r w:rsidRPr="00E804C9">
              <w:t>coverage-based paging configuration</w:t>
            </w:r>
            <w:r w:rsidRPr="00E804C9">
              <w:rPr>
                <w:bCs/>
                <w:iCs/>
              </w:rPr>
              <w:t xml:space="preserve"> associated with the downlink carrier. Value 1 corresponds to the first entry in </w:t>
            </w:r>
            <w:r w:rsidRPr="00E804C9">
              <w:rPr>
                <w:i/>
                <w:iCs/>
              </w:rPr>
              <w:t>cbp-ConfigList</w:t>
            </w:r>
            <w:r w:rsidRPr="00E804C9">
              <w:t xml:space="preserve">, and value 2 corresponds to the second entry in the </w:t>
            </w:r>
            <w:r w:rsidRPr="00E804C9">
              <w:rPr>
                <w:i/>
                <w:iCs/>
              </w:rPr>
              <w:t>cbp-ConfigList</w:t>
            </w:r>
            <w:r w:rsidRPr="00E804C9">
              <w:t>.</w:t>
            </w:r>
          </w:p>
        </w:tc>
      </w:tr>
      <w:tr w:rsidR="00E804C9" w:rsidRPr="00E804C9" w14:paraId="173DF8DA" w14:textId="77777777" w:rsidTr="00D02D0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280F37D" w14:textId="77777777" w:rsidR="00146683" w:rsidRPr="00E804C9" w:rsidRDefault="00146683" w:rsidP="00D02D01">
            <w:pPr>
              <w:pStyle w:val="TAL"/>
              <w:keepNext w:val="0"/>
              <w:rPr>
                <w:b/>
                <w:i/>
                <w:lang w:eastAsia="en-GB"/>
              </w:rPr>
            </w:pPr>
            <w:r w:rsidRPr="00E804C9">
              <w:rPr>
                <w:b/>
                <w:i/>
              </w:rPr>
              <w:t>dl-CarrierConfig</w:t>
            </w:r>
          </w:p>
          <w:p w14:paraId="1809CBFE" w14:textId="77777777" w:rsidR="00146683" w:rsidRPr="00E804C9" w:rsidRDefault="00146683" w:rsidP="00D02D01">
            <w:pPr>
              <w:pStyle w:val="TAL"/>
              <w:rPr>
                <w:lang w:eastAsia="en-GB"/>
              </w:rPr>
            </w:pPr>
            <w:r w:rsidRPr="00E804C9">
              <w:rPr>
                <w:lang w:eastAsia="en-GB"/>
              </w:rPr>
              <w:t>For FDD: Provides the configuration of the DL non-anchor carrier.</w:t>
            </w:r>
          </w:p>
          <w:p w14:paraId="4AE390FC" w14:textId="77777777" w:rsidR="00146683" w:rsidRPr="00E804C9" w:rsidRDefault="00146683" w:rsidP="00D02D01">
            <w:pPr>
              <w:pStyle w:val="TAL"/>
              <w:rPr>
                <w:b/>
                <w:i/>
              </w:rPr>
            </w:pPr>
            <w:r w:rsidRPr="00E804C9">
              <w:rPr>
                <w:lang w:eastAsia="en-GB"/>
              </w:rPr>
              <w:t>For TDD: Provides the configuration of the non-anchor carrier.</w:t>
            </w:r>
          </w:p>
        </w:tc>
      </w:tr>
      <w:tr w:rsidR="00E804C9" w:rsidRPr="00E804C9" w14:paraId="6038EEC1" w14:textId="77777777" w:rsidTr="00D02D0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F808CDA" w14:textId="77777777" w:rsidR="00146683" w:rsidRPr="00E804C9" w:rsidRDefault="00146683" w:rsidP="00D02D01">
            <w:pPr>
              <w:pStyle w:val="TAL"/>
              <w:keepNext w:val="0"/>
              <w:rPr>
                <w:b/>
                <w:i/>
                <w:lang w:eastAsia="en-GB"/>
              </w:rPr>
            </w:pPr>
            <w:r w:rsidRPr="00E804C9">
              <w:rPr>
                <w:b/>
                <w:i/>
              </w:rPr>
              <w:t>dl-ConfigList, dl-ConfigListMixed</w:t>
            </w:r>
          </w:p>
          <w:p w14:paraId="41A84FE0" w14:textId="77777777" w:rsidR="00146683" w:rsidRPr="00E804C9" w:rsidRDefault="00146683" w:rsidP="00D02D01">
            <w:pPr>
              <w:pStyle w:val="TAL"/>
              <w:keepNext w:val="0"/>
              <w:rPr>
                <w:kern w:val="2"/>
                <w:lang w:eastAsia="zh-CN"/>
              </w:rPr>
            </w:pPr>
            <w:r w:rsidRPr="00E804C9">
              <w:rPr>
                <w:lang w:eastAsia="en-GB"/>
              </w:rPr>
              <w:t>For FDD: List of DL non-anchor carriers and associated configuration that can be used for paging and/or random access.</w:t>
            </w:r>
            <w:r w:rsidRPr="00E804C9">
              <w:rPr>
                <w:noProof/>
                <w:kern w:val="2"/>
                <w:lang w:eastAsia="zh-CN"/>
              </w:rPr>
              <w:t xml:space="preserve"> E-UTRAN configures DL non-anchor carriers operating in mixed operation mode only in </w:t>
            </w:r>
            <w:r w:rsidRPr="00E804C9">
              <w:rPr>
                <w:i/>
                <w:noProof/>
                <w:kern w:val="2"/>
                <w:lang w:eastAsia="zh-CN"/>
              </w:rPr>
              <w:t xml:space="preserve">dl-ConfigListMixed </w:t>
            </w:r>
            <w:r w:rsidRPr="00E804C9">
              <w:rPr>
                <w:noProof/>
                <w:kern w:val="2"/>
                <w:lang w:eastAsia="zh-CN"/>
              </w:rPr>
              <w:t xml:space="preserve">and only a UE that supports mixed operation mode uses the carriers in </w:t>
            </w:r>
            <w:r w:rsidRPr="00E804C9">
              <w:rPr>
                <w:i/>
                <w:noProof/>
                <w:kern w:val="2"/>
                <w:lang w:eastAsia="zh-CN"/>
              </w:rPr>
              <w:t>dl-ConfigListMixed</w:t>
            </w:r>
            <w:r w:rsidRPr="00E804C9">
              <w:rPr>
                <w:noProof/>
                <w:kern w:val="2"/>
                <w:lang w:eastAsia="zh-CN"/>
              </w:rPr>
              <w:t xml:space="preserve">. A given carrier is either signalled in the </w:t>
            </w:r>
            <w:r w:rsidRPr="00E804C9">
              <w:rPr>
                <w:i/>
                <w:noProof/>
                <w:kern w:val="2"/>
                <w:lang w:eastAsia="zh-CN"/>
              </w:rPr>
              <w:t>dl-ConfigList</w:t>
            </w:r>
            <w:r w:rsidRPr="00E804C9">
              <w:rPr>
                <w:noProof/>
                <w:kern w:val="2"/>
                <w:lang w:eastAsia="zh-CN"/>
              </w:rPr>
              <w:t xml:space="preserve"> or in </w:t>
            </w:r>
            <w:r w:rsidRPr="00E804C9">
              <w:rPr>
                <w:i/>
                <w:noProof/>
                <w:kern w:val="2"/>
                <w:lang w:eastAsia="zh-CN"/>
              </w:rPr>
              <w:t>dl-ConfigListMixed</w:t>
            </w:r>
            <w:r w:rsidRPr="00E804C9">
              <w:rPr>
                <w:noProof/>
                <w:kern w:val="2"/>
                <w:lang w:eastAsia="zh-CN"/>
              </w:rPr>
              <w:t>.</w:t>
            </w:r>
          </w:p>
          <w:p w14:paraId="710D258E" w14:textId="77777777" w:rsidR="00146683" w:rsidRPr="00E804C9" w:rsidRDefault="00146683" w:rsidP="00D02D01">
            <w:pPr>
              <w:pStyle w:val="TAL"/>
              <w:keepNext w:val="0"/>
            </w:pPr>
            <w:r w:rsidRPr="00E804C9">
              <w:t xml:space="preserve">If </w:t>
            </w:r>
            <w:r w:rsidRPr="00E804C9">
              <w:rPr>
                <w:i/>
                <w:kern w:val="2"/>
                <w:lang w:eastAsia="zh-CN"/>
              </w:rPr>
              <w:t>dl-ConfigListMixed</w:t>
            </w:r>
            <w:r w:rsidRPr="00E804C9">
              <w:rPr>
                <w:kern w:val="2"/>
                <w:lang w:eastAsia="zh-CN"/>
              </w:rPr>
              <w:t xml:space="preserve"> is present and</w:t>
            </w:r>
            <w:r w:rsidRPr="00E804C9">
              <w:rPr>
                <w:rFonts w:cs="Arial"/>
                <w:szCs w:val="18"/>
              </w:rPr>
              <w:t xml:space="preserve"> at least one of the carriers in </w:t>
            </w:r>
            <w:r w:rsidRPr="00E804C9">
              <w:rPr>
                <w:rFonts w:cs="Arial"/>
                <w:i/>
                <w:szCs w:val="18"/>
              </w:rPr>
              <w:t>dl-ConfigList</w:t>
            </w:r>
            <w:r w:rsidRPr="00E804C9">
              <w:rPr>
                <w:rFonts w:eastAsia="SimSun" w:cs="Arial"/>
                <w:i/>
                <w:szCs w:val="18"/>
                <w:lang w:eastAsia="zh-CN"/>
              </w:rPr>
              <w:t>Mixed</w:t>
            </w:r>
            <w:r w:rsidRPr="00E804C9">
              <w:rPr>
                <w:rFonts w:cs="Arial"/>
                <w:szCs w:val="18"/>
              </w:rPr>
              <w:t xml:space="preserve"> is configured for paging</w:t>
            </w:r>
            <w:r w:rsidRPr="00E804C9">
              <w:rPr>
                <w:rFonts w:eastAsia="SimSun" w:cs="Arial"/>
                <w:szCs w:val="18"/>
                <w:lang w:eastAsia="zh-CN"/>
              </w:rPr>
              <w:t>:</w:t>
            </w:r>
          </w:p>
          <w:p w14:paraId="2066A8FB" w14:textId="77777777" w:rsidR="00146683" w:rsidRPr="00E804C9" w:rsidRDefault="00146683" w:rsidP="00D02D01">
            <w:pPr>
              <w:pStyle w:val="B1"/>
              <w:spacing w:after="0"/>
              <w:rPr>
                <w:rFonts w:ascii="Arial" w:hAnsi="Arial" w:cs="Arial"/>
                <w:sz w:val="18"/>
                <w:szCs w:val="18"/>
              </w:rPr>
            </w:pPr>
            <w:r w:rsidRPr="00E804C9">
              <w:rPr>
                <w:rFonts w:ascii="Arial" w:hAnsi="Arial" w:cs="Arial"/>
                <w:sz w:val="18"/>
                <w:szCs w:val="18"/>
              </w:rPr>
              <w:t>-</w:t>
            </w:r>
            <w:r w:rsidRPr="00E804C9">
              <w:rPr>
                <w:rFonts w:ascii="Arial" w:hAnsi="Arial" w:cs="Arial"/>
                <w:sz w:val="18"/>
                <w:szCs w:val="18"/>
              </w:rPr>
              <w:tab/>
              <w:t xml:space="preserve">If </w:t>
            </w:r>
            <w:r w:rsidRPr="00E804C9">
              <w:rPr>
                <w:rFonts w:ascii="Arial" w:hAnsi="Arial" w:cs="Arial"/>
                <w:i/>
                <w:sz w:val="18"/>
                <w:szCs w:val="18"/>
              </w:rPr>
              <w:t>pagingDistribution</w:t>
            </w:r>
            <w:r w:rsidRPr="00E804C9">
              <w:rPr>
                <w:rFonts w:ascii="Arial" w:hAnsi="Arial" w:cs="Arial"/>
                <w:sz w:val="18"/>
                <w:szCs w:val="18"/>
              </w:rPr>
              <w:t xml:space="preserve"> is present, the UE supporting </w:t>
            </w:r>
            <w:r w:rsidRPr="00E804C9">
              <w:rPr>
                <w:rFonts w:ascii="Arial" w:hAnsi="Arial" w:cs="Arial"/>
                <w:noProof/>
                <w:kern w:val="2"/>
                <w:sz w:val="18"/>
                <w:szCs w:val="18"/>
                <w:lang w:eastAsia="zh-CN"/>
              </w:rPr>
              <w:t xml:space="preserve">mixed operation mode </w:t>
            </w:r>
            <w:r w:rsidRPr="00E804C9">
              <w:rPr>
                <w:rFonts w:ascii="Arial" w:hAnsi="Arial" w:cs="Arial"/>
                <w:sz w:val="18"/>
                <w:szCs w:val="18"/>
              </w:rPr>
              <w:t xml:space="preserve">creates a combined list of DL carriers for paging by appending </w:t>
            </w:r>
            <w:r w:rsidRPr="00E804C9">
              <w:rPr>
                <w:rFonts w:ascii="Arial" w:hAnsi="Arial" w:cs="Arial"/>
                <w:i/>
                <w:sz w:val="18"/>
                <w:szCs w:val="18"/>
              </w:rPr>
              <w:t>dl-ConfigListMixed</w:t>
            </w:r>
            <w:r w:rsidRPr="00E804C9">
              <w:rPr>
                <w:rFonts w:ascii="Arial" w:hAnsi="Arial" w:cs="Arial"/>
                <w:sz w:val="18"/>
                <w:szCs w:val="18"/>
              </w:rPr>
              <w:t xml:space="preserve"> to the </w:t>
            </w:r>
            <w:r w:rsidRPr="00E804C9">
              <w:rPr>
                <w:rFonts w:ascii="Arial" w:hAnsi="Arial" w:cs="Arial"/>
                <w:i/>
                <w:sz w:val="18"/>
                <w:szCs w:val="18"/>
              </w:rPr>
              <w:t>dl-ConfigList</w:t>
            </w:r>
            <w:r w:rsidRPr="00E804C9">
              <w:rPr>
                <w:rFonts w:ascii="Arial" w:hAnsi="Arial" w:cs="Arial"/>
                <w:sz w:val="18"/>
                <w:szCs w:val="18"/>
              </w:rPr>
              <w:t xml:space="preserve"> while maintaining the order among </w:t>
            </w:r>
            <w:r w:rsidRPr="00E804C9">
              <w:rPr>
                <w:rFonts w:ascii="Arial" w:hAnsi="Arial" w:cs="Arial"/>
                <w:i/>
                <w:sz w:val="18"/>
                <w:szCs w:val="18"/>
              </w:rPr>
              <w:t xml:space="preserve">dl-ConfigList </w:t>
            </w:r>
            <w:r w:rsidRPr="00E804C9">
              <w:rPr>
                <w:rFonts w:ascii="Arial" w:hAnsi="Arial" w:cs="Arial"/>
                <w:sz w:val="18"/>
                <w:szCs w:val="18"/>
              </w:rPr>
              <w:t>and</w:t>
            </w:r>
            <w:r w:rsidRPr="00E804C9">
              <w:rPr>
                <w:rFonts w:ascii="Arial" w:hAnsi="Arial" w:cs="Arial"/>
                <w:i/>
                <w:sz w:val="18"/>
                <w:szCs w:val="18"/>
              </w:rPr>
              <w:t xml:space="preserve"> dl-ConfigListMixed</w:t>
            </w:r>
            <w:r w:rsidRPr="00E804C9">
              <w:rPr>
                <w:rFonts w:ascii="Arial" w:hAnsi="Arial" w:cs="Arial"/>
                <w:sz w:val="18"/>
                <w:szCs w:val="18"/>
              </w:rPr>
              <w:t xml:space="preserve">; the total number of signalled DL non-anchor carriers cannot be more than </w:t>
            </w:r>
            <w:r w:rsidRPr="00E804C9">
              <w:rPr>
                <w:rFonts w:ascii="Arial" w:hAnsi="Arial" w:cs="Arial"/>
                <w:i/>
                <w:sz w:val="18"/>
                <w:szCs w:val="18"/>
              </w:rPr>
              <w:t>maxNonAnchorCarriers-NB-r14</w:t>
            </w:r>
            <w:r w:rsidRPr="00E804C9">
              <w:rPr>
                <w:rFonts w:ascii="Arial" w:hAnsi="Arial" w:cs="Arial"/>
                <w:sz w:val="18"/>
                <w:szCs w:val="18"/>
              </w:rPr>
              <w:t>.</w:t>
            </w:r>
          </w:p>
          <w:p w14:paraId="1D6D6A58" w14:textId="77777777" w:rsidR="00146683" w:rsidRPr="00E804C9" w:rsidRDefault="00146683" w:rsidP="00D02D01">
            <w:pPr>
              <w:pStyle w:val="B1"/>
              <w:spacing w:after="0"/>
              <w:rPr>
                <w:rFonts w:ascii="Arial" w:eastAsia="SimSun" w:hAnsi="Arial" w:cs="Arial"/>
                <w:sz w:val="18"/>
                <w:szCs w:val="18"/>
                <w:lang w:eastAsia="en-GB"/>
              </w:rPr>
            </w:pPr>
            <w:r w:rsidRPr="00E804C9">
              <w:rPr>
                <w:rFonts w:ascii="Arial" w:hAnsi="Arial" w:cs="Arial"/>
                <w:sz w:val="18"/>
                <w:szCs w:val="18"/>
              </w:rPr>
              <w:t>-</w:t>
            </w:r>
            <w:r w:rsidRPr="00E804C9">
              <w:rPr>
                <w:rFonts w:ascii="Arial" w:hAnsi="Arial" w:cs="Arial"/>
                <w:sz w:val="18"/>
                <w:szCs w:val="18"/>
              </w:rPr>
              <w:tab/>
              <w:t xml:space="preserve">If </w:t>
            </w:r>
            <w:r w:rsidRPr="00E804C9">
              <w:rPr>
                <w:rFonts w:ascii="Arial" w:hAnsi="Arial" w:cs="Arial"/>
                <w:i/>
                <w:sz w:val="18"/>
                <w:szCs w:val="18"/>
              </w:rPr>
              <w:t>pagingDistribution</w:t>
            </w:r>
            <w:r w:rsidRPr="00E804C9">
              <w:rPr>
                <w:rFonts w:ascii="Arial" w:hAnsi="Arial" w:cs="Arial"/>
                <w:sz w:val="18"/>
                <w:szCs w:val="18"/>
              </w:rPr>
              <w:t xml:space="preserve"> is absent, the UE supporting </w:t>
            </w:r>
            <w:r w:rsidRPr="00E804C9">
              <w:rPr>
                <w:rFonts w:ascii="Arial" w:hAnsi="Arial" w:cs="Arial"/>
                <w:noProof/>
                <w:kern w:val="2"/>
                <w:sz w:val="18"/>
                <w:szCs w:val="18"/>
                <w:lang w:eastAsia="zh-CN"/>
              </w:rPr>
              <w:t xml:space="preserve">mixed operation mode </w:t>
            </w:r>
            <w:r w:rsidRPr="00E804C9">
              <w:rPr>
                <w:rFonts w:ascii="Arial" w:hAnsi="Arial" w:cs="Arial"/>
                <w:sz w:val="18"/>
                <w:szCs w:val="18"/>
              </w:rPr>
              <w:t xml:space="preserve">uses the list of DL carriers for paging provided in </w:t>
            </w:r>
            <w:r w:rsidRPr="00E804C9">
              <w:rPr>
                <w:rFonts w:ascii="Arial" w:hAnsi="Arial" w:cs="Arial"/>
                <w:i/>
                <w:sz w:val="18"/>
                <w:szCs w:val="18"/>
              </w:rPr>
              <w:t>dl-ConfigListMixed</w:t>
            </w:r>
            <w:r w:rsidRPr="00E804C9">
              <w:rPr>
                <w:rFonts w:ascii="Arial" w:hAnsi="Arial" w:cs="Arial"/>
                <w:sz w:val="18"/>
                <w:szCs w:val="18"/>
              </w:rPr>
              <w:t xml:space="preserve"> and considers </w:t>
            </w:r>
            <w:r w:rsidRPr="00E804C9">
              <w:rPr>
                <w:rFonts w:ascii="Arial" w:hAnsi="Arial" w:cs="Arial"/>
                <w:i/>
                <w:sz w:val="18"/>
                <w:szCs w:val="18"/>
              </w:rPr>
              <w:t>pagingWeightAncho</w:t>
            </w:r>
            <w:r w:rsidRPr="00E804C9">
              <w:rPr>
                <w:rFonts w:ascii="Arial" w:hAnsi="Arial" w:cs="Arial"/>
                <w:sz w:val="18"/>
                <w:szCs w:val="18"/>
              </w:rPr>
              <w:t>r being set to w0, i.e. the anchor carrier is not used</w:t>
            </w:r>
            <w:r w:rsidRPr="00E804C9">
              <w:rPr>
                <w:rFonts w:ascii="Arial" w:hAnsi="Arial" w:cs="Arial"/>
                <w:i/>
                <w:sz w:val="18"/>
                <w:szCs w:val="18"/>
              </w:rPr>
              <w:t>.</w:t>
            </w:r>
          </w:p>
          <w:p w14:paraId="09957E8D" w14:textId="77777777" w:rsidR="00146683" w:rsidRPr="00E804C9" w:rsidRDefault="00146683" w:rsidP="00D02D01">
            <w:pPr>
              <w:pStyle w:val="TAL"/>
              <w:keepNext w:val="0"/>
              <w:rPr>
                <w:lang w:eastAsia="zh-CN"/>
              </w:rPr>
            </w:pPr>
            <w:r w:rsidRPr="00E804C9">
              <w:rPr>
                <w:lang w:eastAsia="en-GB"/>
              </w:rPr>
              <w:t>Otherwise,</w:t>
            </w:r>
            <w:r w:rsidRPr="00E804C9">
              <w:rPr>
                <w:lang w:eastAsia="zh-CN"/>
              </w:rPr>
              <w:t xml:space="preserve"> the </w:t>
            </w:r>
            <w:r w:rsidRPr="00E804C9">
              <w:rPr>
                <w:i/>
                <w:iCs/>
                <w:lang w:eastAsia="zh-CN"/>
              </w:rPr>
              <w:t xml:space="preserve">pagingDistribution </w:t>
            </w:r>
            <w:r w:rsidRPr="00E804C9">
              <w:rPr>
                <w:lang w:eastAsia="zh-CN"/>
              </w:rPr>
              <w:t>field is</w:t>
            </w:r>
            <w:r w:rsidRPr="00E804C9">
              <w:rPr>
                <w:lang w:eastAsia="en-GB"/>
              </w:rPr>
              <w:t xml:space="preserve"> not applicable and the UE shall ignore the value</w:t>
            </w:r>
            <w:r w:rsidRPr="00E804C9">
              <w:rPr>
                <w:lang w:eastAsia="zh-CN"/>
              </w:rPr>
              <w:t>.</w:t>
            </w:r>
          </w:p>
          <w:p w14:paraId="47248CC3" w14:textId="77777777" w:rsidR="00146683" w:rsidRPr="00E804C9" w:rsidRDefault="00146683" w:rsidP="00D02D01">
            <w:pPr>
              <w:pStyle w:val="TAL"/>
              <w:keepNext w:val="0"/>
              <w:rPr>
                <w:i/>
                <w:noProof/>
                <w:kern w:val="2"/>
                <w:lang w:eastAsia="zh-CN"/>
              </w:rPr>
            </w:pPr>
            <w:r w:rsidRPr="00E804C9">
              <w:rPr>
                <w:lang w:eastAsia="en-GB"/>
              </w:rPr>
              <w:t>For TDD: List of non-anchor carriers and associated configuration that can be used for paging and/or random access.</w:t>
            </w:r>
          </w:p>
        </w:tc>
      </w:tr>
      <w:tr w:rsidR="00E804C9" w:rsidRPr="00E804C9" w14:paraId="1A381B21" w14:textId="77777777" w:rsidTr="00D02D0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32C3AC2" w14:textId="77777777" w:rsidR="00146683" w:rsidRPr="00E804C9" w:rsidRDefault="00146683" w:rsidP="00D02D01">
            <w:pPr>
              <w:pStyle w:val="TAL"/>
              <w:rPr>
                <w:b/>
                <w:i/>
              </w:rPr>
            </w:pPr>
            <w:r w:rsidRPr="00E804C9">
              <w:rPr>
                <w:b/>
                <w:i/>
              </w:rPr>
              <w:t>gwus-Config</w:t>
            </w:r>
          </w:p>
          <w:p w14:paraId="52D6D361" w14:textId="77777777" w:rsidR="00146683" w:rsidRPr="00E804C9" w:rsidRDefault="00146683" w:rsidP="00D02D01">
            <w:pPr>
              <w:pStyle w:val="TAL"/>
              <w:keepNext w:val="0"/>
            </w:pPr>
            <w:r w:rsidRPr="00E804C9">
              <w:t>For FDD: Carrier specific GWUS Configuration.</w:t>
            </w:r>
          </w:p>
          <w:p w14:paraId="16782535" w14:textId="77777777" w:rsidR="00146683" w:rsidRPr="00E804C9" w:rsidRDefault="00146683" w:rsidP="00D02D01">
            <w:pPr>
              <w:pStyle w:val="TAL"/>
              <w:keepNext w:val="0"/>
              <w:rPr>
                <w:b/>
                <w:i/>
              </w:rPr>
            </w:pPr>
            <w:r w:rsidRPr="00E804C9">
              <w:t xml:space="preserve">If both </w:t>
            </w:r>
            <w:r w:rsidRPr="00E804C9">
              <w:rPr>
                <w:i/>
              </w:rPr>
              <w:t>gwus-Config</w:t>
            </w:r>
            <w:r w:rsidRPr="00E804C9">
              <w:t xml:space="preserve"> and </w:t>
            </w:r>
            <w:r w:rsidRPr="00E804C9">
              <w:rPr>
                <w:i/>
              </w:rPr>
              <w:t>wus-Config</w:t>
            </w:r>
            <w:r w:rsidRPr="00E804C9">
              <w:t xml:space="preserve"> are present for the carrier, E-UTRAN configures the same value for both fields.</w:t>
            </w:r>
          </w:p>
        </w:tc>
      </w:tr>
      <w:tr w:rsidR="00E804C9" w:rsidRPr="00E804C9" w14:paraId="12FBBBCF" w14:textId="77777777" w:rsidTr="00D02D0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5756F4B" w14:textId="77777777" w:rsidR="00146683" w:rsidRPr="00E804C9" w:rsidRDefault="00146683" w:rsidP="00D02D01">
            <w:pPr>
              <w:keepLines/>
              <w:spacing w:after="0"/>
              <w:rPr>
                <w:rFonts w:ascii="Arial" w:hAnsi="Arial"/>
                <w:b/>
                <w:i/>
                <w:sz w:val="18"/>
              </w:rPr>
            </w:pPr>
            <w:r w:rsidRPr="00E804C9">
              <w:rPr>
                <w:rFonts w:ascii="Arial" w:hAnsi="Arial"/>
                <w:b/>
                <w:i/>
                <w:sz w:val="18"/>
              </w:rPr>
              <w:t>mixedOperationModeConfig</w:t>
            </w:r>
          </w:p>
          <w:p w14:paraId="353B73D4" w14:textId="77777777" w:rsidR="00146683" w:rsidRPr="00E804C9" w:rsidRDefault="00146683" w:rsidP="00D02D01">
            <w:pPr>
              <w:keepLines/>
              <w:spacing w:after="0"/>
              <w:rPr>
                <w:rFonts w:ascii="Arial" w:hAnsi="Arial" w:cs="Arial"/>
                <w:lang w:eastAsia="en-GB"/>
              </w:rPr>
            </w:pPr>
            <w:r w:rsidRPr="00E804C9">
              <w:rPr>
                <w:rFonts w:ascii="Arial" w:hAnsi="Arial"/>
                <w:sz w:val="18"/>
              </w:rPr>
              <w:t xml:space="preserve">For FDD: Provides the configuration of DL and UL non-anchor carriers that can be used for paging and random access by a UE that </w:t>
            </w:r>
            <w:r w:rsidRPr="00E804C9">
              <w:rPr>
                <w:rFonts w:ascii="Arial" w:hAnsi="Arial" w:cs="Arial"/>
                <w:sz w:val="18"/>
              </w:rPr>
              <w:t>supports</w:t>
            </w:r>
            <w:r w:rsidRPr="00E804C9">
              <w:rPr>
                <w:rFonts w:ascii="Arial" w:hAnsi="Arial" w:cs="Arial"/>
                <w:lang w:eastAsia="en-GB"/>
              </w:rPr>
              <w:t xml:space="preserve"> </w:t>
            </w:r>
            <w:r w:rsidRPr="00E804C9">
              <w:rPr>
                <w:rFonts w:ascii="Arial" w:hAnsi="Arial" w:cs="Arial"/>
                <w:sz w:val="18"/>
                <w:lang w:eastAsia="en-GB"/>
              </w:rPr>
              <w:t>mixed operation mode.</w:t>
            </w:r>
          </w:p>
          <w:p w14:paraId="44D74EED" w14:textId="77777777" w:rsidR="00146683" w:rsidRPr="00E804C9" w:rsidRDefault="00146683" w:rsidP="00D02D01">
            <w:pPr>
              <w:keepLines/>
              <w:spacing w:after="0"/>
              <w:rPr>
                <w:rFonts w:ascii="Arial" w:hAnsi="Arial"/>
                <w:sz w:val="18"/>
              </w:rPr>
            </w:pPr>
            <w:r w:rsidRPr="00E804C9">
              <w:rPr>
                <w:rFonts w:ascii="Arial" w:hAnsi="Arial"/>
                <w:sz w:val="18"/>
              </w:rPr>
              <w:t>For TDD: This parameter is absent.</w:t>
            </w:r>
          </w:p>
        </w:tc>
      </w:tr>
      <w:tr w:rsidR="00E804C9" w:rsidRPr="00E804C9" w14:paraId="13301B62" w14:textId="77777777" w:rsidTr="00D02D0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E60A247" w14:textId="77777777" w:rsidR="00146683" w:rsidRPr="00E804C9" w:rsidRDefault="00146683" w:rsidP="00D02D01">
            <w:pPr>
              <w:pStyle w:val="TAL"/>
              <w:rPr>
                <w:b/>
                <w:bCs/>
                <w:i/>
                <w:iCs/>
                <w:lang w:eastAsia="en-GB"/>
              </w:rPr>
            </w:pPr>
            <w:r w:rsidRPr="00E804C9">
              <w:rPr>
                <w:b/>
                <w:bCs/>
                <w:i/>
                <w:iCs/>
                <w:lang w:eastAsia="en-GB"/>
              </w:rPr>
              <w:t>nB</w:t>
            </w:r>
          </w:p>
          <w:p w14:paraId="3C3E72D5" w14:textId="77777777" w:rsidR="00146683" w:rsidRPr="00E804C9" w:rsidRDefault="00146683" w:rsidP="00D02D01">
            <w:pPr>
              <w:pStyle w:val="TAL"/>
              <w:rPr>
                <w:lang w:eastAsia="en-GB"/>
              </w:rPr>
            </w:pPr>
            <w:r w:rsidRPr="00E804C9">
              <w:rPr>
                <w:lang w:eastAsia="en-GB"/>
              </w:rPr>
              <w:t>Parameter: nB is used as one of parameters to derive the Paging Frame and Paging Occasion according to TS 36.304 [4]. Value in multiples of 'T' as defined in TS 36.304 [4]. A value of fourT corresponds to 4 * T, a value of twoT corresponds to 2 * T and so on.</w:t>
            </w:r>
          </w:p>
          <w:p w14:paraId="42C82494" w14:textId="77777777" w:rsidR="00146683" w:rsidRPr="00E804C9" w:rsidRDefault="00146683" w:rsidP="00D02D01">
            <w:pPr>
              <w:pStyle w:val="TAL"/>
              <w:rPr>
                <w:b/>
                <w:i/>
              </w:rPr>
            </w:pPr>
            <w:r w:rsidRPr="00E804C9">
              <w:rPr>
                <w:lang w:eastAsia="en-GB"/>
              </w:rPr>
              <w:t xml:space="preserve">If the field is absent, the value </w:t>
            </w:r>
            <w:r w:rsidRPr="00E804C9">
              <w:rPr>
                <w:i/>
                <w:lang w:eastAsia="en-GB"/>
              </w:rPr>
              <w:t xml:space="preserve">of nB </w:t>
            </w:r>
            <w:r w:rsidRPr="00E804C9">
              <w:rPr>
                <w:lang w:eastAsia="en-GB"/>
              </w:rPr>
              <w:t xml:space="preserve">configured in </w:t>
            </w:r>
            <w:r w:rsidRPr="00E804C9">
              <w:rPr>
                <w:i/>
                <w:lang w:eastAsia="en-GB"/>
              </w:rPr>
              <w:t>SystemInformationBlockType2-NB</w:t>
            </w:r>
            <w:r w:rsidRPr="00E804C9">
              <w:rPr>
                <w:lang w:eastAsia="en-GB"/>
              </w:rPr>
              <w:t xml:space="preserve"> in IE </w:t>
            </w:r>
            <w:r w:rsidRPr="00E804C9">
              <w:rPr>
                <w:i/>
                <w:lang w:eastAsia="en-GB"/>
              </w:rPr>
              <w:t>pcch-Config</w:t>
            </w:r>
            <w:r w:rsidRPr="00E804C9">
              <w:rPr>
                <w:lang w:eastAsia="en-GB"/>
              </w:rPr>
              <w:t xml:space="preserve"> applies.</w:t>
            </w:r>
          </w:p>
        </w:tc>
      </w:tr>
      <w:tr w:rsidR="00E804C9" w:rsidRPr="00E804C9" w14:paraId="5AB3AF22" w14:textId="77777777" w:rsidTr="00D02D0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7973B5F" w14:textId="77777777" w:rsidR="00146683" w:rsidRPr="00E804C9" w:rsidRDefault="00146683" w:rsidP="00D02D01">
            <w:pPr>
              <w:pStyle w:val="TAL"/>
              <w:rPr>
                <w:b/>
                <w:i/>
              </w:rPr>
            </w:pPr>
            <w:r w:rsidRPr="00E804C9">
              <w:rPr>
                <w:b/>
                <w:i/>
              </w:rPr>
              <w:t>npdcch-NumRepetitionPaging</w:t>
            </w:r>
          </w:p>
          <w:p w14:paraId="3FCD6AE7" w14:textId="77777777" w:rsidR="00146683" w:rsidRPr="00E804C9" w:rsidRDefault="00146683" w:rsidP="00D02D01">
            <w:pPr>
              <w:pStyle w:val="TAL"/>
              <w:keepNext w:val="0"/>
              <w:rPr>
                <w:lang w:eastAsia="en-GB"/>
              </w:rPr>
            </w:pPr>
            <w:r w:rsidRPr="00E804C9">
              <w:rPr>
                <w:bCs/>
                <w:noProof/>
                <w:lang w:eastAsia="en-GB"/>
              </w:rPr>
              <w:t>Maximum number of repetitions for NPDCCH common search space (CSS) for paging</w:t>
            </w:r>
            <w:r w:rsidRPr="00E804C9">
              <w:rPr>
                <w:lang w:eastAsia="en-GB"/>
              </w:rPr>
              <w:t>, see TS 36.213 [23], clause 16.6.</w:t>
            </w:r>
          </w:p>
          <w:p w14:paraId="468AED05" w14:textId="77777777" w:rsidR="00146683" w:rsidRPr="00E804C9" w:rsidRDefault="00146683" w:rsidP="00D02D01">
            <w:pPr>
              <w:pStyle w:val="TAL"/>
              <w:rPr>
                <w:b/>
                <w:bCs/>
                <w:i/>
                <w:iCs/>
                <w:kern w:val="2"/>
              </w:rPr>
            </w:pPr>
            <w:r w:rsidRPr="00E804C9">
              <w:rPr>
                <w:lang w:eastAsia="en-GB"/>
              </w:rPr>
              <w:t xml:space="preserve">If the field is absent, the value </w:t>
            </w:r>
            <w:r w:rsidRPr="00E804C9">
              <w:rPr>
                <w:i/>
                <w:lang w:eastAsia="en-GB"/>
              </w:rPr>
              <w:t xml:space="preserve">of npdcch-NumRepetitionPaging </w:t>
            </w:r>
            <w:r w:rsidRPr="00E804C9">
              <w:rPr>
                <w:lang w:eastAsia="en-GB"/>
              </w:rPr>
              <w:t xml:space="preserve">configured in </w:t>
            </w:r>
            <w:r w:rsidRPr="00E804C9">
              <w:rPr>
                <w:i/>
                <w:lang w:eastAsia="en-GB"/>
              </w:rPr>
              <w:t>SystemInformationBlockType2-NB</w:t>
            </w:r>
            <w:r w:rsidRPr="00E804C9">
              <w:rPr>
                <w:lang w:eastAsia="en-GB"/>
              </w:rPr>
              <w:t xml:space="preserve"> in IE </w:t>
            </w:r>
            <w:r w:rsidRPr="00E804C9">
              <w:rPr>
                <w:i/>
                <w:lang w:eastAsia="en-GB"/>
              </w:rPr>
              <w:t>pcch-Config</w:t>
            </w:r>
            <w:r w:rsidRPr="00E804C9">
              <w:rPr>
                <w:lang w:eastAsia="en-GB"/>
              </w:rPr>
              <w:t xml:space="preserve"> applies.</w:t>
            </w:r>
          </w:p>
        </w:tc>
      </w:tr>
      <w:tr w:rsidR="00E804C9" w:rsidRPr="00E804C9" w14:paraId="04B83F5B" w14:textId="77777777" w:rsidTr="00D02D0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A528EC8" w14:textId="77777777" w:rsidR="00146683" w:rsidRPr="00E804C9" w:rsidRDefault="00146683" w:rsidP="00D02D01">
            <w:pPr>
              <w:pStyle w:val="TAL"/>
              <w:rPr>
                <w:b/>
                <w:bCs/>
                <w:i/>
                <w:iCs/>
                <w:kern w:val="2"/>
              </w:rPr>
            </w:pPr>
            <w:r w:rsidRPr="00E804C9">
              <w:rPr>
                <w:b/>
                <w:bCs/>
                <w:i/>
                <w:iCs/>
                <w:kern w:val="2"/>
              </w:rPr>
              <w:t>nprach-Distribution</w:t>
            </w:r>
          </w:p>
          <w:p w14:paraId="0C3C69EC" w14:textId="77777777" w:rsidR="00146683" w:rsidRPr="00E804C9" w:rsidRDefault="00146683" w:rsidP="00D02D01">
            <w:pPr>
              <w:pStyle w:val="TAL"/>
              <w:rPr>
                <w:b/>
                <w:bCs/>
                <w:i/>
                <w:iCs/>
                <w:kern w:val="2"/>
              </w:rPr>
            </w:pPr>
            <w:r w:rsidRPr="00E804C9">
              <w:t xml:space="preserve">Indicates which UL carriers a </w:t>
            </w:r>
            <w:r w:rsidRPr="00E804C9">
              <w:rPr>
                <w:rFonts w:eastAsia="SimSun"/>
              </w:rPr>
              <w:t xml:space="preserve">UE supporting mixed operation mode uses for random access as defined in description of </w:t>
            </w:r>
            <w:r w:rsidRPr="00E804C9">
              <w:rPr>
                <w:i/>
              </w:rPr>
              <w:t>ul-ConfigList, ul-ConfigListMixed</w:t>
            </w:r>
            <w:r w:rsidRPr="00E804C9">
              <w:rPr>
                <w:rFonts w:eastAsia="SimSun"/>
              </w:rPr>
              <w:t xml:space="preserve">. </w:t>
            </w:r>
          </w:p>
        </w:tc>
      </w:tr>
      <w:tr w:rsidR="00E804C9" w:rsidRPr="00E804C9" w14:paraId="1325AF96" w14:textId="77777777" w:rsidTr="00D02D0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B633783" w14:textId="77777777" w:rsidR="00146683" w:rsidRPr="00E804C9" w:rsidRDefault="00146683" w:rsidP="00D02D01">
            <w:pPr>
              <w:pStyle w:val="TAL"/>
              <w:rPr>
                <w:b/>
                <w:bCs/>
                <w:i/>
                <w:iCs/>
                <w:kern w:val="2"/>
              </w:rPr>
            </w:pPr>
            <w:r w:rsidRPr="00E804C9">
              <w:rPr>
                <w:b/>
                <w:bCs/>
                <w:i/>
                <w:iCs/>
                <w:kern w:val="2"/>
              </w:rPr>
              <w:t>nprach-ParametersList, nprach-ParametersList-EDT</w:t>
            </w:r>
          </w:p>
          <w:p w14:paraId="185571F0" w14:textId="77777777" w:rsidR="00146683" w:rsidRPr="00E804C9" w:rsidRDefault="00146683" w:rsidP="00D02D01">
            <w:pPr>
              <w:pStyle w:val="TAL"/>
              <w:rPr>
                <w:noProof/>
                <w:lang w:eastAsia="en-GB"/>
              </w:rPr>
            </w:pPr>
            <w:r w:rsidRPr="00E804C9">
              <w:rPr>
                <w:bCs/>
                <w:noProof/>
                <w:lang w:eastAsia="en-GB"/>
              </w:rPr>
              <w:t xml:space="preserve">Configure NPRACH parameters for each NPRACH resource on one non-anchor UL carrier. Up to three NPRACH resources can be configured on one non-anchor UL carrier. </w:t>
            </w:r>
            <w:r w:rsidRPr="00E804C9">
              <w:rPr>
                <w:noProof/>
                <w:lang w:eastAsia="en-GB"/>
              </w:rPr>
              <w:t>Each NPRACH resource is associated with a different number of NPRACH repetitions.</w:t>
            </w:r>
          </w:p>
          <w:p w14:paraId="2100B365" w14:textId="77777777" w:rsidR="00146683" w:rsidRPr="00E804C9" w:rsidRDefault="00146683" w:rsidP="00D02D01">
            <w:pPr>
              <w:pStyle w:val="TAL"/>
              <w:rPr>
                <w:noProof/>
                <w:lang w:eastAsia="en-GB"/>
              </w:rPr>
            </w:pPr>
            <w:r w:rsidRPr="00E804C9">
              <w:rPr>
                <w:bCs/>
                <w:noProof/>
                <w:lang w:eastAsia="en-GB"/>
              </w:rPr>
              <w:t xml:space="preserve">NPRACH resources in </w:t>
            </w:r>
            <w:r w:rsidRPr="00E804C9">
              <w:rPr>
                <w:bCs/>
                <w:i/>
                <w:iCs/>
                <w:kern w:val="2"/>
              </w:rPr>
              <w:t xml:space="preserve">nprach-ParametersListEDT </w:t>
            </w:r>
            <w:r w:rsidRPr="00E804C9">
              <w:rPr>
                <w:bCs/>
                <w:iCs/>
                <w:kern w:val="2"/>
              </w:rPr>
              <w:t>are used to initiate</w:t>
            </w:r>
            <w:r w:rsidRPr="00E804C9">
              <w:rPr>
                <w:bCs/>
                <w:i/>
                <w:iCs/>
                <w:kern w:val="2"/>
              </w:rPr>
              <w:t xml:space="preserve"> </w:t>
            </w:r>
            <w:r w:rsidRPr="00E804C9">
              <w:rPr>
                <w:bCs/>
                <w:iCs/>
                <w:kern w:val="2"/>
              </w:rPr>
              <w:t xml:space="preserve">EDT. </w:t>
            </w:r>
            <w:r w:rsidRPr="00E804C9">
              <w:rPr>
                <w:noProof/>
                <w:lang w:eastAsia="en-GB"/>
              </w:rPr>
              <w:t xml:space="preserve">Each NPRACH resource is associated with a maximum TBS signalled </w:t>
            </w:r>
            <w:r w:rsidRPr="00E804C9">
              <w:rPr>
                <w:lang w:eastAsia="en-GB"/>
              </w:rPr>
              <w:t>in the corresponding entry of</w:t>
            </w:r>
            <w:r w:rsidRPr="00E804C9">
              <w:rPr>
                <w:noProof/>
                <w:lang w:eastAsia="en-GB"/>
              </w:rPr>
              <w:t xml:space="preserve"> </w:t>
            </w:r>
            <w:r w:rsidRPr="00E804C9">
              <w:rPr>
                <w:i/>
              </w:rPr>
              <w:t xml:space="preserve">edt-TBS-InfoList </w:t>
            </w:r>
            <w:r w:rsidRPr="00E804C9">
              <w:rPr>
                <w:lang w:eastAsia="en-GB"/>
              </w:rPr>
              <w:t xml:space="preserve">in </w:t>
            </w:r>
            <w:r w:rsidRPr="00E804C9">
              <w:rPr>
                <w:i/>
                <w:lang w:eastAsia="en-GB"/>
              </w:rPr>
              <w:t>SystemInformationBlockType2-NB</w:t>
            </w:r>
            <w:r w:rsidRPr="00E804C9">
              <w:rPr>
                <w:noProof/>
                <w:lang w:eastAsia="en-GB"/>
              </w:rPr>
              <w:t>.</w:t>
            </w:r>
          </w:p>
          <w:p w14:paraId="32EEEDCD" w14:textId="77777777" w:rsidR="00146683" w:rsidRPr="00E804C9" w:rsidRDefault="00146683" w:rsidP="00D02D01">
            <w:pPr>
              <w:pStyle w:val="TAL"/>
              <w:keepNext w:val="0"/>
              <w:rPr>
                <w:noProof/>
                <w:lang w:eastAsia="en-GB"/>
              </w:rPr>
            </w:pPr>
            <w:r w:rsidRPr="00E804C9">
              <w:rPr>
                <w:noProof/>
                <w:lang w:eastAsia="en-GB"/>
              </w:rPr>
              <w:t xml:space="preserve">E-UTRAN includes the same number of entries, and listed in the same order, as in </w:t>
            </w:r>
            <w:r w:rsidRPr="00E804C9">
              <w:rPr>
                <w:i/>
                <w:noProof/>
                <w:lang w:eastAsia="en-GB"/>
              </w:rPr>
              <w:t>nprach-ParametersList</w:t>
            </w:r>
            <w:r w:rsidRPr="00E804C9">
              <w:rPr>
                <w:noProof/>
                <w:lang w:eastAsia="en-GB"/>
              </w:rPr>
              <w:t xml:space="preserve"> in </w:t>
            </w:r>
            <w:r w:rsidRPr="00E804C9">
              <w:rPr>
                <w:i/>
                <w:noProof/>
                <w:lang w:eastAsia="en-GB"/>
              </w:rPr>
              <w:t>SystemInformationBlockType2-NB</w:t>
            </w:r>
            <w:r w:rsidRPr="00E804C9">
              <w:rPr>
                <w:noProof/>
                <w:lang w:eastAsia="en-GB"/>
              </w:rPr>
              <w:t>.</w:t>
            </w:r>
          </w:p>
        </w:tc>
      </w:tr>
      <w:tr w:rsidR="00E804C9" w:rsidRPr="00E804C9" w14:paraId="75D24F0A" w14:textId="77777777" w:rsidTr="00D02D0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7CDC65D" w14:textId="77777777" w:rsidR="00146683" w:rsidRPr="00E804C9" w:rsidRDefault="00146683" w:rsidP="00D02D01">
            <w:pPr>
              <w:pStyle w:val="TAL"/>
              <w:rPr>
                <w:b/>
                <w:bCs/>
                <w:i/>
                <w:iCs/>
              </w:rPr>
            </w:pPr>
            <w:r w:rsidRPr="00E804C9">
              <w:rPr>
                <w:b/>
                <w:bCs/>
                <w:i/>
                <w:iCs/>
              </w:rPr>
              <w:t>nprach-ParametersListTDD</w:t>
            </w:r>
          </w:p>
          <w:p w14:paraId="1C3FB275" w14:textId="77777777" w:rsidR="00146683" w:rsidRPr="00E804C9" w:rsidRDefault="00146683" w:rsidP="00D02D01">
            <w:pPr>
              <w:keepNext/>
              <w:keepLines/>
              <w:spacing w:after="0"/>
              <w:rPr>
                <w:rFonts w:ascii="Arial" w:hAnsi="Arial"/>
                <w:noProof/>
                <w:sz w:val="18"/>
                <w:lang w:eastAsia="en-GB"/>
              </w:rPr>
            </w:pPr>
            <w:r w:rsidRPr="00E804C9">
              <w:rPr>
                <w:rFonts w:ascii="Arial" w:hAnsi="Arial"/>
                <w:bCs/>
                <w:noProof/>
                <w:sz w:val="18"/>
                <w:lang w:eastAsia="en-GB"/>
              </w:rPr>
              <w:t xml:space="preserve">For TDD: Configure NPRACH parameters for each NPRACH resource on one non-anchor UL carrier. Up to three NPRACH resources can be configured on one non-anchor UL carrier. </w:t>
            </w:r>
            <w:r w:rsidRPr="00E804C9">
              <w:rPr>
                <w:rFonts w:ascii="Arial" w:hAnsi="Arial"/>
                <w:noProof/>
                <w:sz w:val="18"/>
                <w:lang w:eastAsia="en-GB"/>
              </w:rPr>
              <w:t>Each NPRACH resource is associated with a different number of NPRACH repetitions.</w:t>
            </w:r>
          </w:p>
          <w:p w14:paraId="52ADEFB8" w14:textId="77777777" w:rsidR="00146683" w:rsidRPr="00E804C9" w:rsidRDefault="00146683" w:rsidP="00D02D01">
            <w:pPr>
              <w:pStyle w:val="TAL"/>
              <w:rPr>
                <w:b/>
                <w:bCs/>
                <w:i/>
                <w:iCs/>
                <w:kern w:val="2"/>
              </w:rPr>
            </w:pPr>
            <w:r w:rsidRPr="00E804C9">
              <w:rPr>
                <w:noProof/>
                <w:lang w:eastAsia="en-GB"/>
              </w:rPr>
              <w:t xml:space="preserve">E-UTRAN includes the same number of entries in </w:t>
            </w:r>
            <w:r w:rsidRPr="00E804C9">
              <w:rPr>
                <w:bCs/>
                <w:i/>
                <w:iCs/>
                <w:kern w:val="2"/>
              </w:rPr>
              <w:t>nprach-ParametersListTDD</w:t>
            </w:r>
            <w:r w:rsidRPr="00E804C9">
              <w:rPr>
                <w:noProof/>
                <w:lang w:eastAsia="en-GB"/>
              </w:rPr>
              <w:t xml:space="preserve">, and listed in the same order, as in </w:t>
            </w:r>
            <w:r w:rsidRPr="00E804C9">
              <w:rPr>
                <w:i/>
                <w:noProof/>
                <w:lang w:eastAsia="en-GB"/>
              </w:rPr>
              <w:t>nprach-ParametersListTDD</w:t>
            </w:r>
            <w:r w:rsidRPr="00E804C9">
              <w:rPr>
                <w:noProof/>
                <w:lang w:eastAsia="en-GB"/>
              </w:rPr>
              <w:t xml:space="preserve"> in </w:t>
            </w:r>
            <w:r w:rsidRPr="00E804C9">
              <w:rPr>
                <w:i/>
                <w:noProof/>
                <w:lang w:eastAsia="en-GB"/>
              </w:rPr>
              <w:t>SystemInformationBlockType2-NB</w:t>
            </w:r>
            <w:r w:rsidRPr="00E804C9">
              <w:rPr>
                <w:noProof/>
                <w:lang w:eastAsia="en-GB"/>
              </w:rPr>
              <w:t>..</w:t>
            </w:r>
          </w:p>
        </w:tc>
      </w:tr>
      <w:tr w:rsidR="00E804C9" w:rsidRPr="00E804C9" w14:paraId="2143275F" w14:textId="77777777" w:rsidTr="00D02D0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02F33BD" w14:textId="77777777" w:rsidR="00146683" w:rsidRPr="00E804C9" w:rsidRDefault="00146683" w:rsidP="00D02D01">
            <w:pPr>
              <w:keepLines/>
              <w:spacing w:after="0"/>
              <w:rPr>
                <w:rFonts w:ascii="Arial" w:hAnsi="Arial"/>
                <w:b/>
                <w:i/>
                <w:sz w:val="18"/>
              </w:rPr>
            </w:pPr>
            <w:r w:rsidRPr="00E804C9">
              <w:rPr>
                <w:rFonts w:ascii="Arial" w:hAnsi="Arial"/>
                <w:b/>
                <w:i/>
                <w:sz w:val="18"/>
              </w:rPr>
              <w:lastRenderedPageBreak/>
              <w:t>nprach-ProbabilityAnchor</w:t>
            </w:r>
          </w:p>
          <w:p w14:paraId="4DE08BF0" w14:textId="77777777" w:rsidR="00146683" w:rsidRPr="00E804C9" w:rsidRDefault="00146683" w:rsidP="00D02D01">
            <w:pPr>
              <w:pStyle w:val="TAL"/>
            </w:pPr>
            <w:r w:rsidRPr="00E804C9">
              <w:t>Configure the selection probability for</w:t>
            </w:r>
            <w:r w:rsidRPr="00E804C9">
              <w:rPr>
                <w:bCs/>
                <w:noProof/>
                <w:lang w:eastAsia="en-GB"/>
              </w:rPr>
              <w:t xml:space="preserve"> the anchor carrier NPRACH resource, see TS 36.321 [6]</w:t>
            </w:r>
            <w:r w:rsidRPr="00E804C9">
              <w:t>. Value zero corresponds to a probability of 0, oneSixteenth corresponds to the probability of 1/16, oneFifteenth corresponds to the probability of 1/15, and so on.</w:t>
            </w:r>
          </w:p>
          <w:p w14:paraId="3A654B75" w14:textId="77777777" w:rsidR="00146683" w:rsidRPr="00E804C9" w:rsidRDefault="00146683" w:rsidP="00D02D01">
            <w:pPr>
              <w:pStyle w:val="TAL"/>
            </w:pPr>
            <w:r w:rsidRPr="00E804C9">
              <w:t>If the field is</w:t>
            </w:r>
            <w:r w:rsidRPr="00E804C9">
              <w:rPr>
                <w:lang w:eastAsia="en-GB"/>
              </w:rPr>
              <w:t xml:space="preserve"> </w:t>
            </w:r>
            <w:r w:rsidRPr="00E804C9">
              <w:t xml:space="preserve">absent, the selection probability of the </w:t>
            </w:r>
            <w:r w:rsidRPr="00E804C9">
              <w:rPr>
                <w:bCs/>
                <w:noProof/>
                <w:lang w:eastAsia="en-GB"/>
              </w:rPr>
              <w:t>anchor carrier NPRACH resource is 1.</w:t>
            </w:r>
          </w:p>
          <w:p w14:paraId="5B0C961A" w14:textId="77777777" w:rsidR="00146683" w:rsidRPr="00E804C9" w:rsidRDefault="00146683" w:rsidP="00D02D01">
            <w:pPr>
              <w:pStyle w:val="TAL"/>
            </w:pPr>
            <w:r w:rsidRPr="00E804C9">
              <w:t>All non-anchor carriers NPRACH resources have equal probability between them.</w:t>
            </w:r>
          </w:p>
          <w:p w14:paraId="0CE7520B" w14:textId="77777777" w:rsidR="00146683" w:rsidRPr="00E804C9" w:rsidRDefault="00146683" w:rsidP="00D02D01">
            <w:pPr>
              <w:pStyle w:val="TAL"/>
              <w:rPr>
                <w:b/>
                <w:i/>
              </w:rPr>
            </w:pPr>
            <w:r w:rsidRPr="00E804C9">
              <w:t xml:space="preserve">If there is no NPRACH resource defined on the anchor carrier for one repetition level in </w:t>
            </w:r>
            <w:r w:rsidRPr="00E804C9">
              <w:rPr>
                <w:i/>
              </w:rPr>
              <w:t>nprach-ParametersList-EDT</w:t>
            </w:r>
            <w:r w:rsidRPr="00E804C9">
              <w:t xml:space="preserve">, (respectively </w:t>
            </w:r>
            <w:r w:rsidRPr="00E804C9">
              <w:rPr>
                <w:i/>
              </w:rPr>
              <w:t>nprach-ParametersListFmt2</w:t>
            </w:r>
            <w:r w:rsidRPr="00E804C9">
              <w:t xml:space="preserve">, </w:t>
            </w:r>
            <w:r w:rsidRPr="00E804C9">
              <w:rPr>
                <w:i/>
              </w:rPr>
              <w:t>nprach-ParametersListFmt2-EDT</w:t>
            </w:r>
            <w:r w:rsidRPr="00E804C9">
              <w:t xml:space="preserve">), the UE shall use the value 'zero' and ignore the signalled value of </w:t>
            </w:r>
            <w:r w:rsidRPr="00E804C9">
              <w:rPr>
                <w:i/>
              </w:rPr>
              <w:t>nprach-ProbabilityAnchor</w:t>
            </w:r>
            <w:r w:rsidRPr="00E804C9">
              <w:t xml:space="preserve"> for this repetition level for the NPRACH resources defined by </w:t>
            </w:r>
            <w:r w:rsidRPr="00E804C9">
              <w:rPr>
                <w:i/>
              </w:rPr>
              <w:t>nprach-ParametersList-EDT</w:t>
            </w:r>
            <w:r w:rsidRPr="00E804C9">
              <w:t xml:space="preserve"> (respectively </w:t>
            </w:r>
            <w:r w:rsidRPr="00E804C9">
              <w:rPr>
                <w:i/>
              </w:rPr>
              <w:t>nprach-ParametersListFmt2</w:t>
            </w:r>
            <w:r w:rsidRPr="00E804C9">
              <w:t xml:space="preserve">, </w:t>
            </w:r>
            <w:r w:rsidRPr="00E804C9">
              <w:rPr>
                <w:i/>
              </w:rPr>
              <w:t>nprach-ParametersListFmt2-EDT</w:t>
            </w:r>
            <w:r w:rsidRPr="00E804C9">
              <w:t>).</w:t>
            </w:r>
          </w:p>
        </w:tc>
      </w:tr>
      <w:tr w:rsidR="00E804C9" w:rsidRPr="00E804C9" w14:paraId="27B5B2AC" w14:textId="77777777" w:rsidTr="00D02D0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84A23E8" w14:textId="77777777" w:rsidR="00146683" w:rsidRPr="00E804C9" w:rsidRDefault="00146683" w:rsidP="00D02D01">
            <w:pPr>
              <w:pStyle w:val="TAL"/>
              <w:keepNext w:val="0"/>
              <w:rPr>
                <w:b/>
                <w:i/>
              </w:rPr>
            </w:pPr>
            <w:r w:rsidRPr="00E804C9">
              <w:rPr>
                <w:b/>
                <w:i/>
              </w:rPr>
              <w:t>nprach-ProbabilityAnchorList</w:t>
            </w:r>
          </w:p>
          <w:p w14:paraId="3F503E31" w14:textId="77777777" w:rsidR="00146683" w:rsidRPr="00E804C9" w:rsidRDefault="00146683" w:rsidP="00D02D01">
            <w:pPr>
              <w:pStyle w:val="TAL"/>
              <w:rPr>
                <w:i/>
              </w:rPr>
            </w:pPr>
            <w:r w:rsidRPr="00E804C9">
              <w:t>Configures the selection probability for</w:t>
            </w:r>
            <w:r w:rsidRPr="00E804C9">
              <w:rPr>
                <w:bCs/>
                <w:noProof/>
                <w:lang w:eastAsia="en-GB"/>
              </w:rPr>
              <w:t xml:space="preserve"> each NPRACH resource on </w:t>
            </w:r>
            <w:r w:rsidRPr="00E804C9">
              <w:t>the anchor carrier.</w:t>
            </w:r>
          </w:p>
          <w:p w14:paraId="046EBF83" w14:textId="77777777" w:rsidR="00146683" w:rsidRPr="00E804C9" w:rsidRDefault="00146683" w:rsidP="00D02D01">
            <w:pPr>
              <w:pStyle w:val="TAL"/>
              <w:keepNext w:val="0"/>
              <w:rPr>
                <w:i/>
              </w:rPr>
            </w:pPr>
            <w:r w:rsidRPr="00E804C9">
              <w:t>E-UTRAN includes the same number of entries, and listed in the same order, as in</w:t>
            </w:r>
            <w:r w:rsidRPr="00E804C9">
              <w:rPr>
                <w:i/>
              </w:rPr>
              <w:t xml:space="preserve"> nprach-ParametersList </w:t>
            </w:r>
            <w:r w:rsidRPr="00E804C9">
              <w:t xml:space="preserve">in </w:t>
            </w:r>
            <w:r w:rsidRPr="00E804C9">
              <w:rPr>
                <w:i/>
              </w:rPr>
              <w:t>SystemInformationBlockType2-NB.</w:t>
            </w:r>
          </w:p>
        </w:tc>
      </w:tr>
      <w:tr w:rsidR="00E804C9" w:rsidRPr="00E804C9" w14:paraId="29138D56" w14:textId="77777777" w:rsidTr="00D02D0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0943F2A" w14:textId="77777777" w:rsidR="00146683" w:rsidRPr="00E804C9" w:rsidRDefault="00146683" w:rsidP="00D02D01">
            <w:pPr>
              <w:pStyle w:val="TAL"/>
              <w:keepNext w:val="0"/>
              <w:rPr>
                <w:rFonts w:cs="Arial"/>
                <w:b/>
                <w:bCs/>
                <w:i/>
                <w:iCs/>
                <w:szCs w:val="18"/>
              </w:rPr>
            </w:pPr>
            <w:r w:rsidRPr="00E804C9">
              <w:rPr>
                <w:rFonts w:cs="Arial"/>
                <w:b/>
                <w:bCs/>
                <w:i/>
                <w:iCs/>
                <w:szCs w:val="18"/>
              </w:rPr>
              <w:t>nrsrpMin</w:t>
            </w:r>
          </w:p>
          <w:p w14:paraId="5247D718" w14:textId="77777777" w:rsidR="00146683" w:rsidRPr="00E804C9" w:rsidRDefault="00146683" w:rsidP="00D02D01">
            <w:pPr>
              <w:pStyle w:val="TAL"/>
              <w:keepNext w:val="0"/>
              <w:rPr>
                <w:b/>
                <w:i/>
              </w:rPr>
            </w:pPr>
            <w:r w:rsidRPr="00E804C9">
              <w:rPr>
                <w:bCs/>
                <w:iCs/>
              </w:rPr>
              <w:t>The minimum serving cell NRSRP applicable to the coverage-based paging carrier configuration, see TS 36.304 [4].</w:t>
            </w:r>
          </w:p>
        </w:tc>
      </w:tr>
      <w:tr w:rsidR="00E804C9" w:rsidRPr="00E804C9" w14:paraId="29341022" w14:textId="77777777" w:rsidTr="00D02D0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E21E478" w14:textId="77777777" w:rsidR="00146683" w:rsidRPr="00E804C9" w:rsidRDefault="00146683" w:rsidP="00D02D01">
            <w:pPr>
              <w:pStyle w:val="TAL"/>
              <w:rPr>
                <w:b/>
                <w:bCs/>
                <w:i/>
                <w:iCs/>
              </w:rPr>
            </w:pPr>
            <w:r w:rsidRPr="00E804C9">
              <w:rPr>
                <w:b/>
                <w:bCs/>
                <w:i/>
                <w:iCs/>
              </w:rPr>
              <w:t>pagingDistribution</w:t>
            </w:r>
          </w:p>
          <w:p w14:paraId="2546D3B2" w14:textId="77777777" w:rsidR="00146683" w:rsidRPr="00E804C9" w:rsidRDefault="00146683" w:rsidP="00D02D01">
            <w:pPr>
              <w:pStyle w:val="TAL"/>
            </w:pPr>
            <w:r w:rsidRPr="00E804C9">
              <w:t xml:space="preserve">Indicates which DL carriers a </w:t>
            </w:r>
            <w:r w:rsidRPr="00E804C9">
              <w:rPr>
                <w:rFonts w:eastAsia="SimSun"/>
              </w:rPr>
              <w:t xml:space="preserve">UE supporting mixed operation mode monitors for paging as defined in description of </w:t>
            </w:r>
            <w:r w:rsidRPr="00E804C9">
              <w:rPr>
                <w:i/>
              </w:rPr>
              <w:t>dl-ConfigList, dl-ConfigListMixed</w:t>
            </w:r>
            <w:r w:rsidRPr="00E804C9">
              <w:rPr>
                <w:rFonts w:eastAsia="SimSun"/>
              </w:rPr>
              <w:t>.</w:t>
            </w:r>
          </w:p>
        </w:tc>
      </w:tr>
      <w:tr w:rsidR="00E804C9" w:rsidRPr="00E804C9" w14:paraId="262C5E1C" w14:textId="77777777" w:rsidTr="00D02D0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D5BB23B" w14:textId="77777777" w:rsidR="00146683" w:rsidRPr="00E804C9" w:rsidRDefault="00146683" w:rsidP="00D02D01">
            <w:pPr>
              <w:pStyle w:val="TAL"/>
              <w:keepNext w:val="0"/>
              <w:rPr>
                <w:b/>
                <w:i/>
              </w:rPr>
            </w:pPr>
            <w:r w:rsidRPr="00E804C9">
              <w:rPr>
                <w:b/>
                <w:i/>
              </w:rPr>
              <w:t>pagingWeight</w:t>
            </w:r>
          </w:p>
          <w:p w14:paraId="51D15F05" w14:textId="77777777" w:rsidR="00146683" w:rsidRPr="00E804C9" w:rsidRDefault="00146683" w:rsidP="00D02D01">
            <w:pPr>
              <w:pStyle w:val="TAL"/>
              <w:keepNext w:val="0"/>
            </w:pPr>
            <w:r w:rsidRPr="00E804C9">
              <w:t>Weight of the non-anchor paging carrier for uneven paging load distribution across the carriers. Value w1 corresponds to a relative weight of 1, w2 corresponds to a relative weight of 2, and so on.</w:t>
            </w:r>
          </w:p>
          <w:p w14:paraId="683717A2" w14:textId="77777777" w:rsidR="00146683" w:rsidRPr="00E804C9" w:rsidRDefault="00146683" w:rsidP="00D02D01">
            <w:pPr>
              <w:pStyle w:val="TAL"/>
              <w:keepNext w:val="0"/>
            </w:pPr>
            <w:r w:rsidRPr="00E804C9">
              <w:t xml:space="preserve">The paging load for a carrier 'i' is equal to w(i)/W where i is equal to 0 for the anchor carrier and equal to the index of the carrier in the </w:t>
            </w:r>
            <w:r w:rsidRPr="00E804C9">
              <w:rPr>
                <w:i/>
              </w:rPr>
              <w:t>dl-ConfigList</w:t>
            </w:r>
            <w:r w:rsidRPr="00E804C9">
              <w:t xml:space="preserve"> / </w:t>
            </w:r>
            <w:r w:rsidRPr="00E804C9">
              <w:rPr>
                <w:i/>
              </w:rPr>
              <w:t>dl-ConfigListMixed</w:t>
            </w:r>
            <w:r w:rsidRPr="00E804C9">
              <w:t xml:space="preserve"> for a non-anchor carrier, W is the sum of the weights of all paging carriers.</w:t>
            </w:r>
          </w:p>
          <w:p w14:paraId="2492935F" w14:textId="77777777" w:rsidR="00146683" w:rsidRPr="00E804C9" w:rsidRDefault="00146683" w:rsidP="00D02D01">
            <w:pPr>
              <w:pStyle w:val="TAL"/>
              <w:rPr>
                <w:b/>
                <w:i/>
              </w:rPr>
            </w:pPr>
            <w:r w:rsidRPr="00E804C9">
              <w:t>To avoid correlation between paging carrier and paging occasion, the weights should be assigned such that: nB * W &lt;= 16384.</w:t>
            </w:r>
          </w:p>
        </w:tc>
      </w:tr>
      <w:tr w:rsidR="00E804C9" w:rsidRPr="00E804C9" w14:paraId="2D570A4E" w14:textId="77777777" w:rsidTr="00D02D0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F230D4D" w14:textId="77777777" w:rsidR="00146683" w:rsidRPr="00E804C9" w:rsidRDefault="00146683" w:rsidP="00D02D01">
            <w:pPr>
              <w:pStyle w:val="TAL"/>
              <w:keepNext w:val="0"/>
              <w:rPr>
                <w:b/>
                <w:i/>
              </w:rPr>
            </w:pPr>
            <w:r w:rsidRPr="00E804C9">
              <w:rPr>
                <w:b/>
                <w:i/>
              </w:rPr>
              <w:t>pagingWeightAnchor</w:t>
            </w:r>
          </w:p>
          <w:p w14:paraId="4EC1EE21" w14:textId="77777777" w:rsidR="00146683" w:rsidRPr="00E804C9" w:rsidRDefault="00146683" w:rsidP="00D02D01">
            <w:pPr>
              <w:pStyle w:val="TAL"/>
              <w:keepNext w:val="0"/>
            </w:pPr>
            <w:r w:rsidRPr="00E804C9">
              <w:t>Weight of the anchor carrier for uneven paging load distribution across the carriers. Value w1 corresponds to a relative weight of 1, w2 corresponds to a relative weight of 2, and so on.</w:t>
            </w:r>
          </w:p>
          <w:p w14:paraId="00D959CF" w14:textId="77777777" w:rsidR="00146683" w:rsidRPr="00E804C9" w:rsidRDefault="00146683" w:rsidP="00D02D01">
            <w:pPr>
              <w:pStyle w:val="TAL"/>
              <w:rPr>
                <w:b/>
                <w:i/>
              </w:rPr>
            </w:pPr>
            <w:r w:rsidRPr="00E804C9">
              <w:t>If the field is absent, the (default) value of w0 is applied, i.e. the anchor carrier is not used for paging.</w:t>
            </w:r>
          </w:p>
        </w:tc>
      </w:tr>
      <w:tr w:rsidR="00E804C9" w:rsidRPr="00E804C9" w14:paraId="0A75CB0B" w14:textId="77777777" w:rsidTr="00D02D0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F331D56" w14:textId="77777777" w:rsidR="00146683" w:rsidRPr="00E804C9" w:rsidRDefault="00146683" w:rsidP="00D02D01">
            <w:pPr>
              <w:pStyle w:val="TAL"/>
              <w:keepNext w:val="0"/>
              <w:rPr>
                <w:b/>
                <w:i/>
              </w:rPr>
            </w:pPr>
            <w:r w:rsidRPr="00E804C9">
              <w:rPr>
                <w:b/>
                <w:i/>
              </w:rPr>
              <w:t>pcch-Config</w:t>
            </w:r>
          </w:p>
          <w:p w14:paraId="66F97120" w14:textId="77777777" w:rsidR="00146683" w:rsidRPr="00E804C9" w:rsidRDefault="00146683" w:rsidP="00D02D01">
            <w:pPr>
              <w:pStyle w:val="TAL"/>
              <w:keepNext w:val="0"/>
            </w:pPr>
            <w:r w:rsidRPr="00E804C9">
              <w:rPr>
                <w:bCs/>
                <w:noProof/>
                <w:lang w:eastAsia="en-GB"/>
              </w:rPr>
              <w:t>Configure the PCCH parameters for the non-anchor DL carrier</w:t>
            </w:r>
            <w:r w:rsidRPr="00E804C9">
              <w:t>.</w:t>
            </w:r>
          </w:p>
        </w:tc>
      </w:tr>
      <w:tr w:rsidR="00E804C9" w:rsidRPr="00E804C9" w14:paraId="42494A7C" w14:textId="77777777" w:rsidTr="00D02D01">
        <w:tblPrEx>
          <w:tblLook w:val="04A0" w:firstRow="1" w:lastRow="0" w:firstColumn="1" w:lastColumn="0" w:noHBand="0" w:noVBand="1"/>
        </w:tblPrEx>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3FB267B" w14:textId="77777777" w:rsidR="00146683" w:rsidRPr="00E804C9" w:rsidRDefault="00146683" w:rsidP="00D02D01">
            <w:pPr>
              <w:pStyle w:val="TAL"/>
              <w:rPr>
                <w:b/>
                <w:i/>
              </w:rPr>
            </w:pPr>
            <w:r w:rsidRPr="00E804C9">
              <w:rPr>
                <w:b/>
                <w:i/>
              </w:rPr>
              <w:t>rsrp-ThresholdsPrachInfoList</w:t>
            </w:r>
          </w:p>
          <w:p w14:paraId="35003372" w14:textId="77777777" w:rsidR="00146683" w:rsidRPr="00E804C9" w:rsidRDefault="00146683" w:rsidP="00D02D01">
            <w:pPr>
              <w:pStyle w:val="TAL"/>
              <w:rPr>
                <w:rFonts w:cs="Arial"/>
                <w:szCs w:val="18"/>
              </w:rPr>
            </w:pPr>
            <w:r w:rsidRPr="00E804C9">
              <w:rPr>
                <w:rFonts w:cs="Arial"/>
                <w:szCs w:val="18"/>
              </w:rPr>
              <w:t>The criterion for UE to select a</w:t>
            </w:r>
            <w:r w:rsidRPr="00E804C9">
              <w:rPr>
                <w:rFonts w:cs="Arial"/>
                <w:szCs w:val="18"/>
                <w:lang w:eastAsia="zh-CN"/>
              </w:rPr>
              <w:t>n</w:t>
            </w:r>
            <w:r w:rsidRPr="00E804C9">
              <w:rPr>
                <w:rFonts w:cs="Arial"/>
                <w:szCs w:val="18"/>
              </w:rPr>
              <w:t xml:space="preserve"> NPRACH resource on the non-anchor </w:t>
            </w:r>
            <w:r w:rsidRPr="00E804C9">
              <w:rPr>
                <w:rFonts w:cs="Arial"/>
                <w:szCs w:val="18"/>
                <w:lang w:eastAsia="zh-CN"/>
              </w:rPr>
              <w:t>carrier</w:t>
            </w:r>
            <w:r w:rsidRPr="00E804C9">
              <w:rPr>
                <w:rFonts w:cs="Arial"/>
                <w:szCs w:val="18"/>
              </w:rPr>
              <w:t xml:space="preserve">. </w:t>
            </w:r>
            <w:r w:rsidRPr="00E804C9">
              <w:rPr>
                <w:rFonts w:eastAsia="SimSun" w:cs="Arial"/>
                <w:szCs w:val="18"/>
              </w:rPr>
              <w:t>T</w:t>
            </w:r>
            <w:r w:rsidRPr="00E804C9">
              <w:rPr>
                <w:rFonts w:eastAsia="DengXian" w:cs="Arial"/>
                <w:bCs/>
                <w:szCs w:val="18"/>
                <w:lang w:eastAsia="zh-CN"/>
              </w:rPr>
              <w:t>he threshold values are related to the anchor carrier NRSRP measurement</w:t>
            </w:r>
            <w:r w:rsidRPr="00E804C9">
              <w:rPr>
                <w:rFonts w:cs="Arial"/>
                <w:szCs w:val="18"/>
                <w:lang w:eastAsia="en-GB"/>
              </w:rPr>
              <w:t xml:space="preserve">. See TS 36.321 [6]. E-UTRAN includes the same number of entries, and listed in the same order, as in </w:t>
            </w:r>
            <w:r w:rsidRPr="00E804C9">
              <w:rPr>
                <w:rFonts w:cs="Arial"/>
                <w:i/>
                <w:szCs w:val="18"/>
                <w:lang w:eastAsia="en-GB"/>
              </w:rPr>
              <w:t xml:space="preserve">rsrp-ThresholdsPrachInfoList </w:t>
            </w:r>
            <w:r w:rsidRPr="00E804C9">
              <w:rPr>
                <w:rFonts w:cs="Arial"/>
                <w:szCs w:val="18"/>
                <w:lang w:eastAsia="en-GB"/>
              </w:rPr>
              <w:t xml:space="preserve">in </w:t>
            </w:r>
            <w:r w:rsidRPr="00E804C9">
              <w:rPr>
                <w:rFonts w:cs="Arial"/>
                <w:i/>
                <w:szCs w:val="18"/>
                <w:lang w:eastAsia="en-GB"/>
              </w:rPr>
              <w:t>SystemInformationBlockType2-NB</w:t>
            </w:r>
            <w:r w:rsidRPr="00E804C9">
              <w:rPr>
                <w:rFonts w:cs="Arial"/>
                <w:szCs w:val="18"/>
                <w:lang w:eastAsia="en-GB"/>
              </w:rPr>
              <w:t>.</w:t>
            </w:r>
          </w:p>
          <w:p w14:paraId="63C2726E" w14:textId="77777777" w:rsidR="00146683" w:rsidRPr="00E804C9" w:rsidRDefault="00146683" w:rsidP="00D02D01">
            <w:pPr>
              <w:pStyle w:val="TAL"/>
              <w:rPr>
                <w:rFonts w:cs="Arial"/>
                <w:szCs w:val="18"/>
              </w:rPr>
            </w:pPr>
            <w:r w:rsidRPr="00E804C9">
              <w:rPr>
                <w:rFonts w:cs="Arial"/>
                <w:szCs w:val="18"/>
              </w:rPr>
              <w:t xml:space="preserve">A UE that supports </w:t>
            </w:r>
            <w:r w:rsidRPr="00E804C9">
              <w:rPr>
                <w:rFonts w:cs="Arial"/>
                <w:i/>
                <w:szCs w:val="18"/>
              </w:rPr>
              <w:t xml:space="preserve">powerClassNB-14dBm-r14 </w:t>
            </w:r>
            <w:r w:rsidRPr="00E804C9">
              <w:rPr>
                <w:rFonts w:cs="Arial"/>
                <w:szCs w:val="18"/>
              </w:rPr>
              <w:t>shall correct the RSRP threshold values before applying them as follows:</w:t>
            </w:r>
          </w:p>
          <w:p w14:paraId="35ACD3E2" w14:textId="77777777" w:rsidR="00146683" w:rsidRPr="00E804C9" w:rsidRDefault="00146683" w:rsidP="00D02D01">
            <w:pPr>
              <w:pStyle w:val="TAL"/>
              <w:rPr>
                <w:bCs/>
                <w:lang w:eastAsia="en-GB"/>
              </w:rPr>
            </w:pPr>
            <w:r w:rsidRPr="00E804C9">
              <w:rPr>
                <w:rFonts w:cs="Arial"/>
                <w:szCs w:val="18"/>
              </w:rPr>
              <w:t>RSRP threshold = Signalled RSRP threshold - min{0, (14-min(23, P-Max))} where P-Max</w:t>
            </w:r>
            <w:r w:rsidRPr="00E804C9">
              <w:rPr>
                <w:rFonts w:cs="Arial"/>
                <w:i/>
                <w:szCs w:val="18"/>
                <w:vertAlign w:val="subscript"/>
              </w:rPr>
              <w:t>:</w:t>
            </w:r>
            <w:r w:rsidRPr="00E804C9">
              <w:rPr>
                <w:rFonts w:cs="Arial"/>
                <w:szCs w:val="18"/>
                <w:vertAlign w:val="subscript"/>
              </w:rPr>
              <w:t xml:space="preserve"> </w:t>
            </w:r>
            <w:r w:rsidRPr="00E804C9">
              <w:rPr>
                <w:rFonts w:cs="Arial"/>
                <w:szCs w:val="18"/>
              </w:rPr>
              <w:t xml:space="preserve">is the value of </w:t>
            </w:r>
            <w:r w:rsidRPr="00E804C9">
              <w:rPr>
                <w:rFonts w:cs="Arial"/>
                <w:i/>
                <w:iCs/>
                <w:szCs w:val="18"/>
              </w:rPr>
              <w:t xml:space="preserve">p-Max </w:t>
            </w:r>
            <w:r w:rsidRPr="00E804C9">
              <w:rPr>
                <w:rFonts w:cs="Arial"/>
                <w:szCs w:val="18"/>
              </w:rPr>
              <w:t xml:space="preserve">field in </w:t>
            </w:r>
            <w:r w:rsidRPr="00E804C9">
              <w:rPr>
                <w:rFonts w:cs="Arial"/>
                <w:i/>
                <w:szCs w:val="18"/>
              </w:rPr>
              <w:t>SystemInformationBlockType1-NB</w:t>
            </w:r>
            <w:r w:rsidRPr="00E804C9">
              <w:rPr>
                <w:i/>
                <w:sz w:val="20"/>
              </w:rPr>
              <w:t>.</w:t>
            </w:r>
          </w:p>
        </w:tc>
      </w:tr>
      <w:tr w:rsidR="00E804C9" w:rsidRPr="00E804C9" w14:paraId="7C09D6F3" w14:textId="77777777" w:rsidTr="00D02D01">
        <w:trPr>
          <w:cantSplit/>
        </w:trPr>
        <w:tc>
          <w:tcPr>
            <w:tcW w:w="9639" w:type="dxa"/>
          </w:tcPr>
          <w:p w14:paraId="10BB5888" w14:textId="77777777" w:rsidR="00146683" w:rsidRPr="00E804C9" w:rsidRDefault="00146683" w:rsidP="00D02D01">
            <w:pPr>
              <w:keepNext/>
              <w:keepLines/>
              <w:spacing w:after="0"/>
              <w:rPr>
                <w:rFonts w:ascii="Arial" w:hAnsi="Arial"/>
                <w:b/>
                <w:bCs/>
                <w:i/>
                <w:iCs/>
                <w:noProof/>
                <w:sz w:val="18"/>
                <w:lang w:eastAsia="x-none"/>
              </w:rPr>
            </w:pPr>
            <w:r w:rsidRPr="00E804C9">
              <w:rPr>
                <w:rFonts w:ascii="Arial" w:hAnsi="Arial"/>
                <w:b/>
                <w:bCs/>
                <w:i/>
                <w:iCs/>
                <w:noProof/>
                <w:sz w:val="18"/>
                <w:lang w:eastAsia="x-none"/>
              </w:rPr>
              <w:t>tdd-UL-DL-AlignmentOffset</w:t>
            </w:r>
          </w:p>
          <w:p w14:paraId="7E4018F1" w14:textId="77777777" w:rsidR="00146683" w:rsidRPr="00E804C9" w:rsidRDefault="00146683" w:rsidP="00D02D01">
            <w:pPr>
              <w:keepNext/>
              <w:keepLines/>
              <w:spacing w:after="0"/>
              <w:rPr>
                <w:rFonts w:ascii="Arial" w:hAnsi="Arial"/>
                <w:b/>
                <w:i/>
                <w:sz w:val="18"/>
              </w:rPr>
            </w:pPr>
            <w:r w:rsidRPr="00E804C9">
              <w:rPr>
                <w:rFonts w:ascii="Arial" w:hAnsi="Arial"/>
                <w:sz w:val="18"/>
              </w:rPr>
              <w:t xml:space="preserve">Indicates the offset between the UL carrier frequency center with respect to DL carrier frequency center for </w:t>
            </w:r>
            <w:r w:rsidRPr="00E804C9">
              <w:rPr>
                <w:rFonts w:ascii="Arial" w:hAnsi="Arial" w:cs="Arial"/>
                <w:sz w:val="18"/>
              </w:rPr>
              <w:t>the non-anchor carrier</w:t>
            </w:r>
            <w:r w:rsidRPr="00E804C9">
              <w:rPr>
                <w:rFonts w:ascii="Arial" w:hAnsi="Arial"/>
                <w:sz w:val="18"/>
              </w:rPr>
              <w:t>.</w:t>
            </w:r>
          </w:p>
        </w:tc>
      </w:tr>
      <w:tr w:rsidR="00E804C9" w:rsidRPr="00E804C9" w14:paraId="659CA842" w14:textId="77777777" w:rsidTr="00D02D0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0881CCB" w14:textId="77777777" w:rsidR="00146683" w:rsidRPr="00E804C9" w:rsidRDefault="00146683" w:rsidP="00D02D01">
            <w:pPr>
              <w:pStyle w:val="TAL"/>
              <w:rPr>
                <w:b/>
                <w:bCs/>
                <w:i/>
                <w:iCs/>
                <w:lang w:eastAsia="en-GB"/>
              </w:rPr>
            </w:pPr>
            <w:r w:rsidRPr="00E804C9">
              <w:rPr>
                <w:b/>
                <w:bCs/>
                <w:i/>
                <w:iCs/>
                <w:lang w:eastAsia="en-GB"/>
              </w:rPr>
              <w:t>ue-SpecificDRX-CycleMin</w:t>
            </w:r>
          </w:p>
          <w:p w14:paraId="20C55C9C" w14:textId="77777777" w:rsidR="00146683" w:rsidRPr="00E804C9" w:rsidRDefault="00146683" w:rsidP="00D02D01">
            <w:pPr>
              <w:pStyle w:val="TAL"/>
              <w:rPr>
                <w:szCs w:val="18"/>
                <w:lang w:eastAsia="en-GB"/>
              </w:rPr>
            </w:pPr>
            <w:r w:rsidRPr="00E804C9">
              <w:rPr>
                <w:szCs w:val="18"/>
                <w:lang w:eastAsia="en-GB"/>
              </w:rPr>
              <w:t>Minimum UE specific DRX cycle for the coverage-based paging configuration, see TS 36.304 [4].</w:t>
            </w:r>
            <w:r w:rsidRPr="00E804C9">
              <w:rPr>
                <w:szCs w:val="18"/>
              </w:rPr>
              <w:t xml:space="preserve"> </w:t>
            </w:r>
            <w:r w:rsidRPr="00E804C9">
              <w:rPr>
                <w:szCs w:val="18"/>
                <w:lang w:eastAsia="en-GB"/>
              </w:rPr>
              <w:t xml:space="preserve">Value </w:t>
            </w:r>
            <w:r w:rsidRPr="00E804C9">
              <w:rPr>
                <w:i/>
                <w:iCs/>
                <w:szCs w:val="18"/>
                <w:lang w:eastAsia="en-GB"/>
              </w:rPr>
              <w:t>rf32</w:t>
            </w:r>
            <w:r w:rsidRPr="00E804C9">
              <w:rPr>
                <w:szCs w:val="18"/>
                <w:lang w:eastAsia="en-GB"/>
              </w:rPr>
              <w:t xml:space="preserve"> corresponds to 32 radio frames, </w:t>
            </w:r>
            <w:r w:rsidRPr="00E804C9">
              <w:rPr>
                <w:i/>
                <w:iCs/>
                <w:szCs w:val="18"/>
                <w:lang w:eastAsia="en-GB"/>
              </w:rPr>
              <w:t>rf64</w:t>
            </w:r>
            <w:r w:rsidRPr="00E804C9">
              <w:rPr>
                <w:szCs w:val="18"/>
                <w:lang w:eastAsia="en-GB"/>
              </w:rPr>
              <w:t xml:space="preserve"> corresponds to 64 radio frames and so on.</w:t>
            </w:r>
          </w:p>
          <w:p w14:paraId="4E7E7D60" w14:textId="77777777" w:rsidR="00146683" w:rsidRPr="00E804C9" w:rsidRDefault="00146683" w:rsidP="00D02D01">
            <w:pPr>
              <w:pStyle w:val="TAL"/>
              <w:rPr>
                <w:bCs/>
                <w:noProof/>
                <w:szCs w:val="18"/>
                <w:lang w:eastAsia="en-GB"/>
              </w:rPr>
            </w:pPr>
            <w:r w:rsidRPr="00E804C9">
              <w:rPr>
                <w:bCs/>
                <w:noProof/>
                <w:szCs w:val="18"/>
                <w:lang w:eastAsia="en-GB"/>
              </w:rPr>
              <w:t xml:space="preserve">If present, E-UTRAN ensures PCCH configuration does not lead to CSS overlap for </w:t>
            </w:r>
            <w:r w:rsidRPr="00E804C9">
              <w:rPr>
                <w:bCs/>
                <w:i/>
                <w:noProof/>
                <w:szCs w:val="18"/>
                <w:lang w:eastAsia="en-GB"/>
              </w:rPr>
              <w:t>ue-SpecificDRX-CycleMin</w:t>
            </w:r>
            <w:r w:rsidRPr="00E804C9">
              <w:rPr>
                <w:bCs/>
                <w:noProof/>
                <w:szCs w:val="18"/>
                <w:lang w:eastAsia="en-GB"/>
              </w:rPr>
              <w:t>.</w:t>
            </w:r>
          </w:p>
        </w:tc>
      </w:tr>
      <w:tr w:rsidR="00E804C9" w:rsidRPr="00E804C9" w14:paraId="37A0D4A6" w14:textId="77777777" w:rsidTr="00D02D0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5EFEAC1" w14:textId="77777777" w:rsidR="00146683" w:rsidRPr="00E804C9" w:rsidRDefault="00146683" w:rsidP="00D02D01">
            <w:pPr>
              <w:keepLines/>
              <w:spacing w:after="0"/>
              <w:rPr>
                <w:rFonts w:ascii="Arial" w:hAnsi="Arial"/>
                <w:b/>
                <w:i/>
                <w:sz w:val="18"/>
              </w:rPr>
            </w:pPr>
            <w:r w:rsidRPr="00E804C9">
              <w:rPr>
                <w:rFonts w:ascii="Arial" w:hAnsi="Arial"/>
                <w:b/>
                <w:i/>
                <w:sz w:val="18"/>
              </w:rPr>
              <w:t>ul-CarrierFreq</w:t>
            </w:r>
          </w:p>
          <w:p w14:paraId="200DD4D8" w14:textId="77777777" w:rsidR="00146683" w:rsidRPr="00E804C9" w:rsidRDefault="00146683" w:rsidP="00D02D01">
            <w:pPr>
              <w:pStyle w:val="TAL"/>
            </w:pPr>
            <w:r w:rsidRPr="00E804C9">
              <w:t xml:space="preserve">For FDD: UL carrier frequency of the non-anchor carrier as defined in TS 36.101 [42], clause 5.7.3F </w:t>
            </w:r>
            <w:r w:rsidRPr="00E804C9">
              <w:rPr>
                <w:lang w:eastAsia="zh-CN"/>
              </w:rPr>
              <w:t xml:space="preserve">and TS 36.108 [114], </w:t>
            </w:r>
            <w:r w:rsidRPr="00E804C9">
              <w:rPr>
                <w:bCs/>
                <w:lang w:eastAsia="zh-CN"/>
              </w:rPr>
              <w:t xml:space="preserve">clause </w:t>
            </w:r>
            <w:r w:rsidRPr="00E804C9">
              <w:t>5.4B.2.</w:t>
            </w:r>
          </w:p>
          <w:p w14:paraId="4DAB1711" w14:textId="77777777" w:rsidR="00146683" w:rsidRPr="00E804C9" w:rsidRDefault="00146683" w:rsidP="00D02D01">
            <w:pPr>
              <w:pStyle w:val="TAL"/>
            </w:pPr>
            <w:r w:rsidRPr="00E804C9">
              <w:t>For TDD: This field is absent and the uplink carrier frequency is same as the downlink frequency.</w:t>
            </w:r>
          </w:p>
        </w:tc>
      </w:tr>
      <w:tr w:rsidR="00E804C9" w:rsidRPr="00E804C9" w14:paraId="1276B6F9" w14:textId="77777777" w:rsidTr="00D02D0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00AA63E" w14:textId="77777777" w:rsidR="00146683" w:rsidRPr="00E804C9" w:rsidRDefault="00146683" w:rsidP="00D02D01">
            <w:pPr>
              <w:pStyle w:val="TAL"/>
              <w:keepNext w:val="0"/>
              <w:rPr>
                <w:b/>
                <w:i/>
                <w:lang w:eastAsia="en-GB"/>
              </w:rPr>
            </w:pPr>
            <w:r w:rsidRPr="00E804C9">
              <w:rPr>
                <w:b/>
                <w:i/>
              </w:rPr>
              <w:t>ul-ConfigList, ul-ConfigListMixed</w:t>
            </w:r>
          </w:p>
          <w:p w14:paraId="23986C5F" w14:textId="77777777" w:rsidR="00146683" w:rsidRPr="00E804C9" w:rsidRDefault="00146683" w:rsidP="00D02D01">
            <w:pPr>
              <w:pStyle w:val="TAL"/>
              <w:keepNext w:val="0"/>
              <w:rPr>
                <w:rFonts w:eastAsia="SimSun"/>
                <w:lang w:eastAsia="en-GB"/>
              </w:rPr>
            </w:pPr>
            <w:r w:rsidRPr="00E804C9">
              <w:rPr>
                <w:lang w:eastAsia="en-GB"/>
              </w:rPr>
              <w:t>For FDD: List of UL non-anchor carriers and associated configuration that can be used for random access.</w:t>
            </w:r>
            <w:r w:rsidRPr="00E804C9">
              <w:rPr>
                <w:rFonts w:eastAsia="SimSun"/>
                <w:noProof/>
                <w:lang w:eastAsia="en-GB"/>
              </w:rPr>
              <w:t xml:space="preserve"> E-UTRAN configures UL non-anchor carriers operating in mixed operation mode only in </w:t>
            </w:r>
            <w:r w:rsidRPr="00E804C9">
              <w:rPr>
                <w:rFonts w:eastAsia="SimSun"/>
                <w:i/>
                <w:lang w:eastAsia="en-GB"/>
              </w:rPr>
              <w:t>ul-ConfigListMixed</w:t>
            </w:r>
            <w:r w:rsidRPr="00E804C9">
              <w:rPr>
                <w:rFonts w:eastAsia="SimSun"/>
                <w:lang w:eastAsia="en-GB"/>
              </w:rPr>
              <w:t xml:space="preserve"> and only a UE that supports mixed operation mode uses the carriers in </w:t>
            </w:r>
            <w:r w:rsidRPr="00E804C9">
              <w:rPr>
                <w:rFonts w:eastAsia="SimSun"/>
                <w:i/>
                <w:lang w:eastAsia="en-GB"/>
              </w:rPr>
              <w:t>ul-ConfigListMixed</w:t>
            </w:r>
            <w:r w:rsidRPr="00E804C9">
              <w:rPr>
                <w:rFonts w:eastAsia="SimSun"/>
                <w:lang w:eastAsia="en-GB"/>
              </w:rPr>
              <w:t xml:space="preserve">. A given carrier is either signalled in the </w:t>
            </w:r>
            <w:r w:rsidRPr="00E804C9">
              <w:rPr>
                <w:rFonts w:eastAsia="SimSun"/>
                <w:i/>
                <w:lang w:eastAsia="en-GB"/>
              </w:rPr>
              <w:t>ul-ConfigList</w:t>
            </w:r>
            <w:r w:rsidRPr="00E804C9">
              <w:rPr>
                <w:rFonts w:eastAsia="SimSun"/>
                <w:lang w:eastAsia="en-GB"/>
              </w:rPr>
              <w:t xml:space="preserve"> or in </w:t>
            </w:r>
            <w:r w:rsidRPr="00E804C9">
              <w:rPr>
                <w:rFonts w:eastAsia="SimSun"/>
                <w:i/>
                <w:lang w:eastAsia="en-GB"/>
              </w:rPr>
              <w:t>ul-ConfigListMixed</w:t>
            </w:r>
            <w:r w:rsidRPr="00E804C9">
              <w:rPr>
                <w:rFonts w:eastAsia="SimSun"/>
                <w:lang w:eastAsia="en-GB"/>
              </w:rPr>
              <w:t>.</w:t>
            </w:r>
          </w:p>
          <w:p w14:paraId="298235CE" w14:textId="77777777" w:rsidR="00146683" w:rsidRPr="00E804C9" w:rsidRDefault="00146683" w:rsidP="00D02D01">
            <w:pPr>
              <w:pStyle w:val="TAL"/>
            </w:pPr>
            <w:r w:rsidRPr="00E804C9">
              <w:t xml:space="preserve">If </w:t>
            </w:r>
            <w:r w:rsidRPr="00E804C9">
              <w:rPr>
                <w:i/>
              </w:rPr>
              <w:t>ul-ConfigListMixed</w:t>
            </w:r>
            <w:r w:rsidRPr="00E804C9">
              <w:t xml:space="preserve"> is present and at least one of the carriers in </w:t>
            </w:r>
            <w:r w:rsidRPr="00E804C9">
              <w:rPr>
                <w:i/>
              </w:rPr>
              <w:t>ul-ConfigListMixed</w:t>
            </w:r>
            <w:r w:rsidRPr="00E804C9">
              <w:t xml:space="preserve"> is configured for random access:</w:t>
            </w:r>
          </w:p>
          <w:p w14:paraId="0356E9A5" w14:textId="77777777" w:rsidR="00146683" w:rsidRPr="00E804C9" w:rsidRDefault="00146683" w:rsidP="00D02D01">
            <w:pPr>
              <w:pStyle w:val="B1"/>
              <w:spacing w:after="0"/>
              <w:rPr>
                <w:rFonts w:ascii="Arial" w:hAnsi="Arial" w:cs="Arial"/>
                <w:sz w:val="18"/>
                <w:szCs w:val="18"/>
              </w:rPr>
            </w:pPr>
            <w:r w:rsidRPr="00E804C9">
              <w:rPr>
                <w:rFonts w:ascii="Arial" w:hAnsi="Arial" w:cs="Arial"/>
                <w:sz w:val="18"/>
                <w:szCs w:val="18"/>
              </w:rPr>
              <w:t>-</w:t>
            </w:r>
            <w:r w:rsidRPr="00E804C9">
              <w:rPr>
                <w:rFonts w:ascii="Arial" w:hAnsi="Arial" w:cs="Arial"/>
                <w:sz w:val="18"/>
                <w:szCs w:val="18"/>
              </w:rPr>
              <w:tab/>
              <w:t xml:space="preserve">If </w:t>
            </w:r>
            <w:r w:rsidRPr="00E804C9">
              <w:rPr>
                <w:rFonts w:ascii="Arial" w:hAnsi="Arial" w:cs="Arial"/>
                <w:i/>
                <w:sz w:val="18"/>
                <w:szCs w:val="18"/>
              </w:rPr>
              <w:t>nprach-Distribution</w:t>
            </w:r>
            <w:r w:rsidRPr="00E804C9">
              <w:rPr>
                <w:rFonts w:ascii="Arial" w:hAnsi="Arial" w:cs="Arial"/>
                <w:sz w:val="18"/>
                <w:szCs w:val="18"/>
              </w:rPr>
              <w:t xml:space="preserve"> is present, the UE supporting mixed operation mode creates a combined list of UL carriers for random access by appending </w:t>
            </w:r>
            <w:r w:rsidRPr="00E804C9">
              <w:rPr>
                <w:rFonts w:ascii="Arial" w:hAnsi="Arial" w:cs="Arial"/>
                <w:i/>
                <w:sz w:val="18"/>
                <w:szCs w:val="18"/>
              </w:rPr>
              <w:t>ul-ConfigListMixed</w:t>
            </w:r>
            <w:r w:rsidRPr="00E804C9">
              <w:rPr>
                <w:rFonts w:ascii="Arial" w:hAnsi="Arial" w:cs="Arial"/>
                <w:sz w:val="18"/>
                <w:szCs w:val="18"/>
              </w:rPr>
              <w:t xml:space="preserve"> to the </w:t>
            </w:r>
            <w:r w:rsidRPr="00E804C9">
              <w:rPr>
                <w:rFonts w:ascii="Arial" w:hAnsi="Arial" w:cs="Arial"/>
                <w:i/>
                <w:sz w:val="18"/>
                <w:szCs w:val="18"/>
              </w:rPr>
              <w:t>ul-ConfigList</w:t>
            </w:r>
            <w:r w:rsidRPr="00E804C9">
              <w:rPr>
                <w:rFonts w:ascii="Arial" w:hAnsi="Arial" w:cs="Arial"/>
                <w:sz w:val="18"/>
                <w:szCs w:val="18"/>
              </w:rPr>
              <w:t xml:space="preserve"> while maintaining the order among both </w:t>
            </w:r>
            <w:r w:rsidRPr="00E804C9">
              <w:rPr>
                <w:rFonts w:ascii="Arial" w:hAnsi="Arial" w:cs="Arial"/>
                <w:i/>
                <w:sz w:val="18"/>
                <w:szCs w:val="18"/>
              </w:rPr>
              <w:t xml:space="preserve">ul-ConfigList </w:t>
            </w:r>
            <w:r w:rsidRPr="00E804C9">
              <w:rPr>
                <w:rFonts w:ascii="Arial" w:hAnsi="Arial" w:cs="Arial"/>
                <w:sz w:val="18"/>
                <w:szCs w:val="18"/>
              </w:rPr>
              <w:t>and</w:t>
            </w:r>
            <w:r w:rsidRPr="00E804C9">
              <w:rPr>
                <w:rFonts w:ascii="Arial" w:hAnsi="Arial" w:cs="Arial"/>
                <w:i/>
                <w:sz w:val="18"/>
                <w:szCs w:val="18"/>
              </w:rPr>
              <w:t xml:space="preserve"> ul-ConfigListMixed</w:t>
            </w:r>
            <w:r w:rsidRPr="00E804C9">
              <w:rPr>
                <w:rFonts w:ascii="Arial" w:hAnsi="Arial" w:cs="Arial"/>
                <w:sz w:val="18"/>
                <w:szCs w:val="18"/>
              </w:rPr>
              <w:t xml:space="preserve">; the total number of signalled UL non-anchor carriers cannot be more than </w:t>
            </w:r>
            <w:r w:rsidRPr="00E804C9">
              <w:rPr>
                <w:rFonts w:ascii="Arial" w:hAnsi="Arial" w:cs="Arial"/>
                <w:i/>
                <w:sz w:val="18"/>
                <w:szCs w:val="18"/>
              </w:rPr>
              <w:t>maxNonAnchorCarriers-NB-r14</w:t>
            </w:r>
            <w:r w:rsidRPr="00E804C9">
              <w:rPr>
                <w:rFonts w:ascii="Arial" w:hAnsi="Arial" w:cs="Arial"/>
                <w:sz w:val="18"/>
                <w:szCs w:val="18"/>
              </w:rPr>
              <w:t>.</w:t>
            </w:r>
          </w:p>
          <w:p w14:paraId="384E0F32" w14:textId="77777777" w:rsidR="00146683" w:rsidRPr="00E804C9" w:rsidRDefault="00146683" w:rsidP="00D02D01">
            <w:pPr>
              <w:pStyle w:val="B1"/>
              <w:spacing w:after="0"/>
              <w:rPr>
                <w:rFonts w:ascii="Arial" w:eastAsia="SimSun" w:hAnsi="Arial" w:cs="Arial"/>
                <w:lang w:eastAsia="en-GB"/>
              </w:rPr>
            </w:pPr>
            <w:r w:rsidRPr="00E804C9">
              <w:rPr>
                <w:rFonts w:ascii="Arial" w:hAnsi="Arial" w:cs="Arial"/>
                <w:sz w:val="18"/>
                <w:szCs w:val="18"/>
              </w:rPr>
              <w:t>-</w:t>
            </w:r>
            <w:r w:rsidRPr="00E804C9">
              <w:rPr>
                <w:rFonts w:ascii="Arial" w:hAnsi="Arial" w:cs="Arial"/>
                <w:sz w:val="18"/>
                <w:szCs w:val="18"/>
              </w:rPr>
              <w:tab/>
              <w:t xml:space="preserve">If </w:t>
            </w:r>
            <w:r w:rsidRPr="00E804C9">
              <w:rPr>
                <w:rFonts w:ascii="Arial" w:hAnsi="Arial" w:cs="Arial"/>
                <w:i/>
                <w:sz w:val="18"/>
                <w:szCs w:val="18"/>
              </w:rPr>
              <w:t>nprach-Distribution</w:t>
            </w:r>
            <w:r w:rsidRPr="00E804C9">
              <w:rPr>
                <w:rFonts w:ascii="Arial" w:hAnsi="Arial" w:cs="Arial"/>
                <w:sz w:val="18"/>
                <w:szCs w:val="18"/>
              </w:rPr>
              <w:t xml:space="preserve"> is absent, the UE supporting mixed operation mode uses the list of UL carriers for random access provided in </w:t>
            </w:r>
            <w:r w:rsidRPr="00E804C9">
              <w:rPr>
                <w:rFonts w:ascii="Arial" w:hAnsi="Arial" w:cs="Arial"/>
                <w:i/>
                <w:sz w:val="18"/>
                <w:szCs w:val="18"/>
              </w:rPr>
              <w:t>ul-ConfigListMixed</w:t>
            </w:r>
            <w:r w:rsidRPr="00E804C9">
              <w:rPr>
                <w:rFonts w:ascii="Arial" w:hAnsi="Arial" w:cs="Arial"/>
                <w:sz w:val="18"/>
                <w:szCs w:val="18"/>
              </w:rPr>
              <w:t xml:space="preserve"> and considers </w:t>
            </w:r>
            <w:r w:rsidRPr="00E804C9">
              <w:rPr>
                <w:rFonts w:ascii="Arial" w:hAnsi="Arial" w:cs="Arial"/>
                <w:i/>
                <w:sz w:val="18"/>
                <w:szCs w:val="18"/>
              </w:rPr>
              <w:t xml:space="preserve">nprach-ProbabiliyAnchor </w:t>
            </w:r>
            <w:r w:rsidRPr="00E804C9">
              <w:rPr>
                <w:rFonts w:ascii="Arial" w:hAnsi="Arial" w:cs="Arial"/>
                <w:sz w:val="18"/>
                <w:szCs w:val="18"/>
              </w:rPr>
              <w:t>being set to zero for each NPRACH resource, i.e. the anchor carrier is not used for random access</w:t>
            </w:r>
            <w:r w:rsidRPr="00E804C9">
              <w:rPr>
                <w:rFonts w:ascii="Arial" w:hAnsi="Arial" w:cs="Arial"/>
                <w:i/>
              </w:rPr>
              <w:t>.</w:t>
            </w:r>
          </w:p>
          <w:p w14:paraId="25A9CA1B" w14:textId="77777777" w:rsidR="00146683" w:rsidRPr="00E804C9" w:rsidRDefault="00146683" w:rsidP="00D02D01">
            <w:pPr>
              <w:pStyle w:val="TAL"/>
              <w:keepNext w:val="0"/>
              <w:rPr>
                <w:lang w:eastAsia="zh-CN"/>
              </w:rPr>
            </w:pPr>
            <w:r w:rsidRPr="00E804C9">
              <w:rPr>
                <w:lang w:eastAsia="en-GB"/>
              </w:rPr>
              <w:t>Otherwise,</w:t>
            </w:r>
            <w:r w:rsidRPr="00E804C9">
              <w:rPr>
                <w:lang w:eastAsia="zh-CN"/>
              </w:rPr>
              <w:t xml:space="preserve"> the </w:t>
            </w:r>
            <w:r w:rsidRPr="00E804C9">
              <w:rPr>
                <w:i/>
              </w:rPr>
              <w:t>nprach-Distribution</w:t>
            </w:r>
            <w:r w:rsidRPr="00E804C9">
              <w:rPr>
                <w:i/>
                <w:iCs/>
                <w:lang w:eastAsia="zh-CN"/>
              </w:rPr>
              <w:t xml:space="preserve"> </w:t>
            </w:r>
            <w:r w:rsidRPr="00E804C9">
              <w:rPr>
                <w:lang w:eastAsia="zh-CN"/>
              </w:rPr>
              <w:t>field is</w:t>
            </w:r>
            <w:r w:rsidRPr="00E804C9">
              <w:rPr>
                <w:lang w:eastAsia="en-GB"/>
              </w:rPr>
              <w:t xml:space="preserve"> not applicable and the UE shall ignore the value</w:t>
            </w:r>
            <w:r w:rsidRPr="00E804C9">
              <w:rPr>
                <w:lang w:eastAsia="zh-CN"/>
              </w:rPr>
              <w:t>.</w:t>
            </w:r>
          </w:p>
          <w:p w14:paraId="7DBB3895" w14:textId="77777777" w:rsidR="00146683" w:rsidRPr="00E804C9" w:rsidRDefault="00146683" w:rsidP="00D02D01">
            <w:pPr>
              <w:pStyle w:val="TAL"/>
              <w:keepNext w:val="0"/>
              <w:rPr>
                <w:b/>
                <w:bCs/>
                <w:i/>
                <w:noProof/>
                <w:kern w:val="2"/>
                <w:lang w:eastAsia="en-GB"/>
              </w:rPr>
            </w:pPr>
            <w:r w:rsidRPr="00E804C9">
              <w:rPr>
                <w:rFonts w:eastAsia="SimSun"/>
              </w:rPr>
              <w:t xml:space="preserve">For TDD: E-UTRAN configures </w:t>
            </w:r>
            <w:r w:rsidRPr="00E804C9">
              <w:rPr>
                <w:rFonts w:eastAsia="SimSun"/>
                <w:i/>
              </w:rPr>
              <w:t xml:space="preserve">ul-ConfigList-r15 </w:t>
            </w:r>
            <w:r w:rsidRPr="00E804C9">
              <w:rPr>
                <w:rFonts w:eastAsia="SimSun"/>
              </w:rPr>
              <w:t>and includes the same number of entries as in</w:t>
            </w:r>
            <w:r w:rsidRPr="00E804C9">
              <w:rPr>
                <w:rFonts w:eastAsia="SimSun"/>
                <w:i/>
              </w:rPr>
              <w:t xml:space="preserve"> dl-ConfigList</w:t>
            </w:r>
            <w:r w:rsidRPr="00E804C9">
              <w:rPr>
                <w:rFonts w:eastAsia="SimSun"/>
              </w:rPr>
              <w:t xml:space="preserve">. The </w:t>
            </w:r>
            <w:r w:rsidRPr="00E804C9">
              <w:t>UL carrier frequency of the non-anchor carrier is same as the DL carrier frequency.</w:t>
            </w:r>
          </w:p>
        </w:tc>
      </w:tr>
      <w:tr w:rsidR="00146683" w:rsidRPr="00E804C9" w14:paraId="31CAE7F2" w14:textId="77777777" w:rsidTr="00D02D0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563842" w14:textId="77777777" w:rsidR="00146683" w:rsidRPr="00E804C9" w:rsidRDefault="00146683" w:rsidP="00D02D01">
            <w:pPr>
              <w:pStyle w:val="TAL"/>
              <w:rPr>
                <w:b/>
                <w:i/>
              </w:rPr>
            </w:pPr>
            <w:r w:rsidRPr="00E804C9">
              <w:rPr>
                <w:b/>
                <w:i/>
              </w:rPr>
              <w:lastRenderedPageBreak/>
              <w:t>wus-Config</w:t>
            </w:r>
          </w:p>
          <w:p w14:paraId="59B938F5" w14:textId="77777777" w:rsidR="00146683" w:rsidRPr="00E804C9" w:rsidRDefault="00146683" w:rsidP="00D02D01">
            <w:pPr>
              <w:pStyle w:val="TAL"/>
              <w:keepNext w:val="0"/>
            </w:pPr>
            <w:r w:rsidRPr="00E804C9">
              <w:t>For FDD: Carrier specific WUS Configuration.</w:t>
            </w:r>
          </w:p>
        </w:tc>
      </w:tr>
    </w:tbl>
    <w:p w14:paraId="5030F9B1" w14:textId="77777777" w:rsidR="00146683" w:rsidRPr="00E804C9"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6221369D" w14:textId="77777777" w:rsidTr="00D02D01">
        <w:trPr>
          <w:cantSplit/>
          <w:tblHeader/>
        </w:trPr>
        <w:tc>
          <w:tcPr>
            <w:tcW w:w="2268" w:type="dxa"/>
          </w:tcPr>
          <w:p w14:paraId="01E7DFC9" w14:textId="77777777" w:rsidR="00146683" w:rsidRPr="00E804C9" w:rsidRDefault="00146683" w:rsidP="00D02D01">
            <w:pPr>
              <w:pStyle w:val="TAH"/>
            </w:pPr>
            <w:r w:rsidRPr="00E804C9">
              <w:t>Conditional presence</w:t>
            </w:r>
          </w:p>
        </w:tc>
        <w:tc>
          <w:tcPr>
            <w:tcW w:w="7371" w:type="dxa"/>
          </w:tcPr>
          <w:p w14:paraId="3780C563" w14:textId="77777777" w:rsidR="00146683" w:rsidRPr="00E804C9" w:rsidRDefault="00146683" w:rsidP="00D02D01">
            <w:pPr>
              <w:pStyle w:val="TAH"/>
            </w:pPr>
            <w:r w:rsidRPr="00E804C9">
              <w:t>Explanation</w:t>
            </w:r>
          </w:p>
        </w:tc>
      </w:tr>
      <w:tr w:rsidR="00E804C9" w:rsidRPr="00E804C9" w14:paraId="4B24D07B" w14:textId="77777777" w:rsidTr="00D02D01">
        <w:tblPrEx>
          <w:tblLook w:val="0000" w:firstRow="0" w:lastRow="0" w:firstColumn="0" w:lastColumn="0" w:noHBand="0" w:noVBand="0"/>
        </w:tblPrEx>
        <w:trPr>
          <w:cantSplit/>
          <w:tblHeader/>
        </w:trPr>
        <w:tc>
          <w:tcPr>
            <w:tcW w:w="2268" w:type="dxa"/>
          </w:tcPr>
          <w:p w14:paraId="2F39191A" w14:textId="77777777" w:rsidR="00146683" w:rsidRPr="00E804C9" w:rsidRDefault="00146683" w:rsidP="00D02D01">
            <w:pPr>
              <w:pStyle w:val="TAL"/>
              <w:rPr>
                <w:i/>
              </w:rPr>
            </w:pPr>
            <w:r w:rsidRPr="00E804C9">
              <w:rPr>
                <w:i/>
              </w:rPr>
              <w:t>dl-ConfigList</w:t>
            </w:r>
          </w:p>
        </w:tc>
        <w:tc>
          <w:tcPr>
            <w:tcW w:w="7371" w:type="dxa"/>
          </w:tcPr>
          <w:p w14:paraId="3C84BBC9" w14:textId="77777777" w:rsidR="00146683" w:rsidRPr="00E804C9" w:rsidRDefault="00146683" w:rsidP="00D02D01">
            <w:pPr>
              <w:pStyle w:val="TAL"/>
            </w:pPr>
            <w:r w:rsidRPr="00E804C9">
              <w:t xml:space="preserve">This field is optionally present, Need OR, if the field </w:t>
            </w:r>
            <w:r w:rsidRPr="00E804C9">
              <w:rPr>
                <w:i/>
              </w:rPr>
              <w:t>dl-ConfigList</w:t>
            </w:r>
            <w:r w:rsidRPr="00E804C9">
              <w:t xml:space="preserve"> is present. Otherwise the field is not present.</w:t>
            </w:r>
          </w:p>
        </w:tc>
      </w:tr>
      <w:tr w:rsidR="00E804C9" w:rsidRPr="00E804C9" w14:paraId="085BE3A3" w14:textId="77777777" w:rsidTr="00D02D01">
        <w:trPr>
          <w:cantSplit/>
        </w:trPr>
        <w:tc>
          <w:tcPr>
            <w:tcW w:w="2268" w:type="dxa"/>
          </w:tcPr>
          <w:p w14:paraId="5E5EDCF1" w14:textId="77777777" w:rsidR="00146683" w:rsidRPr="00E804C9" w:rsidRDefault="00146683" w:rsidP="00D02D01">
            <w:pPr>
              <w:pStyle w:val="TAL"/>
              <w:rPr>
                <w:i/>
              </w:rPr>
            </w:pPr>
            <w:r w:rsidRPr="00E804C9">
              <w:rPr>
                <w:i/>
              </w:rPr>
              <w:t>EDT</w:t>
            </w:r>
          </w:p>
        </w:tc>
        <w:tc>
          <w:tcPr>
            <w:tcW w:w="7371" w:type="dxa"/>
          </w:tcPr>
          <w:p w14:paraId="784EF6B8" w14:textId="77777777" w:rsidR="00146683" w:rsidRPr="00E804C9" w:rsidRDefault="00146683" w:rsidP="00D02D01">
            <w:pPr>
              <w:pStyle w:val="TAL"/>
              <w:rPr>
                <w:lang w:eastAsia="en-GB"/>
              </w:rPr>
            </w:pPr>
            <w:r w:rsidRPr="00E804C9">
              <w:rPr>
                <w:lang w:eastAsia="en-GB"/>
              </w:rPr>
              <w:t xml:space="preserve">The field is optionally present, Need OR, if </w:t>
            </w:r>
            <w:r w:rsidRPr="00E804C9">
              <w:rPr>
                <w:i/>
                <w:lang w:eastAsia="en-GB"/>
              </w:rPr>
              <w:t xml:space="preserve">edt-Parameters </w:t>
            </w:r>
            <w:r w:rsidRPr="00E804C9">
              <w:rPr>
                <w:lang w:eastAsia="en-GB"/>
              </w:rPr>
              <w:t xml:space="preserve">in </w:t>
            </w:r>
            <w:r w:rsidRPr="00E804C9">
              <w:rPr>
                <w:i/>
                <w:lang w:eastAsia="en-GB"/>
              </w:rPr>
              <w:t>SystemInformationBlockType2-NB</w:t>
            </w:r>
            <w:r w:rsidRPr="00E804C9">
              <w:rPr>
                <w:lang w:eastAsia="en-GB"/>
              </w:rPr>
              <w:t xml:space="preserve"> is present; otherwise the field is not present and the UE shall delete any existing value for this field.</w:t>
            </w:r>
          </w:p>
        </w:tc>
      </w:tr>
      <w:tr w:rsidR="00E804C9" w:rsidRPr="00E804C9" w14:paraId="42D23C8A" w14:textId="77777777" w:rsidTr="00D02D01">
        <w:trPr>
          <w:cantSplit/>
        </w:trPr>
        <w:tc>
          <w:tcPr>
            <w:tcW w:w="2268" w:type="dxa"/>
            <w:tcBorders>
              <w:top w:val="single" w:sz="4" w:space="0" w:color="808080"/>
              <w:left w:val="single" w:sz="4" w:space="0" w:color="808080"/>
              <w:bottom w:val="single" w:sz="4" w:space="0" w:color="808080"/>
              <w:right w:val="single" w:sz="4" w:space="0" w:color="808080"/>
            </w:tcBorders>
          </w:tcPr>
          <w:p w14:paraId="4838A22E" w14:textId="77777777" w:rsidR="00146683" w:rsidRPr="00E804C9" w:rsidRDefault="00146683" w:rsidP="00D02D01">
            <w:pPr>
              <w:pStyle w:val="TAL"/>
              <w:rPr>
                <w:i/>
              </w:rPr>
            </w:pPr>
            <w:r w:rsidRPr="00E804C9">
              <w:rPr>
                <w:i/>
              </w:rPr>
              <w:t>GWUS</w:t>
            </w:r>
          </w:p>
        </w:tc>
        <w:tc>
          <w:tcPr>
            <w:tcW w:w="7371" w:type="dxa"/>
            <w:tcBorders>
              <w:top w:val="single" w:sz="4" w:space="0" w:color="808080"/>
              <w:left w:val="single" w:sz="4" w:space="0" w:color="808080"/>
              <w:bottom w:val="single" w:sz="4" w:space="0" w:color="808080"/>
              <w:right w:val="single" w:sz="4" w:space="0" w:color="808080"/>
            </w:tcBorders>
          </w:tcPr>
          <w:p w14:paraId="3FB2A0DE" w14:textId="77777777" w:rsidR="00146683" w:rsidRPr="00E804C9" w:rsidRDefault="00146683" w:rsidP="00D02D01">
            <w:pPr>
              <w:pStyle w:val="TAL"/>
            </w:pPr>
            <w:r w:rsidRPr="00E804C9">
              <w:t>This field is optionally present, Need OR, if g</w:t>
            </w:r>
            <w:r w:rsidRPr="00E804C9">
              <w:rPr>
                <w:i/>
              </w:rPr>
              <w:t>wus-Config-r16</w:t>
            </w:r>
            <w:r w:rsidRPr="00E804C9">
              <w:t xml:space="preserve"> is present </w:t>
            </w:r>
            <w:r w:rsidRPr="00E804C9">
              <w:rPr>
                <w:lang w:eastAsia="en-GB"/>
              </w:rPr>
              <w:t xml:space="preserve">in </w:t>
            </w:r>
            <w:r w:rsidRPr="00E804C9">
              <w:rPr>
                <w:i/>
                <w:lang w:eastAsia="en-GB"/>
              </w:rPr>
              <w:t>SystemInformationBlockType2-NB</w:t>
            </w:r>
            <w:r w:rsidRPr="00E804C9">
              <w:rPr>
                <w:lang w:eastAsia="en-GB"/>
              </w:rPr>
              <w:t xml:space="preserve">. </w:t>
            </w:r>
            <w:r w:rsidRPr="00E804C9">
              <w:t>Otherwise the field is not present.</w:t>
            </w:r>
          </w:p>
        </w:tc>
      </w:tr>
      <w:tr w:rsidR="00E804C9" w:rsidRPr="00E804C9" w14:paraId="6C60F6C4" w14:textId="77777777" w:rsidTr="00D02D01">
        <w:trPr>
          <w:cantSplit/>
        </w:trPr>
        <w:tc>
          <w:tcPr>
            <w:tcW w:w="2268" w:type="dxa"/>
            <w:tcBorders>
              <w:top w:val="single" w:sz="4" w:space="0" w:color="808080"/>
              <w:left w:val="single" w:sz="4" w:space="0" w:color="808080"/>
              <w:bottom w:val="single" w:sz="4" w:space="0" w:color="808080"/>
              <w:right w:val="single" w:sz="4" w:space="0" w:color="808080"/>
            </w:tcBorders>
          </w:tcPr>
          <w:p w14:paraId="16695673" w14:textId="77777777" w:rsidR="00146683" w:rsidRPr="00E804C9" w:rsidRDefault="00146683" w:rsidP="00D02D01">
            <w:pPr>
              <w:pStyle w:val="TAL"/>
              <w:rPr>
                <w:i/>
                <w:iCs/>
              </w:rPr>
            </w:pPr>
            <w:r w:rsidRPr="00E804C9">
              <w:rPr>
                <w:i/>
                <w:iCs/>
              </w:rPr>
              <w:t>pcch-config</w:t>
            </w:r>
          </w:p>
        </w:tc>
        <w:tc>
          <w:tcPr>
            <w:tcW w:w="7371" w:type="dxa"/>
            <w:tcBorders>
              <w:top w:val="single" w:sz="4" w:space="0" w:color="808080"/>
              <w:left w:val="single" w:sz="4" w:space="0" w:color="808080"/>
              <w:bottom w:val="single" w:sz="4" w:space="0" w:color="808080"/>
              <w:right w:val="single" w:sz="4" w:space="0" w:color="808080"/>
            </w:tcBorders>
          </w:tcPr>
          <w:p w14:paraId="622624DC" w14:textId="77777777" w:rsidR="00146683" w:rsidRPr="00E804C9" w:rsidRDefault="00146683" w:rsidP="00D02D01">
            <w:pPr>
              <w:pStyle w:val="TAL"/>
            </w:pPr>
            <w:r w:rsidRPr="00E804C9">
              <w:t xml:space="preserve">This field is optionally present, Need OP, if the field </w:t>
            </w:r>
            <w:r w:rsidRPr="00E804C9">
              <w:rPr>
                <w:i/>
              </w:rPr>
              <w:t>dl-ConfigList</w:t>
            </w:r>
            <w:r w:rsidRPr="00E804C9">
              <w:t xml:space="preserve"> is present and at least one of the carriers in </w:t>
            </w:r>
            <w:r w:rsidRPr="00E804C9">
              <w:rPr>
                <w:i/>
              </w:rPr>
              <w:t>dl-ConfigList</w:t>
            </w:r>
            <w:r w:rsidRPr="00E804C9">
              <w:t xml:space="preserve"> is configured for paging. Otherwise the field is not present and only the anchor carrier is used for paging.</w:t>
            </w:r>
          </w:p>
        </w:tc>
      </w:tr>
      <w:tr w:rsidR="00E804C9" w:rsidRPr="00E804C9" w14:paraId="17F90E4F" w14:textId="77777777" w:rsidTr="00D02D01">
        <w:trPr>
          <w:cantSplit/>
        </w:trPr>
        <w:tc>
          <w:tcPr>
            <w:tcW w:w="2268" w:type="dxa"/>
            <w:tcBorders>
              <w:top w:val="single" w:sz="4" w:space="0" w:color="808080"/>
              <w:left w:val="single" w:sz="4" w:space="0" w:color="808080"/>
              <w:bottom w:val="single" w:sz="4" w:space="0" w:color="808080"/>
              <w:right w:val="single" w:sz="4" w:space="0" w:color="808080"/>
            </w:tcBorders>
          </w:tcPr>
          <w:p w14:paraId="5EE7BE27" w14:textId="77777777" w:rsidR="00146683" w:rsidRPr="00E804C9" w:rsidRDefault="00146683" w:rsidP="00D02D01">
            <w:pPr>
              <w:pStyle w:val="TAL"/>
              <w:rPr>
                <w:i/>
              </w:rPr>
            </w:pPr>
            <w:r w:rsidRPr="00E804C9">
              <w:rPr>
                <w:rFonts w:cs="Arial"/>
                <w:i/>
                <w:iCs/>
                <w:szCs w:val="18"/>
              </w:rPr>
              <w:t>pcch-config2</w:t>
            </w:r>
          </w:p>
        </w:tc>
        <w:tc>
          <w:tcPr>
            <w:tcW w:w="7371" w:type="dxa"/>
            <w:tcBorders>
              <w:top w:val="single" w:sz="4" w:space="0" w:color="808080"/>
              <w:left w:val="single" w:sz="4" w:space="0" w:color="808080"/>
              <w:bottom w:val="single" w:sz="4" w:space="0" w:color="808080"/>
              <w:right w:val="single" w:sz="4" w:space="0" w:color="808080"/>
            </w:tcBorders>
          </w:tcPr>
          <w:p w14:paraId="7B76CF3B" w14:textId="77777777" w:rsidR="00146683" w:rsidRPr="00E804C9" w:rsidRDefault="00146683" w:rsidP="00D02D01">
            <w:pPr>
              <w:pStyle w:val="TAL"/>
            </w:pPr>
            <w:r w:rsidRPr="00E804C9">
              <w:t xml:space="preserve">This field is optionally present, need OR, if the field </w:t>
            </w:r>
            <w:r w:rsidRPr="00E804C9">
              <w:rPr>
                <w:i/>
                <w:iCs/>
              </w:rPr>
              <w:t>pcch-Config-r14</w:t>
            </w:r>
            <w:r w:rsidRPr="00E804C9">
              <w:t xml:space="preserve"> is not present for the same carrier</w:t>
            </w:r>
            <w:r w:rsidRPr="00E804C9">
              <w:rPr>
                <w:lang w:eastAsia="en-GB"/>
              </w:rPr>
              <w:t xml:space="preserve"> and </w:t>
            </w:r>
            <w:r w:rsidRPr="00E804C9">
              <w:rPr>
                <w:i/>
                <w:iCs/>
              </w:rPr>
              <w:t>coverageBasedPagingConfig</w:t>
            </w:r>
            <w:r w:rsidRPr="00E804C9">
              <w:t xml:space="preserve"> is present. Otherwise the field is not present </w:t>
            </w:r>
            <w:r w:rsidRPr="00E804C9">
              <w:rPr>
                <w:lang w:eastAsia="en-GB"/>
              </w:rPr>
              <w:t>and the UE shall delete any existing value for this field</w:t>
            </w:r>
            <w:r w:rsidRPr="00E804C9">
              <w:t>.</w:t>
            </w:r>
          </w:p>
        </w:tc>
      </w:tr>
      <w:tr w:rsidR="00E804C9" w:rsidRPr="00E804C9" w14:paraId="684E22B8" w14:textId="77777777" w:rsidTr="00D02D01">
        <w:trPr>
          <w:cantSplit/>
        </w:trPr>
        <w:tc>
          <w:tcPr>
            <w:tcW w:w="2268" w:type="dxa"/>
            <w:tcBorders>
              <w:top w:val="single" w:sz="4" w:space="0" w:color="808080"/>
              <w:left w:val="single" w:sz="4" w:space="0" w:color="808080"/>
              <w:bottom w:val="single" w:sz="4" w:space="0" w:color="808080"/>
              <w:right w:val="single" w:sz="4" w:space="0" w:color="808080"/>
            </w:tcBorders>
          </w:tcPr>
          <w:p w14:paraId="48A6BA8D" w14:textId="77777777" w:rsidR="00146683" w:rsidRPr="00E804C9" w:rsidRDefault="00146683" w:rsidP="00D02D01">
            <w:pPr>
              <w:pStyle w:val="TAL"/>
              <w:rPr>
                <w:i/>
                <w:iCs/>
              </w:rPr>
            </w:pPr>
            <w:r w:rsidRPr="00E804C9">
              <w:rPr>
                <w:i/>
                <w:iCs/>
              </w:rPr>
              <w:t>nprach-config</w:t>
            </w:r>
          </w:p>
        </w:tc>
        <w:tc>
          <w:tcPr>
            <w:tcW w:w="7371" w:type="dxa"/>
            <w:tcBorders>
              <w:top w:val="single" w:sz="4" w:space="0" w:color="808080"/>
              <w:left w:val="single" w:sz="4" w:space="0" w:color="808080"/>
              <w:bottom w:val="single" w:sz="4" w:space="0" w:color="808080"/>
              <w:right w:val="single" w:sz="4" w:space="0" w:color="808080"/>
            </w:tcBorders>
          </w:tcPr>
          <w:p w14:paraId="3F4F827F" w14:textId="77777777" w:rsidR="00146683" w:rsidRPr="00E804C9" w:rsidRDefault="00146683" w:rsidP="00D02D01">
            <w:pPr>
              <w:pStyle w:val="TAL"/>
            </w:pPr>
            <w:r w:rsidRPr="00E804C9">
              <w:t xml:space="preserve">This field is mandatory present, if the field </w:t>
            </w:r>
            <w:r w:rsidRPr="00E804C9">
              <w:rPr>
                <w:i/>
              </w:rPr>
              <w:t>ul-ConfigList</w:t>
            </w:r>
            <w:r w:rsidRPr="00E804C9">
              <w:t xml:space="preserve"> is present and at least one of the carriers in </w:t>
            </w:r>
            <w:r w:rsidRPr="00E804C9">
              <w:rPr>
                <w:i/>
              </w:rPr>
              <w:t>ul-ConfigList</w:t>
            </w:r>
            <w:r w:rsidRPr="00E804C9">
              <w:t xml:space="preserve"> is configured for random access. Otherwise the field is not present and only the anchor carrier is used for random access.</w:t>
            </w:r>
          </w:p>
        </w:tc>
      </w:tr>
      <w:tr w:rsidR="00E804C9" w:rsidRPr="00E804C9" w14:paraId="557149BB" w14:textId="77777777" w:rsidTr="00D02D01">
        <w:trPr>
          <w:cantSplit/>
        </w:trPr>
        <w:tc>
          <w:tcPr>
            <w:tcW w:w="2268" w:type="dxa"/>
            <w:tcBorders>
              <w:top w:val="single" w:sz="4" w:space="0" w:color="808080"/>
              <w:left w:val="single" w:sz="4" w:space="0" w:color="808080"/>
              <w:bottom w:val="single" w:sz="4" w:space="0" w:color="808080"/>
              <w:right w:val="single" w:sz="4" w:space="0" w:color="808080"/>
            </w:tcBorders>
          </w:tcPr>
          <w:p w14:paraId="1896CBDB" w14:textId="77777777" w:rsidR="00146683" w:rsidRPr="00E804C9" w:rsidRDefault="00146683" w:rsidP="00D02D01">
            <w:pPr>
              <w:pStyle w:val="TAL"/>
              <w:rPr>
                <w:i/>
              </w:rPr>
            </w:pPr>
            <w:r w:rsidRPr="00E804C9">
              <w:rPr>
                <w:i/>
              </w:rPr>
              <w:t>TDD</w:t>
            </w:r>
          </w:p>
        </w:tc>
        <w:tc>
          <w:tcPr>
            <w:tcW w:w="7371" w:type="dxa"/>
            <w:tcBorders>
              <w:top w:val="single" w:sz="4" w:space="0" w:color="808080"/>
              <w:left w:val="single" w:sz="4" w:space="0" w:color="808080"/>
              <w:bottom w:val="single" w:sz="4" w:space="0" w:color="808080"/>
              <w:right w:val="single" w:sz="4" w:space="0" w:color="808080"/>
            </w:tcBorders>
          </w:tcPr>
          <w:p w14:paraId="6C175052" w14:textId="77777777" w:rsidR="00146683" w:rsidRPr="00E804C9" w:rsidRDefault="00146683" w:rsidP="00D02D01">
            <w:pPr>
              <w:pStyle w:val="TAL"/>
            </w:pPr>
            <w:r w:rsidRPr="00E804C9">
              <w:t>This field is optionally present, Need OR, for TDD. Otherwise the field is not present.</w:t>
            </w:r>
          </w:p>
        </w:tc>
      </w:tr>
      <w:tr w:rsidR="00E804C9" w:rsidRPr="00E804C9" w14:paraId="34E9457E" w14:textId="77777777" w:rsidTr="00D02D01">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76267328" w14:textId="77777777" w:rsidR="00146683" w:rsidRPr="00E804C9" w:rsidRDefault="00146683" w:rsidP="00D02D01">
            <w:pPr>
              <w:pStyle w:val="TAL"/>
              <w:rPr>
                <w:i/>
              </w:rPr>
            </w:pPr>
            <w:r w:rsidRPr="00E804C9">
              <w:rPr>
                <w:i/>
                <w:lang w:eastAsia="en-GB"/>
              </w:rPr>
              <w:t>ul-ConfigList</w:t>
            </w:r>
          </w:p>
        </w:tc>
        <w:tc>
          <w:tcPr>
            <w:tcW w:w="7371" w:type="dxa"/>
            <w:tcBorders>
              <w:top w:val="single" w:sz="4" w:space="0" w:color="808080"/>
              <w:left w:val="single" w:sz="4" w:space="0" w:color="808080"/>
              <w:bottom w:val="single" w:sz="4" w:space="0" w:color="808080"/>
              <w:right w:val="single" w:sz="4" w:space="0" w:color="808080"/>
            </w:tcBorders>
          </w:tcPr>
          <w:p w14:paraId="3C1CB8C6" w14:textId="77777777" w:rsidR="00146683" w:rsidRPr="00E804C9" w:rsidRDefault="00146683" w:rsidP="00D02D01">
            <w:pPr>
              <w:pStyle w:val="TAL"/>
            </w:pPr>
            <w:r w:rsidRPr="00E804C9">
              <w:rPr>
                <w:lang w:eastAsia="en-GB"/>
              </w:rPr>
              <w:t xml:space="preserve">This field is optionally present, Need OR, if the field </w:t>
            </w:r>
            <w:r w:rsidRPr="00E804C9">
              <w:rPr>
                <w:i/>
                <w:lang w:eastAsia="en-GB"/>
              </w:rPr>
              <w:t>ul-ConfigList</w:t>
            </w:r>
            <w:r w:rsidRPr="00E804C9">
              <w:rPr>
                <w:lang w:eastAsia="en-GB"/>
              </w:rPr>
              <w:t xml:space="preserve"> is present. Otherwise the field is not present.</w:t>
            </w:r>
          </w:p>
        </w:tc>
      </w:tr>
      <w:tr w:rsidR="00146683" w:rsidRPr="00E804C9" w14:paraId="08C776D5" w14:textId="77777777" w:rsidTr="00D02D01">
        <w:trPr>
          <w:cantSplit/>
        </w:trPr>
        <w:tc>
          <w:tcPr>
            <w:tcW w:w="2268" w:type="dxa"/>
            <w:tcBorders>
              <w:top w:val="single" w:sz="4" w:space="0" w:color="808080"/>
              <w:left w:val="single" w:sz="4" w:space="0" w:color="808080"/>
              <w:bottom w:val="single" w:sz="4" w:space="0" w:color="808080"/>
              <w:right w:val="single" w:sz="4" w:space="0" w:color="808080"/>
            </w:tcBorders>
          </w:tcPr>
          <w:p w14:paraId="741BCA23" w14:textId="77777777" w:rsidR="00146683" w:rsidRPr="00E804C9" w:rsidRDefault="00146683" w:rsidP="00D02D01">
            <w:pPr>
              <w:pStyle w:val="TAL"/>
              <w:rPr>
                <w:i/>
              </w:rPr>
            </w:pPr>
            <w:r w:rsidRPr="00E804C9">
              <w:rPr>
                <w:i/>
              </w:rPr>
              <w:t>WUS</w:t>
            </w:r>
          </w:p>
        </w:tc>
        <w:tc>
          <w:tcPr>
            <w:tcW w:w="7371" w:type="dxa"/>
            <w:tcBorders>
              <w:top w:val="single" w:sz="4" w:space="0" w:color="808080"/>
              <w:left w:val="single" w:sz="4" w:space="0" w:color="808080"/>
              <w:bottom w:val="single" w:sz="4" w:space="0" w:color="808080"/>
              <w:right w:val="single" w:sz="4" w:space="0" w:color="808080"/>
            </w:tcBorders>
          </w:tcPr>
          <w:p w14:paraId="692698F9" w14:textId="77777777" w:rsidR="00146683" w:rsidRPr="00E804C9" w:rsidRDefault="00146683" w:rsidP="00D02D01">
            <w:pPr>
              <w:pStyle w:val="TAL"/>
            </w:pPr>
            <w:r w:rsidRPr="00E804C9">
              <w:t xml:space="preserve">This field is mandatory present, if the field </w:t>
            </w:r>
            <w:r w:rsidRPr="00E804C9">
              <w:rPr>
                <w:i/>
              </w:rPr>
              <w:t>wus-Config</w:t>
            </w:r>
            <w:r w:rsidRPr="00E804C9">
              <w:t xml:space="preserve"> is present </w:t>
            </w:r>
            <w:r w:rsidRPr="00E804C9">
              <w:rPr>
                <w:lang w:eastAsia="en-GB"/>
              </w:rPr>
              <w:t xml:space="preserve">in </w:t>
            </w:r>
            <w:r w:rsidRPr="00E804C9">
              <w:rPr>
                <w:i/>
                <w:lang w:eastAsia="en-GB"/>
              </w:rPr>
              <w:t>SystemInformationBlockType2-NB</w:t>
            </w:r>
            <w:r w:rsidRPr="00E804C9">
              <w:rPr>
                <w:lang w:eastAsia="en-GB"/>
              </w:rPr>
              <w:t xml:space="preserve">. </w:t>
            </w:r>
            <w:r w:rsidRPr="00E804C9">
              <w:t>Otherwise the field is not present, Need OR.</w:t>
            </w:r>
          </w:p>
        </w:tc>
      </w:tr>
    </w:tbl>
    <w:p w14:paraId="67266BD8" w14:textId="77777777" w:rsidR="00146683" w:rsidRPr="00E804C9" w:rsidRDefault="00146683" w:rsidP="00146683"/>
    <w:p w14:paraId="48042C96" w14:textId="77777777" w:rsidR="00146683" w:rsidRPr="00E804C9" w:rsidRDefault="00146683" w:rsidP="00146683">
      <w:pPr>
        <w:pStyle w:val="Heading4"/>
        <w:rPr>
          <w:noProof/>
        </w:rPr>
      </w:pPr>
      <w:bookmarkStart w:id="12243" w:name="_Toc20487605"/>
      <w:bookmarkStart w:id="12244" w:name="_Toc29342906"/>
      <w:bookmarkStart w:id="12245" w:name="_Toc29344045"/>
      <w:bookmarkStart w:id="12246" w:name="_Toc36567311"/>
      <w:bookmarkStart w:id="12247" w:name="_Toc36810762"/>
      <w:bookmarkStart w:id="12248" w:name="_Toc36847126"/>
      <w:bookmarkStart w:id="12249" w:name="_Toc36939779"/>
      <w:bookmarkStart w:id="12250" w:name="_Toc37082759"/>
      <w:bookmarkStart w:id="12251" w:name="_Toc46481400"/>
      <w:bookmarkStart w:id="12252" w:name="_Toc46482634"/>
      <w:bookmarkStart w:id="12253" w:name="_Toc46483868"/>
      <w:bookmarkStart w:id="12254" w:name="_Toc171495557"/>
      <w:r w:rsidRPr="00E804C9">
        <w:t>–</w:t>
      </w:r>
      <w:r w:rsidRPr="00E804C9">
        <w:tab/>
      </w:r>
      <w:r w:rsidRPr="00E804C9">
        <w:rPr>
          <w:i/>
          <w:iCs/>
          <w:noProof/>
        </w:rPr>
        <w:t>SystemInformationBlockType23-NB</w:t>
      </w:r>
      <w:bookmarkEnd w:id="12243"/>
      <w:bookmarkEnd w:id="12244"/>
      <w:bookmarkEnd w:id="12245"/>
      <w:bookmarkEnd w:id="12246"/>
      <w:bookmarkEnd w:id="12247"/>
      <w:bookmarkEnd w:id="12248"/>
      <w:bookmarkEnd w:id="12249"/>
      <w:bookmarkEnd w:id="12250"/>
      <w:bookmarkEnd w:id="12251"/>
      <w:bookmarkEnd w:id="12252"/>
      <w:bookmarkEnd w:id="12253"/>
      <w:bookmarkEnd w:id="12254"/>
    </w:p>
    <w:p w14:paraId="632F5EA4" w14:textId="77777777" w:rsidR="00146683" w:rsidRPr="00E804C9" w:rsidRDefault="00146683" w:rsidP="00146683">
      <w:r w:rsidRPr="00E804C9">
        <w:t xml:space="preserve">For FDD, the IE </w:t>
      </w:r>
      <w:r w:rsidRPr="00E804C9">
        <w:rPr>
          <w:i/>
          <w:noProof/>
        </w:rPr>
        <w:t>SystemInformationBlockType23-NB</w:t>
      </w:r>
      <w:r w:rsidRPr="00E804C9">
        <w:t xml:space="preserve"> contains radio resource configuration for NPRACH resources using preamble format 2 on non-anchor carriers.</w:t>
      </w:r>
    </w:p>
    <w:p w14:paraId="2B4EA5DA" w14:textId="77777777" w:rsidR="00146683" w:rsidRPr="00E804C9" w:rsidRDefault="00146683" w:rsidP="00146683">
      <w:pPr>
        <w:pStyle w:val="TF"/>
        <w:rPr>
          <w:bCs/>
          <w:i/>
          <w:iCs/>
          <w:noProof/>
        </w:rPr>
      </w:pPr>
      <w:r w:rsidRPr="00E804C9">
        <w:rPr>
          <w:bCs/>
          <w:i/>
          <w:iCs/>
          <w:noProof/>
        </w:rPr>
        <w:t xml:space="preserve">SystemInformationBlockType23-NB </w:t>
      </w:r>
      <w:r w:rsidRPr="00E804C9">
        <w:rPr>
          <w:rStyle w:val="THChar"/>
        </w:rPr>
        <w:t>information element</w:t>
      </w:r>
    </w:p>
    <w:p w14:paraId="033D61BC" w14:textId="77777777" w:rsidR="00146683" w:rsidRPr="00E804C9" w:rsidRDefault="00146683" w:rsidP="00146683">
      <w:pPr>
        <w:pStyle w:val="PL"/>
        <w:shd w:val="clear" w:color="auto" w:fill="E6E6E6"/>
      </w:pPr>
      <w:r w:rsidRPr="00E804C9">
        <w:t>-- ASN1START</w:t>
      </w:r>
    </w:p>
    <w:p w14:paraId="64DB0BFD" w14:textId="77777777" w:rsidR="00146683" w:rsidRPr="00E804C9" w:rsidRDefault="00146683" w:rsidP="00146683">
      <w:pPr>
        <w:pStyle w:val="PL"/>
        <w:shd w:val="clear" w:color="auto" w:fill="E6E6E6"/>
      </w:pPr>
    </w:p>
    <w:p w14:paraId="4267C693" w14:textId="77777777" w:rsidR="00146683" w:rsidRPr="00E804C9" w:rsidRDefault="00146683" w:rsidP="00146683">
      <w:pPr>
        <w:pStyle w:val="PL"/>
        <w:shd w:val="clear" w:color="auto" w:fill="E6E6E6"/>
      </w:pPr>
      <w:r w:rsidRPr="00E804C9">
        <w:t>SystemInformationBlockType23-NB-r15 ::=</w:t>
      </w:r>
      <w:r w:rsidRPr="00E804C9">
        <w:tab/>
        <w:t>SEQUENCE {</w:t>
      </w:r>
    </w:p>
    <w:p w14:paraId="2239C1D5" w14:textId="77777777" w:rsidR="00146683" w:rsidRPr="00E804C9" w:rsidRDefault="00146683" w:rsidP="00146683">
      <w:pPr>
        <w:pStyle w:val="PL"/>
        <w:shd w:val="clear" w:color="auto" w:fill="E6E6E6"/>
      </w:pPr>
      <w:r w:rsidRPr="00E804C9">
        <w:tab/>
        <w:t>ul-ConfigList-v1530</w:t>
      </w:r>
      <w:r w:rsidRPr="00E804C9">
        <w:tab/>
      </w:r>
      <w:r w:rsidRPr="00E804C9">
        <w:tab/>
      </w:r>
      <w:r w:rsidRPr="00E804C9">
        <w:tab/>
      </w:r>
      <w:r w:rsidRPr="00E804C9">
        <w:tab/>
      </w:r>
      <w:r w:rsidRPr="00E804C9">
        <w:tab/>
        <w:t>UL-ConfigCommonList-NB-v1530</w:t>
      </w:r>
      <w:r w:rsidRPr="00E804C9">
        <w:tab/>
        <w:t>OPTIONAL,</w:t>
      </w:r>
      <w:r w:rsidRPr="00E804C9">
        <w:tab/>
        <w:t>-- Need OR</w:t>
      </w:r>
    </w:p>
    <w:p w14:paraId="1CCDC659" w14:textId="77777777" w:rsidR="00146683" w:rsidRPr="00E804C9" w:rsidRDefault="00146683" w:rsidP="00146683">
      <w:pPr>
        <w:pStyle w:val="PL"/>
        <w:shd w:val="clear" w:color="auto" w:fill="E6E6E6"/>
      </w:pPr>
      <w:r w:rsidRPr="00E804C9">
        <w:tab/>
        <w:t>ul-ConfigListMixed-v1530</w:t>
      </w:r>
      <w:r w:rsidRPr="00E804C9">
        <w:tab/>
      </w:r>
      <w:r w:rsidRPr="00E804C9">
        <w:tab/>
      </w:r>
      <w:r w:rsidRPr="00E804C9">
        <w:tab/>
      </w:r>
      <w:r w:rsidRPr="00E804C9">
        <w:tab/>
        <w:t>UL-ConfigCommonList-NB-v1530</w:t>
      </w:r>
      <w:r w:rsidRPr="00E804C9">
        <w:tab/>
        <w:t>OPTIONAL,</w:t>
      </w:r>
      <w:r w:rsidRPr="00E804C9">
        <w:tab/>
        <w:t>-- Need OR</w:t>
      </w:r>
    </w:p>
    <w:p w14:paraId="1D3F0021" w14:textId="77777777" w:rsidR="00146683" w:rsidRPr="00E804C9" w:rsidRDefault="00146683" w:rsidP="00146683">
      <w:pPr>
        <w:pStyle w:val="PL"/>
        <w:shd w:val="clear" w:color="auto" w:fill="E6E6E6"/>
      </w:pPr>
      <w:r w:rsidRPr="00E804C9">
        <w:tab/>
        <w:t>lateNonCriticalExtension</w:t>
      </w:r>
      <w:r w:rsidRPr="00E804C9">
        <w:tab/>
      </w:r>
      <w:r w:rsidRPr="00E804C9">
        <w:tab/>
      </w:r>
      <w:r w:rsidRPr="00E804C9">
        <w:tab/>
      </w:r>
      <w:r w:rsidRPr="00E804C9">
        <w:tab/>
        <w:t>OCTET STRING</w:t>
      </w:r>
      <w:r w:rsidRPr="00E804C9">
        <w:tab/>
      </w:r>
      <w:r w:rsidRPr="00E804C9">
        <w:tab/>
      </w:r>
      <w:r w:rsidRPr="00E804C9">
        <w:tab/>
      </w:r>
      <w:r w:rsidRPr="00E804C9">
        <w:tab/>
      </w:r>
      <w:r w:rsidRPr="00E804C9">
        <w:tab/>
        <w:t>OPTIONAL,</w:t>
      </w:r>
    </w:p>
    <w:p w14:paraId="14F4A385" w14:textId="77777777" w:rsidR="00146683" w:rsidRPr="00E804C9" w:rsidRDefault="00146683" w:rsidP="00146683">
      <w:pPr>
        <w:pStyle w:val="PL"/>
        <w:shd w:val="clear" w:color="auto" w:fill="E6E6E6"/>
      </w:pPr>
      <w:r w:rsidRPr="00E804C9">
        <w:tab/>
        <w:t>...</w:t>
      </w:r>
    </w:p>
    <w:p w14:paraId="0831DB45" w14:textId="77777777" w:rsidR="00146683" w:rsidRPr="00E804C9" w:rsidRDefault="00146683" w:rsidP="00146683">
      <w:pPr>
        <w:pStyle w:val="PL"/>
        <w:shd w:val="clear" w:color="auto" w:fill="E6E6E6"/>
      </w:pPr>
      <w:r w:rsidRPr="00E804C9">
        <w:t>}</w:t>
      </w:r>
    </w:p>
    <w:p w14:paraId="7BB59126" w14:textId="77777777" w:rsidR="00146683" w:rsidRPr="00E804C9" w:rsidRDefault="00146683" w:rsidP="00146683">
      <w:pPr>
        <w:pStyle w:val="PL"/>
        <w:shd w:val="clear" w:color="auto" w:fill="E6E6E6"/>
      </w:pPr>
    </w:p>
    <w:p w14:paraId="7F8E49A6" w14:textId="77777777" w:rsidR="00146683" w:rsidRPr="00E804C9" w:rsidRDefault="00146683" w:rsidP="00146683">
      <w:pPr>
        <w:pStyle w:val="PL"/>
        <w:shd w:val="clear" w:color="auto" w:fill="E6E6E6"/>
      </w:pPr>
      <w:r w:rsidRPr="00E804C9">
        <w:t>UL-ConfigCommonList-NB-v1530 ::=</w:t>
      </w:r>
      <w:r w:rsidRPr="00E804C9">
        <w:tab/>
      </w:r>
      <w:r w:rsidRPr="00E804C9">
        <w:tab/>
        <w:t>SEQUENCE (SIZE (1.. maxNonAnchorCarriers-NB-r14)) OF</w:t>
      </w:r>
    </w:p>
    <w:p w14:paraId="10AC6669"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UL-ConfigCommon-NB-v1530</w:t>
      </w:r>
    </w:p>
    <w:p w14:paraId="40E17C6C" w14:textId="77777777" w:rsidR="00146683" w:rsidRPr="00E804C9" w:rsidRDefault="00146683" w:rsidP="00146683">
      <w:pPr>
        <w:pStyle w:val="PL"/>
        <w:shd w:val="clear" w:color="auto" w:fill="E6E6E6"/>
      </w:pPr>
    </w:p>
    <w:p w14:paraId="256F1081" w14:textId="77777777" w:rsidR="00146683" w:rsidRPr="00E804C9" w:rsidRDefault="00146683" w:rsidP="00146683">
      <w:pPr>
        <w:pStyle w:val="PL"/>
        <w:shd w:val="clear" w:color="auto" w:fill="E6E6E6"/>
      </w:pPr>
      <w:r w:rsidRPr="00E804C9">
        <w:t>UL-ConfigCommon-NB-v1530 ::=</w:t>
      </w:r>
      <w:r w:rsidRPr="00E804C9">
        <w:tab/>
      </w:r>
      <w:r w:rsidRPr="00E804C9">
        <w:tab/>
      </w:r>
      <w:r w:rsidRPr="00E804C9">
        <w:tab/>
        <w:t>SEQUENCE {</w:t>
      </w:r>
    </w:p>
    <w:p w14:paraId="30D8F377" w14:textId="77777777" w:rsidR="00146683" w:rsidRPr="00E804C9" w:rsidRDefault="00146683" w:rsidP="00146683">
      <w:pPr>
        <w:pStyle w:val="PL"/>
        <w:shd w:val="clear" w:color="auto" w:fill="E6E6E6"/>
      </w:pPr>
      <w:r w:rsidRPr="00E804C9">
        <w:tab/>
        <w:t>nprach-ParametersListFmt2-r15</w:t>
      </w:r>
      <w:r w:rsidRPr="00E804C9">
        <w:tab/>
      </w:r>
      <w:r w:rsidRPr="00E804C9">
        <w:tab/>
      </w:r>
      <w:r w:rsidRPr="00E804C9">
        <w:tab/>
        <w:t>NPRACH-ParametersListFmt2-NB-r15</w:t>
      </w:r>
      <w:r w:rsidRPr="00E804C9">
        <w:tab/>
        <w:t>OPTIONAL, -- Need OR</w:t>
      </w:r>
    </w:p>
    <w:p w14:paraId="0E00E477" w14:textId="77777777" w:rsidR="00146683" w:rsidRPr="00E804C9" w:rsidRDefault="00146683" w:rsidP="00146683">
      <w:pPr>
        <w:pStyle w:val="PL"/>
        <w:shd w:val="clear" w:color="auto" w:fill="E6E6E6"/>
      </w:pPr>
      <w:r w:rsidRPr="00E804C9">
        <w:tab/>
        <w:t>nprach-ParametersListFmt2EDT-r15</w:t>
      </w:r>
      <w:r w:rsidRPr="00E804C9">
        <w:tab/>
      </w:r>
      <w:r w:rsidRPr="00E804C9">
        <w:tab/>
        <w:t>NPRACH-ParametersListFmt2-NB-r15</w:t>
      </w:r>
      <w:r w:rsidRPr="00E804C9">
        <w:tab/>
        <w:t>OPTIONAL, -- Cond EDT</w:t>
      </w:r>
    </w:p>
    <w:p w14:paraId="5349609A" w14:textId="77777777" w:rsidR="00146683" w:rsidRPr="00E804C9" w:rsidRDefault="00146683" w:rsidP="00146683">
      <w:pPr>
        <w:pStyle w:val="PL"/>
        <w:shd w:val="clear" w:color="auto" w:fill="E6E6E6"/>
      </w:pPr>
      <w:r w:rsidRPr="00E804C9">
        <w:tab/>
        <w:t>...</w:t>
      </w:r>
    </w:p>
    <w:p w14:paraId="410BD6B3" w14:textId="77777777" w:rsidR="00146683" w:rsidRPr="00E804C9" w:rsidRDefault="00146683" w:rsidP="00146683">
      <w:pPr>
        <w:pStyle w:val="PL"/>
        <w:shd w:val="clear" w:color="auto" w:fill="E6E6E6"/>
      </w:pPr>
      <w:r w:rsidRPr="00E804C9">
        <w:t>}</w:t>
      </w:r>
    </w:p>
    <w:p w14:paraId="7E387A4C" w14:textId="77777777" w:rsidR="00146683" w:rsidRPr="00E804C9" w:rsidRDefault="00146683" w:rsidP="00146683">
      <w:pPr>
        <w:pStyle w:val="PL"/>
        <w:shd w:val="clear" w:color="auto" w:fill="E6E6E6"/>
      </w:pPr>
    </w:p>
    <w:p w14:paraId="57B8BDAE" w14:textId="77777777" w:rsidR="00146683" w:rsidRPr="00E804C9" w:rsidRDefault="00146683" w:rsidP="00146683">
      <w:pPr>
        <w:pStyle w:val="PL"/>
        <w:shd w:val="clear" w:color="auto" w:fill="E6E6E6"/>
      </w:pPr>
      <w:r w:rsidRPr="00E804C9">
        <w:t>-- ASN1STOP</w:t>
      </w:r>
    </w:p>
    <w:p w14:paraId="655190A7" w14:textId="77777777" w:rsidR="00146683" w:rsidRPr="00E804C9" w:rsidRDefault="00146683" w:rsidP="00146683">
      <w:pPr>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4F902DF4" w14:textId="77777777" w:rsidTr="00D02D01">
        <w:trPr>
          <w:cantSplit/>
          <w:tblHeader/>
        </w:trPr>
        <w:tc>
          <w:tcPr>
            <w:tcW w:w="9639" w:type="dxa"/>
          </w:tcPr>
          <w:p w14:paraId="05274BB6" w14:textId="77777777" w:rsidR="00146683" w:rsidRPr="00E804C9" w:rsidRDefault="00146683" w:rsidP="00D02D01">
            <w:pPr>
              <w:pStyle w:val="TAH"/>
            </w:pPr>
            <w:r w:rsidRPr="00E804C9">
              <w:rPr>
                <w:i/>
                <w:iCs/>
                <w:noProof/>
              </w:rPr>
              <w:lastRenderedPageBreak/>
              <w:t>SystemInformationBlockType23-NB</w:t>
            </w:r>
            <w:r w:rsidRPr="00E804C9">
              <w:rPr>
                <w:iCs/>
                <w:noProof/>
              </w:rPr>
              <w:t xml:space="preserve"> field descriptions</w:t>
            </w:r>
          </w:p>
        </w:tc>
      </w:tr>
      <w:tr w:rsidR="00E804C9" w:rsidRPr="00E804C9" w14:paraId="580912E1" w14:textId="77777777" w:rsidTr="00D02D0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93FC341" w14:textId="77777777" w:rsidR="00146683" w:rsidRPr="00E804C9" w:rsidRDefault="00146683" w:rsidP="00D02D01">
            <w:pPr>
              <w:pStyle w:val="TAL"/>
              <w:rPr>
                <w:b/>
                <w:bCs/>
                <w:i/>
                <w:iCs/>
              </w:rPr>
            </w:pPr>
            <w:r w:rsidRPr="00E804C9">
              <w:rPr>
                <w:b/>
                <w:bCs/>
                <w:i/>
                <w:iCs/>
              </w:rPr>
              <w:t>nprach-ParametersListFmt2, nprach-ParametersListFmt2EDT</w:t>
            </w:r>
          </w:p>
          <w:p w14:paraId="4E3277BE" w14:textId="77777777" w:rsidR="00146683" w:rsidRPr="00E804C9" w:rsidRDefault="00146683" w:rsidP="00D02D01">
            <w:pPr>
              <w:pStyle w:val="TAL"/>
              <w:rPr>
                <w:noProof/>
              </w:rPr>
            </w:pPr>
            <w:r w:rsidRPr="00E804C9">
              <w:rPr>
                <w:noProof/>
              </w:rPr>
              <w:t>Configures NPRACH parameters for each NPRACH resource format 2 on one UL carrier. Up to three NPRACH resources can be configured on one carrier. Each NPRACH resource is associated with a different number of NPRACH repetitions.</w:t>
            </w:r>
          </w:p>
          <w:p w14:paraId="012899C8" w14:textId="77777777" w:rsidR="00146683" w:rsidRPr="00E804C9" w:rsidRDefault="00146683" w:rsidP="00D02D01">
            <w:pPr>
              <w:pStyle w:val="TAL"/>
              <w:rPr>
                <w:noProof/>
                <w:lang w:eastAsia="en-GB"/>
              </w:rPr>
            </w:pPr>
            <w:r w:rsidRPr="00E804C9">
              <w:rPr>
                <w:noProof/>
                <w:lang w:eastAsia="en-GB"/>
              </w:rPr>
              <w:t xml:space="preserve">E-UTRAN includes the same number of entries, and listed in the same order, as in </w:t>
            </w:r>
            <w:r w:rsidRPr="00E804C9">
              <w:rPr>
                <w:i/>
                <w:noProof/>
                <w:lang w:eastAsia="en-GB"/>
              </w:rPr>
              <w:t>nprach-ParametersList</w:t>
            </w:r>
            <w:r w:rsidRPr="00E804C9">
              <w:rPr>
                <w:noProof/>
                <w:lang w:eastAsia="en-GB"/>
              </w:rPr>
              <w:t xml:space="preserve"> in </w:t>
            </w:r>
            <w:r w:rsidRPr="00E804C9">
              <w:rPr>
                <w:i/>
                <w:noProof/>
                <w:lang w:eastAsia="en-GB"/>
              </w:rPr>
              <w:t>SystemInformationBlockType2-NB</w:t>
            </w:r>
            <w:r w:rsidRPr="00E804C9">
              <w:rPr>
                <w:noProof/>
                <w:lang w:eastAsia="en-GB"/>
              </w:rPr>
              <w:t>.</w:t>
            </w:r>
          </w:p>
          <w:p w14:paraId="0DA03466" w14:textId="77777777" w:rsidR="00146683" w:rsidRPr="00E804C9" w:rsidRDefault="00146683" w:rsidP="00D02D01">
            <w:pPr>
              <w:pStyle w:val="TAL"/>
              <w:rPr>
                <w:i/>
                <w:noProof/>
              </w:rPr>
            </w:pPr>
            <w:r w:rsidRPr="00E804C9">
              <w:rPr>
                <w:noProof/>
              </w:rPr>
              <w:t xml:space="preserve">The NPRACH resources in </w:t>
            </w:r>
            <w:r w:rsidRPr="00E804C9">
              <w:rPr>
                <w:i/>
                <w:iCs/>
                <w:noProof/>
              </w:rPr>
              <w:t xml:space="preserve">nprach-ParametersListFmt2EDT </w:t>
            </w:r>
            <w:r w:rsidRPr="00E804C9">
              <w:rPr>
                <w:iCs/>
                <w:noProof/>
              </w:rPr>
              <w:t>are used to initiate</w:t>
            </w:r>
            <w:r w:rsidRPr="00E804C9">
              <w:rPr>
                <w:i/>
                <w:iCs/>
                <w:noProof/>
              </w:rPr>
              <w:t xml:space="preserve"> </w:t>
            </w:r>
            <w:r w:rsidRPr="00E804C9">
              <w:rPr>
                <w:iCs/>
                <w:noProof/>
              </w:rPr>
              <w:t xml:space="preserve">EDT. </w:t>
            </w:r>
            <w:r w:rsidRPr="00E804C9">
              <w:rPr>
                <w:noProof/>
              </w:rPr>
              <w:t xml:space="preserve">Each NPRACH resource is associated with a TBS signalled in the corresponding entry of </w:t>
            </w:r>
            <w:r w:rsidRPr="00E804C9">
              <w:rPr>
                <w:i/>
                <w:noProof/>
              </w:rPr>
              <w:t>edt-TBS-InfoList.</w:t>
            </w:r>
          </w:p>
          <w:p w14:paraId="5606DD02" w14:textId="77777777" w:rsidR="00146683" w:rsidRPr="00E804C9" w:rsidRDefault="00146683" w:rsidP="00D02D01">
            <w:pPr>
              <w:pStyle w:val="TAL"/>
              <w:rPr>
                <w:noProof/>
              </w:rPr>
            </w:pPr>
            <w:r w:rsidRPr="00E804C9">
              <w:rPr>
                <w:noProof/>
              </w:rPr>
              <w:t xml:space="preserve">E-UTRAN configures the NPRACH resources format 2 so </w:t>
            </w:r>
            <w:r w:rsidRPr="00E804C9">
              <w:rPr>
                <w:iCs/>
                <w:kern w:val="2"/>
              </w:rPr>
              <w:t xml:space="preserve">that they do not overlap in time domain with the NPRACH resources configured in </w:t>
            </w:r>
            <w:r w:rsidRPr="00E804C9">
              <w:rPr>
                <w:i/>
                <w:iCs/>
                <w:noProof/>
              </w:rPr>
              <w:t xml:space="preserve">nprach-ParametersList </w:t>
            </w:r>
            <w:r w:rsidRPr="00E804C9">
              <w:rPr>
                <w:iCs/>
                <w:kern w:val="2"/>
              </w:rPr>
              <w:t xml:space="preserve">and </w:t>
            </w:r>
            <w:r w:rsidRPr="00E804C9">
              <w:rPr>
                <w:i/>
                <w:iCs/>
                <w:noProof/>
              </w:rPr>
              <w:t xml:space="preserve">nprach-ParametersListEDT </w:t>
            </w:r>
            <w:r w:rsidRPr="00E804C9">
              <w:rPr>
                <w:iCs/>
                <w:kern w:val="2"/>
              </w:rPr>
              <w:t>on the same UL carrier.</w:t>
            </w:r>
          </w:p>
          <w:p w14:paraId="605984A8" w14:textId="77777777" w:rsidR="00146683" w:rsidRPr="00E804C9" w:rsidRDefault="00146683" w:rsidP="00D02D01">
            <w:pPr>
              <w:pStyle w:val="TAL"/>
              <w:rPr>
                <w:i/>
                <w:iCs/>
                <w:kern w:val="2"/>
              </w:rPr>
            </w:pPr>
            <w:r w:rsidRPr="00E804C9">
              <w:rPr>
                <w:noProof/>
              </w:rPr>
              <w:t xml:space="preserve">If there is no NPRACH resource in </w:t>
            </w:r>
            <w:r w:rsidRPr="00E804C9">
              <w:rPr>
                <w:i/>
                <w:iCs/>
                <w:kern w:val="2"/>
              </w:rPr>
              <w:t xml:space="preserve">nprach-ParametersListFmt2 </w:t>
            </w:r>
            <w:r w:rsidRPr="00E804C9">
              <w:rPr>
                <w:iCs/>
                <w:kern w:val="2"/>
              </w:rPr>
              <w:t>(respectively</w:t>
            </w:r>
            <w:r w:rsidRPr="00E804C9">
              <w:rPr>
                <w:i/>
                <w:iCs/>
                <w:kern w:val="2"/>
              </w:rPr>
              <w:t xml:space="preserve"> nprach-ParametersListFmt2EDT</w:t>
            </w:r>
            <w:r w:rsidRPr="00E804C9">
              <w:rPr>
                <w:iCs/>
                <w:kern w:val="2"/>
              </w:rPr>
              <w:t xml:space="preserve">) </w:t>
            </w:r>
            <w:r w:rsidRPr="00E804C9">
              <w:rPr>
                <w:noProof/>
              </w:rPr>
              <w:t xml:space="preserve">on any UL carrier, including the anchor carrier, for one NPRACH repetition level, the UE uses the NPRACH resources in </w:t>
            </w:r>
            <w:r w:rsidRPr="00E804C9">
              <w:rPr>
                <w:i/>
                <w:iCs/>
                <w:kern w:val="2"/>
              </w:rPr>
              <w:t xml:space="preserve">nprach-ParametersList </w:t>
            </w:r>
            <w:r w:rsidRPr="00E804C9">
              <w:rPr>
                <w:iCs/>
                <w:kern w:val="2"/>
              </w:rPr>
              <w:t xml:space="preserve">(respectively </w:t>
            </w:r>
            <w:r w:rsidRPr="00E804C9">
              <w:rPr>
                <w:i/>
                <w:iCs/>
                <w:kern w:val="2"/>
              </w:rPr>
              <w:t>nprach-ParametersListEDT</w:t>
            </w:r>
            <w:r w:rsidRPr="00E804C9">
              <w:rPr>
                <w:iCs/>
                <w:kern w:val="2"/>
              </w:rPr>
              <w:t xml:space="preserve">) </w:t>
            </w:r>
            <w:r w:rsidRPr="00E804C9">
              <w:rPr>
                <w:noProof/>
              </w:rPr>
              <w:t xml:space="preserve">for this NPRACH repetition level. Otherwise, the UE uses only NPRACH resources in </w:t>
            </w:r>
            <w:r w:rsidRPr="00E804C9">
              <w:rPr>
                <w:i/>
                <w:iCs/>
                <w:kern w:val="2"/>
              </w:rPr>
              <w:t xml:space="preserve">nprach-ParametersListFmt2 </w:t>
            </w:r>
            <w:r w:rsidRPr="00E804C9">
              <w:rPr>
                <w:iCs/>
                <w:kern w:val="2"/>
              </w:rPr>
              <w:t xml:space="preserve">(respectively </w:t>
            </w:r>
            <w:r w:rsidRPr="00E804C9">
              <w:rPr>
                <w:i/>
                <w:iCs/>
                <w:kern w:val="2"/>
              </w:rPr>
              <w:t>nprach-ParametersListFmt2EDT</w:t>
            </w:r>
            <w:r w:rsidRPr="00E804C9">
              <w:rPr>
                <w:iCs/>
                <w:kern w:val="2"/>
              </w:rPr>
              <w:t>).</w:t>
            </w:r>
          </w:p>
          <w:p w14:paraId="65430AFA" w14:textId="77777777" w:rsidR="00146683" w:rsidRPr="00E804C9" w:rsidRDefault="00146683" w:rsidP="00D02D01">
            <w:pPr>
              <w:pStyle w:val="TAL"/>
              <w:rPr>
                <w:noProof/>
              </w:rPr>
            </w:pPr>
            <w:r w:rsidRPr="00E804C9">
              <w:rPr>
                <w:noProof/>
              </w:rPr>
              <w:t>If E-UTRAN configures NPRACH resources format 2 in one NPRACH repetition level, the E-UTRAN configures NPRACH resources format 2 in all NPRACH repetition levels upwards.</w:t>
            </w:r>
          </w:p>
        </w:tc>
      </w:tr>
      <w:tr w:rsidR="00146683" w:rsidRPr="00E804C9" w14:paraId="3D110A36" w14:textId="77777777" w:rsidTr="00D02D0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261774" w14:textId="77777777" w:rsidR="00146683" w:rsidRPr="00E804C9" w:rsidRDefault="00146683" w:rsidP="00D02D01">
            <w:pPr>
              <w:pStyle w:val="TAL"/>
              <w:rPr>
                <w:b/>
                <w:bCs/>
                <w:i/>
                <w:iCs/>
                <w:lang w:eastAsia="en-GB"/>
              </w:rPr>
            </w:pPr>
            <w:r w:rsidRPr="00E804C9">
              <w:rPr>
                <w:b/>
                <w:bCs/>
                <w:i/>
                <w:iCs/>
              </w:rPr>
              <w:t>ul-ConfigList, ul-ConfigListMixed</w:t>
            </w:r>
          </w:p>
          <w:p w14:paraId="235EB58D" w14:textId="77777777" w:rsidR="00146683" w:rsidRPr="00E804C9" w:rsidRDefault="00146683" w:rsidP="00D02D01">
            <w:pPr>
              <w:pStyle w:val="TAL"/>
            </w:pPr>
            <w:r w:rsidRPr="00E804C9">
              <w:rPr>
                <w:i/>
              </w:rPr>
              <w:t>ul-ConfigList</w:t>
            </w:r>
            <w:r w:rsidRPr="00E804C9">
              <w:t xml:space="preserve"> (respectively </w:t>
            </w:r>
            <w:r w:rsidRPr="00E804C9">
              <w:rPr>
                <w:i/>
              </w:rPr>
              <w:t>ul-ConfigListMixed</w:t>
            </w:r>
            <w:r w:rsidRPr="00E804C9">
              <w:t xml:space="preserve">) is parallel to </w:t>
            </w:r>
            <w:r w:rsidRPr="00E804C9">
              <w:rPr>
                <w:i/>
              </w:rPr>
              <w:t>ul-ConfigList</w:t>
            </w:r>
            <w:r w:rsidRPr="00E804C9">
              <w:t xml:space="preserve"> (respectively </w:t>
            </w:r>
            <w:r w:rsidRPr="00E804C9">
              <w:rPr>
                <w:i/>
              </w:rPr>
              <w:t>ul-ConfigListMixed</w:t>
            </w:r>
            <w:r w:rsidRPr="00E804C9">
              <w:t xml:space="preserve">) in </w:t>
            </w:r>
            <w:r w:rsidRPr="00E804C9">
              <w:rPr>
                <w:i/>
                <w:noProof/>
              </w:rPr>
              <w:t>SystemInformationBlockType22-NB</w:t>
            </w:r>
            <w:r w:rsidRPr="00E804C9">
              <w:rPr>
                <w:noProof/>
              </w:rPr>
              <w:t>.</w:t>
            </w:r>
          </w:p>
          <w:p w14:paraId="0367B82B" w14:textId="77777777" w:rsidR="00146683" w:rsidRPr="00E804C9" w:rsidRDefault="00146683" w:rsidP="00D02D01">
            <w:pPr>
              <w:pStyle w:val="TAL"/>
              <w:rPr>
                <w:rFonts w:eastAsia="SimSun"/>
                <w:i/>
              </w:rPr>
            </w:pPr>
            <w:r w:rsidRPr="00E804C9">
              <w:rPr>
                <w:rFonts w:eastAsia="SimSun"/>
              </w:rPr>
              <w:t xml:space="preserve">E-UTRAN </w:t>
            </w:r>
            <w:r w:rsidRPr="00E804C9">
              <w:rPr>
                <w:rFonts w:eastAsia="SimSun"/>
                <w:iCs/>
              </w:rPr>
              <w:t xml:space="preserve">includes the same number of entries and in the same order in </w:t>
            </w:r>
            <w:r w:rsidRPr="00E804C9">
              <w:rPr>
                <w:rFonts w:eastAsia="SimSun"/>
                <w:i/>
              </w:rPr>
              <w:t xml:space="preserve">ul-ConfigList </w:t>
            </w:r>
            <w:r w:rsidRPr="00E804C9">
              <w:rPr>
                <w:rFonts w:eastAsia="SimSun"/>
              </w:rPr>
              <w:t xml:space="preserve">(respectively </w:t>
            </w:r>
            <w:r w:rsidRPr="00E804C9">
              <w:rPr>
                <w:rFonts w:eastAsia="SimSun"/>
                <w:i/>
              </w:rPr>
              <w:t>ul-ConfigListMixed</w:t>
            </w:r>
            <w:r w:rsidRPr="00E804C9">
              <w:rPr>
                <w:rFonts w:eastAsia="SimSun"/>
              </w:rPr>
              <w:t xml:space="preserve">) </w:t>
            </w:r>
            <w:r w:rsidRPr="00E804C9">
              <w:t xml:space="preserve">in </w:t>
            </w:r>
            <w:r w:rsidRPr="00E804C9">
              <w:rPr>
                <w:i/>
                <w:noProof/>
              </w:rPr>
              <w:t>SystemInformationBlockType23-NB</w:t>
            </w:r>
            <w:r w:rsidRPr="00E804C9">
              <w:rPr>
                <w:rFonts w:eastAsia="SimSun"/>
                <w:iCs/>
              </w:rPr>
              <w:t xml:space="preserve"> as in </w:t>
            </w:r>
            <w:r w:rsidRPr="00E804C9">
              <w:rPr>
                <w:rFonts w:eastAsia="SimSun"/>
                <w:i/>
              </w:rPr>
              <w:t xml:space="preserve">ul-ConfigList </w:t>
            </w:r>
            <w:r w:rsidRPr="00E804C9">
              <w:rPr>
                <w:rFonts w:eastAsia="SimSun"/>
              </w:rPr>
              <w:t xml:space="preserve">(respectively </w:t>
            </w:r>
            <w:r w:rsidRPr="00E804C9">
              <w:rPr>
                <w:rFonts w:eastAsia="SimSun"/>
                <w:i/>
              </w:rPr>
              <w:t>ul-ConfigListMixed</w:t>
            </w:r>
            <w:r w:rsidRPr="00E804C9">
              <w:rPr>
                <w:rFonts w:eastAsia="SimSun"/>
              </w:rPr>
              <w:t xml:space="preserve">) </w:t>
            </w:r>
            <w:r w:rsidRPr="00E804C9">
              <w:t xml:space="preserve">in </w:t>
            </w:r>
            <w:r w:rsidRPr="00E804C9">
              <w:rPr>
                <w:i/>
                <w:noProof/>
              </w:rPr>
              <w:t xml:space="preserve">SystemInformationBlockType22-NB. </w:t>
            </w:r>
            <w:r w:rsidRPr="00E804C9">
              <w:rPr>
                <w:noProof/>
              </w:rPr>
              <w:t xml:space="preserve">The UE combines each entry in </w:t>
            </w:r>
            <w:r w:rsidRPr="00E804C9">
              <w:rPr>
                <w:i/>
              </w:rPr>
              <w:t>ul-ConfigList</w:t>
            </w:r>
            <w:r w:rsidRPr="00E804C9">
              <w:t xml:space="preserve"> (respectively </w:t>
            </w:r>
            <w:r w:rsidRPr="00E804C9">
              <w:rPr>
                <w:i/>
              </w:rPr>
              <w:t>ul-ConfigListMixed</w:t>
            </w:r>
            <w:r w:rsidRPr="00E804C9">
              <w:t xml:space="preserve">) in </w:t>
            </w:r>
            <w:r w:rsidRPr="00E804C9">
              <w:rPr>
                <w:i/>
                <w:noProof/>
              </w:rPr>
              <w:t>SystemInformationBlockType23-NB</w:t>
            </w:r>
            <w:r w:rsidRPr="00E804C9">
              <w:rPr>
                <w:rFonts w:eastAsia="SimSun"/>
                <w:iCs/>
              </w:rPr>
              <w:t xml:space="preserve"> </w:t>
            </w:r>
            <w:r w:rsidRPr="00E804C9">
              <w:t xml:space="preserve">with the corresponding entry in </w:t>
            </w:r>
            <w:r w:rsidRPr="00E804C9">
              <w:rPr>
                <w:i/>
              </w:rPr>
              <w:t>ul-ConfigList</w:t>
            </w:r>
            <w:r w:rsidRPr="00E804C9">
              <w:t xml:space="preserve"> (respectively </w:t>
            </w:r>
            <w:r w:rsidRPr="00E804C9">
              <w:rPr>
                <w:i/>
              </w:rPr>
              <w:t>ul-ConfigListMixed</w:t>
            </w:r>
            <w:r w:rsidRPr="00E804C9">
              <w:t xml:space="preserve">) in </w:t>
            </w:r>
            <w:r w:rsidRPr="00E804C9">
              <w:rPr>
                <w:i/>
                <w:noProof/>
              </w:rPr>
              <w:t>SystemInformationBlockType22-NB</w:t>
            </w:r>
            <w:r w:rsidRPr="00E804C9">
              <w:rPr>
                <w:rFonts w:eastAsia="SimSun"/>
                <w:iCs/>
              </w:rPr>
              <w:t>.</w:t>
            </w:r>
          </w:p>
        </w:tc>
      </w:tr>
    </w:tbl>
    <w:p w14:paraId="51C1831F" w14:textId="77777777" w:rsidR="00146683" w:rsidRPr="00E804C9"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609B38AE" w14:textId="77777777" w:rsidTr="00D02D01">
        <w:trPr>
          <w:cantSplit/>
          <w:tblHeader/>
        </w:trPr>
        <w:tc>
          <w:tcPr>
            <w:tcW w:w="2268" w:type="dxa"/>
          </w:tcPr>
          <w:p w14:paraId="07D01D5F" w14:textId="77777777" w:rsidR="00146683" w:rsidRPr="00E804C9" w:rsidRDefault="00146683" w:rsidP="00D02D01">
            <w:pPr>
              <w:pStyle w:val="TAH"/>
              <w:rPr>
                <w:kern w:val="2"/>
              </w:rPr>
            </w:pPr>
            <w:r w:rsidRPr="00E804C9">
              <w:rPr>
                <w:kern w:val="2"/>
              </w:rPr>
              <w:t>Conditional presence</w:t>
            </w:r>
          </w:p>
        </w:tc>
        <w:tc>
          <w:tcPr>
            <w:tcW w:w="7371" w:type="dxa"/>
          </w:tcPr>
          <w:p w14:paraId="56038892" w14:textId="77777777" w:rsidR="00146683" w:rsidRPr="00E804C9" w:rsidRDefault="00146683" w:rsidP="00D02D01">
            <w:pPr>
              <w:pStyle w:val="TAH"/>
              <w:rPr>
                <w:kern w:val="2"/>
              </w:rPr>
            </w:pPr>
            <w:r w:rsidRPr="00E804C9">
              <w:rPr>
                <w:kern w:val="2"/>
              </w:rPr>
              <w:t>Explanation</w:t>
            </w:r>
          </w:p>
        </w:tc>
      </w:tr>
      <w:tr w:rsidR="00146683" w:rsidRPr="00E804C9" w14:paraId="77A6DCFF" w14:textId="77777777" w:rsidTr="00D02D01">
        <w:trPr>
          <w:cantSplit/>
        </w:trPr>
        <w:tc>
          <w:tcPr>
            <w:tcW w:w="2268" w:type="dxa"/>
          </w:tcPr>
          <w:p w14:paraId="3DDA5DC7" w14:textId="77777777" w:rsidR="00146683" w:rsidRPr="00E804C9" w:rsidRDefault="00146683" w:rsidP="00D02D01">
            <w:pPr>
              <w:pStyle w:val="TAL"/>
              <w:rPr>
                <w:i/>
              </w:rPr>
            </w:pPr>
            <w:r w:rsidRPr="00E804C9">
              <w:rPr>
                <w:i/>
              </w:rPr>
              <w:t>EDT</w:t>
            </w:r>
          </w:p>
        </w:tc>
        <w:tc>
          <w:tcPr>
            <w:tcW w:w="7371" w:type="dxa"/>
          </w:tcPr>
          <w:p w14:paraId="7D4C6AB7" w14:textId="77777777" w:rsidR="00146683" w:rsidRPr="00E804C9" w:rsidRDefault="00146683" w:rsidP="00D02D01">
            <w:pPr>
              <w:pStyle w:val="TAL"/>
              <w:rPr>
                <w:lang w:eastAsia="en-GB"/>
              </w:rPr>
            </w:pPr>
            <w:r w:rsidRPr="00E804C9">
              <w:rPr>
                <w:lang w:eastAsia="en-GB"/>
              </w:rPr>
              <w:t xml:space="preserve">The field is optionally present, Need OR, if </w:t>
            </w:r>
            <w:r w:rsidRPr="00E804C9">
              <w:rPr>
                <w:i/>
                <w:lang w:eastAsia="en-GB"/>
              </w:rPr>
              <w:t>edt-Parameters</w:t>
            </w:r>
            <w:r w:rsidRPr="00E804C9">
              <w:rPr>
                <w:lang w:eastAsia="en-GB"/>
              </w:rPr>
              <w:t xml:space="preserve"> in </w:t>
            </w:r>
            <w:r w:rsidRPr="00E804C9">
              <w:rPr>
                <w:i/>
                <w:lang w:eastAsia="en-GB"/>
              </w:rPr>
              <w:t>SystemInformationBlockType2-NB</w:t>
            </w:r>
            <w:r w:rsidRPr="00E804C9">
              <w:rPr>
                <w:lang w:eastAsia="en-GB"/>
              </w:rPr>
              <w:t xml:space="preserve"> is present; otherwise the field is not present and the UE shall delete any existing value for this field.</w:t>
            </w:r>
          </w:p>
        </w:tc>
      </w:tr>
    </w:tbl>
    <w:p w14:paraId="57791FD7" w14:textId="77777777" w:rsidR="00146683" w:rsidRPr="00E804C9" w:rsidRDefault="00146683" w:rsidP="00146683"/>
    <w:p w14:paraId="5CC76906" w14:textId="77777777" w:rsidR="00146683" w:rsidRPr="00E804C9" w:rsidRDefault="00146683" w:rsidP="00146683">
      <w:pPr>
        <w:pStyle w:val="Heading4"/>
        <w:rPr>
          <w:noProof/>
        </w:rPr>
      </w:pPr>
      <w:bookmarkStart w:id="12255" w:name="_Toc36810763"/>
      <w:bookmarkStart w:id="12256" w:name="_Toc36847127"/>
      <w:bookmarkStart w:id="12257" w:name="_Toc36939780"/>
      <w:bookmarkStart w:id="12258" w:name="_Toc37082760"/>
      <w:bookmarkStart w:id="12259" w:name="_Toc46481401"/>
      <w:bookmarkStart w:id="12260" w:name="_Toc46482635"/>
      <w:bookmarkStart w:id="12261" w:name="_Toc46483869"/>
      <w:bookmarkStart w:id="12262" w:name="_Toc171495558"/>
      <w:r w:rsidRPr="00E804C9">
        <w:t>–</w:t>
      </w:r>
      <w:r w:rsidRPr="00E804C9">
        <w:tab/>
      </w:r>
      <w:r w:rsidRPr="00E804C9">
        <w:rPr>
          <w:i/>
          <w:iCs/>
          <w:noProof/>
        </w:rPr>
        <w:t>SystemInformationBlockType27-NB</w:t>
      </w:r>
      <w:bookmarkEnd w:id="12255"/>
      <w:bookmarkEnd w:id="12256"/>
      <w:bookmarkEnd w:id="12257"/>
      <w:bookmarkEnd w:id="12258"/>
      <w:bookmarkEnd w:id="12259"/>
      <w:bookmarkEnd w:id="12260"/>
      <w:bookmarkEnd w:id="12261"/>
      <w:bookmarkEnd w:id="12262"/>
    </w:p>
    <w:p w14:paraId="6914F6ED" w14:textId="77777777" w:rsidR="00146683" w:rsidRPr="00E804C9" w:rsidRDefault="00146683" w:rsidP="00146683">
      <w:r w:rsidRPr="00E804C9">
        <w:t xml:space="preserve">The IE </w:t>
      </w:r>
      <w:r w:rsidRPr="00E804C9">
        <w:rPr>
          <w:i/>
          <w:noProof/>
        </w:rPr>
        <w:t>SystemInformationBlockType27-NB</w:t>
      </w:r>
      <w:r w:rsidRPr="00E804C9">
        <w:t xml:space="preserve"> contains information relevant only for inter-RAT cell selection i.e. assistance information about E-UTRA frequencies and/ or GERAN frequencies for cell selection.</w:t>
      </w:r>
    </w:p>
    <w:p w14:paraId="6451C394" w14:textId="77777777" w:rsidR="00146683" w:rsidRPr="00E804C9" w:rsidRDefault="00146683" w:rsidP="00146683">
      <w:pPr>
        <w:pStyle w:val="TH"/>
        <w:rPr>
          <w:bCs/>
          <w:i/>
          <w:iCs/>
          <w:noProof/>
        </w:rPr>
      </w:pPr>
      <w:r w:rsidRPr="00E804C9">
        <w:rPr>
          <w:bCs/>
          <w:i/>
          <w:iCs/>
          <w:noProof/>
        </w:rPr>
        <w:t>SystemInformationBlockType27-NB</w:t>
      </w:r>
      <w:r w:rsidRPr="00E804C9">
        <w:rPr>
          <w:bCs/>
          <w:iCs/>
          <w:noProof/>
        </w:rPr>
        <w:t xml:space="preserve"> information element</w:t>
      </w:r>
    </w:p>
    <w:p w14:paraId="2FC8EAAB" w14:textId="77777777" w:rsidR="00146683" w:rsidRPr="00E804C9" w:rsidRDefault="00146683" w:rsidP="00146683">
      <w:pPr>
        <w:pStyle w:val="PL"/>
        <w:shd w:val="clear" w:color="auto" w:fill="E6E6E6"/>
      </w:pPr>
      <w:r w:rsidRPr="00E804C9">
        <w:t>-- ASN1START</w:t>
      </w:r>
    </w:p>
    <w:p w14:paraId="49DF7D29" w14:textId="77777777" w:rsidR="00146683" w:rsidRPr="00E804C9" w:rsidRDefault="00146683" w:rsidP="00146683">
      <w:pPr>
        <w:pStyle w:val="PL"/>
        <w:shd w:val="clear" w:color="auto" w:fill="E6E6E6"/>
      </w:pPr>
    </w:p>
    <w:p w14:paraId="1DD15BF9" w14:textId="77777777" w:rsidR="00146683" w:rsidRPr="00E804C9" w:rsidRDefault="00146683" w:rsidP="00146683">
      <w:pPr>
        <w:pStyle w:val="PL"/>
        <w:shd w:val="clear" w:color="auto" w:fill="E6E6E6"/>
      </w:pPr>
      <w:r w:rsidRPr="00E804C9">
        <w:t>SystemInformationBlockType27-NB-r16 ::=</w:t>
      </w:r>
      <w:r w:rsidRPr="00E804C9">
        <w:tab/>
        <w:t>SEQUENCE {</w:t>
      </w:r>
    </w:p>
    <w:p w14:paraId="03C21D47" w14:textId="77777777" w:rsidR="00146683" w:rsidRPr="00E804C9" w:rsidRDefault="00146683" w:rsidP="00146683">
      <w:pPr>
        <w:pStyle w:val="PL"/>
        <w:shd w:val="clear" w:color="auto" w:fill="E6E6E6"/>
      </w:pPr>
      <w:r w:rsidRPr="00E804C9">
        <w:tab/>
        <w:t>carrierFreqListEUTRA-r16</w:t>
      </w:r>
      <w:r w:rsidRPr="00E804C9">
        <w:tab/>
      </w:r>
      <w:r w:rsidRPr="00E804C9">
        <w:tab/>
      </w:r>
      <w:r w:rsidRPr="00E804C9">
        <w:tab/>
      </w:r>
      <w:r w:rsidRPr="00E804C9">
        <w:tab/>
        <w:t>CarrierFreqListEUTRA-NB-r16</w:t>
      </w:r>
      <w:r w:rsidRPr="00E804C9">
        <w:tab/>
      </w:r>
      <w:r w:rsidRPr="00E804C9">
        <w:tab/>
        <w:t>OPTIONAL,</w:t>
      </w:r>
      <w:r w:rsidRPr="00E804C9">
        <w:tab/>
        <w:t>-- Need OR</w:t>
      </w:r>
    </w:p>
    <w:p w14:paraId="48E9DAA6" w14:textId="77777777" w:rsidR="00146683" w:rsidRPr="00E804C9" w:rsidRDefault="00146683" w:rsidP="00146683">
      <w:pPr>
        <w:pStyle w:val="PL"/>
        <w:shd w:val="clear" w:color="auto" w:fill="E6E6E6"/>
      </w:pPr>
      <w:r w:rsidRPr="00E804C9">
        <w:tab/>
        <w:t>carrierFreqsListGERAN-r16</w:t>
      </w:r>
      <w:r w:rsidRPr="00E804C9">
        <w:tab/>
      </w:r>
      <w:r w:rsidRPr="00E804C9">
        <w:tab/>
      </w:r>
      <w:r w:rsidRPr="00E804C9">
        <w:tab/>
      </w:r>
      <w:r w:rsidRPr="00E804C9">
        <w:tab/>
        <w:t>CarrierFreqsListGERAN-NB-r16</w:t>
      </w:r>
      <w:r w:rsidRPr="00E804C9">
        <w:tab/>
        <w:t>OPTIONAL,</w:t>
      </w:r>
      <w:r w:rsidRPr="00E804C9">
        <w:tab/>
        <w:t>-- Need OR</w:t>
      </w:r>
    </w:p>
    <w:p w14:paraId="4E75F270" w14:textId="77777777" w:rsidR="00146683" w:rsidRPr="00E804C9" w:rsidRDefault="00146683" w:rsidP="00146683">
      <w:pPr>
        <w:pStyle w:val="PL"/>
        <w:shd w:val="clear" w:color="auto" w:fill="E6E6E6"/>
      </w:pPr>
      <w:r w:rsidRPr="00E804C9">
        <w:tab/>
        <w:t>lateNonCriticalExtension</w:t>
      </w:r>
      <w:r w:rsidRPr="00E804C9">
        <w:tab/>
      </w:r>
      <w:r w:rsidRPr="00E804C9">
        <w:tab/>
      </w:r>
      <w:r w:rsidRPr="00E804C9">
        <w:tab/>
      </w:r>
      <w:r w:rsidRPr="00E804C9">
        <w:tab/>
        <w:t>OCTET STRING</w:t>
      </w:r>
      <w:r w:rsidRPr="00E804C9">
        <w:tab/>
      </w:r>
      <w:r w:rsidRPr="00E804C9">
        <w:tab/>
      </w:r>
      <w:r w:rsidRPr="00E804C9">
        <w:tab/>
      </w:r>
      <w:r w:rsidRPr="00E804C9">
        <w:tab/>
      </w:r>
      <w:r w:rsidRPr="00E804C9">
        <w:tab/>
        <w:t>OPTIONAL,</w:t>
      </w:r>
    </w:p>
    <w:p w14:paraId="1DE28E41" w14:textId="77777777" w:rsidR="00146683" w:rsidRPr="00E804C9" w:rsidRDefault="00146683" w:rsidP="00146683">
      <w:pPr>
        <w:pStyle w:val="PL"/>
        <w:shd w:val="clear" w:color="auto" w:fill="E6E6E6"/>
      </w:pPr>
      <w:r w:rsidRPr="00E804C9">
        <w:tab/>
        <w:t>...</w:t>
      </w:r>
    </w:p>
    <w:p w14:paraId="177805BE" w14:textId="77777777" w:rsidR="00146683" w:rsidRPr="00E804C9" w:rsidRDefault="00146683" w:rsidP="00146683">
      <w:pPr>
        <w:pStyle w:val="PL"/>
        <w:shd w:val="clear" w:color="auto" w:fill="E6E6E6"/>
      </w:pPr>
      <w:r w:rsidRPr="00E804C9">
        <w:t>}</w:t>
      </w:r>
    </w:p>
    <w:p w14:paraId="7281115A" w14:textId="77777777" w:rsidR="00146683" w:rsidRPr="00E804C9" w:rsidRDefault="00146683" w:rsidP="00146683">
      <w:pPr>
        <w:pStyle w:val="PL"/>
        <w:shd w:val="clear" w:color="auto" w:fill="E6E6E6"/>
      </w:pPr>
    </w:p>
    <w:p w14:paraId="5C83A6E6" w14:textId="77777777" w:rsidR="00146683" w:rsidRPr="00E804C9" w:rsidRDefault="00146683" w:rsidP="00146683">
      <w:pPr>
        <w:pStyle w:val="PL"/>
        <w:shd w:val="clear" w:color="auto" w:fill="E6E6E6"/>
      </w:pPr>
      <w:r w:rsidRPr="00E804C9">
        <w:t>CarrierFreqListEUTRA-NB-r16 ::=</w:t>
      </w:r>
      <w:r w:rsidRPr="00E804C9">
        <w:tab/>
      </w:r>
      <w:r w:rsidRPr="00E804C9">
        <w:tab/>
      </w:r>
      <w:r w:rsidRPr="00E804C9">
        <w:tab/>
        <w:t>SEQUENCE (SIZE (1..maxFreqEUTRA-NB-r16)) OF</w:t>
      </w:r>
    </w:p>
    <w:p w14:paraId="41A6B37A"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CarrierFreqEUTRA-NB-r16</w:t>
      </w:r>
    </w:p>
    <w:p w14:paraId="334014B4" w14:textId="77777777" w:rsidR="00146683" w:rsidRPr="00E804C9" w:rsidRDefault="00146683" w:rsidP="00146683">
      <w:pPr>
        <w:pStyle w:val="PL"/>
        <w:shd w:val="clear" w:color="auto" w:fill="E6E6E6"/>
      </w:pPr>
    </w:p>
    <w:p w14:paraId="3C671EDF" w14:textId="77777777" w:rsidR="00146683" w:rsidRPr="00E804C9" w:rsidRDefault="00146683" w:rsidP="00146683">
      <w:pPr>
        <w:pStyle w:val="PL"/>
        <w:shd w:val="clear" w:color="auto" w:fill="E6E6E6"/>
      </w:pPr>
      <w:r w:rsidRPr="00E804C9">
        <w:t>CarrierFreqsListGERAN-NB-r16 ::=</w:t>
      </w:r>
      <w:r w:rsidRPr="00E804C9">
        <w:tab/>
      </w:r>
      <w:r w:rsidRPr="00E804C9">
        <w:tab/>
        <w:t>SEQUENCE (SIZE (1..maxFreqsGERAN-NB-r16)) OF</w:t>
      </w:r>
    </w:p>
    <w:p w14:paraId="5B1836EA"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CarrierFreqsGERAN-NB-r16</w:t>
      </w:r>
    </w:p>
    <w:p w14:paraId="4AFF8A0C" w14:textId="77777777" w:rsidR="00146683" w:rsidRPr="00E804C9" w:rsidRDefault="00146683" w:rsidP="00146683">
      <w:pPr>
        <w:pStyle w:val="PL"/>
        <w:shd w:val="clear" w:color="auto" w:fill="E6E6E6"/>
      </w:pPr>
    </w:p>
    <w:p w14:paraId="485FBC6F" w14:textId="77777777" w:rsidR="00146683" w:rsidRPr="00E804C9" w:rsidRDefault="00146683" w:rsidP="00146683">
      <w:pPr>
        <w:pStyle w:val="PL"/>
        <w:shd w:val="clear" w:color="auto" w:fill="E6E6E6"/>
      </w:pPr>
    </w:p>
    <w:p w14:paraId="1BCCD282" w14:textId="77777777" w:rsidR="00146683" w:rsidRPr="00E804C9" w:rsidRDefault="00146683" w:rsidP="00146683">
      <w:pPr>
        <w:pStyle w:val="PL"/>
        <w:shd w:val="clear" w:color="auto" w:fill="E6E6E6"/>
      </w:pPr>
      <w:r w:rsidRPr="00E804C9">
        <w:t>CarrierFreqEUTRA-NB-r16 ::=</w:t>
      </w:r>
      <w:r w:rsidRPr="00E804C9">
        <w:tab/>
      </w:r>
      <w:r w:rsidRPr="00E804C9">
        <w:tab/>
      </w:r>
      <w:r w:rsidRPr="00E804C9">
        <w:tab/>
      </w:r>
      <w:r w:rsidRPr="00E804C9">
        <w:tab/>
        <w:t>SEQUENCE {</w:t>
      </w:r>
    </w:p>
    <w:p w14:paraId="1BB47316" w14:textId="77777777" w:rsidR="00146683" w:rsidRPr="00E804C9" w:rsidRDefault="00146683" w:rsidP="00146683">
      <w:pPr>
        <w:pStyle w:val="PL"/>
        <w:shd w:val="clear" w:color="auto" w:fill="E6E6E6"/>
      </w:pPr>
      <w:r w:rsidRPr="00E804C9">
        <w:tab/>
        <w:t>carrierFreq-r16</w:t>
      </w:r>
      <w:r w:rsidRPr="00E804C9">
        <w:tab/>
      </w:r>
      <w:r w:rsidRPr="00E804C9">
        <w:tab/>
      </w:r>
      <w:r w:rsidRPr="00E804C9">
        <w:tab/>
      </w:r>
      <w:r w:rsidRPr="00E804C9">
        <w:tab/>
      </w:r>
      <w:r w:rsidRPr="00E804C9">
        <w:tab/>
      </w:r>
      <w:r w:rsidRPr="00E804C9">
        <w:tab/>
      </w:r>
      <w:r w:rsidRPr="00E804C9">
        <w:tab/>
        <w:t>ARFCN-ValueEUTRA-r9,</w:t>
      </w:r>
    </w:p>
    <w:p w14:paraId="74AFCCC2" w14:textId="77777777" w:rsidR="00146683" w:rsidRPr="00E804C9" w:rsidRDefault="00146683" w:rsidP="00146683">
      <w:pPr>
        <w:pStyle w:val="PL"/>
        <w:shd w:val="clear" w:color="auto" w:fill="E6E6E6"/>
      </w:pPr>
      <w:r w:rsidRPr="00E804C9">
        <w:tab/>
        <w:t>sib1-r16</w:t>
      </w:r>
      <w:r w:rsidRPr="00E804C9">
        <w:tab/>
      </w:r>
      <w:r w:rsidRPr="00E804C9">
        <w:tab/>
      </w:r>
      <w:r w:rsidRPr="00E804C9">
        <w:tab/>
      </w:r>
      <w:r w:rsidRPr="00E804C9">
        <w:tab/>
      </w:r>
      <w:r w:rsidRPr="00E804C9">
        <w:tab/>
      </w:r>
      <w:r w:rsidRPr="00E804C9">
        <w:tab/>
      </w:r>
      <w:r w:rsidRPr="00E804C9">
        <w:tab/>
      </w:r>
      <w:r w:rsidRPr="00E804C9">
        <w:tab/>
        <w:t>ENUMERATED {supported}</w:t>
      </w:r>
      <w:r w:rsidRPr="00E804C9">
        <w:tab/>
      </w:r>
      <w:r w:rsidRPr="00E804C9">
        <w:tab/>
        <w:t>OPTIONAL,</w:t>
      </w:r>
      <w:r w:rsidRPr="00E804C9">
        <w:tab/>
        <w:t>-- Need OR</w:t>
      </w:r>
    </w:p>
    <w:p w14:paraId="174F3068" w14:textId="77777777" w:rsidR="00146683" w:rsidRPr="00E804C9" w:rsidRDefault="00146683" w:rsidP="00146683">
      <w:pPr>
        <w:pStyle w:val="PL"/>
        <w:shd w:val="clear" w:color="auto" w:fill="E6E6E6"/>
      </w:pPr>
      <w:r w:rsidRPr="00E804C9">
        <w:tab/>
        <w:t>sib1-BR-r16</w:t>
      </w:r>
      <w:r w:rsidRPr="00E804C9">
        <w:tab/>
      </w:r>
      <w:r w:rsidRPr="00E804C9">
        <w:tab/>
      </w:r>
      <w:r w:rsidRPr="00E804C9">
        <w:tab/>
      </w:r>
      <w:r w:rsidRPr="00E804C9">
        <w:tab/>
      </w:r>
      <w:r w:rsidRPr="00E804C9">
        <w:tab/>
      </w:r>
      <w:r w:rsidRPr="00E804C9">
        <w:tab/>
      </w:r>
      <w:r w:rsidRPr="00E804C9">
        <w:tab/>
      </w:r>
      <w:r w:rsidRPr="00E804C9">
        <w:tab/>
        <w:t>ENUMERATED {supported}</w:t>
      </w:r>
      <w:r w:rsidRPr="00E804C9">
        <w:tab/>
      </w:r>
      <w:r w:rsidRPr="00E804C9">
        <w:tab/>
        <w:t>OPTIONAL,</w:t>
      </w:r>
      <w:r w:rsidRPr="00E804C9">
        <w:tab/>
        <w:t>-- Need OR</w:t>
      </w:r>
    </w:p>
    <w:p w14:paraId="5400B80F" w14:textId="77777777" w:rsidR="00146683" w:rsidRPr="00E804C9" w:rsidRDefault="00146683" w:rsidP="00146683">
      <w:pPr>
        <w:pStyle w:val="PL"/>
        <w:shd w:val="clear" w:color="auto" w:fill="E6E6E6"/>
      </w:pPr>
      <w:r w:rsidRPr="00E804C9">
        <w:tab/>
        <w:t>...</w:t>
      </w:r>
    </w:p>
    <w:p w14:paraId="3AA1ECB8" w14:textId="77777777" w:rsidR="00146683" w:rsidRPr="00E804C9" w:rsidRDefault="00146683" w:rsidP="00146683">
      <w:pPr>
        <w:pStyle w:val="PL"/>
        <w:shd w:val="clear" w:color="auto" w:fill="E6E6E6"/>
      </w:pPr>
      <w:r w:rsidRPr="00E804C9">
        <w:t>}</w:t>
      </w:r>
    </w:p>
    <w:p w14:paraId="71031D71" w14:textId="77777777" w:rsidR="00146683" w:rsidRPr="00E804C9" w:rsidRDefault="00146683" w:rsidP="00146683">
      <w:pPr>
        <w:pStyle w:val="PL"/>
        <w:shd w:val="clear" w:color="auto" w:fill="E6E6E6"/>
      </w:pPr>
    </w:p>
    <w:p w14:paraId="1F8D66A6" w14:textId="77777777" w:rsidR="00146683" w:rsidRPr="00E804C9" w:rsidRDefault="00146683" w:rsidP="00146683">
      <w:pPr>
        <w:pStyle w:val="PL"/>
        <w:shd w:val="clear" w:color="auto" w:fill="E6E6E6"/>
      </w:pPr>
      <w:r w:rsidRPr="00E804C9">
        <w:t>CarrierFreqsGERAN-NB-r16 ::=</w:t>
      </w:r>
      <w:r w:rsidRPr="00E804C9">
        <w:tab/>
      </w:r>
      <w:r w:rsidRPr="00E804C9">
        <w:tab/>
      </w:r>
      <w:r w:rsidRPr="00E804C9">
        <w:tab/>
        <w:t>SEQUENCE {</w:t>
      </w:r>
    </w:p>
    <w:p w14:paraId="0EA7A5AE" w14:textId="77777777" w:rsidR="00146683" w:rsidRPr="00E804C9" w:rsidRDefault="00146683" w:rsidP="00146683">
      <w:pPr>
        <w:pStyle w:val="PL"/>
        <w:shd w:val="clear" w:color="auto" w:fill="E6E6E6"/>
      </w:pPr>
      <w:r w:rsidRPr="00E804C9">
        <w:tab/>
        <w:t>carrierFreqs-r16</w:t>
      </w:r>
      <w:r w:rsidRPr="00E804C9">
        <w:tab/>
      </w:r>
      <w:r w:rsidRPr="00E804C9">
        <w:tab/>
      </w:r>
      <w:r w:rsidRPr="00E804C9">
        <w:tab/>
      </w:r>
      <w:r w:rsidRPr="00E804C9">
        <w:tab/>
      </w:r>
      <w:r w:rsidRPr="00E804C9">
        <w:tab/>
      </w:r>
      <w:r w:rsidRPr="00E804C9">
        <w:tab/>
        <w:t>CarrierFreqsGERAN,</w:t>
      </w:r>
    </w:p>
    <w:p w14:paraId="508BC09A" w14:textId="77777777" w:rsidR="00146683" w:rsidRPr="00E804C9" w:rsidRDefault="00146683" w:rsidP="00146683">
      <w:pPr>
        <w:pStyle w:val="PL"/>
        <w:shd w:val="clear" w:color="auto" w:fill="E6E6E6"/>
      </w:pPr>
      <w:r w:rsidRPr="00E804C9">
        <w:tab/>
        <w:t>ec-GSM-IOT-r16</w:t>
      </w:r>
      <w:r w:rsidRPr="00E804C9">
        <w:tab/>
      </w:r>
      <w:r w:rsidRPr="00E804C9">
        <w:tab/>
      </w:r>
      <w:r w:rsidRPr="00E804C9">
        <w:tab/>
      </w:r>
      <w:r w:rsidRPr="00E804C9">
        <w:tab/>
      </w:r>
      <w:r w:rsidRPr="00E804C9">
        <w:tab/>
      </w:r>
      <w:r w:rsidRPr="00E804C9">
        <w:tab/>
      </w:r>
      <w:r w:rsidRPr="00E804C9">
        <w:tab/>
        <w:t>ENUMERATED {supported}</w:t>
      </w:r>
      <w:r w:rsidRPr="00E804C9">
        <w:tab/>
      </w:r>
      <w:r w:rsidRPr="00E804C9">
        <w:tab/>
        <w:t>OPTIONAL,</w:t>
      </w:r>
      <w:r w:rsidRPr="00E804C9">
        <w:tab/>
        <w:t>-- Need OR</w:t>
      </w:r>
    </w:p>
    <w:p w14:paraId="1C68BD39" w14:textId="77777777" w:rsidR="00146683" w:rsidRPr="00E804C9" w:rsidRDefault="00146683" w:rsidP="00146683">
      <w:pPr>
        <w:pStyle w:val="PL"/>
        <w:shd w:val="clear" w:color="auto" w:fill="E6E6E6"/>
      </w:pPr>
      <w:r w:rsidRPr="00E804C9">
        <w:tab/>
        <w:t>peo-r16</w:t>
      </w:r>
      <w:r w:rsidRPr="00E804C9">
        <w:tab/>
      </w:r>
      <w:r w:rsidRPr="00E804C9">
        <w:tab/>
      </w:r>
      <w:r w:rsidRPr="00E804C9">
        <w:tab/>
      </w:r>
      <w:r w:rsidRPr="00E804C9">
        <w:tab/>
      </w:r>
      <w:r w:rsidRPr="00E804C9">
        <w:tab/>
      </w:r>
      <w:r w:rsidRPr="00E804C9">
        <w:tab/>
      </w:r>
      <w:r w:rsidRPr="00E804C9">
        <w:tab/>
      </w:r>
      <w:r w:rsidRPr="00E804C9">
        <w:tab/>
      </w:r>
      <w:r w:rsidRPr="00E804C9">
        <w:tab/>
        <w:t>ENUMERATED {supported}</w:t>
      </w:r>
      <w:r w:rsidRPr="00E804C9">
        <w:tab/>
      </w:r>
      <w:r w:rsidRPr="00E804C9">
        <w:tab/>
        <w:t>OPTIONAL,</w:t>
      </w:r>
      <w:r w:rsidRPr="00E804C9">
        <w:tab/>
        <w:t>-- Need OR</w:t>
      </w:r>
    </w:p>
    <w:p w14:paraId="792FEF0C" w14:textId="77777777" w:rsidR="00146683" w:rsidRPr="00E804C9" w:rsidRDefault="00146683" w:rsidP="00146683">
      <w:pPr>
        <w:pStyle w:val="PL"/>
        <w:shd w:val="clear" w:color="auto" w:fill="E6E6E6"/>
      </w:pPr>
      <w:r w:rsidRPr="00E804C9">
        <w:tab/>
        <w:t>...</w:t>
      </w:r>
    </w:p>
    <w:p w14:paraId="3EF29A2B" w14:textId="77777777" w:rsidR="00146683" w:rsidRPr="00E804C9" w:rsidRDefault="00146683" w:rsidP="00146683">
      <w:pPr>
        <w:pStyle w:val="PL"/>
        <w:shd w:val="clear" w:color="auto" w:fill="E6E6E6"/>
      </w:pPr>
      <w:r w:rsidRPr="00E804C9">
        <w:t>}</w:t>
      </w:r>
    </w:p>
    <w:p w14:paraId="7C11325E" w14:textId="77777777" w:rsidR="00146683" w:rsidRPr="00E804C9" w:rsidRDefault="00146683" w:rsidP="00146683">
      <w:pPr>
        <w:pStyle w:val="PL"/>
        <w:shd w:val="clear" w:color="auto" w:fill="E6E6E6"/>
      </w:pPr>
    </w:p>
    <w:p w14:paraId="3AC63CAE" w14:textId="77777777" w:rsidR="00146683" w:rsidRPr="00E804C9" w:rsidRDefault="00146683" w:rsidP="00146683">
      <w:pPr>
        <w:pStyle w:val="PL"/>
        <w:shd w:val="clear" w:color="auto" w:fill="E6E6E6"/>
      </w:pPr>
    </w:p>
    <w:p w14:paraId="6212B4DA" w14:textId="77777777" w:rsidR="00146683" w:rsidRPr="00E804C9" w:rsidRDefault="00146683" w:rsidP="00146683">
      <w:pPr>
        <w:pStyle w:val="PL"/>
        <w:shd w:val="clear" w:color="auto" w:fill="E6E6E6"/>
      </w:pPr>
      <w:r w:rsidRPr="00E804C9">
        <w:lastRenderedPageBreak/>
        <w:t>-- ASN1STOP</w:t>
      </w:r>
    </w:p>
    <w:p w14:paraId="02B100A4" w14:textId="77777777" w:rsidR="00146683" w:rsidRPr="00E804C9" w:rsidRDefault="00146683" w:rsidP="0014668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4A227580" w14:textId="77777777" w:rsidTr="00D02D0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B724734" w14:textId="77777777" w:rsidR="00146683" w:rsidRPr="00E804C9" w:rsidRDefault="00146683" w:rsidP="00D02D01">
            <w:pPr>
              <w:pStyle w:val="TAH"/>
            </w:pPr>
            <w:r w:rsidRPr="00E804C9">
              <w:rPr>
                <w:i/>
                <w:iCs/>
                <w:noProof/>
              </w:rPr>
              <w:t>SystemInformationBlockType27-NB</w:t>
            </w:r>
            <w:r w:rsidRPr="00E804C9">
              <w:rPr>
                <w:iCs/>
                <w:noProof/>
              </w:rPr>
              <w:t xml:space="preserve"> field descriptions</w:t>
            </w:r>
          </w:p>
        </w:tc>
      </w:tr>
      <w:tr w:rsidR="00E804C9" w:rsidRPr="00E804C9" w14:paraId="47A99E4D" w14:textId="77777777" w:rsidTr="00D02D0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70297A7" w14:textId="77777777" w:rsidR="00146683" w:rsidRPr="00E804C9" w:rsidRDefault="00146683" w:rsidP="00D02D01">
            <w:pPr>
              <w:pStyle w:val="TAL"/>
              <w:rPr>
                <w:b/>
                <w:bCs/>
                <w:i/>
                <w:noProof/>
                <w:lang w:eastAsia="en-GB"/>
              </w:rPr>
            </w:pPr>
            <w:r w:rsidRPr="00E804C9">
              <w:rPr>
                <w:b/>
                <w:bCs/>
                <w:i/>
                <w:noProof/>
                <w:lang w:eastAsia="en-GB"/>
              </w:rPr>
              <w:t>carrierFreq</w:t>
            </w:r>
          </w:p>
          <w:p w14:paraId="2980A794" w14:textId="77777777" w:rsidR="00146683" w:rsidRPr="00E804C9" w:rsidRDefault="00146683" w:rsidP="00D02D01">
            <w:pPr>
              <w:pStyle w:val="TAL"/>
              <w:rPr>
                <w:b/>
                <w:bCs/>
                <w:i/>
                <w:noProof/>
                <w:lang w:eastAsia="en-GB"/>
              </w:rPr>
            </w:pPr>
            <w:r w:rsidRPr="00E804C9">
              <w:rPr>
                <w:lang w:eastAsia="en-GB"/>
              </w:rPr>
              <w:t>E-UTRAN carrier frequency.</w:t>
            </w:r>
          </w:p>
        </w:tc>
      </w:tr>
      <w:tr w:rsidR="00E804C9" w:rsidRPr="00E804C9" w14:paraId="4BFEE9AD" w14:textId="77777777" w:rsidTr="00D02D0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2AB907" w14:textId="77777777" w:rsidR="00146683" w:rsidRPr="00E804C9" w:rsidRDefault="00146683" w:rsidP="00D02D01">
            <w:pPr>
              <w:pStyle w:val="TAL"/>
              <w:rPr>
                <w:b/>
                <w:bCs/>
                <w:i/>
                <w:noProof/>
                <w:lang w:eastAsia="en-GB"/>
              </w:rPr>
            </w:pPr>
            <w:r w:rsidRPr="00E804C9">
              <w:rPr>
                <w:b/>
                <w:bCs/>
                <w:i/>
                <w:noProof/>
                <w:lang w:eastAsia="en-GB"/>
              </w:rPr>
              <w:t>carrierFreqListEUTRA</w:t>
            </w:r>
          </w:p>
          <w:p w14:paraId="6F091F33" w14:textId="77777777" w:rsidR="00146683" w:rsidRPr="00E804C9" w:rsidRDefault="00146683" w:rsidP="00D02D01">
            <w:pPr>
              <w:pStyle w:val="TAL"/>
              <w:rPr>
                <w:noProof/>
              </w:rPr>
            </w:pPr>
            <w:r w:rsidRPr="00E804C9">
              <w:rPr>
                <w:lang w:eastAsia="en-GB"/>
              </w:rPr>
              <w:t>Provides a list of neighbouring E-UTRA carrier frequencies, which may be searched for neighbouring E-UTRAN cells.</w:t>
            </w:r>
          </w:p>
        </w:tc>
      </w:tr>
      <w:tr w:rsidR="00E804C9" w:rsidRPr="00E804C9" w14:paraId="7E596969" w14:textId="77777777" w:rsidTr="00D02D0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D577F52" w14:textId="77777777" w:rsidR="00146683" w:rsidRPr="00E804C9" w:rsidRDefault="00146683" w:rsidP="00D02D01">
            <w:pPr>
              <w:pStyle w:val="TAL"/>
              <w:rPr>
                <w:b/>
                <w:bCs/>
                <w:i/>
                <w:noProof/>
                <w:lang w:eastAsia="en-GB"/>
              </w:rPr>
            </w:pPr>
            <w:r w:rsidRPr="00E804C9">
              <w:rPr>
                <w:b/>
                <w:bCs/>
                <w:i/>
                <w:noProof/>
                <w:lang w:eastAsia="en-GB"/>
              </w:rPr>
              <w:t>carrierFreqs</w:t>
            </w:r>
          </w:p>
          <w:p w14:paraId="70BC2EB9" w14:textId="77777777" w:rsidR="00146683" w:rsidRPr="00E804C9" w:rsidRDefault="00146683" w:rsidP="00D02D01">
            <w:pPr>
              <w:pStyle w:val="TAL"/>
              <w:rPr>
                <w:b/>
                <w:bCs/>
                <w:i/>
                <w:noProof/>
                <w:lang w:eastAsia="en-GB"/>
              </w:rPr>
            </w:pPr>
            <w:r w:rsidRPr="00E804C9">
              <w:rPr>
                <w:lang w:eastAsia="en-GB"/>
              </w:rPr>
              <w:t>The list of GERAN carrier frequencies organised into one group of GERAN carrier frequencies.</w:t>
            </w:r>
          </w:p>
        </w:tc>
      </w:tr>
      <w:tr w:rsidR="00E804C9" w:rsidRPr="00E804C9" w14:paraId="52F1AA31" w14:textId="77777777" w:rsidTr="00D02D0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72DEB3D" w14:textId="77777777" w:rsidR="00146683" w:rsidRPr="00E804C9" w:rsidRDefault="00146683" w:rsidP="00D02D01">
            <w:pPr>
              <w:pStyle w:val="TAL"/>
              <w:rPr>
                <w:b/>
                <w:bCs/>
                <w:i/>
                <w:noProof/>
                <w:lang w:eastAsia="en-GB"/>
              </w:rPr>
            </w:pPr>
            <w:r w:rsidRPr="00E804C9">
              <w:rPr>
                <w:b/>
                <w:bCs/>
                <w:i/>
                <w:noProof/>
                <w:lang w:eastAsia="en-GB"/>
              </w:rPr>
              <w:t>carrierFreqsListGERAN</w:t>
            </w:r>
          </w:p>
          <w:p w14:paraId="47A65402" w14:textId="77777777" w:rsidR="00146683" w:rsidRPr="00E804C9" w:rsidRDefault="00146683" w:rsidP="00D02D01">
            <w:pPr>
              <w:pStyle w:val="TAL"/>
              <w:rPr>
                <w:rFonts w:eastAsia="SimSun"/>
                <w:i/>
              </w:rPr>
            </w:pPr>
            <w:r w:rsidRPr="00E804C9">
              <w:rPr>
                <w:lang w:eastAsia="en-GB"/>
              </w:rPr>
              <w:t>Provides a list of neighbouring GERAN carrier frequencies, which may be searched for neighbouring GERAN cells. The GERAN carrier frequencies are organised in groups and the parameters are indicated per group of GERAN carrier frequencies.</w:t>
            </w:r>
          </w:p>
        </w:tc>
      </w:tr>
      <w:tr w:rsidR="00E804C9" w:rsidRPr="00E804C9" w14:paraId="132C476C" w14:textId="77777777" w:rsidTr="00D02D0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C1AEEFF" w14:textId="77777777" w:rsidR="00146683" w:rsidRPr="00E804C9" w:rsidRDefault="00146683" w:rsidP="00D02D01">
            <w:pPr>
              <w:pStyle w:val="TAL"/>
              <w:rPr>
                <w:b/>
                <w:bCs/>
                <w:i/>
                <w:noProof/>
                <w:lang w:eastAsia="en-GB"/>
              </w:rPr>
            </w:pPr>
            <w:r w:rsidRPr="00E804C9">
              <w:rPr>
                <w:b/>
                <w:bCs/>
                <w:i/>
                <w:noProof/>
                <w:lang w:eastAsia="en-GB"/>
              </w:rPr>
              <w:t>ec-GSM-IOT</w:t>
            </w:r>
          </w:p>
          <w:p w14:paraId="504F7444" w14:textId="77777777" w:rsidR="00146683" w:rsidRPr="00E804C9" w:rsidRDefault="00146683" w:rsidP="00D02D01">
            <w:pPr>
              <w:pStyle w:val="TAL"/>
              <w:rPr>
                <w:b/>
                <w:bCs/>
                <w:i/>
                <w:noProof/>
                <w:lang w:eastAsia="en-GB"/>
              </w:rPr>
            </w:pPr>
            <w:r w:rsidRPr="00E804C9">
              <w:rPr>
                <w:lang w:eastAsia="en-GB"/>
              </w:rPr>
              <w:t>Indicates that the GERAN carrier frequencies support EC-GSM-IOT.</w:t>
            </w:r>
          </w:p>
        </w:tc>
      </w:tr>
      <w:tr w:rsidR="00E804C9" w:rsidRPr="00E804C9" w14:paraId="61EFBFA2" w14:textId="77777777" w:rsidTr="00D02D0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4BCB13C" w14:textId="77777777" w:rsidR="00146683" w:rsidRPr="00E804C9" w:rsidRDefault="00146683" w:rsidP="00D02D01">
            <w:pPr>
              <w:pStyle w:val="TAL"/>
              <w:rPr>
                <w:b/>
                <w:bCs/>
                <w:i/>
                <w:noProof/>
                <w:lang w:eastAsia="en-GB"/>
              </w:rPr>
            </w:pPr>
            <w:r w:rsidRPr="00E804C9">
              <w:rPr>
                <w:b/>
                <w:bCs/>
                <w:i/>
                <w:noProof/>
                <w:lang w:eastAsia="en-GB"/>
              </w:rPr>
              <w:t>peo</w:t>
            </w:r>
          </w:p>
          <w:p w14:paraId="75E80AB5" w14:textId="77777777" w:rsidR="00146683" w:rsidRPr="00E804C9" w:rsidRDefault="00146683" w:rsidP="00D02D01">
            <w:pPr>
              <w:pStyle w:val="TAL"/>
              <w:rPr>
                <w:b/>
                <w:bCs/>
                <w:i/>
                <w:noProof/>
                <w:lang w:eastAsia="en-GB"/>
              </w:rPr>
            </w:pPr>
            <w:r w:rsidRPr="00E804C9">
              <w:rPr>
                <w:lang w:eastAsia="en-GB"/>
              </w:rPr>
              <w:t>Indicates that the GERAN carrier frequencies support Power Efficient Operation (PEO).</w:t>
            </w:r>
          </w:p>
        </w:tc>
      </w:tr>
      <w:tr w:rsidR="00E804C9" w:rsidRPr="00E804C9" w14:paraId="0214B71B" w14:textId="77777777" w:rsidTr="00D02D0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59789AF" w14:textId="77777777" w:rsidR="00146683" w:rsidRPr="00E804C9" w:rsidRDefault="00146683" w:rsidP="00D02D01">
            <w:pPr>
              <w:pStyle w:val="TAL"/>
              <w:rPr>
                <w:b/>
                <w:bCs/>
                <w:i/>
                <w:noProof/>
                <w:lang w:eastAsia="en-GB"/>
              </w:rPr>
            </w:pPr>
            <w:r w:rsidRPr="00E804C9">
              <w:rPr>
                <w:b/>
                <w:bCs/>
                <w:i/>
                <w:noProof/>
                <w:lang w:eastAsia="en-GB"/>
              </w:rPr>
              <w:t>sib1</w:t>
            </w:r>
          </w:p>
          <w:p w14:paraId="6189E4A0" w14:textId="77777777" w:rsidR="00146683" w:rsidRPr="00E804C9" w:rsidRDefault="00146683" w:rsidP="00D02D01">
            <w:pPr>
              <w:pStyle w:val="TAL"/>
              <w:rPr>
                <w:b/>
                <w:bCs/>
                <w:i/>
                <w:noProof/>
                <w:lang w:eastAsia="en-GB"/>
              </w:rPr>
            </w:pPr>
            <w:r w:rsidRPr="00E804C9">
              <w:rPr>
                <w:lang w:eastAsia="en-GB"/>
              </w:rPr>
              <w:t>Indicates that SIB1 is scheduled in the E-UTRAN cells.</w:t>
            </w:r>
          </w:p>
        </w:tc>
      </w:tr>
      <w:tr w:rsidR="00146683" w:rsidRPr="00E804C9" w14:paraId="2299DB63" w14:textId="77777777" w:rsidTr="00D02D0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FC12647" w14:textId="77777777" w:rsidR="00146683" w:rsidRPr="00E804C9" w:rsidRDefault="00146683" w:rsidP="00D02D01">
            <w:pPr>
              <w:pStyle w:val="TAL"/>
              <w:rPr>
                <w:b/>
                <w:bCs/>
                <w:i/>
                <w:noProof/>
                <w:lang w:eastAsia="en-GB"/>
              </w:rPr>
            </w:pPr>
            <w:r w:rsidRPr="00E804C9">
              <w:rPr>
                <w:b/>
                <w:bCs/>
                <w:i/>
                <w:noProof/>
                <w:lang w:eastAsia="en-GB"/>
              </w:rPr>
              <w:t>sib1-BR</w:t>
            </w:r>
          </w:p>
          <w:p w14:paraId="5FE656B9" w14:textId="77777777" w:rsidR="00146683" w:rsidRPr="00E804C9" w:rsidRDefault="00146683" w:rsidP="00D02D01">
            <w:pPr>
              <w:pStyle w:val="TAL"/>
              <w:rPr>
                <w:b/>
                <w:bCs/>
                <w:i/>
                <w:noProof/>
                <w:lang w:eastAsia="en-GB"/>
              </w:rPr>
            </w:pPr>
            <w:r w:rsidRPr="00E804C9">
              <w:rPr>
                <w:lang w:eastAsia="en-GB"/>
              </w:rPr>
              <w:t>Indicates that SIB1-BR is scheduled in the E-UTRAN cells.</w:t>
            </w:r>
          </w:p>
        </w:tc>
      </w:tr>
    </w:tbl>
    <w:p w14:paraId="03823930" w14:textId="77777777" w:rsidR="00146683" w:rsidRPr="00E804C9" w:rsidRDefault="00146683" w:rsidP="00146683"/>
    <w:p w14:paraId="35D8A035" w14:textId="77777777" w:rsidR="00146683" w:rsidRPr="00E804C9" w:rsidRDefault="00146683" w:rsidP="00146683">
      <w:pPr>
        <w:pStyle w:val="Heading4"/>
      </w:pPr>
      <w:bookmarkStart w:id="12263" w:name="_Toc171495559"/>
      <w:r w:rsidRPr="00E804C9">
        <w:t>–</w:t>
      </w:r>
      <w:r w:rsidRPr="00E804C9">
        <w:tab/>
      </w:r>
      <w:r w:rsidRPr="00E804C9">
        <w:rPr>
          <w:i/>
          <w:iCs/>
        </w:rPr>
        <w:t>SystemInformationBlockType31-NB</w:t>
      </w:r>
      <w:bookmarkEnd w:id="12263"/>
    </w:p>
    <w:p w14:paraId="5286ECD1" w14:textId="77777777" w:rsidR="00146683" w:rsidRPr="00E804C9" w:rsidRDefault="00146683" w:rsidP="00146683">
      <w:r w:rsidRPr="00E804C9">
        <w:t xml:space="preserve">The IE </w:t>
      </w:r>
      <w:r w:rsidRPr="00E804C9">
        <w:rPr>
          <w:i/>
        </w:rPr>
        <w:t>SystemInformationBlockType31-NB</w:t>
      </w:r>
      <w:r w:rsidRPr="00E804C9">
        <w:t xml:space="preserve"> contains satellite assistance information. </w:t>
      </w:r>
      <w:r w:rsidRPr="00E804C9">
        <w:rPr>
          <w:i/>
        </w:rPr>
        <w:t>SystemInformationBlockType31-NB</w:t>
      </w:r>
      <w:r w:rsidRPr="00E804C9">
        <w:t xml:space="preserve"> is only signalled in a NTN cell.</w:t>
      </w:r>
    </w:p>
    <w:p w14:paraId="1D37E66B" w14:textId="77777777" w:rsidR="00146683" w:rsidRPr="00E804C9" w:rsidRDefault="00146683" w:rsidP="00146683">
      <w:pPr>
        <w:keepNext/>
        <w:keepLines/>
        <w:spacing w:before="60"/>
        <w:jc w:val="center"/>
        <w:rPr>
          <w:rFonts w:ascii="Arial" w:hAnsi="Arial"/>
          <w:b/>
        </w:rPr>
      </w:pPr>
      <w:r w:rsidRPr="00E804C9">
        <w:rPr>
          <w:rFonts w:ascii="Arial" w:hAnsi="Arial"/>
          <w:b/>
          <w:bCs/>
          <w:i/>
          <w:iCs/>
        </w:rPr>
        <w:t xml:space="preserve">SystemInformationBlockType31-NB </w:t>
      </w:r>
      <w:r w:rsidRPr="00E804C9">
        <w:rPr>
          <w:rFonts w:ascii="Arial" w:hAnsi="Arial"/>
          <w:b/>
          <w:bCs/>
          <w:iCs/>
        </w:rPr>
        <w:t>information element</w:t>
      </w:r>
    </w:p>
    <w:p w14:paraId="048F5E35" w14:textId="77777777" w:rsidR="00146683" w:rsidRPr="00E804C9" w:rsidRDefault="00146683" w:rsidP="00146683">
      <w:pPr>
        <w:pStyle w:val="PL"/>
        <w:shd w:val="clear" w:color="auto" w:fill="E6E6E6"/>
      </w:pPr>
      <w:r w:rsidRPr="00E804C9">
        <w:t>-- ASN1START</w:t>
      </w:r>
    </w:p>
    <w:p w14:paraId="0B1DC7BC" w14:textId="77777777" w:rsidR="00146683" w:rsidRPr="00E804C9" w:rsidRDefault="00146683" w:rsidP="00146683">
      <w:pPr>
        <w:pStyle w:val="PL"/>
        <w:shd w:val="clear" w:color="auto" w:fill="E6E6E6"/>
      </w:pPr>
    </w:p>
    <w:p w14:paraId="10843EC8" w14:textId="77777777" w:rsidR="00146683" w:rsidRPr="00E804C9" w:rsidRDefault="00146683" w:rsidP="00146683">
      <w:pPr>
        <w:pStyle w:val="PL"/>
        <w:shd w:val="clear" w:color="auto" w:fill="E6E6E6"/>
      </w:pPr>
      <w:r w:rsidRPr="00E804C9">
        <w:t>SystemInformationBlockType31-NB-r17 ::= SEQUENCE {</w:t>
      </w:r>
    </w:p>
    <w:p w14:paraId="3C693D12" w14:textId="77777777" w:rsidR="00146683" w:rsidRPr="00E804C9" w:rsidRDefault="00146683" w:rsidP="00146683">
      <w:pPr>
        <w:pStyle w:val="PL"/>
        <w:shd w:val="clear" w:color="auto" w:fill="E6E6E6"/>
      </w:pPr>
      <w:r w:rsidRPr="00E804C9">
        <w:tab/>
        <w:t>servingSatelliteInfo-r17</w:t>
      </w:r>
      <w:r w:rsidRPr="00E804C9">
        <w:tab/>
      </w:r>
      <w:r w:rsidRPr="00E804C9">
        <w:tab/>
        <w:t>ServingSatelliteInfo-r17,</w:t>
      </w:r>
    </w:p>
    <w:p w14:paraId="2C58C125" w14:textId="77777777" w:rsidR="00146683" w:rsidRPr="00E804C9" w:rsidRDefault="00146683" w:rsidP="00146683">
      <w:pPr>
        <w:pStyle w:val="PL"/>
        <w:shd w:val="clear" w:color="auto" w:fill="E6E6E6"/>
      </w:pPr>
      <w:r w:rsidRPr="00E804C9">
        <w:tab/>
        <w:t>lateNonCriticalExtension</w:t>
      </w:r>
      <w:r w:rsidRPr="00E804C9">
        <w:tab/>
      </w:r>
      <w:r w:rsidRPr="00E804C9">
        <w:tab/>
        <w:t>OCTET STRING</w:t>
      </w:r>
      <w:r w:rsidRPr="00E804C9">
        <w:tab/>
      </w:r>
      <w:r w:rsidRPr="00E804C9">
        <w:tab/>
      </w:r>
      <w:r w:rsidRPr="00E804C9">
        <w:tab/>
      </w:r>
      <w:r w:rsidRPr="00E804C9">
        <w:tab/>
      </w:r>
      <w:r w:rsidRPr="00E804C9">
        <w:tab/>
        <w:t>OPTIONAL,</w:t>
      </w:r>
    </w:p>
    <w:p w14:paraId="63F6679B" w14:textId="596085C4" w:rsidR="00146683" w:rsidRPr="00E804C9" w:rsidRDefault="00146683" w:rsidP="00146683">
      <w:pPr>
        <w:pStyle w:val="PL"/>
        <w:shd w:val="clear" w:color="auto" w:fill="E6E6E6"/>
      </w:pPr>
      <w:r w:rsidRPr="00E804C9">
        <w:tab/>
        <w:t>...</w:t>
      </w:r>
      <w:r w:rsidR="00DA2855" w:rsidRPr="00E804C9">
        <w:t>,</w:t>
      </w:r>
    </w:p>
    <w:p w14:paraId="4A209E37" w14:textId="6398C6D7" w:rsidR="00DA2855" w:rsidRPr="00E804C9" w:rsidRDefault="00DA2855" w:rsidP="00DA2855">
      <w:pPr>
        <w:pStyle w:val="PL"/>
        <w:shd w:val="clear" w:color="auto" w:fill="E6E6E6"/>
      </w:pPr>
      <w:r w:rsidRPr="00E804C9">
        <w:tab/>
        <w:t>[[</w:t>
      </w:r>
      <w:r w:rsidRPr="00E804C9">
        <w:tab/>
        <w:t>servingSatelliteInfo-v1820</w:t>
      </w:r>
      <w:r w:rsidRPr="00E804C9">
        <w:tab/>
        <w:t>ServingSatelliteInfo-v1820</w:t>
      </w:r>
      <w:r w:rsidRPr="00E804C9">
        <w:tab/>
      </w:r>
      <w:r w:rsidRPr="00E804C9">
        <w:tab/>
        <w:t>OPTIONAL</w:t>
      </w:r>
      <w:r w:rsidRPr="00E804C9">
        <w:tab/>
        <w:t>-- Need OR</w:t>
      </w:r>
    </w:p>
    <w:p w14:paraId="60628636" w14:textId="77777777" w:rsidR="00DA2855" w:rsidRPr="00E804C9" w:rsidRDefault="00DA2855" w:rsidP="00DA2855">
      <w:pPr>
        <w:pStyle w:val="PL"/>
        <w:shd w:val="clear" w:color="auto" w:fill="E6E6E6"/>
      </w:pPr>
      <w:r w:rsidRPr="00E804C9">
        <w:tab/>
        <w:t>]]</w:t>
      </w:r>
    </w:p>
    <w:p w14:paraId="7EF183DD" w14:textId="77777777" w:rsidR="00146683" w:rsidRPr="00E804C9" w:rsidRDefault="00146683" w:rsidP="00146683">
      <w:pPr>
        <w:pStyle w:val="PL"/>
        <w:shd w:val="clear" w:color="auto" w:fill="E6E6E6"/>
      </w:pPr>
      <w:r w:rsidRPr="00E804C9">
        <w:t>}</w:t>
      </w:r>
    </w:p>
    <w:p w14:paraId="125CBE55" w14:textId="77777777" w:rsidR="00146683" w:rsidRPr="00E804C9" w:rsidRDefault="00146683" w:rsidP="00146683">
      <w:pPr>
        <w:pStyle w:val="PL"/>
        <w:shd w:val="clear" w:color="auto" w:fill="E6E6E6"/>
      </w:pPr>
    </w:p>
    <w:p w14:paraId="0AFE7EE6" w14:textId="77777777" w:rsidR="00146683" w:rsidRPr="00E804C9" w:rsidRDefault="00146683" w:rsidP="00146683">
      <w:pPr>
        <w:pStyle w:val="PL"/>
        <w:shd w:val="clear" w:color="auto" w:fill="E6E6E6"/>
      </w:pPr>
      <w:r w:rsidRPr="00E804C9">
        <w:t>-- ASN1STOP</w:t>
      </w:r>
    </w:p>
    <w:p w14:paraId="605703FC" w14:textId="77777777" w:rsidR="00146683" w:rsidRPr="00E804C9" w:rsidRDefault="00146683" w:rsidP="00146683"/>
    <w:p w14:paraId="0540D0DD" w14:textId="77777777" w:rsidR="00146683" w:rsidRPr="00E804C9" w:rsidRDefault="00146683" w:rsidP="00146683">
      <w:pPr>
        <w:pStyle w:val="Heading4"/>
      </w:pPr>
      <w:bookmarkStart w:id="12264" w:name="_Toc171495560"/>
      <w:r w:rsidRPr="00E804C9">
        <w:t>–</w:t>
      </w:r>
      <w:r w:rsidRPr="00E804C9">
        <w:tab/>
      </w:r>
      <w:r w:rsidRPr="00E804C9">
        <w:rPr>
          <w:i/>
          <w:iCs/>
        </w:rPr>
        <w:t>SystemInformationBlockType32-NB</w:t>
      </w:r>
      <w:bookmarkEnd w:id="12264"/>
    </w:p>
    <w:p w14:paraId="22995A7F" w14:textId="77777777" w:rsidR="00146683" w:rsidRPr="00E804C9" w:rsidRDefault="00146683" w:rsidP="00146683">
      <w:r w:rsidRPr="00E804C9">
        <w:t xml:space="preserve">The IE </w:t>
      </w:r>
      <w:r w:rsidRPr="00E804C9">
        <w:rPr>
          <w:i/>
        </w:rPr>
        <w:t>SystemInformationBlockType32-NB</w:t>
      </w:r>
      <w:r w:rsidRPr="00E804C9">
        <w:t xml:space="preserve"> contains satellite assistance information for prediction of discontinuous coverage. </w:t>
      </w:r>
      <w:r w:rsidRPr="00E804C9">
        <w:rPr>
          <w:i/>
        </w:rPr>
        <w:t>SystemInformationBlockType32-NB</w:t>
      </w:r>
      <w:r w:rsidRPr="00E804C9">
        <w:t xml:space="preserve"> is only signalled in a NTN cell.</w:t>
      </w:r>
    </w:p>
    <w:p w14:paraId="7031740E" w14:textId="77777777" w:rsidR="00146683" w:rsidRPr="00E804C9" w:rsidRDefault="00146683" w:rsidP="00146683">
      <w:pPr>
        <w:keepNext/>
        <w:keepLines/>
        <w:spacing w:before="60"/>
        <w:jc w:val="center"/>
        <w:rPr>
          <w:rFonts w:ascii="Arial" w:hAnsi="Arial"/>
          <w:b/>
        </w:rPr>
      </w:pPr>
      <w:r w:rsidRPr="00E804C9">
        <w:rPr>
          <w:rFonts w:ascii="Arial" w:hAnsi="Arial"/>
          <w:b/>
          <w:bCs/>
          <w:i/>
          <w:iCs/>
        </w:rPr>
        <w:t xml:space="preserve">SystemInformationBlockType32-NB </w:t>
      </w:r>
      <w:r w:rsidRPr="00E804C9">
        <w:rPr>
          <w:rFonts w:ascii="Arial" w:hAnsi="Arial"/>
          <w:b/>
          <w:bCs/>
          <w:iCs/>
        </w:rPr>
        <w:t>information element</w:t>
      </w:r>
    </w:p>
    <w:p w14:paraId="343E2696" w14:textId="77777777" w:rsidR="00146683" w:rsidRPr="00E804C9" w:rsidRDefault="00146683" w:rsidP="00146683">
      <w:pPr>
        <w:pStyle w:val="PL"/>
        <w:shd w:val="clear" w:color="auto" w:fill="E6E6E6"/>
      </w:pPr>
      <w:r w:rsidRPr="00E804C9">
        <w:t>-- ASN1START</w:t>
      </w:r>
    </w:p>
    <w:p w14:paraId="4F5B18BD" w14:textId="77777777" w:rsidR="00146683" w:rsidRPr="00E804C9" w:rsidRDefault="00146683" w:rsidP="00146683">
      <w:pPr>
        <w:pStyle w:val="PL"/>
        <w:shd w:val="clear" w:color="auto" w:fill="E6E6E6"/>
      </w:pPr>
    </w:p>
    <w:p w14:paraId="74D0F91A" w14:textId="77777777" w:rsidR="00146683" w:rsidRPr="00E804C9" w:rsidRDefault="00146683" w:rsidP="00146683">
      <w:pPr>
        <w:pStyle w:val="PL"/>
        <w:shd w:val="clear" w:color="auto" w:fill="E6E6E6"/>
      </w:pPr>
      <w:r w:rsidRPr="00E804C9">
        <w:t>SystemInformationBlockType32-NB-r17 ::= SEQUENCE {</w:t>
      </w:r>
    </w:p>
    <w:p w14:paraId="0FF1509C" w14:textId="77777777" w:rsidR="00146683" w:rsidRPr="00E804C9" w:rsidRDefault="00146683" w:rsidP="00146683">
      <w:pPr>
        <w:pStyle w:val="PL"/>
        <w:shd w:val="clear" w:color="auto" w:fill="E6E6E6"/>
      </w:pPr>
      <w:r w:rsidRPr="00E804C9">
        <w:tab/>
        <w:t>satelliteInfoList-r17</w:t>
      </w:r>
      <w:r w:rsidRPr="00E804C9">
        <w:tab/>
      </w:r>
      <w:r w:rsidRPr="00E804C9">
        <w:tab/>
      </w:r>
      <w:r w:rsidRPr="00E804C9">
        <w:tab/>
      </w:r>
      <w:r w:rsidRPr="00E804C9">
        <w:tab/>
        <w:t>SatelliteInfoList-r17</w:t>
      </w:r>
      <w:r w:rsidRPr="00E804C9">
        <w:tab/>
        <w:t>OPTIONAL,</w:t>
      </w:r>
      <w:r w:rsidRPr="00E804C9">
        <w:tab/>
        <w:t>-- Need OR</w:t>
      </w:r>
    </w:p>
    <w:p w14:paraId="37AE3562" w14:textId="77777777" w:rsidR="00146683" w:rsidRPr="00E804C9" w:rsidRDefault="00146683" w:rsidP="00146683">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t>OPTIONAL,</w:t>
      </w:r>
    </w:p>
    <w:p w14:paraId="1F6B9F09" w14:textId="3BC1A6D1" w:rsidR="00124BF4" w:rsidRPr="00E804C9" w:rsidRDefault="00146683" w:rsidP="00124BF4">
      <w:pPr>
        <w:pStyle w:val="PL"/>
        <w:shd w:val="clear" w:color="auto" w:fill="E6E6E6"/>
      </w:pPr>
      <w:r w:rsidRPr="00E804C9">
        <w:tab/>
        <w:t>...</w:t>
      </w:r>
      <w:r w:rsidR="00124BF4" w:rsidRPr="00E804C9">
        <w:t>,</w:t>
      </w:r>
    </w:p>
    <w:p w14:paraId="7EC0DA4F" w14:textId="77777777" w:rsidR="00124BF4" w:rsidRPr="00E804C9" w:rsidRDefault="00124BF4" w:rsidP="00124BF4">
      <w:pPr>
        <w:pStyle w:val="PL"/>
        <w:shd w:val="clear" w:color="auto" w:fill="E6E6E6"/>
      </w:pPr>
      <w:r w:rsidRPr="00E804C9">
        <w:tab/>
      </w:r>
      <w:commentRangeStart w:id="12265"/>
      <w:commentRangeStart w:id="12266"/>
      <w:r w:rsidRPr="00E804C9">
        <w:t>[[</w:t>
      </w:r>
      <w:r w:rsidRPr="00E804C9">
        <w:tab/>
        <w:t>satelliteInfoList-v1800</w:t>
      </w:r>
      <w:r w:rsidRPr="00E804C9">
        <w:tab/>
      </w:r>
      <w:r w:rsidRPr="00E804C9">
        <w:tab/>
      </w:r>
      <w:r w:rsidRPr="00E804C9">
        <w:tab/>
        <w:t>SatelliteInfoList-v1800</w:t>
      </w:r>
      <w:r w:rsidRPr="00E804C9">
        <w:tab/>
        <w:t>OPTIONAL</w:t>
      </w:r>
      <w:r w:rsidRPr="00E804C9">
        <w:tab/>
        <w:t>-- Need OR</w:t>
      </w:r>
    </w:p>
    <w:p w14:paraId="3142B9BC" w14:textId="4783F1D3" w:rsidR="00146683" w:rsidRPr="00E804C9" w:rsidRDefault="00124BF4" w:rsidP="00124BF4">
      <w:pPr>
        <w:pStyle w:val="PL"/>
        <w:shd w:val="clear" w:color="auto" w:fill="E6E6E6"/>
      </w:pPr>
      <w:r w:rsidRPr="00E804C9">
        <w:tab/>
        <w:t>]]</w:t>
      </w:r>
      <w:commentRangeEnd w:id="12265"/>
      <w:r w:rsidR="00102EEC">
        <w:rPr>
          <w:rStyle w:val="CommentReference"/>
          <w:rFonts w:ascii="Times New Roman" w:hAnsi="Times New Roman"/>
          <w:noProof w:val="0"/>
        </w:rPr>
        <w:commentReference w:id="12265"/>
      </w:r>
      <w:commentRangeEnd w:id="12266"/>
      <w:r w:rsidR="00D703E7">
        <w:rPr>
          <w:rStyle w:val="CommentReference"/>
          <w:rFonts w:ascii="Times New Roman" w:hAnsi="Times New Roman"/>
          <w:noProof w:val="0"/>
        </w:rPr>
        <w:commentReference w:id="12266"/>
      </w:r>
    </w:p>
    <w:p w14:paraId="67DC1F8F" w14:textId="77777777" w:rsidR="00146683" w:rsidRPr="00E804C9" w:rsidRDefault="00146683" w:rsidP="00146683">
      <w:pPr>
        <w:pStyle w:val="PL"/>
        <w:shd w:val="clear" w:color="auto" w:fill="E6E6E6"/>
      </w:pPr>
      <w:r w:rsidRPr="00E804C9">
        <w:t>}</w:t>
      </w:r>
    </w:p>
    <w:p w14:paraId="02B3AEFC" w14:textId="77777777" w:rsidR="00146683" w:rsidRPr="00E804C9" w:rsidRDefault="00146683" w:rsidP="00146683">
      <w:pPr>
        <w:pStyle w:val="PL"/>
        <w:shd w:val="clear" w:color="auto" w:fill="E6E6E6"/>
      </w:pPr>
    </w:p>
    <w:p w14:paraId="424C9A97" w14:textId="77777777" w:rsidR="00146683" w:rsidRPr="00E804C9" w:rsidRDefault="00146683" w:rsidP="00146683">
      <w:pPr>
        <w:pStyle w:val="PL"/>
        <w:shd w:val="clear" w:color="auto" w:fill="E6E6E6"/>
      </w:pPr>
      <w:r w:rsidRPr="00E804C9">
        <w:t>-- ASN1STOP</w:t>
      </w:r>
    </w:p>
    <w:p w14:paraId="0FD370AC" w14:textId="77777777" w:rsidR="00146683" w:rsidRPr="00E804C9" w:rsidRDefault="00146683" w:rsidP="00146683"/>
    <w:p w14:paraId="3D962A7C" w14:textId="77777777" w:rsidR="00146683" w:rsidRPr="00E804C9" w:rsidRDefault="00146683" w:rsidP="00146683">
      <w:pPr>
        <w:pStyle w:val="Heading4"/>
      </w:pPr>
      <w:bookmarkStart w:id="12268" w:name="_Toc171495561"/>
      <w:r w:rsidRPr="00E804C9">
        <w:t>–</w:t>
      </w:r>
      <w:r w:rsidRPr="00E804C9">
        <w:tab/>
      </w:r>
      <w:r w:rsidRPr="00E804C9">
        <w:rPr>
          <w:i/>
          <w:iCs/>
        </w:rPr>
        <w:t>SystemInformationBlockType33-NB</w:t>
      </w:r>
      <w:bookmarkEnd w:id="12268"/>
    </w:p>
    <w:p w14:paraId="44E8B322" w14:textId="77777777" w:rsidR="00146683" w:rsidRPr="00E804C9" w:rsidRDefault="00146683" w:rsidP="00146683">
      <w:r w:rsidRPr="00E804C9">
        <w:t xml:space="preserve">The IE </w:t>
      </w:r>
      <w:r w:rsidRPr="00E804C9">
        <w:rPr>
          <w:i/>
        </w:rPr>
        <w:t>SystemInformationBlockType33-NB</w:t>
      </w:r>
      <w:r w:rsidRPr="00E804C9">
        <w:t xml:space="preserve"> contains satellite assistance information for neighbour cells.</w:t>
      </w:r>
    </w:p>
    <w:p w14:paraId="2E2D0242" w14:textId="77777777" w:rsidR="00146683" w:rsidRPr="00E804C9" w:rsidRDefault="00146683" w:rsidP="00146683">
      <w:pPr>
        <w:pStyle w:val="TH"/>
      </w:pPr>
      <w:r w:rsidRPr="00E804C9">
        <w:rPr>
          <w:i/>
          <w:iCs/>
        </w:rPr>
        <w:lastRenderedPageBreak/>
        <w:t>SystemInformationBlockType33-NB</w:t>
      </w:r>
      <w:r w:rsidRPr="00E804C9">
        <w:t xml:space="preserve"> information element</w:t>
      </w:r>
    </w:p>
    <w:p w14:paraId="0FBC6ED4" w14:textId="77777777" w:rsidR="00146683" w:rsidRPr="00E804C9" w:rsidRDefault="00146683" w:rsidP="00146683">
      <w:pPr>
        <w:pStyle w:val="PL"/>
        <w:shd w:val="clear" w:color="auto" w:fill="E6E6E6"/>
      </w:pPr>
      <w:r w:rsidRPr="00E804C9">
        <w:t>-- ASN1START</w:t>
      </w:r>
    </w:p>
    <w:p w14:paraId="4AF46E1E" w14:textId="77777777" w:rsidR="00146683" w:rsidRPr="00E804C9" w:rsidRDefault="00146683" w:rsidP="00146683">
      <w:pPr>
        <w:pStyle w:val="PL"/>
        <w:shd w:val="clear" w:color="auto" w:fill="E6E6E6"/>
      </w:pPr>
    </w:p>
    <w:p w14:paraId="1E314A18" w14:textId="77777777" w:rsidR="00146683" w:rsidRPr="00E804C9" w:rsidRDefault="00146683" w:rsidP="00146683">
      <w:pPr>
        <w:pStyle w:val="PL"/>
        <w:shd w:val="clear" w:color="auto" w:fill="E6E6E6"/>
      </w:pPr>
      <w:r w:rsidRPr="00E804C9">
        <w:t>SystemInformationBlockType33-NB-r18 ::= SEQUENCE {</w:t>
      </w:r>
    </w:p>
    <w:p w14:paraId="63F44259" w14:textId="6733B07B" w:rsidR="00146683" w:rsidRPr="00E804C9" w:rsidRDefault="00146683" w:rsidP="00146683">
      <w:pPr>
        <w:pStyle w:val="PL"/>
        <w:shd w:val="clear" w:color="auto" w:fill="E6E6E6"/>
      </w:pPr>
      <w:r w:rsidRPr="00E804C9">
        <w:tab/>
        <w:t>neighSatelliteInfoList-r18</w:t>
      </w:r>
      <w:r w:rsidRPr="00E804C9">
        <w:tab/>
      </w:r>
      <w:r w:rsidRPr="00E804C9">
        <w:tab/>
        <w:t>NeighSatelliteInfoList-r18</w:t>
      </w:r>
      <w:r w:rsidRPr="00E804C9">
        <w:tab/>
      </w:r>
      <w:r w:rsidRPr="00E804C9">
        <w:tab/>
        <w:t>OPTIONAL,</w:t>
      </w:r>
      <w:r w:rsidRPr="00E804C9">
        <w:tab/>
        <w:t>-- Need OR</w:t>
      </w:r>
    </w:p>
    <w:p w14:paraId="2CA2430C" w14:textId="77777777" w:rsidR="00146683" w:rsidRPr="00E804C9" w:rsidRDefault="00146683" w:rsidP="00146683">
      <w:pPr>
        <w:pStyle w:val="PL"/>
        <w:shd w:val="clear" w:color="auto" w:fill="E6E6E6"/>
      </w:pPr>
      <w:r w:rsidRPr="00E804C9">
        <w:tab/>
        <w:t>neighValidityDuration-r18</w:t>
      </w:r>
      <w:r w:rsidRPr="00E804C9">
        <w:tab/>
      </w:r>
      <w:r w:rsidRPr="00E804C9">
        <w:tab/>
        <w:t>ENUMERATED {s5, s10, s15, s20, s25, s30, s35, s40,</w:t>
      </w:r>
    </w:p>
    <w:p w14:paraId="67F300B8"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45, s50, s55, s60, s120, s180, s240, s900}</w:t>
      </w:r>
    </w:p>
    <w:p w14:paraId="706F791E" w14:textId="450640C4"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P</w:t>
      </w:r>
      <w:r w:rsidRPr="00E804C9">
        <w:tab/>
        <w:t>lateNonCriticalExtension</w:t>
      </w:r>
      <w:r w:rsidRPr="00E804C9">
        <w:tab/>
      </w:r>
      <w:r w:rsidRPr="00E804C9">
        <w:tab/>
        <w:t>OCTET STRING</w:t>
      </w:r>
      <w:r w:rsidRPr="00E804C9">
        <w:tab/>
      </w:r>
      <w:r w:rsidRPr="00E804C9">
        <w:tab/>
      </w:r>
      <w:r w:rsidRPr="00E804C9">
        <w:tab/>
      </w:r>
      <w:r w:rsidRPr="00E804C9">
        <w:tab/>
      </w:r>
      <w:r w:rsidRPr="00E804C9">
        <w:tab/>
        <w:t>OPTIONAL,</w:t>
      </w:r>
    </w:p>
    <w:p w14:paraId="7F8671C6" w14:textId="77777777" w:rsidR="00146683" w:rsidRPr="00E804C9" w:rsidRDefault="00146683" w:rsidP="00146683">
      <w:pPr>
        <w:pStyle w:val="PL"/>
        <w:shd w:val="clear" w:color="auto" w:fill="E6E6E6"/>
      </w:pPr>
      <w:r w:rsidRPr="00E804C9">
        <w:tab/>
        <w:t>...</w:t>
      </w:r>
    </w:p>
    <w:p w14:paraId="63C7BF20" w14:textId="77777777" w:rsidR="00146683" w:rsidRPr="00E804C9" w:rsidRDefault="00146683" w:rsidP="00146683">
      <w:pPr>
        <w:pStyle w:val="PL"/>
        <w:shd w:val="clear" w:color="auto" w:fill="E6E6E6"/>
      </w:pPr>
      <w:r w:rsidRPr="00E804C9">
        <w:t>}</w:t>
      </w:r>
    </w:p>
    <w:p w14:paraId="00FC14C2" w14:textId="77777777" w:rsidR="00146683" w:rsidRPr="00E804C9" w:rsidRDefault="00146683" w:rsidP="00146683">
      <w:pPr>
        <w:pStyle w:val="PL"/>
        <w:shd w:val="clear" w:color="auto" w:fill="E6E6E6"/>
      </w:pPr>
    </w:p>
    <w:p w14:paraId="61B4F9B1" w14:textId="77777777" w:rsidR="00146683" w:rsidRPr="00E804C9" w:rsidRDefault="00146683" w:rsidP="00146683">
      <w:pPr>
        <w:pStyle w:val="PL"/>
        <w:shd w:val="clear" w:color="auto" w:fill="E6E6E6"/>
      </w:pPr>
      <w:r w:rsidRPr="00E804C9">
        <w:t>-- ASN1STOP</w:t>
      </w:r>
    </w:p>
    <w:p w14:paraId="76DBE360" w14:textId="77777777" w:rsidR="00146683" w:rsidRPr="00E804C9" w:rsidRDefault="00146683" w:rsidP="00146683"/>
    <w:p w14:paraId="6CAECAA4" w14:textId="77777777" w:rsidR="00146683" w:rsidRPr="00E804C9" w:rsidRDefault="00146683" w:rsidP="00146683">
      <w:pPr>
        <w:pStyle w:val="Heading4"/>
      </w:pPr>
      <w:bookmarkStart w:id="12269" w:name="_Toc20487606"/>
      <w:bookmarkStart w:id="12270" w:name="_Toc29342907"/>
      <w:bookmarkStart w:id="12271" w:name="_Toc29344046"/>
      <w:bookmarkStart w:id="12272" w:name="_Toc36567312"/>
      <w:bookmarkStart w:id="12273" w:name="_Toc36810764"/>
      <w:bookmarkStart w:id="12274" w:name="_Toc36847128"/>
      <w:bookmarkStart w:id="12275" w:name="_Toc36939781"/>
      <w:bookmarkStart w:id="12276" w:name="_Toc37082761"/>
      <w:bookmarkStart w:id="12277" w:name="_Toc46481402"/>
      <w:bookmarkStart w:id="12278" w:name="_Toc46482636"/>
      <w:bookmarkStart w:id="12279" w:name="_Toc46483870"/>
      <w:bookmarkStart w:id="12280" w:name="_Toc171495562"/>
      <w:r w:rsidRPr="00E804C9">
        <w:t>6.7.3.2</w:t>
      </w:r>
      <w:r w:rsidRPr="00E804C9">
        <w:tab/>
        <w:t>NB-IoT Radio resource control information elements</w:t>
      </w:r>
      <w:bookmarkEnd w:id="12269"/>
      <w:bookmarkEnd w:id="12270"/>
      <w:bookmarkEnd w:id="12271"/>
      <w:bookmarkEnd w:id="12272"/>
      <w:bookmarkEnd w:id="12273"/>
      <w:bookmarkEnd w:id="12274"/>
      <w:bookmarkEnd w:id="12275"/>
      <w:bookmarkEnd w:id="12276"/>
      <w:bookmarkEnd w:id="12277"/>
      <w:bookmarkEnd w:id="12278"/>
      <w:bookmarkEnd w:id="12279"/>
      <w:bookmarkEnd w:id="12280"/>
    </w:p>
    <w:p w14:paraId="08A0DDA8" w14:textId="77777777" w:rsidR="00146683" w:rsidRPr="00E804C9" w:rsidRDefault="00146683" w:rsidP="00146683">
      <w:pPr>
        <w:pStyle w:val="Heading4"/>
      </w:pPr>
      <w:bookmarkStart w:id="12281" w:name="_Toc20487607"/>
      <w:bookmarkStart w:id="12282" w:name="_Toc29342908"/>
      <w:bookmarkStart w:id="12283" w:name="_Toc29344047"/>
      <w:bookmarkStart w:id="12284" w:name="_Toc36567313"/>
      <w:bookmarkStart w:id="12285" w:name="_Toc36810765"/>
      <w:bookmarkStart w:id="12286" w:name="_Toc36847129"/>
      <w:bookmarkStart w:id="12287" w:name="_Toc36939782"/>
      <w:bookmarkStart w:id="12288" w:name="_Toc37082762"/>
      <w:bookmarkStart w:id="12289" w:name="_Toc46481403"/>
      <w:bookmarkStart w:id="12290" w:name="_Toc46482637"/>
      <w:bookmarkStart w:id="12291" w:name="_Toc46483871"/>
      <w:bookmarkStart w:id="12292" w:name="_Toc171495563"/>
      <w:r w:rsidRPr="00E804C9">
        <w:t>–</w:t>
      </w:r>
      <w:r w:rsidRPr="00E804C9">
        <w:tab/>
      </w:r>
      <w:r w:rsidRPr="00E804C9">
        <w:rPr>
          <w:i/>
          <w:noProof/>
        </w:rPr>
        <w:t>CarrierConfigDedicated-NB</w:t>
      </w:r>
      <w:bookmarkEnd w:id="12281"/>
      <w:bookmarkEnd w:id="12282"/>
      <w:bookmarkEnd w:id="12283"/>
      <w:bookmarkEnd w:id="12284"/>
      <w:bookmarkEnd w:id="12285"/>
      <w:bookmarkEnd w:id="12286"/>
      <w:bookmarkEnd w:id="12287"/>
      <w:bookmarkEnd w:id="12288"/>
      <w:bookmarkEnd w:id="12289"/>
      <w:bookmarkEnd w:id="12290"/>
      <w:bookmarkEnd w:id="12291"/>
      <w:bookmarkEnd w:id="12292"/>
    </w:p>
    <w:p w14:paraId="1E64350C" w14:textId="77777777" w:rsidR="00146683" w:rsidRPr="00E804C9" w:rsidRDefault="00146683" w:rsidP="00146683">
      <w:r w:rsidRPr="00E804C9">
        <w:t xml:space="preserve">The IE </w:t>
      </w:r>
      <w:r w:rsidRPr="00E804C9">
        <w:rPr>
          <w:i/>
          <w:noProof/>
        </w:rPr>
        <w:t xml:space="preserve">CarrierConfigDedicated-NB </w:t>
      </w:r>
      <w:r w:rsidRPr="00E804C9">
        <w:t>is used to specify a carrier in NB-IoT.</w:t>
      </w:r>
    </w:p>
    <w:p w14:paraId="0553DDFC" w14:textId="77777777" w:rsidR="00146683" w:rsidRPr="00E804C9" w:rsidRDefault="00146683" w:rsidP="00146683">
      <w:pPr>
        <w:pStyle w:val="TH"/>
        <w:rPr>
          <w:bCs/>
          <w:i/>
          <w:iCs/>
          <w:noProof/>
        </w:rPr>
      </w:pPr>
      <w:r w:rsidRPr="00E804C9">
        <w:rPr>
          <w:bCs/>
          <w:i/>
          <w:iCs/>
          <w:noProof/>
        </w:rPr>
        <w:t xml:space="preserve">CarrierConfigDedicated-NB </w:t>
      </w:r>
      <w:r w:rsidRPr="00E804C9">
        <w:rPr>
          <w:bCs/>
          <w:iCs/>
          <w:noProof/>
        </w:rPr>
        <w:t>information elements</w:t>
      </w:r>
    </w:p>
    <w:p w14:paraId="7D77D11A" w14:textId="77777777" w:rsidR="00146683" w:rsidRPr="00E804C9" w:rsidRDefault="00146683" w:rsidP="00146683">
      <w:pPr>
        <w:pStyle w:val="PL"/>
        <w:shd w:val="clear" w:color="auto" w:fill="E6E6E6"/>
      </w:pPr>
      <w:r w:rsidRPr="00E804C9">
        <w:t>-- ASN1START</w:t>
      </w:r>
    </w:p>
    <w:p w14:paraId="789DDA5D" w14:textId="77777777" w:rsidR="00146683" w:rsidRPr="00E804C9" w:rsidRDefault="00146683" w:rsidP="00146683">
      <w:pPr>
        <w:pStyle w:val="PL"/>
        <w:shd w:val="clear" w:color="auto" w:fill="E6E6E6"/>
      </w:pPr>
    </w:p>
    <w:p w14:paraId="5ACF0ECE" w14:textId="77777777" w:rsidR="00146683" w:rsidRPr="00E804C9" w:rsidRDefault="00146683" w:rsidP="00146683">
      <w:pPr>
        <w:pStyle w:val="PL"/>
        <w:shd w:val="clear" w:color="auto" w:fill="E6E6E6"/>
      </w:pPr>
      <w:r w:rsidRPr="00E804C9">
        <w:t>CarrierConfigDedicated-NB-r13 ::=</w:t>
      </w:r>
      <w:r w:rsidRPr="00E804C9">
        <w:tab/>
      </w:r>
      <w:r w:rsidRPr="00E804C9">
        <w:tab/>
        <w:t>SEQUENCE {</w:t>
      </w:r>
    </w:p>
    <w:p w14:paraId="5477D9C3" w14:textId="77777777" w:rsidR="00146683" w:rsidRPr="00E804C9" w:rsidRDefault="00146683" w:rsidP="00146683">
      <w:pPr>
        <w:pStyle w:val="PL"/>
        <w:shd w:val="clear" w:color="auto" w:fill="E6E6E6"/>
      </w:pPr>
      <w:r w:rsidRPr="00E804C9">
        <w:tab/>
        <w:t>dl-CarrierConfig-r13</w:t>
      </w:r>
      <w:r w:rsidRPr="00E804C9">
        <w:tab/>
      </w:r>
      <w:r w:rsidRPr="00E804C9">
        <w:tab/>
        <w:t>DL-CarrierConfigDedicated-NB-r13,</w:t>
      </w:r>
    </w:p>
    <w:p w14:paraId="14EA0162" w14:textId="77777777" w:rsidR="00146683" w:rsidRPr="00E804C9" w:rsidRDefault="00146683" w:rsidP="00146683">
      <w:pPr>
        <w:pStyle w:val="PL"/>
        <w:shd w:val="clear" w:color="auto" w:fill="E6E6E6"/>
      </w:pPr>
      <w:r w:rsidRPr="00E804C9">
        <w:tab/>
        <w:t>ul-CarrierConfig-r13</w:t>
      </w:r>
      <w:r w:rsidRPr="00E804C9">
        <w:tab/>
      </w:r>
      <w:r w:rsidRPr="00E804C9">
        <w:tab/>
        <w:t>UL-CarrierConfigDedicated-NB-r13</w:t>
      </w:r>
    </w:p>
    <w:p w14:paraId="7043C385" w14:textId="77777777" w:rsidR="00146683" w:rsidRPr="00E804C9" w:rsidRDefault="00146683" w:rsidP="00146683">
      <w:pPr>
        <w:pStyle w:val="PL"/>
        <w:shd w:val="clear" w:color="auto" w:fill="E6E6E6"/>
      </w:pPr>
      <w:r w:rsidRPr="00E804C9">
        <w:t>}</w:t>
      </w:r>
    </w:p>
    <w:p w14:paraId="72B0CAFC" w14:textId="77777777" w:rsidR="00146683" w:rsidRPr="00E804C9" w:rsidRDefault="00146683" w:rsidP="00146683">
      <w:pPr>
        <w:pStyle w:val="PL"/>
        <w:shd w:val="clear" w:color="auto" w:fill="E6E6E6"/>
      </w:pPr>
    </w:p>
    <w:p w14:paraId="0368278D" w14:textId="77777777" w:rsidR="00146683" w:rsidRPr="00E804C9" w:rsidRDefault="00146683" w:rsidP="00146683">
      <w:pPr>
        <w:pStyle w:val="PL"/>
        <w:shd w:val="clear" w:color="auto" w:fill="E6E6E6"/>
      </w:pPr>
      <w:r w:rsidRPr="00E804C9">
        <w:t>DL-CarrierConfigDedicated-NB-r13 ::=</w:t>
      </w:r>
      <w:r w:rsidRPr="00E804C9">
        <w:tab/>
        <w:t>SEQUENCE {</w:t>
      </w:r>
    </w:p>
    <w:p w14:paraId="4DC20564" w14:textId="77777777" w:rsidR="00146683" w:rsidRPr="00E804C9" w:rsidRDefault="00146683" w:rsidP="00146683">
      <w:pPr>
        <w:pStyle w:val="PL"/>
        <w:shd w:val="clear" w:color="auto" w:fill="E6E6E6"/>
      </w:pPr>
      <w:r w:rsidRPr="00E804C9">
        <w:tab/>
        <w:t>dl-CarrierFreq-r13</w:t>
      </w:r>
      <w:r w:rsidRPr="00E804C9">
        <w:tab/>
      </w:r>
      <w:r w:rsidRPr="00E804C9">
        <w:tab/>
      </w:r>
      <w:r w:rsidRPr="00E804C9">
        <w:tab/>
      </w:r>
      <w:r w:rsidRPr="00E804C9">
        <w:tab/>
      </w:r>
      <w:r w:rsidRPr="00E804C9">
        <w:tab/>
      </w:r>
      <w:r w:rsidRPr="00E804C9">
        <w:tab/>
        <w:t>CarrierFreq-NB-r13,</w:t>
      </w:r>
    </w:p>
    <w:p w14:paraId="2755BDDF" w14:textId="77777777" w:rsidR="00146683" w:rsidRPr="00E804C9" w:rsidRDefault="00146683" w:rsidP="00146683">
      <w:pPr>
        <w:pStyle w:val="PL"/>
        <w:shd w:val="clear" w:color="auto" w:fill="E6E6E6"/>
      </w:pPr>
      <w:r w:rsidRPr="00E804C9">
        <w:tab/>
        <w:t>downlinkBitmapNonAnchor-r13</w:t>
      </w:r>
      <w:r w:rsidRPr="00E804C9">
        <w:tab/>
      </w:r>
      <w:r w:rsidRPr="00E804C9">
        <w:tab/>
      </w:r>
      <w:r w:rsidRPr="00E804C9">
        <w:tab/>
      </w:r>
      <w:r w:rsidRPr="00E804C9">
        <w:tab/>
        <w:t>CHOICE {</w:t>
      </w:r>
    </w:p>
    <w:p w14:paraId="1F61E71C" w14:textId="77777777" w:rsidR="00146683" w:rsidRPr="00E804C9" w:rsidRDefault="00146683" w:rsidP="00146683">
      <w:pPr>
        <w:pStyle w:val="PL"/>
        <w:shd w:val="clear" w:color="auto" w:fill="E6E6E6"/>
      </w:pPr>
      <w:r w:rsidRPr="00E804C9">
        <w:tab/>
      </w:r>
      <w:r w:rsidRPr="00E804C9">
        <w:tab/>
        <w:t>useNoBitmap-r13</w:t>
      </w:r>
      <w:r w:rsidRPr="00E804C9">
        <w:tab/>
      </w:r>
      <w:r w:rsidRPr="00E804C9">
        <w:tab/>
      </w:r>
      <w:r w:rsidRPr="00E804C9">
        <w:tab/>
      </w:r>
      <w:r w:rsidRPr="00E804C9">
        <w:tab/>
      </w:r>
      <w:r w:rsidRPr="00E804C9">
        <w:tab/>
      </w:r>
      <w:r w:rsidRPr="00E804C9">
        <w:tab/>
      </w:r>
      <w:r w:rsidRPr="00E804C9">
        <w:tab/>
        <w:t>NULL,</w:t>
      </w:r>
    </w:p>
    <w:p w14:paraId="09EBE183" w14:textId="77777777" w:rsidR="00146683" w:rsidRPr="00E804C9" w:rsidRDefault="00146683" w:rsidP="00146683">
      <w:pPr>
        <w:pStyle w:val="PL"/>
        <w:shd w:val="clear" w:color="auto" w:fill="E6E6E6"/>
      </w:pPr>
      <w:r w:rsidRPr="00E804C9">
        <w:tab/>
      </w:r>
      <w:r w:rsidRPr="00E804C9">
        <w:tab/>
        <w:t>useAnchorBitmap-r13</w:t>
      </w:r>
      <w:r w:rsidRPr="00E804C9">
        <w:tab/>
      </w:r>
      <w:r w:rsidRPr="00E804C9">
        <w:tab/>
      </w:r>
      <w:r w:rsidRPr="00E804C9">
        <w:tab/>
      </w:r>
      <w:r w:rsidRPr="00E804C9">
        <w:tab/>
      </w:r>
      <w:r w:rsidRPr="00E804C9">
        <w:tab/>
      </w:r>
      <w:r w:rsidRPr="00E804C9">
        <w:tab/>
        <w:t>NULL,</w:t>
      </w:r>
    </w:p>
    <w:p w14:paraId="393704E1" w14:textId="77777777" w:rsidR="00146683" w:rsidRPr="00E804C9" w:rsidRDefault="00146683" w:rsidP="00146683">
      <w:pPr>
        <w:pStyle w:val="PL"/>
        <w:shd w:val="clear" w:color="auto" w:fill="E6E6E6"/>
      </w:pPr>
      <w:r w:rsidRPr="00E804C9">
        <w:tab/>
      </w:r>
      <w:r w:rsidRPr="00E804C9">
        <w:tab/>
        <w:t>explicitBitmapConfiguration-r13</w:t>
      </w:r>
      <w:r w:rsidRPr="00E804C9">
        <w:tab/>
      </w:r>
      <w:r w:rsidRPr="00E804C9">
        <w:tab/>
      </w:r>
      <w:r w:rsidRPr="00E804C9">
        <w:tab/>
        <w:t>DL-Bitmap-NB-r13,</w:t>
      </w:r>
    </w:p>
    <w:p w14:paraId="0EC2FE9D" w14:textId="77777777" w:rsidR="00146683" w:rsidRPr="00E804C9" w:rsidRDefault="00146683" w:rsidP="00146683">
      <w:pPr>
        <w:pStyle w:val="PL"/>
        <w:shd w:val="clear" w:color="auto" w:fill="E6E6E6"/>
      </w:pPr>
      <w:r w:rsidRPr="00E804C9">
        <w:tab/>
      </w:r>
      <w:r w:rsidRPr="00E804C9">
        <w:tab/>
        <w:t>spare</w:t>
      </w:r>
      <w:r w:rsidRPr="00E804C9">
        <w:tab/>
      </w:r>
      <w:r w:rsidRPr="00E804C9">
        <w:tab/>
      </w:r>
      <w:r w:rsidRPr="00E804C9">
        <w:tab/>
      </w:r>
      <w:r w:rsidRPr="00E804C9">
        <w:tab/>
      </w:r>
      <w:r w:rsidRPr="00E804C9">
        <w:tab/>
      </w:r>
      <w:r w:rsidRPr="00E804C9">
        <w:tab/>
      </w:r>
      <w:r w:rsidRPr="00E804C9">
        <w:tab/>
      </w:r>
      <w:r w:rsidRPr="00E804C9">
        <w:tab/>
      </w:r>
      <w:r w:rsidRPr="00E804C9">
        <w:tab/>
        <w:t>NULL</w:t>
      </w:r>
    </w:p>
    <w:p w14:paraId="69AE7C76" w14:textId="77777777" w:rsidR="00146683" w:rsidRPr="00E804C9" w:rsidRDefault="00146683" w:rsidP="00146683">
      <w:pPr>
        <w:pStyle w:val="PL"/>
        <w:shd w:val="clear" w:color="auto" w:fill="E6E6E6"/>
      </w:pPr>
      <w:r w:rsidRPr="00E804C9">
        <w:tab/>
        <w:t>}</w:t>
      </w:r>
      <w:r w:rsidRPr="00E804C9">
        <w:tab/>
      </w:r>
      <w:r w:rsidRPr="00E804C9">
        <w:tab/>
        <w:t>OPTIONAL,</w:t>
      </w:r>
      <w:r w:rsidRPr="00E804C9">
        <w:tab/>
        <w:t>-- Need ON</w:t>
      </w:r>
    </w:p>
    <w:p w14:paraId="65E9BA3E" w14:textId="77777777" w:rsidR="00146683" w:rsidRPr="00E804C9" w:rsidRDefault="00146683" w:rsidP="00146683">
      <w:pPr>
        <w:pStyle w:val="PL"/>
        <w:shd w:val="clear" w:color="auto" w:fill="E6E6E6"/>
      </w:pPr>
      <w:r w:rsidRPr="00E804C9">
        <w:tab/>
        <w:t>dl-GapNonAnchor-r13</w:t>
      </w:r>
      <w:r w:rsidRPr="00E804C9">
        <w:tab/>
      </w:r>
      <w:r w:rsidRPr="00E804C9">
        <w:tab/>
      </w:r>
      <w:r w:rsidRPr="00E804C9">
        <w:tab/>
      </w:r>
      <w:r w:rsidRPr="00E804C9">
        <w:tab/>
      </w:r>
      <w:r w:rsidRPr="00E804C9">
        <w:tab/>
      </w:r>
      <w:r w:rsidRPr="00E804C9">
        <w:tab/>
        <w:t>CHOICE {</w:t>
      </w:r>
    </w:p>
    <w:p w14:paraId="529AD4A2" w14:textId="77777777" w:rsidR="00146683" w:rsidRPr="00E804C9" w:rsidRDefault="00146683" w:rsidP="00146683">
      <w:pPr>
        <w:pStyle w:val="PL"/>
        <w:shd w:val="clear" w:color="auto" w:fill="E6E6E6"/>
      </w:pPr>
      <w:r w:rsidRPr="00E804C9">
        <w:tab/>
      </w:r>
      <w:r w:rsidRPr="00E804C9">
        <w:tab/>
        <w:t>useNoGap-r13</w:t>
      </w:r>
      <w:r w:rsidRPr="00E804C9">
        <w:tab/>
      </w:r>
      <w:r w:rsidRPr="00E804C9">
        <w:tab/>
      </w:r>
      <w:r w:rsidRPr="00E804C9">
        <w:tab/>
      </w:r>
      <w:r w:rsidRPr="00E804C9">
        <w:tab/>
      </w:r>
      <w:r w:rsidRPr="00E804C9">
        <w:tab/>
      </w:r>
      <w:r w:rsidRPr="00E804C9">
        <w:tab/>
      </w:r>
      <w:r w:rsidRPr="00E804C9">
        <w:tab/>
        <w:t>NULL,</w:t>
      </w:r>
    </w:p>
    <w:p w14:paraId="18DC2B36" w14:textId="77777777" w:rsidR="00146683" w:rsidRPr="00E804C9" w:rsidRDefault="00146683" w:rsidP="00146683">
      <w:pPr>
        <w:pStyle w:val="PL"/>
        <w:shd w:val="clear" w:color="auto" w:fill="E6E6E6"/>
      </w:pPr>
      <w:r w:rsidRPr="00E804C9">
        <w:tab/>
      </w:r>
      <w:r w:rsidRPr="00E804C9">
        <w:tab/>
        <w:t>useAnchorGapConfig-r13</w:t>
      </w:r>
      <w:r w:rsidRPr="00E804C9">
        <w:tab/>
      </w:r>
      <w:r w:rsidRPr="00E804C9">
        <w:tab/>
      </w:r>
      <w:r w:rsidRPr="00E804C9">
        <w:tab/>
      </w:r>
      <w:r w:rsidRPr="00E804C9">
        <w:tab/>
      </w:r>
      <w:r w:rsidRPr="00E804C9">
        <w:tab/>
        <w:t>NULL,</w:t>
      </w:r>
    </w:p>
    <w:p w14:paraId="517280B8" w14:textId="77777777" w:rsidR="00146683" w:rsidRPr="00E804C9" w:rsidRDefault="00146683" w:rsidP="00146683">
      <w:pPr>
        <w:pStyle w:val="PL"/>
        <w:shd w:val="clear" w:color="auto" w:fill="E6E6E6"/>
      </w:pPr>
      <w:r w:rsidRPr="00E804C9">
        <w:tab/>
      </w:r>
      <w:r w:rsidRPr="00E804C9">
        <w:tab/>
        <w:t>explicitGapConfiguration-r13</w:t>
      </w:r>
      <w:r w:rsidRPr="00E804C9">
        <w:tab/>
      </w:r>
      <w:r w:rsidRPr="00E804C9">
        <w:tab/>
      </w:r>
      <w:r w:rsidRPr="00E804C9">
        <w:tab/>
        <w:t>DL-GapConfig-NB-r13,</w:t>
      </w:r>
    </w:p>
    <w:p w14:paraId="30C10556" w14:textId="77777777" w:rsidR="00146683" w:rsidRPr="00E804C9" w:rsidRDefault="00146683" w:rsidP="00146683">
      <w:pPr>
        <w:pStyle w:val="PL"/>
        <w:shd w:val="clear" w:color="auto" w:fill="E6E6E6"/>
      </w:pPr>
      <w:r w:rsidRPr="00E804C9">
        <w:tab/>
      </w:r>
      <w:r w:rsidRPr="00E804C9">
        <w:tab/>
        <w:t>spare</w:t>
      </w:r>
      <w:r w:rsidRPr="00E804C9">
        <w:tab/>
      </w:r>
      <w:r w:rsidRPr="00E804C9">
        <w:tab/>
      </w:r>
      <w:r w:rsidRPr="00E804C9">
        <w:tab/>
      </w:r>
      <w:r w:rsidRPr="00E804C9">
        <w:tab/>
      </w:r>
      <w:r w:rsidRPr="00E804C9">
        <w:tab/>
      </w:r>
      <w:r w:rsidRPr="00E804C9">
        <w:tab/>
      </w:r>
      <w:r w:rsidRPr="00E804C9">
        <w:tab/>
      </w:r>
      <w:r w:rsidRPr="00E804C9">
        <w:tab/>
      </w:r>
      <w:r w:rsidRPr="00E804C9">
        <w:tab/>
        <w:t>NULL</w:t>
      </w:r>
    </w:p>
    <w:p w14:paraId="77F67CB2" w14:textId="77777777" w:rsidR="00146683" w:rsidRPr="00E804C9" w:rsidRDefault="00146683" w:rsidP="00146683">
      <w:pPr>
        <w:pStyle w:val="PL"/>
        <w:shd w:val="clear" w:color="auto" w:fill="E6E6E6"/>
      </w:pPr>
      <w:r w:rsidRPr="00E804C9">
        <w:tab/>
        <w:t>}</w:t>
      </w:r>
      <w:r w:rsidRPr="00E804C9">
        <w:tab/>
      </w:r>
      <w:r w:rsidRPr="00E804C9">
        <w:tab/>
        <w:t>OPTIONAL,</w:t>
      </w:r>
      <w:r w:rsidRPr="00E804C9">
        <w:tab/>
        <w:t>-- Need ON</w:t>
      </w:r>
    </w:p>
    <w:p w14:paraId="461AAB4E" w14:textId="77777777" w:rsidR="00146683" w:rsidRPr="00E804C9" w:rsidRDefault="00146683" w:rsidP="00146683">
      <w:pPr>
        <w:pStyle w:val="PL"/>
        <w:shd w:val="clear" w:color="auto" w:fill="E6E6E6"/>
      </w:pPr>
      <w:r w:rsidRPr="00E804C9">
        <w:tab/>
        <w:t>inbandCarrierInfo-r13</w:t>
      </w:r>
      <w:r w:rsidRPr="00E804C9">
        <w:tab/>
      </w:r>
      <w:r w:rsidRPr="00E804C9">
        <w:tab/>
      </w:r>
      <w:r w:rsidRPr="00E804C9">
        <w:tab/>
      </w:r>
      <w:r w:rsidRPr="00E804C9">
        <w:tab/>
      </w:r>
      <w:r w:rsidRPr="00E804C9">
        <w:tab/>
        <w:t>SEQUENCE {</w:t>
      </w:r>
    </w:p>
    <w:p w14:paraId="082AA5E2" w14:textId="77777777" w:rsidR="00146683" w:rsidRPr="00E804C9" w:rsidRDefault="00146683" w:rsidP="00146683">
      <w:pPr>
        <w:pStyle w:val="PL"/>
        <w:shd w:val="clear" w:color="auto" w:fill="E6E6E6"/>
      </w:pPr>
      <w:r w:rsidRPr="00E804C9">
        <w:tab/>
      </w:r>
      <w:r w:rsidRPr="00E804C9">
        <w:tab/>
        <w:t>samePCI-Indicator-r13</w:t>
      </w:r>
      <w:r w:rsidRPr="00E804C9">
        <w:tab/>
      </w:r>
      <w:r w:rsidRPr="00E804C9">
        <w:tab/>
      </w:r>
      <w:r w:rsidRPr="00E804C9">
        <w:tab/>
      </w:r>
      <w:r w:rsidRPr="00E804C9">
        <w:tab/>
      </w:r>
      <w:r w:rsidRPr="00E804C9">
        <w:tab/>
        <w:t>CHOICE</w:t>
      </w:r>
      <w:r w:rsidRPr="00E804C9">
        <w:tab/>
        <w:t>{</w:t>
      </w:r>
    </w:p>
    <w:p w14:paraId="672A7AB5" w14:textId="77777777" w:rsidR="00146683" w:rsidRPr="00E804C9" w:rsidRDefault="00146683" w:rsidP="00146683">
      <w:pPr>
        <w:pStyle w:val="PL"/>
        <w:shd w:val="clear" w:color="auto" w:fill="E6E6E6"/>
      </w:pPr>
      <w:r w:rsidRPr="00E804C9">
        <w:tab/>
      </w:r>
      <w:r w:rsidRPr="00E804C9">
        <w:tab/>
      </w:r>
      <w:r w:rsidRPr="00E804C9">
        <w:tab/>
        <w:t>samePCI-r13</w:t>
      </w:r>
      <w:r w:rsidRPr="00E804C9">
        <w:tab/>
      </w:r>
      <w:r w:rsidRPr="00E804C9">
        <w:tab/>
      </w:r>
      <w:r w:rsidRPr="00E804C9">
        <w:tab/>
      </w:r>
      <w:r w:rsidRPr="00E804C9">
        <w:tab/>
      </w:r>
      <w:r w:rsidRPr="00E804C9">
        <w:tab/>
      </w:r>
      <w:r w:rsidRPr="00E804C9">
        <w:tab/>
      </w:r>
      <w:r w:rsidRPr="00E804C9">
        <w:tab/>
      </w:r>
      <w:r w:rsidRPr="00E804C9">
        <w:tab/>
        <w:t>SEQUENCE {</w:t>
      </w:r>
    </w:p>
    <w:p w14:paraId="63B26704" w14:textId="77777777" w:rsidR="00146683" w:rsidRPr="00E804C9" w:rsidRDefault="00146683" w:rsidP="00146683">
      <w:pPr>
        <w:pStyle w:val="PL"/>
        <w:shd w:val="clear" w:color="auto" w:fill="E6E6E6"/>
      </w:pPr>
      <w:r w:rsidRPr="00E804C9">
        <w:tab/>
      </w:r>
      <w:r w:rsidRPr="00E804C9">
        <w:tab/>
      </w:r>
      <w:r w:rsidRPr="00E804C9">
        <w:tab/>
      </w:r>
      <w:r w:rsidRPr="00E804C9">
        <w:tab/>
        <w:t>indexToMidPRB-r13</w:t>
      </w:r>
      <w:r w:rsidRPr="00E804C9">
        <w:tab/>
      </w:r>
      <w:r w:rsidRPr="00E804C9">
        <w:tab/>
      </w:r>
      <w:r w:rsidRPr="00E804C9">
        <w:tab/>
      </w:r>
      <w:r w:rsidRPr="00E804C9">
        <w:tab/>
      </w:r>
      <w:r w:rsidRPr="00E804C9">
        <w:tab/>
      </w:r>
      <w:r w:rsidRPr="00E804C9">
        <w:tab/>
        <w:t>INTEGER (-55..54)</w:t>
      </w:r>
    </w:p>
    <w:p w14:paraId="4E26E88F" w14:textId="77777777" w:rsidR="00146683" w:rsidRPr="00E804C9" w:rsidRDefault="00146683" w:rsidP="00146683">
      <w:pPr>
        <w:pStyle w:val="PL"/>
        <w:shd w:val="clear" w:color="auto" w:fill="E6E6E6"/>
      </w:pPr>
      <w:r w:rsidRPr="00E804C9">
        <w:tab/>
      </w:r>
      <w:r w:rsidRPr="00E804C9">
        <w:tab/>
      </w:r>
      <w:r w:rsidRPr="00E804C9">
        <w:tab/>
        <w:t>},</w:t>
      </w:r>
    </w:p>
    <w:p w14:paraId="45B48333" w14:textId="77777777" w:rsidR="00146683" w:rsidRPr="00E804C9" w:rsidRDefault="00146683" w:rsidP="00146683">
      <w:pPr>
        <w:pStyle w:val="PL"/>
        <w:shd w:val="clear" w:color="auto" w:fill="E6E6E6"/>
      </w:pPr>
      <w:r w:rsidRPr="00E804C9">
        <w:tab/>
      </w:r>
      <w:r w:rsidRPr="00E804C9">
        <w:tab/>
      </w:r>
      <w:r w:rsidRPr="00E804C9">
        <w:tab/>
        <w:t>differentPCI-r13</w:t>
      </w:r>
      <w:r w:rsidRPr="00E804C9">
        <w:tab/>
      </w:r>
      <w:r w:rsidRPr="00E804C9">
        <w:tab/>
      </w:r>
      <w:r w:rsidRPr="00E804C9">
        <w:tab/>
      </w:r>
      <w:r w:rsidRPr="00E804C9">
        <w:tab/>
      </w:r>
      <w:r w:rsidRPr="00E804C9">
        <w:tab/>
      </w:r>
      <w:r w:rsidRPr="00E804C9">
        <w:tab/>
        <w:t>SEQUENCE {</w:t>
      </w:r>
    </w:p>
    <w:p w14:paraId="391A1FC8" w14:textId="77777777" w:rsidR="00146683" w:rsidRPr="00E804C9" w:rsidRDefault="00146683" w:rsidP="00146683">
      <w:pPr>
        <w:pStyle w:val="PL"/>
        <w:shd w:val="clear" w:color="auto" w:fill="E6E6E6"/>
      </w:pPr>
      <w:r w:rsidRPr="00E804C9">
        <w:tab/>
      </w:r>
      <w:r w:rsidRPr="00E804C9">
        <w:tab/>
      </w:r>
      <w:r w:rsidRPr="00E804C9">
        <w:tab/>
      </w:r>
      <w:r w:rsidRPr="00E804C9">
        <w:tab/>
        <w:t>eutra-NumCRS-Ports-r13</w:t>
      </w:r>
      <w:r w:rsidRPr="00E804C9">
        <w:tab/>
      </w:r>
      <w:r w:rsidRPr="00E804C9">
        <w:tab/>
      </w:r>
      <w:r w:rsidRPr="00E804C9">
        <w:tab/>
      </w:r>
      <w:r w:rsidRPr="00E804C9">
        <w:tab/>
      </w:r>
      <w:r w:rsidRPr="00E804C9">
        <w:tab/>
        <w:t>ENUMERATED {same, four}</w:t>
      </w:r>
    </w:p>
    <w:p w14:paraId="3A4216D8" w14:textId="77777777" w:rsidR="00146683" w:rsidRPr="00E804C9" w:rsidRDefault="00146683" w:rsidP="00146683">
      <w:pPr>
        <w:pStyle w:val="PL"/>
        <w:shd w:val="clear" w:color="auto" w:fill="E6E6E6"/>
      </w:pPr>
      <w:r w:rsidRPr="00E804C9">
        <w:tab/>
      </w:r>
      <w:r w:rsidRPr="00E804C9">
        <w:tab/>
      </w:r>
      <w:r w:rsidRPr="00E804C9">
        <w:tab/>
        <w:t>}</w:t>
      </w:r>
    </w:p>
    <w:p w14:paraId="1473387C" w14:textId="77777777" w:rsidR="00146683" w:rsidRPr="00E804C9" w:rsidRDefault="00146683" w:rsidP="00146683">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t>OPTIONAL,</w:t>
      </w:r>
      <w:r w:rsidRPr="00E804C9">
        <w:tab/>
      </w:r>
      <w:r w:rsidRPr="00E804C9">
        <w:tab/>
        <w:t>-- Cond anchor-guardband-or-standalone</w:t>
      </w:r>
    </w:p>
    <w:p w14:paraId="234AA29F" w14:textId="77777777" w:rsidR="00146683" w:rsidRPr="00E804C9" w:rsidRDefault="00146683" w:rsidP="00146683">
      <w:pPr>
        <w:pStyle w:val="PL"/>
        <w:shd w:val="clear" w:color="auto" w:fill="E6E6E6"/>
      </w:pPr>
      <w:r w:rsidRPr="00E804C9">
        <w:tab/>
      </w:r>
      <w:r w:rsidRPr="00E804C9">
        <w:tab/>
        <w:t>eutraControlRegionSize-r13</w:t>
      </w:r>
      <w:r w:rsidRPr="00E804C9">
        <w:tab/>
      </w:r>
      <w:r w:rsidRPr="00E804C9">
        <w:tab/>
      </w:r>
      <w:r w:rsidRPr="00E804C9">
        <w:tab/>
      </w:r>
      <w:r w:rsidRPr="00E804C9">
        <w:tab/>
        <w:t>ENUMERATED {n1, n2, n3}</w:t>
      </w:r>
      <w:r w:rsidRPr="00E804C9">
        <w:tab/>
      </w:r>
    </w:p>
    <w:p w14:paraId="014D82BC" w14:textId="77777777" w:rsidR="00146683" w:rsidRPr="00E804C9" w:rsidRDefault="00146683" w:rsidP="00146683">
      <w:pPr>
        <w:pStyle w:val="PL"/>
        <w:shd w:val="clear" w:color="auto" w:fill="E6E6E6"/>
        <w:rPr>
          <w:lang w:val="fr-FR"/>
        </w:rPr>
      </w:pPr>
      <w:r w:rsidRPr="00E804C9">
        <w:tab/>
      </w:r>
      <w:r w:rsidRPr="00E804C9">
        <w:rPr>
          <w:lang w:val="fr-FR"/>
        </w:rPr>
        <w:t>}</w:t>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OPTIONAL,</w:t>
      </w:r>
      <w:r w:rsidRPr="00E804C9">
        <w:rPr>
          <w:lang w:val="fr-FR"/>
        </w:rPr>
        <w:tab/>
      </w:r>
      <w:r w:rsidRPr="00E804C9">
        <w:rPr>
          <w:lang w:val="fr-FR"/>
        </w:rPr>
        <w:tab/>
        <w:t>-- Cond non-anchor-inband</w:t>
      </w:r>
    </w:p>
    <w:p w14:paraId="159D1907" w14:textId="77777777" w:rsidR="00146683" w:rsidRPr="00E804C9" w:rsidRDefault="00146683" w:rsidP="00146683">
      <w:pPr>
        <w:pStyle w:val="PL"/>
        <w:shd w:val="clear" w:color="auto" w:fill="E6E6E6"/>
        <w:rPr>
          <w:lang w:val="fr-FR"/>
        </w:rPr>
      </w:pPr>
      <w:r w:rsidRPr="00E804C9">
        <w:rPr>
          <w:lang w:val="fr-FR"/>
        </w:rPr>
        <w:tab/>
        <w:t>...,</w:t>
      </w:r>
    </w:p>
    <w:p w14:paraId="46D5D3E5" w14:textId="77777777" w:rsidR="00146683" w:rsidRPr="00E804C9" w:rsidRDefault="00146683" w:rsidP="00146683">
      <w:pPr>
        <w:pStyle w:val="PL"/>
        <w:shd w:val="clear" w:color="auto" w:fill="E6E6E6"/>
      </w:pPr>
      <w:r w:rsidRPr="00E804C9">
        <w:rPr>
          <w:lang w:val="fr-FR"/>
        </w:rPr>
        <w:tab/>
      </w:r>
      <w:r w:rsidRPr="00E804C9">
        <w:t>[[</w:t>
      </w:r>
      <w:r w:rsidRPr="00E804C9">
        <w:tab/>
        <w:t>nrs-PowerOffsetNonAnchor-v1330</w:t>
      </w:r>
      <w:r w:rsidRPr="00E804C9">
        <w:tab/>
      </w:r>
      <w:r w:rsidRPr="00E804C9">
        <w:tab/>
        <w:t>ENUMERATED {dB-12, dB-10, dB-8, dB-6,</w:t>
      </w:r>
    </w:p>
    <w:p w14:paraId="142EDFEF"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4, dB-2, dB0, dB3}</w:t>
      </w:r>
      <w:r w:rsidRPr="00E804C9">
        <w:tab/>
      </w:r>
    </w:p>
    <w:p w14:paraId="655186A0"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03A687D0" w14:textId="77777777" w:rsidR="00146683" w:rsidRPr="00E804C9" w:rsidRDefault="00146683" w:rsidP="00146683">
      <w:pPr>
        <w:pStyle w:val="PL"/>
        <w:shd w:val="clear" w:color="auto" w:fill="E6E6E6"/>
      </w:pPr>
      <w:r w:rsidRPr="00E804C9">
        <w:tab/>
        <w:t>]],</w:t>
      </w:r>
    </w:p>
    <w:p w14:paraId="26B4E851" w14:textId="77777777" w:rsidR="00146683" w:rsidRPr="00E804C9" w:rsidRDefault="00146683" w:rsidP="00146683">
      <w:pPr>
        <w:pStyle w:val="PL"/>
        <w:shd w:val="clear" w:color="auto" w:fill="E6E6E6"/>
      </w:pPr>
      <w:r w:rsidRPr="00E804C9">
        <w:tab/>
        <w:t>[[</w:t>
      </w:r>
      <w:r w:rsidRPr="00E804C9">
        <w:tab/>
        <w:t>dl-GapNonAnchor-v1530</w:t>
      </w:r>
      <w:r w:rsidRPr="00E804C9">
        <w:tab/>
      </w:r>
      <w:r w:rsidRPr="00E804C9">
        <w:tab/>
      </w:r>
      <w:r w:rsidRPr="00E804C9">
        <w:tab/>
      </w:r>
      <w:r w:rsidRPr="00E804C9">
        <w:tab/>
        <w:t>DL-GapConfig-NB-v1530</w:t>
      </w:r>
      <w:r w:rsidRPr="00E804C9">
        <w:tab/>
        <w:t>OPTIONAL</w:t>
      </w:r>
      <w:r w:rsidRPr="00E804C9">
        <w:tab/>
        <w:t>-- Cond TDD1</w:t>
      </w:r>
    </w:p>
    <w:p w14:paraId="05413648" w14:textId="77777777" w:rsidR="00146683" w:rsidRPr="00E804C9" w:rsidRDefault="00146683" w:rsidP="00146683">
      <w:pPr>
        <w:pStyle w:val="PL"/>
        <w:shd w:val="clear" w:color="auto" w:fill="E6E6E6"/>
      </w:pPr>
      <w:r w:rsidRPr="00E804C9">
        <w:tab/>
        <w:t>]],</w:t>
      </w:r>
    </w:p>
    <w:p w14:paraId="31CC2D3E" w14:textId="77777777" w:rsidR="00146683" w:rsidRPr="00E804C9" w:rsidRDefault="00146683" w:rsidP="00146683">
      <w:pPr>
        <w:pStyle w:val="PL"/>
        <w:shd w:val="clear" w:color="auto" w:fill="E6E6E6"/>
      </w:pPr>
      <w:r w:rsidRPr="00E804C9">
        <w:tab/>
        <w:t>[[</w:t>
      </w:r>
      <w:r w:rsidRPr="00E804C9">
        <w:tab/>
        <w:t>dl-CarrierFreq-v1550</w:t>
      </w:r>
      <w:r w:rsidRPr="00E804C9">
        <w:tab/>
      </w:r>
      <w:r w:rsidRPr="00E804C9">
        <w:tab/>
      </w:r>
      <w:r w:rsidRPr="00E804C9">
        <w:tab/>
      </w:r>
      <w:r w:rsidRPr="00E804C9">
        <w:tab/>
        <w:t>CarrierFreq-NB-v1550</w:t>
      </w:r>
      <w:r w:rsidRPr="00E804C9">
        <w:tab/>
        <w:t>OPTIONAL</w:t>
      </w:r>
      <w:r w:rsidRPr="00E804C9">
        <w:tab/>
        <w:t>-- Cond TDD1</w:t>
      </w:r>
    </w:p>
    <w:p w14:paraId="00F06923" w14:textId="77777777" w:rsidR="00146683" w:rsidRPr="00E804C9" w:rsidRDefault="00146683" w:rsidP="00146683">
      <w:pPr>
        <w:pStyle w:val="PL"/>
        <w:shd w:val="clear" w:color="auto" w:fill="E6E6E6"/>
      </w:pPr>
      <w:r w:rsidRPr="00E804C9">
        <w:tab/>
        <w:t>]]</w:t>
      </w:r>
    </w:p>
    <w:p w14:paraId="21FE0D61" w14:textId="77777777" w:rsidR="00146683" w:rsidRPr="00E804C9" w:rsidRDefault="00146683" w:rsidP="00146683">
      <w:pPr>
        <w:pStyle w:val="PL"/>
        <w:shd w:val="clear" w:color="auto" w:fill="E6E6E6"/>
      </w:pPr>
      <w:r w:rsidRPr="00E804C9">
        <w:t>}</w:t>
      </w:r>
    </w:p>
    <w:p w14:paraId="2A53F56B" w14:textId="77777777" w:rsidR="00146683" w:rsidRPr="00E804C9" w:rsidRDefault="00146683" w:rsidP="00146683">
      <w:pPr>
        <w:pStyle w:val="PL"/>
        <w:shd w:val="clear" w:color="auto" w:fill="E6E6E6"/>
      </w:pPr>
    </w:p>
    <w:p w14:paraId="71FACB2B" w14:textId="77777777" w:rsidR="00146683" w:rsidRPr="00E804C9" w:rsidRDefault="00146683" w:rsidP="00146683">
      <w:pPr>
        <w:pStyle w:val="PL"/>
        <w:shd w:val="clear" w:color="auto" w:fill="E6E6E6"/>
      </w:pPr>
      <w:r w:rsidRPr="00E804C9">
        <w:t>UL-CarrierConfigDedicated-NB-r13 ::=</w:t>
      </w:r>
      <w:r w:rsidRPr="00E804C9">
        <w:tab/>
        <w:t>SEQUENCE {</w:t>
      </w:r>
    </w:p>
    <w:p w14:paraId="3D512925" w14:textId="77777777" w:rsidR="00146683" w:rsidRPr="00E804C9" w:rsidRDefault="00146683" w:rsidP="00146683">
      <w:pPr>
        <w:pStyle w:val="PL"/>
        <w:shd w:val="clear" w:color="auto" w:fill="E6E6E6"/>
      </w:pPr>
      <w:r w:rsidRPr="00E804C9">
        <w:tab/>
        <w:t>ul-CarrierFreq-r13</w:t>
      </w:r>
      <w:r w:rsidRPr="00E804C9">
        <w:tab/>
      </w:r>
      <w:r w:rsidRPr="00E804C9">
        <w:tab/>
      </w:r>
      <w:r w:rsidRPr="00E804C9">
        <w:tab/>
        <w:t>CarrierFreq-NB-r13</w:t>
      </w:r>
      <w:r w:rsidRPr="00E804C9">
        <w:tab/>
      </w:r>
      <w:r w:rsidRPr="00E804C9">
        <w:tab/>
        <w:t>OPTIONAL,</w:t>
      </w:r>
      <w:r w:rsidRPr="00E804C9">
        <w:tab/>
        <w:t>-- Need OP</w:t>
      </w:r>
    </w:p>
    <w:p w14:paraId="6DA43DB1" w14:textId="77777777" w:rsidR="00146683" w:rsidRPr="00E804C9" w:rsidRDefault="00146683" w:rsidP="00146683">
      <w:pPr>
        <w:pStyle w:val="PL"/>
        <w:shd w:val="clear" w:color="auto" w:fill="E6E6E6"/>
      </w:pPr>
      <w:r w:rsidRPr="00E804C9">
        <w:tab/>
        <w:t>...,</w:t>
      </w:r>
    </w:p>
    <w:p w14:paraId="50DF938E" w14:textId="77777777" w:rsidR="00146683" w:rsidRPr="00E804C9" w:rsidRDefault="00146683" w:rsidP="00146683">
      <w:pPr>
        <w:pStyle w:val="PL"/>
        <w:shd w:val="clear" w:color="auto" w:fill="E6E6E6"/>
      </w:pPr>
      <w:r w:rsidRPr="00E804C9">
        <w:tab/>
        <w:t>[[</w:t>
      </w:r>
      <w:r w:rsidRPr="00E804C9">
        <w:tab/>
        <w:t>tdd-UL-DL-AlignmentOffset-r15</w:t>
      </w:r>
      <w:r w:rsidRPr="00E804C9">
        <w:tab/>
      </w:r>
      <w:r w:rsidRPr="00E804C9">
        <w:tab/>
        <w:t>TDD-UL-DL-AlignmentOffset-NB-r15</w:t>
      </w:r>
      <w:r w:rsidRPr="00E804C9">
        <w:tab/>
      </w:r>
      <w:r w:rsidRPr="00E804C9">
        <w:tab/>
        <w:t>OPTIONAL</w:t>
      </w:r>
      <w:r w:rsidRPr="00E804C9">
        <w:tab/>
      </w:r>
      <w:r w:rsidRPr="00E804C9">
        <w:tab/>
        <w:t>-- Cond TDD</w:t>
      </w:r>
    </w:p>
    <w:p w14:paraId="2C2C89ED" w14:textId="77777777" w:rsidR="00146683" w:rsidRPr="00E804C9" w:rsidRDefault="00146683" w:rsidP="00146683">
      <w:pPr>
        <w:pStyle w:val="PL"/>
        <w:shd w:val="clear" w:color="auto" w:fill="E6E6E6"/>
      </w:pPr>
      <w:r w:rsidRPr="00E804C9">
        <w:tab/>
        <w:t>]]</w:t>
      </w:r>
    </w:p>
    <w:p w14:paraId="43B40CAF" w14:textId="77777777" w:rsidR="00146683" w:rsidRPr="00E804C9" w:rsidRDefault="00146683" w:rsidP="00146683">
      <w:pPr>
        <w:pStyle w:val="PL"/>
        <w:shd w:val="clear" w:color="auto" w:fill="E6E6E6"/>
      </w:pPr>
      <w:r w:rsidRPr="00E804C9">
        <w:t>}</w:t>
      </w:r>
    </w:p>
    <w:p w14:paraId="6D576944" w14:textId="77777777" w:rsidR="00146683" w:rsidRPr="00E804C9" w:rsidRDefault="00146683" w:rsidP="00146683">
      <w:pPr>
        <w:pStyle w:val="PL"/>
        <w:shd w:val="clear" w:color="auto" w:fill="E6E6E6"/>
      </w:pPr>
    </w:p>
    <w:p w14:paraId="4D6E51C9" w14:textId="77777777" w:rsidR="00146683" w:rsidRPr="00E804C9" w:rsidRDefault="00146683" w:rsidP="00146683">
      <w:pPr>
        <w:pStyle w:val="PL"/>
        <w:shd w:val="clear" w:color="auto" w:fill="E6E6E6"/>
      </w:pPr>
      <w:r w:rsidRPr="00E804C9">
        <w:lastRenderedPageBreak/>
        <w:t>-- ASN1STOP</w:t>
      </w:r>
    </w:p>
    <w:p w14:paraId="1C445E12" w14:textId="77777777" w:rsidR="00146683" w:rsidRPr="00E804C9"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0544EDFC" w14:textId="77777777" w:rsidTr="00D02D01">
        <w:trPr>
          <w:cantSplit/>
          <w:tblHeader/>
        </w:trPr>
        <w:tc>
          <w:tcPr>
            <w:tcW w:w="9639" w:type="dxa"/>
          </w:tcPr>
          <w:p w14:paraId="05D9880C" w14:textId="77777777" w:rsidR="00146683" w:rsidRPr="00E804C9" w:rsidRDefault="00146683" w:rsidP="00D02D01">
            <w:pPr>
              <w:pStyle w:val="TAH"/>
              <w:rPr>
                <w:lang w:eastAsia="en-GB"/>
              </w:rPr>
            </w:pPr>
            <w:r w:rsidRPr="00E804C9">
              <w:rPr>
                <w:i/>
                <w:noProof/>
              </w:rPr>
              <w:t>CarrierConfigDedicated-NB</w:t>
            </w:r>
            <w:r w:rsidRPr="00E804C9">
              <w:rPr>
                <w:iCs/>
                <w:noProof/>
                <w:lang w:eastAsia="en-GB"/>
              </w:rPr>
              <w:t xml:space="preserve"> field descriptions</w:t>
            </w:r>
          </w:p>
        </w:tc>
      </w:tr>
      <w:tr w:rsidR="00E804C9" w:rsidRPr="00E804C9" w14:paraId="7178A367" w14:textId="77777777" w:rsidTr="00D02D01">
        <w:trPr>
          <w:cantSplit/>
        </w:trPr>
        <w:tc>
          <w:tcPr>
            <w:tcW w:w="9639" w:type="dxa"/>
          </w:tcPr>
          <w:p w14:paraId="406A83CF" w14:textId="77777777" w:rsidR="00146683" w:rsidRPr="00E804C9" w:rsidRDefault="00146683" w:rsidP="00D02D01">
            <w:pPr>
              <w:pStyle w:val="TAL"/>
              <w:rPr>
                <w:b/>
                <w:i/>
              </w:rPr>
            </w:pPr>
            <w:r w:rsidRPr="00E804C9">
              <w:rPr>
                <w:b/>
                <w:i/>
              </w:rPr>
              <w:t>dl-CarrierConfig</w:t>
            </w:r>
          </w:p>
          <w:p w14:paraId="514F7CEE" w14:textId="77777777" w:rsidR="00146683" w:rsidRPr="00E804C9" w:rsidRDefault="00146683" w:rsidP="00D02D01">
            <w:pPr>
              <w:pStyle w:val="TAL"/>
              <w:rPr>
                <w:i/>
                <w:lang w:eastAsia="en-GB"/>
              </w:rPr>
            </w:pPr>
            <w:r w:rsidRPr="00E804C9">
              <w:t>Dow</w:t>
            </w:r>
            <w:r w:rsidRPr="00E804C9">
              <w:rPr>
                <w:rFonts w:eastAsia="SimSun"/>
                <w:lang w:eastAsia="zh-CN"/>
              </w:rPr>
              <w:t>n</w:t>
            </w:r>
            <w:r w:rsidRPr="00E804C9">
              <w:t>link</w:t>
            </w:r>
            <w:r w:rsidRPr="00E804C9">
              <w:rPr>
                <w:rFonts w:eastAsia="SimSun"/>
                <w:lang w:eastAsia="zh-CN"/>
              </w:rPr>
              <w:t xml:space="preserve"> c</w:t>
            </w:r>
            <w:r w:rsidRPr="00E804C9">
              <w:t>arrier used for all unicast transmissions.</w:t>
            </w:r>
          </w:p>
        </w:tc>
      </w:tr>
      <w:tr w:rsidR="00E804C9" w:rsidRPr="00E804C9" w14:paraId="12C1F8AF" w14:textId="77777777" w:rsidTr="00D02D01">
        <w:trPr>
          <w:cantSplit/>
        </w:trPr>
        <w:tc>
          <w:tcPr>
            <w:tcW w:w="9639" w:type="dxa"/>
          </w:tcPr>
          <w:p w14:paraId="3C21AAAB" w14:textId="77777777" w:rsidR="00146683" w:rsidRPr="00E804C9" w:rsidRDefault="00146683" w:rsidP="00D02D01">
            <w:pPr>
              <w:pStyle w:val="TAL"/>
              <w:rPr>
                <w:b/>
                <w:i/>
              </w:rPr>
            </w:pPr>
            <w:r w:rsidRPr="00E804C9">
              <w:rPr>
                <w:b/>
                <w:i/>
              </w:rPr>
              <w:t>dl-CarrierFreq</w:t>
            </w:r>
          </w:p>
          <w:p w14:paraId="729D2C86" w14:textId="77777777" w:rsidR="00146683" w:rsidRPr="00E804C9" w:rsidRDefault="00146683" w:rsidP="00D02D01">
            <w:pPr>
              <w:pStyle w:val="TAL"/>
              <w:rPr>
                <w:i/>
                <w:lang w:eastAsia="en-GB"/>
              </w:rPr>
            </w:pPr>
            <w:r w:rsidRPr="00E804C9">
              <w:t>DL carrier frequency. The downlink carrier is not in a E-UTRA PRB which contains E-UTRA PSS/SSS/PBCH.</w:t>
            </w:r>
          </w:p>
        </w:tc>
      </w:tr>
      <w:tr w:rsidR="00E804C9" w:rsidRPr="00E804C9" w14:paraId="65DF4905" w14:textId="77777777" w:rsidTr="00D02D01">
        <w:trPr>
          <w:cantSplit/>
        </w:trPr>
        <w:tc>
          <w:tcPr>
            <w:tcW w:w="9639" w:type="dxa"/>
          </w:tcPr>
          <w:p w14:paraId="366E098C" w14:textId="77777777" w:rsidR="00146683" w:rsidRPr="00E804C9" w:rsidRDefault="00146683" w:rsidP="00D02D01">
            <w:pPr>
              <w:pStyle w:val="TAL"/>
              <w:rPr>
                <w:b/>
                <w:bCs/>
                <w:i/>
                <w:iCs/>
                <w:kern w:val="2"/>
              </w:rPr>
            </w:pPr>
            <w:r w:rsidRPr="00E804C9">
              <w:rPr>
                <w:b/>
                <w:bCs/>
                <w:i/>
                <w:iCs/>
                <w:kern w:val="2"/>
              </w:rPr>
              <w:t>dl-GapNonAnchor</w:t>
            </w:r>
          </w:p>
          <w:p w14:paraId="36710DA3" w14:textId="77777777" w:rsidR="00146683" w:rsidRPr="00E804C9" w:rsidRDefault="00146683" w:rsidP="00D02D01">
            <w:pPr>
              <w:pStyle w:val="TAL"/>
            </w:pPr>
            <w:r w:rsidRPr="00E804C9">
              <w:t>Downlink transmission gap configuration for the anchor/ non-anchor carrier, see TS 36.211 [21], clause 10.2.3.4.</w:t>
            </w:r>
          </w:p>
          <w:p w14:paraId="2A24EE86" w14:textId="77777777" w:rsidR="00146683" w:rsidRPr="00E804C9" w:rsidRDefault="00146683" w:rsidP="00D02D01">
            <w:pPr>
              <w:pStyle w:val="TAL"/>
              <w:rPr>
                <w:b/>
                <w:bCs/>
                <w:i/>
                <w:noProof/>
                <w:lang w:eastAsia="en-GB"/>
              </w:rPr>
            </w:pPr>
            <w:r w:rsidRPr="00E804C9">
              <w:t xml:space="preserve">E-UTRAN may configure </w:t>
            </w:r>
            <w:r w:rsidRPr="00E804C9">
              <w:rPr>
                <w:i/>
              </w:rPr>
              <w:t>dl-GapNonAnchor-v1530</w:t>
            </w:r>
            <w:r w:rsidRPr="00E804C9">
              <w:t xml:space="preserve"> only if </w:t>
            </w:r>
            <w:r w:rsidRPr="00E804C9">
              <w:rPr>
                <w:i/>
              </w:rPr>
              <w:t>dl-GapNonAnchor-r13</w:t>
            </w:r>
            <w:r w:rsidRPr="00E804C9">
              <w:t xml:space="preserve"> is set to </w:t>
            </w:r>
            <w:r w:rsidRPr="00E804C9">
              <w:rPr>
                <w:i/>
              </w:rPr>
              <w:t>explicitGapConfiguration</w:t>
            </w:r>
            <w:r w:rsidRPr="00E804C9">
              <w:t>.</w:t>
            </w:r>
          </w:p>
        </w:tc>
      </w:tr>
      <w:tr w:rsidR="00E804C9" w:rsidRPr="00E804C9" w14:paraId="77B221DB" w14:textId="77777777" w:rsidTr="00D02D01">
        <w:trPr>
          <w:cantSplit/>
        </w:trPr>
        <w:tc>
          <w:tcPr>
            <w:tcW w:w="9639" w:type="dxa"/>
          </w:tcPr>
          <w:p w14:paraId="42012373" w14:textId="77777777" w:rsidR="00146683" w:rsidRPr="00E804C9" w:rsidRDefault="00146683" w:rsidP="00D02D01">
            <w:pPr>
              <w:pStyle w:val="TAL"/>
              <w:rPr>
                <w:b/>
                <w:bCs/>
                <w:i/>
                <w:noProof/>
                <w:lang w:eastAsia="en-GB"/>
              </w:rPr>
            </w:pPr>
            <w:r w:rsidRPr="00E804C9">
              <w:rPr>
                <w:b/>
                <w:bCs/>
                <w:i/>
                <w:noProof/>
                <w:lang w:eastAsia="en-GB"/>
              </w:rPr>
              <w:t>downlinkBitmapNonAnchor</w:t>
            </w:r>
          </w:p>
          <w:p w14:paraId="40B9DC6D" w14:textId="77777777" w:rsidR="00146683" w:rsidRPr="00E804C9" w:rsidRDefault="00146683" w:rsidP="00D02D01">
            <w:pPr>
              <w:pStyle w:val="TAL"/>
              <w:rPr>
                <w:lang w:eastAsia="en-GB"/>
              </w:rPr>
            </w:pPr>
            <w:r w:rsidRPr="00E804C9">
              <w:rPr>
                <w:lang w:eastAsia="en-GB"/>
              </w:rPr>
              <w:t>For FDD: N</w:t>
            </w:r>
            <w:r w:rsidRPr="00E804C9">
              <w:rPr>
                <w:rFonts w:eastAsia="SimSun"/>
                <w:lang w:eastAsia="zh-CN"/>
              </w:rPr>
              <w:t>B</w:t>
            </w:r>
            <w:r w:rsidRPr="00E804C9">
              <w:rPr>
                <w:lang w:eastAsia="en-GB"/>
              </w:rPr>
              <w:t>-IoT downlink subframe configuration for downlink transmission on the anchor/ non-anchor carrier. See TS 36.213 [23], clause 16.4.</w:t>
            </w:r>
          </w:p>
          <w:p w14:paraId="354A1FC9" w14:textId="77777777" w:rsidR="00146683" w:rsidRPr="00E804C9" w:rsidRDefault="00146683" w:rsidP="00D02D01">
            <w:pPr>
              <w:pStyle w:val="TAL"/>
              <w:rPr>
                <w:b/>
                <w:i/>
              </w:rPr>
            </w:pPr>
            <w:r w:rsidRPr="00E804C9">
              <w:rPr>
                <w:lang w:eastAsia="en-GB"/>
              </w:rPr>
              <w:t>For TDD: NB-IoT downlink, uplink and special subframes configuration for transmission on the anchor/ non-anchor carrier. See TS 36.213 [23], clause 16.4.</w:t>
            </w:r>
          </w:p>
        </w:tc>
      </w:tr>
      <w:tr w:rsidR="00E804C9" w:rsidRPr="00E804C9" w14:paraId="19527069"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07C9C579" w14:textId="77777777" w:rsidR="00146683" w:rsidRPr="00E804C9" w:rsidRDefault="00146683" w:rsidP="00D02D01">
            <w:pPr>
              <w:pStyle w:val="TAL"/>
              <w:rPr>
                <w:b/>
                <w:i/>
              </w:rPr>
            </w:pPr>
            <w:r w:rsidRPr="00E804C9">
              <w:rPr>
                <w:b/>
                <w:i/>
              </w:rPr>
              <w:t>eutraControlRegionSize</w:t>
            </w:r>
          </w:p>
          <w:p w14:paraId="62A9709F" w14:textId="77777777" w:rsidR="00146683" w:rsidRPr="00E804C9" w:rsidRDefault="00146683" w:rsidP="00D02D01">
            <w:pPr>
              <w:pStyle w:val="TAL"/>
              <w:rPr>
                <w:b/>
                <w:bCs/>
                <w:i/>
                <w:noProof/>
                <w:lang w:eastAsia="en-GB"/>
              </w:rPr>
            </w:pPr>
            <w:r w:rsidRPr="00E804C9">
              <w:rPr>
                <w:lang w:eastAsia="en-GB"/>
              </w:rPr>
              <w:t xml:space="preserve">Indicates the control region size of the E-UTRA cell for the in-band operation mode, see TS 36.213 [23]. Unit is in number of OFDM symbols. </w:t>
            </w:r>
            <w:r w:rsidRPr="00E804C9">
              <w:rPr>
                <w:iCs/>
              </w:rPr>
              <w:t>If</w:t>
            </w:r>
            <w:r w:rsidRPr="00E804C9">
              <w:rPr>
                <w:i/>
                <w:iCs/>
              </w:rPr>
              <w:t xml:space="preserve"> operationModeInfo</w:t>
            </w:r>
            <w:r w:rsidRPr="00E804C9">
              <w:t xml:space="preserve"> in MIB-NB is set to </w:t>
            </w:r>
            <w:r w:rsidRPr="00E804C9">
              <w:rPr>
                <w:i/>
                <w:iCs/>
              </w:rPr>
              <w:t>inband-SamePCI</w:t>
            </w:r>
            <w:r w:rsidRPr="00E804C9">
              <w:t xml:space="preserve"> or </w:t>
            </w:r>
            <w:r w:rsidRPr="00E804C9">
              <w:rPr>
                <w:i/>
                <w:iCs/>
              </w:rPr>
              <w:t>inband-DifferentPCI</w:t>
            </w:r>
            <w:r w:rsidRPr="00E804C9">
              <w:t>, it should be set to the value broadcast in SIB1-NB.</w:t>
            </w:r>
          </w:p>
        </w:tc>
      </w:tr>
      <w:tr w:rsidR="00E804C9" w:rsidRPr="00E804C9" w14:paraId="47AA0281" w14:textId="77777777" w:rsidTr="00D02D01">
        <w:trPr>
          <w:cantSplit/>
        </w:trPr>
        <w:tc>
          <w:tcPr>
            <w:tcW w:w="9639" w:type="dxa"/>
          </w:tcPr>
          <w:p w14:paraId="0AAF2E29" w14:textId="77777777" w:rsidR="00146683" w:rsidRPr="00E804C9" w:rsidRDefault="00146683" w:rsidP="00D02D01">
            <w:pPr>
              <w:pStyle w:val="TAL"/>
              <w:rPr>
                <w:b/>
                <w:i/>
              </w:rPr>
            </w:pPr>
            <w:r w:rsidRPr="00E804C9">
              <w:rPr>
                <w:b/>
                <w:i/>
              </w:rPr>
              <w:t>eutra-NumCRS-Ports</w:t>
            </w:r>
          </w:p>
          <w:p w14:paraId="7D8A8F57" w14:textId="77777777" w:rsidR="00146683" w:rsidRPr="00E804C9" w:rsidRDefault="00146683" w:rsidP="00D02D01">
            <w:pPr>
              <w:pStyle w:val="TAL"/>
              <w:rPr>
                <w:b/>
                <w:i/>
              </w:rPr>
            </w:pPr>
            <w:r w:rsidRPr="00E804C9">
              <w:rPr>
                <w:lang w:eastAsia="en-GB"/>
              </w:rPr>
              <w:t>Number of E-UTRA CRS antenna ports, either the same number of ports as NRS or 4 antenna ports. See TS 36.211 [21], TS 36.212 [22], and TS 36.213 [23].</w:t>
            </w:r>
          </w:p>
        </w:tc>
      </w:tr>
      <w:tr w:rsidR="00E804C9" w:rsidRPr="00E804C9" w14:paraId="058C1CF3" w14:textId="77777777" w:rsidTr="00D02D01">
        <w:trPr>
          <w:cantSplit/>
        </w:trPr>
        <w:tc>
          <w:tcPr>
            <w:tcW w:w="9639" w:type="dxa"/>
          </w:tcPr>
          <w:p w14:paraId="602ED91E" w14:textId="77777777" w:rsidR="00146683" w:rsidRPr="00E804C9" w:rsidRDefault="00146683" w:rsidP="00D02D01">
            <w:pPr>
              <w:pStyle w:val="TAL"/>
              <w:rPr>
                <w:b/>
                <w:i/>
              </w:rPr>
            </w:pPr>
            <w:r w:rsidRPr="00E804C9">
              <w:rPr>
                <w:b/>
                <w:i/>
              </w:rPr>
              <w:t>inbandCarrierInfo</w:t>
            </w:r>
          </w:p>
          <w:p w14:paraId="004C2DF7" w14:textId="77777777" w:rsidR="00146683" w:rsidRPr="00E804C9" w:rsidRDefault="00146683" w:rsidP="00D02D01">
            <w:pPr>
              <w:pStyle w:val="TAL"/>
              <w:rPr>
                <w:b/>
                <w:i/>
              </w:rPr>
            </w:pPr>
            <w:r w:rsidRPr="00E804C9">
              <w:t xml:space="preserve">Provides the configuration of the anchor/ non-anchor inband carrier. </w:t>
            </w:r>
            <w:r w:rsidRPr="00E804C9">
              <w:rPr>
                <w:rFonts w:eastAsia="SimSun"/>
              </w:rPr>
              <w:t xml:space="preserve">If </w:t>
            </w:r>
            <w:r w:rsidRPr="00E804C9">
              <w:rPr>
                <w:rFonts w:eastAsia="SimSun"/>
                <w:i/>
              </w:rPr>
              <w:t>operationModeInfo</w:t>
            </w:r>
            <w:r w:rsidRPr="00E804C9">
              <w:rPr>
                <w:rFonts w:eastAsia="SimSun"/>
              </w:rPr>
              <w:t xml:space="preserve"> is set to standalone in the MIB-NB, E-UTRAN only configures this field if the UE supports mixed operation mode.</w:t>
            </w:r>
          </w:p>
        </w:tc>
      </w:tr>
      <w:tr w:rsidR="00E804C9" w:rsidRPr="00E804C9" w14:paraId="69169454" w14:textId="77777777" w:rsidTr="00D02D01">
        <w:trPr>
          <w:cantSplit/>
        </w:trPr>
        <w:tc>
          <w:tcPr>
            <w:tcW w:w="9639" w:type="dxa"/>
          </w:tcPr>
          <w:p w14:paraId="6B3F3CF1" w14:textId="77777777" w:rsidR="00146683" w:rsidRPr="00E804C9" w:rsidRDefault="00146683" w:rsidP="00D02D01">
            <w:pPr>
              <w:pStyle w:val="TAL"/>
              <w:rPr>
                <w:b/>
                <w:i/>
              </w:rPr>
            </w:pPr>
            <w:r w:rsidRPr="00E804C9">
              <w:rPr>
                <w:b/>
                <w:i/>
              </w:rPr>
              <w:t>indexToMidPRB</w:t>
            </w:r>
          </w:p>
          <w:p w14:paraId="7411C745" w14:textId="77777777" w:rsidR="00146683" w:rsidRPr="00E804C9" w:rsidRDefault="00146683" w:rsidP="00D02D01">
            <w:pPr>
              <w:pStyle w:val="TAL"/>
              <w:rPr>
                <w:i/>
                <w:lang w:eastAsia="en-GB"/>
              </w:rPr>
            </w:pPr>
            <w:r w:rsidRPr="00E804C9">
              <w:t>The PRB index is signaled by offset from the middle of the EUTRA system.</w:t>
            </w:r>
          </w:p>
        </w:tc>
      </w:tr>
      <w:tr w:rsidR="00E804C9" w:rsidRPr="00E804C9" w14:paraId="16177320" w14:textId="77777777" w:rsidTr="00D02D01">
        <w:trPr>
          <w:cantSplit/>
        </w:trPr>
        <w:tc>
          <w:tcPr>
            <w:tcW w:w="9639" w:type="dxa"/>
          </w:tcPr>
          <w:p w14:paraId="22455ADF" w14:textId="77777777" w:rsidR="00146683" w:rsidRPr="00E804C9" w:rsidRDefault="00146683" w:rsidP="00D02D01">
            <w:pPr>
              <w:pStyle w:val="TAL"/>
              <w:rPr>
                <w:b/>
                <w:i/>
              </w:rPr>
            </w:pPr>
            <w:r w:rsidRPr="00E804C9">
              <w:rPr>
                <w:b/>
                <w:i/>
              </w:rPr>
              <w:t>nrs-PowerOffsetNonAnchor</w:t>
            </w:r>
          </w:p>
          <w:p w14:paraId="59BBD641" w14:textId="77777777" w:rsidR="00146683" w:rsidRPr="00E804C9" w:rsidRDefault="00146683" w:rsidP="00D02D01">
            <w:pPr>
              <w:pStyle w:val="TAL"/>
              <w:rPr>
                <w:b/>
                <w:i/>
              </w:rPr>
            </w:pPr>
            <w:r w:rsidRPr="00E804C9">
              <w:t>Provides the power offset of the downlink narrowband reference-signal EPRE of the anchor/ non-anchor carrier relative to the anchor carrier, unit in dB. Value dB-</w:t>
            </w:r>
            <w:r w:rsidRPr="00E804C9">
              <w:rPr>
                <w:lang w:eastAsia="zh-CN"/>
              </w:rPr>
              <w:t xml:space="preserve">12 </w:t>
            </w:r>
            <w:r w:rsidRPr="00E804C9">
              <w:t>corresponds to -</w:t>
            </w:r>
            <w:r w:rsidRPr="00E804C9">
              <w:rPr>
                <w:lang w:eastAsia="zh-CN"/>
              </w:rPr>
              <w:t>12</w:t>
            </w:r>
            <w:r w:rsidRPr="00E804C9">
              <w:t xml:space="preserve"> dB, dB-</w:t>
            </w:r>
            <w:r w:rsidRPr="00E804C9">
              <w:rPr>
                <w:lang w:eastAsia="zh-CN"/>
              </w:rPr>
              <w:t>10</w:t>
            </w:r>
            <w:r w:rsidRPr="00E804C9">
              <w:t xml:space="preserve"> corresponds to -</w:t>
            </w:r>
            <w:r w:rsidRPr="00E804C9">
              <w:rPr>
                <w:lang w:eastAsia="zh-CN"/>
              </w:rPr>
              <w:t>10</w:t>
            </w:r>
            <w:r w:rsidRPr="00E804C9">
              <w:t xml:space="preserve"> dB and so on.</w:t>
            </w:r>
            <w:r w:rsidRPr="00E804C9">
              <w:rPr>
                <w:lang w:eastAsia="zh-CN"/>
              </w:rPr>
              <w:t xml:space="preserve"> S</w:t>
            </w:r>
            <w:r w:rsidRPr="00E804C9">
              <w:t>ee TS 36.213 [23], clause16.2.2.</w:t>
            </w:r>
          </w:p>
        </w:tc>
      </w:tr>
      <w:tr w:rsidR="00E804C9" w:rsidRPr="00E804C9" w14:paraId="780C9728" w14:textId="77777777" w:rsidTr="00D02D01">
        <w:trPr>
          <w:cantSplit/>
        </w:trPr>
        <w:tc>
          <w:tcPr>
            <w:tcW w:w="9639" w:type="dxa"/>
          </w:tcPr>
          <w:p w14:paraId="1CA8619A" w14:textId="77777777" w:rsidR="00146683" w:rsidRPr="00E804C9" w:rsidRDefault="00146683" w:rsidP="00D02D01">
            <w:pPr>
              <w:pStyle w:val="TAL"/>
              <w:rPr>
                <w:b/>
                <w:i/>
              </w:rPr>
            </w:pPr>
            <w:r w:rsidRPr="00E804C9">
              <w:rPr>
                <w:b/>
                <w:i/>
              </w:rPr>
              <w:t>samePCI-Indicator</w:t>
            </w:r>
          </w:p>
          <w:p w14:paraId="02B515A9" w14:textId="77777777" w:rsidR="00146683" w:rsidRPr="00E804C9" w:rsidRDefault="00146683" w:rsidP="00D02D01">
            <w:pPr>
              <w:pStyle w:val="TAL"/>
              <w:rPr>
                <w:i/>
                <w:lang w:eastAsia="en-GB"/>
              </w:rPr>
            </w:pPr>
            <w:r w:rsidRPr="00E804C9">
              <w:t>This parameter specifies whether the anchor/ non-anchor carrier reuses the same PCI as the EUTRA carrier.</w:t>
            </w:r>
          </w:p>
        </w:tc>
      </w:tr>
      <w:tr w:rsidR="00E804C9" w:rsidRPr="00E804C9" w14:paraId="0658560A" w14:textId="77777777" w:rsidTr="00D02D01">
        <w:trPr>
          <w:cantSplit/>
        </w:trPr>
        <w:tc>
          <w:tcPr>
            <w:tcW w:w="9639" w:type="dxa"/>
          </w:tcPr>
          <w:p w14:paraId="160FE487" w14:textId="77777777" w:rsidR="00146683" w:rsidRPr="00E804C9" w:rsidRDefault="00146683" w:rsidP="00D02D01">
            <w:pPr>
              <w:pStyle w:val="TAL"/>
              <w:rPr>
                <w:b/>
                <w:i/>
              </w:rPr>
            </w:pPr>
            <w:r w:rsidRPr="00E804C9">
              <w:rPr>
                <w:b/>
                <w:i/>
              </w:rPr>
              <w:t>ul-CarrierConfig</w:t>
            </w:r>
          </w:p>
          <w:p w14:paraId="7ABED758" w14:textId="77777777" w:rsidR="00146683" w:rsidRPr="00E804C9" w:rsidRDefault="00146683" w:rsidP="00D02D01">
            <w:pPr>
              <w:pStyle w:val="TAL"/>
              <w:rPr>
                <w:i/>
                <w:lang w:eastAsia="en-GB"/>
              </w:rPr>
            </w:pPr>
            <w:r w:rsidRPr="00E804C9">
              <w:rPr>
                <w:rFonts w:eastAsia="SimSun"/>
                <w:lang w:eastAsia="zh-CN"/>
              </w:rPr>
              <w:t>Up</w:t>
            </w:r>
            <w:r w:rsidRPr="00E804C9">
              <w:t xml:space="preserve">link anchor/ </w:t>
            </w:r>
            <w:r w:rsidRPr="00E804C9">
              <w:rPr>
                <w:rFonts w:eastAsia="SimSun"/>
                <w:lang w:eastAsia="zh-CN"/>
              </w:rPr>
              <w:t>non-anchor c</w:t>
            </w:r>
            <w:r w:rsidRPr="00E804C9">
              <w:t>arrier used for all unicast transmissions</w:t>
            </w:r>
            <w:r w:rsidRPr="00E804C9">
              <w:rPr>
                <w:rFonts w:eastAsia="SimSun"/>
                <w:lang w:eastAsia="zh-CN"/>
              </w:rPr>
              <w:t>.</w:t>
            </w:r>
            <w:r w:rsidRPr="00E804C9">
              <w:rPr>
                <w:lang w:eastAsia="en-GB"/>
              </w:rPr>
              <w:t xml:space="preserve"> </w:t>
            </w:r>
          </w:p>
        </w:tc>
      </w:tr>
      <w:tr w:rsidR="00146683" w:rsidRPr="00E804C9" w14:paraId="31425E20" w14:textId="77777777" w:rsidTr="00D02D01">
        <w:trPr>
          <w:cantSplit/>
        </w:trPr>
        <w:tc>
          <w:tcPr>
            <w:tcW w:w="9639" w:type="dxa"/>
          </w:tcPr>
          <w:p w14:paraId="05E975E8" w14:textId="77777777" w:rsidR="00146683" w:rsidRPr="00E804C9" w:rsidRDefault="00146683" w:rsidP="00D02D01">
            <w:pPr>
              <w:pStyle w:val="TAL"/>
              <w:rPr>
                <w:b/>
                <w:i/>
              </w:rPr>
            </w:pPr>
            <w:r w:rsidRPr="00E804C9">
              <w:rPr>
                <w:b/>
                <w:i/>
              </w:rPr>
              <w:t>ul-CarrierFreq</w:t>
            </w:r>
          </w:p>
          <w:p w14:paraId="685D0891" w14:textId="77777777" w:rsidR="00146683" w:rsidRPr="00E804C9" w:rsidRDefault="00146683" w:rsidP="00D02D01">
            <w:pPr>
              <w:pStyle w:val="TAL"/>
              <w:rPr>
                <w:lang w:eastAsia="en-GB"/>
              </w:rPr>
            </w:pPr>
            <w:r w:rsidRPr="00E804C9">
              <w:rPr>
                <w:lang w:eastAsia="en-GB"/>
              </w:rPr>
              <w:t>For FDD: UL carrier frequency</w:t>
            </w:r>
            <w:r w:rsidRPr="00E804C9">
              <w:rPr>
                <w:bCs/>
                <w:noProof/>
                <w:lang w:eastAsia="en-GB"/>
              </w:rPr>
              <w:t xml:space="preserve"> as defined in TS 36.101 [42], clause 5.7.3F</w:t>
            </w:r>
            <w:r w:rsidRPr="00E804C9">
              <w:rPr>
                <w:bCs/>
                <w:lang w:eastAsia="en-GB"/>
              </w:rPr>
              <w:t xml:space="preserve"> </w:t>
            </w:r>
            <w:r w:rsidRPr="00E804C9">
              <w:rPr>
                <w:bCs/>
                <w:lang w:eastAsia="zh-CN"/>
              </w:rPr>
              <w:t xml:space="preserve">and TS 36.108 [114], clause </w:t>
            </w:r>
            <w:r w:rsidRPr="00E804C9">
              <w:t>5.4B.2</w:t>
            </w:r>
            <w:r w:rsidRPr="00E804C9">
              <w:rPr>
                <w:bCs/>
                <w:noProof/>
                <w:lang w:eastAsia="en-GB"/>
              </w:rPr>
              <w:t xml:space="preserve">. </w:t>
            </w:r>
            <w:r w:rsidRPr="00E804C9">
              <w:rPr>
                <w:lang w:eastAsia="en-GB"/>
              </w:rPr>
              <w:t>If absent, the same TX-RX frequency separation and carrier frequency offset as for the anchor carrier applies.</w:t>
            </w:r>
          </w:p>
          <w:p w14:paraId="541E80DC" w14:textId="77777777" w:rsidR="00146683" w:rsidRPr="00E804C9" w:rsidRDefault="00146683" w:rsidP="00D02D01">
            <w:pPr>
              <w:pStyle w:val="TAL"/>
              <w:rPr>
                <w:i/>
                <w:lang w:eastAsia="en-GB"/>
              </w:rPr>
            </w:pPr>
            <w:r w:rsidRPr="00E804C9">
              <w:rPr>
                <w:lang w:eastAsia="en-GB"/>
              </w:rPr>
              <w:t>For TDD: This field is absent and the uplink carrier frequency is equal to the downlink frequency.</w:t>
            </w:r>
          </w:p>
        </w:tc>
      </w:tr>
    </w:tbl>
    <w:p w14:paraId="5A21C22C" w14:textId="77777777" w:rsidR="00146683" w:rsidRPr="00E804C9"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2DE953C8" w14:textId="77777777" w:rsidTr="00D02D01">
        <w:trPr>
          <w:cantSplit/>
          <w:tblHeader/>
        </w:trPr>
        <w:tc>
          <w:tcPr>
            <w:tcW w:w="2268" w:type="dxa"/>
          </w:tcPr>
          <w:p w14:paraId="5C22F5F0" w14:textId="77777777" w:rsidR="00146683" w:rsidRPr="00E804C9" w:rsidRDefault="00146683" w:rsidP="00D02D01">
            <w:pPr>
              <w:pStyle w:val="TAH"/>
              <w:rPr>
                <w:lang w:eastAsia="en-GB"/>
              </w:rPr>
            </w:pPr>
            <w:r w:rsidRPr="00E804C9">
              <w:rPr>
                <w:lang w:eastAsia="en-GB"/>
              </w:rPr>
              <w:t>Conditional presence</w:t>
            </w:r>
          </w:p>
        </w:tc>
        <w:tc>
          <w:tcPr>
            <w:tcW w:w="7371" w:type="dxa"/>
          </w:tcPr>
          <w:p w14:paraId="4441DDDE" w14:textId="77777777" w:rsidR="00146683" w:rsidRPr="00E804C9" w:rsidRDefault="00146683" w:rsidP="00D02D01">
            <w:pPr>
              <w:pStyle w:val="TAH"/>
              <w:rPr>
                <w:lang w:eastAsia="en-GB"/>
              </w:rPr>
            </w:pPr>
            <w:r w:rsidRPr="00E804C9">
              <w:rPr>
                <w:lang w:eastAsia="en-GB"/>
              </w:rPr>
              <w:t>Explanation</w:t>
            </w:r>
          </w:p>
        </w:tc>
      </w:tr>
      <w:tr w:rsidR="00E804C9" w:rsidRPr="00E804C9" w14:paraId="593683DD" w14:textId="77777777" w:rsidTr="00D02D01">
        <w:trPr>
          <w:cantSplit/>
        </w:trPr>
        <w:tc>
          <w:tcPr>
            <w:tcW w:w="2268" w:type="dxa"/>
          </w:tcPr>
          <w:p w14:paraId="6B3FFA18" w14:textId="77777777" w:rsidR="00146683" w:rsidRPr="00E804C9" w:rsidRDefault="00146683" w:rsidP="00D02D01">
            <w:pPr>
              <w:pStyle w:val="TAL"/>
              <w:rPr>
                <w:i/>
                <w:noProof/>
                <w:lang w:eastAsia="en-GB"/>
              </w:rPr>
            </w:pPr>
            <w:r w:rsidRPr="00E804C9">
              <w:rPr>
                <w:i/>
                <w:noProof/>
                <w:lang w:eastAsia="en-GB"/>
              </w:rPr>
              <w:t>non-anchor-inband</w:t>
            </w:r>
          </w:p>
        </w:tc>
        <w:tc>
          <w:tcPr>
            <w:tcW w:w="7371" w:type="dxa"/>
          </w:tcPr>
          <w:p w14:paraId="106A4DC7" w14:textId="77777777" w:rsidR="00146683" w:rsidRPr="00E804C9" w:rsidRDefault="00146683" w:rsidP="00D02D01">
            <w:pPr>
              <w:pStyle w:val="TAL"/>
              <w:rPr>
                <w:lang w:eastAsia="en-GB"/>
              </w:rPr>
            </w:pPr>
            <w:r w:rsidRPr="00E804C9">
              <w:rPr>
                <w:lang w:eastAsia="en-GB"/>
              </w:rPr>
              <w:t xml:space="preserve">The field is </w:t>
            </w:r>
            <w:r w:rsidRPr="00E804C9">
              <w:rPr>
                <w:lang w:eastAsia="zh-CN"/>
              </w:rPr>
              <w:t>mandatory present</w:t>
            </w:r>
            <w:r w:rsidRPr="00E804C9">
              <w:rPr>
                <w:lang w:eastAsia="en-GB"/>
              </w:rPr>
              <w:t xml:space="preserve"> if the anchor/ non-anchor carrier is an inband carrier; otherwise it is not present.</w:t>
            </w:r>
          </w:p>
        </w:tc>
      </w:tr>
      <w:tr w:rsidR="00E804C9" w:rsidRPr="00E804C9" w14:paraId="3FEBEB3C" w14:textId="77777777" w:rsidTr="00D02D01">
        <w:trPr>
          <w:cantSplit/>
        </w:trPr>
        <w:tc>
          <w:tcPr>
            <w:tcW w:w="2268" w:type="dxa"/>
          </w:tcPr>
          <w:p w14:paraId="1B6D9472" w14:textId="77777777" w:rsidR="00146683" w:rsidRPr="00E804C9" w:rsidRDefault="00146683" w:rsidP="00D02D01">
            <w:pPr>
              <w:pStyle w:val="TAL"/>
              <w:rPr>
                <w:i/>
                <w:noProof/>
                <w:lang w:eastAsia="en-GB"/>
              </w:rPr>
            </w:pPr>
            <w:r w:rsidRPr="00E804C9">
              <w:rPr>
                <w:i/>
              </w:rPr>
              <w:t>anchor-guardband-or-standalone</w:t>
            </w:r>
          </w:p>
        </w:tc>
        <w:tc>
          <w:tcPr>
            <w:tcW w:w="7371" w:type="dxa"/>
          </w:tcPr>
          <w:p w14:paraId="55E4A71D" w14:textId="77777777" w:rsidR="00146683" w:rsidRPr="00E804C9" w:rsidRDefault="00146683" w:rsidP="00D02D01">
            <w:pPr>
              <w:pStyle w:val="TAL"/>
              <w:rPr>
                <w:lang w:eastAsia="zh-CN"/>
              </w:rPr>
            </w:pPr>
            <w:r w:rsidRPr="00E804C9">
              <w:rPr>
                <w:lang w:eastAsia="zh-CN"/>
              </w:rPr>
              <w:t xml:space="preserve">The field is mandatory present if </w:t>
            </w:r>
            <w:r w:rsidRPr="00E804C9">
              <w:rPr>
                <w:i/>
              </w:rPr>
              <w:t xml:space="preserve">operationModeInfo </w:t>
            </w:r>
            <w:r w:rsidRPr="00E804C9">
              <w:t>is set to</w:t>
            </w:r>
            <w:r w:rsidRPr="00E804C9">
              <w:rPr>
                <w:i/>
              </w:rPr>
              <w:t xml:space="preserve"> guardband</w:t>
            </w:r>
            <w:r w:rsidRPr="00E804C9">
              <w:t xml:space="preserve"> or</w:t>
            </w:r>
            <w:r w:rsidRPr="00E804C9">
              <w:rPr>
                <w:i/>
              </w:rPr>
              <w:t xml:space="preserve"> standalone </w:t>
            </w:r>
            <w:r w:rsidRPr="00E804C9">
              <w:t>in the MIB</w:t>
            </w:r>
            <w:r w:rsidRPr="00E804C9">
              <w:rPr>
                <w:lang w:eastAsia="zh-CN"/>
              </w:rPr>
              <w:t>; otherwise it is not present.</w:t>
            </w:r>
          </w:p>
        </w:tc>
      </w:tr>
      <w:tr w:rsidR="00E804C9" w:rsidRPr="00E804C9" w14:paraId="330183FD" w14:textId="77777777" w:rsidTr="00D02D01">
        <w:trPr>
          <w:cantSplit/>
        </w:trPr>
        <w:tc>
          <w:tcPr>
            <w:tcW w:w="2268" w:type="dxa"/>
            <w:tcBorders>
              <w:top w:val="single" w:sz="4" w:space="0" w:color="808080"/>
              <w:left w:val="single" w:sz="4" w:space="0" w:color="808080"/>
              <w:bottom w:val="single" w:sz="4" w:space="0" w:color="808080"/>
              <w:right w:val="single" w:sz="4" w:space="0" w:color="808080"/>
            </w:tcBorders>
          </w:tcPr>
          <w:p w14:paraId="58AC459F" w14:textId="77777777" w:rsidR="00146683" w:rsidRPr="00E804C9" w:rsidRDefault="00146683" w:rsidP="00D02D01">
            <w:pPr>
              <w:pStyle w:val="TAL"/>
              <w:rPr>
                <w:i/>
              </w:rPr>
            </w:pPr>
            <w:r w:rsidRPr="00E804C9">
              <w:rPr>
                <w:i/>
              </w:rPr>
              <w:t>TDD</w:t>
            </w:r>
          </w:p>
        </w:tc>
        <w:tc>
          <w:tcPr>
            <w:tcW w:w="7371" w:type="dxa"/>
            <w:tcBorders>
              <w:top w:val="single" w:sz="4" w:space="0" w:color="808080"/>
              <w:left w:val="single" w:sz="4" w:space="0" w:color="808080"/>
              <w:bottom w:val="single" w:sz="4" w:space="0" w:color="808080"/>
              <w:right w:val="single" w:sz="4" w:space="0" w:color="808080"/>
            </w:tcBorders>
          </w:tcPr>
          <w:p w14:paraId="63F7C305" w14:textId="77777777" w:rsidR="00146683" w:rsidRPr="00E804C9" w:rsidRDefault="00146683" w:rsidP="00D02D01">
            <w:pPr>
              <w:pStyle w:val="TAL"/>
              <w:rPr>
                <w:lang w:eastAsia="zh-CN"/>
              </w:rPr>
            </w:pPr>
            <w:r w:rsidRPr="00E804C9">
              <w:rPr>
                <w:lang w:eastAsia="zh-CN"/>
              </w:rPr>
              <w:t>The field is mandatory present for TDD; otherwise the field is not present and the UE shall delete any existing value for this field.</w:t>
            </w:r>
          </w:p>
        </w:tc>
      </w:tr>
      <w:tr w:rsidR="00146683" w:rsidRPr="00E804C9" w14:paraId="02988333" w14:textId="77777777" w:rsidTr="00D02D01">
        <w:trPr>
          <w:cantSplit/>
        </w:trPr>
        <w:tc>
          <w:tcPr>
            <w:tcW w:w="2268" w:type="dxa"/>
            <w:tcBorders>
              <w:top w:val="single" w:sz="4" w:space="0" w:color="808080"/>
              <w:left w:val="single" w:sz="4" w:space="0" w:color="808080"/>
              <w:bottom w:val="single" w:sz="4" w:space="0" w:color="808080"/>
              <w:right w:val="single" w:sz="4" w:space="0" w:color="808080"/>
            </w:tcBorders>
          </w:tcPr>
          <w:p w14:paraId="5C314D56" w14:textId="77777777" w:rsidR="00146683" w:rsidRPr="00E804C9" w:rsidRDefault="00146683" w:rsidP="00D02D01">
            <w:pPr>
              <w:pStyle w:val="TAL"/>
              <w:rPr>
                <w:i/>
              </w:rPr>
            </w:pPr>
            <w:r w:rsidRPr="00E804C9">
              <w:rPr>
                <w:i/>
              </w:rPr>
              <w:t>TDD1</w:t>
            </w:r>
          </w:p>
        </w:tc>
        <w:tc>
          <w:tcPr>
            <w:tcW w:w="7371" w:type="dxa"/>
            <w:tcBorders>
              <w:top w:val="single" w:sz="4" w:space="0" w:color="808080"/>
              <w:left w:val="single" w:sz="4" w:space="0" w:color="808080"/>
              <w:bottom w:val="single" w:sz="4" w:space="0" w:color="808080"/>
              <w:right w:val="single" w:sz="4" w:space="0" w:color="808080"/>
            </w:tcBorders>
          </w:tcPr>
          <w:p w14:paraId="6A70C092" w14:textId="77777777" w:rsidR="00146683" w:rsidRPr="00E804C9" w:rsidRDefault="00146683" w:rsidP="00D02D01">
            <w:pPr>
              <w:pStyle w:val="TAL"/>
              <w:rPr>
                <w:lang w:eastAsia="zh-CN"/>
              </w:rPr>
            </w:pPr>
            <w:r w:rsidRPr="00E804C9">
              <w:rPr>
                <w:lang w:eastAsia="zh-CN"/>
              </w:rPr>
              <w:t>The field is optionally present, Need OR, for TDD; otherwise the field is not present and the UE shall delete any existing value for this field.</w:t>
            </w:r>
          </w:p>
        </w:tc>
      </w:tr>
    </w:tbl>
    <w:p w14:paraId="2FEDED0E" w14:textId="77777777" w:rsidR="00146683" w:rsidRPr="00E804C9" w:rsidRDefault="00146683" w:rsidP="00146683"/>
    <w:p w14:paraId="55AC0E66" w14:textId="77777777" w:rsidR="00146683" w:rsidRPr="00E804C9" w:rsidRDefault="00146683" w:rsidP="00146683">
      <w:pPr>
        <w:pStyle w:val="Heading4"/>
      </w:pPr>
      <w:bookmarkStart w:id="12293" w:name="_Toc20487608"/>
      <w:bookmarkStart w:id="12294" w:name="_Toc29342909"/>
      <w:bookmarkStart w:id="12295" w:name="_Toc29344048"/>
      <w:bookmarkStart w:id="12296" w:name="_Toc36567314"/>
      <w:bookmarkStart w:id="12297" w:name="_Toc36810766"/>
      <w:bookmarkStart w:id="12298" w:name="_Toc36847130"/>
      <w:bookmarkStart w:id="12299" w:name="_Toc36939783"/>
      <w:bookmarkStart w:id="12300" w:name="_Toc37082763"/>
      <w:bookmarkStart w:id="12301" w:name="_Toc46481404"/>
      <w:bookmarkStart w:id="12302" w:name="_Toc46482638"/>
      <w:bookmarkStart w:id="12303" w:name="_Toc46483872"/>
      <w:bookmarkStart w:id="12304" w:name="_Toc171495564"/>
      <w:r w:rsidRPr="00E804C9">
        <w:t>–</w:t>
      </w:r>
      <w:r w:rsidRPr="00E804C9">
        <w:tab/>
      </w:r>
      <w:r w:rsidRPr="00E804C9">
        <w:rPr>
          <w:i/>
          <w:noProof/>
        </w:rPr>
        <w:t>CarrierFreq-NB</w:t>
      </w:r>
      <w:bookmarkEnd w:id="12293"/>
      <w:bookmarkEnd w:id="12294"/>
      <w:bookmarkEnd w:id="12295"/>
      <w:bookmarkEnd w:id="12296"/>
      <w:bookmarkEnd w:id="12297"/>
      <w:bookmarkEnd w:id="12298"/>
      <w:bookmarkEnd w:id="12299"/>
      <w:bookmarkEnd w:id="12300"/>
      <w:bookmarkEnd w:id="12301"/>
      <w:bookmarkEnd w:id="12302"/>
      <w:bookmarkEnd w:id="12303"/>
      <w:bookmarkEnd w:id="12304"/>
    </w:p>
    <w:p w14:paraId="44B14781" w14:textId="77777777" w:rsidR="00146683" w:rsidRPr="00E804C9" w:rsidRDefault="00146683" w:rsidP="00146683">
      <w:r w:rsidRPr="00E804C9">
        <w:t xml:space="preserve">The IE </w:t>
      </w:r>
      <w:r w:rsidRPr="00E804C9">
        <w:rPr>
          <w:i/>
          <w:noProof/>
        </w:rPr>
        <w:t xml:space="preserve">CarrierFreq-NB </w:t>
      </w:r>
      <w:r w:rsidRPr="00E804C9">
        <w:t xml:space="preserve">is used to provide the NB-IoT carrier frequency, as defined in TS 36.101 [42] </w:t>
      </w:r>
      <w:r w:rsidRPr="00E804C9">
        <w:rPr>
          <w:bCs/>
          <w:lang w:eastAsia="zh-CN"/>
        </w:rPr>
        <w:t>and TS 36.108 [114]</w:t>
      </w:r>
      <w:r w:rsidRPr="00E804C9">
        <w:t>.</w:t>
      </w:r>
    </w:p>
    <w:p w14:paraId="601101A5" w14:textId="77777777" w:rsidR="00146683" w:rsidRPr="00E804C9" w:rsidRDefault="00146683" w:rsidP="00146683">
      <w:pPr>
        <w:pStyle w:val="TH"/>
        <w:rPr>
          <w:bCs/>
          <w:i/>
          <w:iCs/>
          <w:noProof/>
        </w:rPr>
      </w:pPr>
      <w:r w:rsidRPr="00E804C9">
        <w:rPr>
          <w:bCs/>
          <w:i/>
          <w:iCs/>
          <w:noProof/>
        </w:rPr>
        <w:t xml:space="preserve">CarrierFreq-NB </w:t>
      </w:r>
      <w:r w:rsidRPr="00E804C9">
        <w:rPr>
          <w:bCs/>
          <w:iCs/>
          <w:noProof/>
        </w:rPr>
        <w:t>information elements</w:t>
      </w:r>
    </w:p>
    <w:p w14:paraId="0778F25C" w14:textId="77777777" w:rsidR="00146683" w:rsidRPr="00E804C9" w:rsidRDefault="00146683" w:rsidP="00146683">
      <w:pPr>
        <w:pStyle w:val="PL"/>
        <w:shd w:val="clear" w:color="auto" w:fill="E6E6E6"/>
      </w:pPr>
      <w:r w:rsidRPr="00E804C9">
        <w:t>-- ASN1START</w:t>
      </w:r>
    </w:p>
    <w:p w14:paraId="45F6579D" w14:textId="77777777" w:rsidR="00146683" w:rsidRPr="00E804C9" w:rsidRDefault="00146683" w:rsidP="00146683">
      <w:pPr>
        <w:pStyle w:val="PL"/>
        <w:shd w:val="clear" w:color="auto" w:fill="E6E6E6"/>
      </w:pPr>
    </w:p>
    <w:p w14:paraId="168BF19D" w14:textId="77777777" w:rsidR="00146683" w:rsidRPr="00E804C9" w:rsidRDefault="00146683" w:rsidP="00146683">
      <w:pPr>
        <w:pStyle w:val="PL"/>
        <w:shd w:val="clear" w:color="auto" w:fill="E6E6E6"/>
      </w:pPr>
      <w:r w:rsidRPr="00E804C9">
        <w:t>CarrierFreq-NB-r13 ::=</w:t>
      </w:r>
      <w:r w:rsidRPr="00E804C9">
        <w:tab/>
      </w:r>
      <w:r w:rsidRPr="00E804C9">
        <w:tab/>
        <w:t>SEQUENCE {</w:t>
      </w:r>
    </w:p>
    <w:p w14:paraId="11C0C3C5" w14:textId="77777777" w:rsidR="00146683" w:rsidRPr="00E804C9" w:rsidRDefault="00146683" w:rsidP="00146683">
      <w:pPr>
        <w:pStyle w:val="PL"/>
        <w:shd w:val="clear" w:color="auto" w:fill="E6E6E6"/>
      </w:pPr>
      <w:r w:rsidRPr="00E804C9">
        <w:tab/>
        <w:t>carrierFreq-r13</w:t>
      </w:r>
      <w:r w:rsidRPr="00E804C9">
        <w:tab/>
      </w:r>
      <w:r w:rsidRPr="00E804C9">
        <w:tab/>
      </w:r>
      <w:r w:rsidRPr="00E804C9">
        <w:tab/>
      </w:r>
      <w:r w:rsidRPr="00E804C9">
        <w:tab/>
        <w:t>ARFCN-ValueEUTRA-r9,</w:t>
      </w:r>
    </w:p>
    <w:p w14:paraId="2B2304BB" w14:textId="77777777" w:rsidR="00146683" w:rsidRPr="00E804C9" w:rsidRDefault="00146683" w:rsidP="00146683">
      <w:pPr>
        <w:pStyle w:val="PL"/>
        <w:shd w:val="clear" w:color="auto" w:fill="E6E6E6"/>
      </w:pPr>
      <w:r w:rsidRPr="00E804C9">
        <w:tab/>
        <w:t>carrierFreqOffset-r13</w:t>
      </w:r>
      <w:r w:rsidRPr="00E804C9">
        <w:tab/>
      </w:r>
      <w:r w:rsidRPr="00E804C9">
        <w:tab/>
        <w:t>ENUMERATED {</w:t>
      </w:r>
    </w:p>
    <w:p w14:paraId="79793B31"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t>v-10, v-9, v-8,</w:t>
      </w:r>
      <w:r w:rsidRPr="00E804C9">
        <w:tab/>
        <w:t>v-7, v-6, v-5, v-4, v-3, v-2, v-1, v-0dot5,</w:t>
      </w:r>
    </w:p>
    <w:p w14:paraId="3AE0CF05"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t>v0, v1, v2, v3, v4, v5, v6, v7, v8, v9</w:t>
      </w:r>
    </w:p>
    <w:p w14:paraId="5D72D558"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t>}</w:t>
      </w:r>
      <w:r w:rsidRPr="00E804C9">
        <w:tab/>
        <w:t>OPTIONAL</w:t>
      </w:r>
      <w:r w:rsidRPr="00E804C9">
        <w:tab/>
        <w:t>-- Need ON</w:t>
      </w:r>
    </w:p>
    <w:p w14:paraId="196F8BB4" w14:textId="77777777" w:rsidR="00146683" w:rsidRPr="00E804C9" w:rsidRDefault="00146683" w:rsidP="00146683">
      <w:pPr>
        <w:pStyle w:val="PL"/>
        <w:shd w:val="clear" w:color="auto" w:fill="E6E6E6"/>
      </w:pPr>
      <w:r w:rsidRPr="00E804C9">
        <w:lastRenderedPageBreak/>
        <w:t>}</w:t>
      </w:r>
    </w:p>
    <w:p w14:paraId="674F4018" w14:textId="77777777" w:rsidR="00146683" w:rsidRPr="00E804C9" w:rsidRDefault="00146683" w:rsidP="00146683">
      <w:pPr>
        <w:pStyle w:val="PL"/>
        <w:shd w:val="clear" w:color="auto" w:fill="E6E6E6"/>
      </w:pPr>
    </w:p>
    <w:p w14:paraId="665AD266" w14:textId="77777777" w:rsidR="00146683" w:rsidRPr="00E804C9" w:rsidRDefault="00146683" w:rsidP="00146683">
      <w:pPr>
        <w:pStyle w:val="PL"/>
        <w:shd w:val="clear" w:color="auto" w:fill="E6E6E6"/>
      </w:pPr>
      <w:r w:rsidRPr="00E804C9">
        <w:t>CarrierFreq-NB-v1550</w:t>
      </w:r>
      <w:r w:rsidRPr="00E804C9">
        <w:tab/>
        <w:t>::=</w:t>
      </w:r>
      <w:r w:rsidRPr="00E804C9">
        <w:tab/>
      </w:r>
      <w:r w:rsidRPr="00E804C9">
        <w:tab/>
        <w:t>SEQUENCE {</w:t>
      </w:r>
    </w:p>
    <w:p w14:paraId="454692A8" w14:textId="77777777" w:rsidR="00146683" w:rsidRPr="00E804C9" w:rsidRDefault="00146683" w:rsidP="00146683">
      <w:pPr>
        <w:pStyle w:val="PL"/>
        <w:shd w:val="clear" w:color="auto" w:fill="E6E6E6"/>
      </w:pPr>
      <w:r w:rsidRPr="00E804C9">
        <w:tab/>
        <w:t>carrierFreqOffset-v1550</w:t>
      </w:r>
      <w:r w:rsidRPr="00E804C9">
        <w:tab/>
      </w:r>
      <w:r w:rsidRPr="00E804C9">
        <w:tab/>
        <w:t>ENUMERATED {v-8dot5, v-4dot5, v3dot5, v7dot5}</w:t>
      </w:r>
    </w:p>
    <w:p w14:paraId="3F751DAF" w14:textId="77777777" w:rsidR="00146683" w:rsidRPr="00E804C9" w:rsidRDefault="00146683" w:rsidP="00146683">
      <w:pPr>
        <w:pStyle w:val="PL"/>
        <w:shd w:val="clear" w:color="auto" w:fill="E6E6E6"/>
      </w:pPr>
      <w:r w:rsidRPr="00E804C9">
        <w:t>}</w:t>
      </w:r>
    </w:p>
    <w:p w14:paraId="0B009693" w14:textId="77777777" w:rsidR="00146683" w:rsidRPr="00E804C9" w:rsidRDefault="00146683" w:rsidP="00146683">
      <w:pPr>
        <w:pStyle w:val="PL"/>
        <w:shd w:val="clear" w:color="auto" w:fill="E6E6E6"/>
      </w:pPr>
    </w:p>
    <w:p w14:paraId="309D2A45" w14:textId="77777777" w:rsidR="00146683" w:rsidRPr="00E804C9" w:rsidRDefault="00146683" w:rsidP="00146683">
      <w:pPr>
        <w:pStyle w:val="PL"/>
        <w:shd w:val="clear" w:color="auto" w:fill="E6E6E6"/>
      </w:pPr>
      <w:r w:rsidRPr="00E804C9">
        <w:t>-- ASN1STOP</w:t>
      </w:r>
    </w:p>
    <w:p w14:paraId="186B5AA2" w14:textId="77777777" w:rsidR="00146683" w:rsidRPr="00E804C9" w:rsidRDefault="00146683" w:rsidP="00146683">
      <w:pPr>
        <w:pStyle w:val="PL"/>
        <w:shd w:val="clear" w:color="auto" w:fill="E6E6E6"/>
      </w:pPr>
    </w:p>
    <w:p w14:paraId="6980A9DA" w14:textId="77777777" w:rsidR="00146683" w:rsidRPr="00E804C9"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2AAE3870" w14:textId="77777777" w:rsidTr="00D02D01">
        <w:trPr>
          <w:cantSplit/>
          <w:tblHeader/>
        </w:trPr>
        <w:tc>
          <w:tcPr>
            <w:tcW w:w="9639" w:type="dxa"/>
          </w:tcPr>
          <w:p w14:paraId="08010875" w14:textId="77777777" w:rsidR="00146683" w:rsidRPr="00E804C9" w:rsidRDefault="00146683" w:rsidP="00D02D01">
            <w:pPr>
              <w:pStyle w:val="TAH"/>
              <w:rPr>
                <w:lang w:eastAsia="en-GB"/>
              </w:rPr>
            </w:pPr>
            <w:r w:rsidRPr="00E804C9">
              <w:rPr>
                <w:i/>
                <w:noProof/>
              </w:rPr>
              <w:t>CarrierFreq-NB</w:t>
            </w:r>
            <w:r w:rsidRPr="00E804C9">
              <w:rPr>
                <w:iCs/>
                <w:noProof/>
                <w:lang w:eastAsia="en-GB"/>
              </w:rPr>
              <w:t xml:space="preserve"> field descriptions</w:t>
            </w:r>
          </w:p>
        </w:tc>
      </w:tr>
      <w:tr w:rsidR="00E804C9" w:rsidRPr="00E804C9" w14:paraId="27F28F02" w14:textId="77777777" w:rsidTr="00D02D01">
        <w:trPr>
          <w:cantSplit/>
        </w:trPr>
        <w:tc>
          <w:tcPr>
            <w:tcW w:w="9639" w:type="dxa"/>
          </w:tcPr>
          <w:p w14:paraId="78B7E28C" w14:textId="77777777" w:rsidR="00146683" w:rsidRPr="00E804C9" w:rsidRDefault="00146683" w:rsidP="00D02D01">
            <w:pPr>
              <w:pStyle w:val="TAL"/>
              <w:rPr>
                <w:b/>
                <w:i/>
              </w:rPr>
            </w:pPr>
            <w:r w:rsidRPr="00E804C9">
              <w:rPr>
                <w:b/>
                <w:i/>
              </w:rPr>
              <w:t>carrierFreq</w:t>
            </w:r>
          </w:p>
          <w:p w14:paraId="417B0819" w14:textId="77777777" w:rsidR="00146683" w:rsidRPr="00E804C9" w:rsidRDefault="00146683" w:rsidP="00D02D01">
            <w:pPr>
              <w:pStyle w:val="TAL"/>
              <w:rPr>
                <w:i/>
              </w:rPr>
            </w:pPr>
            <w:r w:rsidRPr="00E804C9">
              <w:t xml:space="preserve">Provides the ARFCN applicable for the NB-IoT carrier frequency as defined in TS 36.101 [42], Table 5.7.3-1 </w:t>
            </w:r>
            <w:r w:rsidRPr="00E804C9">
              <w:rPr>
                <w:bCs/>
                <w:lang w:eastAsia="zh-CN"/>
              </w:rPr>
              <w:t xml:space="preserve">and TS 36.108 [114], Table </w:t>
            </w:r>
            <w:r w:rsidRPr="00E804C9">
              <w:t>5.4A.2-1.</w:t>
            </w:r>
          </w:p>
        </w:tc>
      </w:tr>
      <w:tr w:rsidR="00146683" w:rsidRPr="00E804C9" w14:paraId="60CCACBD" w14:textId="77777777" w:rsidTr="00D02D01">
        <w:trPr>
          <w:cantSplit/>
        </w:trPr>
        <w:tc>
          <w:tcPr>
            <w:tcW w:w="9639" w:type="dxa"/>
          </w:tcPr>
          <w:p w14:paraId="1F651718" w14:textId="77777777" w:rsidR="00146683" w:rsidRPr="00E804C9" w:rsidRDefault="00146683" w:rsidP="00D02D01">
            <w:pPr>
              <w:pStyle w:val="TAL"/>
              <w:tabs>
                <w:tab w:val="left" w:pos="34"/>
              </w:tabs>
              <w:rPr>
                <w:b/>
                <w:i/>
              </w:rPr>
            </w:pPr>
            <w:r w:rsidRPr="00E804C9">
              <w:rPr>
                <w:b/>
                <w:i/>
              </w:rPr>
              <w:t>carrierFreqOffset</w:t>
            </w:r>
          </w:p>
          <w:p w14:paraId="0433C59F" w14:textId="77777777" w:rsidR="00146683" w:rsidRPr="00E804C9" w:rsidRDefault="00146683" w:rsidP="00D02D01">
            <w:pPr>
              <w:pStyle w:val="TAL"/>
            </w:pPr>
            <w:r w:rsidRPr="00E804C9">
              <w:t xml:space="preserve">Offset of the NB-IoT channel number to EARFCN as defined in TS 36.101 [42], clause 5.7.3F </w:t>
            </w:r>
            <w:r w:rsidRPr="00E804C9">
              <w:rPr>
                <w:bCs/>
                <w:lang w:eastAsia="zh-CN"/>
              </w:rPr>
              <w:t>and TS 36.108 [114],</w:t>
            </w:r>
            <w:r w:rsidRPr="00E804C9">
              <w:rPr>
                <w:lang w:eastAsia="zh-CN"/>
              </w:rPr>
              <w:t xml:space="preserve"> clause </w:t>
            </w:r>
            <w:r w:rsidRPr="00E804C9">
              <w:t>5.4B.2. Value v-10 means -10, v-9 means -9, and so on. E-UTRAN may configure the values v-8dot5, v-4dot5, v3dot5 and v7dot5 only for a carrier in a TDD band.</w:t>
            </w:r>
          </w:p>
          <w:p w14:paraId="51310654" w14:textId="77777777" w:rsidR="00146683" w:rsidRPr="00E804C9" w:rsidRDefault="00146683" w:rsidP="00D02D01">
            <w:pPr>
              <w:pStyle w:val="TAL"/>
            </w:pPr>
            <w:r w:rsidRPr="00E804C9">
              <w:t xml:space="preserve">For TDD, the UE shall use the value signalled in </w:t>
            </w:r>
            <w:r w:rsidRPr="00E804C9">
              <w:rPr>
                <w:i/>
              </w:rPr>
              <w:t>carrierFreqOffset-v1550</w:t>
            </w:r>
            <w:r w:rsidRPr="00E804C9">
              <w:t xml:space="preserve">, if present, and ignore the value signaled in </w:t>
            </w:r>
            <w:r w:rsidRPr="00E804C9">
              <w:rPr>
                <w:i/>
              </w:rPr>
              <w:t>carrierFreqOffset-r13</w:t>
            </w:r>
            <w:r w:rsidRPr="00E804C9">
              <w:t>.</w:t>
            </w:r>
          </w:p>
        </w:tc>
      </w:tr>
    </w:tbl>
    <w:p w14:paraId="270BC1E7" w14:textId="77777777" w:rsidR="00146683" w:rsidRPr="00E804C9" w:rsidRDefault="00146683" w:rsidP="00146683"/>
    <w:p w14:paraId="091A7C56" w14:textId="77777777" w:rsidR="00146683" w:rsidRPr="00E804C9" w:rsidRDefault="00146683" w:rsidP="00146683">
      <w:pPr>
        <w:pStyle w:val="Heading4"/>
        <w:rPr>
          <w:i/>
          <w:noProof/>
        </w:rPr>
      </w:pPr>
      <w:bookmarkStart w:id="12305" w:name="_Toc29342910"/>
      <w:bookmarkStart w:id="12306" w:name="_Toc29344049"/>
      <w:bookmarkStart w:id="12307" w:name="_Toc36567315"/>
      <w:bookmarkStart w:id="12308" w:name="_Toc36810767"/>
      <w:bookmarkStart w:id="12309" w:name="_Toc36847131"/>
      <w:bookmarkStart w:id="12310" w:name="_Toc36939784"/>
      <w:bookmarkStart w:id="12311" w:name="_Toc37082764"/>
      <w:bookmarkStart w:id="12312" w:name="_Toc46481405"/>
      <w:bookmarkStart w:id="12313" w:name="_Toc46482639"/>
      <w:bookmarkStart w:id="12314" w:name="_Toc46483873"/>
      <w:bookmarkStart w:id="12315" w:name="_Toc171495565"/>
      <w:r w:rsidRPr="00E804C9">
        <w:rPr>
          <w:i/>
        </w:rPr>
        <w:t>–</w:t>
      </w:r>
      <w:r w:rsidRPr="00E804C9">
        <w:rPr>
          <w:i/>
        </w:rPr>
        <w:tab/>
        <w:t>ChannelRasterOffset-</w:t>
      </w:r>
      <w:r w:rsidRPr="00E804C9">
        <w:rPr>
          <w:i/>
          <w:noProof/>
        </w:rPr>
        <w:t>NB</w:t>
      </w:r>
      <w:bookmarkEnd w:id="12305"/>
      <w:bookmarkEnd w:id="12306"/>
      <w:bookmarkEnd w:id="12307"/>
      <w:bookmarkEnd w:id="12308"/>
      <w:bookmarkEnd w:id="12309"/>
      <w:bookmarkEnd w:id="12310"/>
      <w:bookmarkEnd w:id="12311"/>
      <w:bookmarkEnd w:id="12312"/>
      <w:bookmarkEnd w:id="12313"/>
      <w:bookmarkEnd w:id="12314"/>
      <w:bookmarkEnd w:id="12315"/>
    </w:p>
    <w:p w14:paraId="5820924F" w14:textId="77777777" w:rsidR="00146683" w:rsidRPr="00E804C9" w:rsidRDefault="00146683" w:rsidP="00146683">
      <w:r w:rsidRPr="00E804C9">
        <w:t xml:space="preserve">The IE </w:t>
      </w:r>
      <w:r w:rsidRPr="00E804C9">
        <w:rPr>
          <w:i/>
        </w:rPr>
        <w:t>ChannelRasterOffset</w:t>
      </w:r>
      <w:r w:rsidRPr="00E804C9">
        <w:rPr>
          <w:i/>
          <w:noProof/>
        </w:rPr>
        <w:t>-NB</w:t>
      </w:r>
      <w:r w:rsidRPr="00E804C9">
        <w:t xml:space="preserve"> is used to specify the </w:t>
      </w:r>
      <w:r w:rsidRPr="00E804C9">
        <w:rPr>
          <w:lang w:eastAsia="en-GB"/>
        </w:rPr>
        <w:t>NB-IoT offset from LTE channel raster. Unit in kHz in set { -7.5, -2.5, 2.5, 7.5} See TS 36.211[21] and TS 36.213 [23].</w:t>
      </w:r>
    </w:p>
    <w:p w14:paraId="7499BAD6" w14:textId="77777777" w:rsidR="00146683" w:rsidRPr="00E804C9" w:rsidRDefault="00146683" w:rsidP="00146683">
      <w:pPr>
        <w:keepNext/>
        <w:keepLines/>
        <w:spacing w:before="60"/>
        <w:jc w:val="center"/>
        <w:rPr>
          <w:rFonts w:ascii="Arial" w:hAnsi="Arial"/>
          <w:b/>
          <w:bCs/>
          <w:i/>
          <w:iCs/>
          <w:noProof/>
          <w:lang w:eastAsia="x-none"/>
        </w:rPr>
      </w:pPr>
      <w:r w:rsidRPr="00E804C9">
        <w:rPr>
          <w:rFonts w:ascii="Arial" w:hAnsi="Arial"/>
          <w:b/>
          <w:bCs/>
          <w:i/>
          <w:iCs/>
          <w:noProof/>
          <w:lang w:eastAsia="x-none"/>
        </w:rPr>
        <w:t xml:space="preserve">ChannelRasterOffset-NB </w:t>
      </w:r>
      <w:r w:rsidRPr="00E804C9">
        <w:rPr>
          <w:rFonts w:ascii="Arial" w:hAnsi="Arial"/>
          <w:b/>
          <w:bCs/>
          <w:iCs/>
          <w:noProof/>
          <w:lang w:eastAsia="x-none"/>
        </w:rPr>
        <w:t>information element</w:t>
      </w:r>
    </w:p>
    <w:p w14:paraId="48A1914A" w14:textId="77777777" w:rsidR="00146683" w:rsidRPr="00E804C9" w:rsidRDefault="00146683" w:rsidP="00146683">
      <w:pPr>
        <w:pStyle w:val="PL"/>
        <w:shd w:val="clear" w:color="auto" w:fill="E6E6E6"/>
      </w:pPr>
      <w:r w:rsidRPr="00E804C9">
        <w:t>-- ASN1START</w:t>
      </w:r>
    </w:p>
    <w:p w14:paraId="794F8CEF" w14:textId="77777777" w:rsidR="00146683" w:rsidRPr="00E804C9" w:rsidRDefault="00146683" w:rsidP="00146683">
      <w:pPr>
        <w:pStyle w:val="PL"/>
        <w:shd w:val="clear" w:color="auto" w:fill="E6E6E6"/>
      </w:pPr>
    </w:p>
    <w:p w14:paraId="7BDEB0D8" w14:textId="77777777" w:rsidR="00146683" w:rsidRPr="00E804C9" w:rsidRDefault="00146683" w:rsidP="00146683">
      <w:pPr>
        <w:pStyle w:val="PL"/>
        <w:shd w:val="clear" w:color="auto" w:fill="E6E6E6"/>
        <w:rPr>
          <w:rFonts w:cs="Courier New"/>
        </w:rPr>
      </w:pPr>
      <w:r w:rsidRPr="00E804C9">
        <w:rPr>
          <w:rFonts w:cs="Courier New"/>
        </w:rPr>
        <w:t>ChannelRasterOffset-NB-r13 ::= ENUMERATED {khz-7dot5, khz-2dot5, khz2dot5, khz7dot5}</w:t>
      </w:r>
    </w:p>
    <w:p w14:paraId="293350C5" w14:textId="77777777" w:rsidR="00146683" w:rsidRPr="00E804C9" w:rsidRDefault="00146683" w:rsidP="00146683">
      <w:pPr>
        <w:pStyle w:val="PL"/>
        <w:shd w:val="clear" w:color="auto" w:fill="E6E6E6"/>
      </w:pPr>
    </w:p>
    <w:p w14:paraId="30AE6A9C" w14:textId="77777777" w:rsidR="00146683" w:rsidRPr="00E804C9" w:rsidRDefault="00146683" w:rsidP="00146683">
      <w:pPr>
        <w:pStyle w:val="PL"/>
        <w:shd w:val="clear" w:color="auto" w:fill="E6E6E6"/>
      </w:pPr>
      <w:r w:rsidRPr="00E804C9">
        <w:t>-- ASN1STOP</w:t>
      </w:r>
    </w:p>
    <w:p w14:paraId="2E3CC2BB" w14:textId="77777777" w:rsidR="00146683" w:rsidRPr="00E804C9" w:rsidRDefault="00146683" w:rsidP="00146683"/>
    <w:p w14:paraId="6C075486" w14:textId="77777777" w:rsidR="00146683" w:rsidRPr="00E804C9" w:rsidRDefault="00146683" w:rsidP="00146683">
      <w:pPr>
        <w:pStyle w:val="Heading4"/>
        <w:rPr>
          <w:i/>
          <w:noProof/>
        </w:rPr>
      </w:pPr>
      <w:bookmarkStart w:id="12316" w:name="_Toc20487609"/>
      <w:bookmarkStart w:id="12317" w:name="_Toc29342911"/>
      <w:bookmarkStart w:id="12318" w:name="_Toc29344050"/>
      <w:bookmarkStart w:id="12319" w:name="_Toc36567316"/>
      <w:bookmarkStart w:id="12320" w:name="_Toc36810768"/>
      <w:bookmarkStart w:id="12321" w:name="_Toc36847132"/>
      <w:bookmarkStart w:id="12322" w:name="_Toc36939785"/>
      <w:bookmarkStart w:id="12323" w:name="_Toc37082765"/>
      <w:bookmarkStart w:id="12324" w:name="_Toc46481406"/>
      <w:bookmarkStart w:id="12325" w:name="_Toc46482640"/>
      <w:bookmarkStart w:id="12326" w:name="_Toc46483874"/>
      <w:bookmarkStart w:id="12327" w:name="_Toc171495566"/>
      <w:r w:rsidRPr="00E804C9">
        <w:t>–</w:t>
      </w:r>
      <w:r w:rsidRPr="00E804C9">
        <w:tab/>
      </w:r>
      <w:r w:rsidRPr="00E804C9">
        <w:rPr>
          <w:i/>
        </w:rPr>
        <w:t>DL-Bitmap</w:t>
      </w:r>
      <w:r w:rsidRPr="00E804C9">
        <w:rPr>
          <w:i/>
          <w:noProof/>
        </w:rPr>
        <w:t>-NB</w:t>
      </w:r>
      <w:bookmarkEnd w:id="12316"/>
      <w:bookmarkEnd w:id="12317"/>
      <w:bookmarkEnd w:id="12318"/>
      <w:bookmarkEnd w:id="12319"/>
      <w:bookmarkEnd w:id="12320"/>
      <w:bookmarkEnd w:id="12321"/>
      <w:bookmarkEnd w:id="12322"/>
      <w:bookmarkEnd w:id="12323"/>
      <w:bookmarkEnd w:id="12324"/>
      <w:bookmarkEnd w:id="12325"/>
      <w:bookmarkEnd w:id="12326"/>
      <w:bookmarkEnd w:id="12327"/>
    </w:p>
    <w:p w14:paraId="70429BA7" w14:textId="77777777" w:rsidR="00146683" w:rsidRPr="00E804C9" w:rsidRDefault="00146683" w:rsidP="00146683">
      <w:r w:rsidRPr="00E804C9">
        <w:t xml:space="preserve">The IE </w:t>
      </w:r>
      <w:r w:rsidRPr="00E804C9">
        <w:rPr>
          <w:i/>
        </w:rPr>
        <w:t>DL-Bitmap</w:t>
      </w:r>
      <w:r w:rsidRPr="00E804C9">
        <w:rPr>
          <w:i/>
          <w:noProof/>
        </w:rPr>
        <w:t>-NB</w:t>
      </w:r>
      <w:r w:rsidRPr="00E804C9">
        <w:t xml:space="preserve"> is used to specify the set of NB-IoT downlink subframes for downlink transmission.</w:t>
      </w:r>
    </w:p>
    <w:p w14:paraId="465A42FD" w14:textId="77777777" w:rsidR="00146683" w:rsidRPr="00E804C9" w:rsidRDefault="00146683" w:rsidP="00146683">
      <w:pPr>
        <w:pStyle w:val="TH"/>
        <w:rPr>
          <w:bCs/>
          <w:i/>
          <w:iCs/>
          <w:noProof/>
        </w:rPr>
      </w:pPr>
      <w:r w:rsidRPr="00E804C9">
        <w:rPr>
          <w:bCs/>
          <w:i/>
          <w:iCs/>
          <w:noProof/>
        </w:rPr>
        <w:t xml:space="preserve">DL-Bitmap-NB </w:t>
      </w:r>
      <w:r w:rsidRPr="00E804C9">
        <w:rPr>
          <w:bCs/>
          <w:iCs/>
          <w:noProof/>
        </w:rPr>
        <w:t>information element</w:t>
      </w:r>
    </w:p>
    <w:p w14:paraId="0FC8BE5A" w14:textId="77777777" w:rsidR="00146683" w:rsidRPr="00E804C9" w:rsidRDefault="00146683" w:rsidP="00146683">
      <w:pPr>
        <w:pStyle w:val="PL"/>
        <w:shd w:val="clear" w:color="auto" w:fill="E6E6E6"/>
      </w:pPr>
      <w:r w:rsidRPr="00E804C9">
        <w:t>-- ASN1START</w:t>
      </w:r>
    </w:p>
    <w:p w14:paraId="233B3F64" w14:textId="77777777" w:rsidR="00146683" w:rsidRPr="00E804C9" w:rsidRDefault="00146683" w:rsidP="00146683">
      <w:pPr>
        <w:pStyle w:val="PL"/>
        <w:shd w:val="clear" w:color="auto" w:fill="E6E6E6"/>
      </w:pPr>
    </w:p>
    <w:p w14:paraId="32FB97C0" w14:textId="77777777" w:rsidR="00146683" w:rsidRPr="00E804C9" w:rsidRDefault="00146683" w:rsidP="00146683">
      <w:pPr>
        <w:pStyle w:val="PL"/>
        <w:shd w:val="clear" w:color="auto" w:fill="E6E6E6"/>
      </w:pPr>
      <w:r w:rsidRPr="00E804C9">
        <w:t>DL-Bitmap-NB-r13 ::=</w:t>
      </w:r>
      <w:r w:rsidRPr="00E804C9">
        <w:tab/>
      </w:r>
      <w:r w:rsidRPr="00E804C9">
        <w:tab/>
      </w:r>
      <w:r w:rsidRPr="00E804C9">
        <w:tab/>
        <w:t>CHOICE {</w:t>
      </w:r>
    </w:p>
    <w:p w14:paraId="78F971F8" w14:textId="77777777" w:rsidR="00146683" w:rsidRPr="00E804C9" w:rsidRDefault="00146683" w:rsidP="00146683">
      <w:pPr>
        <w:pStyle w:val="PL"/>
        <w:shd w:val="clear" w:color="auto" w:fill="E6E6E6"/>
      </w:pPr>
      <w:r w:rsidRPr="00E804C9">
        <w:tab/>
        <w:t>subframePattern10-r13</w:t>
      </w:r>
      <w:r w:rsidRPr="00E804C9">
        <w:tab/>
      </w:r>
      <w:r w:rsidRPr="00E804C9">
        <w:tab/>
      </w:r>
      <w:r w:rsidRPr="00E804C9">
        <w:tab/>
        <w:t>BIT STRING (SIZE (10)),</w:t>
      </w:r>
    </w:p>
    <w:p w14:paraId="14963367" w14:textId="77777777" w:rsidR="00146683" w:rsidRPr="00E804C9" w:rsidRDefault="00146683" w:rsidP="00146683">
      <w:pPr>
        <w:pStyle w:val="PL"/>
        <w:shd w:val="clear" w:color="auto" w:fill="E6E6E6"/>
      </w:pPr>
      <w:r w:rsidRPr="00E804C9">
        <w:tab/>
        <w:t>subframePattern40-r13</w:t>
      </w:r>
      <w:r w:rsidRPr="00E804C9">
        <w:tab/>
      </w:r>
      <w:r w:rsidRPr="00E804C9">
        <w:tab/>
      </w:r>
      <w:r w:rsidRPr="00E804C9">
        <w:tab/>
        <w:t>BIT STRING (SIZE (40))</w:t>
      </w:r>
    </w:p>
    <w:p w14:paraId="613EB714" w14:textId="77777777" w:rsidR="00146683" w:rsidRPr="00E804C9" w:rsidRDefault="00146683" w:rsidP="00146683">
      <w:pPr>
        <w:pStyle w:val="PL"/>
        <w:shd w:val="clear" w:color="auto" w:fill="E6E6E6"/>
      </w:pPr>
      <w:r w:rsidRPr="00E804C9">
        <w:t>}</w:t>
      </w:r>
    </w:p>
    <w:p w14:paraId="3E02711A" w14:textId="77777777" w:rsidR="00146683" w:rsidRPr="00E804C9" w:rsidRDefault="00146683" w:rsidP="00146683">
      <w:pPr>
        <w:pStyle w:val="PL"/>
        <w:shd w:val="clear" w:color="auto" w:fill="E6E6E6"/>
      </w:pPr>
    </w:p>
    <w:p w14:paraId="7EB9CF6E" w14:textId="77777777" w:rsidR="00146683" w:rsidRPr="00E804C9" w:rsidRDefault="00146683" w:rsidP="00146683">
      <w:pPr>
        <w:pStyle w:val="PL"/>
        <w:shd w:val="clear" w:color="auto" w:fill="E6E6E6"/>
      </w:pPr>
      <w:r w:rsidRPr="00E804C9">
        <w:t>-- ASN1STOP</w:t>
      </w:r>
    </w:p>
    <w:p w14:paraId="395798C3" w14:textId="77777777" w:rsidR="00146683" w:rsidRPr="00E804C9"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4E17698B" w14:textId="77777777" w:rsidTr="00D02D01">
        <w:trPr>
          <w:cantSplit/>
          <w:tblHeader/>
        </w:trPr>
        <w:tc>
          <w:tcPr>
            <w:tcW w:w="9639" w:type="dxa"/>
          </w:tcPr>
          <w:p w14:paraId="708C3698" w14:textId="77777777" w:rsidR="00146683" w:rsidRPr="00E804C9" w:rsidRDefault="00146683" w:rsidP="00D02D01">
            <w:pPr>
              <w:pStyle w:val="TAH"/>
              <w:rPr>
                <w:lang w:eastAsia="en-GB"/>
              </w:rPr>
            </w:pPr>
            <w:r w:rsidRPr="00E804C9">
              <w:rPr>
                <w:i/>
                <w:noProof/>
                <w:lang w:eastAsia="en-GB"/>
              </w:rPr>
              <w:t xml:space="preserve">DL-Bitmap-NB </w:t>
            </w:r>
            <w:r w:rsidRPr="00E804C9">
              <w:rPr>
                <w:iCs/>
                <w:noProof/>
                <w:lang w:eastAsia="en-GB"/>
              </w:rPr>
              <w:t>field descriptions</w:t>
            </w:r>
          </w:p>
        </w:tc>
      </w:tr>
      <w:tr w:rsidR="00146683" w:rsidRPr="00E804C9" w14:paraId="2AAF0C5D" w14:textId="77777777" w:rsidTr="00D02D01">
        <w:trPr>
          <w:cantSplit/>
          <w:tblHeader/>
        </w:trPr>
        <w:tc>
          <w:tcPr>
            <w:tcW w:w="9639" w:type="dxa"/>
          </w:tcPr>
          <w:p w14:paraId="7338CAF1" w14:textId="77777777" w:rsidR="00146683" w:rsidRPr="00E804C9" w:rsidRDefault="00146683" w:rsidP="00D02D01">
            <w:pPr>
              <w:pStyle w:val="TAL"/>
              <w:rPr>
                <w:b/>
                <w:bCs/>
                <w:i/>
                <w:iCs/>
                <w:kern w:val="2"/>
              </w:rPr>
            </w:pPr>
            <w:r w:rsidRPr="00E804C9">
              <w:rPr>
                <w:b/>
                <w:bCs/>
                <w:i/>
                <w:iCs/>
                <w:kern w:val="2"/>
              </w:rPr>
              <w:t>subframePattern10, subframePattern40</w:t>
            </w:r>
          </w:p>
          <w:p w14:paraId="64CE6A66" w14:textId="77777777" w:rsidR="00146683" w:rsidRPr="00E804C9" w:rsidRDefault="00146683" w:rsidP="00D02D01">
            <w:pPr>
              <w:pStyle w:val="TAL"/>
            </w:pPr>
            <w:r w:rsidRPr="00E804C9">
              <w:t>For FDD: NB-IoT downlink subframe configuration over 10ms or 40ms for inband and 10ms for standalone/guardband.</w:t>
            </w:r>
          </w:p>
          <w:p w14:paraId="5DD4A5CB" w14:textId="77777777" w:rsidR="00146683" w:rsidRPr="00E804C9" w:rsidRDefault="00146683" w:rsidP="00D02D01">
            <w:pPr>
              <w:pStyle w:val="TAL"/>
            </w:pPr>
            <w:r w:rsidRPr="00E804C9">
              <w:t>For TDD: NB-IoT downlink, uplink and special subframes configuration over 10ms or 40ms for inband and 10ms for standalone/guardband.</w:t>
            </w:r>
          </w:p>
          <w:p w14:paraId="41E93550" w14:textId="77777777" w:rsidR="00146683" w:rsidRPr="00E804C9" w:rsidRDefault="00146683" w:rsidP="00D02D01">
            <w:pPr>
              <w:pStyle w:val="TAL"/>
              <w:rPr>
                <w:i/>
                <w:noProof/>
                <w:lang w:eastAsia="en-GB"/>
              </w:rPr>
            </w:pPr>
            <w:r w:rsidRPr="00E804C9">
              <w:t xml:space="preserve">The first/leftmost bit corresponds to the subframe #0 of the radio frame satisfying SFN mod x = 0, where x is the size of the bit string divided by 10. </w:t>
            </w:r>
            <w:r w:rsidRPr="00E804C9">
              <w:rPr>
                <w:lang w:eastAsia="en-GB"/>
              </w:rPr>
              <w:t>Value 0 in the bitmap indicates that the corresponding subframe is invalid for transmission. Value 1 in the bitmap indicates that the corresponding subframe is valid for transmission.</w:t>
            </w:r>
          </w:p>
        </w:tc>
      </w:tr>
    </w:tbl>
    <w:p w14:paraId="187A1E82" w14:textId="77777777" w:rsidR="00146683" w:rsidRPr="00E804C9" w:rsidRDefault="00146683" w:rsidP="00146683"/>
    <w:p w14:paraId="1FF12916" w14:textId="77777777" w:rsidR="00146683" w:rsidRPr="00E804C9" w:rsidRDefault="00146683" w:rsidP="00146683">
      <w:pPr>
        <w:pStyle w:val="Heading4"/>
      </w:pPr>
      <w:bookmarkStart w:id="12328" w:name="_Toc20487610"/>
      <w:bookmarkStart w:id="12329" w:name="_Toc29342912"/>
      <w:bookmarkStart w:id="12330" w:name="_Toc29344051"/>
      <w:bookmarkStart w:id="12331" w:name="_Toc36567317"/>
      <w:bookmarkStart w:id="12332" w:name="_Toc36810769"/>
      <w:bookmarkStart w:id="12333" w:name="_Toc36847133"/>
      <w:bookmarkStart w:id="12334" w:name="_Toc36939786"/>
      <w:bookmarkStart w:id="12335" w:name="_Toc37082766"/>
      <w:bookmarkStart w:id="12336" w:name="_Toc46481407"/>
      <w:bookmarkStart w:id="12337" w:name="_Toc46482641"/>
      <w:bookmarkStart w:id="12338" w:name="_Toc46483875"/>
      <w:bookmarkStart w:id="12339" w:name="_Toc171495567"/>
      <w:r w:rsidRPr="00E804C9">
        <w:t>–</w:t>
      </w:r>
      <w:r w:rsidRPr="00E804C9">
        <w:tab/>
      </w:r>
      <w:r w:rsidRPr="00E804C9">
        <w:rPr>
          <w:i/>
          <w:noProof/>
        </w:rPr>
        <w:t>DL-CarrierConfigCommon-NB</w:t>
      </w:r>
      <w:bookmarkEnd w:id="12328"/>
      <w:bookmarkEnd w:id="12329"/>
      <w:bookmarkEnd w:id="12330"/>
      <w:bookmarkEnd w:id="12331"/>
      <w:bookmarkEnd w:id="12332"/>
      <w:bookmarkEnd w:id="12333"/>
      <w:bookmarkEnd w:id="12334"/>
      <w:bookmarkEnd w:id="12335"/>
      <w:bookmarkEnd w:id="12336"/>
      <w:bookmarkEnd w:id="12337"/>
      <w:bookmarkEnd w:id="12338"/>
      <w:bookmarkEnd w:id="12339"/>
    </w:p>
    <w:p w14:paraId="01C1EBE4" w14:textId="77777777" w:rsidR="00146683" w:rsidRPr="00E804C9" w:rsidRDefault="00146683" w:rsidP="00146683">
      <w:r w:rsidRPr="00E804C9">
        <w:t xml:space="preserve">The IE </w:t>
      </w:r>
      <w:r w:rsidRPr="00E804C9">
        <w:rPr>
          <w:i/>
        </w:rPr>
        <w:t>DL-</w:t>
      </w:r>
      <w:r w:rsidRPr="00E804C9">
        <w:rPr>
          <w:i/>
          <w:noProof/>
        </w:rPr>
        <w:t>CarrierConfigCommon-NB is</w:t>
      </w:r>
      <w:r w:rsidRPr="00E804C9">
        <w:t xml:space="preserve"> used to specify the common configuration of a DL non-anchor carrier in NB-IoT.</w:t>
      </w:r>
    </w:p>
    <w:p w14:paraId="07833477" w14:textId="77777777" w:rsidR="00146683" w:rsidRPr="00E804C9" w:rsidRDefault="00146683" w:rsidP="00146683">
      <w:pPr>
        <w:pStyle w:val="TH"/>
        <w:rPr>
          <w:bCs/>
          <w:iCs/>
          <w:noProof/>
        </w:rPr>
      </w:pPr>
      <w:r w:rsidRPr="00E804C9">
        <w:rPr>
          <w:bCs/>
          <w:i/>
          <w:iCs/>
          <w:noProof/>
        </w:rPr>
        <w:lastRenderedPageBreak/>
        <w:t xml:space="preserve">DL-CarrierConfigCommon-NB </w:t>
      </w:r>
      <w:r w:rsidRPr="00E804C9">
        <w:rPr>
          <w:bCs/>
          <w:iCs/>
          <w:noProof/>
        </w:rPr>
        <w:t>information elements</w:t>
      </w:r>
    </w:p>
    <w:p w14:paraId="4F807A45" w14:textId="77777777" w:rsidR="00146683" w:rsidRPr="00E804C9" w:rsidRDefault="00146683" w:rsidP="00146683">
      <w:pPr>
        <w:pStyle w:val="PL"/>
        <w:shd w:val="clear" w:color="auto" w:fill="E6E6E6"/>
      </w:pPr>
      <w:r w:rsidRPr="00E804C9">
        <w:t>-- ASN1START</w:t>
      </w:r>
    </w:p>
    <w:p w14:paraId="0EDF8D04" w14:textId="77777777" w:rsidR="00146683" w:rsidRPr="00E804C9" w:rsidRDefault="00146683" w:rsidP="00146683">
      <w:pPr>
        <w:pStyle w:val="PL"/>
        <w:shd w:val="clear" w:color="auto" w:fill="E6E6E6"/>
      </w:pPr>
    </w:p>
    <w:p w14:paraId="3131827C" w14:textId="77777777" w:rsidR="00146683" w:rsidRPr="00E804C9" w:rsidRDefault="00146683" w:rsidP="00146683">
      <w:pPr>
        <w:pStyle w:val="PL"/>
        <w:shd w:val="clear" w:color="auto" w:fill="E6E6E6"/>
      </w:pPr>
      <w:r w:rsidRPr="00E804C9">
        <w:t>DL-CarrierConfigCommon-NB-r14 ::=</w:t>
      </w:r>
      <w:r w:rsidRPr="00E804C9">
        <w:tab/>
        <w:t>SEQUENCE {</w:t>
      </w:r>
    </w:p>
    <w:p w14:paraId="53679315" w14:textId="77777777" w:rsidR="00146683" w:rsidRPr="00E804C9" w:rsidRDefault="00146683" w:rsidP="00146683">
      <w:pPr>
        <w:pStyle w:val="PL"/>
        <w:shd w:val="clear" w:color="auto" w:fill="E6E6E6"/>
      </w:pPr>
      <w:r w:rsidRPr="00E804C9">
        <w:tab/>
        <w:t>dl-CarrierFreq-r14</w:t>
      </w:r>
      <w:r w:rsidRPr="00E804C9">
        <w:tab/>
      </w:r>
      <w:r w:rsidRPr="00E804C9">
        <w:tab/>
      </w:r>
      <w:r w:rsidRPr="00E804C9">
        <w:tab/>
      </w:r>
      <w:r w:rsidRPr="00E804C9">
        <w:tab/>
      </w:r>
      <w:r w:rsidRPr="00E804C9">
        <w:tab/>
        <w:t>CarrierFreq-NB-r13,</w:t>
      </w:r>
    </w:p>
    <w:p w14:paraId="478263C5" w14:textId="77777777" w:rsidR="00146683" w:rsidRPr="00E804C9" w:rsidRDefault="00146683" w:rsidP="00146683">
      <w:pPr>
        <w:pStyle w:val="PL"/>
        <w:shd w:val="clear" w:color="auto" w:fill="E6E6E6"/>
      </w:pPr>
      <w:r w:rsidRPr="00E804C9">
        <w:tab/>
        <w:t>downlinkBitmapNonAnchor-r14</w:t>
      </w:r>
      <w:r w:rsidRPr="00E804C9">
        <w:tab/>
      </w:r>
      <w:r w:rsidRPr="00E804C9">
        <w:tab/>
      </w:r>
      <w:r w:rsidRPr="00E804C9">
        <w:tab/>
        <w:t>CHOICE {</w:t>
      </w:r>
    </w:p>
    <w:p w14:paraId="703A5FEB" w14:textId="77777777" w:rsidR="00146683" w:rsidRPr="00E804C9" w:rsidRDefault="00146683" w:rsidP="00146683">
      <w:pPr>
        <w:pStyle w:val="PL"/>
        <w:shd w:val="clear" w:color="auto" w:fill="E6E6E6"/>
      </w:pPr>
      <w:r w:rsidRPr="00E804C9">
        <w:tab/>
      </w:r>
      <w:r w:rsidRPr="00E804C9">
        <w:tab/>
        <w:t>useNoBitmap-r14</w:t>
      </w:r>
      <w:r w:rsidRPr="00E804C9">
        <w:tab/>
      </w:r>
      <w:r w:rsidRPr="00E804C9">
        <w:tab/>
      </w:r>
      <w:r w:rsidRPr="00E804C9">
        <w:tab/>
      </w:r>
      <w:r w:rsidRPr="00E804C9">
        <w:tab/>
      </w:r>
      <w:r w:rsidRPr="00E804C9">
        <w:tab/>
      </w:r>
      <w:r w:rsidRPr="00E804C9">
        <w:tab/>
        <w:t>NULL,</w:t>
      </w:r>
    </w:p>
    <w:p w14:paraId="0A7EB508" w14:textId="77777777" w:rsidR="00146683" w:rsidRPr="00E804C9" w:rsidRDefault="00146683" w:rsidP="00146683">
      <w:pPr>
        <w:pStyle w:val="PL"/>
        <w:shd w:val="clear" w:color="auto" w:fill="E6E6E6"/>
      </w:pPr>
      <w:r w:rsidRPr="00E804C9">
        <w:tab/>
      </w:r>
      <w:r w:rsidRPr="00E804C9">
        <w:tab/>
        <w:t>useAnchorBitmap-r14</w:t>
      </w:r>
      <w:r w:rsidRPr="00E804C9">
        <w:tab/>
      </w:r>
      <w:r w:rsidRPr="00E804C9">
        <w:tab/>
      </w:r>
      <w:r w:rsidRPr="00E804C9">
        <w:tab/>
      </w:r>
      <w:r w:rsidRPr="00E804C9">
        <w:tab/>
      </w:r>
      <w:r w:rsidRPr="00E804C9">
        <w:tab/>
        <w:t>NULL,</w:t>
      </w:r>
    </w:p>
    <w:p w14:paraId="39F3B4B8" w14:textId="77777777" w:rsidR="00146683" w:rsidRPr="00E804C9" w:rsidRDefault="00146683" w:rsidP="00146683">
      <w:pPr>
        <w:pStyle w:val="PL"/>
        <w:shd w:val="clear" w:color="auto" w:fill="E6E6E6"/>
      </w:pPr>
      <w:r w:rsidRPr="00E804C9">
        <w:tab/>
      </w:r>
      <w:r w:rsidRPr="00E804C9">
        <w:tab/>
        <w:t>explicitBitmapConfiguration-r14</w:t>
      </w:r>
      <w:r w:rsidRPr="00E804C9">
        <w:tab/>
      </w:r>
      <w:r w:rsidRPr="00E804C9">
        <w:tab/>
        <w:t>DL-Bitmap-NB-r13</w:t>
      </w:r>
    </w:p>
    <w:p w14:paraId="5568D541" w14:textId="77777777" w:rsidR="00146683" w:rsidRPr="00E804C9" w:rsidRDefault="00146683" w:rsidP="00146683">
      <w:pPr>
        <w:pStyle w:val="PL"/>
        <w:shd w:val="clear" w:color="auto" w:fill="E6E6E6"/>
      </w:pPr>
      <w:r w:rsidRPr="00E804C9">
        <w:tab/>
        <w:t>},</w:t>
      </w:r>
    </w:p>
    <w:p w14:paraId="31C9F35C" w14:textId="77777777" w:rsidR="00146683" w:rsidRPr="00E804C9" w:rsidRDefault="00146683" w:rsidP="00146683">
      <w:pPr>
        <w:pStyle w:val="PL"/>
        <w:shd w:val="clear" w:color="auto" w:fill="E6E6E6"/>
      </w:pPr>
      <w:r w:rsidRPr="00E804C9">
        <w:tab/>
        <w:t>dl-GapNonAnchor-r14</w:t>
      </w:r>
      <w:r w:rsidRPr="00E804C9">
        <w:tab/>
      </w:r>
      <w:r w:rsidRPr="00E804C9">
        <w:tab/>
      </w:r>
      <w:r w:rsidRPr="00E804C9">
        <w:tab/>
      </w:r>
      <w:r w:rsidRPr="00E804C9">
        <w:tab/>
      </w:r>
      <w:r w:rsidRPr="00E804C9">
        <w:tab/>
        <w:t>CHOICE {</w:t>
      </w:r>
    </w:p>
    <w:p w14:paraId="2B89D49C" w14:textId="77777777" w:rsidR="00146683" w:rsidRPr="00E804C9" w:rsidRDefault="00146683" w:rsidP="00146683">
      <w:pPr>
        <w:pStyle w:val="PL"/>
        <w:shd w:val="clear" w:color="auto" w:fill="E6E6E6"/>
      </w:pPr>
      <w:r w:rsidRPr="00E804C9">
        <w:tab/>
      </w:r>
      <w:r w:rsidRPr="00E804C9">
        <w:tab/>
        <w:t>useNoGap-r14</w:t>
      </w:r>
      <w:r w:rsidRPr="00E804C9">
        <w:tab/>
      </w:r>
      <w:r w:rsidRPr="00E804C9">
        <w:tab/>
      </w:r>
      <w:r w:rsidRPr="00E804C9">
        <w:tab/>
      </w:r>
      <w:r w:rsidRPr="00E804C9">
        <w:tab/>
      </w:r>
      <w:r w:rsidRPr="00E804C9">
        <w:tab/>
      </w:r>
      <w:r w:rsidRPr="00E804C9">
        <w:tab/>
        <w:t>NULL,</w:t>
      </w:r>
    </w:p>
    <w:p w14:paraId="61AE2363" w14:textId="77777777" w:rsidR="00146683" w:rsidRPr="00E804C9" w:rsidRDefault="00146683" w:rsidP="00146683">
      <w:pPr>
        <w:pStyle w:val="PL"/>
        <w:shd w:val="clear" w:color="auto" w:fill="E6E6E6"/>
      </w:pPr>
      <w:r w:rsidRPr="00E804C9">
        <w:tab/>
      </w:r>
      <w:r w:rsidRPr="00E804C9">
        <w:tab/>
        <w:t>useAnchorGapConfig-r14</w:t>
      </w:r>
      <w:r w:rsidRPr="00E804C9">
        <w:tab/>
      </w:r>
      <w:r w:rsidRPr="00E804C9">
        <w:tab/>
      </w:r>
      <w:r w:rsidRPr="00E804C9">
        <w:tab/>
      </w:r>
      <w:r w:rsidRPr="00E804C9">
        <w:tab/>
        <w:t>NULL,</w:t>
      </w:r>
    </w:p>
    <w:p w14:paraId="70906813" w14:textId="77777777" w:rsidR="00146683" w:rsidRPr="00E804C9" w:rsidRDefault="00146683" w:rsidP="00146683">
      <w:pPr>
        <w:pStyle w:val="PL"/>
        <w:shd w:val="clear" w:color="auto" w:fill="E6E6E6"/>
      </w:pPr>
      <w:r w:rsidRPr="00E804C9">
        <w:tab/>
      </w:r>
      <w:r w:rsidRPr="00E804C9">
        <w:tab/>
        <w:t>explicitGapConfiguration-r14</w:t>
      </w:r>
      <w:r w:rsidRPr="00E804C9">
        <w:tab/>
      </w:r>
      <w:r w:rsidRPr="00E804C9">
        <w:tab/>
        <w:t>DL-GapConfig-NB-r13</w:t>
      </w:r>
    </w:p>
    <w:p w14:paraId="6EF59C4F" w14:textId="77777777" w:rsidR="00146683" w:rsidRPr="00E804C9" w:rsidRDefault="00146683" w:rsidP="00146683">
      <w:pPr>
        <w:pStyle w:val="PL"/>
        <w:shd w:val="clear" w:color="auto" w:fill="E6E6E6"/>
      </w:pPr>
      <w:r w:rsidRPr="00E804C9">
        <w:tab/>
        <w:t>},</w:t>
      </w:r>
      <w:r w:rsidRPr="00E804C9">
        <w:tab/>
      </w:r>
    </w:p>
    <w:p w14:paraId="5F7A62D5" w14:textId="77777777" w:rsidR="00146683" w:rsidRPr="00E804C9" w:rsidRDefault="00146683" w:rsidP="00146683">
      <w:pPr>
        <w:pStyle w:val="PL"/>
        <w:shd w:val="clear" w:color="auto" w:fill="E6E6E6"/>
      </w:pPr>
      <w:r w:rsidRPr="00E804C9">
        <w:tab/>
        <w:t>inbandCarrierInfo-r14</w:t>
      </w:r>
      <w:r w:rsidRPr="00E804C9">
        <w:tab/>
      </w:r>
      <w:r w:rsidRPr="00E804C9">
        <w:tab/>
      </w:r>
      <w:r w:rsidRPr="00E804C9">
        <w:tab/>
      </w:r>
      <w:r w:rsidRPr="00E804C9">
        <w:tab/>
        <w:t>SEQUENCE {</w:t>
      </w:r>
    </w:p>
    <w:p w14:paraId="752E6103" w14:textId="77777777" w:rsidR="00146683" w:rsidRPr="00E804C9" w:rsidRDefault="00146683" w:rsidP="00146683">
      <w:pPr>
        <w:pStyle w:val="PL"/>
        <w:shd w:val="clear" w:color="auto" w:fill="E6E6E6"/>
      </w:pPr>
      <w:r w:rsidRPr="00E804C9">
        <w:tab/>
      </w:r>
      <w:r w:rsidRPr="00E804C9">
        <w:tab/>
        <w:t>samePCI-Indicator-r14</w:t>
      </w:r>
      <w:r w:rsidRPr="00E804C9">
        <w:tab/>
      </w:r>
      <w:r w:rsidRPr="00E804C9">
        <w:tab/>
      </w:r>
      <w:r w:rsidRPr="00E804C9">
        <w:tab/>
      </w:r>
      <w:r w:rsidRPr="00E804C9">
        <w:tab/>
        <w:t>CHOICE</w:t>
      </w:r>
      <w:r w:rsidRPr="00E804C9">
        <w:tab/>
        <w:t>{</w:t>
      </w:r>
    </w:p>
    <w:p w14:paraId="0F4CB5EA" w14:textId="77777777" w:rsidR="00146683" w:rsidRPr="00E804C9" w:rsidRDefault="00146683" w:rsidP="00146683">
      <w:pPr>
        <w:pStyle w:val="PL"/>
        <w:shd w:val="clear" w:color="auto" w:fill="E6E6E6"/>
      </w:pPr>
      <w:r w:rsidRPr="00E804C9">
        <w:tab/>
      </w:r>
      <w:r w:rsidRPr="00E804C9">
        <w:tab/>
      </w:r>
      <w:r w:rsidRPr="00E804C9">
        <w:tab/>
        <w:t>samePCI-r14</w:t>
      </w:r>
      <w:r w:rsidRPr="00E804C9">
        <w:tab/>
      </w:r>
      <w:r w:rsidRPr="00E804C9">
        <w:tab/>
      </w:r>
      <w:r w:rsidRPr="00E804C9">
        <w:tab/>
      </w:r>
      <w:r w:rsidRPr="00E804C9">
        <w:tab/>
      </w:r>
      <w:r w:rsidRPr="00E804C9">
        <w:tab/>
      </w:r>
      <w:r w:rsidRPr="00E804C9">
        <w:tab/>
      </w:r>
      <w:r w:rsidRPr="00E804C9">
        <w:tab/>
        <w:t>SEQUENCE {</w:t>
      </w:r>
    </w:p>
    <w:p w14:paraId="0CEB955F" w14:textId="77777777" w:rsidR="00146683" w:rsidRPr="00E804C9" w:rsidRDefault="00146683" w:rsidP="00146683">
      <w:pPr>
        <w:pStyle w:val="PL"/>
        <w:shd w:val="clear" w:color="auto" w:fill="E6E6E6"/>
      </w:pPr>
      <w:r w:rsidRPr="00E804C9">
        <w:tab/>
      </w:r>
      <w:r w:rsidRPr="00E804C9">
        <w:tab/>
      </w:r>
      <w:r w:rsidRPr="00E804C9">
        <w:tab/>
      </w:r>
      <w:r w:rsidRPr="00E804C9">
        <w:tab/>
        <w:t>indexToMidPRB-r14</w:t>
      </w:r>
      <w:r w:rsidRPr="00E804C9">
        <w:tab/>
      </w:r>
      <w:r w:rsidRPr="00E804C9">
        <w:tab/>
      </w:r>
      <w:r w:rsidRPr="00E804C9">
        <w:tab/>
      </w:r>
      <w:r w:rsidRPr="00E804C9">
        <w:tab/>
      </w:r>
      <w:r w:rsidRPr="00E804C9">
        <w:tab/>
        <w:t>INTEGER (-55..54)</w:t>
      </w:r>
    </w:p>
    <w:p w14:paraId="44CE1C4D" w14:textId="77777777" w:rsidR="00146683" w:rsidRPr="00E804C9" w:rsidRDefault="00146683" w:rsidP="00146683">
      <w:pPr>
        <w:pStyle w:val="PL"/>
        <w:shd w:val="clear" w:color="auto" w:fill="E6E6E6"/>
      </w:pPr>
      <w:r w:rsidRPr="00E804C9">
        <w:tab/>
      </w:r>
      <w:r w:rsidRPr="00E804C9">
        <w:tab/>
      </w:r>
      <w:r w:rsidRPr="00E804C9">
        <w:tab/>
        <w:t>},</w:t>
      </w:r>
    </w:p>
    <w:p w14:paraId="3220980E" w14:textId="77777777" w:rsidR="00146683" w:rsidRPr="00E804C9" w:rsidRDefault="00146683" w:rsidP="00146683">
      <w:pPr>
        <w:pStyle w:val="PL"/>
        <w:shd w:val="clear" w:color="auto" w:fill="E6E6E6"/>
      </w:pPr>
      <w:r w:rsidRPr="00E804C9">
        <w:tab/>
      </w:r>
      <w:r w:rsidRPr="00E804C9">
        <w:tab/>
      </w:r>
      <w:r w:rsidRPr="00E804C9">
        <w:tab/>
        <w:t>differentPCI-r14</w:t>
      </w:r>
      <w:r w:rsidRPr="00E804C9">
        <w:tab/>
      </w:r>
      <w:r w:rsidRPr="00E804C9">
        <w:tab/>
      </w:r>
      <w:r w:rsidRPr="00E804C9">
        <w:tab/>
      </w:r>
      <w:r w:rsidRPr="00E804C9">
        <w:tab/>
      </w:r>
      <w:r w:rsidRPr="00E804C9">
        <w:tab/>
        <w:t>SEQUENCE {</w:t>
      </w:r>
    </w:p>
    <w:p w14:paraId="27762203" w14:textId="77777777" w:rsidR="00146683" w:rsidRPr="00E804C9" w:rsidRDefault="00146683" w:rsidP="00146683">
      <w:pPr>
        <w:pStyle w:val="PL"/>
        <w:shd w:val="clear" w:color="auto" w:fill="E6E6E6"/>
      </w:pPr>
      <w:r w:rsidRPr="00E804C9">
        <w:tab/>
      </w:r>
      <w:r w:rsidRPr="00E804C9">
        <w:tab/>
      </w:r>
      <w:r w:rsidRPr="00E804C9">
        <w:tab/>
      </w:r>
      <w:r w:rsidRPr="00E804C9">
        <w:tab/>
        <w:t>eutra-NumCRS-Ports-r14</w:t>
      </w:r>
      <w:r w:rsidRPr="00E804C9">
        <w:tab/>
      </w:r>
      <w:r w:rsidRPr="00E804C9">
        <w:tab/>
      </w:r>
      <w:r w:rsidRPr="00E804C9">
        <w:tab/>
      </w:r>
      <w:r w:rsidRPr="00E804C9">
        <w:tab/>
        <w:t>ENUMERATED {same, four}</w:t>
      </w:r>
    </w:p>
    <w:p w14:paraId="7A038728" w14:textId="77777777" w:rsidR="00146683" w:rsidRPr="00E804C9" w:rsidRDefault="00146683" w:rsidP="00146683">
      <w:pPr>
        <w:pStyle w:val="PL"/>
        <w:shd w:val="clear" w:color="auto" w:fill="E6E6E6"/>
      </w:pPr>
      <w:r w:rsidRPr="00E804C9">
        <w:tab/>
      </w:r>
      <w:r w:rsidRPr="00E804C9">
        <w:tab/>
      </w:r>
      <w:r w:rsidRPr="00E804C9">
        <w:tab/>
        <w:t>}</w:t>
      </w:r>
    </w:p>
    <w:p w14:paraId="746500F7" w14:textId="77777777" w:rsidR="00146683" w:rsidRPr="00E804C9" w:rsidRDefault="00146683" w:rsidP="00146683">
      <w:pPr>
        <w:pStyle w:val="PL"/>
        <w:shd w:val="clear" w:color="auto" w:fill="E6E6E6"/>
      </w:pPr>
      <w:r w:rsidRPr="00E804C9">
        <w:tab/>
      </w:r>
      <w:r w:rsidRPr="00E804C9">
        <w:tab/>
        <w:t>}</w:t>
      </w:r>
      <w:r w:rsidRPr="00E804C9">
        <w:tab/>
        <w:t>OPTIONAL,</w:t>
      </w:r>
      <w:r w:rsidRPr="00E804C9">
        <w:tab/>
      </w:r>
      <w:r w:rsidRPr="00E804C9">
        <w:tab/>
        <w:t>-- Cond anchor-guardband-or-standalone</w:t>
      </w:r>
    </w:p>
    <w:p w14:paraId="61E2F23F" w14:textId="77777777" w:rsidR="00146683" w:rsidRPr="00E804C9" w:rsidRDefault="00146683" w:rsidP="00146683">
      <w:pPr>
        <w:pStyle w:val="PL"/>
        <w:shd w:val="clear" w:color="auto" w:fill="E6E6E6"/>
      </w:pPr>
      <w:r w:rsidRPr="00E804C9">
        <w:tab/>
      </w:r>
      <w:r w:rsidRPr="00E804C9">
        <w:tab/>
        <w:t>eutraControlRegionSize-r14</w:t>
      </w:r>
      <w:r w:rsidRPr="00E804C9">
        <w:tab/>
      </w:r>
      <w:r w:rsidRPr="00E804C9">
        <w:tab/>
      </w:r>
      <w:r w:rsidRPr="00E804C9">
        <w:tab/>
        <w:t>ENUMERATED {n1, n2, n3}</w:t>
      </w:r>
      <w:r w:rsidRPr="00E804C9">
        <w:tab/>
      </w:r>
    </w:p>
    <w:p w14:paraId="5A745817" w14:textId="77777777" w:rsidR="00146683" w:rsidRPr="00E804C9" w:rsidRDefault="00146683" w:rsidP="00146683">
      <w:pPr>
        <w:pStyle w:val="PL"/>
        <w:shd w:val="clear" w:color="auto" w:fill="E6E6E6"/>
      </w:pPr>
      <w:r w:rsidRPr="00E804C9">
        <w:tab/>
        <w:t>}</w:t>
      </w:r>
      <w:r w:rsidRPr="00E804C9">
        <w:tab/>
        <w:t>OPTIONAL,</w:t>
      </w:r>
      <w:r w:rsidRPr="00E804C9">
        <w:tab/>
      </w:r>
      <w:r w:rsidRPr="00E804C9">
        <w:tab/>
        <w:t>-- Cond non-anchor-inband</w:t>
      </w:r>
    </w:p>
    <w:p w14:paraId="3C645833" w14:textId="77777777" w:rsidR="00146683" w:rsidRPr="00E804C9" w:rsidRDefault="00146683" w:rsidP="00146683">
      <w:pPr>
        <w:pStyle w:val="PL"/>
        <w:shd w:val="clear" w:color="auto" w:fill="E6E6E6"/>
      </w:pPr>
      <w:r w:rsidRPr="00E804C9">
        <w:tab/>
        <w:t>nrs-PowerOffsetNonAnchor-r14</w:t>
      </w:r>
      <w:r w:rsidRPr="00E804C9">
        <w:tab/>
      </w:r>
      <w:r w:rsidRPr="00E804C9">
        <w:tab/>
        <w:t>ENUMERATED {dB-12, dB-10, dB-8, dB-6,</w:t>
      </w:r>
    </w:p>
    <w:p w14:paraId="7098814E"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4, dB-2, dB0, dB3}</w:t>
      </w:r>
      <w:r w:rsidRPr="00E804C9">
        <w:tab/>
        <w:t>DEFAULT dB0,</w:t>
      </w:r>
    </w:p>
    <w:p w14:paraId="25A572F1" w14:textId="77777777" w:rsidR="00146683" w:rsidRPr="00E804C9" w:rsidRDefault="00146683" w:rsidP="00146683">
      <w:pPr>
        <w:pStyle w:val="PL"/>
        <w:shd w:val="clear" w:color="auto" w:fill="E6E6E6"/>
      </w:pPr>
      <w:r w:rsidRPr="00E804C9">
        <w:tab/>
        <w:t>...,</w:t>
      </w:r>
    </w:p>
    <w:p w14:paraId="573746B7" w14:textId="77777777" w:rsidR="00146683" w:rsidRPr="00E804C9" w:rsidRDefault="00146683" w:rsidP="00146683">
      <w:pPr>
        <w:pStyle w:val="PL"/>
        <w:shd w:val="clear" w:color="auto" w:fill="E6E6E6"/>
      </w:pPr>
      <w:r w:rsidRPr="00E804C9">
        <w:tab/>
        <w:t>[[</w:t>
      </w:r>
      <w:r w:rsidRPr="00E804C9">
        <w:tab/>
        <w:t>dl-GapNonAnchor-v1530</w:t>
      </w:r>
      <w:r w:rsidRPr="00E804C9">
        <w:tab/>
      </w:r>
      <w:r w:rsidRPr="00E804C9">
        <w:tab/>
      </w:r>
      <w:r w:rsidRPr="00E804C9">
        <w:tab/>
        <w:t>DL-GapConfig-NB-v1530</w:t>
      </w:r>
      <w:r w:rsidRPr="00E804C9">
        <w:tab/>
        <w:t>OPTIONAL</w:t>
      </w:r>
      <w:r w:rsidRPr="00E804C9">
        <w:tab/>
        <w:t>-- Cond TDD</w:t>
      </w:r>
    </w:p>
    <w:p w14:paraId="7EA0B909" w14:textId="77777777" w:rsidR="00146683" w:rsidRPr="00E804C9" w:rsidRDefault="00146683" w:rsidP="00146683">
      <w:pPr>
        <w:pStyle w:val="PL"/>
        <w:shd w:val="clear" w:color="auto" w:fill="E6E6E6"/>
      </w:pPr>
      <w:r w:rsidRPr="00E804C9">
        <w:tab/>
        <w:t>]],</w:t>
      </w:r>
    </w:p>
    <w:p w14:paraId="76E7974F" w14:textId="77777777" w:rsidR="00146683" w:rsidRPr="00E804C9" w:rsidRDefault="00146683" w:rsidP="00146683">
      <w:pPr>
        <w:pStyle w:val="PL"/>
        <w:shd w:val="clear" w:color="auto" w:fill="E6E6E6"/>
      </w:pPr>
      <w:r w:rsidRPr="00E804C9">
        <w:tab/>
        <w:t>[[</w:t>
      </w:r>
      <w:r w:rsidRPr="00E804C9">
        <w:tab/>
        <w:t>dl-CarrierFreq-v1550</w:t>
      </w:r>
      <w:r w:rsidRPr="00E804C9">
        <w:tab/>
      </w:r>
      <w:r w:rsidRPr="00E804C9">
        <w:tab/>
      </w:r>
      <w:r w:rsidRPr="00E804C9">
        <w:tab/>
        <w:t>CarrierFreq-NB-v1550</w:t>
      </w:r>
      <w:r w:rsidRPr="00E804C9">
        <w:tab/>
        <w:t>OPTIONAL</w:t>
      </w:r>
      <w:r w:rsidRPr="00E804C9">
        <w:tab/>
        <w:t>-- Cond TDD</w:t>
      </w:r>
    </w:p>
    <w:p w14:paraId="2DA4BA72" w14:textId="77777777" w:rsidR="00146683" w:rsidRPr="00E804C9" w:rsidRDefault="00146683" w:rsidP="00146683">
      <w:pPr>
        <w:pStyle w:val="PL"/>
        <w:shd w:val="clear" w:color="auto" w:fill="E6E6E6"/>
      </w:pPr>
      <w:r w:rsidRPr="00E804C9">
        <w:tab/>
        <w:t>]]</w:t>
      </w:r>
    </w:p>
    <w:p w14:paraId="23916DEC" w14:textId="77777777" w:rsidR="00146683" w:rsidRPr="00E804C9" w:rsidRDefault="00146683" w:rsidP="00146683">
      <w:pPr>
        <w:pStyle w:val="PL"/>
        <w:shd w:val="clear" w:color="auto" w:fill="E6E6E6"/>
      </w:pPr>
      <w:r w:rsidRPr="00E804C9">
        <w:t>}</w:t>
      </w:r>
    </w:p>
    <w:p w14:paraId="1D32CDA7" w14:textId="77777777" w:rsidR="00146683" w:rsidRPr="00E804C9" w:rsidRDefault="00146683" w:rsidP="00146683">
      <w:pPr>
        <w:pStyle w:val="PL"/>
        <w:shd w:val="clear" w:color="auto" w:fill="E6E6E6"/>
      </w:pPr>
    </w:p>
    <w:p w14:paraId="41084E1E" w14:textId="77777777" w:rsidR="00146683" w:rsidRPr="00E804C9" w:rsidRDefault="00146683" w:rsidP="00146683">
      <w:pPr>
        <w:pStyle w:val="PL"/>
        <w:shd w:val="clear" w:color="auto" w:fill="E6E6E6"/>
      </w:pPr>
      <w:r w:rsidRPr="00E804C9">
        <w:t>-- ASN1STOP</w:t>
      </w:r>
    </w:p>
    <w:p w14:paraId="76A9B58E" w14:textId="77777777" w:rsidR="00146683" w:rsidRPr="00E804C9" w:rsidRDefault="00146683" w:rsidP="00146683">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0A1AEC66" w14:textId="77777777" w:rsidTr="00D02D01">
        <w:trPr>
          <w:cantSplit/>
          <w:tblHeader/>
        </w:trPr>
        <w:tc>
          <w:tcPr>
            <w:tcW w:w="9639" w:type="dxa"/>
          </w:tcPr>
          <w:p w14:paraId="67A6EE90" w14:textId="77777777" w:rsidR="00146683" w:rsidRPr="00E804C9" w:rsidRDefault="00146683" w:rsidP="00D02D01">
            <w:pPr>
              <w:pStyle w:val="TAH"/>
              <w:rPr>
                <w:lang w:eastAsia="en-GB"/>
              </w:rPr>
            </w:pPr>
            <w:r w:rsidRPr="00E804C9">
              <w:rPr>
                <w:i/>
                <w:noProof/>
              </w:rPr>
              <w:t>DL-CarrierConfigCommon-NB</w:t>
            </w:r>
            <w:r w:rsidRPr="00E804C9">
              <w:rPr>
                <w:iCs/>
                <w:noProof/>
                <w:lang w:eastAsia="en-GB"/>
              </w:rPr>
              <w:t xml:space="preserve"> field descriptions</w:t>
            </w:r>
          </w:p>
        </w:tc>
      </w:tr>
      <w:tr w:rsidR="00E804C9" w:rsidRPr="00E804C9" w14:paraId="55E19EAA" w14:textId="77777777" w:rsidTr="00D02D01">
        <w:trPr>
          <w:cantSplit/>
        </w:trPr>
        <w:tc>
          <w:tcPr>
            <w:tcW w:w="9639" w:type="dxa"/>
          </w:tcPr>
          <w:p w14:paraId="45EBAF9D" w14:textId="77777777" w:rsidR="00146683" w:rsidRPr="00E804C9" w:rsidRDefault="00146683" w:rsidP="00D02D01">
            <w:pPr>
              <w:pStyle w:val="TAL"/>
              <w:rPr>
                <w:b/>
                <w:i/>
              </w:rPr>
            </w:pPr>
            <w:r w:rsidRPr="00E804C9">
              <w:rPr>
                <w:b/>
                <w:i/>
              </w:rPr>
              <w:t>dl-CarrierFreq</w:t>
            </w:r>
          </w:p>
          <w:p w14:paraId="7DBCFA77" w14:textId="77777777" w:rsidR="00146683" w:rsidRPr="00E804C9" w:rsidRDefault="00146683" w:rsidP="00D02D01">
            <w:pPr>
              <w:pStyle w:val="TAL"/>
              <w:rPr>
                <w:i/>
                <w:lang w:eastAsia="en-GB"/>
              </w:rPr>
            </w:pPr>
            <w:r w:rsidRPr="00E804C9">
              <w:t>DL carrier frequency. The downlink carrier is not in a E-UTRA PRB which contains E-UTRA PSS/SSS/PBCH.</w:t>
            </w:r>
          </w:p>
        </w:tc>
      </w:tr>
      <w:tr w:rsidR="00E804C9" w:rsidRPr="00E804C9" w14:paraId="1461DB8E" w14:textId="77777777" w:rsidTr="00D02D01">
        <w:trPr>
          <w:cantSplit/>
        </w:trPr>
        <w:tc>
          <w:tcPr>
            <w:tcW w:w="9639" w:type="dxa"/>
          </w:tcPr>
          <w:p w14:paraId="4B90CE47" w14:textId="77777777" w:rsidR="00146683" w:rsidRPr="00E804C9" w:rsidRDefault="00146683" w:rsidP="00D02D01">
            <w:pPr>
              <w:pStyle w:val="TAL"/>
              <w:rPr>
                <w:b/>
                <w:bCs/>
                <w:i/>
                <w:iCs/>
                <w:kern w:val="2"/>
              </w:rPr>
            </w:pPr>
            <w:r w:rsidRPr="00E804C9">
              <w:rPr>
                <w:b/>
                <w:bCs/>
                <w:i/>
                <w:iCs/>
                <w:kern w:val="2"/>
              </w:rPr>
              <w:t>dl-GapNonAnchor</w:t>
            </w:r>
          </w:p>
          <w:p w14:paraId="0D465090" w14:textId="77777777" w:rsidR="00146683" w:rsidRPr="00E804C9" w:rsidRDefault="00146683" w:rsidP="00D02D01">
            <w:pPr>
              <w:pStyle w:val="TAL"/>
            </w:pPr>
            <w:r w:rsidRPr="00E804C9">
              <w:t>Downlink transmission gap configuration for the non-anchor carrier, see TS 36.211 [21], clause 10.2.3.4.</w:t>
            </w:r>
          </w:p>
          <w:p w14:paraId="5D8D64D3" w14:textId="77777777" w:rsidR="00146683" w:rsidRPr="00E804C9" w:rsidRDefault="00146683" w:rsidP="00D02D01">
            <w:pPr>
              <w:pStyle w:val="TAL"/>
            </w:pPr>
            <w:r w:rsidRPr="00E804C9">
              <w:t xml:space="preserve">E-UTRAN may configure </w:t>
            </w:r>
            <w:r w:rsidRPr="00E804C9">
              <w:rPr>
                <w:i/>
              </w:rPr>
              <w:t>dl-GapNonAnchor-v1530</w:t>
            </w:r>
            <w:r w:rsidRPr="00E804C9">
              <w:t xml:space="preserve"> only if </w:t>
            </w:r>
            <w:r w:rsidRPr="00E804C9">
              <w:rPr>
                <w:i/>
              </w:rPr>
              <w:t>dl-GapNonAnchor-r14</w:t>
            </w:r>
            <w:r w:rsidRPr="00E804C9">
              <w:t xml:space="preserve"> is set to </w:t>
            </w:r>
            <w:r w:rsidRPr="00E804C9">
              <w:rPr>
                <w:i/>
              </w:rPr>
              <w:t>explicitGapConfiguration</w:t>
            </w:r>
            <w:r w:rsidRPr="00E804C9">
              <w:t>.</w:t>
            </w:r>
          </w:p>
        </w:tc>
      </w:tr>
      <w:tr w:rsidR="00E804C9" w:rsidRPr="00E804C9" w14:paraId="707C0CBB" w14:textId="77777777" w:rsidTr="00D02D01">
        <w:trPr>
          <w:cantSplit/>
        </w:trPr>
        <w:tc>
          <w:tcPr>
            <w:tcW w:w="9639" w:type="dxa"/>
          </w:tcPr>
          <w:p w14:paraId="09309574" w14:textId="77777777" w:rsidR="00146683" w:rsidRPr="00E804C9" w:rsidRDefault="00146683" w:rsidP="00D02D01">
            <w:pPr>
              <w:pStyle w:val="TAL"/>
              <w:rPr>
                <w:b/>
                <w:bCs/>
                <w:i/>
                <w:noProof/>
                <w:lang w:eastAsia="en-GB"/>
              </w:rPr>
            </w:pPr>
            <w:r w:rsidRPr="00E804C9">
              <w:rPr>
                <w:b/>
                <w:bCs/>
                <w:i/>
                <w:noProof/>
                <w:lang w:eastAsia="en-GB"/>
              </w:rPr>
              <w:t>downlinkBitmapNonAnchor</w:t>
            </w:r>
          </w:p>
          <w:p w14:paraId="27E245D4" w14:textId="77777777" w:rsidR="00146683" w:rsidRPr="00E804C9" w:rsidRDefault="00146683" w:rsidP="00D02D01">
            <w:pPr>
              <w:pStyle w:val="TAL"/>
              <w:rPr>
                <w:lang w:eastAsia="en-GB"/>
              </w:rPr>
            </w:pPr>
            <w:r w:rsidRPr="00E804C9">
              <w:rPr>
                <w:lang w:eastAsia="en-GB"/>
              </w:rPr>
              <w:t>For FDD: N</w:t>
            </w:r>
            <w:r w:rsidRPr="00E804C9">
              <w:rPr>
                <w:rFonts w:eastAsia="SimSun"/>
                <w:lang w:eastAsia="zh-CN"/>
              </w:rPr>
              <w:t>B</w:t>
            </w:r>
            <w:r w:rsidRPr="00E804C9">
              <w:rPr>
                <w:lang w:eastAsia="en-GB"/>
              </w:rPr>
              <w:t>-IoT downlink subframe configuration for downlink transmission on the non-anchor carrier. See TS 36.213 [23], clause 16.4.</w:t>
            </w:r>
          </w:p>
          <w:p w14:paraId="2E9DA2D2" w14:textId="77777777" w:rsidR="00146683" w:rsidRPr="00E804C9" w:rsidRDefault="00146683" w:rsidP="00D02D01">
            <w:pPr>
              <w:pStyle w:val="TAL"/>
              <w:rPr>
                <w:lang w:eastAsia="en-GB"/>
              </w:rPr>
            </w:pPr>
            <w:r w:rsidRPr="00E804C9">
              <w:rPr>
                <w:lang w:eastAsia="en-GB"/>
              </w:rPr>
              <w:t>For TDD: NB-IoT downlink, uplink and special subframes configuration for transmission on the anchor/ non-anchor carrier. See TS 36.213 [23], clause 16.4.</w:t>
            </w:r>
          </w:p>
        </w:tc>
      </w:tr>
      <w:tr w:rsidR="00E804C9" w:rsidRPr="00E804C9" w14:paraId="10627B29"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620155D9" w14:textId="77777777" w:rsidR="00146683" w:rsidRPr="00E804C9" w:rsidRDefault="00146683" w:rsidP="00D02D01">
            <w:pPr>
              <w:pStyle w:val="TAL"/>
              <w:rPr>
                <w:b/>
                <w:i/>
              </w:rPr>
            </w:pPr>
            <w:r w:rsidRPr="00E804C9">
              <w:rPr>
                <w:b/>
                <w:i/>
              </w:rPr>
              <w:t>eutraControlRegionSize</w:t>
            </w:r>
          </w:p>
          <w:p w14:paraId="68473FAB" w14:textId="77777777" w:rsidR="00146683" w:rsidRPr="00E804C9" w:rsidRDefault="00146683" w:rsidP="00D02D01">
            <w:pPr>
              <w:pStyle w:val="TAL"/>
              <w:rPr>
                <w:b/>
                <w:bCs/>
                <w:i/>
                <w:noProof/>
                <w:lang w:eastAsia="en-GB"/>
              </w:rPr>
            </w:pPr>
            <w:r w:rsidRPr="00E804C9">
              <w:rPr>
                <w:lang w:eastAsia="en-GB"/>
              </w:rPr>
              <w:t xml:space="preserve">Indicates the control region size of the E-UTRA cell for the in-band operation mode, see TS 36.213 [23]. Unit is in number of OFDM symbols. </w:t>
            </w:r>
            <w:r w:rsidRPr="00E804C9">
              <w:rPr>
                <w:iCs/>
              </w:rPr>
              <w:t>If</w:t>
            </w:r>
            <w:r w:rsidRPr="00E804C9">
              <w:rPr>
                <w:i/>
                <w:iCs/>
              </w:rPr>
              <w:t xml:space="preserve"> operationModeInfo</w:t>
            </w:r>
            <w:r w:rsidRPr="00E804C9">
              <w:t xml:space="preserve"> in MIB-NB is set to </w:t>
            </w:r>
            <w:r w:rsidRPr="00E804C9">
              <w:rPr>
                <w:i/>
                <w:iCs/>
              </w:rPr>
              <w:t>inband-SamePCI</w:t>
            </w:r>
            <w:r w:rsidRPr="00E804C9">
              <w:t xml:space="preserve"> or </w:t>
            </w:r>
            <w:r w:rsidRPr="00E804C9">
              <w:rPr>
                <w:i/>
                <w:iCs/>
              </w:rPr>
              <w:t>inband-DifferentPCI</w:t>
            </w:r>
            <w:r w:rsidRPr="00E804C9">
              <w:t>, it should be set to the value broadcast in SIB1-NB.</w:t>
            </w:r>
          </w:p>
        </w:tc>
      </w:tr>
      <w:tr w:rsidR="00E804C9" w:rsidRPr="00E804C9" w14:paraId="589D7E1E" w14:textId="77777777" w:rsidTr="00D02D01">
        <w:trPr>
          <w:cantSplit/>
        </w:trPr>
        <w:tc>
          <w:tcPr>
            <w:tcW w:w="9639" w:type="dxa"/>
          </w:tcPr>
          <w:p w14:paraId="2D1B86EC" w14:textId="77777777" w:rsidR="00146683" w:rsidRPr="00E804C9" w:rsidRDefault="00146683" w:rsidP="00D02D01">
            <w:pPr>
              <w:pStyle w:val="TAL"/>
              <w:rPr>
                <w:b/>
                <w:i/>
              </w:rPr>
            </w:pPr>
            <w:r w:rsidRPr="00E804C9">
              <w:rPr>
                <w:b/>
                <w:i/>
              </w:rPr>
              <w:t>eutra-NumCRS-Ports</w:t>
            </w:r>
          </w:p>
          <w:p w14:paraId="1413D9F6" w14:textId="77777777" w:rsidR="00146683" w:rsidRPr="00E804C9" w:rsidRDefault="00146683" w:rsidP="00D02D01">
            <w:pPr>
              <w:pStyle w:val="TAL"/>
              <w:rPr>
                <w:b/>
                <w:i/>
              </w:rPr>
            </w:pPr>
            <w:r w:rsidRPr="00E804C9">
              <w:rPr>
                <w:lang w:eastAsia="en-GB"/>
              </w:rPr>
              <w:t>Number of E-UTRA CRS antenna ports, either the same number of ports as NRS or 4 antenna ports. See TS 36.211 [21], TS 36.212 [22], and TS 36.213 [23].</w:t>
            </w:r>
          </w:p>
        </w:tc>
      </w:tr>
      <w:tr w:rsidR="00E804C9" w:rsidRPr="00E804C9" w14:paraId="466E7A84" w14:textId="77777777" w:rsidTr="00D02D01">
        <w:trPr>
          <w:cantSplit/>
        </w:trPr>
        <w:tc>
          <w:tcPr>
            <w:tcW w:w="9639" w:type="dxa"/>
          </w:tcPr>
          <w:p w14:paraId="2CFC373E" w14:textId="77777777" w:rsidR="00146683" w:rsidRPr="00E804C9" w:rsidRDefault="00146683" w:rsidP="00D02D01">
            <w:pPr>
              <w:pStyle w:val="TAL"/>
              <w:rPr>
                <w:b/>
                <w:i/>
              </w:rPr>
            </w:pPr>
            <w:r w:rsidRPr="00E804C9">
              <w:rPr>
                <w:b/>
                <w:i/>
              </w:rPr>
              <w:t>inbandCarrierInfo</w:t>
            </w:r>
          </w:p>
          <w:p w14:paraId="62E0000A" w14:textId="77777777" w:rsidR="00146683" w:rsidRPr="00E804C9" w:rsidRDefault="00146683" w:rsidP="00D02D01">
            <w:pPr>
              <w:pStyle w:val="TAL"/>
              <w:rPr>
                <w:b/>
                <w:i/>
              </w:rPr>
            </w:pPr>
            <w:r w:rsidRPr="00E804C9">
              <w:t xml:space="preserve">Provides the configuration of a non-anchor inband carrier. </w:t>
            </w:r>
          </w:p>
        </w:tc>
      </w:tr>
      <w:tr w:rsidR="00E804C9" w:rsidRPr="00E804C9" w14:paraId="056CAC63" w14:textId="77777777" w:rsidTr="00D02D01">
        <w:trPr>
          <w:cantSplit/>
        </w:trPr>
        <w:tc>
          <w:tcPr>
            <w:tcW w:w="9639" w:type="dxa"/>
          </w:tcPr>
          <w:p w14:paraId="175EEF99" w14:textId="77777777" w:rsidR="00146683" w:rsidRPr="00E804C9" w:rsidRDefault="00146683" w:rsidP="00D02D01">
            <w:pPr>
              <w:pStyle w:val="TAL"/>
              <w:rPr>
                <w:b/>
                <w:i/>
              </w:rPr>
            </w:pPr>
            <w:r w:rsidRPr="00E804C9">
              <w:rPr>
                <w:b/>
                <w:i/>
              </w:rPr>
              <w:t>indexToMidPRB</w:t>
            </w:r>
          </w:p>
          <w:p w14:paraId="301A8BA9" w14:textId="77777777" w:rsidR="00146683" w:rsidRPr="00E804C9" w:rsidRDefault="00146683" w:rsidP="00D02D01">
            <w:pPr>
              <w:pStyle w:val="TAL"/>
              <w:rPr>
                <w:i/>
                <w:lang w:eastAsia="en-GB"/>
              </w:rPr>
            </w:pPr>
            <w:r w:rsidRPr="00E804C9">
              <w:t>The PRB index is signaled by offset from the middle of the EUTRA system.</w:t>
            </w:r>
          </w:p>
        </w:tc>
      </w:tr>
      <w:tr w:rsidR="00E804C9" w:rsidRPr="00E804C9" w14:paraId="23E8192E" w14:textId="77777777" w:rsidTr="00D02D01">
        <w:trPr>
          <w:cantSplit/>
        </w:trPr>
        <w:tc>
          <w:tcPr>
            <w:tcW w:w="9639" w:type="dxa"/>
          </w:tcPr>
          <w:p w14:paraId="351E0B36" w14:textId="77777777" w:rsidR="00146683" w:rsidRPr="00E804C9" w:rsidRDefault="00146683" w:rsidP="00D02D01">
            <w:pPr>
              <w:pStyle w:val="TAL"/>
              <w:rPr>
                <w:b/>
                <w:i/>
              </w:rPr>
            </w:pPr>
            <w:r w:rsidRPr="00E804C9">
              <w:rPr>
                <w:b/>
                <w:i/>
              </w:rPr>
              <w:t>nrs-PowerOffsetNonAnchor</w:t>
            </w:r>
          </w:p>
          <w:p w14:paraId="5CA0E7C3" w14:textId="77777777" w:rsidR="00146683" w:rsidRPr="00E804C9" w:rsidRDefault="00146683" w:rsidP="00D02D01">
            <w:pPr>
              <w:pStyle w:val="TAL"/>
            </w:pPr>
            <w:r w:rsidRPr="00E804C9">
              <w:t>Provides the downlink narrowband reference-signal EPRE offset of the non-anchor carrier relative to the downlink narrowband reference-signal EPRE of the anchor carrier, unit in dB. Value dB-</w:t>
            </w:r>
            <w:r w:rsidRPr="00E804C9">
              <w:rPr>
                <w:lang w:eastAsia="zh-CN"/>
              </w:rPr>
              <w:t xml:space="preserve">12 </w:t>
            </w:r>
            <w:r w:rsidRPr="00E804C9">
              <w:t>corresponds to -</w:t>
            </w:r>
            <w:r w:rsidRPr="00E804C9">
              <w:rPr>
                <w:lang w:eastAsia="zh-CN"/>
              </w:rPr>
              <w:t>12</w:t>
            </w:r>
            <w:r w:rsidRPr="00E804C9">
              <w:t xml:space="preserve"> dB, dB-</w:t>
            </w:r>
            <w:r w:rsidRPr="00E804C9">
              <w:rPr>
                <w:lang w:eastAsia="zh-CN"/>
              </w:rPr>
              <w:t>10</w:t>
            </w:r>
            <w:r w:rsidRPr="00E804C9">
              <w:t xml:space="preserve"> corresponds to -</w:t>
            </w:r>
            <w:r w:rsidRPr="00E804C9">
              <w:rPr>
                <w:lang w:eastAsia="zh-CN"/>
              </w:rPr>
              <w:t>10</w:t>
            </w:r>
            <w:r w:rsidRPr="00E804C9">
              <w:t xml:space="preserve"> dB and so on.</w:t>
            </w:r>
            <w:r w:rsidRPr="00E804C9">
              <w:rPr>
                <w:lang w:eastAsia="zh-CN"/>
              </w:rPr>
              <w:t xml:space="preserve"> S</w:t>
            </w:r>
            <w:r w:rsidRPr="00E804C9">
              <w:t>ee TS 36.213 [23], clause 16.2.2.</w:t>
            </w:r>
          </w:p>
        </w:tc>
      </w:tr>
      <w:tr w:rsidR="00146683" w:rsidRPr="00E804C9" w14:paraId="40B61A6A" w14:textId="77777777" w:rsidTr="00D02D01">
        <w:trPr>
          <w:cantSplit/>
        </w:trPr>
        <w:tc>
          <w:tcPr>
            <w:tcW w:w="9639" w:type="dxa"/>
          </w:tcPr>
          <w:p w14:paraId="1A1ABE6C" w14:textId="77777777" w:rsidR="00146683" w:rsidRPr="00E804C9" w:rsidRDefault="00146683" w:rsidP="00D02D01">
            <w:pPr>
              <w:pStyle w:val="TAL"/>
              <w:rPr>
                <w:b/>
                <w:i/>
              </w:rPr>
            </w:pPr>
            <w:r w:rsidRPr="00E804C9">
              <w:rPr>
                <w:b/>
                <w:i/>
              </w:rPr>
              <w:t>samePCI-Indicator</w:t>
            </w:r>
          </w:p>
          <w:p w14:paraId="0F07FE5E" w14:textId="77777777" w:rsidR="00146683" w:rsidRPr="00E804C9" w:rsidRDefault="00146683" w:rsidP="00D02D01">
            <w:pPr>
              <w:pStyle w:val="TAL"/>
              <w:rPr>
                <w:i/>
                <w:lang w:eastAsia="en-GB"/>
              </w:rPr>
            </w:pPr>
            <w:r w:rsidRPr="00E804C9">
              <w:t>This parameter specifies whether the non-anchor carrier reuses the same PCI as the EUTRA carrier.</w:t>
            </w:r>
          </w:p>
        </w:tc>
      </w:tr>
    </w:tbl>
    <w:p w14:paraId="25202C2D" w14:textId="77777777" w:rsidR="00146683" w:rsidRPr="00E804C9"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33B99576" w14:textId="77777777" w:rsidTr="00D02D01">
        <w:trPr>
          <w:cantSplit/>
          <w:tblHeader/>
        </w:trPr>
        <w:tc>
          <w:tcPr>
            <w:tcW w:w="2268" w:type="dxa"/>
          </w:tcPr>
          <w:p w14:paraId="5E4B81C1" w14:textId="77777777" w:rsidR="00146683" w:rsidRPr="00E804C9" w:rsidRDefault="00146683" w:rsidP="00D02D01">
            <w:pPr>
              <w:pStyle w:val="TAH"/>
              <w:rPr>
                <w:lang w:eastAsia="en-GB"/>
              </w:rPr>
            </w:pPr>
            <w:r w:rsidRPr="00E804C9">
              <w:rPr>
                <w:lang w:eastAsia="en-GB"/>
              </w:rPr>
              <w:lastRenderedPageBreak/>
              <w:t>Conditional presence</w:t>
            </w:r>
          </w:p>
        </w:tc>
        <w:tc>
          <w:tcPr>
            <w:tcW w:w="7371" w:type="dxa"/>
          </w:tcPr>
          <w:p w14:paraId="11BDA6ED" w14:textId="77777777" w:rsidR="00146683" w:rsidRPr="00E804C9" w:rsidRDefault="00146683" w:rsidP="00D02D01">
            <w:pPr>
              <w:pStyle w:val="TAH"/>
              <w:rPr>
                <w:lang w:eastAsia="en-GB"/>
              </w:rPr>
            </w:pPr>
            <w:r w:rsidRPr="00E804C9">
              <w:rPr>
                <w:lang w:eastAsia="en-GB"/>
              </w:rPr>
              <w:t>Explanation</w:t>
            </w:r>
          </w:p>
        </w:tc>
      </w:tr>
      <w:tr w:rsidR="00E804C9" w:rsidRPr="00E804C9" w14:paraId="00831A89" w14:textId="77777777" w:rsidTr="00D02D01">
        <w:trPr>
          <w:cantSplit/>
        </w:trPr>
        <w:tc>
          <w:tcPr>
            <w:tcW w:w="2268" w:type="dxa"/>
          </w:tcPr>
          <w:p w14:paraId="71A78EA8" w14:textId="77777777" w:rsidR="00146683" w:rsidRPr="00E804C9" w:rsidRDefault="00146683" w:rsidP="00D02D01">
            <w:pPr>
              <w:pStyle w:val="TAL"/>
              <w:rPr>
                <w:i/>
              </w:rPr>
            </w:pPr>
            <w:r w:rsidRPr="00E804C9">
              <w:rPr>
                <w:i/>
                <w:noProof/>
                <w:lang w:eastAsia="en-GB"/>
              </w:rPr>
              <w:t>non-anchor-inband</w:t>
            </w:r>
          </w:p>
        </w:tc>
        <w:tc>
          <w:tcPr>
            <w:tcW w:w="7371" w:type="dxa"/>
          </w:tcPr>
          <w:p w14:paraId="4418A51D" w14:textId="77777777" w:rsidR="00146683" w:rsidRPr="00E804C9" w:rsidRDefault="00146683" w:rsidP="00D02D01">
            <w:pPr>
              <w:pStyle w:val="TAL"/>
              <w:rPr>
                <w:lang w:eastAsia="zh-CN"/>
              </w:rPr>
            </w:pPr>
            <w:r w:rsidRPr="00E804C9">
              <w:rPr>
                <w:lang w:eastAsia="en-GB"/>
              </w:rPr>
              <w:t xml:space="preserve">The field is </w:t>
            </w:r>
            <w:r w:rsidRPr="00E804C9">
              <w:rPr>
                <w:lang w:eastAsia="zh-CN"/>
              </w:rPr>
              <w:t>mandatory present</w:t>
            </w:r>
            <w:r w:rsidRPr="00E804C9">
              <w:rPr>
                <w:lang w:eastAsia="en-GB"/>
              </w:rPr>
              <w:t xml:space="preserve"> if the non-anchor carrier is an inband carrier; otherwise it is not present.</w:t>
            </w:r>
          </w:p>
        </w:tc>
      </w:tr>
      <w:tr w:rsidR="00E804C9" w:rsidRPr="00E804C9" w14:paraId="6F530003" w14:textId="77777777" w:rsidTr="00D02D01">
        <w:trPr>
          <w:cantSplit/>
        </w:trPr>
        <w:tc>
          <w:tcPr>
            <w:tcW w:w="2268" w:type="dxa"/>
          </w:tcPr>
          <w:p w14:paraId="409DBACF" w14:textId="77777777" w:rsidR="00146683" w:rsidRPr="00E804C9" w:rsidRDefault="00146683" w:rsidP="00D02D01">
            <w:pPr>
              <w:pStyle w:val="TAL"/>
              <w:rPr>
                <w:i/>
                <w:noProof/>
                <w:lang w:eastAsia="en-GB"/>
              </w:rPr>
            </w:pPr>
            <w:r w:rsidRPr="00E804C9">
              <w:rPr>
                <w:i/>
              </w:rPr>
              <w:t>anchor-guardband-or-standalone</w:t>
            </w:r>
          </w:p>
        </w:tc>
        <w:tc>
          <w:tcPr>
            <w:tcW w:w="7371" w:type="dxa"/>
          </w:tcPr>
          <w:p w14:paraId="7E146426" w14:textId="77777777" w:rsidR="00146683" w:rsidRPr="00E804C9" w:rsidRDefault="00146683" w:rsidP="00D02D01">
            <w:pPr>
              <w:pStyle w:val="TAL"/>
              <w:rPr>
                <w:lang w:eastAsia="zh-CN"/>
              </w:rPr>
            </w:pPr>
            <w:r w:rsidRPr="00E804C9">
              <w:rPr>
                <w:lang w:eastAsia="zh-CN"/>
              </w:rPr>
              <w:t xml:space="preserve">The field is mandatory present, if </w:t>
            </w:r>
            <w:r w:rsidRPr="00E804C9">
              <w:rPr>
                <w:i/>
              </w:rPr>
              <w:t xml:space="preserve">operationModeInfo </w:t>
            </w:r>
            <w:r w:rsidRPr="00E804C9">
              <w:t>is set to</w:t>
            </w:r>
            <w:r w:rsidRPr="00E804C9">
              <w:rPr>
                <w:i/>
              </w:rPr>
              <w:t xml:space="preserve"> guardband </w:t>
            </w:r>
            <w:r w:rsidRPr="00E804C9">
              <w:t>or</w:t>
            </w:r>
            <w:r w:rsidRPr="00E804C9">
              <w:rPr>
                <w:i/>
              </w:rPr>
              <w:t xml:space="preserve"> standalone</w:t>
            </w:r>
            <w:r w:rsidRPr="00E804C9">
              <w:t xml:space="preserve"> in the MIB</w:t>
            </w:r>
            <w:r w:rsidRPr="00E804C9">
              <w:rPr>
                <w:lang w:eastAsia="zh-CN"/>
              </w:rPr>
              <w:t>; otherwise it is not present.</w:t>
            </w:r>
          </w:p>
        </w:tc>
      </w:tr>
      <w:tr w:rsidR="00146683" w:rsidRPr="00E804C9" w14:paraId="5194232E" w14:textId="77777777" w:rsidTr="00D02D01">
        <w:trPr>
          <w:cantSplit/>
        </w:trPr>
        <w:tc>
          <w:tcPr>
            <w:tcW w:w="2268" w:type="dxa"/>
            <w:tcBorders>
              <w:top w:val="single" w:sz="4" w:space="0" w:color="808080"/>
              <w:left w:val="single" w:sz="4" w:space="0" w:color="808080"/>
              <w:bottom w:val="single" w:sz="4" w:space="0" w:color="808080"/>
              <w:right w:val="single" w:sz="4" w:space="0" w:color="808080"/>
            </w:tcBorders>
          </w:tcPr>
          <w:p w14:paraId="5E3456D1" w14:textId="77777777" w:rsidR="00146683" w:rsidRPr="00E804C9" w:rsidRDefault="00146683" w:rsidP="00D02D01">
            <w:pPr>
              <w:pStyle w:val="TAL"/>
              <w:rPr>
                <w:i/>
              </w:rPr>
            </w:pPr>
            <w:r w:rsidRPr="00E804C9">
              <w:rPr>
                <w:i/>
              </w:rPr>
              <w:t>TDD</w:t>
            </w:r>
          </w:p>
        </w:tc>
        <w:tc>
          <w:tcPr>
            <w:tcW w:w="7371" w:type="dxa"/>
            <w:tcBorders>
              <w:top w:val="single" w:sz="4" w:space="0" w:color="808080"/>
              <w:left w:val="single" w:sz="4" w:space="0" w:color="808080"/>
              <w:bottom w:val="single" w:sz="4" w:space="0" w:color="808080"/>
              <w:right w:val="single" w:sz="4" w:space="0" w:color="808080"/>
            </w:tcBorders>
          </w:tcPr>
          <w:p w14:paraId="18F38724" w14:textId="77777777" w:rsidR="00146683" w:rsidRPr="00E804C9" w:rsidRDefault="00146683" w:rsidP="00D02D01">
            <w:pPr>
              <w:pStyle w:val="TAL"/>
              <w:rPr>
                <w:lang w:eastAsia="zh-CN"/>
              </w:rPr>
            </w:pPr>
            <w:r w:rsidRPr="00E804C9">
              <w:rPr>
                <w:lang w:eastAsia="zh-CN"/>
              </w:rPr>
              <w:t>The field is optionally present, Need OR, for TDD; otherwise the field is not present and the UE shall delete any existing value for this field.</w:t>
            </w:r>
          </w:p>
        </w:tc>
      </w:tr>
    </w:tbl>
    <w:p w14:paraId="3B1670E8" w14:textId="77777777" w:rsidR="00146683" w:rsidRPr="00E804C9" w:rsidRDefault="00146683" w:rsidP="00146683"/>
    <w:p w14:paraId="66F63BE9" w14:textId="77777777" w:rsidR="00146683" w:rsidRPr="00E804C9" w:rsidRDefault="00146683" w:rsidP="00146683">
      <w:pPr>
        <w:pStyle w:val="Heading4"/>
        <w:rPr>
          <w:i/>
          <w:noProof/>
        </w:rPr>
      </w:pPr>
      <w:bookmarkStart w:id="12340" w:name="_Toc20487611"/>
      <w:bookmarkStart w:id="12341" w:name="_Toc29342913"/>
      <w:bookmarkStart w:id="12342" w:name="_Toc29344052"/>
      <w:bookmarkStart w:id="12343" w:name="_Toc36567318"/>
      <w:bookmarkStart w:id="12344" w:name="_Toc36810770"/>
      <w:bookmarkStart w:id="12345" w:name="_Toc36847134"/>
      <w:bookmarkStart w:id="12346" w:name="_Toc36939787"/>
      <w:bookmarkStart w:id="12347" w:name="_Toc37082767"/>
      <w:bookmarkStart w:id="12348" w:name="_Toc46481408"/>
      <w:bookmarkStart w:id="12349" w:name="_Toc46482642"/>
      <w:bookmarkStart w:id="12350" w:name="_Toc46483876"/>
      <w:bookmarkStart w:id="12351" w:name="_Toc171495568"/>
      <w:r w:rsidRPr="00E804C9">
        <w:t>–</w:t>
      </w:r>
      <w:r w:rsidRPr="00E804C9">
        <w:tab/>
      </w:r>
      <w:r w:rsidRPr="00E804C9">
        <w:rPr>
          <w:i/>
        </w:rPr>
        <w:t>DL-Gap</w:t>
      </w:r>
      <w:r w:rsidRPr="00E804C9">
        <w:rPr>
          <w:i/>
          <w:noProof/>
        </w:rPr>
        <w:t>Config-NB</w:t>
      </w:r>
      <w:bookmarkEnd w:id="12340"/>
      <w:bookmarkEnd w:id="12341"/>
      <w:bookmarkEnd w:id="12342"/>
      <w:bookmarkEnd w:id="12343"/>
      <w:bookmarkEnd w:id="12344"/>
      <w:bookmarkEnd w:id="12345"/>
      <w:bookmarkEnd w:id="12346"/>
      <w:bookmarkEnd w:id="12347"/>
      <w:bookmarkEnd w:id="12348"/>
      <w:bookmarkEnd w:id="12349"/>
      <w:bookmarkEnd w:id="12350"/>
      <w:bookmarkEnd w:id="12351"/>
    </w:p>
    <w:p w14:paraId="0F654C5D" w14:textId="77777777" w:rsidR="00146683" w:rsidRPr="00E804C9" w:rsidRDefault="00146683" w:rsidP="00146683">
      <w:r w:rsidRPr="00E804C9">
        <w:t xml:space="preserve">The IE </w:t>
      </w:r>
      <w:r w:rsidRPr="00E804C9">
        <w:rPr>
          <w:i/>
        </w:rPr>
        <w:t>DL-Gap</w:t>
      </w:r>
      <w:r w:rsidRPr="00E804C9">
        <w:rPr>
          <w:i/>
          <w:noProof/>
        </w:rPr>
        <w:t>Config-NB</w:t>
      </w:r>
      <w:r w:rsidRPr="00E804C9">
        <w:t xml:space="preserve"> is used to specify the downlink gap configuration for NPDCCH and NPDSCH. Downlink g</w:t>
      </w:r>
      <w:r w:rsidRPr="00E804C9">
        <w:rPr>
          <w:lang w:eastAsia="x-none"/>
        </w:rPr>
        <w:t>aps apply to all NPDCCH/NPDSCH transmissions except for BCCH.</w:t>
      </w:r>
    </w:p>
    <w:p w14:paraId="3C2F42C8" w14:textId="77777777" w:rsidR="00146683" w:rsidRPr="00E804C9" w:rsidRDefault="00146683" w:rsidP="00146683">
      <w:pPr>
        <w:pStyle w:val="TH"/>
        <w:rPr>
          <w:bCs/>
          <w:i/>
          <w:iCs/>
          <w:noProof/>
        </w:rPr>
      </w:pPr>
      <w:r w:rsidRPr="00E804C9">
        <w:rPr>
          <w:bCs/>
          <w:i/>
          <w:iCs/>
          <w:noProof/>
        </w:rPr>
        <w:t xml:space="preserve">DL-GapConfig-NB </w:t>
      </w:r>
      <w:r w:rsidRPr="00E804C9">
        <w:rPr>
          <w:bCs/>
          <w:iCs/>
          <w:noProof/>
        </w:rPr>
        <w:t>information element</w:t>
      </w:r>
    </w:p>
    <w:p w14:paraId="7C21D8EE" w14:textId="77777777" w:rsidR="00146683" w:rsidRPr="00E804C9" w:rsidRDefault="00146683" w:rsidP="00146683">
      <w:pPr>
        <w:pStyle w:val="PL"/>
        <w:shd w:val="clear" w:color="auto" w:fill="E6E6E6"/>
      </w:pPr>
      <w:r w:rsidRPr="00E804C9">
        <w:t>-- ASN1START</w:t>
      </w:r>
    </w:p>
    <w:p w14:paraId="398C2057" w14:textId="77777777" w:rsidR="00146683" w:rsidRPr="00E804C9" w:rsidRDefault="00146683" w:rsidP="00146683">
      <w:pPr>
        <w:pStyle w:val="PL"/>
        <w:shd w:val="clear" w:color="auto" w:fill="E6E6E6"/>
      </w:pPr>
    </w:p>
    <w:p w14:paraId="4FC18970" w14:textId="77777777" w:rsidR="00146683" w:rsidRPr="00E804C9" w:rsidRDefault="00146683" w:rsidP="00146683">
      <w:pPr>
        <w:pStyle w:val="PL"/>
        <w:shd w:val="clear" w:color="auto" w:fill="E6E6E6"/>
      </w:pPr>
    </w:p>
    <w:p w14:paraId="4EC273BD" w14:textId="77777777" w:rsidR="00146683" w:rsidRPr="00E804C9" w:rsidRDefault="00146683" w:rsidP="00146683">
      <w:pPr>
        <w:pStyle w:val="PL"/>
        <w:shd w:val="clear" w:color="auto" w:fill="E6E6E6"/>
      </w:pPr>
      <w:r w:rsidRPr="00E804C9">
        <w:t>DL-GapConfig-NB-r13</w:t>
      </w:r>
      <w:r w:rsidRPr="00E804C9">
        <w:tab/>
        <w:t>::=</w:t>
      </w:r>
      <w:r w:rsidRPr="00E804C9">
        <w:tab/>
      </w:r>
      <w:r w:rsidRPr="00E804C9">
        <w:tab/>
        <w:t>SEQUENCE {</w:t>
      </w:r>
    </w:p>
    <w:p w14:paraId="14DF02A3" w14:textId="77777777" w:rsidR="00146683" w:rsidRPr="00E804C9" w:rsidRDefault="00146683" w:rsidP="00146683">
      <w:pPr>
        <w:pStyle w:val="PL"/>
        <w:shd w:val="clear" w:color="auto" w:fill="E6E6E6"/>
      </w:pPr>
      <w:r w:rsidRPr="00E804C9">
        <w:tab/>
        <w:t>dl-GapThreshold-r13</w:t>
      </w:r>
      <w:r w:rsidRPr="00E804C9">
        <w:tab/>
      </w:r>
      <w:r w:rsidRPr="00E804C9">
        <w:tab/>
      </w:r>
      <w:r w:rsidRPr="00E804C9">
        <w:tab/>
        <w:t>ENUMERATED {n32, n64, n128, n256},</w:t>
      </w:r>
    </w:p>
    <w:p w14:paraId="4A74ED0C" w14:textId="77777777" w:rsidR="00146683" w:rsidRPr="00E804C9" w:rsidRDefault="00146683" w:rsidP="00146683">
      <w:pPr>
        <w:pStyle w:val="PL"/>
        <w:shd w:val="clear" w:color="auto" w:fill="E6E6E6"/>
      </w:pPr>
      <w:r w:rsidRPr="00E804C9">
        <w:tab/>
        <w:t>dl-GapPeriodicity-r13</w:t>
      </w:r>
      <w:r w:rsidRPr="00E804C9">
        <w:tab/>
      </w:r>
      <w:r w:rsidRPr="00E804C9">
        <w:tab/>
        <w:t>ENUMERATED {sf64, sf128, sf256, sf512},</w:t>
      </w:r>
    </w:p>
    <w:p w14:paraId="02B6CA4B" w14:textId="77777777" w:rsidR="00146683" w:rsidRPr="00E804C9" w:rsidRDefault="00146683" w:rsidP="00146683">
      <w:pPr>
        <w:pStyle w:val="PL"/>
        <w:shd w:val="clear" w:color="auto" w:fill="E6E6E6"/>
      </w:pPr>
      <w:r w:rsidRPr="00E804C9">
        <w:tab/>
        <w:t>dl-GapDurationCoeff-r13</w:t>
      </w:r>
      <w:r w:rsidRPr="00E804C9">
        <w:tab/>
      </w:r>
      <w:r w:rsidRPr="00E804C9">
        <w:tab/>
        <w:t>ENUMERATED {oneEighth, oneFourth, threeEighth, oneHalf}</w:t>
      </w:r>
    </w:p>
    <w:p w14:paraId="397B460F" w14:textId="77777777" w:rsidR="00146683" w:rsidRPr="00E804C9" w:rsidRDefault="00146683" w:rsidP="00146683">
      <w:pPr>
        <w:pStyle w:val="PL"/>
        <w:shd w:val="clear" w:color="auto" w:fill="E6E6E6"/>
      </w:pPr>
      <w:r w:rsidRPr="00E804C9">
        <w:t>}</w:t>
      </w:r>
    </w:p>
    <w:p w14:paraId="493B8ABD" w14:textId="77777777" w:rsidR="00146683" w:rsidRPr="00E804C9" w:rsidRDefault="00146683" w:rsidP="00146683">
      <w:pPr>
        <w:pStyle w:val="PL"/>
        <w:shd w:val="clear" w:color="auto" w:fill="E6E6E6"/>
      </w:pPr>
    </w:p>
    <w:p w14:paraId="0C46449D" w14:textId="77777777" w:rsidR="00146683" w:rsidRPr="00E804C9" w:rsidRDefault="00146683" w:rsidP="00146683">
      <w:pPr>
        <w:pStyle w:val="PL"/>
        <w:shd w:val="clear" w:color="auto" w:fill="E6E6E6"/>
      </w:pPr>
      <w:r w:rsidRPr="00E804C9">
        <w:t>DL-GapConfig-NB-v1530</w:t>
      </w:r>
      <w:r w:rsidRPr="00E804C9">
        <w:tab/>
        <w:t>::=</w:t>
      </w:r>
      <w:r w:rsidRPr="00E804C9">
        <w:tab/>
        <w:t>SEQUENCE {</w:t>
      </w:r>
    </w:p>
    <w:p w14:paraId="7EC2E73D" w14:textId="77777777" w:rsidR="00146683" w:rsidRPr="00E804C9" w:rsidRDefault="00146683" w:rsidP="00146683">
      <w:pPr>
        <w:pStyle w:val="PL"/>
        <w:shd w:val="clear" w:color="auto" w:fill="E6E6E6"/>
      </w:pPr>
      <w:r w:rsidRPr="00E804C9">
        <w:tab/>
        <w:t>dl-GapPeriodicity-v1530</w:t>
      </w:r>
      <w:r w:rsidRPr="00E804C9">
        <w:tab/>
      </w:r>
      <w:r w:rsidRPr="00E804C9">
        <w:tab/>
        <w:t>ENUMERATED {sf1024}</w:t>
      </w:r>
    </w:p>
    <w:p w14:paraId="162E15CF" w14:textId="77777777" w:rsidR="00146683" w:rsidRPr="00E804C9" w:rsidRDefault="00146683" w:rsidP="00146683">
      <w:pPr>
        <w:pStyle w:val="PL"/>
        <w:shd w:val="clear" w:color="auto" w:fill="E6E6E6"/>
      </w:pPr>
      <w:r w:rsidRPr="00E804C9">
        <w:t>}</w:t>
      </w:r>
    </w:p>
    <w:p w14:paraId="0107696A" w14:textId="77777777" w:rsidR="00146683" w:rsidRPr="00E804C9" w:rsidRDefault="00146683" w:rsidP="00146683">
      <w:pPr>
        <w:pStyle w:val="PL"/>
        <w:shd w:val="clear" w:color="auto" w:fill="E6E6E6"/>
      </w:pPr>
    </w:p>
    <w:p w14:paraId="1463B85D" w14:textId="77777777" w:rsidR="00146683" w:rsidRPr="00E804C9" w:rsidRDefault="00146683" w:rsidP="00146683">
      <w:pPr>
        <w:pStyle w:val="PL"/>
        <w:shd w:val="clear" w:color="auto" w:fill="E6E6E6"/>
      </w:pPr>
      <w:r w:rsidRPr="00E804C9">
        <w:t>-- ASN1STOP</w:t>
      </w:r>
    </w:p>
    <w:p w14:paraId="50A48BBF" w14:textId="77777777" w:rsidR="00146683" w:rsidRPr="00E804C9"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2233078A" w14:textId="77777777" w:rsidTr="00D02D01">
        <w:trPr>
          <w:cantSplit/>
          <w:tblHeader/>
        </w:trPr>
        <w:tc>
          <w:tcPr>
            <w:tcW w:w="9639" w:type="dxa"/>
          </w:tcPr>
          <w:p w14:paraId="5391FA10" w14:textId="77777777" w:rsidR="00146683" w:rsidRPr="00E804C9" w:rsidRDefault="00146683" w:rsidP="00D02D01">
            <w:pPr>
              <w:pStyle w:val="TAH"/>
              <w:rPr>
                <w:lang w:eastAsia="en-GB"/>
              </w:rPr>
            </w:pPr>
            <w:r w:rsidRPr="00E804C9">
              <w:rPr>
                <w:i/>
                <w:noProof/>
                <w:lang w:eastAsia="en-GB"/>
              </w:rPr>
              <w:t xml:space="preserve">DL-GapConfig-NB </w:t>
            </w:r>
            <w:r w:rsidRPr="00E804C9">
              <w:rPr>
                <w:iCs/>
                <w:noProof/>
                <w:lang w:eastAsia="en-GB"/>
              </w:rPr>
              <w:t>field descriptions</w:t>
            </w:r>
          </w:p>
        </w:tc>
      </w:tr>
      <w:tr w:rsidR="00E804C9" w:rsidRPr="00E804C9" w14:paraId="0A5DC07E" w14:textId="77777777" w:rsidTr="00D02D01">
        <w:trPr>
          <w:cantSplit/>
        </w:trPr>
        <w:tc>
          <w:tcPr>
            <w:tcW w:w="9639" w:type="dxa"/>
          </w:tcPr>
          <w:p w14:paraId="1AB4F6CD" w14:textId="77777777" w:rsidR="00146683" w:rsidRPr="00E804C9" w:rsidRDefault="00146683" w:rsidP="00D02D01">
            <w:pPr>
              <w:pStyle w:val="TAL"/>
              <w:rPr>
                <w:b/>
                <w:bCs/>
                <w:i/>
                <w:iCs/>
                <w:kern w:val="2"/>
              </w:rPr>
            </w:pPr>
            <w:r w:rsidRPr="00E804C9">
              <w:rPr>
                <w:b/>
                <w:bCs/>
                <w:i/>
                <w:iCs/>
                <w:kern w:val="2"/>
              </w:rPr>
              <w:t>dl-GapDurationCoeff</w:t>
            </w:r>
          </w:p>
          <w:p w14:paraId="2B6CDCC2" w14:textId="77777777" w:rsidR="00146683" w:rsidRPr="00E804C9" w:rsidRDefault="00146683" w:rsidP="00D02D01">
            <w:pPr>
              <w:pStyle w:val="TAL"/>
            </w:pPr>
            <w:r w:rsidRPr="00E804C9">
              <w:t>Coefficient to calculate the gap duration of a DL transmission: dl-GapDurationCoeff * dl-GapPeriodicity, Duration in number of subframes. See TS 36.211 [21], clause 10.2.3.4.</w:t>
            </w:r>
          </w:p>
        </w:tc>
      </w:tr>
      <w:tr w:rsidR="00E804C9" w:rsidRPr="00E804C9" w14:paraId="0A1F97C0" w14:textId="77777777" w:rsidTr="00D02D01">
        <w:trPr>
          <w:cantSplit/>
        </w:trPr>
        <w:tc>
          <w:tcPr>
            <w:tcW w:w="9639" w:type="dxa"/>
          </w:tcPr>
          <w:p w14:paraId="49AE5639" w14:textId="77777777" w:rsidR="00146683" w:rsidRPr="00E804C9" w:rsidRDefault="00146683" w:rsidP="00D02D01">
            <w:pPr>
              <w:pStyle w:val="TAL"/>
              <w:rPr>
                <w:b/>
                <w:i/>
              </w:rPr>
            </w:pPr>
            <w:r w:rsidRPr="00E804C9">
              <w:rPr>
                <w:b/>
                <w:bCs/>
                <w:i/>
                <w:iCs/>
                <w:kern w:val="2"/>
              </w:rPr>
              <w:t>dl-GapPeriodicity</w:t>
            </w:r>
          </w:p>
          <w:p w14:paraId="402EA83E" w14:textId="77777777" w:rsidR="00146683" w:rsidRPr="00E804C9" w:rsidRDefault="00146683" w:rsidP="00D02D01">
            <w:pPr>
              <w:pStyle w:val="TAL"/>
            </w:pPr>
            <w:r w:rsidRPr="00E804C9">
              <w:t>Periodicity of a DL transmission gap in number of subframes. See TS 36.211 [21], clause 10.2.3.4.</w:t>
            </w:r>
          </w:p>
          <w:p w14:paraId="58F91CB4" w14:textId="77777777" w:rsidR="00146683" w:rsidRPr="00E804C9" w:rsidRDefault="00146683" w:rsidP="00D02D01">
            <w:pPr>
              <w:pStyle w:val="TAL"/>
              <w:rPr>
                <w:lang w:eastAsia="en-GB"/>
              </w:rPr>
            </w:pPr>
            <w:r w:rsidRPr="00E804C9">
              <w:rPr>
                <w:lang w:eastAsia="en-GB"/>
              </w:rPr>
              <w:t xml:space="preserve">Value </w:t>
            </w:r>
            <w:r w:rsidRPr="00E804C9">
              <w:rPr>
                <w:i/>
                <w:lang w:eastAsia="en-GB"/>
              </w:rPr>
              <w:t xml:space="preserve">sf64 </w:t>
            </w:r>
            <w:r w:rsidRPr="00E804C9">
              <w:rPr>
                <w:lang w:eastAsia="en-GB"/>
              </w:rPr>
              <w:t xml:space="preserve">corresponds to 64 subframes, value </w:t>
            </w:r>
            <w:r w:rsidRPr="00E804C9">
              <w:rPr>
                <w:i/>
                <w:iCs/>
              </w:rPr>
              <w:t>sf128</w:t>
            </w:r>
            <w:r w:rsidRPr="00E804C9">
              <w:rPr>
                <w:lang w:eastAsia="en-GB"/>
              </w:rPr>
              <w:t xml:space="preserve"> corresponds to 128 subframes, value </w:t>
            </w:r>
            <w:r w:rsidRPr="00E804C9">
              <w:rPr>
                <w:i/>
                <w:iCs/>
                <w:kern w:val="2"/>
              </w:rPr>
              <w:t>sf256</w:t>
            </w:r>
            <w:r w:rsidRPr="00E804C9">
              <w:rPr>
                <w:lang w:eastAsia="en-GB"/>
              </w:rPr>
              <w:t xml:space="preserve"> corresponds to 256 subframes and so on. E-UTRAN may configure the value </w:t>
            </w:r>
            <w:r w:rsidRPr="00E804C9">
              <w:rPr>
                <w:i/>
                <w:lang w:eastAsia="en-GB"/>
              </w:rPr>
              <w:t>sf64</w:t>
            </w:r>
            <w:r w:rsidRPr="00E804C9">
              <w:rPr>
                <w:lang w:eastAsia="en-GB"/>
              </w:rPr>
              <w:t xml:space="preserve"> only in FDD mode and the value </w:t>
            </w:r>
            <w:r w:rsidRPr="00E804C9">
              <w:rPr>
                <w:i/>
                <w:lang w:eastAsia="en-GB"/>
              </w:rPr>
              <w:t>sf1024</w:t>
            </w:r>
            <w:r w:rsidRPr="00E804C9">
              <w:rPr>
                <w:lang w:eastAsia="en-GB"/>
              </w:rPr>
              <w:t xml:space="preserve"> only in TDD mode.</w:t>
            </w:r>
          </w:p>
          <w:p w14:paraId="67CEF87C" w14:textId="77777777" w:rsidR="00146683" w:rsidRPr="00E804C9" w:rsidRDefault="00146683" w:rsidP="00D02D01">
            <w:pPr>
              <w:pStyle w:val="TAL"/>
              <w:rPr>
                <w:lang w:eastAsia="en-GB"/>
              </w:rPr>
            </w:pPr>
            <w:r w:rsidRPr="00E804C9">
              <w:t xml:space="preserve">The UE shall use the value signalled in </w:t>
            </w:r>
            <w:r w:rsidRPr="00E804C9">
              <w:rPr>
                <w:i/>
              </w:rPr>
              <w:t>dl-GapPeriodicity-v1530</w:t>
            </w:r>
            <w:r w:rsidRPr="00E804C9">
              <w:t xml:space="preserve">, if present, and ignore the value signaled in </w:t>
            </w:r>
            <w:r w:rsidRPr="00E804C9">
              <w:rPr>
                <w:i/>
              </w:rPr>
              <w:t>dl-GapPeriodicity-r13</w:t>
            </w:r>
            <w:r w:rsidRPr="00E804C9">
              <w:t>.</w:t>
            </w:r>
          </w:p>
        </w:tc>
      </w:tr>
      <w:tr w:rsidR="00146683" w:rsidRPr="00E804C9" w14:paraId="6157B3CE" w14:textId="77777777" w:rsidTr="00D02D01">
        <w:trPr>
          <w:cantSplit/>
        </w:trPr>
        <w:tc>
          <w:tcPr>
            <w:tcW w:w="9639" w:type="dxa"/>
          </w:tcPr>
          <w:p w14:paraId="790D4709" w14:textId="77777777" w:rsidR="00146683" w:rsidRPr="00E804C9" w:rsidRDefault="00146683" w:rsidP="00D02D01">
            <w:pPr>
              <w:pStyle w:val="TAL"/>
              <w:rPr>
                <w:b/>
                <w:bCs/>
                <w:i/>
                <w:iCs/>
                <w:kern w:val="2"/>
              </w:rPr>
            </w:pPr>
            <w:r w:rsidRPr="00E804C9">
              <w:rPr>
                <w:b/>
                <w:bCs/>
                <w:i/>
                <w:iCs/>
                <w:kern w:val="2"/>
              </w:rPr>
              <w:t>dl-GapThreshold</w:t>
            </w:r>
          </w:p>
          <w:p w14:paraId="0D6B1D82" w14:textId="77777777" w:rsidR="00146683" w:rsidRPr="00E804C9" w:rsidRDefault="00146683" w:rsidP="00D02D01">
            <w:pPr>
              <w:pStyle w:val="TAL"/>
              <w:rPr>
                <w:lang w:eastAsia="en-GB"/>
              </w:rPr>
            </w:pPr>
            <w:r w:rsidRPr="00E804C9">
              <w:t>Threshold on the maximum number of repetitions configured for NPDCCH before application of DL transmission gap configuration. See TS 36.211 [21], clause 10.2.3.4.</w:t>
            </w:r>
          </w:p>
        </w:tc>
      </w:tr>
    </w:tbl>
    <w:p w14:paraId="7C99CCC9" w14:textId="77777777" w:rsidR="00146683" w:rsidRPr="00E804C9" w:rsidRDefault="00146683" w:rsidP="00146683"/>
    <w:p w14:paraId="33522AE3" w14:textId="77777777" w:rsidR="00146683" w:rsidRPr="00E804C9" w:rsidRDefault="00146683" w:rsidP="00146683">
      <w:pPr>
        <w:pStyle w:val="Heading4"/>
        <w:rPr>
          <w:i/>
          <w:iCs/>
        </w:rPr>
      </w:pPr>
      <w:bookmarkStart w:id="12352" w:name="_Toc36810771"/>
      <w:bookmarkStart w:id="12353" w:name="_Toc36847135"/>
      <w:bookmarkStart w:id="12354" w:name="_Toc36939788"/>
      <w:bookmarkStart w:id="12355" w:name="_Toc37082768"/>
      <w:bookmarkStart w:id="12356" w:name="_Toc46481409"/>
      <w:bookmarkStart w:id="12357" w:name="_Toc46482643"/>
      <w:bookmarkStart w:id="12358" w:name="_Toc46483877"/>
      <w:bookmarkStart w:id="12359" w:name="_Toc171495569"/>
      <w:r w:rsidRPr="00E804C9">
        <w:rPr>
          <w:i/>
          <w:iCs/>
        </w:rPr>
        <w:t>–</w:t>
      </w:r>
      <w:r w:rsidRPr="00E804C9">
        <w:rPr>
          <w:i/>
          <w:iCs/>
        </w:rPr>
        <w:tab/>
        <w:t>G</w:t>
      </w:r>
      <w:r w:rsidRPr="00E804C9">
        <w:rPr>
          <w:i/>
          <w:iCs/>
          <w:noProof/>
        </w:rPr>
        <w:t>WUS-Config-NB</w:t>
      </w:r>
      <w:bookmarkEnd w:id="12352"/>
      <w:bookmarkEnd w:id="12353"/>
      <w:bookmarkEnd w:id="12354"/>
      <w:bookmarkEnd w:id="12355"/>
      <w:bookmarkEnd w:id="12356"/>
      <w:bookmarkEnd w:id="12357"/>
      <w:bookmarkEnd w:id="12358"/>
      <w:bookmarkEnd w:id="12359"/>
    </w:p>
    <w:p w14:paraId="724427A5" w14:textId="77777777" w:rsidR="00146683" w:rsidRPr="00E804C9" w:rsidRDefault="00146683" w:rsidP="00146683">
      <w:r w:rsidRPr="00E804C9">
        <w:t>The IE G</w:t>
      </w:r>
      <w:r w:rsidRPr="00E804C9">
        <w:rPr>
          <w:i/>
          <w:noProof/>
        </w:rPr>
        <w:t>WUS-Config-NB</w:t>
      </w:r>
      <w:r w:rsidRPr="00E804C9">
        <w:t xml:space="preserve"> is used to specify the GWUS configuration. For UEs supporting GWUS, E-UTRAN uses GWUS to indicate that the UE shall attempt to receive paging in that cell, see TS 36.304 [4].</w:t>
      </w:r>
    </w:p>
    <w:p w14:paraId="3BB1D556" w14:textId="77777777" w:rsidR="00146683" w:rsidRPr="00E804C9" w:rsidRDefault="00146683" w:rsidP="00146683">
      <w:pPr>
        <w:pStyle w:val="TF"/>
        <w:rPr>
          <w:bCs/>
          <w:i/>
          <w:iCs/>
          <w:noProof/>
        </w:rPr>
      </w:pPr>
      <w:r w:rsidRPr="00E804C9">
        <w:rPr>
          <w:bCs/>
          <w:i/>
          <w:iCs/>
          <w:noProof/>
        </w:rPr>
        <w:t>GWUS-Config-NB information element</w:t>
      </w:r>
    </w:p>
    <w:p w14:paraId="30520967" w14:textId="77777777" w:rsidR="00146683" w:rsidRPr="00E804C9" w:rsidRDefault="00146683" w:rsidP="00146683">
      <w:pPr>
        <w:pStyle w:val="PL"/>
        <w:shd w:val="pct10" w:color="auto" w:fill="auto"/>
      </w:pPr>
      <w:r w:rsidRPr="00E804C9">
        <w:t>-- ASN1START</w:t>
      </w:r>
    </w:p>
    <w:p w14:paraId="563F80FE" w14:textId="77777777" w:rsidR="00146683" w:rsidRPr="00E804C9" w:rsidRDefault="00146683" w:rsidP="00146683">
      <w:pPr>
        <w:pStyle w:val="PL"/>
        <w:shd w:val="pct10" w:color="auto" w:fill="auto"/>
      </w:pPr>
    </w:p>
    <w:p w14:paraId="5D44828A" w14:textId="77777777" w:rsidR="00146683" w:rsidRPr="00E804C9" w:rsidRDefault="00146683" w:rsidP="00146683">
      <w:pPr>
        <w:pStyle w:val="PL"/>
        <w:shd w:val="pct10" w:color="auto" w:fill="auto"/>
      </w:pPr>
      <w:r w:rsidRPr="00E804C9">
        <w:t>GWUS-Config-NB-r16 ::=</w:t>
      </w:r>
      <w:r w:rsidRPr="00E804C9">
        <w:tab/>
      </w:r>
      <w:r w:rsidRPr="00E804C9">
        <w:tab/>
      </w:r>
      <w:r w:rsidRPr="00E804C9">
        <w:tab/>
        <w:t>SEQUENCE {</w:t>
      </w:r>
    </w:p>
    <w:p w14:paraId="2850C20C" w14:textId="77777777" w:rsidR="00146683" w:rsidRPr="00E804C9" w:rsidRDefault="00146683" w:rsidP="00146683">
      <w:pPr>
        <w:pStyle w:val="PL"/>
        <w:shd w:val="pct10" w:color="auto" w:fill="auto"/>
      </w:pPr>
      <w:r w:rsidRPr="00E804C9">
        <w:tab/>
        <w:t>groupAlternation-r16</w:t>
      </w:r>
      <w:r w:rsidRPr="00E804C9">
        <w:tab/>
      </w:r>
      <w:r w:rsidRPr="00E804C9">
        <w:tab/>
      </w:r>
      <w:r w:rsidRPr="00E804C9">
        <w:tab/>
        <w:t>ENUMERATED {true}</w:t>
      </w:r>
      <w:r w:rsidRPr="00E804C9">
        <w:tab/>
      </w:r>
      <w:r w:rsidRPr="00E804C9">
        <w:tab/>
      </w:r>
      <w:r w:rsidRPr="00E804C9">
        <w:tab/>
        <w:t>OPTIONAL, -- Need OR</w:t>
      </w:r>
    </w:p>
    <w:p w14:paraId="3D311F00" w14:textId="77777777" w:rsidR="00146683" w:rsidRPr="00E804C9" w:rsidRDefault="00146683" w:rsidP="00146683">
      <w:pPr>
        <w:pStyle w:val="PL"/>
        <w:shd w:val="pct10" w:color="auto" w:fill="auto"/>
      </w:pPr>
      <w:r w:rsidRPr="00E804C9">
        <w:tab/>
        <w:t>commonSequence-r16</w:t>
      </w:r>
      <w:r w:rsidRPr="00E804C9">
        <w:tab/>
      </w:r>
      <w:r w:rsidRPr="00E804C9">
        <w:tab/>
      </w:r>
      <w:r w:rsidRPr="00E804C9">
        <w:tab/>
      </w:r>
      <w:r w:rsidRPr="00E804C9">
        <w:tab/>
        <w:t>ENUMERATED {g0, g126}</w:t>
      </w:r>
      <w:r w:rsidRPr="00E804C9">
        <w:tab/>
      </w:r>
      <w:r w:rsidRPr="00E804C9">
        <w:tab/>
        <w:t>OPTIONAL, -- Need OR</w:t>
      </w:r>
    </w:p>
    <w:p w14:paraId="207F1845" w14:textId="77777777" w:rsidR="00146683" w:rsidRPr="00E804C9" w:rsidRDefault="00146683" w:rsidP="00146683">
      <w:pPr>
        <w:pStyle w:val="PL"/>
        <w:shd w:val="pct10" w:color="auto" w:fill="auto"/>
      </w:pPr>
      <w:r w:rsidRPr="00E804C9">
        <w:tab/>
        <w:t>timeParameters-r16</w:t>
      </w:r>
      <w:r w:rsidRPr="00E804C9">
        <w:tab/>
      </w:r>
      <w:r w:rsidRPr="00E804C9">
        <w:tab/>
      </w:r>
      <w:r w:rsidRPr="00E804C9">
        <w:tab/>
      </w:r>
      <w:r w:rsidRPr="00E804C9">
        <w:tab/>
        <w:t>WUS-Config-NB-r15</w:t>
      </w:r>
      <w:r w:rsidRPr="00E804C9">
        <w:tab/>
      </w:r>
      <w:r w:rsidRPr="00E804C9">
        <w:tab/>
      </w:r>
      <w:r w:rsidRPr="00E804C9">
        <w:tab/>
        <w:t>OPTIONAL, -- Cond noWUSr15</w:t>
      </w:r>
    </w:p>
    <w:p w14:paraId="46D2DDAB" w14:textId="77777777" w:rsidR="00146683" w:rsidRPr="00E804C9" w:rsidRDefault="00146683" w:rsidP="00146683">
      <w:pPr>
        <w:pStyle w:val="PL"/>
        <w:shd w:val="pct10" w:color="auto" w:fill="auto"/>
      </w:pPr>
      <w:r w:rsidRPr="00E804C9">
        <w:tab/>
        <w:t>resourceConfigDRX-r16</w:t>
      </w:r>
      <w:r w:rsidRPr="00E804C9">
        <w:tab/>
      </w:r>
      <w:r w:rsidRPr="00E804C9">
        <w:tab/>
      </w:r>
      <w:r w:rsidRPr="00E804C9">
        <w:tab/>
        <w:t>GWUS-ResourceConfig-NB-r16,</w:t>
      </w:r>
    </w:p>
    <w:p w14:paraId="228EB15B" w14:textId="77777777" w:rsidR="00146683" w:rsidRPr="00E804C9" w:rsidRDefault="00146683" w:rsidP="00146683">
      <w:pPr>
        <w:pStyle w:val="PL"/>
        <w:shd w:val="pct10" w:color="auto" w:fill="auto"/>
      </w:pPr>
      <w:r w:rsidRPr="00E804C9">
        <w:tab/>
        <w:t>resourceConfig-eDRX-Short-r16</w:t>
      </w:r>
      <w:r w:rsidRPr="00E804C9">
        <w:tab/>
        <w:t>GWUS-ResourceConfig-NB-r16</w:t>
      </w:r>
      <w:r w:rsidRPr="00E804C9">
        <w:tab/>
        <w:t>OPTIONAL, -- Need OP</w:t>
      </w:r>
    </w:p>
    <w:p w14:paraId="5736A76E" w14:textId="77777777" w:rsidR="00146683" w:rsidRPr="00E804C9" w:rsidRDefault="00146683" w:rsidP="00146683">
      <w:pPr>
        <w:pStyle w:val="PL"/>
        <w:shd w:val="pct10" w:color="auto" w:fill="auto"/>
      </w:pPr>
      <w:r w:rsidRPr="00E804C9">
        <w:tab/>
        <w:t>resourceConfig-eDRX-Long-r16</w:t>
      </w:r>
      <w:r w:rsidRPr="00E804C9">
        <w:tab/>
        <w:t>GWUS-ResourceConfig-NB-r16</w:t>
      </w:r>
      <w:r w:rsidRPr="00E804C9">
        <w:tab/>
        <w:t>OPTIONAL, -- Cond timeOffset</w:t>
      </w:r>
    </w:p>
    <w:p w14:paraId="66C209B7" w14:textId="77777777" w:rsidR="00146683" w:rsidRPr="00E804C9" w:rsidRDefault="00146683" w:rsidP="00146683">
      <w:pPr>
        <w:pStyle w:val="PL"/>
        <w:shd w:val="pct10" w:color="auto" w:fill="auto"/>
      </w:pPr>
      <w:r w:rsidRPr="00E804C9">
        <w:tab/>
        <w:t>probThreshList-r16</w:t>
      </w:r>
      <w:r w:rsidRPr="00E804C9">
        <w:tab/>
      </w:r>
      <w:r w:rsidRPr="00E804C9">
        <w:tab/>
      </w:r>
      <w:r w:rsidRPr="00E804C9">
        <w:tab/>
      </w:r>
      <w:r w:rsidRPr="00E804C9">
        <w:tab/>
        <w:t>GWUS-ProbThreshList-NB-r16</w:t>
      </w:r>
      <w:r w:rsidRPr="00E804C9">
        <w:tab/>
        <w:t>OPTIONAL, -- Cond probabilityBased</w:t>
      </w:r>
    </w:p>
    <w:p w14:paraId="3CFB9AC1" w14:textId="77777777" w:rsidR="00146683" w:rsidRPr="00E804C9" w:rsidRDefault="00146683" w:rsidP="00146683">
      <w:pPr>
        <w:pStyle w:val="PL"/>
        <w:shd w:val="pct10" w:color="auto" w:fill="auto"/>
      </w:pPr>
      <w:r w:rsidRPr="00E804C9">
        <w:tab/>
        <w:t>...</w:t>
      </w:r>
      <w:r w:rsidRPr="00E804C9">
        <w:tab/>
      </w:r>
    </w:p>
    <w:p w14:paraId="1B6CBFD3" w14:textId="77777777" w:rsidR="00146683" w:rsidRPr="00E804C9" w:rsidRDefault="00146683" w:rsidP="00146683">
      <w:pPr>
        <w:pStyle w:val="PL"/>
        <w:shd w:val="pct10" w:color="auto" w:fill="auto"/>
      </w:pPr>
      <w:r w:rsidRPr="00E804C9">
        <w:t>}</w:t>
      </w:r>
    </w:p>
    <w:p w14:paraId="3607AFBC" w14:textId="77777777" w:rsidR="00146683" w:rsidRPr="00E804C9" w:rsidRDefault="00146683" w:rsidP="00146683">
      <w:pPr>
        <w:pStyle w:val="PL"/>
        <w:shd w:val="pct10" w:color="auto" w:fill="auto"/>
      </w:pPr>
    </w:p>
    <w:p w14:paraId="5FED8DF8" w14:textId="77777777" w:rsidR="00146683" w:rsidRPr="00E804C9" w:rsidRDefault="00146683" w:rsidP="00146683">
      <w:pPr>
        <w:pStyle w:val="PL"/>
        <w:shd w:val="pct10" w:color="auto" w:fill="auto"/>
      </w:pPr>
      <w:r w:rsidRPr="00E804C9">
        <w:t>GWUS-ResourceConfig-NB-r16 ::=</w:t>
      </w:r>
      <w:r w:rsidRPr="00E804C9">
        <w:tab/>
        <w:t>SEQUENCE {</w:t>
      </w:r>
    </w:p>
    <w:p w14:paraId="376C58A8" w14:textId="77777777" w:rsidR="00146683" w:rsidRPr="00E804C9" w:rsidRDefault="00146683" w:rsidP="00146683">
      <w:pPr>
        <w:pStyle w:val="PL"/>
        <w:shd w:val="pct10" w:color="auto" w:fill="auto"/>
      </w:pPr>
      <w:r w:rsidRPr="00E804C9">
        <w:lastRenderedPageBreak/>
        <w:tab/>
        <w:t>resourcePosition-r16</w:t>
      </w:r>
      <w:r w:rsidRPr="00E804C9">
        <w:tab/>
      </w:r>
      <w:r w:rsidRPr="00E804C9">
        <w:tab/>
      </w:r>
      <w:r w:rsidRPr="00E804C9">
        <w:tab/>
        <w:t>ENUMERATED {primary, secondary},</w:t>
      </w:r>
    </w:p>
    <w:p w14:paraId="5291FEA5" w14:textId="77777777" w:rsidR="00146683" w:rsidRPr="00E804C9" w:rsidRDefault="00146683" w:rsidP="00146683">
      <w:pPr>
        <w:pStyle w:val="PL"/>
        <w:shd w:val="pct10" w:color="auto" w:fill="auto"/>
      </w:pPr>
      <w:r w:rsidRPr="00E804C9">
        <w:tab/>
        <w:t>numGroupsList-r16</w:t>
      </w:r>
      <w:r w:rsidRPr="00E804C9">
        <w:tab/>
      </w:r>
      <w:r w:rsidRPr="00E804C9">
        <w:tab/>
      </w:r>
      <w:r w:rsidRPr="00E804C9">
        <w:tab/>
      </w:r>
      <w:r w:rsidRPr="00E804C9">
        <w:tab/>
        <w:t>GWUS-NumGroupsList-NB-r16</w:t>
      </w:r>
      <w:r w:rsidRPr="00E804C9">
        <w:tab/>
      </w:r>
      <w:r w:rsidRPr="00E804C9">
        <w:tab/>
      </w:r>
      <w:r w:rsidRPr="00E804C9">
        <w:tab/>
        <w:t>OPTIONAL,</w:t>
      </w:r>
      <w:r w:rsidRPr="00E804C9">
        <w:tab/>
        <w:t>-- Need OP</w:t>
      </w:r>
    </w:p>
    <w:p w14:paraId="45E2E312" w14:textId="77777777" w:rsidR="00146683" w:rsidRPr="00E804C9" w:rsidRDefault="00146683" w:rsidP="00146683">
      <w:pPr>
        <w:pStyle w:val="PL"/>
        <w:shd w:val="pct10" w:color="auto" w:fill="auto"/>
      </w:pPr>
      <w:r w:rsidRPr="00E804C9">
        <w:tab/>
        <w:t>groupsForServiceList-r16</w:t>
      </w:r>
      <w:r w:rsidRPr="00E804C9">
        <w:tab/>
      </w:r>
      <w:r w:rsidRPr="00E804C9">
        <w:tab/>
        <w:t>GWUS-GroupsForServiceList-NB-r16</w:t>
      </w:r>
    </w:p>
    <w:p w14:paraId="2C2E0F4B" w14:textId="77777777" w:rsidR="00146683" w:rsidRPr="00E804C9" w:rsidRDefault="00146683" w:rsidP="00146683">
      <w:pPr>
        <w:pStyle w:val="PL"/>
        <w:shd w:val="pct10" w:color="auto" w:fill="auto"/>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Cond probabilityBased</w:t>
      </w:r>
    </w:p>
    <w:p w14:paraId="7E0D7D58" w14:textId="77777777" w:rsidR="00146683" w:rsidRPr="00E804C9" w:rsidRDefault="00146683" w:rsidP="00146683">
      <w:pPr>
        <w:pStyle w:val="PL"/>
        <w:shd w:val="pct10" w:color="auto" w:fill="auto"/>
      </w:pPr>
      <w:r w:rsidRPr="00E804C9">
        <w:t>}</w:t>
      </w:r>
    </w:p>
    <w:p w14:paraId="668E95A6" w14:textId="77777777" w:rsidR="00146683" w:rsidRPr="00E804C9" w:rsidRDefault="00146683" w:rsidP="00146683">
      <w:pPr>
        <w:pStyle w:val="PL"/>
        <w:shd w:val="pct10" w:color="auto" w:fill="auto"/>
      </w:pPr>
    </w:p>
    <w:p w14:paraId="070FE4BD" w14:textId="77777777" w:rsidR="00146683" w:rsidRPr="00E804C9" w:rsidRDefault="00146683" w:rsidP="00146683">
      <w:pPr>
        <w:pStyle w:val="PL"/>
        <w:shd w:val="pct10" w:color="auto" w:fill="auto"/>
      </w:pPr>
      <w:r w:rsidRPr="00E804C9">
        <w:t>GWUS-ProbThreshList-NB-r16 ::=</w:t>
      </w:r>
      <w:r w:rsidRPr="00E804C9">
        <w:tab/>
      </w:r>
      <w:r w:rsidRPr="00E804C9">
        <w:tab/>
      </w:r>
      <w:r w:rsidRPr="00E804C9">
        <w:tab/>
        <w:t>SEQUENCE (SIZE (1..maxGWUS-ProbThresholds-NB-r16)) OF</w:t>
      </w:r>
    </w:p>
    <w:p w14:paraId="07C6DB90" w14:textId="77777777" w:rsidR="00146683" w:rsidRPr="00E804C9" w:rsidRDefault="00146683" w:rsidP="00146683">
      <w:pPr>
        <w:pStyle w:val="PL"/>
        <w:shd w:val="pct10" w:color="auto" w:fill="auto"/>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GWUS-Paging-ProbThresh-NB-r16</w:t>
      </w:r>
    </w:p>
    <w:p w14:paraId="72E1DFED" w14:textId="77777777" w:rsidR="00146683" w:rsidRPr="00E804C9" w:rsidRDefault="00146683" w:rsidP="00146683">
      <w:pPr>
        <w:pStyle w:val="PL"/>
        <w:shd w:val="pct10" w:color="auto" w:fill="auto"/>
      </w:pPr>
    </w:p>
    <w:p w14:paraId="5E588546" w14:textId="77777777" w:rsidR="00146683" w:rsidRPr="00E804C9" w:rsidRDefault="00146683" w:rsidP="00146683">
      <w:pPr>
        <w:pStyle w:val="PL"/>
        <w:shd w:val="pct10" w:color="auto" w:fill="auto"/>
      </w:pPr>
      <w:r w:rsidRPr="00E804C9">
        <w:t>GWUS-Paging-ProbThresh-NB-r16 ::=</w:t>
      </w:r>
      <w:r w:rsidRPr="00E804C9">
        <w:tab/>
      </w:r>
      <w:r w:rsidRPr="00E804C9">
        <w:tab/>
        <w:t>ENUMERATED {p20, p30, p40, p50, p60, p70, p80, p90}</w:t>
      </w:r>
    </w:p>
    <w:p w14:paraId="04FDCA24" w14:textId="77777777" w:rsidR="00146683" w:rsidRPr="00E804C9" w:rsidRDefault="00146683" w:rsidP="00146683">
      <w:pPr>
        <w:pStyle w:val="PL"/>
        <w:shd w:val="pct10" w:color="auto" w:fill="auto"/>
      </w:pPr>
    </w:p>
    <w:p w14:paraId="17407649" w14:textId="77777777" w:rsidR="00146683" w:rsidRPr="00E804C9" w:rsidRDefault="00146683" w:rsidP="00146683">
      <w:pPr>
        <w:pStyle w:val="PL"/>
        <w:shd w:val="clear" w:color="auto" w:fill="E6E6E6"/>
      </w:pPr>
      <w:r w:rsidRPr="00E804C9">
        <w:t>GWUS-NumGroupsList-NB-r16 ::=</w:t>
      </w:r>
      <w:r w:rsidRPr="00E804C9">
        <w:tab/>
      </w:r>
      <w:r w:rsidRPr="00E804C9">
        <w:tab/>
      </w:r>
      <w:r w:rsidRPr="00E804C9">
        <w:tab/>
      </w:r>
      <w:r w:rsidRPr="00E804C9">
        <w:tab/>
        <w:t>SEQUENCE (SIZE (1..maxGWUS-Resources-NB-r16)) OF</w:t>
      </w:r>
    </w:p>
    <w:p w14:paraId="1F0692A2"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GWUS-NumGroups-NB-r16</w:t>
      </w:r>
    </w:p>
    <w:p w14:paraId="5A340899" w14:textId="77777777" w:rsidR="00146683" w:rsidRPr="00E804C9" w:rsidRDefault="00146683" w:rsidP="00146683">
      <w:pPr>
        <w:pStyle w:val="PL"/>
        <w:shd w:val="clear" w:color="auto" w:fill="E6E6E6"/>
      </w:pPr>
    </w:p>
    <w:p w14:paraId="193AB4D2" w14:textId="77777777" w:rsidR="00146683" w:rsidRPr="00E804C9" w:rsidRDefault="00146683" w:rsidP="00146683">
      <w:pPr>
        <w:pStyle w:val="PL"/>
        <w:shd w:val="pct10" w:color="auto" w:fill="auto"/>
      </w:pPr>
      <w:r w:rsidRPr="00E804C9">
        <w:t>GWUS-NumGroups-NB-r16 ::=</w:t>
      </w:r>
      <w:r w:rsidRPr="00E804C9">
        <w:tab/>
      </w:r>
      <w:r w:rsidRPr="00E804C9">
        <w:tab/>
      </w:r>
      <w:r w:rsidRPr="00E804C9">
        <w:tab/>
      </w:r>
      <w:r w:rsidRPr="00E804C9">
        <w:tab/>
      </w:r>
      <w:r w:rsidRPr="00E804C9">
        <w:tab/>
        <w:t>ENUMERATED {n1, n2, n4, n8}</w:t>
      </w:r>
    </w:p>
    <w:p w14:paraId="7C378A97" w14:textId="77777777" w:rsidR="00146683" w:rsidRPr="00E804C9" w:rsidRDefault="00146683" w:rsidP="00146683">
      <w:pPr>
        <w:pStyle w:val="PL"/>
        <w:shd w:val="pct10" w:color="auto" w:fill="auto"/>
      </w:pPr>
    </w:p>
    <w:p w14:paraId="79CCCCCC" w14:textId="77777777" w:rsidR="00146683" w:rsidRPr="00E804C9" w:rsidRDefault="00146683" w:rsidP="00146683">
      <w:pPr>
        <w:pStyle w:val="PL"/>
        <w:shd w:val="pct10" w:color="auto" w:fill="auto"/>
      </w:pPr>
      <w:r w:rsidRPr="00E804C9">
        <w:t>GWUS-GroupsForServiceList-NB-r16 ::=</w:t>
      </w:r>
      <w:r w:rsidRPr="00E804C9">
        <w:tab/>
        <w:t>SEQUENCE (SIZE (1..maxGWUS-ProbThresholds-NB-r16)) OF</w:t>
      </w:r>
    </w:p>
    <w:p w14:paraId="40D99762"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INTEGER (1..maxGWUS-Groups-1-NB-r16)</w:t>
      </w:r>
    </w:p>
    <w:p w14:paraId="76916C61" w14:textId="77777777" w:rsidR="00146683" w:rsidRPr="00E804C9" w:rsidRDefault="00146683" w:rsidP="00146683">
      <w:pPr>
        <w:pStyle w:val="PL"/>
        <w:shd w:val="pct10" w:color="auto" w:fill="auto"/>
      </w:pPr>
    </w:p>
    <w:p w14:paraId="43F7C704" w14:textId="77777777" w:rsidR="00146683" w:rsidRPr="00E804C9" w:rsidRDefault="00146683" w:rsidP="00146683">
      <w:pPr>
        <w:pStyle w:val="PL"/>
        <w:shd w:val="pct10" w:color="auto" w:fill="auto"/>
      </w:pPr>
      <w:r w:rsidRPr="00E804C9">
        <w:t>-- ASN1STOP</w:t>
      </w:r>
    </w:p>
    <w:p w14:paraId="139AAF03" w14:textId="77777777" w:rsidR="00146683" w:rsidRPr="00E804C9" w:rsidRDefault="00146683" w:rsidP="00146683">
      <w:pPr>
        <w:rPr>
          <w:rFonts w:eastAsia="SimSu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804C9" w:rsidRPr="00E804C9" w14:paraId="09A9F312" w14:textId="77777777" w:rsidTr="00D02D01">
        <w:trPr>
          <w:cantSplit/>
          <w:tblHeader/>
        </w:trPr>
        <w:tc>
          <w:tcPr>
            <w:tcW w:w="9644" w:type="dxa"/>
          </w:tcPr>
          <w:p w14:paraId="3038AF4D" w14:textId="77777777" w:rsidR="00146683" w:rsidRPr="00E804C9" w:rsidRDefault="00146683" w:rsidP="00D02D01">
            <w:pPr>
              <w:pStyle w:val="TAH"/>
            </w:pPr>
            <w:r w:rsidRPr="00E804C9">
              <w:rPr>
                <w:i/>
                <w:noProof/>
              </w:rPr>
              <w:t>GWUS-Config-NB</w:t>
            </w:r>
            <w:r w:rsidRPr="00E804C9">
              <w:rPr>
                <w:noProof/>
              </w:rPr>
              <w:t xml:space="preserve"> field descriptions</w:t>
            </w:r>
          </w:p>
        </w:tc>
      </w:tr>
      <w:tr w:rsidR="00E804C9" w:rsidRPr="00E804C9" w14:paraId="5CFA6E0F" w14:textId="77777777" w:rsidTr="00D02D01">
        <w:trPr>
          <w:cantSplit/>
          <w:tblHeader/>
        </w:trPr>
        <w:tc>
          <w:tcPr>
            <w:tcW w:w="9644" w:type="dxa"/>
          </w:tcPr>
          <w:p w14:paraId="57DEA1B3" w14:textId="77777777" w:rsidR="00146683" w:rsidRPr="00E804C9" w:rsidRDefault="00146683" w:rsidP="00D02D01">
            <w:pPr>
              <w:pStyle w:val="TAL"/>
              <w:rPr>
                <w:b/>
                <w:bCs/>
                <w:i/>
                <w:iCs/>
                <w:kern w:val="2"/>
              </w:rPr>
            </w:pPr>
            <w:r w:rsidRPr="00E804C9">
              <w:rPr>
                <w:b/>
                <w:bCs/>
                <w:i/>
                <w:iCs/>
                <w:kern w:val="2"/>
              </w:rPr>
              <w:t>commonSequence</w:t>
            </w:r>
          </w:p>
          <w:p w14:paraId="12EE37A8" w14:textId="77777777" w:rsidR="00146683" w:rsidRPr="00E804C9" w:rsidRDefault="00146683" w:rsidP="00D02D01">
            <w:pPr>
              <w:pStyle w:val="TAL"/>
              <w:rPr>
                <w:bCs/>
                <w:noProof/>
                <w:lang w:eastAsia="en-GB"/>
              </w:rPr>
            </w:pPr>
            <w:r w:rsidRPr="00E804C9">
              <w:rPr>
                <w:bCs/>
                <w:noProof/>
                <w:lang w:eastAsia="en-GB"/>
              </w:rPr>
              <w:t>Presence of the field indicates common WUS sequence is configured.</w:t>
            </w:r>
          </w:p>
          <w:p w14:paraId="57D9E386" w14:textId="77777777" w:rsidR="00146683" w:rsidRPr="00E804C9" w:rsidRDefault="00146683" w:rsidP="00D02D01">
            <w:pPr>
              <w:pStyle w:val="TAL"/>
              <w:rPr>
                <w:b/>
                <w:bCs/>
                <w:i/>
                <w:iCs/>
                <w:kern w:val="2"/>
              </w:rPr>
            </w:pPr>
            <w:r w:rsidRPr="00E804C9">
              <w:rPr>
                <w:bCs/>
                <w:noProof/>
                <w:lang w:eastAsia="en-GB"/>
              </w:rPr>
              <w:t xml:space="preserve">Value </w:t>
            </w:r>
            <w:r w:rsidRPr="00E804C9">
              <w:rPr>
                <w:bCs/>
                <w:i/>
                <w:noProof/>
                <w:lang w:eastAsia="en-GB"/>
              </w:rPr>
              <w:t>g0</w:t>
            </w:r>
            <w:r w:rsidRPr="00E804C9">
              <w:rPr>
                <w:bCs/>
                <w:noProof/>
                <w:lang w:eastAsia="en-GB"/>
              </w:rPr>
              <w:t xml:space="preserve"> indicates common WUS sequence for the shared WUS resource is g=0, value </w:t>
            </w:r>
            <w:r w:rsidRPr="00E804C9">
              <w:rPr>
                <w:bCs/>
                <w:i/>
                <w:noProof/>
                <w:lang w:eastAsia="en-GB"/>
              </w:rPr>
              <w:t>g126</w:t>
            </w:r>
            <w:r w:rsidRPr="00E804C9">
              <w:rPr>
                <w:bCs/>
                <w:noProof/>
                <w:lang w:eastAsia="en-GB"/>
              </w:rPr>
              <w:t xml:space="preserve"> indicates common WUS sequence for the shared WUS resource is g=126, see TS 36.211 [21].</w:t>
            </w:r>
          </w:p>
        </w:tc>
      </w:tr>
      <w:tr w:rsidR="00E804C9" w:rsidRPr="00E804C9" w14:paraId="26FBD651" w14:textId="77777777" w:rsidTr="00D02D01">
        <w:trPr>
          <w:cantSplit/>
          <w:tblHeader/>
        </w:trPr>
        <w:tc>
          <w:tcPr>
            <w:tcW w:w="9644" w:type="dxa"/>
          </w:tcPr>
          <w:p w14:paraId="0E5D2240" w14:textId="77777777" w:rsidR="00146683" w:rsidRPr="00E804C9" w:rsidRDefault="00146683" w:rsidP="00D02D01">
            <w:pPr>
              <w:pStyle w:val="TAL"/>
              <w:rPr>
                <w:b/>
                <w:bCs/>
                <w:i/>
                <w:iCs/>
              </w:rPr>
            </w:pPr>
            <w:r w:rsidRPr="00E804C9">
              <w:rPr>
                <w:b/>
                <w:bCs/>
                <w:i/>
                <w:iCs/>
              </w:rPr>
              <w:t>groupAlternation</w:t>
            </w:r>
          </w:p>
          <w:p w14:paraId="25F79AD6" w14:textId="77777777" w:rsidR="00146683" w:rsidRPr="00E804C9" w:rsidRDefault="00146683" w:rsidP="00D02D01">
            <w:pPr>
              <w:pStyle w:val="TAL"/>
              <w:rPr>
                <w:b/>
                <w:bCs/>
                <w:i/>
                <w:iCs/>
                <w:kern w:val="2"/>
              </w:rPr>
            </w:pPr>
            <w:r w:rsidRPr="00E804C9">
              <w:t>Presence of the field enables WUS group alternation between the two WUS resources for the gap type, see TS 36.304 [4].</w:t>
            </w:r>
          </w:p>
        </w:tc>
      </w:tr>
      <w:tr w:rsidR="00E804C9" w:rsidRPr="00E804C9" w14:paraId="3C498D8D" w14:textId="77777777" w:rsidTr="00D02D01">
        <w:trPr>
          <w:cantSplit/>
          <w:tblHeader/>
        </w:trPr>
        <w:tc>
          <w:tcPr>
            <w:tcW w:w="9644" w:type="dxa"/>
          </w:tcPr>
          <w:p w14:paraId="26599B59" w14:textId="77777777" w:rsidR="00146683" w:rsidRPr="00E804C9" w:rsidRDefault="00146683" w:rsidP="00D02D01">
            <w:pPr>
              <w:pStyle w:val="TAL"/>
              <w:rPr>
                <w:b/>
                <w:i/>
              </w:rPr>
            </w:pPr>
            <w:r w:rsidRPr="00E804C9">
              <w:rPr>
                <w:b/>
                <w:i/>
              </w:rPr>
              <w:t>groupsForServiceList</w:t>
            </w:r>
          </w:p>
          <w:p w14:paraId="56A96877" w14:textId="77777777" w:rsidR="00146683" w:rsidRPr="00E804C9" w:rsidRDefault="00146683" w:rsidP="00D02D01">
            <w:pPr>
              <w:pStyle w:val="TAL"/>
            </w:pPr>
            <w:r w:rsidRPr="00E804C9">
              <w:t xml:space="preserve">Number of WUS groups for each paging probability group, see TS 36.304 [4]. The first entry corresponds to the first paging probability group, second entry corresponds to the second paging probability group, and so on. E-UTRAN includes the same number of entries and in the same order in </w:t>
            </w:r>
            <w:r w:rsidRPr="00E804C9">
              <w:rPr>
                <w:i/>
              </w:rPr>
              <w:t>groupsForServiceList</w:t>
            </w:r>
            <w:r w:rsidRPr="00E804C9">
              <w:t xml:space="preserve"> and </w:t>
            </w:r>
            <w:r w:rsidRPr="00E804C9">
              <w:rPr>
                <w:i/>
              </w:rPr>
              <w:t>probThreshList</w:t>
            </w:r>
            <w:r w:rsidRPr="00E804C9">
              <w:t>.</w:t>
            </w:r>
          </w:p>
          <w:p w14:paraId="3C1993D8" w14:textId="77777777" w:rsidR="00146683" w:rsidRPr="00E804C9" w:rsidRDefault="00146683" w:rsidP="00D02D01">
            <w:pPr>
              <w:pStyle w:val="TAL"/>
              <w:rPr>
                <w:b/>
                <w:bCs/>
                <w:i/>
                <w:iCs/>
                <w:kern w:val="2"/>
              </w:rPr>
            </w:pPr>
            <w:r w:rsidRPr="00E804C9">
              <w:t xml:space="preserve">Total number of WUS groups in this list cannot be more than total number of WUS groups in </w:t>
            </w:r>
            <w:r w:rsidRPr="00E804C9">
              <w:rPr>
                <w:i/>
              </w:rPr>
              <w:t>numGroupsList</w:t>
            </w:r>
            <w:r w:rsidRPr="00E804C9">
              <w:t>.</w:t>
            </w:r>
          </w:p>
        </w:tc>
      </w:tr>
      <w:tr w:rsidR="00E804C9" w:rsidRPr="00E804C9" w14:paraId="264EA219" w14:textId="77777777" w:rsidTr="00D02D01">
        <w:trPr>
          <w:cantSplit/>
          <w:tblHeader/>
        </w:trPr>
        <w:tc>
          <w:tcPr>
            <w:tcW w:w="9644" w:type="dxa"/>
          </w:tcPr>
          <w:p w14:paraId="6CC82A05" w14:textId="77777777" w:rsidR="00146683" w:rsidRPr="00E804C9" w:rsidRDefault="00146683" w:rsidP="00D02D01">
            <w:pPr>
              <w:pStyle w:val="TAL"/>
              <w:rPr>
                <w:b/>
                <w:i/>
              </w:rPr>
            </w:pPr>
            <w:r w:rsidRPr="00E804C9">
              <w:rPr>
                <w:b/>
                <w:i/>
              </w:rPr>
              <w:t>numGroupsList</w:t>
            </w:r>
          </w:p>
          <w:p w14:paraId="5600ECD0" w14:textId="77777777" w:rsidR="00146683" w:rsidRPr="00E804C9" w:rsidRDefault="00146683" w:rsidP="00D02D01">
            <w:pPr>
              <w:pStyle w:val="TAL"/>
            </w:pPr>
            <w:r w:rsidRPr="00E804C9">
              <w:t>List of WUS groups for each WUS resource, see TS 36.304 [4]. First entry corresponds to the first resource, the second entry corresponds to the second resource.</w:t>
            </w:r>
          </w:p>
          <w:p w14:paraId="7C89D016" w14:textId="77777777" w:rsidR="00146683" w:rsidRPr="00E804C9" w:rsidRDefault="00146683" w:rsidP="00D02D01">
            <w:pPr>
              <w:pStyle w:val="TAL"/>
            </w:pPr>
            <w:r w:rsidRPr="00E804C9">
              <w:rPr>
                <w:i/>
              </w:rPr>
              <w:t>numGroupsList</w:t>
            </w:r>
            <w:r w:rsidRPr="00E804C9">
              <w:t xml:space="preserve"> shall be present in </w:t>
            </w:r>
            <w:r w:rsidRPr="00E804C9">
              <w:rPr>
                <w:i/>
              </w:rPr>
              <w:t>resourceConfigDRX</w:t>
            </w:r>
            <w:r w:rsidRPr="00E804C9">
              <w:t>.</w:t>
            </w:r>
          </w:p>
          <w:p w14:paraId="4E00C4BE" w14:textId="77777777" w:rsidR="00146683" w:rsidRPr="00E804C9" w:rsidRDefault="00146683" w:rsidP="00D02D01">
            <w:pPr>
              <w:pStyle w:val="TAL"/>
            </w:pPr>
            <w:r w:rsidRPr="00E804C9">
              <w:t xml:space="preserve">If </w:t>
            </w:r>
            <w:r w:rsidRPr="00E804C9">
              <w:rPr>
                <w:i/>
              </w:rPr>
              <w:t>numGroupsList</w:t>
            </w:r>
            <w:r w:rsidRPr="00E804C9">
              <w:t xml:space="preserve"> is not present in </w:t>
            </w:r>
            <w:r w:rsidRPr="00E804C9">
              <w:rPr>
                <w:i/>
              </w:rPr>
              <w:t>resourceconfig-eDRX-Short</w:t>
            </w:r>
            <w:r w:rsidRPr="00E804C9">
              <w:t>, parameters for DRX WUS resource applies for short eDRX WUS resource.</w:t>
            </w:r>
          </w:p>
          <w:p w14:paraId="0E888478" w14:textId="77777777" w:rsidR="00146683" w:rsidRPr="00E804C9" w:rsidRDefault="00146683" w:rsidP="00D02D01">
            <w:pPr>
              <w:pStyle w:val="TAL"/>
              <w:rPr>
                <w:b/>
                <w:bCs/>
                <w:i/>
                <w:iCs/>
                <w:kern w:val="2"/>
              </w:rPr>
            </w:pPr>
            <w:r w:rsidRPr="00E804C9">
              <w:t xml:space="preserve">If </w:t>
            </w:r>
            <w:r w:rsidRPr="00E804C9">
              <w:rPr>
                <w:i/>
              </w:rPr>
              <w:t>numGroupsList</w:t>
            </w:r>
            <w:r w:rsidRPr="00E804C9">
              <w:t xml:space="preserve"> is not present in </w:t>
            </w:r>
            <w:r w:rsidRPr="00E804C9">
              <w:rPr>
                <w:i/>
              </w:rPr>
              <w:t>resourceConfig-eDRX-Long</w:t>
            </w:r>
            <w:r w:rsidRPr="00E804C9">
              <w:t>, parameters for short eDRX WUS resource applies for long eDRX WUS resource.</w:t>
            </w:r>
          </w:p>
        </w:tc>
      </w:tr>
      <w:tr w:rsidR="00E804C9" w:rsidRPr="00E804C9" w14:paraId="1A126852" w14:textId="77777777" w:rsidTr="00D02D01">
        <w:trPr>
          <w:cantSplit/>
          <w:tblHeader/>
        </w:trPr>
        <w:tc>
          <w:tcPr>
            <w:tcW w:w="9644" w:type="dxa"/>
          </w:tcPr>
          <w:p w14:paraId="31AD5CE5" w14:textId="77777777" w:rsidR="00146683" w:rsidRPr="00E804C9" w:rsidRDefault="00146683" w:rsidP="00D02D01">
            <w:pPr>
              <w:pStyle w:val="TAL"/>
              <w:rPr>
                <w:b/>
                <w:i/>
              </w:rPr>
            </w:pPr>
            <w:r w:rsidRPr="00E804C9">
              <w:rPr>
                <w:b/>
                <w:i/>
              </w:rPr>
              <w:t>probThreshList</w:t>
            </w:r>
          </w:p>
          <w:p w14:paraId="62D17F6D" w14:textId="77777777" w:rsidR="00146683" w:rsidRPr="00E804C9" w:rsidRDefault="00146683" w:rsidP="00D02D01">
            <w:pPr>
              <w:pStyle w:val="TAL"/>
              <w:rPr>
                <w:b/>
                <w:bCs/>
                <w:i/>
                <w:iCs/>
                <w:kern w:val="2"/>
              </w:rPr>
            </w:pPr>
            <w:r w:rsidRPr="00E804C9">
              <w:t xml:space="preserve">Paging probability thresholds corresponding to the paging probability groups, see TS 36.304 [4]. </w:t>
            </w:r>
            <w:r w:rsidRPr="00E804C9">
              <w:rPr>
                <w:bCs/>
                <w:noProof/>
                <w:lang w:eastAsia="en-GB"/>
              </w:rPr>
              <w:t xml:space="preserve">Value </w:t>
            </w:r>
            <w:r w:rsidRPr="00E804C9">
              <w:rPr>
                <w:bCs/>
                <w:i/>
                <w:noProof/>
                <w:lang w:eastAsia="en-GB"/>
              </w:rPr>
              <w:t>p20</w:t>
            </w:r>
            <w:r w:rsidRPr="00E804C9">
              <w:rPr>
                <w:bCs/>
                <w:noProof/>
                <w:lang w:eastAsia="en-GB"/>
              </w:rPr>
              <w:t xml:space="preserve"> corresponds to 20%, value </w:t>
            </w:r>
            <w:r w:rsidRPr="00E804C9">
              <w:rPr>
                <w:bCs/>
                <w:i/>
                <w:noProof/>
                <w:lang w:eastAsia="en-GB"/>
              </w:rPr>
              <w:t>p30</w:t>
            </w:r>
            <w:r w:rsidRPr="00E804C9">
              <w:rPr>
                <w:bCs/>
                <w:noProof/>
                <w:lang w:eastAsia="en-GB"/>
              </w:rPr>
              <w:t xml:space="preserve"> corresponds to 30%, and so on. </w:t>
            </w:r>
          </w:p>
        </w:tc>
      </w:tr>
      <w:tr w:rsidR="00E804C9" w:rsidRPr="00E804C9" w14:paraId="01A0D761" w14:textId="77777777" w:rsidTr="00D02D01">
        <w:trPr>
          <w:cantSplit/>
          <w:tblHeader/>
        </w:trPr>
        <w:tc>
          <w:tcPr>
            <w:tcW w:w="9644" w:type="dxa"/>
          </w:tcPr>
          <w:p w14:paraId="4F38BE98" w14:textId="77777777" w:rsidR="00146683" w:rsidRPr="00E804C9" w:rsidRDefault="00146683" w:rsidP="00D02D01">
            <w:pPr>
              <w:pStyle w:val="TAL"/>
              <w:rPr>
                <w:b/>
                <w:i/>
              </w:rPr>
            </w:pPr>
            <w:r w:rsidRPr="00E804C9">
              <w:rPr>
                <w:b/>
                <w:i/>
              </w:rPr>
              <w:t>resourceConfigDRX, resourceConfig-eDRX-Short, resourceConfig-eDRX-Long</w:t>
            </w:r>
          </w:p>
          <w:p w14:paraId="4EF4BEE2" w14:textId="77777777" w:rsidR="00146683" w:rsidRPr="00E804C9" w:rsidRDefault="00146683" w:rsidP="00D02D01">
            <w:pPr>
              <w:pStyle w:val="TAL"/>
            </w:pPr>
            <w:r w:rsidRPr="00E804C9">
              <w:t>WUS resource configured for each gap type, see TS 36.304 [4].</w:t>
            </w:r>
          </w:p>
          <w:p w14:paraId="1E4BD2FF" w14:textId="77777777" w:rsidR="00146683" w:rsidRPr="00E804C9" w:rsidRDefault="00146683" w:rsidP="00D02D01">
            <w:pPr>
              <w:keepNext/>
              <w:keepLines/>
              <w:spacing w:after="0"/>
              <w:rPr>
                <w:rFonts w:ascii="Arial" w:hAnsi="Arial"/>
                <w:sz w:val="18"/>
              </w:rPr>
            </w:pPr>
            <w:r w:rsidRPr="00E804C9">
              <w:rPr>
                <w:rFonts w:ascii="Arial" w:hAnsi="Arial"/>
                <w:sz w:val="18"/>
              </w:rPr>
              <w:t xml:space="preserve">If </w:t>
            </w:r>
            <w:r w:rsidRPr="00E804C9">
              <w:rPr>
                <w:rFonts w:ascii="Arial" w:hAnsi="Arial"/>
                <w:i/>
                <w:sz w:val="18"/>
              </w:rPr>
              <w:t>resourceConfig-eDRX-Short</w:t>
            </w:r>
            <w:r w:rsidRPr="00E804C9">
              <w:rPr>
                <w:rFonts w:ascii="Arial" w:hAnsi="Arial"/>
                <w:sz w:val="18"/>
              </w:rPr>
              <w:t xml:space="preserve"> is not present, DRX WUS parameters apply for short eDRX WUS resource.</w:t>
            </w:r>
          </w:p>
          <w:p w14:paraId="5DEA53E1" w14:textId="77777777" w:rsidR="00146683" w:rsidRPr="00E804C9" w:rsidRDefault="00146683" w:rsidP="00D02D01">
            <w:pPr>
              <w:pStyle w:val="TAL"/>
              <w:rPr>
                <w:b/>
                <w:bCs/>
                <w:i/>
                <w:iCs/>
                <w:kern w:val="2"/>
              </w:rPr>
            </w:pPr>
            <w:r w:rsidRPr="00E804C9">
              <w:t xml:space="preserve">If </w:t>
            </w:r>
            <w:r w:rsidRPr="00E804C9">
              <w:rPr>
                <w:i/>
              </w:rPr>
              <w:t>resourceConfig-eDRX-Long</w:t>
            </w:r>
            <w:r w:rsidRPr="00E804C9">
              <w:t xml:space="preserve"> is not present, short eDRX WUS parameters apply for long eDRX WUS resource.</w:t>
            </w:r>
          </w:p>
        </w:tc>
      </w:tr>
      <w:tr w:rsidR="00E804C9" w:rsidRPr="00E804C9" w14:paraId="4B171A40" w14:textId="77777777" w:rsidTr="00D02D01">
        <w:trPr>
          <w:cantSplit/>
          <w:tblHeader/>
        </w:trPr>
        <w:tc>
          <w:tcPr>
            <w:tcW w:w="9644" w:type="dxa"/>
          </w:tcPr>
          <w:p w14:paraId="1273424A" w14:textId="77777777" w:rsidR="00146683" w:rsidRPr="00E804C9" w:rsidRDefault="00146683" w:rsidP="00D02D01">
            <w:pPr>
              <w:pStyle w:val="TAL"/>
              <w:rPr>
                <w:b/>
                <w:i/>
              </w:rPr>
            </w:pPr>
            <w:r w:rsidRPr="00E804C9">
              <w:rPr>
                <w:b/>
                <w:i/>
              </w:rPr>
              <w:t>resourcePosition</w:t>
            </w:r>
          </w:p>
          <w:p w14:paraId="6AC2BE23" w14:textId="77777777" w:rsidR="00146683" w:rsidRPr="00E804C9" w:rsidRDefault="00146683" w:rsidP="00D02D01">
            <w:pPr>
              <w:pStyle w:val="TAL"/>
            </w:pPr>
            <w:r w:rsidRPr="00E804C9">
              <w:t xml:space="preserve">Indicates the position of the WUS resource corresponding to the first entry in </w:t>
            </w:r>
            <w:r w:rsidRPr="00E804C9">
              <w:rPr>
                <w:i/>
              </w:rPr>
              <w:t>numGroupsList.</w:t>
            </w:r>
          </w:p>
          <w:p w14:paraId="4C054554" w14:textId="77777777" w:rsidR="00146683" w:rsidRPr="00E804C9" w:rsidRDefault="00146683" w:rsidP="00D02D01">
            <w:pPr>
              <w:pStyle w:val="TAL"/>
            </w:pPr>
            <w:r w:rsidRPr="00E804C9">
              <w:t xml:space="preserve">Value </w:t>
            </w:r>
            <w:r w:rsidRPr="00E804C9">
              <w:rPr>
                <w:i/>
                <w:iCs/>
              </w:rPr>
              <w:t>primary</w:t>
            </w:r>
            <w:r w:rsidRPr="00E804C9">
              <w:t xml:space="preserve"> indicates that the end of the WUS resource is defined by the timeoffset value for the corresponding gap type, value </w:t>
            </w:r>
            <w:r w:rsidRPr="00E804C9">
              <w:rPr>
                <w:i/>
                <w:iCs/>
              </w:rPr>
              <w:t>secondary</w:t>
            </w:r>
            <w:r w:rsidRPr="00E804C9">
              <w:t xml:space="preserve"> indicates that the end of the WUS resource is immediately before the WUS resource configured by </w:t>
            </w:r>
            <w:r w:rsidRPr="00E804C9">
              <w:rPr>
                <w:i/>
                <w:iCs/>
              </w:rPr>
              <w:t>wus-Config</w:t>
            </w:r>
            <w:r w:rsidRPr="00E804C9">
              <w:t>.</w:t>
            </w:r>
          </w:p>
          <w:p w14:paraId="01418C60" w14:textId="77777777" w:rsidR="00146683" w:rsidRPr="00E804C9" w:rsidRDefault="00146683" w:rsidP="00D02D01">
            <w:pPr>
              <w:pStyle w:val="TAL"/>
            </w:pPr>
            <w:r w:rsidRPr="00E804C9">
              <w:t xml:space="preserve">E-UTRAN may only configure </w:t>
            </w:r>
            <w:r w:rsidRPr="00E804C9">
              <w:rPr>
                <w:i/>
                <w:iCs/>
              </w:rPr>
              <w:t>secondary</w:t>
            </w:r>
            <w:r w:rsidRPr="00E804C9">
              <w:t xml:space="preserve"> when only one entry exists in </w:t>
            </w:r>
            <w:r w:rsidRPr="00E804C9">
              <w:rPr>
                <w:i/>
              </w:rPr>
              <w:t>numGroupsList</w:t>
            </w:r>
            <w:r w:rsidRPr="00E804C9">
              <w:t xml:space="preserve"> and </w:t>
            </w:r>
            <w:r w:rsidRPr="00E804C9">
              <w:rPr>
                <w:i/>
                <w:iCs/>
              </w:rPr>
              <w:t>wus-Config</w:t>
            </w:r>
            <w:r w:rsidRPr="00E804C9">
              <w:t xml:space="preserve"> is present in </w:t>
            </w:r>
            <w:r w:rsidRPr="00E804C9">
              <w:rPr>
                <w:i/>
                <w:iCs/>
              </w:rPr>
              <w:t>SystemInformationBlockType2-NB</w:t>
            </w:r>
            <w:r w:rsidRPr="00E804C9">
              <w:t>.</w:t>
            </w:r>
          </w:p>
          <w:p w14:paraId="4AB2DEB8" w14:textId="77777777" w:rsidR="00146683" w:rsidRPr="00E804C9" w:rsidRDefault="00146683" w:rsidP="00D02D01">
            <w:pPr>
              <w:pStyle w:val="TAL"/>
              <w:rPr>
                <w:b/>
                <w:bCs/>
                <w:i/>
                <w:iCs/>
                <w:kern w:val="2"/>
              </w:rPr>
            </w:pPr>
            <w:r w:rsidRPr="00E804C9">
              <w:t xml:space="preserve">If two entries exist in </w:t>
            </w:r>
            <w:r w:rsidRPr="00E804C9">
              <w:rPr>
                <w:i/>
                <w:iCs/>
              </w:rPr>
              <w:t>numGroupsList</w:t>
            </w:r>
            <w:r w:rsidRPr="00E804C9">
              <w:t xml:space="preserve">, the position for the second WUS resource corresponds to value </w:t>
            </w:r>
            <w:r w:rsidRPr="00E804C9">
              <w:rPr>
                <w:i/>
                <w:iCs/>
              </w:rPr>
              <w:t>secondary</w:t>
            </w:r>
            <w:r w:rsidRPr="00E804C9">
              <w:t>.</w:t>
            </w:r>
          </w:p>
        </w:tc>
      </w:tr>
      <w:tr w:rsidR="00146683" w:rsidRPr="00E804C9" w14:paraId="23A73EC5" w14:textId="77777777" w:rsidTr="00D02D01">
        <w:trPr>
          <w:cantSplit/>
          <w:tblHeader/>
        </w:trPr>
        <w:tc>
          <w:tcPr>
            <w:tcW w:w="9644" w:type="dxa"/>
          </w:tcPr>
          <w:p w14:paraId="5056F3A6" w14:textId="77777777" w:rsidR="00146683" w:rsidRPr="00E804C9" w:rsidRDefault="00146683" w:rsidP="00D02D01">
            <w:pPr>
              <w:pStyle w:val="TAL"/>
              <w:rPr>
                <w:b/>
                <w:bCs/>
                <w:i/>
                <w:iCs/>
              </w:rPr>
            </w:pPr>
            <w:r w:rsidRPr="00E804C9">
              <w:rPr>
                <w:b/>
                <w:bCs/>
                <w:i/>
                <w:iCs/>
              </w:rPr>
              <w:t>timeParameters</w:t>
            </w:r>
          </w:p>
          <w:p w14:paraId="32CDFE73" w14:textId="77777777" w:rsidR="00146683" w:rsidRPr="00E804C9" w:rsidRDefault="00146683" w:rsidP="00D02D01">
            <w:pPr>
              <w:pStyle w:val="TAL"/>
              <w:rPr>
                <w:b/>
                <w:i/>
              </w:rPr>
            </w:pPr>
            <w:r w:rsidRPr="00E804C9">
              <w:t xml:space="preserve">Time domain WUS configuration information. For individual field descriptions, see </w:t>
            </w:r>
            <w:r w:rsidRPr="00E804C9">
              <w:rPr>
                <w:i/>
                <w:iCs/>
              </w:rPr>
              <w:t>WUS-Config-NB.</w:t>
            </w:r>
            <w:r w:rsidRPr="00E804C9">
              <w:t xml:space="preserve"> If the field is absent, the parameters in </w:t>
            </w:r>
            <w:r w:rsidRPr="00E804C9">
              <w:rPr>
                <w:i/>
                <w:iCs/>
              </w:rPr>
              <w:t>wus-Config</w:t>
            </w:r>
            <w:r w:rsidRPr="00E804C9">
              <w:t xml:space="preserve"> apply.</w:t>
            </w:r>
          </w:p>
        </w:tc>
      </w:tr>
    </w:tbl>
    <w:p w14:paraId="621FDFDC" w14:textId="77777777" w:rsidR="00146683" w:rsidRPr="00E804C9"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2CAEC7B4" w14:textId="77777777" w:rsidTr="00D02D01">
        <w:trPr>
          <w:cantSplit/>
        </w:trPr>
        <w:tc>
          <w:tcPr>
            <w:tcW w:w="2268" w:type="dxa"/>
          </w:tcPr>
          <w:p w14:paraId="7BDBE205" w14:textId="77777777" w:rsidR="00146683" w:rsidRPr="00E804C9" w:rsidRDefault="00146683" w:rsidP="00D02D01">
            <w:pPr>
              <w:pStyle w:val="TAH"/>
              <w:rPr>
                <w:i/>
                <w:noProof/>
              </w:rPr>
            </w:pPr>
            <w:r w:rsidRPr="00E804C9">
              <w:lastRenderedPageBreak/>
              <w:t>Conditional presence</w:t>
            </w:r>
          </w:p>
        </w:tc>
        <w:tc>
          <w:tcPr>
            <w:tcW w:w="7371" w:type="dxa"/>
          </w:tcPr>
          <w:p w14:paraId="3D7AD79F" w14:textId="77777777" w:rsidR="00146683" w:rsidRPr="00E804C9" w:rsidRDefault="00146683" w:rsidP="00D02D01">
            <w:pPr>
              <w:pStyle w:val="TAH"/>
            </w:pPr>
            <w:r w:rsidRPr="00E804C9">
              <w:t>Explanation</w:t>
            </w:r>
          </w:p>
        </w:tc>
      </w:tr>
      <w:tr w:rsidR="00E804C9" w:rsidRPr="00E804C9" w14:paraId="29A9B42D" w14:textId="77777777" w:rsidTr="00D02D01">
        <w:trPr>
          <w:cantSplit/>
        </w:trPr>
        <w:tc>
          <w:tcPr>
            <w:tcW w:w="2268" w:type="dxa"/>
          </w:tcPr>
          <w:p w14:paraId="48300F2B" w14:textId="77777777" w:rsidR="00146683" w:rsidRPr="00E804C9" w:rsidRDefault="00146683" w:rsidP="00D02D01">
            <w:pPr>
              <w:pStyle w:val="TAL"/>
              <w:rPr>
                <w:i/>
                <w:iCs/>
                <w:noProof/>
                <w:kern w:val="2"/>
              </w:rPr>
            </w:pPr>
            <w:r w:rsidRPr="00E804C9">
              <w:rPr>
                <w:i/>
                <w:iCs/>
                <w:noProof/>
                <w:kern w:val="2"/>
              </w:rPr>
              <w:t>noWUSr15</w:t>
            </w:r>
          </w:p>
        </w:tc>
        <w:tc>
          <w:tcPr>
            <w:tcW w:w="7371" w:type="dxa"/>
          </w:tcPr>
          <w:p w14:paraId="76C2C919" w14:textId="77777777" w:rsidR="00146683" w:rsidRPr="00E804C9" w:rsidRDefault="00146683" w:rsidP="00D02D01">
            <w:pPr>
              <w:pStyle w:val="TAL"/>
            </w:pPr>
            <w:r w:rsidRPr="00E804C9">
              <w:rPr>
                <w:lang w:eastAsia="en-GB"/>
              </w:rPr>
              <w:t xml:space="preserve">The field is mandatory present if </w:t>
            </w:r>
            <w:r w:rsidRPr="00E804C9">
              <w:rPr>
                <w:i/>
              </w:rPr>
              <w:t>wus-Config-r15</w:t>
            </w:r>
            <w:r w:rsidRPr="00E804C9">
              <w:t xml:space="preserve"> </w:t>
            </w:r>
            <w:r w:rsidRPr="00E804C9">
              <w:rPr>
                <w:lang w:eastAsia="en-GB"/>
              </w:rPr>
              <w:t xml:space="preserve">is not present in </w:t>
            </w:r>
            <w:r w:rsidRPr="00E804C9">
              <w:rPr>
                <w:i/>
              </w:rPr>
              <w:t>SystemInformationBlockType2-NB</w:t>
            </w:r>
            <w:r w:rsidRPr="00E804C9">
              <w:rPr>
                <w:lang w:eastAsia="en-GB"/>
              </w:rPr>
              <w:t>; otherwise the field is not present.</w:t>
            </w:r>
          </w:p>
        </w:tc>
      </w:tr>
      <w:tr w:rsidR="00E804C9" w:rsidRPr="00E804C9" w14:paraId="36EABD95" w14:textId="77777777" w:rsidTr="00D02D01">
        <w:trPr>
          <w:cantSplit/>
        </w:trPr>
        <w:tc>
          <w:tcPr>
            <w:tcW w:w="2268" w:type="dxa"/>
          </w:tcPr>
          <w:p w14:paraId="6E71F1FE" w14:textId="77777777" w:rsidR="00146683" w:rsidRPr="00E804C9" w:rsidRDefault="00146683" w:rsidP="00D02D01">
            <w:pPr>
              <w:pStyle w:val="TAL"/>
              <w:rPr>
                <w:i/>
                <w:iCs/>
                <w:noProof/>
                <w:kern w:val="2"/>
              </w:rPr>
            </w:pPr>
            <w:r w:rsidRPr="00E804C9">
              <w:rPr>
                <w:i/>
                <w:iCs/>
                <w:noProof/>
                <w:kern w:val="2"/>
              </w:rPr>
              <w:t>probabilityBased</w:t>
            </w:r>
          </w:p>
        </w:tc>
        <w:tc>
          <w:tcPr>
            <w:tcW w:w="7371" w:type="dxa"/>
          </w:tcPr>
          <w:p w14:paraId="245DA0B3" w14:textId="77777777" w:rsidR="00146683" w:rsidRPr="00E804C9" w:rsidRDefault="00146683" w:rsidP="00D02D01">
            <w:pPr>
              <w:pStyle w:val="TAL"/>
              <w:rPr>
                <w:lang w:eastAsia="en-GB"/>
              </w:rPr>
            </w:pPr>
            <w:r w:rsidRPr="00E804C9">
              <w:t>The field is mandatory present if paging probability based WUS group selection is configured; otherwise the field is not present, and the UE shall delete any existing value for this field.</w:t>
            </w:r>
          </w:p>
        </w:tc>
      </w:tr>
      <w:tr w:rsidR="00146683" w:rsidRPr="00E804C9" w14:paraId="7AFAC292" w14:textId="77777777" w:rsidTr="00D02D01">
        <w:trPr>
          <w:cantSplit/>
        </w:trPr>
        <w:tc>
          <w:tcPr>
            <w:tcW w:w="2268" w:type="dxa"/>
            <w:tcBorders>
              <w:top w:val="single" w:sz="4" w:space="0" w:color="808080"/>
              <w:left w:val="single" w:sz="4" w:space="0" w:color="808080"/>
              <w:bottom w:val="single" w:sz="4" w:space="0" w:color="808080"/>
              <w:right w:val="single" w:sz="4" w:space="0" w:color="808080"/>
            </w:tcBorders>
          </w:tcPr>
          <w:p w14:paraId="6677CCB3" w14:textId="77777777" w:rsidR="00146683" w:rsidRPr="00E804C9" w:rsidRDefault="00146683" w:rsidP="00D02D01">
            <w:pPr>
              <w:pStyle w:val="TAL"/>
              <w:rPr>
                <w:i/>
                <w:iCs/>
                <w:noProof/>
                <w:kern w:val="2"/>
              </w:rPr>
            </w:pPr>
            <w:r w:rsidRPr="00E804C9">
              <w:rPr>
                <w:i/>
              </w:rPr>
              <w:t>timeOffset</w:t>
            </w:r>
          </w:p>
        </w:tc>
        <w:tc>
          <w:tcPr>
            <w:tcW w:w="7371" w:type="dxa"/>
            <w:tcBorders>
              <w:top w:val="single" w:sz="4" w:space="0" w:color="808080"/>
              <w:left w:val="single" w:sz="4" w:space="0" w:color="808080"/>
              <w:bottom w:val="single" w:sz="4" w:space="0" w:color="808080"/>
              <w:right w:val="single" w:sz="4" w:space="0" w:color="808080"/>
            </w:tcBorders>
          </w:tcPr>
          <w:p w14:paraId="1CF4EB7C" w14:textId="77777777" w:rsidR="00146683" w:rsidRPr="00E804C9" w:rsidRDefault="00146683" w:rsidP="00D02D01">
            <w:pPr>
              <w:pStyle w:val="TAL"/>
            </w:pPr>
            <w:r w:rsidRPr="00E804C9">
              <w:rPr>
                <w:lang w:eastAsia="en-GB"/>
              </w:rPr>
              <w:t xml:space="preserve">The field is optionally present, Need OP, if </w:t>
            </w:r>
            <w:r w:rsidRPr="00E804C9">
              <w:rPr>
                <w:i/>
              </w:rPr>
              <w:t xml:space="preserve">timeOffset-eDRX-Long </w:t>
            </w:r>
            <w:r w:rsidRPr="00E804C9">
              <w:rPr>
                <w:lang w:eastAsia="en-GB"/>
              </w:rPr>
              <w:t xml:space="preserve">is present in </w:t>
            </w:r>
            <w:r w:rsidRPr="00E804C9">
              <w:rPr>
                <w:i/>
                <w:lang w:eastAsia="en-GB"/>
              </w:rPr>
              <w:t>t</w:t>
            </w:r>
            <w:r w:rsidRPr="00E804C9">
              <w:rPr>
                <w:i/>
              </w:rPr>
              <w:t>imeParameters</w:t>
            </w:r>
            <w:r w:rsidRPr="00E804C9">
              <w:rPr>
                <w:lang w:eastAsia="en-GB"/>
              </w:rPr>
              <w:t>; otherwise the field is not present, and the UE shall delete any existing value for this field.</w:t>
            </w:r>
          </w:p>
        </w:tc>
      </w:tr>
    </w:tbl>
    <w:p w14:paraId="010742AB" w14:textId="77777777" w:rsidR="00146683" w:rsidRPr="00E804C9" w:rsidRDefault="00146683" w:rsidP="00146683"/>
    <w:p w14:paraId="0E9555B1" w14:textId="77777777" w:rsidR="00146683" w:rsidRPr="00E804C9" w:rsidRDefault="00146683" w:rsidP="00146683">
      <w:pPr>
        <w:pStyle w:val="Heading4"/>
      </w:pPr>
      <w:bookmarkStart w:id="12360" w:name="_Toc20487612"/>
      <w:bookmarkStart w:id="12361" w:name="_Toc29342914"/>
      <w:bookmarkStart w:id="12362" w:name="_Toc29344053"/>
      <w:bookmarkStart w:id="12363" w:name="_Toc36567319"/>
      <w:bookmarkStart w:id="12364" w:name="_Toc36810772"/>
      <w:bookmarkStart w:id="12365" w:name="_Toc36847136"/>
      <w:bookmarkStart w:id="12366" w:name="_Toc36939789"/>
      <w:bookmarkStart w:id="12367" w:name="_Toc37082769"/>
      <w:bookmarkStart w:id="12368" w:name="_Toc46481410"/>
      <w:bookmarkStart w:id="12369" w:name="_Toc46482644"/>
      <w:bookmarkStart w:id="12370" w:name="_Toc46483878"/>
      <w:bookmarkStart w:id="12371" w:name="_Toc171495570"/>
      <w:r w:rsidRPr="00E804C9">
        <w:t>–</w:t>
      </w:r>
      <w:r w:rsidRPr="00E804C9">
        <w:tab/>
      </w:r>
      <w:r w:rsidRPr="00E804C9">
        <w:rPr>
          <w:i/>
          <w:noProof/>
        </w:rPr>
        <w:t>LogicalChannelConfig-NB</w:t>
      </w:r>
      <w:bookmarkEnd w:id="12360"/>
      <w:bookmarkEnd w:id="12361"/>
      <w:bookmarkEnd w:id="12362"/>
      <w:bookmarkEnd w:id="12363"/>
      <w:bookmarkEnd w:id="12364"/>
      <w:bookmarkEnd w:id="12365"/>
      <w:bookmarkEnd w:id="12366"/>
      <w:bookmarkEnd w:id="12367"/>
      <w:bookmarkEnd w:id="12368"/>
      <w:bookmarkEnd w:id="12369"/>
      <w:bookmarkEnd w:id="12370"/>
      <w:bookmarkEnd w:id="12371"/>
    </w:p>
    <w:p w14:paraId="12052A4A" w14:textId="77777777" w:rsidR="00146683" w:rsidRPr="00E804C9" w:rsidRDefault="00146683" w:rsidP="00146683">
      <w:r w:rsidRPr="00E804C9">
        <w:t xml:space="preserve">The IE </w:t>
      </w:r>
      <w:r w:rsidRPr="00E804C9">
        <w:rPr>
          <w:i/>
          <w:noProof/>
        </w:rPr>
        <w:t>LogicalChannelConfig-NB</w:t>
      </w:r>
      <w:r w:rsidRPr="00E804C9">
        <w:t xml:space="preserve"> is used to configure the logical channel parameters.</w:t>
      </w:r>
    </w:p>
    <w:p w14:paraId="6B3426B2" w14:textId="77777777" w:rsidR="00146683" w:rsidRPr="00E804C9" w:rsidRDefault="00146683" w:rsidP="00146683">
      <w:pPr>
        <w:pStyle w:val="TH"/>
        <w:rPr>
          <w:bCs/>
          <w:i/>
          <w:iCs/>
        </w:rPr>
      </w:pPr>
      <w:r w:rsidRPr="00E804C9">
        <w:rPr>
          <w:bCs/>
          <w:i/>
          <w:iCs/>
          <w:noProof/>
        </w:rPr>
        <w:t xml:space="preserve">LogicalChannelConfig-NB </w:t>
      </w:r>
      <w:r w:rsidRPr="00E804C9">
        <w:rPr>
          <w:bCs/>
          <w:iCs/>
          <w:noProof/>
        </w:rPr>
        <w:t>information element</w:t>
      </w:r>
    </w:p>
    <w:p w14:paraId="4ABD59A3" w14:textId="77777777" w:rsidR="00146683" w:rsidRPr="00E804C9" w:rsidRDefault="00146683" w:rsidP="00146683">
      <w:pPr>
        <w:pStyle w:val="PL"/>
        <w:shd w:val="clear" w:color="auto" w:fill="E6E6E6"/>
      </w:pPr>
      <w:r w:rsidRPr="00E804C9">
        <w:t>-- ASN1START</w:t>
      </w:r>
    </w:p>
    <w:p w14:paraId="5D2491B6" w14:textId="77777777" w:rsidR="00146683" w:rsidRPr="00E804C9" w:rsidRDefault="00146683" w:rsidP="00146683">
      <w:pPr>
        <w:pStyle w:val="PL"/>
        <w:shd w:val="clear" w:color="auto" w:fill="E6E6E6"/>
      </w:pPr>
    </w:p>
    <w:p w14:paraId="5EF6E89A" w14:textId="77777777" w:rsidR="00146683" w:rsidRPr="00E804C9" w:rsidRDefault="00146683" w:rsidP="00146683">
      <w:pPr>
        <w:pStyle w:val="PL"/>
        <w:shd w:val="clear" w:color="auto" w:fill="E6E6E6"/>
      </w:pPr>
      <w:r w:rsidRPr="00E804C9">
        <w:t>LogicalChannelConfig-NB-r13 ::=</w:t>
      </w:r>
      <w:r w:rsidRPr="00E804C9">
        <w:tab/>
      </w:r>
      <w:r w:rsidRPr="00E804C9">
        <w:tab/>
        <w:t>SEQUENCE {</w:t>
      </w:r>
    </w:p>
    <w:p w14:paraId="414654F4" w14:textId="77777777" w:rsidR="00146683" w:rsidRPr="00E804C9" w:rsidRDefault="00146683" w:rsidP="00146683">
      <w:pPr>
        <w:pStyle w:val="PL"/>
        <w:shd w:val="clear" w:color="auto" w:fill="E6E6E6"/>
      </w:pPr>
      <w:r w:rsidRPr="00E804C9">
        <w:tab/>
        <w:t>priority-r13</w:t>
      </w:r>
      <w:r w:rsidRPr="00E804C9">
        <w:tab/>
      </w:r>
      <w:r w:rsidRPr="00E804C9">
        <w:tab/>
      </w:r>
      <w:r w:rsidRPr="00E804C9">
        <w:tab/>
      </w:r>
      <w:r w:rsidRPr="00E804C9">
        <w:tab/>
      </w:r>
      <w:r w:rsidRPr="00E804C9">
        <w:tab/>
      </w:r>
      <w:r w:rsidRPr="00E804C9">
        <w:tab/>
        <w:t>INTEGER (1..16)</w:t>
      </w:r>
      <w:r w:rsidRPr="00E804C9">
        <w:tab/>
      </w:r>
      <w:r w:rsidRPr="00E804C9">
        <w:tab/>
      </w:r>
      <w:r w:rsidRPr="00E804C9">
        <w:tab/>
        <w:t>OPTIONAL,</w:t>
      </w:r>
      <w:r w:rsidRPr="00E804C9">
        <w:tab/>
      </w:r>
      <w:r w:rsidRPr="00E804C9">
        <w:tab/>
        <w:t>-- Cond UL</w:t>
      </w:r>
    </w:p>
    <w:p w14:paraId="4235FBE4" w14:textId="77777777" w:rsidR="00146683" w:rsidRPr="00E804C9" w:rsidRDefault="00146683" w:rsidP="00146683">
      <w:pPr>
        <w:pStyle w:val="PL"/>
        <w:shd w:val="clear" w:color="auto" w:fill="E6E6E6"/>
      </w:pPr>
      <w:r w:rsidRPr="00E804C9">
        <w:tab/>
        <w:t>logicalChannelSR-Prohibit-r13</w:t>
      </w:r>
      <w:r w:rsidRPr="00E804C9">
        <w:tab/>
      </w:r>
      <w:r w:rsidRPr="00E804C9">
        <w:tab/>
        <w:t>BOOLEAN</w:t>
      </w:r>
      <w:r w:rsidRPr="00E804C9">
        <w:tab/>
      </w:r>
      <w:r w:rsidRPr="00E804C9">
        <w:tab/>
      </w:r>
      <w:r w:rsidRPr="00E804C9">
        <w:tab/>
      </w:r>
      <w:r w:rsidRPr="00E804C9">
        <w:tab/>
      </w:r>
      <w:r w:rsidRPr="00E804C9">
        <w:tab/>
        <w:t>OPTIONAL,</w:t>
      </w:r>
      <w:r w:rsidRPr="00E804C9">
        <w:tab/>
      </w:r>
      <w:r w:rsidRPr="00E804C9">
        <w:tab/>
        <w:t>-- Need ON</w:t>
      </w:r>
    </w:p>
    <w:p w14:paraId="2C0D3F35" w14:textId="77777777" w:rsidR="00146683" w:rsidRPr="00E804C9" w:rsidRDefault="00146683" w:rsidP="00146683">
      <w:pPr>
        <w:pStyle w:val="PL"/>
        <w:shd w:val="clear" w:color="auto" w:fill="E6E6E6"/>
      </w:pPr>
      <w:r w:rsidRPr="00E804C9">
        <w:tab/>
        <w:t>...</w:t>
      </w:r>
    </w:p>
    <w:p w14:paraId="133EA4E1" w14:textId="77777777" w:rsidR="00146683" w:rsidRPr="00E804C9" w:rsidRDefault="00146683" w:rsidP="00146683">
      <w:pPr>
        <w:pStyle w:val="PL"/>
        <w:shd w:val="clear" w:color="auto" w:fill="E6E6E6"/>
      </w:pPr>
      <w:r w:rsidRPr="00E804C9">
        <w:t>}</w:t>
      </w:r>
    </w:p>
    <w:p w14:paraId="6548104C" w14:textId="77777777" w:rsidR="00146683" w:rsidRPr="00E804C9" w:rsidRDefault="00146683" w:rsidP="00146683">
      <w:pPr>
        <w:pStyle w:val="PL"/>
        <w:shd w:val="clear" w:color="auto" w:fill="E6E6E6"/>
      </w:pPr>
    </w:p>
    <w:p w14:paraId="18A6152B" w14:textId="77777777" w:rsidR="00146683" w:rsidRPr="00E804C9" w:rsidRDefault="00146683" w:rsidP="00146683">
      <w:pPr>
        <w:pStyle w:val="PL"/>
        <w:shd w:val="clear" w:color="auto" w:fill="E6E6E6"/>
      </w:pPr>
      <w:r w:rsidRPr="00E804C9">
        <w:t>-- ASN1STOP</w:t>
      </w:r>
    </w:p>
    <w:p w14:paraId="3686D921" w14:textId="77777777" w:rsidR="00146683" w:rsidRPr="00E804C9" w:rsidRDefault="00146683" w:rsidP="00146683">
      <w:pPr>
        <w:rPr>
          <w:iCs/>
        </w:rPr>
      </w:pPr>
    </w:p>
    <w:p w14:paraId="6E449DE7" w14:textId="77777777" w:rsidR="00146683" w:rsidRPr="00E804C9"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69E535AA" w14:textId="77777777" w:rsidTr="00D02D01">
        <w:trPr>
          <w:cantSplit/>
          <w:tblHeader/>
        </w:trPr>
        <w:tc>
          <w:tcPr>
            <w:tcW w:w="9639" w:type="dxa"/>
          </w:tcPr>
          <w:p w14:paraId="596A9BBB" w14:textId="77777777" w:rsidR="00146683" w:rsidRPr="00E804C9" w:rsidRDefault="00146683" w:rsidP="00D02D01">
            <w:pPr>
              <w:pStyle w:val="TAH"/>
              <w:rPr>
                <w:i/>
                <w:lang w:eastAsia="en-GB"/>
              </w:rPr>
            </w:pPr>
            <w:r w:rsidRPr="00E804C9">
              <w:rPr>
                <w:i/>
                <w:noProof/>
                <w:lang w:eastAsia="en-GB"/>
              </w:rPr>
              <w:t>LogicalChannelConfig-NB</w:t>
            </w:r>
            <w:r w:rsidRPr="00E804C9">
              <w:rPr>
                <w:i/>
                <w:iCs/>
                <w:noProof/>
                <w:lang w:eastAsia="en-GB"/>
              </w:rPr>
              <w:t xml:space="preserve"> </w:t>
            </w:r>
            <w:r w:rsidRPr="00E804C9">
              <w:rPr>
                <w:iCs/>
                <w:noProof/>
                <w:lang w:eastAsia="en-GB"/>
              </w:rPr>
              <w:t>field descriptions</w:t>
            </w:r>
          </w:p>
        </w:tc>
      </w:tr>
      <w:tr w:rsidR="00E804C9" w:rsidRPr="00E804C9" w14:paraId="78D0A81E" w14:textId="77777777" w:rsidTr="00D02D01">
        <w:trPr>
          <w:cantSplit/>
        </w:trPr>
        <w:tc>
          <w:tcPr>
            <w:tcW w:w="9639" w:type="dxa"/>
          </w:tcPr>
          <w:p w14:paraId="1948A7B5" w14:textId="77777777" w:rsidR="00146683" w:rsidRPr="00E804C9" w:rsidRDefault="00146683" w:rsidP="00D02D01">
            <w:pPr>
              <w:pStyle w:val="TAL"/>
              <w:rPr>
                <w:b/>
                <w:i/>
                <w:noProof/>
                <w:lang w:eastAsia="en-GB"/>
              </w:rPr>
            </w:pPr>
            <w:r w:rsidRPr="00E804C9">
              <w:rPr>
                <w:b/>
                <w:i/>
                <w:noProof/>
                <w:lang w:eastAsia="en-GB"/>
              </w:rPr>
              <w:t>logicalChannelSR-Prohibit</w:t>
            </w:r>
          </w:p>
          <w:p w14:paraId="13568247" w14:textId="77777777" w:rsidR="00146683" w:rsidRPr="00E804C9" w:rsidRDefault="00146683" w:rsidP="00D02D01">
            <w:pPr>
              <w:keepNext/>
              <w:keepLines/>
              <w:spacing w:after="0"/>
              <w:rPr>
                <w:rFonts w:ascii="Arial" w:hAnsi="Arial"/>
                <w:b/>
                <w:i/>
                <w:noProof/>
                <w:sz w:val="18"/>
              </w:rPr>
            </w:pPr>
            <w:r w:rsidRPr="00E804C9">
              <w:rPr>
                <w:rFonts w:ascii="Arial" w:hAnsi="Arial" w:cs="Arial"/>
                <w:sz w:val="18"/>
                <w:szCs w:val="18"/>
              </w:rPr>
              <w:t xml:space="preserve">Value </w:t>
            </w:r>
            <w:r w:rsidRPr="00E804C9">
              <w:rPr>
                <w:rFonts w:ascii="Arial" w:hAnsi="Arial" w:cs="Arial"/>
                <w:i/>
                <w:sz w:val="18"/>
                <w:szCs w:val="18"/>
              </w:rPr>
              <w:t>TRUE</w:t>
            </w:r>
            <w:r w:rsidRPr="00E804C9">
              <w:rPr>
                <w:rFonts w:ascii="Arial" w:hAnsi="Arial" w:cs="Arial"/>
                <w:sz w:val="18"/>
                <w:szCs w:val="18"/>
              </w:rPr>
              <w:t xml:space="preserve"> indicates that the </w:t>
            </w:r>
            <w:r w:rsidRPr="00E804C9">
              <w:rPr>
                <w:rFonts w:ascii="Arial" w:hAnsi="Arial" w:cs="Arial"/>
                <w:i/>
                <w:sz w:val="18"/>
                <w:szCs w:val="18"/>
              </w:rPr>
              <w:t>logicalChannelSR-ProhibitTimer</w:t>
            </w:r>
            <w:r w:rsidRPr="00E804C9">
              <w:rPr>
                <w:rFonts w:ascii="Arial" w:hAnsi="Arial" w:cs="Arial"/>
                <w:sz w:val="18"/>
                <w:szCs w:val="18"/>
              </w:rPr>
              <w:t xml:space="preserve"> is enabled for the logical channel. If </w:t>
            </w:r>
            <w:r w:rsidRPr="00E804C9">
              <w:rPr>
                <w:rFonts w:ascii="Arial" w:hAnsi="Arial" w:cs="Arial"/>
                <w:i/>
                <w:sz w:val="18"/>
                <w:szCs w:val="18"/>
              </w:rPr>
              <w:t>logicalChannelSR-Prohibit</w:t>
            </w:r>
            <w:r w:rsidRPr="00E804C9">
              <w:rPr>
                <w:rFonts w:ascii="Arial" w:hAnsi="Arial" w:cs="Arial"/>
                <w:sz w:val="18"/>
                <w:szCs w:val="18"/>
              </w:rPr>
              <w:t xml:space="preserve"> is configured (i.e. indicates value </w:t>
            </w:r>
            <w:r w:rsidRPr="00E804C9">
              <w:rPr>
                <w:rFonts w:ascii="Arial" w:hAnsi="Arial" w:cs="Arial"/>
                <w:i/>
                <w:sz w:val="18"/>
                <w:szCs w:val="18"/>
              </w:rPr>
              <w:t>TRUE</w:t>
            </w:r>
            <w:r w:rsidRPr="00E804C9">
              <w:rPr>
                <w:rFonts w:ascii="Arial" w:hAnsi="Arial" w:cs="Arial"/>
                <w:sz w:val="18"/>
                <w:szCs w:val="18"/>
              </w:rPr>
              <w:t xml:space="preserve">), E-UTRAN also configures </w:t>
            </w:r>
            <w:r w:rsidRPr="00E804C9">
              <w:rPr>
                <w:rFonts w:ascii="Arial" w:hAnsi="Arial" w:cs="Arial"/>
                <w:i/>
                <w:sz w:val="18"/>
                <w:szCs w:val="18"/>
              </w:rPr>
              <w:t>logicalChannelSR-ProhibitTimer</w:t>
            </w:r>
            <w:r w:rsidRPr="00E804C9">
              <w:rPr>
                <w:rFonts w:ascii="Arial" w:hAnsi="Arial" w:cs="Arial"/>
                <w:sz w:val="18"/>
                <w:szCs w:val="18"/>
              </w:rPr>
              <w:t>. See TS 36.321 [6].</w:t>
            </w:r>
          </w:p>
        </w:tc>
      </w:tr>
      <w:tr w:rsidR="00146683" w:rsidRPr="00E804C9" w14:paraId="098B67BE" w14:textId="77777777" w:rsidTr="00D02D01">
        <w:trPr>
          <w:cantSplit/>
        </w:trPr>
        <w:tc>
          <w:tcPr>
            <w:tcW w:w="9639" w:type="dxa"/>
          </w:tcPr>
          <w:p w14:paraId="77CE8E4A" w14:textId="77777777" w:rsidR="00146683" w:rsidRPr="00E804C9" w:rsidRDefault="00146683" w:rsidP="00D02D01">
            <w:pPr>
              <w:pStyle w:val="TAL"/>
              <w:rPr>
                <w:b/>
                <w:i/>
                <w:noProof/>
                <w:lang w:eastAsia="en-GB"/>
              </w:rPr>
            </w:pPr>
            <w:r w:rsidRPr="00E804C9">
              <w:rPr>
                <w:b/>
                <w:i/>
                <w:noProof/>
                <w:lang w:eastAsia="en-GB"/>
              </w:rPr>
              <w:t>priority</w:t>
            </w:r>
          </w:p>
          <w:p w14:paraId="4A35B5C7" w14:textId="77777777" w:rsidR="00146683" w:rsidRPr="00E804C9" w:rsidRDefault="00146683" w:rsidP="00D02D01">
            <w:pPr>
              <w:pStyle w:val="TAL"/>
              <w:rPr>
                <w:b/>
                <w:i/>
                <w:noProof/>
                <w:lang w:eastAsia="en-GB"/>
              </w:rPr>
            </w:pPr>
            <w:r w:rsidRPr="00E804C9">
              <w:rPr>
                <w:lang w:eastAsia="en-GB"/>
              </w:rPr>
              <w:t>Logical channel priority in TS 36.321 [6]. Value is an integer.</w:t>
            </w:r>
          </w:p>
        </w:tc>
      </w:tr>
    </w:tbl>
    <w:p w14:paraId="44178C56" w14:textId="77777777" w:rsidR="00146683" w:rsidRPr="00E804C9"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0C1482E4" w14:textId="77777777" w:rsidTr="00D02D01">
        <w:trPr>
          <w:cantSplit/>
          <w:tblHeader/>
        </w:trPr>
        <w:tc>
          <w:tcPr>
            <w:tcW w:w="2268" w:type="dxa"/>
          </w:tcPr>
          <w:p w14:paraId="566F8E71" w14:textId="77777777" w:rsidR="00146683" w:rsidRPr="00E804C9" w:rsidRDefault="00146683" w:rsidP="00D02D01">
            <w:pPr>
              <w:pStyle w:val="TAH"/>
              <w:rPr>
                <w:lang w:eastAsia="en-GB"/>
              </w:rPr>
            </w:pPr>
            <w:r w:rsidRPr="00E804C9">
              <w:rPr>
                <w:lang w:eastAsia="en-GB"/>
              </w:rPr>
              <w:t>Conditional presence</w:t>
            </w:r>
          </w:p>
        </w:tc>
        <w:tc>
          <w:tcPr>
            <w:tcW w:w="7371" w:type="dxa"/>
          </w:tcPr>
          <w:p w14:paraId="10B85EAB" w14:textId="77777777" w:rsidR="00146683" w:rsidRPr="00E804C9" w:rsidRDefault="00146683" w:rsidP="00D02D01">
            <w:pPr>
              <w:pStyle w:val="TAH"/>
              <w:rPr>
                <w:lang w:eastAsia="en-GB"/>
              </w:rPr>
            </w:pPr>
            <w:r w:rsidRPr="00E804C9">
              <w:rPr>
                <w:lang w:eastAsia="en-GB"/>
              </w:rPr>
              <w:t>Explanation</w:t>
            </w:r>
          </w:p>
        </w:tc>
      </w:tr>
      <w:tr w:rsidR="00146683" w:rsidRPr="00E804C9" w14:paraId="0FA4FCBC" w14:textId="77777777" w:rsidTr="00D02D01">
        <w:trPr>
          <w:cantSplit/>
        </w:trPr>
        <w:tc>
          <w:tcPr>
            <w:tcW w:w="2268" w:type="dxa"/>
          </w:tcPr>
          <w:p w14:paraId="09EE2439" w14:textId="77777777" w:rsidR="00146683" w:rsidRPr="00E804C9" w:rsidRDefault="00146683" w:rsidP="00D02D01">
            <w:pPr>
              <w:pStyle w:val="TAL"/>
              <w:rPr>
                <w:i/>
                <w:noProof/>
                <w:lang w:eastAsia="en-GB"/>
              </w:rPr>
            </w:pPr>
            <w:r w:rsidRPr="00E804C9">
              <w:rPr>
                <w:i/>
                <w:noProof/>
                <w:lang w:eastAsia="en-GB"/>
              </w:rPr>
              <w:t>UL</w:t>
            </w:r>
          </w:p>
        </w:tc>
        <w:tc>
          <w:tcPr>
            <w:tcW w:w="7371" w:type="dxa"/>
          </w:tcPr>
          <w:p w14:paraId="0FF04573" w14:textId="77777777" w:rsidR="00146683" w:rsidRPr="00E804C9" w:rsidRDefault="00146683" w:rsidP="00D02D01">
            <w:pPr>
              <w:pStyle w:val="TAL"/>
              <w:rPr>
                <w:lang w:eastAsia="en-GB"/>
              </w:rPr>
            </w:pPr>
            <w:r w:rsidRPr="00E804C9">
              <w:rPr>
                <w:lang w:eastAsia="en-GB"/>
              </w:rPr>
              <w:t>The field is mandatory present for UL logical channels; otherwise it is not present.</w:t>
            </w:r>
          </w:p>
        </w:tc>
      </w:tr>
    </w:tbl>
    <w:p w14:paraId="4780755D" w14:textId="77777777" w:rsidR="00146683" w:rsidRPr="00E804C9" w:rsidRDefault="00146683" w:rsidP="00146683"/>
    <w:p w14:paraId="26234C0D" w14:textId="77777777" w:rsidR="00146683" w:rsidRPr="00E804C9" w:rsidRDefault="00146683" w:rsidP="00146683">
      <w:pPr>
        <w:pStyle w:val="Heading4"/>
      </w:pPr>
      <w:bookmarkStart w:id="12372" w:name="_Toc20487613"/>
      <w:bookmarkStart w:id="12373" w:name="_Toc29342915"/>
      <w:bookmarkStart w:id="12374" w:name="_Toc29344054"/>
      <w:bookmarkStart w:id="12375" w:name="_Toc36567320"/>
      <w:bookmarkStart w:id="12376" w:name="_Toc36810773"/>
      <w:bookmarkStart w:id="12377" w:name="_Toc36847137"/>
      <w:bookmarkStart w:id="12378" w:name="_Toc36939790"/>
      <w:bookmarkStart w:id="12379" w:name="_Toc37082770"/>
      <w:bookmarkStart w:id="12380" w:name="_Toc46481411"/>
      <w:bookmarkStart w:id="12381" w:name="_Toc46482645"/>
      <w:bookmarkStart w:id="12382" w:name="_Toc46483879"/>
      <w:bookmarkStart w:id="12383" w:name="_Toc171495571"/>
      <w:r w:rsidRPr="00E804C9">
        <w:t>–</w:t>
      </w:r>
      <w:r w:rsidRPr="00E804C9">
        <w:tab/>
      </w:r>
      <w:r w:rsidRPr="00E804C9">
        <w:rPr>
          <w:i/>
          <w:noProof/>
        </w:rPr>
        <w:t>MAC-MainConfig-NB</w:t>
      </w:r>
      <w:bookmarkEnd w:id="12372"/>
      <w:bookmarkEnd w:id="12373"/>
      <w:bookmarkEnd w:id="12374"/>
      <w:bookmarkEnd w:id="12375"/>
      <w:bookmarkEnd w:id="12376"/>
      <w:bookmarkEnd w:id="12377"/>
      <w:bookmarkEnd w:id="12378"/>
      <w:bookmarkEnd w:id="12379"/>
      <w:bookmarkEnd w:id="12380"/>
      <w:bookmarkEnd w:id="12381"/>
      <w:bookmarkEnd w:id="12382"/>
      <w:bookmarkEnd w:id="12383"/>
    </w:p>
    <w:p w14:paraId="33294B57" w14:textId="77777777" w:rsidR="00146683" w:rsidRPr="00E804C9" w:rsidRDefault="00146683" w:rsidP="00146683">
      <w:r w:rsidRPr="00E804C9">
        <w:t xml:space="preserve">The IE </w:t>
      </w:r>
      <w:r w:rsidRPr="00E804C9">
        <w:rPr>
          <w:i/>
          <w:noProof/>
        </w:rPr>
        <w:t>MAC-MainConfig-NB</w:t>
      </w:r>
      <w:r w:rsidRPr="00E804C9">
        <w:t xml:space="preserve"> is used to specify the MAC main configuration for signalling and data radio bearers.</w:t>
      </w:r>
    </w:p>
    <w:p w14:paraId="523C206C" w14:textId="77777777" w:rsidR="00146683" w:rsidRPr="00E804C9" w:rsidRDefault="00146683" w:rsidP="00146683">
      <w:pPr>
        <w:pStyle w:val="TH"/>
        <w:rPr>
          <w:bCs/>
          <w:i/>
          <w:iCs/>
          <w:noProof/>
        </w:rPr>
      </w:pPr>
      <w:r w:rsidRPr="00E804C9">
        <w:rPr>
          <w:bCs/>
          <w:i/>
          <w:iCs/>
          <w:noProof/>
        </w:rPr>
        <w:t xml:space="preserve">MAC-MainConfig-NB </w:t>
      </w:r>
      <w:r w:rsidRPr="00E804C9">
        <w:rPr>
          <w:bCs/>
          <w:iCs/>
          <w:noProof/>
        </w:rPr>
        <w:t>information element</w:t>
      </w:r>
    </w:p>
    <w:p w14:paraId="67B4A493" w14:textId="77777777" w:rsidR="00146683" w:rsidRPr="00E804C9" w:rsidRDefault="00146683" w:rsidP="00146683">
      <w:pPr>
        <w:pStyle w:val="PL"/>
        <w:shd w:val="clear" w:color="auto" w:fill="E6E6E6"/>
      </w:pPr>
      <w:r w:rsidRPr="00E804C9">
        <w:t>-- ASN1START</w:t>
      </w:r>
    </w:p>
    <w:p w14:paraId="181A9756" w14:textId="77777777" w:rsidR="00146683" w:rsidRPr="00E804C9" w:rsidRDefault="00146683" w:rsidP="00146683">
      <w:pPr>
        <w:pStyle w:val="PL"/>
        <w:shd w:val="clear" w:color="auto" w:fill="E6E6E6"/>
      </w:pPr>
    </w:p>
    <w:p w14:paraId="4F2C825A" w14:textId="77777777" w:rsidR="00146683" w:rsidRPr="00E804C9" w:rsidRDefault="00146683" w:rsidP="00146683">
      <w:pPr>
        <w:pStyle w:val="PL"/>
        <w:shd w:val="clear" w:color="auto" w:fill="E6E6E6"/>
      </w:pPr>
      <w:r w:rsidRPr="00E804C9">
        <w:t>MAC-MainConfig-NB-r13 ::=</w:t>
      </w:r>
      <w:r w:rsidRPr="00E804C9">
        <w:tab/>
      </w:r>
      <w:r w:rsidRPr="00E804C9">
        <w:tab/>
      </w:r>
      <w:r w:rsidRPr="00E804C9">
        <w:tab/>
        <w:t>SEQUENCE {</w:t>
      </w:r>
    </w:p>
    <w:p w14:paraId="799194CD" w14:textId="77777777" w:rsidR="00146683" w:rsidRPr="00E804C9" w:rsidRDefault="00146683" w:rsidP="00146683">
      <w:pPr>
        <w:pStyle w:val="PL"/>
        <w:shd w:val="clear" w:color="auto" w:fill="E6E6E6"/>
      </w:pPr>
      <w:r w:rsidRPr="00E804C9">
        <w:tab/>
        <w:t>ul-SCH-Config-r13</w:t>
      </w:r>
      <w:r w:rsidRPr="00E804C9">
        <w:tab/>
      </w:r>
      <w:r w:rsidRPr="00E804C9">
        <w:tab/>
      </w:r>
      <w:r w:rsidRPr="00E804C9">
        <w:tab/>
      </w:r>
      <w:r w:rsidRPr="00E804C9">
        <w:tab/>
      </w:r>
      <w:r w:rsidRPr="00E804C9">
        <w:tab/>
        <w:t>SEQUENCE {</w:t>
      </w:r>
    </w:p>
    <w:p w14:paraId="61068211" w14:textId="77777777" w:rsidR="00146683" w:rsidRPr="00E804C9" w:rsidRDefault="00146683" w:rsidP="00146683">
      <w:pPr>
        <w:pStyle w:val="PL"/>
        <w:shd w:val="clear" w:color="auto" w:fill="E6E6E6"/>
      </w:pPr>
      <w:r w:rsidRPr="00E804C9">
        <w:tab/>
      </w:r>
      <w:r w:rsidRPr="00E804C9">
        <w:tab/>
        <w:t>periodicBSR-Timer-r13</w:t>
      </w:r>
      <w:r w:rsidRPr="00E804C9">
        <w:tab/>
      </w:r>
      <w:r w:rsidRPr="00E804C9">
        <w:tab/>
      </w:r>
      <w:r w:rsidRPr="00E804C9">
        <w:tab/>
      </w:r>
      <w:r w:rsidRPr="00E804C9">
        <w:tab/>
        <w:t>PeriodicBSR-Timer-NB-r13</w:t>
      </w:r>
      <w:r w:rsidRPr="00E804C9">
        <w:tab/>
      </w:r>
      <w:r w:rsidRPr="00E804C9">
        <w:tab/>
        <w:t>OPTIONAL,</w:t>
      </w:r>
      <w:r w:rsidRPr="00E804C9">
        <w:tab/>
        <w:t>-- Need ON</w:t>
      </w:r>
    </w:p>
    <w:p w14:paraId="51B8C148" w14:textId="77777777" w:rsidR="00146683" w:rsidRPr="00E804C9" w:rsidRDefault="00146683" w:rsidP="00146683">
      <w:pPr>
        <w:pStyle w:val="PL"/>
        <w:shd w:val="clear" w:color="auto" w:fill="E6E6E6"/>
      </w:pPr>
      <w:r w:rsidRPr="00E804C9">
        <w:tab/>
      </w:r>
      <w:r w:rsidRPr="00E804C9">
        <w:tab/>
        <w:t>retxBSR-Timer-r13</w:t>
      </w:r>
      <w:r w:rsidRPr="00E804C9">
        <w:tab/>
      </w:r>
      <w:r w:rsidRPr="00E804C9">
        <w:tab/>
      </w:r>
      <w:r w:rsidRPr="00E804C9">
        <w:tab/>
      </w:r>
      <w:r w:rsidRPr="00E804C9">
        <w:tab/>
      </w:r>
      <w:r w:rsidRPr="00E804C9">
        <w:tab/>
        <w:t>RetxBSR-Timer-NB-r13</w:t>
      </w:r>
    </w:p>
    <w:p w14:paraId="37DBD1B5" w14:textId="77777777" w:rsidR="00146683" w:rsidRPr="00E804C9" w:rsidRDefault="00146683" w:rsidP="00146683">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0708CB79" w14:textId="77777777" w:rsidR="00146683" w:rsidRPr="00E804C9" w:rsidRDefault="00146683" w:rsidP="00146683">
      <w:pPr>
        <w:pStyle w:val="PL"/>
        <w:shd w:val="clear" w:color="auto" w:fill="E6E6E6"/>
      </w:pPr>
      <w:r w:rsidRPr="00E804C9">
        <w:tab/>
        <w:t>drx-Config-r13</w:t>
      </w:r>
      <w:r w:rsidRPr="00E804C9">
        <w:tab/>
      </w:r>
      <w:r w:rsidRPr="00E804C9">
        <w:tab/>
      </w:r>
      <w:r w:rsidRPr="00E804C9">
        <w:tab/>
      </w:r>
      <w:r w:rsidRPr="00E804C9">
        <w:tab/>
      </w:r>
      <w:r w:rsidRPr="00E804C9">
        <w:tab/>
      </w:r>
      <w:r w:rsidRPr="00E804C9">
        <w:tab/>
        <w:t>DRX-Config-NB-r13</w:t>
      </w:r>
      <w:r w:rsidRPr="00E804C9">
        <w:tab/>
      </w:r>
      <w:r w:rsidRPr="00E804C9">
        <w:tab/>
      </w:r>
      <w:r w:rsidRPr="00E804C9">
        <w:tab/>
      </w:r>
      <w:r w:rsidRPr="00E804C9">
        <w:tab/>
        <w:t>OPTIONAL,</w:t>
      </w:r>
      <w:r w:rsidRPr="00E804C9">
        <w:tab/>
        <w:t>-- Need ON</w:t>
      </w:r>
    </w:p>
    <w:p w14:paraId="777295B4" w14:textId="77777777" w:rsidR="00146683" w:rsidRPr="00E804C9" w:rsidRDefault="00146683" w:rsidP="00146683">
      <w:pPr>
        <w:pStyle w:val="PL"/>
        <w:shd w:val="clear" w:color="auto" w:fill="E6E6E6"/>
      </w:pPr>
      <w:r w:rsidRPr="00E804C9">
        <w:tab/>
        <w:t>timeAlignmentTimerDedicated-r13</w:t>
      </w:r>
      <w:r w:rsidRPr="00E804C9">
        <w:tab/>
      </w:r>
      <w:r w:rsidRPr="00E804C9">
        <w:tab/>
        <w:t>TimeAlignmentTimer,</w:t>
      </w:r>
    </w:p>
    <w:p w14:paraId="01E615CD" w14:textId="77777777" w:rsidR="00146683" w:rsidRPr="00E804C9" w:rsidRDefault="00146683" w:rsidP="00146683">
      <w:pPr>
        <w:pStyle w:val="PL"/>
        <w:shd w:val="clear" w:color="auto" w:fill="E6E6E6"/>
      </w:pPr>
      <w:r w:rsidRPr="00E804C9">
        <w:tab/>
        <w:t>logicalChannelSR-Config-r13</w:t>
      </w:r>
      <w:r w:rsidRPr="00E804C9">
        <w:tab/>
      </w:r>
      <w:r w:rsidRPr="00E804C9">
        <w:tab/>
      </w:r>
      <w:r w:rsidRPr="00E804C9">
        <w:tab/>
        <w:t>CHOICE {</w:t>
      </w:r>
    </w:p>
    <w:p w14:paraId="72DF133D" w14:textId="77777777" w:rsidR="00146683" w:rsidRPr="00E804C9" w:rsidRDefault="00146683" w:rsidP="00146683">
      <w:pPr>
        <w:pStyle w:val="PL"/>
        <w:shd w:val="clear" w:color="auto" w:fill="E6E6E6"/>
      </w:pPr>
      <w:r w:rsidRPr="00E804C9">
        <w:tab/>
      </w: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72F20D16" w14:textId="77777777" w:rsidR="00146683" w:rsidRPr="00E804C9" w:rsidRDefault="00146683" w:rsidP="00146683">
      <w:pPr>
        <w:pStyle w:val="PL"/>
        <w:shd w:val="clear" w:color="auto" w:fill="E6E6E6"/>
      </w:pPr>
      <w:r w:rsidRPr="00E804C9">
        <w:tab/>
      </w: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4AECF48F" w14:textId="77777777" w:rsidR="00146683" w:rsidRPr="00E804C9" w:rsidRDefault="00146683" w:rsidP="00146683">
      <w:pPr>
        <w:pStyle w:val="PL"/>
        <w:shd w:val="clear" w:color="auto" w:fill="E6E6E6"/>
      </w:pPr>
      <w:r w:rsidRPr="00E804C9">
        <w:tab/>
      </w:r>
      <w:r w:rsidRPr="00E804C9">
        <w:tab/>
      </w:r>
      <w:r w:rsidRPr="00E804C9">
        <w:tab/>
        <w:t>logicalChannelSR-ProhibitTimer-r13</w:t>
      </w:r>
      <w:r w:rsidRPr="00E804C9">
        <w:tab/>
        <w:t>ENUMERATED {</w:t>
      </w:r>
    </w:p>
    <w:p w14:paraId="7F6EFD9E" w14:textId="77777777" w:rsidR="00146683" w:rsidRPr="00E804C9" w:rsidRDefault="00146683" w:rsidP="00146683">
      <w:pPr>
        <w:pStyle w:val="PL"/>
        <w:shd w:val="clear" w:color="auto" w:fill="E6E6E6"/>
        <w:rPr>
          <w:lang w:eastAsia="zh-TW"/>
        </w:rPr>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rPr>
          <w:rFonts w:eastAsia="PMingLiU"/>
          <w:lang w:eastAsia="zh-TW"/>
        </w:rPr>
        <w:t xml:space="preserve">pp2, pp8, </w:t>
      </w:r>
      <w:r w:rsidRPr="00E804C9">
        <w:rPr>
          <w:lang w:eastAsia="zh-TW"/>
        </w:rPr>
        <w:t>pp</w:t>
      </w:r>
      <w:r w:rsidRPr="00E804C9">
        <w:rPr>
          <w:rFonts w:eastAsia="PMingLiU"/>
          <w:lang w:eastAsia="zh-TW"/>
        </w:rPr>
        <w:t>32</w:t>
      </w:r>
      <w:r w:rsidRPr="00E804C9">
        <w:rPr>
          <w:lang w:eastAsia="zh-TW"/>
        </w:rPr>
        <w:t>, pp</w:t>
      </w:r>
      <w:r w:rsidRPr="00E804C9">
        <w:rPr>
          <w:rFonts w:eastAsia="PMingLiU"/>
          <w:lang w:eastAsia="zh-TW"/>
        </w:rPr>
        <w:t>128</w:t>
      </w:r>
      <w:r w:rsidRPr="00E804C9">
        <w:rPr>
          <w:lang w:eastAsia="zh-TW"/>
        </w:rPr>
        <w:t>, pp</w:t>
      </w:r>
      <w:r w:rsidRPr="00E804C9">
        <w:rPr>
          <w:rFonts w:eastAsia="PMingLiU"/>
          <w:lang w:eastAsia="zh-TW"/>
        </w:rPr>
        <w:t>512</w:t>
      </w:r>
      <w:r w:rsidRPr="00E804C9">
        <w:rPr>
          <w:lang w:eastAsia="zh-TW"/>
        </w:rPr>
        <w:t>,</w:t>
      </w:r>
    </w:p>
    <w:p w14:paraId="60049746" w14:textId="77777777" w:rsidR="00146683" w:rsidRPr="00E804C9" w:rsidRDefault="00146683" w:rsidP="00146683">
      <w:pPr>
        <w:pStyle w:val="PL"/>
        <w:shd w:val="clear" w:color="auto" w:fill="E6E6E6"/>
      </w:pP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t>pp</w:t>
      </w:r>
      <w:r w:rsidRPr="00E804C9">
        <w:rPr>
          <w:rFonts w:eastAsia="PMingLiU"/>
          <w:lang w:eastAsia="zh-TW"/>
        </w:rPr>
        <w:t>1024</w:t>
      </w:r>
      <w:r w:rsidRPr="00E804C9">
        <w:rPr>
          <w:lang w:eastAsia="zh-TW"/>
        </w:rPr>
        <w:t>, pp2</w:t>
      </w:r>
      <w:r w:rsidRPr="00E804C9">
        <w:rPr>
          <w:rFonts w:eastAsia="PMingLiU"/>
          <w:lang w:eastAsia="zh-TW"/>
        </w:rPr>
        <w:t>048</w:t>
      </w:r>
      <w:r w:rsidRPr="00E804C9">
        <w:rPr>
          <w:lang w:eastAsia="zh-TW"/>
        </w:rPr>
        <w:t>, spare</w:t>
      </w:r>
      <w:r w:rsidRPr="00E804C9">
        <w:t>}</w:t>
      </w:r>
    </w:p>
    <w:p w14:paraId="2B2C4274" w14:textId="77777777" w:rsidR="00146683" w:rsidRPr="00E804C9" w:rsidRDefault="00146683" w:rsidP="00146683">
      <w:pPr>
        <w:pStyle w:val="PL"/>
        <w:shd w:val="clear" w:color="auto" w:fill="E6E6E6"/>
      </w:pPr>
      <w:r w:rsidRPr="00E804C9">
        <w:tab/>
      </w:r>
      <w:r w:rsidRPr="00E804C9">
        <w:tab/>
        <w:t>}</w:t>
      </w:r>
    </w:p>
    <w:p w14:paraId="5BFE36CD" w14:textId="77777777" w:rsidR="00146683" w:rsidRPr="00E804C9" w:rsidRDefault="00146683" w:rsidP="00146683">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42894E6F" w14:textId="77777777" w:rsidR="00146683" w:rsidRPr="00E804C9" w:rsidRDefault="00146683" w:rsidP="00146683">
      <w:pPr>
        <w:pStyle w:val="PL"/>
        <w:shd w:val="clear" w:color="auto" w:fill="E6E6E6"/>
      </w:pPr>
      <w:r w:rsidRPr="00E804C9">
        <w:tab/>
        <w:t>...,</w:t>
      </w:r>
    </w:p>
    <w:p w14:paraId="2892CABF" w14:textId="77777777" w:rsidR="00146683" w:rsidRPr="00E804C9" w:rsidRDefault="00146683" w:rsidP="00146683">
      <w:pPr>
        <w:pStyle w:val="PL"/>
        <w:shd w:val="clear" w:color="auto" w:fill="E6E6E6"/>
      </w:pPr>
      <w:r w:rsidRPr="00E804C9">
        <w:tab/>
        <w:t>[[</w:t>
      </w:r>
      <w:r w:rsidRPr="00E804C9">
        <w:tab/>
        <w:t>rai-Activation-r14</w:t>
      </w:r>
      <w:r w:rsidRPr="00E804C9">
        <w:tab/>
      </w:r>
      <w:r w:rsidRPr="00E804C9">
        <w:tab/>
      </w:r>
      <w:r w:rsidRPr="00E804C9">
        <w:tab/>
      </w:r>
      <w:r w:rsidRPr="00E804C9">
        <w:tab/>
      </w:r>
      <w:r w:rsidRPr="00E804C9">
        <w:tab/>
      </w:r>
      <w:r w:rsidRPr="00E804C9">
        <w:tab/>
        <w:t>ENUMERATED {true}</w:t>
      </w:r>
      <w:r w:rsidRPr="00E804C9">
        <w:tab/>
      </w:r>
      <w:r w:rsidRPr="00E804C9">
        <w:tab/>
      </w:r>
      <w:r w:rsidRPr="00E804C9">
        <w:tab/>
        <w:t>OPTIONAL,</w:t>
      </w:r>
      <w:r w:rsidRPr="00E804C9">
        <w:tab/>
        <w:t>-- Need OR</w:t>
      </w:r>
    </w:p>
    <w:p w14:paraId="2278D3BC" w14:textId="77777777" w:rsidR="00146683" w:rsidRPr="00E804C9" w:rsidRDefault="00146683" w:rsidP="00146683">
      <w:pPr>
        <w:pStyle w:val="PL"/>
        <w:shd w:val="clear" w:color="auto" w:fill="E6E6E6"/>
      </w:pPr>
      <w:r w:rsidRPr="00E804C9">
        <w:tab/>
      </w:r>
      <w:r w:rsidRPr="00E804C9">
        <w:tab/>
        <w:t>dataInactivityTimerConfig-r14</w:t>
      </w:r>
      <w:r w:rsidRPr="00E804C9">
        <w:tab/>
        <w:t>CHOICE {</w:t>
      </w:r>
    </w:p>
    <w:p w14:paraId="105F9EAE" w14:textId="77777777" w:rsidR="00146683" w:rsidRPr="00E804C9" w:rsidRDefault="00146683" w:rsidP="00146683">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3F572259" w14:textId="77777777" w:rsidR="00146683" w:rsidRPr="00E804C9" w:rsidRDefault="00146683" w:rsidP="00146683">
      <w:pPr>
        <w:pStyle w:val="PL"/>
        <w:shd w:val="clear" w:color="auto" w:fill="E6E6E6"/>
      </w:pPr>
      <w:r w:rsidRPr="00E804C9">
        <w:lastRenderedPageBreak/>
        <w:tab/>
      </w:r>
      <w:r w:rsidRPr="00E804C9">
        <w:tab/>
      </w: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0CCD7F76" w14:textId="77777777" w:rsidR="00146683" w:rsidRPr="00E804C9" w:rsidRDefault="00146683" w:rsidP="00146683">
      <w:pPr>
        <w:pStyle w:val="PL"/>
        <w:shd w:val="clear" w:color="auto" w:fill="E6E6E6"/>
      </w:pPr>
      <w:r w:rsidRPr="00E804C9">
        <w:tab/>
      </w:r>
      <w:r w:rsidRPr="00E804C9">
        <w:tab/>
      </w:r>
      <w:r w:rsidRPr="00E804C9">
        <w:tab/>
      </w:r>
      <w:r w:rsidRPr="00E804C9">
        <w:tab/>
        <w:t>dataInactivityTimer-r14</w:t>
      </w:r>
      <w:r w:rsidRPr="00E804C9">
        <w:tab/>
      </w:r>
      <w:r w:rsidRPr="00E804C9">
        <w:tab/>
      </w:r>
      <w:r w:rsidRPr="00E804C9">
        <w:tab/>
      </w:r>
      <w:r w:rsidRPr="00E804C9">
        <w:tab/>
        <w:t>DataInactivityTimer-r14</w:t>
      </w:r>
    </w:p>
    <w:p w14:paraId="429F7E26" w14:textId="77777777" w:rsidR="00146683" w:rsidRPr="00E804C9" w:rsidRDefault="00146683" w:rsidP="00146683">
      <w:pPr>
        <w:pStyle w:val="PL"/>
        <w:shd w:val="clear" w:color="auto" w:fill="E6E6E6"/>
      </w:pPr>
      <w:r w:rsidRPr="00E804C9">
        <w:tab/>
      </w:r>
      <w:r w:rsidRPr="00E804C9">
        <w:tab/>
      </w:r>
      <w:r w:rsidRPr="00E804C9">
        <w:tab/>
        <w:t>}</w:t>
      </w:r>
    </w:p>
    <w:p w14:paraId="7BB75F0D" w14:textId="77777777" w:rsidR="00146683" w:rsidRPr="00E804C9" w:rsidRDefault="00146683" w:rsidP="00146683">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44C68177" w14:textId="77777777" w:rsidR="00146683" w:rsidRPr="00E804C9" w:rsidRDefault="00146683" w:rsidP="00146683">
      <w:pPr>
        <w:pStyle w:val="PL"/>
        <w:shd w:val="clear" w:color="auto" w:fill="E6E6E6"/>
      </w:pPr>
      <w:r w:rsidRPr="00E804C9">
        <w:tab/>
        <w:t>]],</w:t>
      </w:r>
    </w:p>
    <w:p w14:paraId="0E6182EE" w14:textId="77777777" w:rsidR="00146683" w:rsidRPr="00E804C9" w:rsidRDefault="00146683" w:rsidP="00146683">
      <w:pPr>
        <w:pStyle w:val="PL"/>
        <w:shd w:val="clear" w:color="auto" w:fill="E6E6E6"/>
      </w:pPr>
      <w:r w:rsidRPr="00E804C9">
        <w:tab/>
        <w:t>[[</w:t>
      </w:r>
      <w:r w:rsidRPr="00E804C9">
        <w:tab/>
        <w:t>drx-Cycle-v1430</w:t>
      </w:r>
      <w:r w:rsidRPr="00E804C9">
        <w:tab/>
      </w:r>
      <w:r w:rsidRPr="00E804C9">
        <w:tab/>
      </w:r>
      <w:r w:rsidRPr="00E804C9">
        <w:tab/>
      </w:r>
      <w:r w:rsidRPr="00E804C9">
        <w:tab/>
      </w:r>
      <w:r w:rsidRPr="00E804C9">
        <w:tab/>
        <w:t>ENUMERATED {</w:t>
      </w:r>
    </w:p>
    <w:p w14:paraId="4DE8AFFD"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t>sf1280, sf2560, sf5120, sf10240}</w:t>
      </w:r>
      <w:r w:rsidRPr="00E804C9">
        <w:tab/>
        <w:t>OPTIONAL</w:t>
      </w:r>
      <w:r w:rsidRPr="00E804C9">
        <w:tab/>
        <w:t>-- Need ON</w:t>
      </w:r>
    </w:p>
    <w:p w14:paraId="72B45A58" w14:textId="77777777" w:rsidR="00146683" w:rsidRPr="00E804C9" w:rsidRDefault="00146683" w:rsidP="00146683">
      <w:pPr>
        <w:pStyle w:val="PL"/>
        <w:shd w:val="clear" w:color="auto" w:fill="E6E6E6"/>
      </w:pPr>
      <w:r w:rsidRPr="00E804C9">
        <w:tab/>
        <w:t>]],</w:t>
      </w:r>
    </w:p>
    <w:p w14:paraId="0BFACF38" w14:textId="77777777" w:rsidR="00146683" w:rsidRPr="00E804C9" w:rsidRDefault="00146683" w:rsidP="00146683">
      <w:pPr>
        <w:pStyle w:val="PL"/>
        <w:shd w:val="clear" w:color="auto" w:fill="E6E6E6"/>
      </w:pPr>
      <w:r w:rsidRPr="00E804C9">
        <w:tab/>
        <w:t>[[</w:t>
      </w:r>
      <w:r w:rsidRPr="00E804C9">
        <w:tab/>
        <w:t>ra-CFRA-Config-r14</w:t>
      </w:r>
      <w:r w:rsidRPr="00E804C9">
        <w:tab/>
      </w:r>
      <w:r w:rsidRPr="00E804C9">
        <w:tab/>
      </w:r>
      <w:r w:rsidRPr="00E804C9">
        <w:tab/>
      </w:r>
      <w:r w:rsidRPr="00E804C9">
        <w:tab/>
        <w:t>ENUMERATED {true}</w:t>
      </w:r>
      <w:r w:rsidRPr="00E804C9">
        <w:tab/>
      </w:r>
      <w:r w:rsidRPr="00E804C9">
        <w:tab/>
      </w:r>
      <w:r w:rsidRPr="00E804C9">
        <w:tab/>
      </w:r>
      <w:r w:rsidRPr="00E804C9">
        <w:tab/>
        <w:t>OPTIONAL</w:t>
      </w:r>
      <w:r w:rsidRPr="00E804C9">
        <w:tab/>
        <w:t>-- Need ON</w:t>
      </w:r>
    </w:p>
    <w:p w14:paraId="2FEC4487" w14:textId="77777777" w:rsidR="00146683" w:rsidRPr="00E804C9" w:rsidRDefault="00146683" w:rsidP="00146683">
      <w:pPr>
        <w:pStyle w:val="PL"/>
        <w:shd w:val="clear" w:color="auto" w:fill="E6E6E6"/>
      </w:pPr>
      <w:r w:rsidRPr="00E804C9">
        <w:tab/>
        <w:t>]],</w:t>
      </w:r>
    </w:p>
    <w:p w14:paraId="160DB6D4" w14:textId="77777777" w:rsidR="00146683" w:rsidRPr="00E804C9" w:rsidRDefault="00146683" w:rsidP="00146683">
      <w:pPr>
        <w:pStyle w:val="PL"/>
        <w:shd w:val="clear" w:color="auto" w:fill="E6E6E6"/>
      </w:pPr>
      <w:r w:rsidRPr="00E804C9">
        <w:tab/>
        <w:t>[[</w:t>
      </w:r>
      <w:r w:rsidRPr="00E804C9">
        <w:tab/>
        <w:t>offsetThresholdTA-r17</w:t>
      </w:r>
      <w:r w:rsidRPr="00E804C9">
        <w:tab/>
      </w:r>
      <w:r w:rsidRPr="00E804C9">
        <w:tab/>
      </w:r>
      <w:r w:rsidRPr="00E804C9">
        <w:tab/>
      </w:r>
      <w:r w:rsidRPr="00E804C9">
        <w:tab/>
        <w:t>SetupRelease {OffsetThresholdTA-NB-r17}</w:t>
      </w:r>
    </w:p>
    <w:p w14:paraId="272B96F1"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w:t>
      </w:r>
      <w:r w:rsidRPr="00E804C9">
        <w:tab/>
        <w:t>Need ON</w:t>
      </w:r>
    </w:p>
    <w:p w14:paraId="4E4A70AB" w14:textId="05DBD1EC" w:rsidR="00146683" w:rsidRPr="00E804C9" w:rsidRDefault="00146683" w:rsidP="00146683">
      <w:pPr>
        <w:pStyle w:val="PL"/>
        <w:shd w:val="clear" w:color="auto" w:fill="E6E6E6"/>
      </w:pPr>
      <w:r w:rsidRPr="00E804C9">
        <w:tab/>
        <w:t>]]</w:t>
      </w:r>
    </w:p>
    <w:p w14:paraId="7D6A1C73" w14:textId="77777777" w:rsidR="00146683" w:rsidRPr="00E804C9" w:rsidRDefault="00146683" w:rsidP="00146683">
      <w:pPr>
        <w:pStyle w:val="PL"/>
        <w:shd w:val="clear" w:color="auto" w:fill="E6E6E6"/>
      </w:pPr>
      <w:r w:rsidRPr="00E804C9">
        <w:t>}</w:t>
      </w:r>
    </w:p>
    <w:p w14:paraId="6AD26B0D" w14:textId="77777777" w:rsidR="00146683" w:rsidRPr="00E804C9" w:rsidRDefault="00146683" w:rsidP="00146683">
      <w:pPr>
        <w:pStyle w:val="PL"/>
        <w:shd w:val="clear" w:color="auto" w:fill="E6E6E6"/>
      </w:pPr>
    </w:p>
    <w:p w14:paraId="2561B48E" w14:textId="77777777" w:rsidR="00146683" w:rsidRPr="00E804C9" w:rsidRDefault="00146683" w:rsidP="00146683">
      <w:pPr>
        <w:pStyle w:val="PL"/>
        <w:shd w:val="clear" w:color="auto" w:fill="E6E6E6"/>
      </w:pPr>
      <w:r w:rsidRPr="00E804C9">
        <w:t>PeriodicBSR-Timer-NB-r13 ::=</w:t>
      </w:r>
      <w:r w:rsidRPr="00E804C9">
        <w:tab/>
      </w:r>
      <w:r w:rsidRPr="00E804C9">
        <w:tab/>
        <w:t>ENUMERATED {</w:t>
      </w:r>
    </w:p>
    <w:p w14:paraId="3058758B"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rPr>
          <w:rFonts w:eastAsia="PMingLiU"/>
          <w:lang w:eastAsia="zh-TW"/>
        </w:rPr>
        <w:t xml:space="preserve">pp2, pp4, </w:t>
      </w:r>
      <w:r w:rsidRPr="00E804C9">
        <w:rPr>
          <w:lang w:eastAsia="zh-TW"/>
        </w:rPr>
        <w:t>pp</w:t>
      </w:r>
      <w:r w:rsidRPr="00E804C9">
        <w:rPr>
          <w:rFonts w:eastAsia="PMingLiU"/>
          <w:lang w:eastAsia="zh-TW"/>
        </w:rPr>
        <w:t>8</w:t>
      </w:r>
      <w:r w:rsidRPr="00E804C9">
        <w:rPr>
          <w:lang w:eastAsia="zh-TW"/>
        </w:rPr>
        <w:t>, pp</w:t>
      </w:r>
      <w:r w:rsidRPr="00E804C9">
        <w:rPr>
          <w:rFonts w:eastAsia="PMingLiU"/>
          <w:lang w:eastAsia="zh-TW"/>
        </w:rPr>
        <w:t>16</w:t>
      </w:r>
      <w:r w:rsidRPr="00E804C9">
        <w:rPr>
          <w:lang w:eastAsia="zh-TW"/>
        </w:rPr>
        <w:t>, pp64, pp128, infinity, spare</w:t>
      </w:r>
      <w:r w:rsidRPr="00E804C9">
        <w:t>}</w:t>
      </w:r>
    </w:p>
    <w:p w14:paraId="4CA213B0" w14:textId="77777777" w:rsidR="00146683" w:rsidRPr="00E804C9" w:rsidRDefault="00146683" w:rsidP="00146683">
      <w:pPr>
        <w:pStyle w:val="PL"/>
        <w:shd w:val="clear" w:color="auto" w:fill="E6E6E6"/>
      </w:pPr>
    </w:p>
    <w:p w14:paraId="00DA17A4" w14:textId="77777777" w:rsidR="00146683" w:rsidRPr="00E804C9" w:rsidRDefault="00146683" w:rsidP="00146683">
      <w:pPr>
        <w:pStyle w:val="PL"/>
        <w:shd w:val="clear" w:color="auto" w:fill="E6E6E6"/>
        <w:rPr>
          <w:lang w:eastAsia="zh-TW"/>
        </w:rPr>
      </w:pPr>
      <w:r w:rsidRPr="00E804C9">
        <w:t>RetxBSR-Timer-NB-r13 ::=</w:t>
      </w:r>
      <w:r w:rsidRPr="00E804C9">
        <w:tab/>
      </w:r>
      <w:r w:rsidRPr="00E804C9">
        <w:tab/>
      </w:r>
      <w:r w:rsidRPr="00E804C9">
        <w:tab/>
        <w:t>ENUMERATED {</w:t>
      </w:r>
    </w:p>
    <w:p w14:paraId="49C993BE" w14:textId="77777777" w:rsidR="00146683" w:rsidRPr="00E804C9" w:rsidRDefault="00146683" w:rsidP="00146683">
      <w:pPr>
        <w:pStyle w:val="PL"/>
        <w:shd w:val="clear" w:color="auto" w:fill="E6E6E6"/>
      </w:pP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t>pp4, pp16, pp64, pp128, pp256, pp512, infinity, spare</w:t>
      </w:r>
      <w:r w:rsidRPr="00E804C9">
        <w:t>}</w:t>
      </w:r>
    </w:p>
    <w:p w14:paraId="5535BD76" w14:textId="77777777" w:rsidR="00146683" w:rsidRPr="00E804C9" w:rsidRDefault="00146683" w:rsidP="00146683">
      <w:pPr>
        <w:pStyle w:val="PL"/>
        <w:shd w:val="clear" w:color="auto" w:fill="E6E6E6"/>
      </w:pPr>
    </w:p>
    <w:p w14:paraId="09B22A38" w14:textId="77777777" w:rsidR="00146683" w:rsidRPr="00E804C9" w:rsidRDefault="00146683" w:rsidP="00146683">
      <w:pPr>
        <w:pStyle w:val="PL"/>
        <w:shd w:val="clear" w:color="auto" w:fill="E6E6E6"/>
      </w:pPr>
      <w:r w:rsidRPr="00E804C9">
        <w:t>DRX-Config-NB-r13 ::=</w:t>
      </w:r>
      <w:r w:rsidRPr="00E804C9">
        <w:tab/>
      </w:r>
      <w:r w:rsidRPr="00E804C9">
        <w:tab/>
      </w:r>
      <w:r w:rsidRPr="00E804C9">
        <w:tab/>
      </w:r>
      <w:r w:rsidRPr="00E804C9">
        <w:tab/>
        <w:t>CHOICE {</w:t>
      </w:r>
    </w:p>
    <w:p w14:paraId="130A4B5D" w14:textId="77777777" w:rsidR="00146683" w:rsidRPr="00E804C9" w:rsidRDefault="00146683" w:rsidP="00146683">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0CF9D7ED" w14:textId="77777777" w:rsidR="00146683" w:rsidRPr="00E804C9" w:rsidRDefault="00146683" w:rsidP="00146683">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67DD47DB" w14:textId="77777777" w:rsidR="00146683" w:rsidRPr="00E804C9" w:rsidRDefault="00146683" w:rsidP="00146683">
      <w:pPr>
        <w:pStyle w:val="PL"/>
        <w:shd w:val="clear" w:color="auto" w:fill="E6E6E6"/>
      </w:pPr>
      <w:r w:rsidRPr="00E804C9">
        <w:tab/>
      </w:r>
      <w:r w:rsidRPr="00E804C9">
        <w:tab/>
        <w:t>onDurationTimer-r13</w:t>
      </w:r>
      <w:r w:rsidRPr="00E804C9">
        <w:tab/>
      </w:r>
      <w:r w:rsidRPr="00E804C9">
        <w:tab/>
      </w:r>
      <w:r w:rsidRPr="00E804C9">
        <w:tab/>
      </w:r>
      <w:r w:rsidRPr="00E804C9">
        <w:tab/>
      </w:r>
      <w:r w:rsidRPr="00E804C9">
        <w:tab/>
        <w:t>ENUMERATED {</w:t>
      </w:r>
    </w:p>
    <w:p w14:paraId="2F1A9592"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p</w:t>
      </w:r>
      <w:r w:rsidRPr="00E804C9">
        <w:rPr>
          <w:szCs w:val="16"/>
        </w:rPr>
        <w:t>1, pp2, pp3, pp4, pp8, pp16, pp32, spare},</w:t>
      </w:r>
    </w:p>
    <w:p w14:paraId="29E8C2EE" w14:textId="77777777" w:rsidR="00146683" w:rsidRPr="00E804C9" w:rsidRDefault="00146683" w:rsidP="00146683">
      <w:pPr>
        <w:pStyle w:val="PL"/>
        <w:shd w:val="clear" w:color="auto" w:fill="E6E6E6"/>
      </w:pPr>
      <w:r w:rsidRPr="00E804C9">
        <w:tab/>
      </w:r>
      <w:r w:rsidRPr="00E804C9">
        <w:tab/>
        <w:t>drx-InactivityTimer-r13</w:t>
      </w:r>
      <w:r w:rsidRPr="00E804C9">
        <w:tab/>
      </w:r>
      <w:r w:rsidRPr="00E804C9">
        <w:tab/>
      </w:r>
      <w:r w:rsidRPr="00E804C9">
        <w:tab/>
      </w:r>
      <w:r w:rsidRPr="00E804C9">
        <w:tab/>
        <w:t>ENUMERATED {</w:t>
      </w:r>
    </w:p>
    <w:p w14:paraId="618AE379"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p0, pp1, pp2, pp3, pp4, pp8, pp16, pp32},</w:t>
      </w:r>
    </w:p>
    <w:p w14:paraId="28458FF2" w14:textId="77777777" w:rsidR="00146683" w:rsidRPr="00E804C9" w:rsidRDefault="00146683" w:rsidP="00146683">
      <w:pPr>
        <w:pStyle w:val="PL"/>
        <w:shd w:val="clear" w:color="auto" w:fill="E6E6E6"/>
      </w:pPr>
      <w:r w:rsidRPr="00E804C9">
        <w:tab/>
      </w:r>
      <w:r w:rsidRPr="00E804C9">
        <w:tab/>
        <w:t>drx-RetransmissionTimer-r13</w:t>
      </w:r>
      <w:r w:rsidRPr="00E804C9">
        <w:tab/>
      </w:r>
      <w:r w:rsidRPr="00E804C9">
        <w:tab/>
      </w:r>
      <w:r w:rsidRPr="00E804C9">
        <w:tab/>
        <w:t>ENUMERATED {</w:t>
      </w:r>
    </w:p>
    <w:p w14:paraId="0FAFFB7A"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p0, pp1, pp2, pp4, pp6, pp8, pp16, pp24,</w:t>
      </w:r>
    </w:p>
    <w:p w14:paraId="6D4F3283"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p33, spare7, spare6, spare5,</w:t>
      </w:r>
    </w:p>
    <w:p w14:paraId="1251B877"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4, spare3, spare2, spare1},</w:t>
      </w:r>
    </w:p>
    <w:p w14:paraId="641E5DDB" w14:textId="77777777" w:rsidR="00146683" w:rsidRPr="00E804C9" w:rsidRDefault="00146683" w:rsidP="00146683">
      <w:pPr>
        <w:pStyle w:val="PL"/>
        <w:shd w:val="clear" w:color="auto" w:fill="E6E6E6"/>
      </w:pPr>
      <w:r w:rsidRPr="00E804C9">
        <w:tab/>
      </w:r>
      <w:r w:rsidRPr="00E804C9">
        <w:tab/>
        <w:t>drx-Cycle-r13</w:t>
      </w:r>
      <w:r w:rsidRPr="00E804C9">
        <w:tab/>
      </w:r>
      <w:r w:rsidRPr="00E804C9">
        <w:tab/>
      </w:r>
      <w:r w:rsidRPr="00E804C9">
        <w:tab/>
      </w:r>
      <w:r w:rsidRPr="00E804C9">
        <w:tab/>
      </w:r>
      <w:r w:rsidRPr="00E804C9">
        <w:tab/>
      </w:r>
      <w:r w:rsidRPr="00E804C9">
        <w:tab/>
        <w:t>ENUMERATED {</w:t>
      </w:r>
    </w:p>
    <w:p w14:paraId="7C039656" w14:textId="77777777" w:rsidR="00146683" w:rsidRPr="00E804C9" w:rsidRDefault="00146683" w:rsidP="00146683">
      <w:pPr>
        <w:pStyle w:val="PL"/>
        <w:shd w:val="clear" w:color="auto" w:fill="E6E6E6"/>
        <w:rPr>
          <w:lang w:eastAsia="zh-TW"/>
        </w:rPr>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rPr>
          <w:lang w:eastAsia="zh-TW"/>
        </w:rPr>
        <w:t>sf256, sf512, sf1024, sf1536, sf2048, sf3072,</w:t>
      </w:r>
    </w:p>
    <w:p w14:paraId="30AB6425" w14:textId="77777777" w:rsidR="00146683" w:rsidRPr="00E804C9" w:rsidRDefault="00146683" w:rsidP="00146683">
      <w:pPr>
        <w:pStyle w:val="PL"/>
        <w:shd w:val="clear" w:color="auto" w:fill="E6E6E6"/>
        <w:rPr>
          <w:lang w:eastAsia="zh-TW"/>
        </w:rPr>
      </w:pP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t>sf4096, sf4608, sf6144, sf7680, sf8192, sf9216,</w:t>
      </w:r>
    </w:p>
    <w:p w14:paraId="3A2D9F81" w14:textId="77777777" w:rsidR="00146683" w:rsidRPr="00E804C9" w:rsidRDefault="00146683" w:rsidP="00146683">
      <w:pPr>
        <w:pStyle w:val="PL"/>
        <w:shd w:val="clear" w:color="auto" w:fill="E6E6E6"/>
        <w:rPr>
          <w:lang w:eastAsia="zh-TW"/>
        </w:rPr>
      </w:pP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t>spare4, spare3, spare2, spare1},</w:t>
      </w:r>
    </w:p>
    <w:p w14:paraId="034CFD52" w14:textId="77777777" w:rsidR="00146683" w:rsidRPr="00E804C9" w:rsidRDefault="00146683" w:rsidP="00146683">
      <w:pPr>
        <w:pStyle w:val="PL"/>
        <w:shd w:val="clear" w:color="auto" w:fill="E6E6E6"/>
      </w:pPr>
      <w:r w:rsidRPr="00E804C9">
        <w:tab/>
      </w:r>
      <w:r w:rsidRPr="00E804C9">
        <w:tab/>
        <w:t>drx-StartOffset-r13</w:t>
      </w:r>
      <w:r w:rsidRPr="00E804C9">
        <w:tab/>
      </w:r>
      <w:r w:rsidRPr="00E804C9">
        <w:tab/>
      </w:r>
      <w:r w:rsidRPr="00E804C9">
        <w:tab/>
      </w:r>
      <w:r w:rsidRPr="00E804C9">
        <w:tab/>
      </w:r>
      <w:r w:rsidRPr="00E804C9">
        <w:tab/>
        <w:t>INTEGER (0..255),</w:t>
      </w:r>
    </w:p>
    <w:p w14:paraId="3B9EE404" w14:textId="77777777" w:rsidR="00146683" w:rsidRPr="00E804C9" w:rsidRDefault="00146683" w:rsidP="00146683">
      <w:pPr>
        <w:pStyle w:val="PL"/>
        <w:shd w:val="clear" w:color="auto" w:fill="E6E6E6"/>
      </w:pPr>
      <w:r w:rsidRPr="00E804C9">
        <w:tab/>
      </w:r>
      <w:r w:rsidRPr="00E804C9">
        <w:tab/>
        <w:t>drx-ULRetransmissionTimer-r13</w:t>
      </w:r>
      <w:r w:rsidRPr="00E804C9">
        <w:tab/>
      </w:r>
      <w:r w:rsidRPr="00E804C9">
        <w:tab/>
        <w:t>ENUMERATED {</w:t>
      </w:r>
    </w:p>
    <w:p w14:paraId="599E5441"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p0, pp1, pp2, pp4, pp6, pp8, pp16, pp24,</w:t>
      </w:r>
    </w:p>
    <w:p w14:paraId="2A133A8D"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p33, pp40, pp64, pp80, pp96,</w:t>
      </w:r>
    </w:p>
    <w:p w14:paraId="3EB9ED25"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p112, pp128, pp160, pp320}</w:t>
      </w:r>
    </w:p>
    <w:p w14:paraId="7DCB6793" w14:textId="77777777" w:rsidR="00146683" w:rsidRPr="00E804C9" w:rsidRDefault="00146683" w:rsidP="00146683">
      <w:pPr>
        <w:pStyle w:val="PL"/>
        <w:shd w:val="clear" w:color="auto" w:fill="E6E6E6"/>
      </w:pPr>
      <w:r w:rsidRPr="00E804C9">
        <w:tab/>
        <w:t>}</w:t>
      </w:r>
    </w:p>
    <w:p w14:paraId="7F516903" w14:textId="77777777" w:rsidR="00146683" w:rsidRPr="00E804C9" w:rsidRDefault="00146683" w:rsidP="00146683">
      <w:pPr>
        <w:pStyle w:val="PL"/>
        <w:shd w:val="clear" w:color="auto" w:fill="E6E6E6"/>
      </w:pPr>
      <w:r w:rsidRPr="00E804C9">
        <w:t>}</w:t>
      </w:r>
    </w:p>
    <w:p w14:paraId="7136869B" w14:textId="77777777" w:rsidR="00146683" w:rsidRPr="00E804C9" w:rsidRDefault="00146683" w:rsidP="00146683">
      <w:pPr>
        <w:pStyle w:val="PL"/>
        <w:shd w:val="clear" w:color="auto" w:fill="E6E6E6"/>
      </w:pPr>
    </w:p>
    <w:p w14:paraId="53D6E583" w14:textId="77777777" w:rsidR="00146683" w:rsidRPr="00E804C9" w:rsidRDefault="00146683" w:rsidP="00146683">
      <w:pPr>
        <w:pStyle w:val="PL"/>
        <w:shd w:val="clear" w:color="auto" w:fill="E6E6E6"/>
      </w:pPr>
      <w:r w:rsidRPr="00E804C9">
        <w:t>OffsetThresholdTA-NB-r17 ::=</w:t>
      </w:r>
      <w:r w:rsidRPr="00E804C9">
        <w:tab/>
      </w:r>
      <w:r w:rsidRPr="00E804C9">
        <w:tab/>
        <w:t>ENUMERATED {</w:t>
      </w:r>
    </w:p>
    <w:p w14:paraId="762FC082"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0dot5, ms1, ms2, ms3, ms4, ms5, ms6 ,ms7,</w:t>
      </w:r>
    </w:p>
    <w:p w14:paraId="20F926FA"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8, ms9, ms10, ms11, ms12, ms13, ms14, ms15}</w:t>
      </w:r>
    </w:p>
    <w:p w14:paraId="11590017" w14:textId="77777777" w:rsidR="00146683" w:rsidRPr="00E804C9" w:rsidRDefault="00146683" w:rsidP="00146683">
      <w:pPr>
        <w:pStyle w:val="PL"/>
        <w:shd w:val="clear" w:color="auto" w:fill="E6E6E6"/>
      </w:pPr>
    </w:p>
    <w:p w14:paraId="1E653FD5" w14:textId="77777777" w:rsidR="00146683" w:rsidRPr="00E804C9" w:rsidRDefault="00146683" w:rsidP="00146683">
      <w:pPr>
        <w:pStyle w:val="PL"/>
        <w:shd w:val="clear" w:color="auto" w:fill="E6E6E6"/>
      </w:pPr>
      <w:r w:rsidRPr="00E804C9">
        <w:t>-- ASN1STOP</w:t>
      </w:r>
    </w:p>
    <w:p w14:paraId="2D4EA12D" w14:textId="77777777" w:rsidR="00146683" w:rsidRPr="00E804C9"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16B51720" w14:textId="77777777" w:rsidTr="00D02D01">
        <w:trPr>
          <w:cantSplit/>
          <w:tblHeader/>
        </w:trPr>
        <w:tc>
          <w:tcPr>
            <w:tcW w:w="9639" w:type="dxa"/>
          </w:tcPr>
          <w:p w14:paraId="3C8A0A2C" w14:textId="77777777" w:rsidR="00146683" w:rsidRPr="00E804C9" w:rsidRDefault="00146683" w:rsidP="00D02D01">
            <w:pPr>
              <w:pStyle w:val="TAH"/>
              <w:rPr>
                <w:lang w:eastAsia="en-GB"/>
              </w:rPr>
            </w:pPr>
            <w:r w:rsidRPr="00E804C9">
              <w:rPr>
                <w:i/>
                <w:noProof/>
                <w:lang w:eastAsia="en-GB"/>
              </w:rPr>
              <w:lastRenderedPageBreak/>
              <w:t>MAC-MainConfig</w:t>
            </w:r>
            <w:r w:rsidRPr="00E804C9">
              <w:rPr>
                <w:noProof/>
                <w:lang w:eastAsia="en-GB"/>
              </w:rPr>
              <w:t>-</w:t>
            </w:r>
            <w:r w:rsidRPr="00E804C9">
              <w:rPr>
                <w:i/>
                <w:noProof/>
                <w:lang w:eastAsia="en-GB"/>
              </w:rPr>
              <w:t>NB</w:t>
            </w:r>
            <w:r w:rsidRPr="00E804C9">
              <w:rPr>
                <w:noProof/>
                <w:lang w:eastAsia="en-GB"/>
              </w:rPr>
              <w:t xml:space="preserve"> field descriptions</w:t>
            </w:r>
          </w:p>
        </w:tc>
      </w:tr>
      <w:tr w:rsidR="00E804C9" w:rsidRPr="00E804C9" w14:paraId="0B3A3FA6" w14:textId="77777777" w:rsidTr="00D02D01">
        <w:trPr>
          <w:cantSplit/>
        </w:trPr>
        <w:tc>
          <w:tcPr>
            <w:tcW w:w="9639" w:type="dxa"/>
          </w:tcPr>
          <w:p w14:paraId="3C44D1A2" w14:textId="77777777" w:rsidR="00146683" w:rsidRPr="00E804C9" w:rsidRDefault="00146683" w:rsidP="00D02D01">
            <w:pPr>
              <w:pStyle w:val="TAL"/>
              <w:rPr>
                <w:b/>
                <w:i/>
                <w:noProof/>
                <w:lang w:eastAsia="en-GB"/>
              </w:rPr>
            </w:pPr>
            <w:r w:rsidRPr="00E804C9">
              <w:rPr>
                <w:b/>
                <w:i/>
                <w:noProof/>
                <w:lang w:eastAsia="en-GB"/>
              </w:rPr>
              <w:t>drx-Config</w:t>
            </w:r>
          </w:p>
          <w:p w14:paraId="372B17BB" w14:textId="77777777" w:rsidR="00146683" w:rsidRPr="00E804C9" w:rsidRDefault="00146683" w:rsidP="00D02D01">
            <w:pPr>
              <w:pStyle w:val="TAL"/>
              <w:rPr>
                <w:lang w:eastAsia="en-GB"/>
              </w:rPr>
            </w:pPr>
            <w:r w:rsidRPr="00E804C9">
              <w:rPr>
                <w:noProof/>
                <w:lang w:eastAsia="en-GB"/>
              </w:rPr>
              <w:t>Used to configure DRX as specified in TS 36.321 [6].</w:t>
            </w:r>
          </w:p>
        </w:tc>
      </w:tr>
      <w:tr w:rsidR="00E804C9" w:rsidRPr="00E804C9" w14:paraId="1BCD6EA6" w14:textId="77777777" w:rsidTr="00D02D01">
        <w:trPr>
          <w:cantSplit/>
        </w:trPr>
        <w:tc>
          <w:tcPr>
            <w:tcW w:w="9639" w:type="dxa"/>
            <w:tcBorders>
              <w:bottom w:val="single" w:sz="4" w:space="0" w:color="808080"/>
            </w:tcBorders>
          </w:tcPr>
          <w:p w14:paraId="54A86732" w14:textId="77777777" w:rsidR="00146683" w:rsidRPr="00E804C9" w:rsidRDefault="00146683" w:rsidP="00D02D01">
            <w:pPr>
              <w:pStyle w:val="TAL"/>
              <w:rPr>
                <w:b/>
                <w:i/>
                <w:noProof/>
                <w:lang w:eastAsia="en-GB"/>
              </w:rPr>
            </w:pPr>
            <w:r w:rsidRPr="00E804C9">
              <w:rPr>
                <w:b/>
                <w:i/>
                <w:noProof/>
                <w:lang w:eastAsia="en-GB"/>
              </w:rPr>
              <w:t>drx-Cycle</w:t>
            </w:r>
          </w:p>
          <w:p w14:paraId="5B8BC33A" w14:textId="77777777" w:rsidR="00146683" w:rsidRPr="00E804C9" w:rsidRDefault="00146683" w:rsidP="00D02D01">
            <w:pPr>
              <w:pStyle w:val="TAL"/>
              <w:rPr>
                <w:b/>
                <w:i/>
                <w:noProof/>
                <w:lang w:eastAsia="en-GB"/>
              </w:rPr>
            </w:pPr>
            <w:r w:rsidRPr="00E804C9">
              <w:rPr>
                <w:bCs/>
                <w:i/>
                <w:noProof/>
                <w:lang w:eastAsia="zh-TW"/>
              </w:rPr>
              <w:t>longDRX-Cycle</w:t>
            </w:r>
            <w:r w:rsidRPr="00E804C9">
              <w:rPr>
                <w:bCs/>
                <w:noProof/>
                <w:lang w:eastAsia="zh-TW"/>
              </w:rPr>
              <w:t xml:space="preserve"> </w:t>
            </w:r>
            <w:r w:rsidRPr="00E804C9">
              <w:rPr>
                <w:bCs/>
                <w:iCs/>
                <w:noProof/>
                <w:lang w:eastAsia="en-GB"/>
              </w:rPr>
              <w:t>in TS 36.321 [6]. The value of l</w:t>
            </w:r>
            <w:r w:rsidRPr="00E804C9">
              <w:rPr>
                <w:bCs/>
                <w:i/>
                <w:noProof/>
                <w:lang w:eastAsia="zh-TW"/>
              </w:rPr>
              <w:t>ongDRX-Cycle</w:t>
            </w:r>
            <w:r w:rsidRPr="00E804C9" w:rsidDel="00A123E7">
              <w:rPr>
                <w:bCs/>
                <w:iCs/>
                <w:noProof/>
                <w:lang w:eastAsia="en-GB"/>
              </w:rPr>
              <w:t xml:space="preserve"> </w:t>
            </w:r>
            <w:r w:rsidRPr="00E804C9">
              <w:rPr>
                <w:bCs/>
                <w:iCs/>
                <w:noProof/>
                <w:lang w:eastAsia="en-GB"/>
              </w:rPr>
              <w:t xml:space="preserve">is in number of sub-frames. </w:t>
            </w:r>
            <w:r w:rsidRPr="00E804C9">
              <w:rPr>
                <w:lang w:eastAsia="en-GB"/>
              </w:rPr>
              <w:t>Value sf</w:t>
            </w:r>
            <w:r w:rsidRPr="00E804C9">
              <w:rPr>
                <w:lang w:eastAsia="zh-TW"/>
              </w:rPr>
              <w:t>256</w:t>
            </w:r>
            <w:r w:rsidRPr="00E804C9">
              <w:rPr>
                <w:lang w:eastAsia="en-GB"/>
              </w:rPr>
              <w:t xml:space="preserve"> corresponds to 256 sub-frames, sf51</w:t>
            </w:r>
            <w:r w:rsidRPr="00E804C9">
              <w:rPr>
                <w:lang w:eastAsia="zh-TW"/>
              </w:rPr>
              <w:t>2</w:t>
            </w:r>
            <w:r w:rsidRPr="00E804C9">
              <w:rPr>
                <w:lang w:eastAsia="en-GB"/>
              </w:rPr>
              <w:t xml:space="preserve"> corresponds to 51</w:t>
            </w:r>
            <w:r w:rsidRPr="00E804C9">
              <w:rPr>
                <w:lang w:eastAsia="zh-TW"/>
              </w:rPr>
              <w:t>2</w:t>
            </w:r>
            <w:r w:rsidRPr="00E804C9">
              <w:rPr>
                <w:lang w:eastAsia="en-GB"/>
              </w:rPr>
              <w:t xml:space="preserve"> sub-frames and so on. In case</w:t>
            </w:r>
            <w:r w:rsidRPr="00E804C9">
              <w:rPr>
                <w:i/>
                <w:lang w:eastAsia="en-GB"/>
              </w:rPr>
              <w:t xml:space="preserve"> drx-Cycle-v1430</w:t>
            </w:r>
            <w:r w:rsidRPr="00E804C9">
              <w:rPr>
                <w:lang w:eastAsia="en-GB"/>
              </w:rPr>
              <w:t xml:space="preserve"> is signalled, the UE shall ignore </w:t>
            </w:r>
            <w:r w:rsidRPr="00E804C9">
              <w:rPr>
                <w:i/>
                <w:lang w:eastAsia="en-GB"/>
              </w:rPr>
              <w:t>drx-Cycle-r13</w:t>
            </w:r>
            <w:r w:rsidRPr="00E804C9">
              <w:rPr>
                <w:lang w:eastAsia="en-GB"/>
              </w:rPr>
              <w:t>.</w:t>
            </w:r>
          </w:p>
        </w:tc>
      </w:tr>
      <w:tr w:rsidR="00E804C9" w:rsidRPr="00E804C9" w14:paraId="25666FA0" w14:textId="77777777" w:rsidTr="00D02D01">
        <w:trPr>
          <w:cantSplit/>
        </w:trPr>
        <w:tc>
          <w:tcPr>
            <w:tcW w:w="9639" w:type="dxa"/>
            <w:tcBorders>
              <w:bottom w:val="single" w:sz="4" w:space="0" w:color="808080"/>
            </w:tcBorders>
          </w:tcPr>
          <w:p w14:paraId="331AA355" w14:textId="77777777" w:rsidR="00146683" w:rsidRPr="00E804C9" w:rsidRDefault="00146683" w:rsidP="00D02D01">
            <w:pPr>
              <w:pStyle w:val="TAL"/>
              <w:rPr>
                <w:bCs/>
                <w:i/>
                <w:noProof/>
                <w:lang w:eastAsia="en-GB"/>
              </w:rPr>
            </w:pPr>
            <w:r w:rsidRPr="00E804C9">
              <w:rPr>
                <w:b/>
                <w:i/>
                <w:noProof/>
                <w:lang w:eastAsia="en-GB"/>
              </w:rPr>
              <w:t>drx-StartOffset</w:t>
            </w:r>
          </w:p>
          <w:p w14:paraId="1FF8C33B" w14:textId="77777777" w:rsidR="00146683" w:rsidRPr="00E804C9" w:rsidRDefault="00146683" w:rsidP="00D02D01">
            <w:pPr>
              <w:pStyle w:val="TAL"/>
              <w:rPr>
                <w:b/>
                <w:i/>
                <w:noProof/>
                <w:lang w:eastAsia="en-GB"/>
              </w:rPr>
            </w:pPr>
            <w:r w:rsidRPr="00E804C9">
              <w:rPr>
                <w:bCs/>
                <w:i/>
                <w:noProof/>
                <w:lang w:eastAsia="en-GB"/>
              </w:rPr>
              <w:t>drxStartOffset</w:t>
            </w:r>
            <w:r w:rsidRPr="00E804C9">
              <w:rPr>
                <w:bCs/>
                <w:iCs/>
                <w:noProof/>
                <w:lang w:eastAsia="en-GB"/>
              </w:rPr>
              <w:t xml:space="preserve"> in TS 36.321 [6]. </w:t>
            </w:r>
            <w:r w:rsidRPr="00E804C9">
              <w:rPr>
                <w:bCs/>
                <w:noProof/>
                <w:lang w:eastAsia="en-GB"/>
              </w:rPr>
              <w:t xml:space="preserve">Value </w:t>
            </w:r>
            <w:r w:rsidRPr="00E804C9">
              <w:rPr>
                <w:rFonts w:eastAsia="PMingLiU"/>
                <w:lang w:eastAsia="zh-TW"/>
              </w:rPr>
              <w:t xml:space="preserve">is in </w:t>
            </w:r>
            <w:r w:rsidRPr="00E804C9">
              <w:rPr>
                <w:bCs/>
                <w:iCs/>
                <w:noProof/>
                <w:lang w:eastAsia="en-GB"/>
              </w:rPr>
              <w:t xml:space="preserve">number of sub-frames by step of </w:t>
            </w:r>
            <w:r w:rsidRPr="00E804C9">
              <w:rPr>
                <w:lang w:eastAsia="en-GB"/>
              </w:rPr>
              <w:t>(</w:t>
            </w:r>
            <w:r w:rsidRPr="00E804C9">
              <w:rPr>
                <w:bCs/>
                <w:i/>
                <w:noProof/>
                <w:lang w:eastAsia="en-GB"/>
              </w:rPr>
              <w:t>drx-cycle</w:t>
            </w:r>
            <w:r w:rsidRPr="00E804C9">
              <w:rPr>
                <w:bCs/>
                <w:noProof/>
                <w:lang w:eastAsia="en-GB"/>
              </w:rPr>
              <w:t xml:space="preserve"> / 256).</w:t>
            </w:r>
          </w:p>
        </w:tc>
      </w:tr>
      <w:tr w:rsidR="00E804C9" w:rsidRPr="00E804C9" w14:paraId="08438243" w14:textId="77777777" w:rsidTr="00D02D01">
        <w:trPr>
          <w:cantSplit/>
        </w:trPr>
        <w:tc>
          <w:tcPr>
            <w:tcW w:w="9639" w:type="dxa"/>
          </w:tcPr>
          <w:p w14:paraId="65D501A6" w14:textId="77777777" w:rsidR="00146683" w:rsidRPr="00E804C9" w:rsidRDefault="00146683" w:rsidP="00D02D01">
            <w:pPr>
              <w:pStyle w:val="TAL"/>
              <w:rPr>
                <w:b/>
                <w:i/>
                <w:noProof/>
                <w:lang w:eastAsia="en-GB"/>
              </w:rPr>
            </w:pPr>
            <w:r w:rsidRPr="00E804C9">
              <w:rPr>
                <w:b/>
                <w:i/>
                <w:noProof/>
                <w:lang w:eastAsia="en-GB"/>
              </w:rPr>
              <w:t>drx-InactivityTimer</w:t>
            </w:r>
          </w:p>
          <w:p w14:paraId="37AD23CF" w14:textId="77777777" w:rsidR="00146683" w:rsidRPr="00E804C9" w:rsidRDefault="00146683" w:rsidP="00D02D01">
            <w:pPr>
              <w:pStyle w:val="TAL"/>
              <w:rPr>
                <w:lang w:eastAsia="en-GB"/>
              </w:rPr>
            </w:pPr>
            <w:r w:rsidRPr="00E804C9">
              <w:rPr>
                <w:lang w:eastAsia="en-GB"/>
              </w:rPr>
              <w:t>Timer for DRX in TS 36.321 [6]. Value in number of PDCCH periods</w:t>
            </w:r>
            <w:r w:rsidRPr="00E804C9">
              <w:rPr>
                <w:rFonts w:eastAsia="PMingLiU"/>
                <w:lang w:eastAsia="zh-TW"/>
              </w:rPr>
              <w:t xml:space="preserve">. </w:t>
            </w:r>
            <w:r w:rsidRPr="00E804C9">
              <w:rPr>
                <w:lang w:eastAsia="en-GB"/>
              </w:rPr>
              <w:t xml:space="preserve">Value pp0 corresponds to </w:t>
            </w:r>
            <w:r w:rsidRPr="00E804C9">
              <w:t xml:space="preserve">0 </w:t>
            </w:r>
            <w:r w:rsidRPr="00E804C9">
              <w:rPr>
                <w:lang w:eastAsia="en-GB"/>
              </w:rPr>
              <w:t xml:space="preserve">PDCCH period </w:t>
            </w:r>
            <w:r w:rsidRPr="00E804C9">
              <w:t>and behaviour as specified in 7.3.2 applies</w:t>
            </w:r>
            <w:r w:rsidRPr="00E804C9">
              <w:rPr>
                <w:lang w:eastAsia="en-GB"/>
              </w:rPr>
              <w:t>, pp1 corresponds to 1 PDCCH period, pp2 corresponds to 2 PDCCH periods and so on.</w:t>
            </w:r>
          </w:p>
        </w:tc>
      </w:tr>
      <w:tr w:rsidR="00E804C9" w:rsidRPr="00E804C9" w14:paraId="08424445" w14:textId="77777777" w:rsidTr="00D02D01">
        <w:trPr>
          <w:cantSplit/>
        </w:trPr>
        <w:tc>
          <w:tcPr>
            <w:tcW w:w="9639" w:type="dxa"/>
          </w:tcPr>
          <w:p w14:paraId="20E8F173" w14:textId="77777777" w:rsidR="00146683" w:rsidRPr="00E804C9" w:rsidRDefault="00146683" w:rsidP="00D02D01">
            <w:pPr>
              <w:pStyle w:val="TAL"/>
              <w:rPr>
                <w:b/>
                <w:i/>
                <w:noProof/>
                <w:lang w:eastAsia="en-GB"/>
              </w:rPr>
            </w:pPr>
            <w:r w:rsidRPr="00E804C9">
              <w:rPr>
                <w:b/>
                <w:i/>
                <w:noProof/>
                <w:lang w:eastAsia="en-GB"/>
              </w:rPr>
              <w:t>drx-RetransmissionTimer</w:t>
            </w:r>
          </w:p>
          <w:p w14:paraId="23838998" w14:textId="77777777" w:rsidR="00146683" w:rsidRPr="00E804C9" w:rsidRDefault="00146683" w:rsidP="00D02D01">
            <w:pPr>
              <w:pStyle w:val="TAL"/>
              <w:rPr>
                <w:lang w:eastAsia="en-GB"/>
              </w:rPr>
            </w:pPr>
            <w:r w:rsidRPr="00E804C9">
              <w:rPr>
                <w:lang w:eastAsia="en-GB"/>
              </w:rPr>
              <w:t xml:space="preserve">Timer for DRX in TS 36.321 [6]. Value in number of PDCCH periods. Value pp0 corresponds to </w:t>
            </w:r>
            <w:r w:rsidRPr="00E804C9">
              <w:t xml:space="preserve">0 </w:t>
            </w:r>
            <w:r w:rsidRPr="00E804C9">
              <w:rPr>
                <w:lang w:eastAsia="en-GB"/>
              </w:rPr>
              <w:t xml:space="preserve">PDCCH period </w:t>
            </w:r>
            <w:r w:rsidRPr="00E804C9">
              <w:t>and behaviour as specified in 7.3.2 applies</w:t>
            </w:r>
            <w:r w:rsidRPr="00E804C9">
              <w:rPr>
                <w:lang w:eastAsia="en-GB"/>
              </w:rPr>
              <w:t>, pp1 corresponds to 1 PDCCH period, pp2 corresponds to 2 PDCCH periods and so on.</w:t>
            </w:r>
          </w:p>
        </w:tc>
      </w:tr>
      <w:tr w:rsidR="00E804C9" w:rsidRPr="00E804C9" w14:paraId="19A3FE46" w14:textId="77777777" w:rsidTr="00D02D01">
        <w:trPr>
          <w:cantSplit/>
        </w:trPr>
        <w:tc>
          <w:tcPr>
            <w:tcW w:w="9639" w:type="dxa"/>
          </w:tcPr>
          <w:p w14:paraId="7141B972" w14:textId="77777777" w:rsidR="00146683" w:rsidRPr="00E804C9" w:rsidRDefault="00146683" w:rsidP="00D02D01">
            <w:pPr>
              <w:pStyle w:val="TAL"/>
              <w:rPr>
                <w:b/>
                <w:i/>
                <w:noProof/>
                <w:lang w:eastAsia="en-GB"/>
              </w:rPr>
            </w:pPr>
            <w:r w:rsidRPr="00E804C9">
              <w:rPr>
                <w:b/>
                <w:i/>
                <w:noProof/>
                <w:lang w:eastAsia="en-GB"/>
              </w:rPr>
              <w:t>drx-ULRetransmissionTimer</w:t>
            </w:r>
          </w:p>
          <w:p w14:paraId="017434F7" w14:textId="77777777" w:rsidR="00146683" w:rsidRPr="00E804C9" w:rsidRDefault="00146683" w:rsidP="00D02D01">
            <w:pPr>
              <w:pStyle w:val="TAL"/>
              <w:rPr>
                <w:lang w:eastAsia="en-GB"/>
              </w:rPr>
            </w:pPr>
            <w:r w:rsidRPr="00E804C9">
              <w:rPr>
                <w:lang w:eastAsia="en-GB"/>
              </w:rPr>
              <w:t>Timer for DRX in TS 36.321 [6].</w:t>
            </w:r>
          </w:p>
          <w:p w14:paraId="6220A698" w14:textId="77777777" w:rsidR="00146683" w:rsidRPr="00E804C9" w:rsidRDefault="00146683" w:rsidP="00D02D01">
            <w:pPr>
              <w:pStyle w:val="TAL"/>
              <w:rPr>
                <w:b/>
                <w:i/>
                <w:noProof/>
                <w:lang w:eastAsia="en-GB"/>
              </w:rPr>
            </w:pPr>
            <w:r w:rsidRPr="00E804C9">
              <w:rPr>
                <w:lang w:eastAsia="en-GB"/>
              </w:rPr>
              <w:t>Value in number of PDCCH periods</w:t>
            </w:r>
            <w:r w:rsidRPr="00E804C9">
              <w:rPr>
                <w:rFonts w:eastAsia="PMingLiU"/>
                <w:lang w:eastAsia="zh-TW"/>
              </w:rPr>
              <w:t xml:space="preserve">. </w:t>
            </w:r>
            <w:r w:rsidRPr="00E804C9">
              <w:rPr>
                <w:lang w:eastAsia="en-GB"/>
              </w:rPr>
              <w:t xml:space="preserve">Value pp0 corresponds to </w:t>
            </w:r>
            <w:r w:rsidRPr="00E804C9">
              <w:t xml:space="preserve">0 </w:t>
            </w:r>
            <w:r w:rsidRPr="00E804C9">
              <w:rPr>
                <w:lang w:eastAsia="en-GB"/>
              </w:rPr>
              <w:t xml:space="preserve">PDCCH period </w:t>
            </w:r>
            <w:r w:rsidRPr="00E804C9">
              <w:t>and behaviour as specified in 7.3.2 applies</w:t>
            </w:r>
            <w:r w:rsidRPr="00E804C9">
              <w:rPr>
                <w:lang w:eastAsia="en-GB"/>
              </w:rPr>
              <w:t>, value pp1 corresponds to 1 PDCCH period, pp2 corresponds to 2 PDCCH periods and so on.</w:t>
            </w:r>
          </w:p>
        </w:tc>
      </w:tr>
      <w:tr w:rsidR="00E804C9" w:rsidRPr="00E804C9" w14:paraId="646EECC0" w14:textId="77777777" w:rsidTr="00D02D01">
        <w:trPr>
          <w:cantSplit/>
        </w:trPr>
        <w:tc>
          <w:tcPr>
            <w:tcW w:w="9639" w:type="dxa"/>
          </w:tcPr>
          <w:p w14:paraId="0FE039E0" w14:textId="77777777" w:rsidR="00146683" w:rsidRPr="00E804C9" w:rsidRDefault="00146683" w:rsidP="00D02D01">
            <w:pPr>
              <w:pStyle w:val="TAL"/>
              <w:rPr>
                <w:b/>
                <w:i/>
                <w:noProof/>
                <w:lang w:eastAsia="en-GB"/>
              </w:rPr>
            </w:pPr>
            <w:r w:rsidRPr="00E804C9">
              <w:rPr>
                <w:b/>
                <w:i/>
                <w:noProof/>
                <w:lang w:eastAsia="en-GB"/>
              </w:rPr>
              <w:t>logicalChannelSR-ProhibitTimer</w:t>
            </w:r>
          </w:p>
          <w:p w14:paraId="28190F5B" w14:textId="77777777" w:rsidR="00146683" w:rsidRPr="00E804C9" w:rsidRDefault="00146683" w:rsidP="00D02D01">
            <w:pPr>
              <w:pStyle w:val="TAL"/>
              <w:rPr>
                <w:b/>
                <w:i/>
                <w:noProof/>
                <w:lang w:eastAsia="en-GB"/>
              </w:rPr>
            </w:pPr>
            <w:r w:rsidRPr="00E804C9">
              <w:rPr>
                <w:rFonts w:cs="Arial"/>
                <w:bCs/>
                <w:noProof/>
                <w:szCs w:val="18"/>
                <w:lang w:eastAsia="zh-TW"/>
              </w:rPr>
              <w:t>Timer</w:t>
            </w:r>
            <w:r w:rsidRPr="00E804C9">
              <w:rPr>
                <w:rFonts w:cs="Arial"/>
                <w:bCs/>
                <w:i/>
                <w:noProof/>
                <w:szCs w:val="18"/>
                <w:lang w:eastAsia="zh-TW"/>
              </w:rPr>
              <w:t xml:space="preserve"> </w:t>
            </w:r>
            <w:r w:rsidRPr="00E804C9">
              <w:rPr>
                <w:rFonts w:cs="Arial"/>
                <w:bCs/>
                <w:noProof/>
                <w:szCs w:val="18"/>
                <w:lang w:eastAsia="zh-TW"/>
              </w:rPr>
              <w:t>used to delay the transmission of an SR</w:t>
            </w:r>
            <w:r w:rsidRPr="00E804C9">
              <w:rPr>
                <w:rFonts w:cs="Arial"/>
                <w:bCs/>
                <w:i/>
                <w:noProof/>
                <w:szCs w:val="18"/>
                <w:lang w:eastAsia="zh-TW"/>
              </w:rPr>
              <w:t>.</w:t>
            </w:r>
            <w:r w:rsidRPr="00E804C9">
              <w:rPr>
                <w:rFonts w:cs="Arial"/>
                <w:szCs w:val="18"/>
              </w:rPr>
              <w:t xml:space="preserve"> See TS 36.321 [6]. </w:t>
            </w:r>
            <w:r w:rsidRPr="00E804C9">
              <w:rPr>
                <w:lang w:eastAsia="en-GB"/>
              </w:rPr>
              <w:t>Value in number of PDCCH periods. Value pp2 corresponds to 2 PDCCH periods, pp8 corresponds to 8 PDCCH periods and so on.</w:t>
            </w:r>
          </w:p>
        </w:tc>
      </w:tr>
      <w:tr w:rsidR="00E804C9" w:rsidRPr="00E804C9" w14:paraId="6FD07293" w14:textId="77777777" w:rsidTr="00D02D01">
        <w:trPr>
          <w:cantSplit/>
        </w:trPr>
        <w:tc>
          <w:tcPr>
            <w:tcW w:w="9639" w:type="dxa"/>
          </w:tcPr>
          <w:p w14:paraId="0E7D61A9" w14:textId="77777777" w:rsidR="00146683" w:rsidRPr="00E804C9" w:rsidRDefault="00146683" w:rsidP="00D02D01">
            <w:pPr>
              <w:pStyle w:val="TAL"/>
              <w:rPr>
                <w:b/>
                <w:i/>
                <w:noProof/>
              </w:rPr>
            </w:pPr>
            <w:r w:rsidRPr="00E804C9">
              <w:rPr>
                <w:b/>
                <w:i/>
                <w:noProof/>
              </w:rPr>
              <w:t>offsetThresholdTA</w:t>
            </w:r>
          </w:p>
          <w:p w14:paraId="7B18570C" w14:textId="77777777" w:rsidR="00146683" w:rsidRPr="00E804C9" w:rsidRDefault="00146683" w:rsidP="00D02D01">
            <w:pPr>
              <w:pStyle w:val="TAL"/>
              <w:rPr>
                <w:noProof/>
              </w:rPr>
            </w:pPr>
            <w:r w:rsidRPr="00E804C9">
              <w:rPr>
                <w:bCs/>
                <w:iCs/>
                <w:szCs w:val="22"/>
                <w:lang w:eastAsia="sv-SE"/>
              </w:rPr>
              <w:t xml:space="preserve">Offset for TA reporting as specified in TS 36.321 [6]. </w:t>
            </w:r>
            <w:r w:rsidRPr="00E804C9">
              <w:rPr>
                <w:lang w:eastAsia="en-GB"/>
              </w:rPr>
              <w:t xml:space="preserve">Value </w:t>
            </w:r>
            <w:r w:rsidRPr="00E804C9">
              <w:rPr>
                <w:rFonts w:eastAsia="SimSun"/>
                <w:i/>
                <w:lang w:eastAsia="zh-CN"/>
              </w:rPr>
              <w:t>ms0dot</w:t>
            </w:r>
            <w:r w:rsidRPr="00E804C9">
              <w:rPr>
                <w:i/>
                <w:lang w:eastAsia="en-GB"/>
              </w:rPr>
              <w:t>5</w:t>
            </w:r>
            <w:r w:rsidRPr="00E804C9">
              <w:rPr>
                <w:lang w:eastAsia="en-GB"/>
              </w:rPr>
              <w:t xml:space="preserve"> corresponds to </w:t>
            </w:r>
            <w:r w:rsidRPr="00E804C9">
              <w:rPr>
                <w:rFonts w:eastAsia="SimSun"/>
                <w:lang w:eastAsia="zh-CN"/>
              </w:rPr>
              <w:t>0.5 millisecond</w:t>
            </w:r>
            <w:r w:rsidRPr="00E804C9">
              <w:rPr>
                <w:lang w:eastAsia="en-GB"/>
              </w:rPr>
              <w:t xml:space="preserve">, value </w:t>
            </w:r>
            <w:r w:rsidRPr="00E804C9">
              <w:rPr>
                <w:rFonts w:eastAsia="SimSun"/>
                <w:i/>
                <w:lang w:eastAsia="zh-CN"/>
              </w:rPr>
              <w:t>m</w:t>
            </w:r>
            <w:r w:rsidRPr="00E804C9">
              <w:rPr>
                <w:i/>
                <w:lang w:eastAsia="en-GB"/>
              </w:rPr>
              <w:t>s1</w:t>
            </w:r>
            <w:r w:rsidRPr="00E804C9">
              <w:rPr>
                <w:lang w:eastAsia="en-GB"/>
              </w:rPr>
              <w:t xml:space="preserve"> corresponds to 1 </w:t>
            </w:r>
            <w:r w:rsidRPr="00E804C9">
              <w:rPr>
                <w:rFonts w:eastAsia="SimSun"/>
                <w:lang w:eastAsia="zh-CN"/>
              </w:rPr>
              <w:t>millisecond</w:t>
            </w:r>
            <w:r w:rsidRPr="00E804C9">
              <w:rPr>
                <w:lang w:eastAsia="en-GB"/>
              </w:rPr>
              <w:t xml:space="preserve"> and so on.</w:t>
            </w:r>
          </w:p>
        </w:tc>
      </w:tr>
      <w:tr w:rsidR="00E804C9" w:rsidRPr="00E804C9" w14:paraId="405E80CD" w14:textId="77777777" w:rsidTr="00D02D01">
        <w:trPr>
          <w:cantSplit/>
        </w:trPr>
        <w:tc>
          <w:tcPr>
            <w:tcW w:w="9639" w:type="dxa"/>
          </w:tcPr>
          <w:p w14:paraId="2AC85E20" w14:textId="77777777" w:rsidR="00146683" w:rsidRPr="00E804C9" w:rsidRDefault="00146683" w:rsidP="00D02D01">
            <w:pPr>
              <w:pStyle w:val="TAL"/>
              <w:rPr>
                <w:b/>
                <w:i/>
                <w:noProof/>
                <w:lang w:eastAsia="en-GB"/>
              </w:rPr>
            </w:pPr>
            <w:r w:rsidRPr="00E804C9">
              <w:rPr>
                <w:b/>
                <w:i/>
                <w:noProof/>
                <w:lang w:eastAsia="en-GB"/>
              </w:rPr>
              <w:t>periodicBSR-Timer</w:t>
            </w:r>
          </w:p>
          <w:p w14:paraId="63CFBAAE" w14:textId="77777777" w:rsidR="00146683" w:rsidRPr="00E804C9" w:rsidRDefault="00146683" w:rsidP="00D02D01">
            <w:pPr>
              <w:pStyle w:val="TAL"/>
              <w:rPr>
                <w:lang w:eastAsia="en-GB"/>
              </w:rPr>
            </w:pPr>
            <w:r w:rsidRPr="00E804C9">
              <w:rPr>
                <w:lang w:eastAsia="en-GB"/>
              </w:rPr>
              <w:t>Timer for BSR reporting in TS 36.321 [6].</w:t>
            </w:r>
          </w:p>
          <w:p w14:paraId="333982DF" w14:textId="77777777" w:rsidR="00146683" w:rsidRPr="00E804C9" w:rsidRDefault="00146683" w:rsidP="00D02D01">
            <w:pPr>
              <w:pStyle w:val="TAL"/>
              <w:rPr>
                <w:b/>
                <w:i/>
                <w:noProof/>
                <w:lang w:eastAsia="en-GB"/>
              </w:rPr>
            </w:pPr>
            <w:r w:rsidRPr="00E804C9">
              <w:rPr>
                <w:lang w:eastAsia="en-GB"/>
              </w:rPr>
              <w:t>Value in number of PDCCH periods. Value pp2 corresponds to 2 PDCCH periods, pp4 corresponds to 4 PDCCH periods and so on.</w:t>
            </w:r>
          </w:p>
        </w:tc>
      </w:tr>
      <w:tr w:rsidR="00E804C9" w:rsidRPr="00E804C9" w14:paraId="068E2B22" w14:textId="77777777" w:rsidTr="00D02D01">
        <w:trPr>
          <w:cantSplit/>
        </w:trPr>
        <w:tc>
          <w:tcPr>
            <w:tcW w:w="9639" w:type="dxa"/>
          </w:tcPr>
          <w:p w14:paraId="047FFF82" w14:textId="77777777" w:rsidR="00146683" w:rsidRPr="00E804C9" w:rsidRDefault="00146683" w:rsidP="00D02D01">
            <w:pPr>
              <w:pStyle w:val="TAL"/>
              <w:rPr>
                <w:b/>
                <w:i/>
                <w:noProof/>
                <w:lang w:eastAsia="en-GB"/>
              </w:rPr>
            </w:pPr>
            <w:r w:rsidRPr="00E804C9">
              <w:rPr>
                <w:b/>
                <w:i/>
                <w:noProof/>
                <w:lang w:eastAsia="en-GB"/>
              </w:rPr>
              <w:t>ra-CFRA-Config</w:t>
            </w:r>
          </w:p>
          <w:p w14:paraId="3D79D932" w14:textId="77777777" w:rsidR="00146683" w:rsidRPr="00E804C9" w:rsidRDefault="00146683" w:rsidP="00D02D01">
            <w:pPr>
              <w:pStyle w:val="TAL"/>
              <w:rPr>
                <w:b/>
                <w:i/>
                <w:noProof/>
                <w:lang w:eastAsia="en-GB"/>
              </w:rPr>
            </w:pPr>
            <w:r w:rsidRPr="00E804C9">
              <w:rPr>
                <w:lang w:eastAsia="en-GB"/>
              </w:rPr>
              <w:t>Activation of contention free random access (CFRA), see TS 36.321 [6].</w:t>
            </w:r>
          </w:p>
        </w:tc>
      </w:tr>
      <w:tr w:rsidR="00E804C9" w:rsidRPr="00E804C9" w14:paraId="5B7C0F8D" w14:textId="77777777" w:rsidTr="00D02D01">
        <w:trPr>
          <w:cantSplit/>
        </w:trPr>
        <w:tc>
          <w:tcPr>
            <w:tcW w:w="9639" w:type="dxa"/>
          </w:tcPr>
          <w:p w14:paraId="17197445" w14:textId="77777777" w:rsidR="00146683" w:rsidRPr="00E804C9" w:rsidRDefault="00146683" w:rsidP="00D02D01">
            <w:pPr>
              <w:pStyle w:val="TAL"/>
              <w:rPr>
                <w:b/>
                <w:bCs/>
                <w:i/>
                <w:noProof/>
                <w:lang w:eastAsia="en-GB"/>
              </w:rPr>
            </w:pPr>
            <w:r w:rsidRPr="00E804C9">
              <w:rPr>
                <w:b/>
                <w:bCs/>
                <w:i/>
                <w:noProof/>
                <w:lang w:eastAsia="en-GB"/>
              </w:rPr>
              <w:t>rai-Activation</w:t>
            </w:r>
          </w:p>
          <w:p w14:paraId="468E4864" w14:textId="77777777" w:rsidR="00146683" w:rsidRPr="00E804C9" w:rsidRDefault="00146683" w:rsidP="00D02D01">
            <w:pPr>
              <w:pStyle w:val="TAL"/>
              <w:rPr>
                <w:b/>
                <w:i/>
                <w:noProof/>
                <w:lang w:eastAsia="en-GB"/>
              </w:rPr>
            </w:pPr>
            <w:r w:rsidRPr="00E804C9">
              <w:rPr>
                <w:bCs/>
                <w:noProof/>
                <w:lang w:eastAsia="en-GB"/>
              </w:rPr>
              <w:t xml:space="preserve">Activation of release assistance indication (RAI) in TS 36.321 [6]. </w:t>
            </w:r>
          </w:p>
        </w:tc>
      </w:tr>
      <w:tr w:rsidR="00E804C9" w:rsidRPr="00E804C9" w14:paraId="7CC4797A" w14:textId="77777777" w:rsidTr="00D02D01">
        <w:trPr>
          <w:cantSplit/>
        </w:trPr>
        <w:tc>
          <w:tcPr>
            <w:tcW w:w="9639" w:type="dxa"/>
          </w:tcPr>
          <w:p w14:paraId="416D6B4A" w14:textId="77777777" w:rsidR="00146683" w:rsidRPr="00E804C9" w:rsidRDefault="00146683" w:rsidP="00D02D01">
            <w:pPr>
              <w:pStyle w:val="TAL"/>
              <w:rPr>
                <w:b/>
                <w:i/>
                <w:noProof/>
                <w:lang w:eastAsia="en-GB"/>
              </w:rPr>
            </w:pPr>
            <w:r w:rsidRPr="00E804C9">
              <w:rPr>
                <w:b/>
                <w:i/>
                <w:noProof/>
                <w:lang w:eastAsia="en-GB"/>
              </w:rPr>
              <w:t>retxBSR-Timer</w:t>
            </w:r>
          </w:p>
          <w:p w14:paraId="1DB9D246" w14:textId="77777777" w:rsidR="00146683" w:rsidRPr="00E804C9" w:rsidRDefault="00146683" w:rsidP="00D02D01">
            <w:pPr>
              <w:pStyle w:val="TAL"/>
              <w:rPr>
                <w:b/>
                <w:i/>
                <w:noProof/>
                <w:lang w:eastAsia="en-GB"/>
              </w:rPr>
            </w:pPr>
            <w:r w:rsidRPr="00E804C9">
              <w:rPr>
                <w:lang w:eastAsia="en-GB"/>
              </w:rPr>
              <w:t>Timer for BSR reporting in TS 36.321 [6]. Value in number of PDCCH periods. Value pp4 corresponds to 4 PDCCH periods, pp16 corresponds to 16 PDCCH periods and so on</w:t>
            </w:r>
            <w:r w:rsidRPr="00E804C9">
              <w:t>.</w:t>
            </w:r>
          </w:p>
        </w:tc>
      </w:tr>
      <w:tr w:rsidR="00E804C9" w:rsidRPr="00E804C9" w14:paraId="3499CE27" w14:textId="77777777" w:rsidTr="00D02D01">
        <w:trPr>
          <w:cantSplit/>
        </w:trPr>
        <w:tc>
          <w:tcPr>
            <w:tcW w:w="9639" w:type="dxa"/>
          </w:tcPr>
          <w:p w14:paraId="18754A6A" w14:textId="77777777" w:rsidR="00146683" w:rsidRPr="00E804C9" w:rsidRDefault="00146683" w:rsidP="00D02D01">
            <w:pPr>
              <w:pStyle w:val="TAL"/>
              <w:rPr>
                <w:b/>
                <w:i/>
                <w:noProof/>
                <w:lang w:eastAsia="en-GB"/>
              </w:rPr>
            </w:pPr>
            <w:r w:rsidRPr="00E804C9">
              <w:rPr>
                <w:b/>
                <w:i/>
                <w:noProof/>
                <w:lang w:eastAsia="en-GB"/>
              </w:rPr>
              <w:t>onDurationTimer</w:t>
            </w:r>
          </w:p>
          <w:p w14:paraId="66B4792E" w14:textId="77777777" w:rsidR="00146683" w:rsidRPr="00E804C9" w:rsidRDefault="00146683" w:rsidP="00D02D01">
            <w:pPr>
              <w:pStyle w:val="TAL"/>
              <w:rPr>
                <w:b/>
                <w:i/>
                <w:noProof/>
                <w:lang w:eastAsia="en-GB"/>
              </w:rPr>
            </w:pPr>
            <w:r w:rsidRPr="00E804C9">
              <w:rPr>
                <w:lang w:eastAsia="en-GB"/>
              </w:rPr>
              <w:t>Timer for DRX in TS 36.321 [6]. Value in number of PDCCH periods. Value pp1 corresponds to 1 PDCCH period, pp2 corresponds to 2 PDCCH periods and so on.</w:t>
            </w:r>
          </w:p>
        </w:tc>
      </w:tr>
      <w:tr w:rsidR="00AC69DC" w:rsidRPr="00E804C9" w14:paraId="1D7E1D57" w14:textId="77777777" w:rsidTr="00D02D01">
        <w:trPr>
          <w:cantSplit/>
        </w:trPr>
        <w:tc>
          <w:tcPr>
            <w:tcW w:w="9639" w:type="dxa"/>
          </w:tcPr>
          <w:p w14:paraId="0B866BFD" w14:textId="77777777" w:rsidR="00146683" w:rsidRPr="00E804C9" w:rsidRDefault="00146683" w:rsidP="00D02D01">
            <w:pPr>
              <w:pStyle w:val="TAL"/>
              <w:rPr>
                <w:b/>
                <w:i/>
                <w:noProof/>
                <w:lang w:eastAsia="en-GB"/>
              </w:rPr>
            </w:pPr>
            <w:r w:rsidRPr="00E804C9">
              <w:rPr>
                <w:b/>
                <w:i/>
                <w:noProof/>
                <w:lang w:eastAsia="en-GB"/>
              </w:rPr>
              <w:t>timeAlignmentTimer</w:t>
            </w:r>
          </w:p>
          <w:p w14:paraId="3EE976C4" w14:textId="77777777" w:rsidR="00146683" w:rsidRPr="00E804C9" w:rsidRDefault="00146683" w:rsidP="00D02D01">
            <w:pPr>
              <w:pStyle w:val="TAL"/>
              <w:rPr>
                <w:noProof/>
                <w:lang w:eastAsia="en-GB"/>
              </w:rPr>
            </w:pPr>
            <w:r w:rsidRPr="00E804C9">
              <w:rPr>
                <w:noProof/>
                <w:lang w:eastAsia="en-GB"/>
              </w:rPr>
              <w:t>Indicates the value of the time alignment timer, see TS 36.321 [6].</w:t>
            </w:r>
          </w:p>
        </w:tc>
      </w:tr>
    </w:tbl>
    <w:p w14:paraId="1B7B5049" w14:textId="77777777" w:rsidR="00146683" w:rsidRPr="00E804C9" w:rsidRDefault="00146683" w:rsidP="00146683"/>
    <w:p w14:paraId="64C3CC58" w14:textId="77777777" w:rsidR="00146683" w:rsidRPr="00E804C9" w:rsidRDefault="00146683" w:rsidP="00146683">
      <w:pPr>
        <w:pStyle w:val="Heading4"/>
      </w:pPr>
      <w:bookmarkStart w:id="12384" w:name="_Toc20487614"/>
      <w:bookmarkStart w:id="12385" w:name="_Toc29342916"/>
      <w:bookmarkStart w:id="12386" w:name="_Toc29344055"/>
      <w:bookmarkStart w:id="12387" w:name="_Toc36567321"/>
      <w:bookmarkStart w:id="12388" w:name="_Toc36810775"/>
      <w:bookmarkStart w:id="12389" w:name="_Toc36847139"/>
      <w:bookmarkStart w:id="12390" w:name="_Toc36939792"/>
      <w:bookmarkStart w:id="12391" w:name="_Toc37082772"/>
      <w:bookmarkStart w:id="12392" w:name="_Toc46481412"/>
      <w:bookmarkStart w:id="12393" w:name="_Toc46482646"/>
      <w:bookmarkStart w:id="12394" w:name="_Toc46483880"/>
      <w:bookmarkStart w:id="12395" w:name="_Toc171495572"/>
      <w:r w:rsidRPr="00E804C9">
        <w:t>–</w:t>
      </w:r>
      <w:r w:rsidRPr="00E804C9">
        <w:tab/>
      </w:r>
      <w:r w:rsidRPr="00E804C9">
        <w:rPr>
          <w:i/>
        </w:rPr>
        <w:t>N</w:t>
      </w:r>
      <w:r w:rsidRPr="00E804C9">
        <w:rPr>
          <w:i/>
          <w:noProof/>
        </w:rPr>
        <w:t>PDCCH-ConfigDedicated-NB</w:t>
      </w:r>
      <w:bookmarkEnd w:id="12384"/>
      <w:bookmarkEnd w:id="12385"/>
      <w:bookmarkEnd w:id="12386"/>
      <w:bookmarkEnd w:id="12387"/>
      <w:bookmarkEnd w:id="12388"/>
      <w:bookmarkEnd w:id="12389"/>
      <w:bookmarkEnd w:id="12390"/>
      <w:bookmarkEnd w:id="12391"/>
      <w:bookmarkEnd w:id="12392"/>
      <w:bookmarkEnd w:id="12393"/>
      <w:bookmarkEnd w:id="12394"/>
      <w:bookmarkEnd w:id="12395"/>
    </w:p>
    <w:p w14:paraId="46834547" w14:textId="77777777" w:rsidR="00146683" w:rsidRPr="00E804C9" w:rsidRDefault="00146683" w:rsidP="00146683">
      <w:r w:rsidRPr="00E804C9">
        <w:t xml:space="preserve">The IE </w:t>
      </w:r>
      <w:r w:rsidRPr="00E804C9">
        <w:rPr>
          <w:i/>
        </w:rPr>
        <w:t>NPDCCH-ConfigDedicated-NB</w:t>
      </w:r>
      <w:r w:rsidRPr="00E804C9">
        <w:t xml:space="preserve"> specifies the subframes and resource blocks for NPDCCH monitoring.</w:t>
      </w:r>
    </w:p>
    <w:p w14:paraId="3505918E" w14:textId="77777777" w:rsidR="00146683" w:rsidRPr="00E804C9" w:rsidRDefault="00146683" w:rsidP="00146683">
      <w:pPr>
        <w:pStyle w:val="TH"/>
        <w:rPr>
          <w:bCs/>
          <w:i/>
          <w:iCs/>
          <w:noProof/>
        </w:rPr>
      </w:pPr>
      <w:r w:rsidRPr="00E804C9">
        <w:rPr>
          <w:bCs/>
          <w:i/>
          <w:iCs/>
          <w:noProof/>
        </w:rPr>
        <w:t xml:space="preserve">NPDCCH-ConfigDedicated-NB </w:t>
      </w:r>
      <w:r w:rsidRPr="00E804C9">
        <w:rPr>
          <w:bCs/>
          <w:iCs/>
          <w:noProof/>
        </w:rPr>
        <w:t>information element</w:t>
      </w:r>
    </w:p>
    <w:p w14:paraId="31ADC97B" w14:textId="77777777" w:rsidR="00146683" w:rsidRPr="00E804C9" w:rsidRDefault="00146683" w:rsidP="00146683">
      <w:pPr>
        <w:pStyle w:val="PL"/>
        <w:shd w:val="clear" w:color="auto" w:fill="E6E6E6"/>
      </w:pPr>
      <w:r w:rsidRPr="00E804C9">
        <w:t>-- ASN1START</w:t>
      </w:r>
    </w:p>
    <w:p w14:paraId="731745CD" w14:textId="77777777" w:rsidR="00146683" w:rsidRPr="00E804C9" w:rsidRDefault="00146683" w:rsidP="00146683">
      <w:pPr>
        <w:pStyle w:val="PL"/>
        <w:shd w:val="clear" w:color="auto" w:fill="E6E6E6"/>
      </w:pPr>
    </w:p>
    <w:p w14:paraId="5EDDCCAC" w14:textId="77777777" w:rsidR="00146683" w:rsidRPr="00E804C9" w:rsidRDefault="00146683" w:rsidP="00146683">
      <w:pPr>
        <w:pStyle w:val="PL"/>
        <w:shd w:val="clear" w:color="auto" w:fill="E6E6E6"/>
      </w:pPr>
      <w:r w:rsidRPr="00E804C9">
        <w:t>NPDCCH-ConfigDedicated-NB-r13 ::=</w:t>
      </w:r>
      <w:r w:rsidRPr="00E804C9">
        <w:tab/>
        <w:t>SEQUENCE {</w:t>
      </w:r>
    </w:p>
    <w:p w14:paraId="7E01BE6B" w14:textId="77777777" w:rsidR="00146683" w:rsidRPr="00E804C9" w:rsidRDefault="00146683" w:rsidP="00146683">
      <w:pPr>
        <w:pStyle w:val="PL"/>
        <w:shd w:val="clear" w:color="auto" w:fill="E6E6E6"/>
      </w:pPr>
      <w:r w:rsidRPr="00E804C9">
        <w:tab/>
        <w:t>npdcch-NumRepetitions-r13</w:t>
      </w:r>
      <w:r w:rsidRPr="00E804C9">
        <w:tab/>
      </w:r>
      <w:r w:rsidRPr="00E804C9">
        <w:tab/>
      </w:r>
      <w:r w:rsidRPr="00E804C9">
        <w:tab/>
        <w:t>ENUMERATED {r1, r2, r4, r8, r16, r32, r64, r128,</w:t>
      </w:r>
    </w:p>
    <w:p w14:paraId="23F30A35"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256, r512, r1024, r2048,</w:t>
      </w:r>
    </w:p>
    <w:p w14:paraId="3DDB4621"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4, spare3, spare2, spare1},</w:t>
      </w:r>
    </w:p>
    <w:p w14:paraId="201E46A4" w14:textId="77777777" w:rsidR="00146683" w:rsidRPr="00E804C9" w:rsidRDefault="00146683" w:rsidP="00146683">
      <w:pPr>
        <w:pStyle w:val="PL"/>
        <w:shd w:val="clear" w:color="auto" w:fill="E6E6E6"/>
      </w:pPr>
      <w:r w:rsidRPr="00E804C9">
        <w:tab/>
        <w:t>npdcch-StartSF-USS-r13</w:t>
      </w:r>
      <w:r w:rsidRPr="00E804C9">
        <w:tab/>
      </w:r>
      <w:r w:rsidRPr="00E804C9">
        <w:tab/>
      </w:r>
      <w:r w:rsidRPr="00E804C9">
        <w:tab/>
      </w:r>
      <w:r w:rsidRPr="00E804C9">
        <w:tab/>
        <w:t>ENUMERATED {v1dot5, v2, v4, v8, v16, v32, v48, v64},</w:t>
      </w:r>
    </w:p>
    <w:p w14:paraId="4488D593" w14:textId="77777777" w:rsidR="00146683" w:rsidRPr="00E804C9" w:rsidRDefault="00146683" w:rsidP="00146683">
      <w:pPr>
        <w:pStyle w:val="PL"/>
        <w:shd w:val="clear" w:color="auto" w:fill="E6E6E6"/>
      </w:pPr>
      <w:r w:rsidRPr="00E804C9">
        <w:tab/>
        <w:t>npdcch-Offset-USS-r13</w:t>
      </w:r>
      <w:r w:rsidRPr="00E804C9">
        <w:tab/>
      </w:r>
      <w:r w:rsidRPr="00E804C9">
        <w:tab/>
      </w:r>
      <w:r w:rsidRPr="00E804C9">
        <w:tab/>
      </w:r>
      <w:r w:rsidRPr="00E804C9">
        <w:tab/>
        <w:t>ENUMERATED {zero, oneEighth, oneFourth, threeEighth}</w:t>
      </w:r>
    </w:p>
    <w:p w14:paraId="507633A1" w14:textId="77777777" w:rsidR="00146683" w:rsidRPr="00E804C9" w:rsidRDefault="00146683" w:rsidP="00146683">
      <w:pPr>
        <w:pStyle w:val="PL"/>
        <w:shd w:val="clear" w:color="auto" w:fill="E6E6E6"/>
      </w:pPr>
      <w:r w:rsidRPr="00E804C9">
        <w:t>}</w:t>
      </w:r>
    </w:p>
    <w:p w14:paraId="61A78F69" w14:textId="77777777" w:rsidR="00146683" w:rsidRPr="00E804C9" w:rsidRDefault="00146683" w:rsidP="00146683">
      <w:pPr>
        <w:pStyle w:val="PL"/>
        <w:shd w:val="clear" w:color="auto" w:fill="E6E6E6"/>
      </w:pPr>
    </w:p>
    <w:p w14:paraId="7435ACDF" w14:textId="77777777" w:rsidR="00146683" w:rsidRPr="00E804C9" w:rsidRDefault="00146683" w:rsidP="00146683">
      <w:pPr>
        <w:pStyle w:val="PL"/>
        <w:shd w:val="clear" w:color="auto" w:fill="E6E6E6"/>
      </w:pPr>
      <w:r w:rsidRPr="00E804C9">
        <w:t>NPDCCH-ConfigDedicated-NB-v1530 ::=</w:t>
      </w:r>
      <w:r w:rsidRPr="00E804C9">
        <w:tab/>
        <w:t>SEQUENCE {</w:t>
      </w:r>
    </w:p>
    <w:p w14:paraId="4A35DF45" w14:textId="77777777" w:rsidR="00146683" w:rsidRPr="00E804C9" w:rsidRDefault="00146683" w:rsidP="00146683">
      <w:pPr>
        <w:pStyle w:val="PL"/>
        <w:shd w:val="clear" w:color="auto" w:fill="E6E6E6"/>
      </w:pPr>
      <w:r w:rsidRPr="00E804C9">
        <w:tab/>
        <w:t>npdcch-StartSF-USS-v1530</w:t>
      </w:r>
      <w:r w:rsidRPr="00E804C9">
        <w:tab/>
      </w:r>
      <w:r w:rsidRPr="00E804C9">
        <w:tab/>
      </w:r>
      <w:r w:rsidRPr="00E804C9">
        <w:tab/>
        <w:t>ENUMERATED {v96, v128}</w:t>
      </w:r>
    </w:p>
    <w:p w14:paraId="0FC34870" w14:textId="77777777" w:rsidR="00146683" w:rsidRPr="00E804C9" w:rsidRDefault="00146683" w:rsidP="00146683">
      <w:pPr>
        <w:pStyle w:val="PL"/>
        <w:shd w:val="clear" w:color="auto" w:fill="E6E6E6"/>
      </w:pPr>
      <w:r w:rsidRPr="00E804C9">
        <w:t>}</w:t>
      </w:r>
    </w:p>
    <w:p w14:paraId="51BEB984" w14:textId="77777777" w:rsidR="00146683" w:rsidRPr="00E804C9" w:rsidRDefault="00146683" w:rsidP="00146683">
      <w:pPr>
        <w:pStyle w:val="PL"/>
        <w:shd w:val="clear" w:color="auto" w:fill="E6E6E6"/>
      </w:pPr>
    </w:p>
    <w:p w14:paraId="1CDFEC13" w14:textId="77777777" w:rsidR="00146683" w:rsidRPr="00E804C9" w:rsidRDefault="00146683" w:rsidP="00146683">
      <w:pPr>
        <w:pStyle w:val="PL"/>
        <w:shd w:val="clear" w:color="auto" w:fill="E6E6E6"/>
      </w:pPr>
      <w:r w:rsidRPr="00E804C9">
        <w:t>-- ASN1STOP</w:t>
      </w:r>
    </w:p>
    <w:p w14:paraId="557056B0" w14:textId="77777777" w:rsidR="00146683" w:rsidRPr="00E804C9"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7C54FF26" w14:textId="77777777" w:rsidTr="00D02D01">
        <w:trPr>
          <w:cantSplit/>
          <w:tblHeader/>
        </w:trPr>
        <w:tc>
          <w:tcPr>
            <w:tcW w:w="9639" w:type="dxa"/>
          </w:tcPr>
          <w:p w14:paraId="51BA8A35" w14:textId="77777777" w:rsidR="00146683" w:rsidRPr="00E804C9" w:rsidRDefault="00146683" w:rsidP="00D02D01">
            <w:pPr>
              <w:pStyle w:val="TAH"/>
              <w:rPr>
                <w:lang w:eastAsia="en-GB"/>
              </w:rPr>
            </w:pPr>
            <w:r w:rsidRPr="00E804C9">
              <w:rPr>
                <w:i/>
                <w:noProof/>
                <w:lang w:eastAsia="en-GB"/>
              </w:rPr>
              <w:lastRenderedPageBreak/>
              <w:t>NPDCCH-ConfigDedicated-NB</w:t>
            </w:r>
            <w:r w:rsidRPr="00E804C9">
              <w:rPr>
                <w:iCs/>
                <w:noProof/>
                <w:lang w:eastAsia="en-GB"/>
              </w:rPr>
              <w:t xml:space="preserve"> field descriptions</w:t>
            </w:r>
          </w:p>
        </w:tc>
      </w:tr>
      <w:tr w:rsidR="00E804C9" w:rsidRPr="00E804C9" w14:paraId="42B2FDCE" w14:textId="77777777" w:rsidTr="00D02D01">
        <w:trPr>
          <w:cantSplit/>
          <w:tblHeader/>
        </w:trPr>
        <w:tc>
          <w:tcPr>
            <w:tcW w:w="9639" w:type="dxa"/>
          </w:tcPr>
          <w:p w14:paraId="63CD4439" w14:textId="77777777" w:rsidR="00146683" w:rsidRPr="00E804C9" w:rsidRDefault="00146683" w:rsidP="00D02D01">
            <w:pPr>
              <w:pStyle w:val="TAL"/>
              <w:rPr>
                <w:b/>
                <w:bCs/>
                <w:i/>
                <w:iCs/>
              </w:rPr>
            </w:pPr>
            <w:r w:rsidRPr="00E804C9">
              <w:rPr>
                <w:b/>
                <w:bCs/>
                <w:i/>
                <w:iCs/>
              </w:rPr>
              <w:t>npdcch-NumRepetitions</w:t>
            </w:r>
          </w:p>
          <w:p w14:paraId="54BF1C71" w14:textId="77777777" w:rsidR="00146683" w:rsidRPr="00E804C9" w:rsidRDefault="00146683" w:rsidP="00D02D01">
            <w:pPr>
              <w:pStyle w:val="TAL"/>
              <w:rPr>
                <w:i/>
                <w:noProof/>
              </w:rPr>
            </w:pPr>
            <w:r w:rsidRPr="00E804C9">
              <w:rPr>
                <w:noProof/>
              </w:rPr>
              <w:t>Maximum number of repetitions for NPDCCH UE specific search space (USS)</w:t>
            </w:r>
            <w:r w:rsidRPr="00E804C9">
              <w:t>, see TS 36.213 [23], clause 16.6. UE monitors one set of values (consisting of aggregation level, number of repetitions and number of blind decodes) according to the configured maximum number of repetitions.</w:t>
            </w:r>
          </w:p>
        </w:tc>
      </w:tr>
      <w:tr w:rsidR="00E804C9" w:rsidRPr="00E804C9" w14:paraId="03636C30" w14:textId="77777777" w:rsidTr="00D02D01">
        <w:trPr>
          <w:cantSplit/>
          <w:tblHeader/>
        </w:trPr>
        <w:tc>
          <w:tcPr>
            <w:tcW w:w="9639" w:type="dxa"/>
          </w:tcPr>
          <w:p w14:paraId="67BFB11C" w14:textId="77777777" w:rsidR="00146683" w:rsidRPr="00E804C9" w:rsidRDefault="00146683" w:rsidP="00D02D01">
            <w:pPr>
              <w:pStyle w:val="TAL"/>
              <w:rPr>
                <w:b/>
                <w:i/>
              </w:rPr>
            </w:pPr>
            <w:r w:rsidRPr="00E804C9">
              <w:rPr>
                <w:b/>
                <w:i/>
              </w:rPr>
              <w:t>npdcch-Offset-USS</w:t>
            </w:r>
          </w:p>
          <w:p w14:paraId="3FFA60E1" w14:textId="77777777" w:rsidR="00146683" w:rsidRPr="00E804C9" w:rsidRDefault="00146683" w:rsidP="00D02D01">
            <w:pPr>
              <w:pStyle w:val="TAL"/>
            </w:pPr>
            <w:r w:rsidRPr="00E804C9">
              <w:t xml:space="preserve">Fractional period offset of starting subframe for NPDCCH UE </w:t>
            </w:r>
            <w:r w:rsidRPr="00E804C9">
              <w:rPr>
                <w:noProof/>
              </w:rPr>
              <w:t>specific search space (</w:t>
            </w:r>
            <w:r w:rsidRPr="00E804C9">
              <w:t>USS), see TS 36.213 [23], clause 16.6.</w:t>
            </w:r>
          </w:p>
        </w:tc>
      </w:tr>
      <w:tr w:rsidR="00146683" w:rsidRPr="00E804C9" w14:paraId="667A01F5" w14:textId="77777777" w:rsidTr="00D02D01">
        <w:trPr>
          <w:cantSplit/>
          <w:tblHeader/>
        </w:trPr>
        <w:tc>
          <w:tcPr>
            <w:tcW w:w="9639" w:type="dxa"/>
          </w:tcPr>
          <w:p w14:paraId="183A15C0" w14:textId="77777777" w:rsidR="00146683" w:rsidRPr="00E804C9" w:rsidRDefault="00146683" w:rsidP="00D02D01">
            <w:pPr>
              <w:pStyle w:val="TAL"/>
              <w:rPr>
                <w:b/>
                <w:i/>
              </w:rPr>
            </w:pPr>
            <w:r w:rsidRPr="00E804C9">
              <w:rPr>
                <w:b/>
                <w:i/>
              </w:rPr>
              <w:t>npdcch-StartSF-USS</w:t>
            </w:r>
          </w:p>
          <w:p w14:paraId="076135F4" w14:textId="77777777" w:rsidR="00146683" w:rsidRPr="00E804C9" w:rsidRDefault="00146683" w:rsidP="00D02D01">
            <w:pPr>
              <w:pStyle w:val="TAL"/>
              <w:rPr>
                <w:lang w:eastAsia="en-GB"/>
              </w:rPr>
            </w:pPr>
            <w:r w:rsidRPr="00E804C9">
              <w:t>Starting subframe configuration for an NPDCCH UE-specific search space, see TS 36.213 [23], clause 16.6. Value v1dot5 corresponds to 1.5, value 2 corresponds to 2 and so on.</w:t>
            </w:r>
            <w:r w:rsidRPr="00E804C9">
              <w:rPr>
                <w:lang w:eastAsia="en-GB"/>
              </w:rPr>
              <w:t xml:space="preserve"> E-UTRAN may configure values </w:t>
            </w:r>
            <w:r w:rsidRPr="00E804C9">
              <w:rPr>
                <w:i/>
              </w:rPr>
              <w:t>v1dot5</w:t>
            </w:r>
            <w:r w:rsidRPr="00E804C9">
              <w:t xml:space="preserve"> and </w:t>
            </w:r>
            <w:r w:rsidRPr="00E804C9">
              <w:rPr>
                <w:i/>
              </w:rPr>
              <w:t>v2</w:t>
            </w:r>
            <w:r w:rsidRPr="00E804C9">
              <w:t xml:space="preserve"> </w:t>
            </w:r>
            <w:r w:rsidRPr="00E804C9">
              <w:rPr>
                <w:lang w:eastAsia="en-GB"/>
              </w:rPr>
              <w:t xml:space="preserve">only in FDD mode and values </w:t>
            </w:r>
            <w:r w:rsidRPr="00E804C9">
              <w:rPr>
                <w:i/>
                <w:lang w:eastAsia="en-GB"/>
              </w:rPr>
              <w:t xml:space="preserve">v96 </w:t>
            </w:r>
            <w:r w:rsidRPr="00E804C9">
              <w:rPr>
                <w:lang w:eastAsia="en-GB"/>
              </w:rPr>
              <w:t>and</w:t>
            </w:r>
            <w:r w:rsidRPr="00E804C9">
              <w:rPr>
                <w:i/>
                <w:lang w:eastAsia="en-GB"/>
              </w:rPr>
              <w:t xml:space="preserve"> v128</w:t>
            </w:r>
            <w:r w:rsidRPr="00E804C9">
              <w:rPr>
                <w:lang w:eastAsia="en-GB"/>
              </w:rPr>
              <w:t xml:space="preserve"> only in TDD mode.</w:t>
            </w:r>
          </w:p>
          <w:p w14:paraId="375F84E4" w14:textId="77777777" w:rsidR="00146683" w:rsidRPr="00E804C9" w:rsidRDefault="00146683" w:rsidP="00D02D01">
            <w:pPr>
              <w:pStyle w:val="TAL"/>
              <w:rPr>
                <w:rFonts w:cs="Arial"/>
                <w:b/>
                <w:i/>
                <w:noProof/>
                <w:szCs w:val="18"/>
              </w:rPr>
            </w:pPr>
            <w:r w:rsidRPr="00E804C9">
              <w:t xml:space="preserve">The UE shall use the value signalled in </w:t>
            </w:r>
            <w:r w:rsidRPr="00E804C9">
              <w:rPr>
                <w:i/>
              </w:rPr>
              <w:t>npdcch-StartSF-USS-v1530,</w:t>
            </w:r>
            <w:r w:rsidRPr="00E804C9">
              <w:t xml:space="preserve"> if present, and ignore the value signalled in </w:t>
            </w:r>
            <w:r w:rsidRPr="00E804C9">
              <w:rPr>
                <w:i/>
              </w:rPr>
              <w:t>npdcch-StartSF-USS-r13</w:t>
            </w:r>
            <w:r w:rsidRPr="00E804C9">
              <w:t>.</w:t>
            </w:r>
          </w:p>
        </w:tc>
      </w:tr>
    </w:tbl>
    <w:p w14:paraId="71A9F9C1" w14:textId="77777777" w:rsidR="00146683" w:rsidRPr="00E804C9" w:rsidRDefault="00146683" w:rsidP="00146683"/>
    <w:p w14:paraId="20DF5494" w14:textId="77777777" w:rsidR="00146683" w:rsidRPr="00E804C9" w:rsidRDefault="00146683" w:rsidP="00146683">
      <w:pPr>
        <w:pStyle w:val="Heading4"/>
        <w:rPr>
          <w:i/>
          <w:noProof/>
        </w:rPr>
      </w:pPr>
      <w:bookmarkStart w:id="12396" w:name="_Toc20487615"/>
      <w:bookmarkStart w:id="12397" w:name="_Toc29342917"/>
      <w:bookmarkStart w:id="12398" w:name="_Toc29344056"/>
      <w:bookmarkStart w:id="12399" w:name="_Toc36567322"/>
      <w:bookmarkStart w:id="12400" w:name="_Toc36810776"/>
      <w:bookmarkStart w:id="12401" w:name="_Toc36847140"/>
      <w:bookmarkStart w:id="12402" w:name="_Toc36939793"/>
      <w:bookmarkStart w:id="12403" w:name="_Toc37082773"/>
      <w:bookmarkStart w:id="12404" w:name="_Toc46481413"/>
      <w:bookmarkStart w:id="12405" w:name="_Toc46482647"/>
      <w:bookmarkStart w:id="12406" w:name="_Toc46483881"/>
      <w:bookmarkStart w:id="12407" w:name="_Toc171495573"/>
      <w:r w:rsidRPr="00E804C9">
        <w:t>–</w:t>
      </w:r>
      <w:r w:rsidRPr="00E804C9">
        <w:tab/>
      </w:r>
      <w:r w:rsidRPr="00E804C9">
        <w:rPr>
          <w:i/>
        </w:rPr>
        <w:t>N</w:t>
      </w:r>
      <w:r w:rsidRPr="00E804C9">
        <w:rPr>
          <w:i/>
          <w:noProof/>
        </w:rPr>
        <w:t>PDSCH-Config-NB</w:t>
      </w:r>
      <w:bookmarkEnd w:id="12396"/>
      <w:bookmarkEnd w:id="12397"/>
      <w:bookmarkEnd w:id="12398"/>
      <w:bookmarkEnd w:id="12399"/>
      <w:bookmarkEnd w:id="12400"/>
      <w:bookmarkEnd w:id="12401"/>
      <w:bookmarkEnd w:id="12402"/>
      <w:bookmarkEnd w:id="12403"/>
      <w:bookmarkEnd w:id="12404"/>
      <w:bookmarkEnd w:id="12405"/>
      <w:bookmarkEnd w:id="12406"/>
      <w:bookmarkEnd w:id="12407"/>
    </w:p>
    <w:p w14:paraId="32BC8829" w14:textId="77777777" w:rsidR="00146683" w:rsidRPr="00E804C9" w:rsidRDefault="00146683" w:rsidP="00146683">
      <w:r w:rsidRPr="00E804C9">
        <w:t xml:space="preserve">The IE </w:t>
      </w:r>
      <w:r w:rsidRPr="00E804C9">
        <w:rPr>
          <w:i/>
        </w:rPr>
        <w:t>N</w:t>
      </w:r>
      <w:r w:rsidRPr="00E804C9">
        <w:rPr>
          <w:i/>
          <w:noProof/>
        </w:rPr>
        <w:t>PDSCH-ConfigCommon-NB</w:t>
      </w:r>
      <w:r w:rsidRPr="00E804C9">
        <w:t xml:space="preserve"> is used to specify the common NPDSCH configuration. The IE </w:t>
      </w:r>
      <w:r w:rsidRPr="00E804C9">
        <w:rPr>
          <w:i/>
        </w:rPr>
        <w:t>N</w:t>
      </w:r>
      <w:r w:rsidRPr="00E804C9">
        <w:rPr>
          <w:i/>
          <w:noProof/>
        </w:rPr>
        <w:t>PDSCH-ConfigDedicated-NB</w:t>
      </w:r>
      <w:r w:rsidRPr="00E804C9">
        <w:t xml:space="preserve"> is used to specify the UE specific NPDSCH configuration.</w:t>
      </w:r>
    </w:p>
    <w:p w14:paraId="05C050EF" w14:textId="77777777" w:rsidR="00146683" w:rsidRPr="00E804C9" w:rsidRDefault="00146683" w:rsidP="00146683">
      <w:pPr>
        <w:pStyle w:val="TH"/>
        <w:rPr>
          <w:bCs/>
          <w:i/>
          <w:iCs/>
          <w:noProof/>
        </w:rPr>
      </w:pPr>
      <w:r w:rsidRPr="00E804C9">
        <w:rPr>
          <w:bCs/>
          <w:i/>
          <w:iCs/>
          <w:noProof/>
        </w:rPr>
        <w:t xml:space="preserve">NPDSCH-Config-NB </w:t>
      </w:r>
      <w:r w:rsidRPr="00E804C9">
        <w:rPr>
          <w:bCs/>
          <w:iCs/>
          <w:noProof/>
        </w:rPr>
        <w:t>information element</w:t>
      </w:r>
    </w:p>
    <w:p w14:paraId="3DED919A" w14:textId="77777777" w:rsidR="00146683" w:rsidRPr="00E804C9" w:rsidRDefault="00146683" w:rsidP="00146683">
      <w:pPr>
        <w:pStyle w:val="PL"/>
        <w:shd w:val="clear" w:color="auto" w:fill="E6E6E6"/>
      </w:pPr>
      <w:r w:rsidRPr="00E804C9">
        <w:t>-- ASN1START</w:t>
      </w:r>
    </w:p>
    <w:p w14:paraId="5DF7A44C" w14:textId="77777777" w:rsidR="00146683" w:rsidRPr="00E804C9" w:rsidRDefault="00146683" w:rsidP="00146683">
      <w:pPr>
        <w:pStyle w:val="PL"/>
        <w:shd w:val="clear" w:color="auto" w:fill="E6E6E6"/>
      </w:pPr>
    </w:p>
    <w:p w14:paraId="0066F245" w14:textId="77777777" w:rsidR="00146683" w:rsidRPr="00E804C9" w:rsidRDefault="00146683" w:rsidP="00146683">
      <w:pPr>
        <w:pStyle w:val="PL"/>
        <w:shd w:val="clear" w:color="auto" w:fill="E6E6E6"/>
      </w:pPr>
    </w:p>
    <w:p w14:paraId="086901CF" w14:textId="77777777" w:rsidR="00146683" w:rsidRPr="00E804C9" w:rsidRDefault="00146683" w:rsidP="00146683">
      <w:pPr>
        <w:pStyle w:val="PL"/>
        <w:shd w:val="clear" w:color="auto" w:fill="E6E6E6"/>
      </w:pPr>
      <w:r w:rsidRPr="00E804C9">
        <w:t>NPDSCH-ConfigCommon-NB-r13 ::=</w:t>
      </w:r>
      <w:r w:rsidRPr="00E804C9">
        <w:tab/>
        <w:t>SEQUENCE {</w:t>
      </w:r>
    </w:p>
    <w:p w14:paraId="3F771347" w14:textId="77777777" w:rsidR="00146683" w:rsidRPr="00E804C9" w:rsidRDefault="00146683" w:rsidP="00146683">
      <w:pPr>
        <w:pStyle w:val="PL"/>
        <w:shd w:val="clear" w:color="auto" w:fill="E6E6E6"/>
      </w:pPr>
      <w:r w:rsidRPr="00E804C9">
        <w:tab/>
        <w:t>nrs-Power-r13</w:t>
      </w:r>
      <w:r w:rsidRPr="00E804C9">
        <w:tab/>
      </w:r>
      <w:r w:rsidRPr="00E804C9">
        <w:tab/>
      </w:r>
      <w:r w:rsidRPr="00E804C9">
        <w:tab/>
      </w:r>
      <w:r w:rsidRPr="00E804C9">
        <w:tab/>
      </w:r>
      <w:r w:rsidRPr="00E804C9">
        <w:tab/>
        <w:t>INTEGER (-60..50)</w:t>
      </w:r>
    </w:p>
    <w:p w14:paraId="562B7209" w14:textId="77777777" w:rsidR="00146683" w:rsidRPr="00E804C9" w:rsidRDefault="00146683" w:rsidP="00146683">
      <w:pPr>
        <w:pStyle w:val="PL"/>
        <w:shd w:val="clear" w:color="auto" w:fill="E6E6E6"/>
      </w:pPr>
      <w:r w:rsidRPr="00E804C9">
        <w:t>}</w:t>
      </w:r>
    </w:p>
    <w:p w14:paraId="5BC2995C" w14:textId="77777777" w:rsidR="00146683" w:rsidRPr="00E804C9" w:rsidRDefault="00146683" w:rsidP="00146683">
      <w:pPr>
        <w:pStyle w:val="PL"/>
        <w:shd w:val="clear" w:color="auto" w:fill="E6E6E6"/>
      </w:pPr>
    </w:p>
    <w:p w14:paraId="5382534F" w14:textId="77777777" w:rsidR="00146683" w:rsidRPr="00E804C9" w:rsidRDefault="00146683" w:rsidP="00146683">
      <w:pPr>
        <w:pStyle w:val="PL"/>
        <w:shd w:val="clear" w:color="auto" w:fill="E6E6E6"/>
      </w:pPr>
      <w:r w:rsidRPr="00E804C9">
        <w:t>NPDSCH-ConfigDedicated-NB-r16 ::=</w:t>
      </w:r>
      <w:r w:rsidRPr="00E804C9">
        <w:tab/>
        <w:t>SEQUENCE {</w:t>
      </w:r>
    </w:p>
    <w:p w14:paraId="49C2E553" w14:textId="77777777" w:rsidR="00146683" w:rsidRPr="00E804C9" w:rsidRDefault="00146683" w:rsidP="00146683">
      <w:pPr>
        <w:pStyle w:val="PL"/>
        <w:shd w:val="clear" w:color="auto" w:fill="E6E6E6"/>
      </w:pPr>
      <w:r w:rsidRPr="00E804C9">
        <w:tab/>
        <w:t>npdsch-MultiTB-Config-r16</w:t>
      </w:r>
      <w:r w:rsidRPr="00E804C9">
        <w:tab/>
      </w:r>
      <w:r w:rsidRPr="00E804C9">
        <w:tab/>
      </w:r>
      <w:r w:rsidRPr="00E804C9">
        <w:tab/>
        <w:t>NPDSCH-MultiTB-Config-NB-r16</w:t>
      </w:r>
      <w:r w:rsidRPr="00E804C9">
        <w:tab/>
        <w:t>OPTIONAL</w:t>
      </w:r>
      <w:r w:rsidRPr="00E804C9">
        <w:tab/>
        <w:t>-- Cond twoHARQ</w:t>
      </w:r>
    </w:p>
    <w:p w14:paraId="54E48302" w14:textId="77777777" w:rsidR="00146683" w:rsidRPr="00E804C9" w:rsidRDefault="00146683" w:rsidP="00146683">
      <w:pPr>
        <w:pStyle w:val="PL"/>
        <w:shd w:val="clear" w:color="auto" w:fill="E6E6E6"/>
      </w:pPr>
      <w:r w:rsidRPr="00E804C9">
        <w:t>}</w:t>
      </w:r>
    </w:p>
    <w:p w14:paraId="5D82C61B" w14:textId="77777777" w:rsidR="00146683" w:rsidRPr="00E804C9" w:rsidRDefault="00146683" w:rsidP="00146683">
      <w:pPr>
        <w:pStyle w:val="PL"/>
        <w:shd w:val="clear" w:color="auto" w:fill="E6E6E6"/>
      </w:pPr>
    </w:p>
    <w:p w14:paraId="7CF6E69A" w14:textId="77777777" w:rsidR="00146683" w:rsidRPr="00E804C9" w:rsidRDefault="00146683" w:rsidP="00146683">
      <w:pPr>
        <w:pStyle w:val="PL"/>
        <w:shd w:val="clear" w:color="auto" w:fill="E6E6E6"/>
      </w:pPr>
      <w:r w:rsidRPr="00E804C9">
        <w:t>NPDSCH-MultiTB-Config-NB-r16 ::=</w:t>
      </w:r>
      <w:r w:rsidRPr="00E804C9">
        <w:tab/>
        <w:t>SEQUENCE {</w:t>
      </w:r>
    </w:p>
    <w:p w14:paraId="26F99842" w14:textId="77777777" w:rsidR="00146683" w:rsidRPr="00E804C9" w:rsidRDefault="00146683" w:rsidP="00146683">
      <w:pPr>
        <w:pStyle w:val="PL"/>
        <w:shd w:val="clear" w:color="auto" w:fill="E6E6E6"/>
      </w:pPr>
      <w:r w:rsidRPr="00E804C9">
        <w:tab/>
        <w:t>multiTB-Config-r16</w:t>
      </w:r>
      <w:r w:rsidRPr="00E804C9">
        <w:tab/>
      </w:r>
      <w:r w:rsidRPr="00E804C9">
        <w:tab/>
      </w:r>
      <w:r w:rsidRPr="00E804C9">
        <w:tab/>
      </w:r>
      <w:r w:rsidRPr="00E804C9">
        <w:tab/>
      </w:r>
      <w:r w:rsidRPr="00E804C9">
        <w:tab/>
        <w:t>ENUMERATED {interleaved, nonInterleaved},</w:t>
      </w:r>
    </w:p>
    <w:p w14:paraId="5052EE9F" w14:textId="77777777" w:rsidR="00146683" w:rsidRPr="00E804C9" w:rsidRDefault="00146683" w:rsidP="00146683">
      <w:pPr>
        <w:pStyle w:val="PL"/>
        <w:shd w:val="pct10" w:color="auto" w:fill="auto"/>
      </w:pPr>
      <w:r w:rsidRPr="00E804C9">
        <w:tab/>
        <w:t>harq-AckBundling-r16</w:t>
      </w:r>
      <w:r w:rsidRPr="00E804C9">
        <w:tab/>
      </w:r>
      <w:r w:rsidRPr="00E804C9">
        <w:tab/>
      </w:r>
      <w:r w:rsidRPr="00E804C9">
        <w:tab/>
      </w:r>
      <w:r w:rsidRPr="00E804C9">
        <w:tab/>
        <w:t>ENUMERATED {true}</w:t>
      </w:r>
      <w:r w:rsidRPr="00E804C9">
        <w:tab/>
      </w:r>
      <w:r w:rsidRPr="00E804C9">
        <w:tab/>
        <w:t>OPTIONAL</w:t>
      </w:r>
      <w:r w:rsidRPr="00E804C9">
        <w:tab/>
        <w:t>-- Cond interleaved</w:t>
      </w:r>
    </w:p>
    <w:p w14:paraId="18993104" w14:textId="77777777" w:rsidR="00146683" w:rsidRPr="00E804C9" w:rsidRDefault="00146683" w:rsidP="00146683">
      <w:pPr>
        <w:pStyle w:val="PL"/>
        <w:shd w:val="clear" w:color="auto" w:fill="E6E6E6"/>
      </w:pPr>
      <w:r w:rsidRPr="00E804C9">
        <w:t>}</w:t>
      </w:r>
    </w:p>
    <w:p w14:paraId="47FA2578" w14:textId="77777777" w:rsidR="00146683" w:rsidRPr="00E804C9" w:rsidRDefault="00146683" w:rsidP="00146683">
      <w:pPr>
        <w:pStyle w:val="PL"/>
        <w:shd w:val="clear" w:color="auto" w:fill="E6E6E6"/>
      </w:pPr>
    </w:p>
    <w:p w14:paraId="627C3D37" w14:textId="77777777" w:rsidR="00146683" w:rsidRPr="00E804C9" w:rsidRDefault="00146683" w:rsidP="00146683">
      <w:pPr>
        <w:pStyle w:val="PL"/>
        <w:shd w:val="clear" w:color="auto" w:fill="E6E6E6"/>
      </w:pPr>
      <w:r w:rsidRPr="00E804C9">
        <w:t>NPDSCH-ConfigDedicated-NB-v1710</w:t>
      </w:r>
      <w:r w:rsidRPr="00E804C9">
        <w:tab/>
        <w:t>::= SEQUENCE {</w:t>
      </w:r>
    </w:p>
    <w:p w14:paraId="534551E7" w14:textId="77777777" w:rsidR="00146683" w:rsidRPr="00E804C9" w:rsidRDefault="00146683" w:rsidP="00146683">
      <w:pPr>
        <w:pStyle w:val="PL"/>
        <w:shd w:val="clear" w:color="auto" w:fill="E6E6E6"/>
      </w:pPr>
      <w:r w:rsidRPr="00E804C9">
        <w:tab/>
        <w:t>npdsch-16QAM-Config-r17</w:t>
      </w:r>
      <w:r w:rsidRPr="00E804C9">
        <w:tab/>
      </w:r>
      <w:r w:rsidRPr="00E804C9">
        <w:tab/>
      </w:r>
      <w:r w:rsidRPr="00E804C9">
        <w:tab/>
        <w:t>SetupRelease {NPDSCH-16QAM-Config-NB-r17}</w:t>
      </w:r>
    </w:p>
    <w:p w14:paraId="2563EC7A" w14:textId="77777777" w:rsidR="00146683" w:rsidRPr="00E804C9" w:rsidRDefault="00146683" w:rsidP="00146683">
      <w:pPr>
        <w:pStyle w:val="PL"/>
        <w:shd w:val="clear" w:color="auto" w:fill="E6E6E6"/>
      </w:pPr>
      <w:r w:rsidRPr="00E804C9">
        <w:t>}</w:t>
      </w:r>
    </w:p>
    <w:p w14:paraId="0573CAD5" w14:textId="77777777" w:rsidR="00146683" w:rsidRPr="00E804C9" w:rsidRDefault="00146683" w:rsidP="00146683">
      <w:pPr>
        <w:pStyle w:val="PL"/>
        <w:shd w:val="clear" w:color="auto" w:fill="E6E6E6"/>
      </w:pPr>
    </w:p>
    <w:p w14:paraId="4638FDEF" w14:textId="77777777" w:rsidR="00146683" w:rsidRPr="00E804C9" w:rsidRDefault="00146683" w:rsidP="00146683">
      <w:pPr>
        <w:pStyle w:val="PL"/>
        <w:shd w:val="clear" w:color="auto" w:fill="E6E6E6"/>
      </w:pPr>
      <w:r w:rsidRPr="00E804C9">
        <w:t>NPDSCH-ConfigDedicated-NB-v1800 ::=</w:t>
      </w:r>
      <w:r w:rsidRPr="00E804C9">
        <w:tab/>
      </w:r>
      <w:r w:rsidRPr="00E804C9">
        <w:tab/>
        <w:t>SEQUENCE {</w:t>
      </w:r>
    </w:p>
    <w:p w14:paraId="13728847" w14:textId="77777777" w:rsidR="00146683" w:rsidRPr="00E804C9" w:rsidRDefault="00146683" w:rsidP="00146683">
      <w:pPr>
        <w:pStyle w:val="PL"/>
        <w:shd w:val="clear" w:color="auto" w:fill="E6E6E6"/>
      </w:pPr>
      <w:r w:rsidRPr="00E804C9">
        <w:tab/>
        <w:t>downlinkHARQ-FeedbackDisabledBitmap-NB-r18</w:t>
      </w:r>
    </w:p>
    <w:p w14:paraId="2BE2C617" w14:textId="77777777" w:rsidR="00146683" w:rsidRPr="00E804C9" w:rsidRDefault="00146683" w:rsidP="00146683">
      <w:pPr>
        <w:pStyle w:val="PL"/>
        <w:shd w:val="clear" w:color="auto" w:fill="E6E6E6"/>
      </w:pPr>
      <w:r w:rsidRPr="00E804C9">
        <w:tab/>
      </w:r>
      <w:r w:rsidRPr="00E804C9">
        <w:tab/>
        <w:t>SetupRelease {DownlinkHARQ-FeedbackDisabledBitmap-NB-r18}</w:t>
      </w:r>
      <w:r w:rsidRPr="00E804C9">
        <w:tab/>
      </w:r>
      <w:r w:rsidRPr="00E804C9">
        <w:tab/>
        <w:t>OPTIONAL,</w:t>
      </w:r>
      <w:r w:rsidRPr="00E804C9">
        <w:tab/>
        <w:t>-- Need ON</w:t>
      </w:r>
    </w:p>
    <w:p w14:paraId="35D61FF8" w14:textId="1BAEE3F7" w:rsidR="00146683" w:rsidRPr="00E804C9" w:rsidRDefault="00146683" w:rsidP="00146683">
      <w:pPr>
        <w:pStyle w:val="PL"/>
        <w:shd w:val="clear" w:color="auto" w:fill="E6E6E6"/>
      </w:pPr>
      <w:r w:rsidRPr="00E804C9">
        <w:tab/>
        <w:t>downlinkHARQ-FeedbackDisabledDCI-NB-r18</w:t>
      </w:r>
      <w:r w:rsidRPr="00E804C9">
        <w:tab/>
        <w:t>ENUMERATED {true}</w:t>
      </w:r>
      <w:r w:rsidRPr="00E804C9">
        <w:tab/>
      </w:r>
      <w:r w:rsidRPr="00E804C9">
        <w:tab/>
      </w:r>
      <w:r w:rsidRPr="00E804C9">
        <w:tab/>
        <w:t>OPTIONAL</w:t>
      </w:r>
      <w:r w:rsidRPr="00E804C9">
        <w:tab/>
        <w:t>-- Need O</w:t>
      </w:r>
      <w:r w:rsidR="00124BF4" w:rsidRPr="00E804C9">
        <w:t>R</w:t>
      </w:r>
    </w:p>
    <w:p w14:paraId="72954F19" w14:textId="77777777" w:rsidR="00146683" w:rsidRPr="00E804C9" w:rsidRDefault="00146683" w:rsidP="00146683">
      <w:pPr>
        <w:pStyle w:val="PL"/>
        <w:shd w:val="clear" w:color="auto" w:fill="E6E6E6"/>
      </w:pPr>
      <w:r w:rsidRPr="00E804C9">
        <w:t>}</w:t>
      </w:r>
    </w:p>
    <w:p w14:paraId="65086266" w14:textId="77777777" w:rsidR="00146683" w:rsidRPr="00E804C9" w:rsidRDefault="00146683" w:rsidP="00146683">
      <w:pPr>
        <w:pStyle w:val="PL"/>
        <w:shd w:val="clear" w:color="auto" w:fill="E6E6E6"/>
      </w:pPr>
    </w:p>
    <w:p w14:paraId="0DB3C7B0" w14:textId="77777777" w:rsidR="00146683" w:rsidRPr="00E804C9" w:rsidRDefault="00146683" w:rsidP="00146683">
      <w:pPr>
        <w:pStyle w:val="PL"/>
        <w:shd w:val="clear" w:color="auto" w:fill="E6E6E6"/>
      </w:pPr>
      <w:r w:rsidRPr="00E804C9">
        <w:t>NPDSCH-16QAM-Config-NB-r17 ::=SEQUENCE{</w:t>
      </w:r>
    </w:p>
    <w:p w14:paraId="45005C3E" w14:textId="77777777" w:rsidR="00146683" w:rsidRPr="00E804C9" w:rsidRDefault="00146683" w:rsidP="00146683">
      <w:pPr>
        <w:pStyle w:val="PL"/>
        <w:shd w:val="clear" w:color="auto" w:fill="E6E6E6"/>
      </w:pPr>
      <w:r w:rsidRPr="00E804C9">
        <w:tab/>
        <w:t>nrs-PowerRatio-r17</w:t>
      </w:r>
      <w:r w:rsidRPr="00E804C9">
        <w:tab/>
      </w:r>
      <w:r w:rsidRPr="00E804C9">
        <w:tab/>
      </w:r>
      <w:r w:rsidRPr="00E804C9">
        <w:tab/>
        <w:t>ENUMERATED {dB-6, dB-4dot77, dB-3, dB-1dot77, dB0, dB1, dB2, dB3}</w:t>
      </w:r>
      <w:r w:rsidRPr="00E804C9">
        <w:tab/>
        <w:t>OPTIONAL,</w:t>
      </w:r>
      <w:r w:rsidRPr="00E804C9">
        <w:tab/>
        <w:t>-- Need OR</w:t>
      </w:r>
    </w:p>
    <w:p w14:paraId="39DF7DEE" w14:textId="77777777" w:rsidR="00146683" w:rsidRPr="00E804C9" w:rsidRDefault="00146683" w:rsidP="00146683">
      <w:pPr>
        <w:pStyle w:val="PL"/>
        <w:shd w:val="clear" w:color="auto" w:fill="E6E6E6"/>
      </w:pPr>
      <w:r w:rsidRPr="00E804C9">
        <w:tab/>
        <w:t>nrs-PowerRatioWithCRS-r17</w:t>
      </w:r>
      <w:r w:rsidRPr="00E804C9">
        <w:tab/>
        <w:t>ENUMERATED {dB-6, dB-4dot77, dB-3, dB-1dot77, dB0, dB1, dB2, dB3}</w:t>
      </w:r>
      <w:r w:rsidRPr="00E804C9">
        <w:tab/>
        <w:t>OPTIONAL</w:t>
      </w:r>
      <w:r w:rsidRPr="00E804C9">
        <w:tab/>
        <w:t>-- Cond InBand</w:t>
      </w:r>
    </w:p>
    <w:p w14:paraId="4DEEF145" w14:textId="77777777" w:rsidR="00146683" w:rsidRPr="00E804C9" w:rsidRDefault="00146683" w:rsidP="00146683">
      <w:pPr>
        <w:pStyle w:val="PL"/>
        <w:shd w:val="clear" w:color="auto" w:fill="E6E6E6"/>
      </w:pPr>
      <w:r w:rsidRPr="00E804C9">
        <w:t>}</w:t>
      </w:r>
    </w:p>
    <w:p w14:paraId="62AACDCA" w14:textId="77777777" w:rsidR="00146683" w:rsidRPr="00E804C9" w:rsidRDefault="00146683" w:rsidP="00146683">
      <w:pPr>
        <w:pStyle w:val="PL"/>
        <w:shd w:val="clear" w:color="auto" w:fill="E6E6E6"/>
      </w:pPr>
    </w:p>
    <w:p w14:paraId="4DA5A389" w14:textId="77777777" w:rsidR="00146683" w:rsidRPr="00E804C9" w:rsidRDefault="00146683" w:rsidP="00146683">
      <w:pPr>
        <w:pStyle w:val="PL"/>
        <w:shd w:val="clear" w:color="auto" w:fill="E6E6E6"/>
      </w:pPr>
      <w:r w:rsidRPr="00E804C9">
        <w:t>DownlinkHARQ-FeedbackDisabledBitmap-NB-r18 ::=</w:t>
      </w:r>
      <w:r w:rsidRPr="00E804C9">
        <w:tab/>
        <w:t>BIT STRING (SIZE(2))</w:t>
      </w:r>
    </w:p>
    <w:p w14:paraId="667FA0D9" w14:textId="77777777" w:rsidR="00146683" w:rsidRPr="00E804C9" w:rsidRDefault="00146683" w:rsidP="00146683">
      <w:pPr>
        <w:pStyle w:val="PL"/>
        <w:shd w:val="clear" w:color="auto" w:fill="E6E6E6"/>
      </w:pPr>
    </w:p>
    <w:p w14:paraId="494A9C1E" w14:textId="77777777" w:rsidR="00146683" w:rsidRPr="00E804C9" w:rsidRDefault="00146683" w:rsidP="00146683">
      <w:pPr>
        <w:pStyle w:val="PL"/>
        <w:shd w:val="clear" w:color="auto" w:fill="E6E6E6"/>
      </w:pPr>
      <w:r w:rsidRPr="00E804C9">
        <w:t>-- ASN1STOP</w:t>
      </w:r>
    </w:p>
    <w:p w14:paraId="4E540B55" w14:textId="77777777" w:rsidR="00146683" w:rsidRPr="00E804C9"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7F8334A5" w14:textId="77777777" w:rsidTr="00D02D01">
        <w:trPr>
          <w:cantSplit/>
          <w:tblHeader/>
        </w:trPr>
        <w:tc>
          <w:tcPr>
            <w:tcW w:w="9639" w:type="dxa"/>
          </w:tcPr>
          <w:p w14:paraId="09438CF4" w14:textId="77777777" w:rsidR="00146683" w:rsidRPr="00E804C9" w:rsidRDefault="00146683" w:rsidP="00D02D01">
            <w:pPr>
              <w:pStyle w:val="TAH"/>
              <w:rPr>
                <w:lang w:eastAsia="en-GB"/>
              </w:rPr>
            </w:pPr>
            <w:r w:rsidRPr="00E804C9">
              <w:rPr>
                <w:i/>
                <w:noProof/>
                <w:lang w:eastAsia="en-GB"/>
              </w:rPr>
              <w:lastRenderedPageBreak/>
              <w:t xml:space="preserve">NPDSCH-Config-NB </w:t>
            </w:r>
            <w:r w:rsidRPr="00E804C9">
              <w:rPr>
                <w:iCs/>
                <w:noProof/>
                <w:lang w:eastAsia="en-GB"/>
              </w:rPr>
              <w:t>field descriptions</w:t>
            </w:r>
          </w:p>
        </w:tc>
      </w:tr>
      <w:tr w:rsidR="00E804C9" w:rsidRPr="00E804C9" w14:paraId="2D3C23BF" w14:textId="77777777" w:rsidTr="00D02D01">
        <w:trPr>
          <w:cantSplit/>
          <w:tblHeader/>
        </w:trPr>
        <w:tc>
          <w:tcPr>
            <w:tcW w:w="9639" w:type="dxa"/>
          </w:tcPr>
          <w:p w14:paraId="67878D22" w14:textId="77777777" w:rsidR="00146683" w:rsidRPr="00E804C9" w:rsidRDefault="00146683" w:rsidP="00D02D01">
            <w:pPr>
              <w:pStyle w:val="TAL"/>
              <w:rPr>
                <w:b/>
                <w:bCs/>
                <w:i/>
                <w:iCs/>
              </w:rPr>
            </w:pPr>
            <w:r w:rsidRPr="00E804C9">
              <w:rPr>
                <w:b/>
                <w:bCs/>
                <w:i/>
                <w:iCs/>
              </w:rPr>
              <w:t>downlinkHARQ-FeedbackDisabledBitmap-NB</w:t>
            </w:r>
          </w:p>
          <w:p w14:paraId="563E4078" w14:textId="77777777" w:rsidR="00146683" w:rsidRPr="00E804C9" w:rsidRDefault="00146683" w:rsidP="00D02D01">
            <w:pPr>
              <w:pStyle w:val="TAL"/>
              <w:rPr>
                <w:noProof/>
                <w:lang w:eastAsia="en-GB"/>
              </w:rPr>
            </w:pPr>
            <w:r w:rsidRPr="00E804C9">
              <w:t>Used to disable the DL HARQ feedback, sent in the uplink, per HARQ process ID, see TS 36.321 [6]</w:t>
            </w:r>
            <w:r w:rsidRPr="00E804C9">
              <w:rPr>
                <w:lang w:eastAsia="en-GB"/>
              </w:rPr>
              <w:t>. The first/leftmost bit corresponds to HARQ process ID 0, the next bit to HARQ process ID 1. The bit corresponding to HARQ process ID that is not configured shall be ignored. A bit set to one identifies a HARQ process with disabled DL HARQ feedback and a bit set to zero identifies a HARQ process with enabled DL HARQ feedback.</w:t>
            </w:r>
          </w:p>
        </w:tc>
      </w:tr>
      <w:tr w:rsidR="00E804C9" w:rsidRPr="00E804C9" w14:paraId="7D85357E" w14:textId="77777777" w:rsidTr="00D02D01">
        <w:trPr>
          <w:cantSplit/>
          <w:tblHeader/>
        </w:trPr>
        <w:tc>
          <w:tcPr>
            <w:tcW w:w="9639" w:type="dxa"/>
          </w:tcPr>
          <w:p w14:paraId="77341C4B" w14:textId="77777777" w:rsidR="00146683" w:rsidRPr="00E804C9" w:rsidRDefault="00146683" w:rsidP="00D02D01">
            <w:pPr>
              <w:pStyle w:val="TAL"/>
              <w:rPr>
                <w:b/>
                <w:bCs/>
                <w:i/>
                <w:iCs/>
              </w:rPr>
            </w:pPr>
            <w:r w:rsidRPr="00E804C9">
              <w:rPr>
                <w:b/>
                <w:bCs/>
                <w:i/>
                <w:iCs/>
              </w:rPr>
              <w:t>downlinkHARQ-FeedbackDisabledDCI-NB</w:t>
            </w:r>
          </w:p>
          <w:p w14:paraId="252E5525" w14:textId="77777777" w:rsidR="00146683" w:rsidRPr="00E804C9" w:rsidRDefault="00146683" w:rsidP="00D02D01">
            <w:pPr>
              <w:pStyle w:val="TAL"/>
              <w:rPr>
                <w:noProof/>
                <w:lang w:eastAsia="en-GB"/>
              </w:rPr>
            </w:pPr>
            <w:r w:rsidRPr="00E804C9">
              <w:t>Presence of this field indicates that DCI indication is used to directly indicate or override RRC configuration for disabling HARQ feedback</w:t>
            </w:r>
          </w:p>
        </w:tc>
      </w:tr>
      <w:tr w:rsidR="00E804C9" w:rsidRPr="00E804C9" w14:paraId="53476D67" w14:textId="77777777" w:rsidTr="00D02D01">
        <w:trPr>
          <w:cantSplit/>
          <w:tblHeader/>
        </w:trPr>
        <w:tc>
          <w:tcPr>
            <w:tcW w:w="9639" w:type="dxa"/>
          </w:tcPr>
          <w:p w14:paraId="7A6226CB" w14:textId="77777777" w:rsidR="00146683" w:rsidRPr="00E804C9" w:rsidRDefault="00146683" w:rsidP="00D02D01">
            <w:pPr>
              <w:pStyle w:val="TAL"/>
              <w:rPr>
                <w:b/>
                <w:bCs/>
                <w:i/>
                <w:iCs/>
                <w:noProof/>
              </w:rPr>
            </w:pPr>
            <w:r w:rsidRPr="00E804C9">
              <w:rPr>
                <w:b/>
                <w:bCs/>
                <w:i/>
                <w:iCs/>
                <w:noProof/>
              </w:rPr>
              <w:t>harq-AckBundling</w:t>
            </w:r>
          </w:p>
          <w:p w14:paraId="22773C0C" w14:textId="77777777" w:rsidR="00146683" w:rsidRPr="00E804C9" w:rsidRDefault="00146683" w:rsidP="00D02D01">
            <w:pPr>
              <w:pStyle w:val="TAL"/>
              <w:rPr>
                <w:noProof/>
                <w:lang w:eastAsia="en-GB"/>
              </w:rPr>
            </w:pPr>
            <w:r w:rsidRPr="00E804C9">
              <w:rPr>
                <w:bCs/>
                <w:noProof/>
                <w:lang w:eastAsia="en-GB"/>
              </w:rPr>
              <w:t>For FDD: Activation of HARQ ACK bundling for DL multiple TBs scheduling with interleaved transmission, see TS 36.213 [23].</w:t>
            </w:r>
          </w:p>
        </w:tc>
      </w:tr>
      <w:tr w:rsidR="00E804C9" w:rsidRPr="00E804C9" w14:paraId="78BF41B1" w14:textId="77777777" w:rsidTr="00D02D01">
        <w:trPr>
          <w:cantSplit/>
          <w:tblHeader/>
        </w:trPr>
        <w:tc>
          <w:tcPr>
            <w:tcW w:w="9639" w:type="dxa"/>
          </w:tcPr>
          <w:p w14:paraId="763CE879" w14:textId="77777777" w:rsidR="00146683" w:rsidRPr="00E804C9" w:rsidRDefault="00146683" w:rsidP="00D02D01">
            <w:pPr>
              <w:pStyle w:val="TAL"/>
              <w:rPr>
                <w:b/>
                <w:i/>
              </w:rPr>
            </w:pPr>
            <w:r w:rsidRPr="00E804C9">
              <w:rPr>
                <w:b/>
                <w:i/>
              </w:rPr>
              <w:t>npdsch-16QAM-Config</w:t>
            </w:r>
          </w:p>
          <w:p w14:paraId="19AF64EB" w14:textId="77777777" w:rsidR="00146683" w:rsidRPr="00E804C9" w:rsidRDefault="00146683" w:rsidP="00D02D01">
            <w:pPr>
              <w:pStyle w:val="TAL"/>
              <w:rPr>
                <w:b/>
                <w:bCs/>
                <w:i/>
                <w:iCs/>
                <w:noProof/>
              </w:rPr>
            </w:pPr>
            <w:r w:rsidRPr="00E804C9">
              <w:t xml:space="preserve">Activation of 16QAM for DL, </w:t>
            </w:r>
            <w:r w:rsidRPr="00E804C9">
              <w:rPr>
                <w:bCs/>
                <w:noProof/>
                <w:lang w:eastAsia="en-GB"/>
              </w:rPr>
              <w:t>see TS 36.213 [23].</w:t>
            </w:r>
          </w:p>
        </w:tc>
      </w:tr>
      <w:tr w:rsidR="00E804C9" w:rsidRPr="00E804C9" w14:paraId="1131E58C" w14:textId="77777777" w:rsidTr="00D02D01">
        <w:trPr>
          <w:cantSplit/>
        </w:trPr>
        <w:tc>
          <w:tcPr>
            <w:tcW w:w="9639" w:type="dxa"/>
          </w:tcPr>
          <w:p w14:paraId="5C481797" w14:textId="77777777" w:rsidR="00146683" w:rsidRPr="00E804C9" w:rsidRDefault="00146683" w:rsidP="00D02D01">
            <w:pPr>
              <w:pStyle w:val="TAL"/>
              <w:rPr>
                <w:b/>
                <w:bCs/>
                <w:i/>
                <w:iCs/>
                <w:kern w:val="2"/>
              </w:rPr>
            </w:pPr>
            <w:r w:rsidRPr="00E804C9">
              <w:rPr>
                <w:b/>
                <w:bCs/>
                <w:i/>
                <w:iCs/>
                <w:kern w:val="2"/>
              </w:rPr>
              <w:t>nrs-Power</w:t>
            </w:r>
          </w:p>
          <w:p w14:paraId="54BDD219" w14:textId="77777777" w:rsidR="00146683" w:rsidRPr="00E804C9" w:rsidRDefault="00146683" w:rsidP="00D02D01">
            <w:pPr>
              <w:pStyle w:val="TAL"/>
              <w:rPr>
                <w:b/>
                <w:bCs/>
                <w:i/>
                <w:iCs/>
                <w:kern w:val="2"/>
              </w:rPr>
            </w:pPr>
            <w:r w:rsidRPr="00E804C9">
              <w:t>Provides the downlink narrowband reference-signal EPRE, see TS 36.213 [23], clause 16.2. The actual value in dBm.</w:t>
            </w:r>
          </w:p>
        </w:tc>
      </w:tr>
      <w:tr w:rsidR="00E804C9" w:rsidRPr="00E804C9" w14:paraId="3162014F"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423FE4E1" w14:textId="77777777" w:rsidR="00146683" w:rsidRPr="00E804C9" w:rsidRDefault="00146683" w:rsidP="00D02D01">
            <w:pPr>
              <w:pStyle w:val="TAL"/>
              <w:rPr>
                <w:b/>
                <w:bCs/>
                <w:i/>
                <w:iCs/>
                <w:kern w:val="2"/>
              </w:rPr>
            </w:pPr>
            <w:r w:rsidRPr="00E804C9">
              <w:rPr>
                <w:b/>
                <w:bCs/>
                <w:i/>
                <w:iCs/>
                <w:kern w:val="2"/>
              </w:rPr>
              <w:t>nrs-PowerRatio</w:t>
            </w:r>
          </w:p>
          <w:p w14:paraId="283C6E58" w14:textId="77777777" w:rsidR="00146683" w:rsidRPr="00E804C9" w:rsidRDefault="00146683" w:rsidP="00D02D01">
            <w:pPr>
              <w:pStyle w:val="TAL"/>
              <w:rPr>
                <w:kern w:val="2"/>
              </w:rPr>
            </w:pPr>
            <w:r w:rsidRPr="00E804C9">
              <w:rPr>
                <w:kern w:val="2"/>
              </w:rPr>
              <w:t>The power ratio of NPDSCH EPRE to NRS EPRE in symbols without NRS for standalone and guardband deployments, or in symbols without NRS nor CRS for in-band deployments. See TS 36.213 [23].</w:t>
            </w:r>
          </w:p>
        </w:tc>
      </w:tr>
      <w:tr w:rsidR="00E804C9" w:rsidRPr="00E804C9" w14:paraId="2A8436B3"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17D8F74A" w14:textId="77777777" w:rsidR="00146683" w:rsidRPr="00E804C9" w:rsidRDefault="00146683" w:rsidP="00D02D01">
            <w:pPr>
              <w:pStyle w:val="TAL"/>
              <w:rPr>
                <w:b/>
                <w:bCs/>
                <w:i/>
                <w:iCs/>
                <w:kern w:val="2"/>
              </w:rPr>
            </w:pPr>
            <w:r w:rsidRPr="00E804C9">
              <w:rPr>
                <w:b/>
                <w:bCs/>
                <w:i/>
                <w:iCs/>
                <w:kern w:val="2"/>
              </w:rPr>
              <w:t>nrs-PowerRatioWithCRS</w:t>
            </w:r>
          </w:p>
          <w:p w14:paraId="79937F36" w14:textId="77777777" w:rsidR="00146683" w:rsidRPr="00E804C9" w:rsidRDefault="00146683" w:rsidP="00D02D01">
            <w:pPr>
              <w:pStyle w:val="TAL"/>
              <w:rPr>
                <w:kern w:val="2"/>
              </w:rPr>
            </w:pPr>
            <w:r w:rsidRPr="00E804C9">
              <w:rPr>
                <w:kern w:val="2"/>
              </w:rPr>
              <w:t>The power ratio of NPDSCH EPRE to NRS EPRE in symbols with CRS for inband deployments, see TS 36.213 [23].</w:t>
            </w:r>
          </w:p>
        </w:tc>
      </w:tr>
      <w:tr w:rsidR="00146683" w:rsidRPr="00E804C9" w14:paraId="1667368D" w14:textId="77777777" w:rsidTr="00D02D01">
        <w:trPr>
          <w:cantSplit/>
          <w:tblHeader/>
        </w:trPr>
        <w:tc>
          <w:tcPr>
            <w:tcW w:w="9639" w:type="dxa"/>
          </w:tcPr>
          <w:p w14:paraId="2D334313" w14:textId="77777777" w:rsidR="00146683" w:rsidRPr="00E804C9" w:rsidRDefault="00146683" w:rsidP="00D02D01">
            <w:pPr>
              <w:pStyle w:val="TAL"/>
              <w:rPr>
                <w:b/>
                <w:bCs/>
                <w:i/>
                <w:noProof/>
                <w:lang w:eastAsia="en-GB"/>
              </w:rPr>
            </w:pPr>
            <w:r w:rsidRPr="00E804C9">
              <w:rPr>
                <w:b/>
                <w:i/>
              </w:rPr>
              <w:t>multiTB-Config</w:t>
            </w:r>
          </w:p>
          <w:p w14:paraId="22A105C6" w14:textId="77777777" w:rsidR="00146683" w:rsidRPr="00E804C9" w:rsidRDefault="00146683" w:rsidP="00D02D01">
            <w:pPr>
              <w:pStyle w:val="TAL"/>
              <w:rPr>
                <w:noProof/>
                <w:lang w:eastAsia="en-GB"/>
              </w:rPr>
            </w:pPr>
            <w:r w:rsidRPr="00E804C9">
              <w:rPr>
                <w:bCs/>
                <w:noProof/>
                <w:lang w:eastAsia="en-GB"/>
              </w:rPr>
              <w:t xml:space="preserve">For FDD: Activation of multiple TBs scheduling in DL, see TS 36.213 [23]. Value </w:t>
            </w:r>
            <w:r w:rsidRPr="00E804C9">
              <w:rPr>
                <w:bCs/>
                <w:i/>
                <w:noProof/>
                <w:lang w:eastAsia="en-GB"/>
              </w:rPr>
              <w:t>interleaved</w:t>
            </w:r>
            <w:r w:rsidRPr="00E804C9">
              <w:rPr>
                <w:bCs/>
                <w:noProof/>
                <w:lang w:eastAsia="en-GB"/>
              </w:rPr>
              <w:t xml:space="preserve"> indicates that multiple TBs scheduling with interleaved transmission is enabled, value </w:t>
            </w:r>
            <w:r w:rsidRPr="00E804C9">
              <w:rPr>
                <w:bCs/>
                <w:i/>
                <w:noProof/>
                <w:lang w:eastAsia="en-GB"/>
              </w:rPr>
              <w:t>nonInterleaved</w:t>
            </w:r>
            <w:r w:rsidRPr="00E804C9">
              <w:rPr>
                <w:bCs/>
                <w:noProof/>
                <w:lang w:eastAsia="en-GB"/>
              </w:rPr>
              <w:t xml:space="preserve"> indicates that multiple TBs scheduling without interleaved transmission is enabled.</w:t>
            </w:r>
          </w:p>
        </w:tc>
      </w:tr>
    </w:tbl>
    <w:p w14:paraId="10A48CDA" w14:textId="77777777" w:rsidR="00146683" w:rsidRPr="00E804C9"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0F91A7DD" w14:textId="77777777" w:rsidTr="00D02D01">
        <w:trPr>
          <w:cantSplit/>
          <w:tblHeader/>
        </w:trPr>
        <w:tc>
          <w:tcPr>
            <w:tcW w:w="2268" w:type="dxa"/>
          </w:tcPr>
          <w:p w14:paraId="13BC4191" w14:textId="77777777" w:rsidR="00146683" w:rsidRPr="00E804C9" w:rsidRDefault="00146683" w:rsidP="00D02D01">
            <w:pPr>
              <w:pStyle w:val="TAH"/>
            </w:pPr>
            <w:r w:rsidRPr="00E804C9">
              <w:t>Conditional presence</w:t>
            </w:r>
          </w:p>
        </w:tc>
        <w:tc>
          <w:tcPr>
            <w:tcW w:w="7371" w:type="dxa"/>
          </w:tcPr>
          <w:p w14:paraId="382C1E42" w14:textId="77777777" w:rsidR="00146683" w:rsidRPr="00E804C9" w:rsidRDefault="00146683" w:rsidP="00D02D01">
            <w:pPr>
              <w:pStyle w:val="TAH"/>
            </w:pPr>
            <w:r w:rsidRPr="00E804C9">
              <w:t>Explanation</w:t>
            </w:r>
          </w:p>
        </w:tc>
      </w:tr>
      <w:tr w:rsidR="00E804C9" w:rsidRPr="00E804C9" w14:paraId="6F5CA1A1" w14:textId="77777777" w:rsidTr="00D02D01">
        <w:trPr>
          <w:cantSplit/>
          <w:tblHeader/>
        </w:trPr>
        <w:tc>
          <w:tcPr>
            <w:tcW w:w="2268" w:type="dxa"/>
          </w:tcPr>
          <w:p w14:paraId="61E1939D" w14:textId="77777777" w:rsidR="00146683" w:rsidRPr="00E804C9" w:rsidRDefault="00146683" w:rsidP="00D02D01">
            <w:pPr>
              <w:pStyle w:val="TAL"/>
              <w:rPr>
                <w:i/>
                <w:iCs/>
              </w:rPr>
            </w:pPr>
            <w:r w:rsidRPr="00E804C9">
              <w:rPr>
                <w:i/>
                <w:iCs/>
              </w:rPr>
              <w:t>InBand</w:t>
            </w:r>
          </w:p>
        </w:tc>
        <w:tc>
          <w:tcPr>
            <w:tcW w:w="7371" w:type="dxa"/>
          </w:tcPr>
          <w:p w14:paraId="25E8CF12" w14:textId="77777777" w:rsidR="00146683" w:rsidRPr="00E804C9" w:rsidRDefault="00146683" w:rsidP="00D02D01">
            <w:pPr>
              <w:pStyle w:val="TAL"/>
            </w:pPr>
            <w:r w:rsidRPr="00E804C9">
              <w:t>The field is mandatory present if carrier is inband; otherwise, the field is not present and the UE shall delete any existing value for this field.</w:t>
            </w:r>
          </w:p>
        </w:tc>
      </w:tr>
      <w:tr w:rsidR="00E804C9" w:rsidRPr="00E804C9" w14:paraId="241E3FDE" w14:textId="77777777" w:rsidTr="00D02D01">
        <w:trPr>
          <w:cantSplit/>
        </w:trPr>
        <w:tc>
          <w:tcPr>
            <w:tcW w:w="2268" w:type="dxa"/>
          </w:tcPr>
          <w:p w14:paraId="4FB19140" w14:textId="77777777" w:rsidR="00146683" w:rsidRPr="00E804C9" w:rsidRDefault="00146683" w:rsidP="00D02D01">
            <w:pPr>
              <w:pStyle w:val="TAL"/>
              <w:rPr>
                <w:i/>
                <w:iCs/>
                <w:noProof/>
              </w:rPr>
            </w:pPr>
            <w:r w:rsidRPr="00E804C9">
              <w:rPr>
                <w:i/>
                <w:iCs/>
                <w:noProof/>
              </w:rPr>
              <w:t>interleaved</w:t>
            </w:r>
          </w:p>
        </w:tc>
        <w:tc>
          <w:tcPr>
            <w:tcW w:w="7371" w:type="dxa"/>
          </w:tcPr>
          <w:p w14:paraId="6A1E3683" w14:textId="77777777" w:rsidR="00146683" w:rsidRPr="00E804C9" w:rsidRDefault="00146683" w:rsidP="00D02D01">
            <w:pPr>
              <w:pStyle w:val="TAL"/>
            </w:pPr>
            <w:r w:rsidRPr="00E804C9">
              <w:t xml:space="preserve">The field is optionally present, Need OR, if </w:t>
            </w:r>
            <w:r w:rsidRPr="00E804C9">
              <w:rPr>
                <w:i/>
              </w:rPr>
              <w:t>m</w:t>
            </w:r>
            <w:r w:rsidRPr="00E804C9">
              <w:rPr>
                <w:i/>
                <w:iCs/>
              </w:rPr>
              <w:t>ultiTB-Config</w:t>
            </w:r>
            <w:r w:rsidRPr="00E804C9">
              <w:t xml:space="preserve"> is set to </w:t>
            </w:r>
            <w:r w:rsidRPr="00E804C9">
              <w:rPr>
                <w:i/>
                <w:iCs/>
              </w:rPr>
              <w:t>interleaved</w:t>
            </w:r>
            <w:r w:rsidRPr="00E804C9">
              <w:t>; otherwise the field is not present and the UE shall delete any existing value for this field.</w:t>
            </w:r>
          </w:p>
        </w:tc>
      </w:tr>
      <w:tr w:rsidR="00146683" w:rsidRPr="00E804C9" w14:paraId="483862C4" w14:textId="77777777" w:rsidTr="00D02D01">
        <w:trPr>
          <w:cantSplit/>
        </w:trPr>
        <w:tc>
          <w:tcPr>
            <w:tcW w:w="2268" w:type="dxa"/>
            <w:tcBorders>
              <w:top w:val="single" w:sz="4" w:space="0" w:color="808080"/>
              <w:left w:val="single" w:sz="4" w:space="0" w:color="808080"/>
              <w:bottom w:val="single" w:sz="4" w:space="0" w:color="808080"/>
              <w:right w:val="single" w:sz="4" w:space="0" w:color="808080"/>
            </w:tcBorders>
          </w:tcPr>
          <w:p w14:paraId="3785004A" w14:textId="77777777" w:rsidR="00146683" w:rsidRPr="00E804C9" w:rsidRDefault="00146683" w:rsidP="00D02D01">
            <w:pPr>
              <w:pStyle w:val="TAL"/>
              <w:rPr>
                <w:i/>
                <w:iCs/>
                <w:noProof/>
              </w:rPr>
            </w:pPr>
            <w:r w:rsidRPr="00E804C9">
              <w:rPr>
                <w:i/>
                <w:iCs/>
                <w:noProof/>
              </w:rPr>
              <w:t>twoHARQ</w:t>
            </w:r>
          </w:p>
        </w:tc>
        <w:tc>
          <w:tcPr>
            <w:tcW w:w="7371" w:type="dxa"/>
            <w:tcBorders>
              <w:top w:val="single" w:sz="4" w:space="0" w:color="808080"/>
              <w:left w:val="single" w:sz="4" w:space="0" w:color="808080"/>
              <w:bottom w:val="single" w:sz="4" w:space="0" w:color="808080"/>
              <w:right w:val="single" w:sz="4" w:space="0" w:color="808080"/>
            </w:tcBorders>
          </w:tcPr>
          <w:p w14:paraId="0468EC28" w14:textId="77777777" w:rsidR="00146683" w:rsidRPr="00E804C9" w:rsidRDefault="00146683" w:rsidP="00D02D01">
            <w:pPr>
              <w:pStyle w:val="TAL"/>
            </w:pPr>
            <w:r w:rsidRPr="00E804C9">
              <w:t xml:space="preserve">The field is optionally present, Need OR, if </w:t>
            </w:r>
            <w:r w:rsidRPr="00E804C9">
              <w:rPr>
                <w:i/>
              </w:rPr>
              <w:t>twoHARQ-ProcessesConfig</w:t>
            </w:r>
            <w:r w:rsidRPr="00E804C9">
              <w:t xml:space="preserve"> is configured; otherwise the field is not present and the UE shall delete any existing value for this field.</w:t>
            </w:r>
          </w:p>
        </w:tc>
      </w:tr>
    </w:tbl>
    <w:p w14:paraId="3631E7CC" w14:textId="77777777" w:rsidR="00146683" w:rsidRPr="00E804C9" w:rsidRDefault="00146683" w:rsidP="00146683"/>
    <w:p w14:paraId="33965AD9" w14:textId="77777777" w:rsidR="00146683" w:rsidRPr="00E804C9" w:rsidRDefault="00146683" w:rsidP="00146683">
      <w:pPr>
        <w:pStyle w:val="Heading4"/>
      </w:pPr>
      <w:bookmarkStart w:id="12408" w:name="_Toc20487616"/>
      <w:bookmarkStart w:id="12409" w:name="_Toc29342918"/>
      <w:bookmarkStart w:id="12410" w:name="_Toc29344057"/>
      <w:bookmarkStart w:id="12411" w:name="_Toc36567323"/>
      <w:bookmarkStart w:id="12412" w:name="_Toc36810777"/>
      <w:bookmarkStart w:id="12413" w:name="_Toc36847141"/>
      <w:bookmarkStart w:id="12414" w:name="_Toc36939794"/>
      <w:bookmarkStart w:id="12415" w:name="_Toc37082774"/>
      <w:bookmarkStart w:id="12416" w:name="_Toc46481414"/>
      <w:bookmarkStart w:id="12417" w:name="_Toc46482648"/>
      <w:bookmarkStart w:id="12418" w:name="_Toc46483882"/>
      <w:bookmarkStart w:id="12419" w:name="_Toc171495574"/>
      <w:r w:rsidRPr="00E804C9">
        <w:t>–</w:t>
      </w:r>
      <w:r w:rsidRPr="00E804C9">
        <w:tab/>
      </w:r>
      <w:r w:rsidRPr="00E804C9">
        <w:rPr>
          <w:i/>
        </w:rPr>
        <w:t>N</w:t>
      </w:r>
      <w:r w:rsidRPr="00E804C9">
        <w:rPr>
          <w:i/>
          <w:noProof/>
        </w:rPr>
        <w:t>PRACH-ConfigSIB-NB</w:t>
      </w:r>
      <w:bookmarkEnd w:id="12408"/>
      <w:bookmarkEnd w:id="12409"/>
      <w:bookmarkEnd w:id="12410"/>
      <w:bookmarkEnd w:id="12411"/>
      <w:bookmarkEnd w:id="12412"/>
      <w:bookmarkEnd w:id="12413"/>
      <w:bookmarkEnd w:id="12414"/>
      <w:bookmarkEnd w:id="12415"/>
      <w:bookmarkEnd w:id="12416"/>
      <w:bookmarkEnd w:id="12417"/>
      <w:bookmarkEnd w:id="12418"/>
      <w:bookmarkEnd w:id="12419"/>
    </w:p>
    <w:p w14:paraId="2A27F33A" w14:textId="77777777" w:rsidR="00146683" w:rsidRPr="00E804C9" w:rsidRDefault="00146683" w:rsidP="00146683">
      <w:r w:rsidRPr="00E804C9">
        <w:t xml:space="preserve">The IE </w:t>
      </w:r>
      <w:r w:rsidRPr="00E804C9">
        <w:rPr>
          <w:i/>
        </w:rPr>
        <w:t>N</w:t>
      </w:r>
      <w:r w:rsidRPr="00E804C9">
        <w:rPr>
          <w:i/>
          <w:noProof/>
        </w:rPr>
        <w:t>PRACH-ConfigSIB-NB</w:t>
      </w:r>
      <w:r w:rsidRPr="00E804C9">
        <w:t xml:space="preserve"> is used to specify the NPRACH configuration for the anchor and non-anchor carriers.</w:t>
      </w:r>
    </w:p>
    <w:p w14:paraId="59AABAFB" w14:textId="77777777" w:rsidR="00146683" w:rsidRPr="00E804C9" w:rsidRDefault="00146683" w:rsidP="00146683">
      <w:pPr>
        <w:pStyle w:val="TH"/>
        <w:rPr>
          <w:bCs/>
          <w:i/>
          <w:iCs/>
          <w:noProof/>
        </w:rPr>
      </w:pPr>
      <w:r w:rsidRPr="00E804C9">
        <w:rPr>
          <w:bCs/>
          <w:i/>
          <w:iCs/>
          <w:noProof/>
        </w:rPr>
        <w:t xml:space="preserve">NPRACH-ConfigSIB-NB </w:t>
      </w:r>
      <w:r w:rsidRPr="00E804C9">
        <w:rPr>
          <w:bCs/>
          <w:iCs/>
          <w:noProof/>
        </w:rPr>
        <w:t>information elements</w:t>
      </w:r>
    </w:p>
    <w:p w14:paraId="05D410E5" w14:textId="77777777" w:rsidR="00146683" w:rsidRPr="00E804C9" w:rsidRDefault="00146683" w:rsidP="00146683">
      <w:pPr>
        <w:pStyle w:val="PL"/>
        <w:shd w:val="clear" w:color="auto" w:fill="E6E6E6"/>
      </w:pPr>
      <w:r w:rsidRPr="00E804C9">
        <w:t>-- ASN1START</w:t>
      </w:r>
    </w:p>
    <w:p w14:paraId="3398CF46" w14:textId="77777777" w:rsidR="00146683" w:rsidRPr="00E804C9" w:rsidRDefault="00146683" w:rsidP="00146683">
      <w:pPr>
        <w:pStyle w:val="PL"/>
        <w:shd w:val="clear" w:color="auto" w:fill="E6E6E6"/>
      </w:pPr>
    </w:p>
    <w:p w14:paraId="08547F1C" w14:textId="77777777" w:rsidR="00146683" w:rsidRPr="00E804C9" w:rsidRDefault="00146683" w:rsidP="00146683">
      <w:pPr>
        <w:pStyle w:val="PL"/>
        <w:shd w:val="clear" w:color="auto" w:fill="E6E6E6"/>
      </w:pPr>
      <w:r w:rsidRPr="00E804C9">
        <w:t>NPRACH-ConfigSIB-NB-r13 ::=</w:t>
      </w:r>
      <w:r w:rsidRPr="00E804C9">
        <w:tab/>
      </w:r>
      <w:r w:rsidRPr="00E804C9">
        <w:tab/>
      </w:r>
      <w:r w:rsidRPr="00E804C9">
        <w:tab/>
        <w:t>SEQUENCE {</w:t>
      </w:r>
    </w:p>
    <w:p w14:paraId="2C9CFE02" w14:textId="77777777" w:rsidR="00146683" w:rsidRPr="00E804C9" w:rsidRDefault="00146683" w:rsidP="00146683">
      <w:pPr>
        <w:pStyle w:val="PL"/>
        <w:shd w:val="clear" w:color="auto" w:fill="E6E6E6"/>
        <w:rPr>
          <w:rFonts w:cs="Courier New"/>
          <w:szCs w:val="16"/>
        </w:rPr>
      </w:pPr>
      <w:r w:rsidRPr="00E804C9">
        <w:tab/>
        <w:t>n</w:t>
      </w:r>
      <w:r w:rsidRPr="00E804C9">
        <w:rPr>
          <w:rFonts w:cs="Courier New"/>
          <w:szCs w:val="16"/>
        </w:rPr>
        <w:t>prach-CP-Length-r13</w:t>
      </w:r>
      <w:r w:rsidRPr="00E804C9">
        <w:rPr>
          <w:rFonts w:cs="Courier New"/>
          <w:sz w:val="12"/>
          <w:szCs w:val="16"/>
        </w:rPr>
        <w:tab/>
      </w:r>
      <w:r w:rsidRPr="00E804C9">
        <w:rPr>
          <w:rFonts w:cs="Courier New"/>
          <w:szCs w:val="16"/>
        </w:rPr>
        <w:tab/>
      </w:r>
      <w:r w:rsidRPr="00E804C9">
        <w:rPr>
          <w:rFonts w:cs="Courier New"/>
          <w:szCs w:val="16"/>
        </w:rPr>
        <w:tab/>
      </w:r>
      <w:r w:rsidRPr="00E804C9">
        <w:rPr>
          <w:rFonts w:cs="Courier New"/>
          <w:szCs w:val="16"/>
        </w:rPr>
        <w:tab/>
        <w:t>ENUMERATED {us66dot7, us266dot7},</w:t>
      </w:r>
    </w:p>
    <w:p w14:paraId="1DC96C58" w14:textId="77777777" w:rsidR="00146683" w:rsidRPr="00E804C9" w:rsidRDefault="00146683" w:rsidP="00146683">
      <w:pPr>
        <w:pStyle w:val="PL"/>
        <w:shd w:val="clear" w:color="auto" w:fill="E6E6E6"/>
      </w:pPr>
      <w:r w:rsidRPr="00E804C9">
        <w:tab/>
        <w:t>rsrp-ThresholdsPrachInfoList-r13</w:t>
      </w:r>
      <w:r w:rsidRPr="00E804C9">
        <w:tab/>
        <w:t>RSRP-ThresholdsNPRACH-InfoList-NB-r13</w:t>
      </w:r>
      <w:r w:rsidRPr="00E804C9">
        <w:tab/>
        <w:t>OPTIONAL,</w:t>
      </w:r>
      <w:r w:rsidRPr="00E804C9">
        <w:tab/>
        <w:t>-- Need OR</w:t>
      </w:r>
    </w:p>
    <w:p w14:paraId="534E28BC" w14:textId="77777777" w:rsidR="00146683" w:rsidRPr="00E804C9" w:rsidRDefault="00146683" w:rsidP="00146683">
      <w:pPr>
        <w:pStyle w:val="PL"/>
        <w:shd w:val="clear" w:color="auto" w:fill="E6E6E6"/>
        <w:rPr>
          <w:rFonts w:cs="Courier New"/>
          <w:szCs w:val="16"/>
        </w:rPr>
      </w:pPr>
      <w:r w:rsidRPr="00E804C9">
        <w:rPr>
          <w:rFonts w:cs="Courier New"/>
          <w:szCs w:val="16"/>
        </w:rPr>
        <w:tab/>
        <w:t>nprach-ParametersList-r13</w:t>
      </w:r>
      <w:r w:rsidRPr="00E804C9">
        <w:rPr>
          <w:rFonts w:cs="Courier New"/>
          <w:szCs w:val="16"/>
        </w:rPr>
        <w:tab/>
      </w:r>
      <w:r w:rsidRPr="00E804C9">
        <w:rPr>
          <w:rFonts w:cs="Courier New"/>
          <w:szCs w:val="16"/>
        </w:rPr>
        <w:tab/>
        <w:t>NPRACH-ParametersList-NB-r13</w:t>
      </w:r>
    </w:p>
    <w:p w14:paraId="787D9A0C" w14:textId="77777777" w:rsidR="00146683" w:rsidRPr="00E804C9" w:rsidRDefault="00146683" w:rsidP="00146683">
      <w:pPr>
        <w:pStyle w:val="PL"/>
        <w:shd w:val="clear" w:color="auto" w:fill="E6E6E6"/>
      </w:pPr>
      <w:r w:rsidRPr="00E804C9">
        <w:t>}</w:t>
      </w:r>
    </w:p>
    <w:p w14:paraId="058BB1D4" w14:textId="77777777" w:rsidR="00146683" w:rsidRPr="00E804C9" w:rsidRDefault="00146683" w:rsidP="00146683">
      <w:pPr>
        <w:pStyle w:val="PL"/>
        <w:shd w:val="clear" w:color="auto" w:fill="E6E6E6"/>
      </w:pPr>
    </w:p>
    <w:p w14:paraId="5B31C20B" w14:textId="77777777" w:rsidR="00146683" w:rsidRPr="00E804C9" w:rsidRDefault="00146683" w:rsidP="00146683">
      <w:pPr>
        <w:pStyle w:val="PL"/>
        <w:shd w:val="clear" w:color="auto" w:fill="E6E6E6"/>
      </w:pPr>
      <w:r w:rsidRPr="00E804C9">
        <w:t>NPRACH-ConfigSIB-NB-v1330 ::=</w:t>
      </w:r>
      <w:r w:rsidRPr="00E804C9">
        <w:tab/>
      </w:r>
      <w:r w:rsidRPr="00E804C9">
        <w:tab/>
        <w:t>SEQUENCE {</w:t>
      </w:r>
    </w:p>
    <w:p w14:paraId="1EEE0A66" w14:textId="77777777" w:rsidR="00146683" w:rsidRPr="00E804C9" w:rsidRDefault="00146683" w:rsidP="00146683">
      <w:pPr>
        <w:pStyle w:val="PL"/>
        <w:shd w:val="clear" w:color="auto" w:fill="E6E6E6"/>
      </w:pPr>
      <w:r w:rsidRPr="00E804C9">
        <w:tab/>
        <w:t>nprach-ParametersList-v1330</w:t>
      </w:r>
      <w:r w:rsidRPr="00E804C9">
        <w:tab/>
      </w:r>
      <w:r w:rsidRPr="00E804C9">
        <w:tab/>
      </w:r>
      <w:r w:rsidRPr="00E804C9">
        <w:tab/>
        <w:t>NPRACH-ParametersList-NB-v1330</w:t>
      </w:r>
    </w:p>
    <w:p w14:paraId="2D119BD6" w14:textId="77777777" w:rsidR="00146683" w:rsidRPr="00E804C9" w:rsidRDefault="00146683" w:rsidP="00146683">
      <w:pPr>
        <w:pStyle w:val="PL"/>
        <w:shd w:val="clear" w:color="auto" w:fill="E6E6E6"/>
      </w:pPr>
      <w:r w:rsidRPr="00E804C9">
        <w:t>}</w:t>
      </w:r>
    </w:p>
    <w:p w14:paraId="17941DBD" w14:textId="77777777" w:rsidR="00146683" w:rsidRPr="00E804C9" w:rsidRDefault="00146683" w:rsidP="00146683">
      <w:pPr>
        <w:pStyle w:val="PL"/>
        <w:shd w:val="clear" w:color="auto" w:fill="E6E6E6"/>
      </w:pPr>
    </w:p>
    <w:p w14:paraId="28458998" w14:textId="77777777" w:rsidR="00146683" w:rsidRPr="00E804C9" w:rsidRDefault="00146683" w:rsidP="00146683">
      <w:pPr>
        <w:pStyle w:val="PL"/>
        <w:shd w:val="clear" w:color="auto" w:fill="E6E6E6"/>
      </w:pPr>
      <w:r w:rsidRPr="00E804C9">
        <w:t>NPRACH-ConfigSIB-NB-v1450 ::=</w:t>
      </w:r>
      <w:r w:rsidRPr="00E804C9">
        <w:tab/>
      </w:r>
      <w:r w:rsidRPr="00E804C9">
        <w:tab/>
        <w:t>SEQUENCE {</w:t>
      </w:r>
    </w:p>
    <w:p w14:paraId="0EBC4CF6" w14:textId="77777777" w:rsidR="00146683" w:rsidRPr="00E804C9" w:rsidRDefault="00146683" w:rsidP="00146683">
      <w:pPr>
        <w:pStyle w:val="PL"/>
        <w:shd w:val="clear" w:color="auto" w:fill="E6E6E6"/>
      </w:pPr>
      <w:r w:rsidRPr="00E804C9">
        <w:tab/>
        <w:t>maxNumPreambleAttemptCE-r14</w:t>
      </w:r>
      <w:r w:rsidRPr="00E804C9">
        <w:tab/>
      </w:r>
      <w:r w:rsidRPr="00E804C9">
        <w:tab/>
      </w:r>
      <w:r w:rsidRPr="00E804C9">
        <w:tab/>
        <w:t>ENUMERATED {n3, n4, n5, n6, n7, n8, n10, spare1}</w:t>
      </w:r>
    </w:p>
    <w:p w14:paraId="68E12A71" w14:textId="77777777" w:rsidR="00146683" w:rsidRPr="00E804C9" w:rsidRDefault="00146683" w:rsidP="00146683">
      <w:pPr>
        <w:pStyle w:val="PL"/>
        <w:shd w:val="clear" w:color="auto" w:fill="E6E6E6"/>
      </w:pPr>
      <w:r w:rsidRPr="00E804C9">
        <w:t>}</w:t>
      </w:r>
    </w:p>
    <w:p w14:paraId="21263048" w14:textId="77777777" w:rsidR="00146683" w:rsidRPr="00E804C9" w:rsidRDefault="00146683" w:rsidP="00146683">
      <w:pPr>
        <w:pStyle w:val="PL"/>
        <w:shd w:val="clear" w:color="auto" w:fill="E6E6E6"/>
      </w:pPr>
    </w:p>
    <w:p w14:paraId="5116FDF7" w14:textId="77777777" w:rsidR="00146683" w:rsidRPr="00E804C9" w:rsidRDefault="00146683" w:rsidP="00146683">
      <w:pPr>
        <w:pStyle w:val="PL"/>
        <w:shd w:val="clear" w:color="auto" w:fill="E6E6E6"/>
      </w:pPr>
      <w:r w:rsidRPr="00E804C9">
        <w:t>NPRACH-ConfigSIB-NB-v1530 ::=</w:t>
      </w:r>
      <w:r w:rsidRPr="00E804C9">
        <w:tab/>
      </w:r>
      <w:r w:rsidRPr="00E804C9">
        <w:tab/>
        <w:t>SEQUENCE {</w:t>
      </w:r>
    </w:p>
    <w:p w14:paraId="7A19D554" w14:textId="77777777" w:rsidR="00146683" w:rsidRPr="00E804C9" w:rsidRDefault="00146683" w:rsidP="00146683">
      <w:pPr>
        <w:pStyle w:val="PL"/>
        <w:shd w:val="clear" w:color="auto" w:fill="E6E6E6"/>
      </w:pPr>
      <w:r w:rsidRPr="00E804C9">
        <w:tab/>
        <w:t>tdd-Parameters-r15</w:t>
      </w:r>
      <w:r w:rsidRPr="00E804C9">
        <w:tab/>
      </w:r>
      <w:r w:rsidRPr="00E804C9">
        <w:tab/>
      </w:r>
      <w:r w:rsidRPr="00E804C9">
        <w:tab/>
      </w:r>
      <w:r w:rsidRPr="00E804C9">
        <w:tab/>
      </w:r>
      <w:r w:rsidRPr="00E804C9">
        <w:tab/>
        <w:t>SEQUENCE {</w:t>
      </w:r>
    </w:p>
    <w:p w14:paraId="4C19E73C" w14:textId="77777777" w:rsidR="00146683" w:rsidRPr="00E804C9" w:rsidRDefault="00146683" w:rsidP="00146683">
      <w:pPr>
        <w:pStyle w:val="PL"/>
        <w:shd w:val="clear" w:color="auto" w:fill="E6E6E6"/>
      </w:pPr>
      <w:r w:rsidRPr="00E804C9">
        <w:tab/>
      </w:r>
      <w:r w:rsidRPr="00E804C9">
        <w:tab/>
        <w:t>nprach-PreambleFormat-r15</w:t>
      </w:r>
      <w:r w:rsidRPr="00E804C9">
        <w:tab/>
      </w:r>
      <w:r w:rsidRPr="00E804C9">
        <w:tab/>
      </w:r>
      <w:r w:rsidRPr="00E804C9">
        <w:tab/>
        <w:t>ENUMERATED {</w:t>
      </w:r>
    </w:p>
    <w:p w14:paraId="18C8BC0C"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fmt0, fmt1, fmt2, fmt0-a, fmt1-a},</w:t>
      </w:r>
    </w:p>
    <w:p w14:paraId="67E2C444" w14:textId="77777777" w:rsidR="00146683" w:rsidRPr="00E804C9" w:rsidRDefault="00146683" w:rsidP="00146683">
      <w:pPr>
        <w:pStyle w:val="PL"/>
        <w:shd w:val="clear" w:color="auto" w:fill="E6E6E6"/>
      </w:pPr>
      <w:r w:rsidRPr="00E804C9">
        <w:tab/>
      </w:r>
      <w:r w:rsidRPr="00E804C9">
        <w:tab/>
        <w:t>dummy</w:t>
      </w:r>
      <w:r w:rsidRPr="00E804C9">
        <w:tab/>
      </w:r>
      <w:r w:rsidRPr="00E804C9">
        <w:tab/>
      </w:r>
      <w:r w:rsidRPr="00E804C9">
        <w:tab/>
      </w:r>
      <w:r w:rsidRPr="00E804C9">
        <w:tab/>
      </w:r>
      <w:r w:rsidRPr="00E804C9">
        <w:tab/>
      </w:r>
      <w:r w:rsidRPr="00E804C9">
        <w:tab/>
      </w:r>
      <w:r w:rsidRPr="00E804C9">
        <w:tab/>
      </w:r>
      <w:r w:rsidRPr="00E804C9">
        <w:tab/>
        <w:t>ENUMERATED {</w:t>
      </w:r>
    </w:p>
    <w:p w14:paraId="01904F7B"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1, n2, n4, n8, n16, n32, n64, n128,</w:t>
      </w:r>
    </w:p>
    <w:p w14:paraId="1845CEF1"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256, n512, n1024},</w:t>
      </w:r>
    </w:p>
    <w:p w14:paraId="4920C24D" w14:textId="77777777" w:rsidR="00146683" w:rsidRPr="00E804C9" w:rsidRDefault="00146683" w:rsidP="00146683">
      <w:pPr>
        <w:pStyle w:val="PL"/>
        <w:shd w:val="clear" w:color="auto" w:fill="E6E6E6"/>
      </w:pPr>
      <w:r w:rsidRPr="00E804C9">
        <w:tab/>
      </w:r>
      <w:r w:rsidRPr="00E804C9">
        <w:tab/>
        <w:t>nprach-ParametersListTDD-r15</w:t>
      </w:r>
      <w:r w:rsidRPr="00E804C9">
        <w:tab/>
      </w:r>
      <w:r w:rsidRPr="00E804C9">
        <w:tab/>
        <w:t>NPRACH-ParametersListTDD-NB-r15</w:t>
      </w:r>
    </w:p>
    <w:p w14:paraId="08CAE5A5" w14:textId="77777777" w:rsidR="00146683" w:rsidRPr="00E804C9" w:rsidRDefault="00146683" w:rsidP="00146683">
      <w:pPr>
        <w:pStyle w:val="PL"/>
        <w:shd w:val="clear" w:color="auto" w:fill="E6E6E6"/>
      </w:pPr>
      <w:r w:rsidRPr="00E804C9">
        <w:tab/>
        <w:t>}</w:t>
      </w:r>
      <w:r w:rsidRPr="00E804C9">
        <w:tab/>
        <w:t>OPTIONAL,</w:t>
      </w:r>
      <w:r w:rsidRPr="00E804C9">
        <w:tab/>
      </w:r>
      <w:r w:rsidRPr="00E804C9">
        <w:tab/>
        <w:t>-- Cond TDD</w:t>
      </w:r>
    </w:p>
    <w:p w14:paraId="6AD8A8AE" w14:textId="77777777" w:rsidR="00146683" w:rsidRPr="00E804C9" w:rsidRDefault="00146683" w:rsidP="00146683">
      <w:pPr>
        <w:pStyle w:val="PL"/>
        <w:shd w:val="clear" w:color="auto" w:fill="E6E6E6"/>
      </w:pPr>
      <w:r w:rsidRPr="00E804C9">
        <w:tab/>
        <w:t>fmt2-Parameters-r15</w:t>
      </w:r>
      <w:r w:rsidRPr="00E804C9">
        <w:tab/>
      </w:r>
      <w:r w:rsidRPr="00E804C9">
        <w:tab/>
      </w:r>
      <w:r w:rsidRPr="00E804C9">
        <w:tab/>
      </w:r>
      <w:r w:rsidRPr="00E804C9">
        <w:tab/>
      </w:r>
      <w:r w:rsidRPr="00E804C9">
        <w:tab/>
        <w:t>SEQUENCE {</w:t>
      </w:r>
    </w:p>
    <w:p w14:paraId="14CC0ED4" w14:textId="77777777" w:rsidR="00146683" w:rsidRPr="00E804C9" w:rsidRDefault="00146683" w:rsidP="00146683">
      <w:pPr>
        <w:pStyle w:val="PL"/>
        <w:shd w:val="clear" w:color="auto" w:fill="E6E6E6"/>
      </w:pPr>
      <w:r w:rsidRPr="00E804C9">
        <w:tab/>
      </w:r>
      <w:r w:rsidRPr="00E804C9">
        <w:tab/>
        <w:t>nprach-ParametersListFmt2-r15</w:t>
      </w:r>
      <w:r w:rsidRPr="00E804C9">
        <w:tab/>
      </w:r>
      <w:r w:rsidRPr="00E804C9">
        <w:tab/>
        <w:t>NPRACH-ParametersListFmt2-NB-r15 OPTIONAL,</w:t>
      </w:r>
      <w:r w:rsidRPr="00E804C9">
        <w:tab/>
        <w:t>-- Need OR</w:t>
      </w:r>
    </w:p>
    <w:p w14:paraId="736198FA" w14:textId="77777777" w:rsidR="00146683" w:rsidRPr="00E804C9" w:rsidRDefault="00146683" w:rsidP="00146683">
      <w:pPr>
        <w:pStyle w:val="PL"/>
        <w:shd w:val="clear" w:color="auto" w:fill="E6E6E6"/>
      </w:pPr>
      <w:r w:rsidRPr="00E804C9">
        <w:lastRenderedPageBreak/>
        <w:tab/>
      </w:r>
      <w:r w:rsidRPr="00E804C9">
        <w:tab/>
        <w:t>nprach-ParametersListFmt2EDT-r15</w:t>
      </w:r>
      <w:r w:rsidRPr="00E804C9">
        <w:tab/>
        <w:t>NPRACH-ParametersListFmt2-NB-r15 OPTIONAL</w:t>
      </w:r>
      <w:r w:rsidRPr="00E804C9">
        <w:tab/>
        <w:t>-- Cond EDT2</w:t>
      </w:r>
    </w:p>
    <w:p w14:paraId="0236B758" w14:textId="77777777" w:rsidR="00146683" w:rsidRPr="00E804C9" w:rsidRDefault="00146683" w:rsidP="00146683">
      <w:pPr>
        <w:pStyle w:val="PL"/>
        <w:shd w:val="clear" w:color="auto" w:fill="E6E6E6"/>
      </w:pPr>
      <w:r w:rsidRPr="00E804C9">
        <w:tab/>
        <w:t>}</w:t>
      </w:r>
      <w:r w:rsidRPr="00E804C9">
        <w:tab/>
        <w:t>OPTIONAL,</w:t>
      </w:r>
      <w:r w:rsidRPr="00E804C9">
        <w:tab/>
      </w:r>
      <w:r w:rsidRPr="00E804C9">
        <w:tab/>
        <w:t>-- Need OR</w:t>
      </w:r>
    </w:p>
    <w:p w14:paraId="08245CA6" w14:textId="77777777" w:rsidR="00146683" w:rsidRPr="00E804C9" w:rsidRDefault="00146683" w:rsidP="00146683">
      <w:pPr>
        <w:pStyle w:val="PL"/>
        <w:shd w:val="clear" w:color="auto" w:fill="E6E6E6"/>
      </w:pPr>
      <w:r w:rsidRPr="00E804C9">
        <w:tab/>
        <w:t>edt-Parameters-r15</w:t>
      </w:r>
      <w:r w:rsidRPr="00E804C9">
        <w:tab/>
      </w:r>
      <w:r w:rsidRPr="00E804C9">
        <w:tab/>
      </w:r>
      <w:r w:rsidRPr="00E804C9">
        <w:tab/>
      </w:r>
      <w:r w:rsidRPr="00E804C9">
        <w:tab/>
      </w:r>
      <w:r w:rsidRPr="00E804C9">
        <w:tab/>
        <w:t>SEQUENCE {</w:t>
      </w:r>
    </w:p>
    <w:p w14:paraId="76031030" w14:textId="77777777" w:rsidR="00146683" w:rsidRPr="00E804C9" w:rsidRDefault="00146683" w:rsidP="00146683">
      <w:pPr>
        <w:pStyle w:val="PL"/>
        <w:shd w:val="clear" w:color="auto" w:fill="E6E6E6"/>
      </w:pPr>
      <w:r w:rsidRPr="00E804C9">
        <w:tab/>
      </w:r>
      <w:r w:rsidRPr="00E804C9">
        <w:tab/>
        <w:t>edt-SmallTBS-Subset-r15</w:t>
      </w:r>
      <w:r w:rsidRPr="00E804C9">
        <w:tab/>
      </w:r>
      <w:r w:rsidRPr="00E804C9">
        <w:tab/>
      </w:r>
      <w:r w:rsidRPr="00E804C9">
        <w:tab/>
      </w:r>
      <w:r w:rsidRPr="00E804C9">
        <w:tab/>
        <w:t>ENUMERATED {true}</w:t>
      </w:r>
      <w:r w:rsidRPr="00E804C9">
        <w:tab/>
      </w:r>
      <w:r w:rsidRPr="00E804C9">
        <w:tab/>
      </w:r>
      <w:r w:rsidRPr="00E804C9">
        <w:tab/>
      </w:r>
      <w:r w:rsidRPr="00E804C9">
        <w:tab/>
        <w:t>OPTIONAL,</w:t>
      </w:r>
      <w:r w:rsidRPr="00E804C9">
        <w:tab/>
        <w:t>-- Need OR</w:t>
      </w:r>
    </w:p>
    <w:p w14:paraId="6E9107FF" w14:textId="77777777" w:rsidR="00146683" w:rsidRPr="00E804C9" w:rsidRDefault="00146683" w:rsidP="00146683">
      <w:pPr>
        <w:pStyle w:val="PL"/>
        <w:shd w:val="clear" w:color="auto" w:fill="E6E6E6"/>
      </w:pPr>
      <w:r w:rsidRPr="00E804C9">
        <w:tab/>
      </w:r>
      <w:r w:rsidRPr="00E804C9">
        <w:tab/>
        <w:t>edt-TBS-InfoList-r15</w:t>
      </w:r>
      <w:r w:rsidRPr="00E804C9">
        <w:tab/>
      </w:r>
      <w:r w:rsidRPr="00E804C9">
        <w:tab/>
      </w:r>
      <w:r w:rsidRPr="00E804C9">
        <w:tab/>
      </w:r>
      <w:r w:rsidRPr="00E804C9">
        <w:tab/>
        <w:t>EDT-TBS-InfoList-NB-r15,</w:t>
      </w:r>
    </w:p>
    <w:p w14:paraId="4CECBB65" w14:textId="77777777" w:rsidR="00146683" w:rsidRPr="00E804C9" w:rsidRDefault="00146683" w:rsidP="00146683">
      <w:pPr>
        <w:pStyle w:val="PL"/>
        <w:shd w:val="clear" w:color="auto" w:fill="E6E6E6"/>
      </w:pPr>
      <w:r w:rsidRPr="00E804C9">
        <w:tab/>
      </w:r>
      <w:r w:rsidRPr="00E804C9">
        <w:tab/>
        <w:t>nprach-ParametersListEDT-r15</w:t>
      </w:r>
      <w:r w:rsidRPr="00E804C9">
        <w:tab/>
      </w:r>
      <w:r w:rsidRPr="00E804C9">
        <w:tab/>
        <w:t>NPRACH-ParametersList-NB-r14</w:t>
      </w:r>
      <w:r w:rsidRPr="00E804C9">
        <w:tab/>
        <w:t>OPTIONAL</w:t>
      </w:r>
      <w:r w:rsidRPr="00E804C9">
        <w:tab/>
        <w:t>-- Need OR</w:t>
      </w:r>
    </w:p>
    <w:p w14:paraId="30DDF1FA" w14:textId="77777777" w:rsidR="00146683" w:rsidRPr="00E804C9" w:rsidRDefault="00146683" w:rsidP="00146683">
      <w:pPr>
        <w:pStyle w:val="PL"/>
        <w:shd w:val="clear" w:color="auto" w:fill="E6E6E6"/>
      </w:pPr>
      <w:r w:rsidRPr="00E804C9">
        <w:tab/>
        <w:t>}</w:t>
      </w:r>
      <w:r w:rsidRPr="00E804C9">
        <w:tab/>
        <w:t>OPTIONAL</w:t>
      </w:r>
      <w:r w:rsidRPr="00E804C9">
        <w:tab/>
      </w:r>
      <w:r w:rsidRPr="00E804C9">
        <w:tab/>
        <w:t>-- Cond EDT1</w:t>
      </w:r>
    </w:p>
    <w:p w14:paraId="4D98C6F5" w14:textId="77777777" w:rsidR="00146683" w:rsidRPr="00E804C9" w:rsidRDefault="00146683" w:rsidP="00146683">
      <w:pPr>
        <w:pStyle w:val="PL"/>
        <w:shd w:val="clear" w:color="auto" w:fill="E6E6E6"/>
      </w:pPr>
      <w:r w:rsidRPr="00E804C9">
        <w:t>}</w:t>
      </w:r>
    </w:p>
    <w:p w14:paraId="79157540" w14:textId="77777777" w:rsidR="00146683" w:rsidRPr="00E804C9" w:rsidRDefault="00146683" w:rsidP="00146683">
      <w:pPr>
        <w:pStyle w:val="PL"/>
        <w:shd w:val="clear" w:color="auto" w:fill="E6E6E6"/>
      </w:pPr>
    </w:p>
    <w:p w14:paraId="474006B2" w14:textId="77777777" w:rsidR="00146683" w:rsidRPr="00E804C9" w:rsidRDefault="00146683" w:rsidP="00146683">
      <w:pPr>
        <w:pStyle w:val="PL"/>
        <w:shd w:val="clear" w:color="auto" w:fill="E6E6E6"/>
      </w:pPr>
      <w:r w:rsidRPr="00E804C9">
        <w:t>NPRACH-ConfigSIB-NB-v1550 ::=</w:t>
      </w:r>
      <w:r w:rsidRPr="00E804C9">
        <w:tab/>
      </w:r>
      <w:r w:rsidRPr="00E804C9">
        <w:tab/>
        <w:t>SEQUENCE {</w:t>
      </w:r>
    </w:p>
    <w:p w14:paraId="7E4DAA9C" w14:textId="77777777" w:rsidR="00146683" w:rsidRPr="00E804C9" w:rsidRDefault="00146683" w:rsidP="00146683">
      <w:pPr>
        <w:pStyle w:val="PL"/>
        <w:shd w:val="clear" w:color="auto" w:fill="E6E6E6"/>
      </w:pPr>
      <w:r w:rsidRPr="00E804C9">
        <w:tab/>
        <w:t>tdd-Parameters-v1550</w:t>
      </w:r>
      <w:r w:rsidRPr="00E804C9">
        <w:tab/>
      </w:r>
      <w:r w:rsidRPr="00E804C9">
        <w:tab/>
      </w:r>
      <w:r w:rsidRPr="00E804C9">
        <w:tab/>
      </w:r>
      <w:r w:rsidRPr="00E804C9">
        <w:tab/>
        <w:t>SEQUENCE {</w:t>
      </w:r>
    </w:p>
    <w:p w14:paraId="04971B9C" w14:textId="77777777" w:rsidR="00146683" w:rsidRPr="00E804C9" w:rsidRDefault="00146683" w:rsidP="00146683">
      <w:pPr>
        <w:pStyle w:val="PL"/>
        <w:shd w:val="clear" w:color="auto" w:fill="E6E6E6"/>
      </w:pPr>
      <w:r w:rsidRPr="00E804C9">
        <w:tab/>
      </w:r>
      <w:r w:rsidRPr="00E804C9">
        <w:tab/>
        <w:t>nprach-ParametersListTDD-v1550</w:t>
      </w:r>
      <w:r w:rsidRPr="00E804C9">
        <w:tab/>
      </w:r>
      <w:r w:rsidRPr="00E804C9">
        <w:tab/>
        <w:t>NPRACH-ParametersListTDD-NB-v1550</w:t>
      </w:r>
    </w:p>
    <w:p w14:paraId="340AE9BE" w14:textId="77777777" w:rsidR="00146683" w:rsidRPr="00E804C9" w:rsidRDefault="00146683" w:rsidP="00146683">
      <w:pPr>
        <w:pStyle w:val="PL"/>
        <w:shd w:val="clear" w:color="auto" w:fill="E6E6E6"/>
      </w:pPr>
      <w:r w:rsidRPr="00E804C9">
        <w:tab/>
        <w:t>}</w:t>
      </w:r>
    </w:p>
    <w:p w14:paraId="21B5EF19" w14:textId="77777777" w:rsidR="00146683" w:rsidRPr="00E804C9" w:rsidRDefault="00146683" w:rsidP="00146683">
      <w:pPr>
        <w:pStyle w:val="PL"/>
        <w:shd w:val="clear" w:color="auto" w:fill="E6E6E6"/>
      </w:pPr>
      <w:r w:rsidRPr="00E804C9">
        <w:t>}</w:t>
      </w:r>
    </w:p>
    <w:p w14:paraId="5BA25A16" w14:textId="77777777" w:rsidR="00146683" w:rsidRPr="00E804C9" w:rsidRDefault="00146683" w:rsidP="00146683">
      <w:pPr>
        <w:pStyle w:val="PL"/>
        <w:shd w:val="clear" w:color="auto" w:fill="E6E6E6"/>
      </w:pPr>
    </w:p>
    <w:p w14:paraId="7E66ED2F" w14:textId="77777777" w:rsidR="00146683" w:rsidRPr="00E804C9" w:rsidRDefault="00146683" w:rsidP="00146683">
      <w:pPr>
        <w:pStyle w:val="PL"/>
        <w:shd w:val="clear" w:color="auto" w:fill="E6E6E6"/>
        <w:rPr>
          <w:rFonts w:cs="Courier New"/>
          <w:szCs w:val="16"/>
        </w:rPr>
      </w:pPr>
      <w:r w:rsidRPr="00E804C9">
        <w:rPr>
          <w:rFonts w:cs="Courier New"/>
          <w:szCs w:val="16"/>
        </w:rPr>
        <w:t>NPRACH-ParametersList-NB-r13 ::=</w:t>
      </w:r>
      <w:r w:rsidRPr="00E804C9">
        <w:rPr>
          <w:rFonts w:cs="Courier New"/>
          <w:szCs w:val="16"/>
        </w:rPr>
        <w:tab/>
      </w:r>
      <w:r w:rsidRPr="00E804C9">
        <w:t>SEQUENCE (SIZE (1.. maxNPRACH-Resources-NB-r13)) OF N</w:t>
      </w:r>
      <w:r w:rsidRPr="00E804C9">
        <w:rPr>
          <w:rFonts w:cs="Courier New"/>
          <w:szCs w:val="16"/>
        </w:rPr>
        <w:t>PRACH-Parameters-NB-r13</w:t>
      </w:r>
    </w:p>
    <w:p w14:paraId="4DA61331" w14:textId="77777777" w:rsidR="00146683" w:rsidRPr="00E804C9" w:rsidRDefault="00146683" w:rsidP="00146683">
      <w:pPr>
        <w:pStyle w:val="PL"/>
        <w:shd w:val="clear" w:color="auto" w:fill="E6E6E6"/>
      </w:pPr>
    </w:p>
    <w:p w14:paraId="773B2706" w14:textId="77777777" w:rsidR="00146683" w:rsidRPr="00E804C9" w:rsidRDefault="00146683" w:rsidP="00146683">
      <w:pPr>
        <w:pStyle w:val="PL"/>
        <w:shd w:val="clear" w:color="auto" w:fill="E6E6E6"/>
      </w:pPr>
      <w:r w:rsidRPr="00E804C9">
        <w:t>NPRACH-ParametersList-NB-v1330 ::=</w:t>
      </w:r>
      <w:r w:rsidRPr="00E804C9">
        <w:tab/>
        <w:t>SEQUENCE (SIZE (1.. maxNPRACH-Resources-NB-r13)) OF NPRACH-Parameters-NB-v1330</w:t>
      </w:r>
    </w:p>
    <w:p w14:paraId="3355046C" w14:textId="77777777" w:rsidR="00146683" w:rsidRPr="00E804C9" w:rsidRDefault="00146683" w:rsidP="00146683">
      <w:pPr>
        <w:pStyle w:val="PL"/>
        <w:shd w:val="clear" w:color="auto" w:fill="E6E6E6"/>
      </w:pPr>
    </w:p>
    <w:p w14:paraId="5F9764CC" w14:textId="77777777" w:rsidR="00146683" w:rsidRPr="00E804C9" w:rsidRDefault="00146683" w:rsidP="00146683">
      <w:pPr>
        <w:pStyle w:val="PL"/>
        <w:shd w:val="clear" w:color="auto" w:fill="E6E6E6"/>
      </w:pPr>
      <w:r w:rsidRPr="00E804C9">
        <w:t>NPRACH-Parameters-NB-r13::=</w:t>
      </w:r>
      <w:r w:rsidRPr="00E804C9">
        <w:tab/>
      </w:r>
      <w:r w:rsidRPr="00E804C9">
        <w:tab/>
      </w:r>
      <w:r w:rsidRPr="00E804C9">
        <w:tab/>
        <w:t>SEQUENCE {</w:t>
      </w:r>
    </w:p>
    <w:p w14:paraId="4E02BD7A" w14:textId="77777777" w:rsidR="00146683" w:rsidRPr="00E804C9" w:rsidRDefault="00146683" w:rsidP="00146683">
      <w:pPr>
        <w:pStyle w:val="PL"/>
        <w:shd w:val="clear" w:color="auto" w:fill="E6E6E6"/>
        <w:rPr>
          <w:rFonts w:cs="Courier New"/>
          <w:szCs w:val="16"/>
        </w:rPr>
      </w:pPr>
      <w:r w:rsidRPr="00E804C9">
        <w:tab/>
        <w:t>nprach-Periodicity-r13</w:t>
      </w:r>
      <w:r w:rsidRPr="00E804C9">
        <w:tab/>
      </w:r>
      <w:r w:rsidRPr="00E804C9">
        <w:rPr>
          <w:rFonts w:cs="Courier New"/>
          <w:szCs w:val="16"/>
        </w:rPr>
        <w:tab/>
      </w:r>
      <w:r w:rsidRPr="00E804C9">
        <w:rPr>
          <w:rFonts w:cs="Courier New"/>
          <w:szCs w:val="16"/>
        </w:rPr>
        <w:tab/>
      </w:r>
      <w:r w:rsidRPr="00E804C9">
        <w:rPr>
          <w:rFonts w:cs="Courier New"/>
          <w:szCs w:val="16"/>
        </w:rPr>
        <w:tab/>
      </w:r>
      <w:r w:rsidRPr="00E804C9">
        <w:rPr>
          <w:rFonts w:cs="Courier New"/>
          <w:szCs w:val="16"/>
        </w:rPr>
        <w:tab/>
      </w:r>
      <w:r w:rsidRPr="00E804C9">
        <w:t>ENUMERATED {</w:t>
      </w:r>
      <w:bookmarkStart w:id="12420" w:name="OLE_LINK204"/>
      <w:r w:rsidRPr="00E804C9">
        <w:t>ms40, ms80, ms160, ms240,</w:t>
      </w:r>
    </w:p>
    <w:p w14:paraId="5A2BC337"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320, ms640, ms1280, ms2560}</w:t>
      </w:r>
      <w:bookmarkEnd w:id="12420"/>
      <w:r w:rsidRPr="00E804C9">
        <w:t>,</w:t>
      </w:r>
    </w:p>
    <w:p w14:paraId="5BED0346" w14:textId="77777777" w:rsidR="00146683" w:rsidRPr="00E804C9" w:rsidRDefault="00146683" w:rsidP="00146683">
      <w:pPr>
        <w:pStyle w:val="PL"/>
        <w:shd w:val="clear" w:color="auto" w:fill="E6E6E6"/>
        <w:rPr>
          <w:rFonts w:cs="Courier New"/>
          <w:szCs w:val="16"/>
        </w:rPr>
      </w:pPr>
      <w:r w:rsidRPr="00E804C9">
        <w:tab/>
        <w:t>n</w:t>
      </w:r>
      <w:r w:rsidRPr="00E804C9">
        <w:rPr>
          <w:rFonts w:cs="Courier New"/>
          <w:szCs w:val="16"/>
        </w:rPr>
        <w:t>prach-StartTime-r13</w:t>
      </w:r>
      <w:r w:rsidRPr="00E804C9">
        <w:rPr>
          <w:rFonts w:cs="Courier New"/>
          <w:szCs w:val="16"/>
        </w:rPr>
        <w:tab/>
      </w:r>
      <w:r w:rsidRPr="00E804C9">
        <w:rPr>
          <w:rFonts w:cs="Courier New"/>
          <w:szCs w:val="16"/>
        </w:rPr>
        <w:tab/>
      </w:r>
      <w:r w:rsidRPr="00E804C9">
        <w:rPr>
          <w:rFonts w:cs="Courier New"/>
          <w:szCs w:val="16"/>
        </w:rPr>
        <w:tab/>
      </w:r>
      <w:r w:rsidRPr="00E804C9">
        <w:rPr>
          <w:rFonts w:cs="Courier New"/>
          <w:szCs w:val="16"/>
        </w:rPr>
        <w:tab/>
      </w:r>
      <w:r w:rsidRPr="00E804C9">
        <w:rPr>
          <w:rFonts w:cs="Courier New"/>
          <w:szCs w:val="16"/>
        </w:rPr>
        <w:tab/>
      </w:r>
      <w:r w:rsidRPr="00E804C9">
        <w:t>ENUMERATED {ms8, ms16, ms32, ms64,</w:t>
      </w:r>
    </w:p>
    <w:p w14:paraId="2EA37CA8"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128, ms256, ms512, ms1024},</w:t>
      </w:r>
    </w:p>
    <w:p w14:paraId="50F205E8" w14:textId="77777777" w:rsidR="00146683" w:rsidRPr="00E804C9" w:rsidRDefault="00146683" w:rsidP="00146683">
      <w:pPr>
        <w:pStyle w:val="PL"/>
        <w:shd w:val="clear" w:color="auto" w:fill="E6E6E6"/>
        <w:rPr>
          <w:rFonts w:cs="Courier New"/>
          <w:szCs w:val="16"/>
        </w:rPr>
      </w:pPr>
      <w:r w:rsidRPr="00E804C9">
        <w:rPr>
          <w:rFonts w:cs="Courier New"/>
          <w:szCs w:val="16"/>
        </w:rPr>
        <w:tab/>
        <w:t>nprach-SubcarrierOffset-r13</w:t>
      </w:r>
      <w:r w:rsidRPr="00E804C9">
        <w:rPr>
          <w:rFonts w:cs="Courier New"/>
          <w:szCs w:val="16"/>
        </w:rPr>
        <w:tab/>
      </w:r>
      <w:r w:rsidRPr="00E804C9">
        <w:rPr>
          <w:rFonts w:cs="Courier New"/>
          <w:szCs w:val="16"/>
        </w:rPr>
        <w:tab/>
      </w:r>
      <w:r w:rsidRPr="00E804C9">
        <w:rPr>
          <w:rFonts w:cs="Courier New"/>
          <w:szCs w:val="16"/>
        </w:rPr>
        <w:tab/>
      </w:r>
      <w:r w:rsidRPr="00E804C9">
        <w:rPr>
          <w:rFonts w:cs="Courier New"/>
          <w:szCs w:val="16"/>
        </w:rPr>
        <w:tab/>
        <w:t>ENUMERATED {n0, n12, n24, n36, n2, n18, n34, spare1},</w:t>
      </w:r>
    </w:p>
    <w:p w14:paraId="6FD97D0E" w14:textId="77777777" w:rsidR="00146683" w:rsidRPr="00E804C9" w:rsidRDefault="00146683" w:rsidP="00146683">
      <w:pPr>
        <w:pStyle w:val="PL"/>
        <w:shd w:val="clear" w:color="auto" w:fill="E6E6E6"/>
        <w:rPr>
          <w:rFonts w:cs="Courier New"/>
          <w:szCs w:val="16"/>
        </w:rPr>
      </w:pPr>
      <w:r w:rsidRPr="00E804C9">
        <w:rPr>
          <w:rFonts w:cs="Courier New"/>
          <w:szCs w:val="16"/>
        </w:rPr>
        <w:tab/>
        <w:t>nprach-NumSubcarriers-r13</w:t>
      </w:r>
      <w:r w:rsidRPr="00E804C9">
        <w:rPr>
          <w:rFonts w:cs="Courier New"/>
          <w:szCs w:val="16"/>
        </w:rPr>
        <w:tab/>
      </w:r>
      <w:r w:rsidRPr="00E804C9">
        <w:rPr>
          <w:rFonts w:cs="Courier New"/>
          <w:szCs w:val="16"/>
        </w:rPr>
        <w:tab/>
      </w:r>
      <w:r w:rsidRPr="00E804C9">
        <w:rPr>
          <w:rFonts w:cs="Courier New"/>
          <w:szCs w:val="16"/>
        </w:rPr>
        <w:tab/>
      </w:r>
      <w:r w:rsidRPr="00E804C9">
        <w:rPr>
          <w:rFonts w:cs="Courier New"/>
          <w:szCs w:val="16"/>
        </w:rPr>
        <w:tab/>
        <w:t>ENUMERATED {n12, n24, n36, n48},</w:t>
      </w:r>
    </w:p>
    <w:p w14:paraId="059F71E2" w14:textId="77777777" w:rsidR="00146683" w:rsidRPr="00E804C9" w:rsidRDefault="00146683" w:rsidP="00146683">
      <w:pPr>
        <w:pStyle w:val="PL"/>
        <w:shd w:val="clear" w:color="auto" w:fill="E6E6E6"/>
        <w:rPr>
          <w:rFonts w:cs="Courier New"/>
          <w:szCs w:val="16"/>
        </w:rPr>
      </w:pPr>
      <w:r w:rsidRPr="00E804C9">
        <w:rPr>
          <w:rFonts w:cs="Courier New"/>
          <w:szCs w:val="16"/>
        </w:rPr>
        <w:tab/>
        <w:t>nprach-SubcarrierMSG3-RangeStart-r13</w:t>
      </w:r>
      <w:r w:rsidRPr="00E804C9">
        <w:rPr>
          <w:rFonts w:cs="Courier New"/>
          <w:szCs w:val="16"/>
        </w:rPr>
        <w:tab/>
        <w:t>ENUMERATED {zero, oneThird, twoThird, one},</w:t>
      </w:r>
    </w:p>
    <w:p w14:paraId="50E09EE0" w14:textId="77777777" w:rsidR="00146683" w:rsidRPr="00E804C9" w:rsidRDefault="00146683" w:rsidP="00146683">
      <w:pPr>
        <w:pStyle w:val="PL"/>
        <w:shd w:val="clear" w:color="auto" w:fill="E6E6E6"/>
      </w:pPr>
      <w:r w:rsidRPr="00E804C9">
        <w:tab/>
        <w:t>maxNumPreambleAttemptCE-r13</w:t>
      </w:r>
      <w:r w:rsidRPr="00E804C9">
        <w:tab/>
      </w:r>
      <w:r w:rsidRPr="00E804C9">
        <w:tab/>
      </w:r>
      <w:r w:rsidRPr="00E804C9">
        <w:tab/>
      </w:r>
      <w:r w:rsidRPr="00E804C9">
        <w:tab/>
        <w:t>ENUMERATED {n3, n4, n5, n6, n7, n8, n10, spare1},</w:t>
      </w:r>
    </w:p>
    <w:p w14:paraId="543BE4EB" w14:textId="77777777" w:rsidR="00146683" w:rsidRPr="00E804C9" w:rsidRDefault="00146683" w:rsidP="00146683">
      <w:pPr>
        <w:pStyle w:val="PL"/>
        <w:shd w:val="clear" w:color="auto" w:fill="E6E6E6"/>
      </w:pPr>
      <w:r w:rsidRPr="00E804C9">
        <w:tab/>
        <w:t>numRepetitionsPerPreambleAttempt-r13</w:t>
      </w:r>
      <w:r w:rsidRPr="00E804C9">
        <w:tab/>
        <w:t>ENUMERATED {n1, n2, n4, n8, n16, n32, n64, n128},</w:t>
      </w:r>
    </w:p>
    <w:p w14:paraId="18C9FAA4" w14:textId="77777777" w:rsidR="00146683" w:rsidRPr="00E804C9" w:rsidRDefault="00146683" w:rsidP="00146683">
      <w:pPr>
        <w:pStyle w:val="PL"/>
        <w:shd w:val="clear" w:color="auto" w:fill="E6E6E6"/>
      </w:pPr>
      <w:r w:rsidRPr="00E804C9">
        <w:tab/>
        <w:t>npdcch-NumRepetitions-RA-r13</w:t>
      </w:r>
      <w:r w:rsidRPr="00E804C9">
        <w:tab/>
      </w:r>
      <w:r w:rsidRPr="00E804C9">
        <w:tab/>
      </w:r>
      <w:r w:rsidRPr="00E804C9">
        <w:tab/>
        <w:t>ENUMERATED {r1, r2, r4, r8, r16, r32, r64, r128,</w:t>
      </w:r>
    </w:p>
    <w:p w14:paraId="17A1354E"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256, r512, r1024, r2048,</w:t>
      </w:r>
    </w:p>
    <w:p w14:paraId="1E86AF01"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4, spare3, spare2, spare1},</w:t>
      </w:r>
    </w:p>
    <w:p w14:paraId="2FF47FA6" w14:textId="77777777" w:rsidR="00146683" w:rsidRPr="00E804C9" w:rsidRDefault="00146683" w:rsidP="00146683">
      <w:pPr>
        <w:pStyle w:val="PL"/>
        <w:shd w:val="clear" w:color="auto" w:fill="E6E6E6"/>
      </w:pPr>
      <w:r w:rsidRPr="00E804C9">
        <w:tab/>
        <w:t>npdcch-StartSF-CSS-RA-r13</w:t>
      </w:r>
      <w:r w:rsidRPr="00E804C9">
        <w:tab/>
      </w:r>
      <w:r w:rsidRPr="00E804C9">
        <w:tab/>
      </w:r>
      <w:r w:rsidRPr="00E804C9">
        <w:tab/>
      </w:r>
      <w:r w:rsidRPr="00E804C9">
        <w:tab/>
        <w:t>ENUMERATED {v1dot5, v2, v4, v8, v16, v32, v48, v64},</w:t>
      </w:r>
    </w:p>
    <w:p w14:paraId="51D1C551" w14:textId="77777777" w:rsidR="00146683" w:rsidRPr="00E804C9" w:rsidRDefault="00146683" w:rsidP="00146683">
      <w:pPr>
        <w:pStyle w:val="PL"/>
        <w:shd w:val="clear" w:color="auto" w:fill="E6E6E6"/>
      </w:pPr>
      <w:r w:rsidRPr="00E804C9">
        <w:tab/>
        <w:t>npdcch-Offset-RA-r13</w:t>
      </w:r>
      <w:r w:rsidRPr="00E804C9">
        <w:tab/>
      </w:r>
      <w:r w:rsidRPr="00E804C9">
        <w:tab/>
      </w:r>
      <w:r w:rsidRPr="00E804C9">
        <w:tab/>
      </w:r>
      <w:r w:rsidRPr="00E804C9">
        <w:tab/>
      </w:r>
      <w:r w:rsidRPr="00E804C9">
        <w:tab/>
        <w:t>ENUMERATED {zero, oneEighth, oneFourth, threeEighth}</w:t>
      </w:r>
    </w:p>
    <w:p w14:paraId="778B8F3C" w14:textId="77777777" w:rsidR="00146683" w:rsidRPr="00E804C9" w:rsidRDefault="00146683" w:rsidP="00146683">
      <w:pPr>
        <w:pStyle w:val="PL"/>
        <w:shd w:val="clear" w:color="auto" w:fill="E6E6E6"/>
        <w:ind w:left="351" w:hanging="357"/>
        <w:rPr>
          <w:rFonts w:cs="Courier New"/>
          <w:szCs w:val="16"/>
        </w:rPr>
      </w:pPr>
      <w:r w:rsidRPr="00E804C9">
        <w:rPr>
          <w:rFonts w:cs="Courier New"/>
          <w:szCs w:val="16"/>
        </w:rPr>
        <w:t>}</w:t>
      </w:r>
    </w:p>
    <w:p w14:paraId="4002F6B2" w14:textId="77777777" w:rsidR="00146683" w:rsidRPr="00E804C9" w:rsidRDefault="00146683" w:rsidP="00146683">
      <w:pPr>
        <w:pStyle w:val="PL"/>
        <w:shd w:val="clear" w:color="auto" w:fill="E6E6E6"/>
      </w:pPr>
    </w:p>
    <w:p w14:paraId="4CBED4EB" w14:textId="77777777" w:rsidR="00146683" w:rsidRPr="00E804C9" w:rsidRDefault="00146683" w:rsidP="00146683">
      <w:pPr>
        <w:pStyle w:val="PL"/>
        <w:shd w:val="clear" w:color="auto" w:fill="E6E6E6"/>
      </w:pPr>
      <w:r w:rsidRPr="00E804C9">
        <w:t>NPRACH-Parameters-NB-v1330 ::=</w:t>
      </w:r>
      <w:r w:rsidRPr="00E804C9">
        <w:tab/>
      </w:r>
      <w:r w:rsidRPr="00E804C9">
        <w:tab/>
        <w:t>SEQUENCE {</w:t>
      </w:r>
    </w:p>
    <w:p w14:paraId="4FFB156F" w14:textId="77777777" w:rsidR="00146683" w:rsidRPr="00E804C9" w:rsidRDefault="00146683" w:rsidP="00146683">
      <w:pPr>
        <w:pStyle w:val="PL"/>
        <w:shd w:val="clear" w:color="auto" w:fill="E6E6E6"/>
        <w:rPr>
          <w:rFonts w:cs="Courier New"/>
          <w:szCs w:val="16"/>
        </w:rPr>
      </w:pPr>
      <w:r w:rsidRPr="00E804C9">
        <w:tab/>
        <w:t>nprach-NumCBRA-StartSubcarriers-r13</w:t>
      </w:r>
      <w:r w:rsidRPr="00E804C9">
        <w:tab/>
      </w:r>
      <w:r w:rsidRPr="00E804C9">
        <w:tab/>
        <w:t>ENUMERATED {</w:t>
      </w:r>
      <w:r w:rsidRPr="00E804C9">
        <w:rPr>
          <w:rFonts w:cs="Courier New"/>
          <w:szCs w:val="16"/>
        </w:rPr>
        <w:t>n8, n10, n11, n12, n20, n22, n23, n24,</w:t>
      </w:r>
    </w:p>
    <w:p w14:paraId="6E7229E6" w14:textId="77777777" w:rsidR="00146683" w:rsidRPr="00E804C9" w:rsidRDefault="00146683" w:rsidP="00146683">
      <w:pPr>
        <w:pStyle w:val="PL"/>
        <w:shd w:val="clear" w:color="auto" w:fill="E6E6E6"/>
      </w:pPr>
      <w:r w:rsidRPr="00E804C9">
        <w:rPr>
          <w:rFonts w:cs="Courier New"/>
          <w:szCs w:val="16"/>
        </w:rPr>
        <w:tab/>
      </w:r>
      <w:r w:rsidRPr="00E804C9">
        <w:rPr>
          <w:rFonts w:cs="Courier New"/>
          <w:szCs w:val="16"/>
        </w:rPr>
        <w:tab/>
      </w:r>
      <w:r w:rsidRPr="00E804C9">
        <w:rPr>
          <w:rFonts w:cs="Courier New"/>
          <w:szCs w:val="16"/>
        </w:rPr>
        <w:tab/>
      </w:r>
      <w:r w:rsidRPr="00E804C9">
        <w:rPr>
          <w:rFonts w:cs="Courier New"/>
          <w:szCs w:val="16"/>
        </w:rPr>
        <w:tab/>
      </w:r>
      <w:r w:rsidRPr="00E804C9">
        <w:rPr>
          <w:rFonts w:cs="Courier New"/>
          <w:szCs w:val="16"/>
        </w:rPr>
        <w:tab/>
      </w:r>
      <w:r w:rsidRPr="00E804C9">
        <w:rPr>
          <w:rFonts w:cs="Courier New"/>
          <w:szCs w:val="16"/>
        </w:rPr>
        <w:tab/>
      </w:r>
      <w:r w:rsidRPr="00E804C9">
        <w:rPr>
          <w:rFonts w:cs="Courier New"/>
          <w:szCs w:val="16"/>
        </w:rPr>
        <w:tab/>
      </w:r>
      <w:r w:rsidRPr="00E804C9">
        <w:rPr>
          <w:rFonts w:cs="Courier New"/>
          <w:szCs w:val="16"/>
        </w:rPr>
        <w:tab/>
      </w:r>
      <w:r w:rsidRPr="00E804C9">
        <w:rPr>
          <w:rFonts w:cs="Courier New"/>
          <w:szCs w:val="16"/>
        </w:rPr>
        <w:tab/>
      </w:r>
      <w:r w:rsidRPr="00E804C9">
        <w:rPr>
          <w:rFonts w:cs="Courier New"/>
          <w:szCs w:val="16"/>
        </w:rPr>
        <w:tab/>
      </w:r>
      <w:r w:rsidRPr="00E804C9">
        <w:rPr>
          <w:rFonts w:cs="Courier New"/>
          <w:szCs w:val="16"/>
        </w:rPr>
        <w:tab/>
      </w:r>
      <w:r w:rsidRPr="00E804C9">
        <w:rPr>
          <w:rFonts w:cs="Courier New"/>
          <w:szCs w:val="16"/>
        </w:rPr>
        <w:tab/>
      </w:r>
      <w:r w:rsidRPr="00E804C9">
        <w:rPr>
          <w:rFonts w:cs="Courier New"/>
          <w:szCs w:val="16"/>
        </w:rPr>
        <w:tab/>
      </w:r>
      <w:r w:rsidRPr="00E804C9">
        <w:rPr>
          <w:rFonts w:cs="Courier New"/>
          <w:szCs w:val="16"/>
        </w:rPr>
        <w:tab/>
        <w:t>n32, n34, n35, n36, n40, n44, n46, n48</w:t>
      </w:r>
      <w:r w:rsidRPr="00E804C9">
        <w:t>}</w:t>
      </w:r>
    </w:p>
    <w:p w14:paraId="2CBE4FF2" w14:textId="77777777" w:rsidR="00146683" w:rsidRPr="00E804C9" w:rsidRDefault="00146683" w:rsidP="00146683">
      <w:pPr>
        <w:pStyle w:val="PL"/>
        <w:shd w:val="clear" w:color="auto" w:fill="E6E6E6"/>
      </w:pPr>
      <w:r w:rsidRPr="00E804C9">
        <w:t>}</w:t>
      </w:r>
    </w:p>
    <w:p w14:paraId="1C0DC644" w14:textId="77777777" w:rsidR="00146683" w:rsidRPr="00E804C9" w:rsidRDefault="00146683" w:rsidP="00146683">
      <w:pPr>
        <w:pStyle w:val="PL"/>
        <w:shd w:val="clear" w:color="auto" w:fill="E6E6E6"/>
      </w:pPr>
    </w:p>
    <w:p w14:paraId="577BDFE4" w14:textId="77777777" w:rsidR="00146683" w:rsidRPr="00E804C9" w:rsidRDefault="00146683" w:rsidP="00146683">
      <w:pPr>
        <w:pStyle w:val="PL"/>
        <w:shd w:val="clear" w:color="auto" w:fill="E6E6E6"/>
      </w:pPr>
      <w:r w:rsidRPr="00E804C9">
        <w:rPr>
          <w:rFonts w:cs="Courier New"/>
          <w:szCs w:val="16"/>
        </w:rPr>
        <w:t>NPRACH-ParametersList-NB-r14 ::=</w:t>
      </w:r>
      <w:r w:rsidRPr="00E804C9">
        <w:rPr>
          <w:rFonts w:cs="Courier New"/>
          <w:szCs w:val="16"/>
        </w:rPr>
        <w:tab/>
      </w:r>
      <w:r w:rsidRPr="00E804C9">
        <w:rPr>
          <w:rFonts w:cs="Courier New"/>
          <w:szCs w:val="16"/>
        </w:rPr>
        <w:tab/>
      </w:r>
      <w:r w:rsidRPr="00E804C9">
        <w:t>SEQUENCE (SIZE (1.. maxNPRACH-Resources-NB-r13)) OF</w:t>
      </w:r>
    </w:p>
    <w:p w14:paraId="464908B7" w14:textId="77777777" w:rsidR="00146683" w:rsidRPr="00E804C9" w:rsidRDefault="00146683" w:rsidP="00146683">
      <w:pPr>
        <w:pStyle w:val="PL"/>
        <w:shd w:val="clear" w:color="auto" w:fill="E6E6E6"/>
        <w:rPr>
          <w:rFonts w:cs="Courier New"/>
          <w:szCs w:val="16"/>
        </w:rPr>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w:t>
      </w:r>
      <w:r w:rsidRPr="00E804C9">
        <w:rPr>
          <w:rFonts w:cs="Courier New"/>
          <w:szCs w:val="16"/>
        </w:rPr>
        <w:t>PRACH-Parameters-NB-r14</w:t>
      </w:r>
    </w:p>
    <w:p w14:paraId="7AE03AFB" w14:textId="77777777" w:rsidR="00146683" w:rsidRPr="00E804C9" w:rsidRDefault="00146683" w:rsidP="00146683">
      <w:pPr>
        <w:pStyle w:val="PL"/>
        <w:shd w:val="clear" w:color="auto" w:fill="E6E6E6"/>
      </w:pPr>
    </w:p>
    <w:p w14:paraId="07439B9C" w14:textId="77777777" w:rsidR="00146683" w:rsidRPr="00E804C9" w:rsidRDefault="00146683" w:rsidP="00146683">
      <w:pPr>
        <w:pStyle w:val="PL"/>
        <w:shd w:val="clear" w:color="auto" w:fill="E6E6E6"/>
      </w:pPr>
      <w:r w:rsidRPr="00E804C9">
        <w:rPr>
          <w:rFonts w:cs="Courier New"/>
          <w:szCs w:val="16"/>
        </w:rPr>
        <w:t>NPRACH-Parameters-NB-r14 ::=</w:t>
      </w:r>
      <w:r w:rsidRPr="00E804C9">
        <w:rPr>
          <w:rFonts w:cs="Courier New"/>
          <w:szCs w:val="16"/>
        </w:rPr>
        <w:tab/>
      </w:r>
      <w:r w:rsidRPr="00E804C9">
        <w:rPr>
          <w:rFonts w:cs="Courier New"/>
          <w:szCs w:val="16"/>
        </w:rPr>
        <w:tab/>
      </w:r>
      <w:r w:rsidRPr="00E804C9">
        <w:rPr>
          <w:rFonts w:cs="Courier New"/>
          <w:szCs w:val="16"/>
        </w:rPr>
        <w:tab/>
      </w:r>
      <w:r w:rsidRPr="00E804C9">
        <w:t>SEQUENCE {</w:t>
      </w:r>
    </w:p>
    <w:p w14:paraId="47B55CDA" w14:textId="77777777" w:rsidR="00146683" w:rsidRPr="00E804C9" w:rsidRDefault="00146683" w:rsidP="00146683">
      <w:pPr>
        <w:pStyle w:val="PL"/>
        <w:shd w:val="clear" w:color="auto" w:fill="E6E6E6"/>
      </w:pPr>
      <w:r w:rsidRPr="00E804C9">
        <w:tab/>
        <w:t>nprach-Parameters-r14</w:t>
      </w:r>
      <w:r w:rsidRPr="00E804C9">
        <w:tab/>
      </w:r>
      <w:r w:rsidRPr="00E804C9">
        <w:tab/>
      </w:r>
      <w:r w:rsidRPr="00E804C9">
        <w:tab/>
      </w:r>
      <w:r w:rsidRPr="00E804C9">
        <w:tab/>
      </w:r>
      <w:r w:rsidRPr="00E804C9">
        <w:tab/>
        <w:t>SEQUENCE {</w:t>
      </w:r>
    </w:p>
    <w:p w14:paraId="13B80558" w14:textId="77777777" w:rsidR="00146683" w:rsidRPr="00E804C9" w:rsidRDefault="00146683" w:rsidP="00146683">
      <w:pPr>
        <w:pStyle w:val="PL"/>
        <w:shd w:val="clear" w:color="auto" w:fill="E6E6E6"/>
      </w:pPr>
      <w:r w:rsidRPr="00E804C9">
        <w:tab/>
      </w:r>
      <w:r w:rsidRPr="00E804C9">
        <w:tab/>
        <w:t>nprach-Periodicity-r14</w:t>
      </w:r>
      <w:r w:rsidRPr="00E804C9">
        <w:tab/>
      </w:r>
      <w:r w:rsidRPr="00E804C9">
        <w:tab/>
      </w:r>
      <w:r w:rsidRPr="00E804C9">
        <w:tab/>
      </w:r>
      <w:r w:rsidRPr="00E804C9">
        <w:tab/>
      </w:r>
      <w:r w:rsidRPr="00E804C9">
        <w:tab/>
        <w:t>ENUMERATED {ms40, ms80, ms160, ms240,</w:t>
      </w:r>
    </w:p>
    <w:p w14:paraId="15B1B4E6"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320, ms640, ms1280, ms2560}</w:t>
      </w:r>
    </w:p>
    <w:p w14:paraId="5D758A4F"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P</w:t>
      </w:r>
    </w:p>
    <w:p w14:paraId="0147DFBB" w14:textId="77777777" w:rsidR="00146683" w:rsidRPr="00E804C9" w:rsidRDefault="00146683" w:rsidP="00146683">
      <w:pPr>
        <w:pStyle w:val="PL"/>
        <w:shd w:val="clear" w:color="auto" w:fill="E6E6E6"/>
      </w:pPr>
      <w:r w:rsidRPr="00E804C9">
        <w:tab/>
      </w:r>
      <w:r w:rsidRPr="00E804C9">
        <w:tab/>
        <w:t>nprach-StartTime-r14</w:t>
      </w:r>
      <w:r w:rsidRPr="00E804C9">
        <w:tab/>
      </w:r>
      <w:r w:rsidRPr="00E804C9">
        <w:tab/>
      </w:r>
      <w:r w:rsidRPr="00E804C9">
        <w:tab/>
      </w:r>
      <w:r w:rsidRPr="00E804C9">
        <w:tab/>
      </w:r>
      <w:r w:rsidRPr="00E804C9">
        <w:tab/>
        <w:t>ENUMERATED {ms8, ms16, ms32, ms64,</w:t>
      </w:r>
    </w:p>
    <w:p w14:paraId="3D5EB30B"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128, ms256, ms512, ms1024}</w:t>
      </w:r>
    </w:p>
    <w:p w14:paraId="750789FB"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P</w:t>
      </w:r>
    </w:p>
    <w:p w14:paraId="3D455772" w14:textId="77777777" w:rsidR="00146683" w:rsidRPr="00E804C9" w:rsidRDefault="00146683" w:rsidP="00146683">
      <w:pPr>
        <w:pStyle w:val="PL"/>
        <w:shd w:val="clear" w:color="auto" w:fill="E6E6E6"/>
      </w:pPr>
      <w:r w:rsidRPr="00E804C9">
        <w:tab/>
      </w:r>
      <w:r w:rsidRPr="00E804C9">
        <w:tab/>
        <w:t>nprach-SubcarrierOffset-r14</w:t>
      </w:r>
      <w:r w:rsidRPr="00E804C9">
        <w:tab/>
      </w:r>
      <w:r w:rsidRPr="00E804C9">
        <w:tab/>
      </w:r>
      <w:r w:rsidRPr="00E804C9">
        <w:tab/>
      </w:r>
      <w:r w:rsidRPr="00E804C9">
        <w:tab/>
        <w:t>ENUMERATED {n0, n12, n24, n36, n2, n18, n34, spare1}</w:t>
      </w:r>
    </w:p>
    <w:p w14:paraId="28389498"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P</w:t>
      </w:r>
    </w:p>
    <w:p w14:paraId="1DA95F71" w14:textId="77777777" w:rsidR="00146683" w:rsidRPr="00E804C9" w:rsidRDefault="00146683" w:rsidP="00146683">
      <w:pPr>
        <w:pStyle w:val="PL"/>
        <w:shd w:val="clear" w:color="auto" w:fill="E6E6E6"/>
      </w:pPr>
      <w:r w:rsidRPr="00E804C9">
        <w:tab/>
      </w:r>
      <w:r w:rsidRPr="00E804C9">
        <w:tab/>
        <w:t>nprach-NumSubcarriers-r14</w:t>
      </w:r>
      <w:r w:rsidRPr="00E804C9">
        <w:tab/>
      </w:r>
      <w:r w:rsidRPr="00E804C9">
        <w:tab/>
      </w:r>
      <w:r w:rsidRPr="00E804C9">
        <w:tab/>
      </w:r>
      <w:r w:rsidRPr="00E804C9">
        <w:tab/>
        <w:t>ENUMERATED {n12, n24, n36, n48}</w:t>
      </w:r>
    </w:p>
    <w:p w14:paraId="05BF2BD3"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P</w:t>
      </w:r>
    </w:p>
    <w:p w14:paraId="1200F2DB" w14:textId="77777777" w:rsidR="00146683" w:rsidRPr="00E804C9" w:rsidRDefault="00146683" w:rsidP="00146683">
      <w:pPr>
        <w:pStyle w:val="PL"/>
        <w:shd w:val="clear" w:color="auto" w:fill="E6E6E6"/>
      </w:pPr>
      <w:r w:rsidRPr="00E804C9">
        <w:tab/>
      </w:r>
      <w:r w:rsidRPr="00E804C9">
        <w:tab/>
        <w:t>nprach-SubcarrierMSG3-RangeStart-r14</w:t>
      </w:r>
      <w:r w:rsidRPr="00E804C9">
        <w:tab/>
        <w:t>ENUMERATED {zero, oneThird, twoThird, one}</w:t>
      </w:r>
    </w:p>
    <w:p w14:paraId="49716DAF"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P</w:t>
      </w:r>
    </w:p>
    <w:p w14:paraId="1F89C046" w14:textId="77777777" w:rsidR="00146683" w:rsidRPr="00E804C9" w:rsidRDefault="00146683" w:rsidP="00146683">
      <w:pPr>
        <w:pStyle w:val="PL"/>
        <w:shd w:val="clear" w:color="auto" w:fill="E6E6E6"/>
      </w:pPr>
      <w:r w:rsidRPr="00E804C9">
        <w:tab/>
      </w:r>
      <w:r w:rsidRPr="00E804C9">
        <w:tab/>
        <w:t>npdcch-NumRepetitions-RA-r14</w:t>
      </w:r>
      <w:r w:rsidRPr="00E804C9">
        <w:tab/>
      </w:r>
      <w:r w:rsidRPr="00E804C9">
        <w:tab/>
      </w:r>
      <w:r w:rsidRPr="00E804C9">
        <w:tab/>
        <w:t>ENUMERATED {r1, r2, r4, r8, r16, r32, r64, r128,</w:t>
      </w:r>
    </w:p>
    <w:p w14:paraId="02A1EDEA"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256, r512, r1024, r2048,</w:t>
      </w:r>
    </w:p>
    <w:p w14:paraId="1930CB21"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4, spare3, spare2, spare1}</w:t>
      </w:r>
    </w:p>
    <w:p w14:paraId="7FED6F67"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P</w:t>
      </w:r>
    </w:p>
    <w:p w14:paraId="52D7BF06" w14:textId="77777777" w:rsidR="00146683" w:rsidRPr="00E804C9" w:rsidRDefault="00146683" w:rsidP="00146683">
      <w:pPr>
        <w:pStyle w:val="PL"/>
        <w:shd w:val="clear" w:color="auto" w:fill="E6E6E6"/>
      </w:pPr>
      <w:r w:rsidRPr="00E804C9">
        <w:tab/>
      </w:r>
      <w:r w:rsidRPr="00E804C9">
        <w:tab/>
        <w:t>npdcch-StartSF-CSS-RA-r14</w:t>
      </w:r>
      <w:r w:rsidRPr="00E804C9">
        <w:tab/>
      </w:r>
      <w:r w:rsidRPr="00E804C9">
        <w:tab/>
      </w:r>
      <w:r w:rsidRPr="00E804C9">
        <w:tab/>
      </w:r>
      <w:r w:rsidRPr="00E804C9">
        <w:tab/>
        <w:t>ENUMERATED {v1dot5, v2, v4, v8, v16, v32, v48, v64}</w:t>
      </w:r>
    </w:p>
    <w:p w14:paraId="39C825B8"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P</w:t>
      </w:r>
    </w:p>
    <w:p w14:paraId="4E5BC3D5" w14:textId="77777777" w:rsidR="00146683" w:rsidRPr="00E804C9" w:rsidRDefault="00146683" w:rsidP="00146683">
      <w:pPr>
        <w:pStyle w:val="PL"/>
        <w:shd w:val="clear" w:color="auto" w:fill="E6E6E6"/>
      </w:pPr>
      <w:r w:rsidRPr="00E804C9">
        <w:tab/>
      </w:r>
      <w:r w:rsidRPr="00E804C9">
        <w:tab/>
        <w:t>npdcch-Offset-RA-r14</w:t>
      </w:r>
      <w:r w:rsidRPr="00E804C9">
        <w:tab/>
      </w:r>
      <w:r w:rsidRPr="00E804C9">
        <w:tab/>
      </w:r>
      <w:r w:rsidRPr="00E804C9">
        <w:tab/>
      </w:r>
      <w:r w:rsidRPr="00E804C9">
        <w:tab/>
      </w:r>
      <w:r w:rsidRPr="00E804C9">
        <w:tab/>
        <w:t>ENUMERATED {zero, oneEighth, oneFourth, threeEighth}</w:t>
      </w:r>
    </w:p>
    <w:p w14:paraId="3174A0DD"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P</w:t>
      </w:r>
    </w:p>
    <w:p w14:paraId="624C19FF" w14:textId="77777777" w:rsidR="00146683" w:rsidRPr="00E804C9" w:rsidRDefault="00146683" w:rsidP="00146683">
      <w:pPr>
        <w:pStyle w:val="PL"/>
        <w:shd w:val="clear" w:color="auto" w:fill="E6E6E6"/>
      </w:pPr>
      <w:r w:rsidRPr="00E804C9">
        <w:tab/>
      </w:r>
      <w:r w:rsidRPr="00E804C9">
        <w:tab/>
        <w:t>nprach-NumCBRA-StartSubcarriers-r14</w:t>
      </w:r>
      <w:r w:rsidRPr="00E804C9">
        <w:tab/>
      </w:r>
      <w:r w:rsidRPr="00E804C9">
        <w:tab/>
        <w:t>ENUMERATED {n8, n10, n11, n12, n20, n22, n23, n24,</w:t>
      </w:r>
    </w:p>
    <w:p w14:paraId="1C8E3211"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32, n34, n35, n36, n40, n44, n46, n48}</w:t>
      </w:r>
    </w:p>
    <w:p w14:paraId="16237545"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P</w:t>
      </w:r>
    </w:p>
    <w:p w14:paraId="6956894B" w14:textId="77777777" w:rsidR="00146683" w:rsidRPr="00E804C9" w:rsidRDefault="00146683" w:rsidP="00146683">
      <w:pPr>
        <w:pStyle w:val="PL"/>
        <w:shd w:val="clear" w:color="auto" w:fill="E6E6E6"/>
      </w:pPr>
      <w:r w:rsidRPr="00E804C9">
        <w:tab/>
      </w:r>
      <w:r w:rsidRPr="00E804C9">
        <w:tab/>
        <w:t>npdcch-CarrierIndex-r14</w:t>
      </w:r>
      <w:r w:rsidRPr="00E804C9">
        <w:tab/>
      </w:r>
      <w:r w:rsidRPr="00E804C9">
        <w:tab/>
      </w:r>
      <w:r w:rsidRPr="00E804C9">
        <w:tab/>
      </w:r>
      <w:r w:rsidRPr="00E804C9">
        <w:tab/>
      </w:r>
      <w:r w:rsidRPr="00E804C9">
        <w:tab/>
        <w:t>INTEGER (1..maxNonAnchorCarriers-NB-r14)</w:t>
      </w:r>
    </w:p>
    <w:p w14:paraId="37DDE90C"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P</w:t>
      </w:r>
    </w:p>
    <w:p w14:paraId="5742534A" w14:textId="77777777" w:rsidR="00146683" w:rsidRPr="00E804C9" w:rsidRDefault="00146683" w:rsidP="00146683">
      <w:pPr>
        <w:pStyle w:val="PL"/>
        <w:shd w:val="clear" w:color="auto" w:fill="E6E6E6"/>
      </w:pPr>
      <w:r w:rsidRPr="00E804C9">
        <w:tab/>
      </w:r>
      <w:r w:rsidRPr="00E804C9">
        <w:tab/>
        <w:t>...</w:t>
      </w:r>
    </w:p>
    <w:p w14:paraId="2682273C" w14:textId="77777777" w:rsidR="00146683" w:rsidRPr="00E804C9" w:rsidRDefault="00146683" w:rsidP="00146683">
      <w:pPr>
        <w:pStyle w:val="PL"/>
        <w:shd w:val="clear" w:color="auto" w:fill="E6E6E6"/>
      </w:pPr>
      <w:r w:rsidRPr="00E804C9">
        <w:tab/>
        <w:t>}</w:t>
      </w:r>
      <w:r w:rsidRPr="00E804C9">
        <w:tab/>
        <w:t>OPTIONAL</w:t>
      </w:r>
      <w:r w:rsidRPr="00E804C9">
        <w:tab/>
        <w:t>-- Need OR</w:t>
      </w:r>
    </w:p>
    <w:p w14:paraId="6A27EB1B" w14:textId="77777777" w:rsidR="00146683" w:rsidRPr="00E804C9" w:rsidRDefault="00146683" w:rsidP="00146683">
      <w:pPr>
        <w:pStyle w:val="PL"/>
        <w:shd w:val="clear" w:color="auto" w:fill="E6E6E6"/>
      </w:pPr>
      <w:r w:rsidRPr="00E804C9">
        <w:t>}</w:t>
      </w:r>
    </w:p>
    <w:p w14:paraId="1873617F" w14:textId="77777777" w:rsidR="00146683" w:rsidRPr="00E804C9" w:rsidRDefault="00146683" w:rsidP="00146683">
      <w:pPr>
        <w:pStyle w:val="PL"/>
        <w:shd w:val="clear" w:color="auto" w:fill="E6E6E6"/>
      </w:pPr>
    </w:p>
    <w:p w14:paraId="1D701430" w14:textId="77777777" w:rsidR="00146683" w:rsidRPr="00E804C9" w:rsidRDefault="00146683" w:rsidP="00146683">
      <w:pPr>
        <w:pStyle w:val="PL"/>
        <w:shd w:val="clear" w:color="auto" w:fill="E6E6E6"/>
      </w:pPr>
      <w:r w:rsidRPr="00E804C9">
        <w:t>NPRACH-ParametersListTDD-NB-r15 ::=</w:t>
      </w:r>
      <w:r w:rsidRPr="00E804C9">
        <w:tab/>
        <w:t>SEQUENCE (SIZE (1.. maxNPRACH-Resources-NB-r13)) OF</w:t>
      </w:r>
    </w:p>
    <w:p w14:paraId="6FC3411D" w14:textId="77777777" w:rsidR="00146683" w:rsidRPr="00E804C9" w:rsidRDefault="00146683" w:rsidP="00146683">
      <w:pPr>
        <w:pStyle w:val="PL"/>
        <w:shd w:val="clear" w:color="auto" w:fill="E6E6E6"/>
      </w:pPr>
      <w:r w:rsidRPr="00E804C9">
        <w:lastRenderedPageBreak/>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PRACH-ParametersTDD-NB-r15</w:t>
      </w:r>
    </w:p>
    <w:p w14:paraId="30A5E0E9" w14:textId="77777777" w:rsidR="00146683" w:rsidRPr="00E804C9" w:rsidRDefault="00146683" w:rsidP="00146683">
      <w:pPr>
        <w:pStyle w:val="PL"/>
        <w:shd w:val="clear" w:color="auto" w:fill="E6E6E6"/>
      </w:pPr>
    </w:p>
    <w:p w14:paraId="66B2095C" w14:textId="77777777" w:rsidR="00146683" w:rsidRPr="00E804C9" w:rsidRDefault="00146683" w:rsidP="00146683">
      <w:pPr>
        <w:pStyle w:val="PL"/>
        <w:shd w:val="clear" w:color="auto" w:fill="E6E6E6"/>
      </w:pPr>
      <w:r w:rsidRPr="00E804C9">
        <w:t>NPRACH-ParametersTDD-NB-r15 ::=</w:t>
      </w:r>
      <w:r w:rsidRPr="00E804C9">
        <w:tab/>
      </w:r>
      <w:r w:rsidRPr="00E804C9">
        <w:tab/>
        <w:t>SEQUENCE {</w:t>
      </w:r>
    </w:p>
    <w:p w14:paraId="571DE989" w14:textId="77777777" w:rsidR="00146683" w:rsidRPr="00E804C9" w:rsidRDefault="00146683" w:rsidP="00146683">
      <w:pPr>
        <w:pStyle w:val="PL"/>
        <w:shd w:val="clear" w:color="auto" w:fill="E6E6E6"/>
      </w:pPr>
      <w:r w:rsidRPr="00E804C9">
        <w:tab/>
        <w:t>nprach-Parameters-r15</w:t>
      </w:r>
      <w:r w:rsidRPr="00E804C9">
        <w:tab/>
      </w:r>
      <w:r w:rsidRPr="00E804C9">
        <w:tab/>
      </w:r>
      <w:r w:rsidRPr="00E804C9">
        <w:tab/>
      </w:r>
      <w:r w:rsidRPr="00E804C9">
        <w:tab/>
      </w:r>
      <w:r w:rsidRPr="00E804C9">
        <w:tab/>
        <w:t>SEQUENCE {</w:t>
      </w:r>
    </w:p>
    <w:p w14:paraId="319501D0" w14:textId="77777777" w:rsidR="00146683" w:rsidRPr="00E804C9" w:rsidRDefault="00146683" w:rsidP="00146683">
      <w:pPr>
        <w:pStyle w:val="PL"/>
        <w:shd w:val="clear" w:color="auto" w:fill="E6E6E6"/>
      </w:pPr>
      <w:r w:rsidRPr="00E804C9">
        <w:tab/>
      </w:r>
      <w:r w:rsidRPr="00E804C9">
        <w:tab/>
        <w:t>nprach-Periodicity-r15</w:t>
      </w:r>
      <w:r w:rsidRPr="00E804C9">
        <w:tab/>
      </w:r>
      <w:r w:rsidRPr="00E804C9">
        <w:tab/>
      </w:r>
      <w:r w:rsidRPr="00E804C9">
        <w:tab/>
      </w:r>
      <w:r w:rsidRPr="00E804C9">
        <w:tab/>
      </w:r>
      <w:r w:rsidRPr="00E804C9">
        <w:tab/>
        <w:t>ENUMERATED {ms80, ms160, ms320, ms640,</w:t>
      </w:r>
    </w:p>
    <w:p w14:paraId="3C73689F"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1280, ms2560, ms5120, ms10240}</w:t>
      </w:r>
    </w:p>
    <w:p w14:paraId="3281705B"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P</w:t>
      </w:r>
    </w:p>
    <w:p w14:paraId="2AC02FAC" w14:textId="77777777" w:rsidR="00146683" w:rsidRPr="00E804C9" w:rsidRDefault="00146683" w:rsidP="00146683">
      <w:pPr>
        <w:pStyle w:val="PL"/>
        <w:shd w:val="clear" w:color="auto" w:fill="E6E6E6"/>
      </w:pPr>
      <w:r w:rsidRPr="00E804C9">
        <w:tab/>
      </w:r>
      <w:r w:rsidRPr="00E804C9">
        <w:tab/>
        <w:t>nprach-StartTime-r15</w:t>
      </w:r>
      <w:r w:rsidRPr="00E804C9">
        <w:tab/>
      </w:r>
      <w:r w:rsidRPr="00E804C9">
        <w:tab/>
      </w:r>
      <w:r w:rsidRPr="00E804C9">
        <w:tab/>
      </w:r>
      <w:r w:rsidRPr="00E804C9">
        <w:tab/>
      </w:r>
      <w:r w:rsidRPr="00E804C9">
        <w:tab/>
        <w:t>ENUMERATED {ms10, ms20, ms40, ms80,</w:t>
      </w:r>
    </w:p>
    <w:p w14:paraId="29F1A071"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160, ms320, ms640, ms1280,</w:t>
      </w:r>
    </w:p>
    <w:p w14:paraId="35A4E96A"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2560, ms5120, spare6, spare5,</w:t>
      </w:r>
    </w:p>
    <w:p w14:paraId="129B6399"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4, spare3, spare2, spare1}</w:t>
      </w:r>
    </w:p>
    <w:p w14:paraId="6E48A11F"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P</w:t>
      </w:r>
    </w:p>
    <w:p w14:paraId="735A1978" w14:textId="77777777" w:rsidR="00146683" w:rsidRPr="00E804C9" w:rsidRDefault="00146683" w:rsidP="00146683">
      <w:pPr>
        <w:pStyle w:val="PL"/>
        <w:shd w:val="clear" w:color="auto" w:fill="E6E6E6"/>
      </w:pPr>
      <w:r w:rsidRPr="00E804C9">
        <w:tab/>
      </w:r>
      <w:r w:rsidRPr="00E804C9">
        <w:tab/>
        <w:t>nprach-SubcarrierOffset-r15</w:t>
      </w:r>
      <w:r w:rsidRPr="00E804C9">
        <w:tab/>
      </w:r>
      <w:r w:rsidRPr="00E804C9">
        <w:tab/>
      </w:r>
      <w:r w:rsidRPr="00E804C9">
        <w:tab/>
      </w:r>
      <w:r w:rsidRPr="00E804C9">
        <w:tab/>
        <w:t>ENUMERATED {n0, n12, n24, n36, n2, n18, n34, spare1}</w:t>
      </w:r>
    </w:p>
    <w:p w14:paraId="6290107F"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P</w:t>
      </w:r>
    </w:p>
    <w:p w14:paraId="4BD5B460" w14:textId="77777777" w:rsidR="00146683" w:rsidRPr="00E804C9" w:rsidRDefault="00146683" w:rsidP="00146683">
      <w:pPr>
        <w:pStyle w:val="PL"/>
        <w:shd w:val="clear" w:color="auto" w:fill="E6E6E6"/>
      </w:pPr>
      <w:r w:rsidRPr="00E804C9">
        <w:tab/>
      </w:r>
      <w:r w:rsidRPr="00E804C9">
        <w:tab/>
        <w:t>nprach-NumSubcarriers-r15</w:t>
      </w:r>
      <w:r w:rsidRPr="00E804C9">
        <w:tab/>
      </w:r>
      <w:r w:rsidRPr="00E804C9">
        <w:tab/>
      </w:r>
      <w:r w:rsidRPr="00E804C9">
        <w:tab/>
      </w:r>
      <w:r w:rsidRPr="00E804C9">
        <w:tab/>
        <w:t>ENUMERATED {n12, n24, n36, n48}</w:t>
      </w:r>
    </w:p>
    <w:p w14:paraId="6075915A"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P</w:t>
      </w:r>
    </w:p>
    <w:p w14:paraId="195618AB" w14:textId="77777777" w:rsidR="00146683" w:rsidRPr="00E804C9" w:rsidRDefault="00146683" w:rsidP="00146683">
      <w:pPr>
        <w:pStyle w:val="PL"/>
        <w:shd w:val="clear" w:color="auto" w:fill="E6E6E6"/>
      </w:pPr>
      <w:r w:rsidRPr="00E804C9">
        <w:tab/>
      </w:r>
      <w:r w:rsidRPr="00E804C9">
        <w:tab/>
        <w:t>nprach-SubcarrierMSG3-RangeStart-r15</w:t>
      </w:r>
      <w:r w:rsidRPr="00E804C9">
        <w:tab/>
        <w:t>ENUMERATED {zero, oneThird, twoThird, one}</w:t>
      </w:r>
    </w:p>
    <w:p w14:paraId="16FD0BF9"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P</w:t>
      </w:r>
    </w:p>
    <w:p w14:paraId="04C11D9C" w14:textId="77777777" w:rsidR="00146683" w:rsidRPr="00E804C9" w:rsidRDefault="00146683" w:rsidP="00146683">
      <w:pPr>
        <w:pStyle w:val="PL"/>
        <w:shd w:val="clear" w:color="auto" w:fill="E6E6E6"/>
      </w:pPr>
      <w:r w:rsidRPr="00E804C9">
        <w:tab/>
      </w:r>
      <w:r w:rsidRPr="00E804C9">
        <w:tab/>
        <w:t>npdcch-NumRepetitions-RA-r15</w:t>
      </w:r>
      <w:r w:rsidRPr="00E804C9">
        <w:tab/>
      </w:r>
      <w:r w:rsidRPr="00E804C9">
        <w:tab/>
      </w:r>
      <w:r w:rsidRPr="00E804C9">
        <w:tab/>
        <w:t>ENUMERATED {r1, r2, r4, r8, r16, r32, r64, r128,</w:t>
      </w:r>
    </w:p>
    <w:p w14:paraId="7F99AE74"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256, r512, r1024, r2048,</w:t>
      </w:r>
    </w:p>
    <w:p w14:paraId="45C68E9A"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4, spare3, spare2, spare1}</w:t>
      </w:r>
    </w:p>
    <w:p w14:paraId="6D598A87"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P</w:t>
      </w:r>
    </w:p>
    <w:p w14:paraId="1F243C0E" w14:textId="77777777" w:rsidR="00146683" w:rsidRPr="00E804C9" w:rsidRDefault="00146683" w:rsidP="00146683">
      <w:pPr>
        <w:pStyle w:val="PL"/>
        <w:shd w:val="clear" w:color="auto" w:fill="E6E6E6"/>
      </w:pPr>
      <w:r w:rsidRPr="00E804C9">
        <w:tab/>
      </w:r>
      <w:r w:rsidRPr="00E804C9">
        <w:tab/>
        <w:t>npdcch-StartSF-CSS-RA-r15</w:t>
      </w:r>
      <w:r w:rsidRPr="00E804C9">
        <w:tab/>
      </w:r>
      <w:r w:rsidRPr="00E804C9">
        <w:tab/>
      </w:r>
      <w:r w:rsidRPr="00E804C9">
        <w:tab/>
      </w:r>
      <w:r w:rsidRPr="00E804C9">
        <w:tab/>
        <w:t>ENUMERATED {v4, v8, v16, v32, v48, v64, v96, v128}</w:t>
      </w:r>
    </w:p>
    <w:p w14:paraId="4C20A4D9"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P</w:t>
      </w:r>
    </w:p>
    <w:p w14:paraId="1B6108C7" w14:textId="77777777" w:rsidR="00146683" w:rsidRPr="00E804C9" w:rsidRDefault="00146683" w:rsidP="00146683">
      <w:pPr>
        <w:pStyle w:val="PL"/>
        <w:shd w:val="clear" w:color="auto" w:fill="E6E6E6"/>
      </w:pPr>
      <w:r w:rsidRPr="00E804C9">
        <w:tab/>
      </w:r>
      <w:r w:rsidRPr="00E804C9">
        <w:tab/>
        <w:t>npdcch-Offset-RA-r15</w:t>
      </w:r>
      <w:r w:rsidRPr="00E804C9">
        <w:tab/>
      </w:r>
      <w:r w:rsidRPr="00E804C9">
        <w:tab/>
      </w:r>
      <w:r w:rsidRPr="00E804C9">
        <w:tab/>
      </w:r>
      <w:r w:rsidRPr="00E804C9">
        <w:tab/>
      </w:r>
      <w:r w:rsidRPr="00E804C9">
        <w:tab/>
        <w:t>ENUMERATED {zero, oneEighth, oneFourth, threeEighth}</w:t>
      </w:r>
    </w:p>
    <w:p w14:paraId="749A7C01"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P</w:t>
      </w:r>
    </w:p>
    <w:p w14:paraId="659417AA" w14:textId="77777777" w:rsidR="00146683" w:rsidRPr="00E804C9" w:rsidRDefault="00146683" w:rsidP="00146683">
      <w:pPr>
        <w:pStyle w:val="PL"/>
        <w:shd w:val="clear" w:color="auto" w:fill="E6E6E6"/>
      </w:pPr>
      <w:r w:rsidRPr="00E804C9">
        <w:tab/>
      </w:r>
      <w:r w:rsidRPr="00E804C9">
        <w:tab/>
        <w:t>nprach-NumCBRA-StartSubcarriers-r15</w:t>
      </w:r>
      <w:r w:rsidRPr="00E804C9">
        <w:tab/>
      </w:r>
      <w:r w:rsidRPr="00E804C9">
        <w:tab/>
        <w:t>ENUMERATED {n8, n10, n11, n12, n20, n22, n23, n24,</w:t>
      </w:r>
    </w:p>
    <w:p w14:paraId="7D5CC4C6"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32, n34, n35, n36, n40, n44, n46, n48}</w:t>
      </w:r>
    </w:p>
    <w:p w14:paraId="6AF5CEF9"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P</w:t>
      </w:r>
    </w:p>
    <w:p w14:paraId="731207C9" w14:textId="77777777" w:rsidR="00146683" w:rsidRPr="00E804C9" w:rsidRDefault="00146683" w:rsidP="00146683">
      <w:pPr>
        <w:pStyle w:val="PL"/>
        <w:shd w:val="clear" w:color="auto" w:fill="E6E6E6"/>
      </w:pPr>
      <w:r w:rsidRPr="00E804C9">
        <w:tab/>
      </w:r>
      <w:r w:rsidRPr="00E804C9">
        <w:tab/>
        <w:t>...</w:t>
      </w:r>
    </w:p>
    <w:p w14:paraId="15C1A86D" w14:textId="77777777" w:rsidR="00146683" w:rsidRPr="00E804C9" w:rsidRDefault="00146683" w:rsidP="00146683">
      <w:pPr>
        <w:pStyle w:val="PL"/>
        <w:shd w:val="clear" w:color="auto" w:fill="E6E6E6"/>
      </w:pPr>
      <w:r w:rsidRPr="00E804C9">
        <w:tab/>
        <w:t>}</w:t>
      </w:r>
      <w:r w:rsidRPr="00E804C9">
        <w:tab/>
        <w:t>OPTIONAL</w:t>
      </w:r>
      <w:r w:rsidRPr="00E804C9">
        <w:tab/>
        <w:t>-- Need OR</w:t>
      </w:r>
    </w:p>
    <w:p w14:paraId="4167218F" w14:textId="77777777" w:rsidR="00146683" w:rsidRPr="00E804C9" w:rsidRDefault="00146683" w:rsidP="00146683">
      <w:pPr>
        <w:pStyle w:val="PL"/>
        <w:shd w:val="clear" w:color="auto" w:fill="E6E6E6"/>
      </w:pPr>
      <w:r w:rsidRPr="00E804C9">
        <w:t>}</w:t>
      </w:r>
    </w:p>
    <w:p w14:paraId="2C7F3B20" w14:textId="77777777" w:rsidR="00146683" w:rsidRPr="00E804C9" w:rsidRDefault="00146683" w:rsidP="00146683">
      <w:pPr>
        <w:pStyle w:val="PL"/>
        <w:shd w:val="clear" w:color="auto" w:fill="E6E6E6"/>
      </w:pPr>
    </w:p>
    <w:p w14:paraId="280BFBBD" w14:textId="77777777" w:rsidR="00146683" w:rsidRPr="00E804C9" w:rsidRDefault="00146683" w:rsidP="00146683">
      <w:pPr>
        <w:pStyle w:val="PL"/>
        <w:shd w:val="clear" w:color="auto" w:fill="E6E6E6"/>
      </w:pPr>
      <w:bookmarkStart w:id="12421" w:name="OLE_LINK272"/>
      <w:bookmarkStart w:id="12422" w:name="OLE_LINK273"/>
      <w:r w:rsidRPr="00E804C9">
        <w:t>NPRACH-ParametersListTDD-NB-v1550 ::=</w:t>
      </w:r>
      <w:r w:rsidRPr="00E804C9">
        <w:tab/>
        <w:t>SEQUENCE (SIZE (1.. maxNPRACH-Resources-NB-r13)) OF</w:t>
      </w:r>
    </w:p>
    <w:p w14:paraId="6EC55594"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PRACH-ParametersTDD-NB-v1550</w:t>
      </w:r>
    </w:p>
    <w:p w14:paraId="2370F964" w14:textId="77777777" w:rsidR="00146683" w:rsidRPr="00E804C9" w:rsidRDefault="00146683" w:rsidP="00146683">
      <w:pPr>
        <w:pStyle w:val="PL"/>
        <w:shd w:val="clear" w:color="auto" w:fill="E6E6E6"/>
        <w:rPr>
          <w:rFonts w:eastAsia="MS Mincho"/>
        </w:rPr>
      </w:pPr>
    </w:p>
    <w:p w14:paraId="401C3716" w14:textId="77777777" w:rsidR="00146683" w:rsidRPr="00E804C9" w:rsidRDefault="00146683" w:rsidP="00146683">
      <w:pPr>
        <w:pStyle w:val="PL"/>
        <w:shd w:val="clear" w:color="auto" w:fill="E6E6E6"/>
      </w:pPr>
      <w:r w:rsidRPr="00E804C9">
        <w:t>NPRACH-ParametersTDD-NB-v1550 ::=</w:t>
      </w:r>
      <w:r w:rsidRPr="00E804C9">
        <w:tab/>
        <w:t>SEQUENCE {</w:t>
      </w:r>
    </w:p>
    <w:p w14:paraId="157A24F5" w14:textId="77777777" w:rsidR="00146683" w:rsidRPr="00E804C9" w:rsidRDefault="00146683" w:rsidP="00146683">
      <w:pPr>
        <w:pStyle w:val="PL"/>
        <w:shd w:val="clear" w:color="auto" w:fill="E6E6E6"/>
      </w:pPr>
      <w:r w:rsidRPr="00E804C9">
        <w:tab/>
        <w:t>maxNumPreambleAttemptCE-v1550</w:t>
      </w:r>
      <w:r w:rsidRPr="00E804C9">
        <w:tab/>
      </w:r>
      <w:r w:rsidRPr="00E804C9">
        <w:tab/>
      </w:r>
      <w:r w:rsidRPr="00E804C9">
        <w:tab/>
        <w:t>ENUMERATED {n3, n4, n5, n6, n7, n8, n10, spare1},</w:t>
      </w:r>
    </w:p>
    <w:p w14:paraId="09E875F1" w14:textId="77777777" w:rsidR="00146683" w:rsidRPr="00E804C9" w:rsidRDefault="00146683" w:rsidP="00146683">
      <w:pPr>
        <w:pStyle w:val="PL"/>
        <w:shd w:val="clear" w:color="auto" w:fill="E6E6E6"/>
      </w:pPr>
      <w:r w:rsidRPr="00E804C9">
        <w:tab/>
        <w:t>numRepetitionsPerPreambleAttempt-v1550</w:t>
      </w:r>
      <w:r w:rsidRPr="00E804C9">
        <w:tab/>
        <w:t>ENUMERATED {n1, n2, n4, n8, n16, n32, n64, n128,</w:t>
      </w:r>
    </w:p>
    <w:p w14:paraId="36015519"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256, n512, n1024}</w:t>
      </w:r>
    </w:p>
    <w:p w14:paraId="6C2A82E9" w14:textId="77777777" w:rsidR="00146683" w:rsidRPr="00E804C9" w:rsidRDefault="00146683" w:rsidP="00146683">
      <w:pPr>
        <w:pStyle w:val="PL"/>
        <w:shd w:val="clear" w:color="auto" w:fill="E6E6E6"/>
      </w:pPr>
      <w:r w:rsidRPr="00E804C9">
        <w:t>}</w:t>
      </w:r>
      <w:bookmarkEnd w:id="12421"/>
      <w:bookmarkEnd w:id="12422"/>
    </w:p>
    <w:p w14:paraId="35ED14E3" w14:textId="77777777" w:rsidR="00146683" w:rsidRPr="00E804C9" w:rsidRDefault="00146683" w:rsidP="00146683">
      <w:pPr>
        <w:pStyle w:val="PL"/>
        <w:shd w:val="clear" w:color="auto" w:fill="E6E6E6"/>
      </w:pPr>
    </w:p>
    <w:p w14:paraId="63472633" w14:textId="77777777" w:rsidR="00146683" w:rsidRPr="00E804C9" w:rsidRDefault="00146683" w:rsidP="00146683">
      <w:pPr>
        <w:pStyle w:val="PL"/>
        <w:shd w:val="clear" w:color="auto" w:fill="E6E6E6"/>
      </w:pPr>
      <w:r w:rsidRPr="00E804C9">
        <w:t>NPRACH-ParametersListFmt2-NB-r15 ::=</w:t>
      </w:r>
      <w:r w:rsidRPr="00E804C9">
        <w:tab/>
        <w:t>SEQUENCE (SIZE (1.. maxNPRACH-Resources-NB-r13)) OF NPRACH-ParametersFmt2-NB-r15</w:t>
      </w:r>
    </w:p>
    <w:p w14:paraId="3B915549" w14:textId="77777777" w:rsidR="00146683" w:rsidRPr="00E804C9" w:rsidRDefault="00146683" w:rsidP="00146683">
      <w:pPr>
        <w:pStyle w:val="PL"/>
        <w:shd w:val="clear" w:color="auto" w:fill="E6E6E6"/>
      </w:pPr>
    </w:p>
    <w:p w14:paraId="5181946E" w14:textId="77777777" w:rsidR="00146683" w:rsidRPr="00E804C9" w:rsidRDefault="00146683" w:rsidP="00146683">
      <w:pPr>
        <w:pStyle w:val="PL"/>
        <w:shd w:val="clear" w:color="auto" w:fill="E6E6E6"/>
      </w:pPr>
      <w:r w:rsidRPr="00E804C9">
        <w:t>NPRACH-ParametersFmt2-NB-r15 ::=</w:t>
      </w:r>
      <w:r w:rsidRPr="00E804C9">
        <w:tab/>
      </w:r>
      <w:r w:rsidRPr="00E804C9">
        <w:tab/>
        <w:t>SEQUENCE {</w:t>
      </w:r>
    </w:p>
    <w:p w14:paraId="732821AA" w14:textId="77777777" w:rsidR="00146683" w:rsidRPr="00E804C9" w:rsidRDefault="00146683" w:rsidP="00146683">
      <w:pPr>
        <w:pStyle w:val="PL"/>
        <w:shd w:val="clear" w:color="auto" w:fill="E6E6E6"/>
      </w:pPr>
      <w:r w:rsidRPr="00E804C9">
        <w:tab/>
        <w:t>nprach-Parameters-r15</w:t>
      </w:r>
      <w:r w:rsidRPr="00E804C9">
        <w:tab/>
      </w:r>
      <w:r w:rsidRPr="00E804C9">
        <w:tab/>
      </w:r>
      <w:r w:rsidRPr="00E804C9">
        <w:tab/>
      </w:r>
      <w:r w:rsidRPr="00E804C9">
        <w:tab/>
      </w:r>
      <w:r w:rsidRPr="00E804C9">
        <w:tab/>
        <w:t>SEQUENCE {</w:t>
      </w:r>
    </w:p>
    <w:p w14:paraId="65A07190" w14:textId="77777777" w:rsidR="00146683" w:rsidRPr="00E804C9" w:rsidRDefault="00146683" w:rsidP="00146683">
      <w:pPr>
        <w:pStyle w:val="PL"/>
        <w:shd w:val="clear" w:color="auto" w:fill="E6E6E6"/>
      </w:pPr>
      <w:r w:rsidRPr="00E804C9">
        <w:tab/>
      </w:r>
      <w:r w:rsidRPr="00E804C9">
        <w:tab/>
        <w:t>nprach-Periodicity-r15</w:t>
      </w:r>
      <w:r w:rsidRPr="00E804C9">
        <w:tab/>
      </w:r>
      <w:r w:rsidRPr="00E804C9">
        <w:tab/>
      </w:r>
      <w:r w:rsidRPr="00E804C9">
        <w:tab/>
      </w:r>
      <w:r w:rsidRPr="00E804C9">
        <w:tab/>
      </w:r>
      <w:r w:rsidRPr="00E804C9">
        <w:tab/>
        <w:t>ENUMERATED {ms40, ms80, ms160, ms320,</w:t>
      </w:r>
    </w:p>
    <w:p w14:paraId="5731966D"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640, ms1280, ms2560, ms5120}</w:t>
      </w:r>
    </w:p>
    <w:p w14:paraId="2464A9C4"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P</w:t>
      </w:r>
    </w:p>
    <w:p w14:paraId="44D199B2" w14:textId="77777777" w:rsidR="00146683" w:rsidRPr="00E804C9" w:rsidRDefault="00146683" w:rsidP="00146683">
      <w:pPr>
        <w:pStyle w:val="PL"/>
        <w:shd w:val="clear" w:color="auto" w:fill="E6E6E6"/>
      </w:pPr>
      <w:r w:rsidRPr="00E804C9">
        <w:tab/>
      </w:r>
      <w:r w:rsidRPr="00E804C9">
        <w:tab/>
        <w:t>nprach-StartTime-r15</w:t>
      </w:r>
      <w:r w:rsidRPr="00E804C9">
        <w:tab/>
      </w:r>
      <w:r w:rsidRPr="00E804C9">
        <w:tab/>
      </w:r>
      <w:r w:rsidRPr="00E804C9">
        <w:tab/>
      </w:r>
      <w:r w:rsidRPr="00E804C9">
        <w:tab/>
      </w:r>
      <w:r w:rsidRPr="00E804C9">
        <w:tab/>
        <w:t>ENUMERATED {ms8, ms16, ms32, ms64,</w:t>
      </w:r>
    </w:p>
    <w:p w14:paraId="3802252B"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128, ms256, ms512, ms1024}</w:t>
      </w:r>
    </w:p>
    <w:p w14:paraId="4558C4DA"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P</w:t>
      </w:r>
    </w:p>
    <w:p w14:paraId="7984BE0D" w14:textId="77777777" w:rsidR="00146683" w:rsidRPr="00E804C9" w:rsidRDefault="00146683" w:rsidP="00146683">
      <w:pPr>
        <w:pStyle w:val="PL"/>
        <w:shd w:val="clear" w:color="auto" w:fill="E6E6E6"/>
      </w:pPr>
      <w:r w:rsidRPr="00E804C9">
        <w:tab/>
      </w:r>
      <w:r w:rsidRPr="00E804C9">
        <w:tab/>
        <w:t>nprach-SubcarrierOffset-r15</w:t>
      </w:r>
      <w:r w:rsidRPr="00E804C9">
        <w:tab/>
      </w:r>
      <w:r w:rsidRPr="00E804C9">
        <w:tab/>
      </w:r>
      <w:r w:rsidRPr="00E804C9">
        <w:tab/>
      </w:r>
      <w:r w:rsidRPr="00E804C9">
        <w:tab/>
        <w:t>ENUMERATED {n0, n36, n72, n108, n6, n54, n102, n42,</w:t>
      </w:r>
    </w:p>
    <w:p w14:paraId="747BF746"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78, n90, n12, n24, n48, n84, n60, n18}</w:t>
      </w:r>
    </w:p>
    <w:p w14:paraId="52CA30B0"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P</w:t>
      </w:r>
    </w:p>
    <w:p w14:paraId="31BABE4F" w14:textId="77777777" w:rsidR="00146683" w:rsidRPr="00E804C9" w:rsidRDefault="00146683" w:rsidP="00146683">
      <w:pPr>
        <w:pStyle w:val="PL"/>
        <w:shd w:val="clear" w:color="auto" w:fill="E6E6E6"/>
      </w:pPr>
      <w:r w:rsidRPr="00E804C9">
        <w:tab/>
      </w:r>
      <w:r w:rsidRPr="00E804C9">
        <w:tab/>
        <w:t>nprach-NumSubcarriers-r15</w:t>
      </w:r>
      <w:r w:rsidRPr="00E804C9">
        <w:tab/>
      </w:r>
      <w:r w:rsidRPr="00E804C9">
        <w:tab/>
      </w:r>
      <w:r w:rsidRPr="00E804C9">
        <w:tab/>
      </w:r>
      <w:r w:rsidRPr="00E804C9">
        <w:tab/>
        <w:t>ENUMERATED {n36, n72, n108, n144}</w:t>
      </w:r>
    </w:p>
    <w:p w14:paraId="6423A587"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P</w:t>
      </w:r>
    </w:p>
    <w:p w14:paraId="46921B29" w14:textId="77777777" w:rsidR="00146683" w:rsidRPr="00E804C9" w:rsidRDefault="00146683" w:rsidP="00146683">
      <w:pPr>
        <w:pStyle w:val="PL"/>
        <w:shd w:val="clear" w:color="auto" w:fill="E6E6E6"/>
      </w:pPr>
      <w:r w:rsidRPr="00E804C9">
        <w:tab/>
      </w:r>
      <w:r w:rsidRPr="00E804C9">
        <w:tab/>
        <w:t>nprach-SubcarrierMSG3-RangeStart-r15</w:t>
      </w:r>
      <w:r w:rsidRPr="00E804C9">
        <w:tab/>
        <w:t>ENUMERATED {zero, oneThird, twoThird, one}</w:t>
      </w:r>
    </w:p>
    <w:p w14:paraId="6E28DC0B"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P</w:t>
      </w:r>
    </w:p>
    <w:p w14:paraId="308E7E45" w14:textId="77777777" w:rsidR="00146683" w:rsidRPr="00E804C9" w:rsidRDefault="00146683" w:rsidP="00146683">
      <w:pPr>
        <w:pStyle w:val="PL"/>
        <w:shd w:val="clear" w:color="auto" w:fill="E6E6E6"/>
      </w:pPr>
      <w:r w:rsidRPr="00E804C9">
        <w:tab/>
      </w:r>
      <w:r w:rsidRPr="00E804C9">
        <w:tab/>
        <w:t>npdcch-NumRepetitions-RA-r15</w:t>
      </w:r>
      <w:r w:rsidRPr="00E804C9">
        <w:tab/>
      </w:r>
      <w:r w:rsidRPr="00E804C9">
        <w:tab/>
      </w:r>
      <w:r w:rsidRPr="00E804C9">
        <w:tab/>
        <w:t>ENUMERATED {r1, r2, r4, r8, r16, r32, r64, r128,</w:t>
      </w:r>
    </w:p>
    <w:p w14:paraId="658EE2AC"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256, r512, r1024, r2048,</w:t>
      </w:r>
    </w:p>
    <w:p w14:paraId="359AD6DF"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4, spare3, spare2, spare1}</w:t>
      </w:r>
    </w:p>
    <w:p w14:paraId="1032028E"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P</w:t>
      </w:r>
    </w:p>
    <w:p w14:paraId="6998B762" w14:textId="77777777" w:rsidR="00146683" w:rsidRPr="00E804C9" w:rsidRDefault="00146683" w:rsidP="00146683">
      <w:pPr>
        <w:pStyle w:val="PL"/>
        <w:shd w:val="clear" w:color="auto" w:fill="E6E6E6"/>
      </w:pPr>
      <w:r w:rsidRPr="00E804C9">
        <w:tab/>
      </w:r>
      <w:r w:rsidRPr="00E804C9">
        <w:tab/>
        <w:t>npdcch-StartSF-CSS-RA-r15</w:t>
      </w:r>
      <w:r w:rsidRPr="00E804C9">
        <w:tab/>
      </w:r>
      <w:r w:rsidRPr="00E804C9">
        <w:tab/>
      </w:r>
      <w:r w:rsidRPr="00E804C9">
        <w:tab/>
      </w:r>
      <w:r w:rsidRPr="00E804C9">
        <w:tab/>
        <w:t>ENUMERATED {v1dot5, v2, v4, v8, v16, v32, v48, v64}</w:t>
      </w:r>
    </w:p>
    <w:p w14:paraId="22C0147A"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P</w:t>
      </w:r>
    </w:p>
    <w:p w14:paraId="3DDE590C" w14:textId="77777777" w:rsidR="00146683" w:rsidRPr="00E804C9" w:rsidRDefault="00146683" w:rsidP="00146683">
      <w:pPr>
        <w:pStyle w:val="PL"/>
        <w:shd w:val="clear" w:color="auto" w:fill="E6E6E6"/>
      </w:pPr>
      <w:r w:rsidRPr="00E804C9">
        <w:tab/>
      </w:r>
      <w:r w:rsidRPr="00E804C9">
        <w:tab/>
        <w:t>npdcch-Offset-RA-r15</w:t>
      </w:r>
      <w:r w:rsidRPr="00E804C9">
        <w:tab/>
      </w:r>
      <w:r w:rsidRPr="00E804C9">
        <w:tab/>
      </w:r>
      <w:r w:rsidRPr="00E804C9">
        <w:tab/>
      </w:r>
      <w:r w:rsidRPr="00E804C9">
        <w:tab/>
      </w:r>
      <w:r w:rsidRPr="00E804C9">
        <w:tab/>
        <w:t>ENUMERATED {zero, oneEighth, oneFourth, threeEighth}</w:t>
      </w:r>
    </w:p>
    <w:p w14:paraId="160AFB34"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P</w:t>
      </w:r>
    </w:p>
    <w:p w14:paraId="3E53A533" w14:textId="77777777" w:rsidR="00146683" w:rsidRPr="00E804C9" w:rsidRDefault="00146683" w:rsidP="00146683">
      <w:pPr>
        <w:pStyle w:val="PL"/>
        <w:shd w:val="clear" w:color="auto" w:fill="E6E6E6"/>
      </w:pPr>
      <w:r w:rsidRPr="00E804C9">
        <w:tab/>
      </w:r>
      <w:r w:rsidRPr="00E804C9">
        <w:tab/>
        <w:t>nprach-NumCBRA-StartSubcarriers-r15</w:t>
      </w:r>
      <w:r w:rsidRPr="00E804C9">
        <w:tab/>
      </w:r>
      <w:r w:rsidRPr="00E804C9">
        <w:tab/>
        <w:t>ENUMERATED {</w:t>
      </w:r>
    </w:p>
    <w:p w14:paraId="29F56EEB"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24, n30, n33, n36, n60, n66, n69, n72,</w:t>
      </w:r>
    </w:p>
    <w:p w14:paraId="47ACFB99"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96, n102, n105, n108, n120, n132, n138, n144}</w:t>
      </w:r>
    </w:p>
    <w:p w14:paraId="523CE855"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P</w:t>
      </w:r>
    </w:p>
    <w:p w14:paraId="05A9F739" w14:textId="77777777" w:rsidR="00146683" w:rsidRPr="00E804C9" w:rsidRDefault="00146683" w:rsidP="00146683">
      <w:pPr>
        <w:pStyle w:val="PL"/>
        <w:shd w:val="clear" w:color="auto" w:fill="E6E6E6"/>
      </w:pPr>
      <w:r w:rsidRPr="00E804C9">
        <w:tab/>
      </w:r>
      <w:r w:rsidRPr="00E804C9">
        <w:tab/>
        <w:t>npdcch-CarrierIndex-r15</w:t>
      </w:r>
      <w:r w:rsidRPr="00E804C9">
        <w:tab/>
      </w:r>
      <w:r w:rsidRPr="00E804C9">
        <w:tab/>
      </w:r>
      <w:r w:rsidRPr="00E804C9">
        <w:tab/>
      </w:r>
      <w:r w:rsidRPr="00E804C9">
        <w:tab/>
      </w:r>
      <w:r w:rsidRPr="00E804C9">
        <w:tab/>
        <w:t>INTEGER (1..maxNonAnchorCarriers-NB-r14)</w:t>
      </w:r>
    </w:p>
    <w:p w14:paraId="647E0039"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P</w:t>
      </w:r>
    </w:p>
    <w:p w14:paraId="50DB8597" w14:textId="77777777" w:rsidR="00146683" w:rsidRPr="00E804C9" w:rsidRDefault="00146683" w:rsidP="00146683">
      <w:pPr>
        <w:pStyle w:val="PL"/>
        <w:shd w:val="clear" w:color="auto" w:fill="E6E6E6"/>
      </w:pPr>
      <w:r w:rsidRPr="00E804C9">
        <w:tab/>
      </w:r>
      <w:r w:rsidRPr="00E804C9">
        <w:tab/>
        <w:t>...</w:t>
      </w:r>
    </w:p>
    <w:p w14:paraId="10A0C780" w14:textId="77777777" w:rsidR="00146683" w:rsidRPr="00E804C9" w:rsidRDefault="00146683" w:rsidP="00146683">
      <w:pPr>
        <w:pStyle w:val="PL"/>
        <w:shd w:val="clear" w:color="auto" w:fill="E6E6E6"/>
      </w:pPr>
      <w:r w:rsidRPr="00E804C9">
        <w:tab/>
        <w:t>}</w:t>
      </w:r>
      <w:r w:rsidRPr="00E804C9">
        <w:tab/>
        <w:t>OPTIONAL</w:t>
      </w:r>
      <w:r w:rsidRPr="00E804C9">
        <w:tab/>
        <w:t>-- Need OR</w:t>
      </w:r>
    </w:p>
    <w:p w14:paraId="03124495" w14:textId="77777777" w:rsidR="00146683" w:rsidRPr="00E804C9" w:rsidRDefault="00146683" w:rsidP="00146683">
      <w:pPr>
        <w:pStyle w:val="PL"/>
        <w:shd w:val="clear" w:color="auto" w:fill="E6E6E6"/>
      </w:pPr>
      <w:r w:rsidRPr="00E804C9">
        <w:t>}</w:t>
      </w:r>
    </w:p>
    <w:p w14:paraId="6EDDBBC1" w14:textId="77777777" w:rsidR="00146683" w:rsidRPr="00E804C9" w:rsidRDefault="00146683" w:rsidP="00146683">
      <w:pPr>
        <w:pStyle w:val="PL"/>
        <w:shd w:val="clear" w:color="auto" w:fill="E6E6E6"/>
      </w:pPr>
    </w:p>
    <w:p w14:paraId="4B78BAB9" w14:textId="77777777" w:rsidR="00146683" w:rsidRPr="00E804C9" w:rsidRDefault="00146683" w:rsidP="00146683">
      <w:pPr>
        <w:pStyle w:val="PL"/>
        <w:shd w:val="clear" w:color="auto" w:fill="E6E6E6"/>
      </w:pPr>
      <w:r w:rsidRPr="00E804C9">
        <w:lastRenderedPageBreak/>
        <w:t>NPRACH-TxDurationFmt01-NB-r17 ::=</w:t>
      </w:r>
      <w:r w:rsidRPr="00E804C9">
        <w:tab/>
        <w:t>SEQUENCE {</w:t>
      </w:r>
    </w:p>
    <w:p w14:paraId="71A0336E" w14:textId="77777777" w:rsidR="00146683" w:rsidRPr="00E804C9" w:rsidRDefault="00146683" w:rsidP="00146683">
      <w:pPr>
        <w:pStyle w:val="PL"/>
        <w:shd w:val="clear" w:color="auto" w:fill="E6E6E6"/>
      </w:pPr>
      <w:r w:rsidRPr="00E804C9">
        <w:tab/>
        <w:t>nprach-TxDurationFmt01-r17</w:t>
      </w:r>
      <w:r w:rsidRPr="00E804C9">
        <w:tab/>
      </w:r>
      <w:r w:rsidRPr="00E804C9">
        <w:tab/>
        <w:t>ENUMERATED {</w:t>
      </w:r>
      <w:r w:rsidRPr="00E804C9">
        <w:rPr>
          <w:rFonts w:cs="Courier New"/>
          <w:lang w:eastAsia="sv-SE"/>
        </w:rPr>
        <w:t>n2, n4, n8, n16, n32, n64</w:t>
      </w:r>
      <w:r w:rsidRPr="00E804C9">
        <w:t>}</w:t>
      </w:r>
    </w:p>
    <w:p w14:paraId="29E1F634" w14:textId="77777777" w:rsidR="00146683" w:rsidRPr="00E804C9" w:rsidRDefault="00146683" w:rsidP="00146683">
      <w:pPr>
        <w:pStyle w:val="PL"/>
        <w:shd w:val="clear" w:color="auto" w:fill="E6E6E6"/>
      </w:pPr>
      <w:r w:rsidRPr="00E804C9">
        <w:t>}</w:t>
      </w:r>
    </w:p>
    <w:p w14:paraId="5CAEEA74" w14:textId="77777777" w:rsidR="00146683" w:rsidRPr="00E804C9" w:rsidRDefault="00146683" w:rsidP="00146683">
      <w:pPr>
        <w:pStyle w:val="PL"/>
        <w:shd w:val="clear" w:color="auto" w:fill="E6E6E6"/>
      </w:pPr>
    </w:p>
    <w:p w14:paraId="3D653B82" w14:textId="77777777" w:rsidR="00146683" w:rsidRPr="00E804C9" w:rsidRDefault="00146683" w:rsidP="00146683">
      <w:pPr>
        <w:pStyle w:val="PL"/>
        <w:shd w:val="clear" w:color="auto" w:fill="E6E6E6"/>
      </w:pPr>
      <w:r w:rsidRPr="00E804C9">
        <w:t>NPRACH-TxDurationFmt2-NB-r17 ::=</w:t>
      </w:r>
      <w:r w:rsidRPr="00E804C9">
        <w:tab/>
        <w:t>SEQUENCE {</w:t>
      </w:r>
    </w:p>
    <w:p w14:paraId="6FA8BC1F" w14:textId="77777777" w:rsidR="00146683" w:rsidRPr="00E804C9" w:rsidRDefault="00146683" w:rsidP="00146683">
      <w:pPr>
        <w:pStyle w:val="PL"/>
        <w:shd w:val="clear" w:color="auto" w:fill="E6E6E6"/>
      </w:pPr>
      <w:r w:rsidRPr="00E804C9">
        <w:tab/>
        <w:t>nprach-TxDurationFmt2-r17</w:t>
      </w:r>
      <w:r w:rsidRPr="00E804C9">
        <w:tab/>
      </w:r>
      <w:r w:rsidRPr="00E804C9">
        <w:tab/>
        <w:t>ENUMERATED {</w:t>
      </w:r>
      <w:r w:rsidRPr="00E804C9">
        <w:rPr>
          <w:rFonts w:cs="Courier New"/>
          <w:lang w:eastAsia="sv-SE"/>
        </w:rPr>
        <w:t>n1, n2, n4, n8, n16</w:t>
      </w:r>
      <w:r w:rsidRPr="00E804C9">
        <w:t>}</w:t>
      </w:r>
    </w:p>
    <w:p w14:paraId="3745DF8F" w14:textId="77777777" w:rsidR="00146683" w:rsidRPr="00E804C9" w:rsidRDefault="00146683" w:rsidP="00146683">
      <w:pPr>
        <w:pStyle w:val="PL"/>
        <w:shd w:val="clear" w:color="auto" w:fill="E6E6E6"/>
      </w:pPr>
      <w:r w:rsidRPr="00E804C9">
        <w:t>}</w:t>
      </w:r>
    </w:p>
    <w:p w14:paraId="0E9E32D1" w14:textId="77777777" w:rsidR="00146683" w:rsidRPr="00E804C9" w:rsidRDefault="00146683" w:rsidP="00146683">
      <w:pPr>
        <w:pStyle w:val="PL"/>
        <w:shd w:val="clear" w:color="auto" w:fill="E6E6E6"/>
      </w:pPr>
    </w:p>
    <w:p w14:paraId="66102270" w14:textId="77777777" w:rsidR="00146683" w:rsidRPr="00E804C9" w:rsidRDefault="00146683" w:rsidP="00146683">
      <w:pPr>
        <w:pStyle w:val="PL"/>
        <w:shd w:val="clear" w:color="auto" w:fill="E6E6E6"/>
      </w:pPr>
      <w:r w:rsidRPr="00E804C9">
        <w:t>RSRP-ThresholdsNPRACH-InfoList-NB-r13 ::= SEQUENCE (SIZE(1..2)) OF RSRP-Range</w:t>
      </w:r>
    </w:p>
    <w:p w14:paraId="14060A77" w14:textId="77777777" w:rsidR="00146683" w:rsidRPr="00E804C9" w:rsidRDefault="00146683" w:rsidP="00146683">
      <w:pPr>
        <w:pStyle w:val="PL"/>
        <w:shd w:val="clear" w:color="auto" w:fill="E6E6E6"/>
      </w:pPr>
    </w:p>
    <w:p w14:paraId="46CC40A9" w14:textId="77777777" w:rsidR="00146683" w:rsidRPr="00E804C9" w:rsidRDefault="00146683" w:rsidP="00146683">
      <w:pPr>
        <w:pStyle w:val="PL"/>
        <w:shd w:val="clear" w:color="auto" w:fill="E6E6E6"/>
      </w:pPr>
      <w:r w:rsidRPr="00E804C9">
        <w:t>EDT-TBS-InfoList-NB-r15 ::=</w:t>
      </w:r>
      <w:r w:rsidRPr="00E804C9">
        <w:tab/>
        <w:t>SEQUENCE (SIZE (1.. maxNPRACH-Resources-NB-r13)) OF EDT-TBS-NB-r15</w:t>
      </w:r>
    </w:p>
    <w:p w14:paraId="24D96D89" w14:textId="77777777" w:rsidR="00146683" w:rsidRPr="00E804C9" w:rsidRDefault="00146683" w:rsidP="00146683">
      <w:pPr>
        <w:pStyle w:val="PL"/>
        <w:shd w:val="clear" w:color="auto" w:fill="E6E6E6"/>
      </w:pPr>
    </w:p>
    <w:p w14:paraId="444BE7F4" w14:textId="77777777" w:rsidR="00146683" w:rsidRPr="00E804C9" w:rsidRDefault="00146683" w:rsidP="00146683">
      <w:pPr>
        <w:pStyle w:val="PL"/>
        <w:shd w:val="clear" w:color="auto" w:fill="E6E6E6"/>
      </w:pPr>
      <w:r w:rsidRPr="00E804C9">
        <w:t>EDT-TBS-NB-r15 ::=</w:t>
      </w:r>
      <w:r w:rsidRPr="00E804C9">
        <w:tab/>
        <w:t>SEQUENCE {</w:t>
      </w:r>
    </w:p>
    <w:p w14:paraId="2F0E448C" w14:textId="77777777" w:rsidR="00146683" w:rsidRPr="00E804C9" w:rsidRDefault="00146683" w:rsidP="00146683">
      <w:pPr>
        <w:pStyle w:val="PL"/>
        <w:shd w:val="clear" w:color="auto" w:fill="E6E6E6"/>
      </w:pPr>
      <w:r w:rsidRPr="00E804C9">
        <w:tab/>
        <w:t>edt-SmallTBS-Enabled-r15</w:t>
      </w:r>
      <w:r w:rsidRPr="00E804C9">
        <w:tab/>
      </w:r>
      <w:r w:rsidRPr="00E804C9">
        <w:tab/>
        <w:t>BOOLEAN,</w:t>
      </w:r>
    </w:p>
    <w:p w14:paraId="51687E95" w14:textId="77777777" w:rsidR="00146683" w:rsidRPr="00E804C9" w:rsidRDefault="00146683" w:rsidP="00146683">
      <w:pPr>
        <w:pStyle w:val="PL"/>
        <w:shd w:val="clear" w:color="auto" w:fill="E6E6E6"/>
      </w:pPr>
      <w:r w:rsidRPr="00E804C9">
        <w:tab/>
        <w:t>edt-TBS-r15</w:t>
      </w:r>
      <w:r w:rsidRPr="00E804C9">
        <w:tab/>
      </w:r>
      <w:r w:rsidRPr="00E804C9">
        <w:tab/>
      </w:r>
      <w:r w:rsidRPr="00E804C9">
        <w:tab/>
      </w:r>
      <w:r w:rsidRPr="00E804C9">
        <w:tab/>
      </w:r>
      <w:r w:rsidRPr="00E804C9">
        <w:tab/>
      </w:r>
      <w:r w:rsidRPr="00E804C9">
        <w:tab/>
        <w:t>ENUMERATED {b328, b408, b504, b584, b680, b808, b936, b1000}</w:t>
      </w:r>
    </w:p>
    <w:p w14:paraId="30CCFE29" w14:textId="77777777" w:rsidR="00146683" w:rsidRPr="00E804C9" w:rsidRDefault="00146683" w:rsidP="00146683">
      <w:pPr>
        <w:pStyle w:val="PL"/>
        <w:shd w:val="clear" w:color="auto" w:fill="E6E6E6"/>
      </w:pPr>
      <w:r w:rsidRPr="00E804C9">
        <w:t>}</w:t>
      </w:r>
    </w:p>
    <w:p w14:paraId="433F312D" w14:textId="77777777" w:rsidR="00146683" w:rsidRPr="00E804C9" w:rsidRDefault="00146683" w:rsidP="00146683">
      <w:pPr>
        <w:pStyle w:val="PL"/>
        <w:shd w:val="clear" w:color="auto" w:fill="E6E6E6"/>
      </w:pPr>
    </w:p>
    <w:p w14:paraId="6A4E73B8" w14:textId="77777777" w:rsidR="00146683" w:rsidRPr="00E804C9" w:rsidRDefault="00146683" w:rsidP="00146683">
      <w:pPr>
        <w:pStyle w:val="PL"/>
        <w:shd w:val="clear" w:color="auto" w:fill="E6E6E6"/>
      </w:pPr>
      <w:r w:rsidRPr="00E804C9">
        <w:t>-- ASN1STOP</w:t>
      </w:r>
    </w:p>
    <w:p w14:paraId="5EBA5B05" w14:textId="77777777" w:rsidR="00146683" w:rsidRPr="00E804C9"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4F277CE0" w14:textId="77777777" w:rsidTr="00D02D01">
        <w:trPr>
          <w:cantSplit/>
          <w:tblHeader/>
        </w:trPr>
        <w:tc>
          <w:tcPr>
            <w:tcW w:w="9639" w:type="dxa"/>
          </w:tcPr>
          <w:p w14:paraId="2E42AE5A" w14:textId="77777777" w:rsidR="00146683" w:rsidRPr="00E804C9" w:rsidRDefault="00146683" w:rsidP="00D02D01">
            <w:pPr>
              <w:pStyle w:val="TAH"/>
              <w:rPr>
                <w:lang w:eastAsia="en-GB"/>
              </w:rPr>
            </w:pPr>
            <w:r w:rsidRPr="00E804C9">
              <w:rPr>
                <w:i/>
                <w:noProof/>
                <w:lang w:eastAsia="en-GB"/>
              </w:rPr>
              <w:lastRenderedPageBreak/>
              <w:t>NPRACH-ConfigSIB-NB</w:t>
            </w:r>
            <w:r w:rsidRPr="00E804C9">
              <w:rPr>
                <w:iCs/>
                <w:noProof/>
                <w:lang w:eastAsia="en-GB"/>
              </w:rPr>
              <w:t xml:space="preserve"> field descriptions</w:t>
            </w:r>
          </w:p>
        </w:tc>
      </w:tr>
      <w:tr w:rsidR="00E804C9" w:rsidRPr="00E804C9" w14:paraId="575B87E6"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38EE7079" w14:textId="77777777" w:rsidR="00146683" w:rsidRPr="00E804C9" w:rsidRDefault="00146683" w:rsidP="00D02D01">
            <w:pPr>
              <w:keepNext/>
              <w:keepLines/>
              <w:spacing w:after="0"/>
              <w:rPr>
                <w:rFonts w:ascii="Arial" w:hAnsi="Arial"/>
                <w:b/>
                <w:i/>
                <w:noProof/>
                <w:sz w:val="18"/>
                <w:lang w:eastAsia="en-GB"/>
              </w:rPr>
            </w:pPr>
            <w:r w:rsidRPr="00E804C9">
              <w:rPr>
                <w:rFonts w:ascii="Arial" w:hAnsi="Arial"/>
                <w:b/>
                <w:i/>
                <w:noProof/>
                <w:sz w:val="18"/>
                <w:lang w:eastAsia="en-GB"/>
              </w:rPr>
              <w:t>dummy</w:t>
            </w:r>
          </w:p>
          <w:p w14:paraId="2E5D964B" w14:textId="77777777" w:rsidR="00146683" w:rsidRPr="00E804C9" w:rsidRDefault="00146683" w:rsidP="00D02D01">
            <w:pPr>
              <w:pStyle w:val="TAL"/>
              <w:rPr>
                <w:b/>
                <w:i/>
                <w:noProof/>
                <w:lang w:eastAsia="en-GB"/>
              </w:rPr>
            </w:pPr>
            <w:r w:rsidRPr="00E804C9">
              <w:t>This field is not used in the specification. If received it shall be ignored by the UE.</w:t>
            </w:r>
          </w:p>
        </w:tc>
      </w:tr>
      <w:tr w:rsidR="00E804C9" w:rsidRPr="00E804C9" w14:paraId="3C1B316B"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6D79556C" w14:textId="77777777" w:rsidR="00146683" w:rsidRPr="00E804C9" w:rsidRDefault="00146683" w:rsidP="00D02D01">
            <w:pPr>
              <w:pStyle w:val="TAL"/>
              <w:rPr>
                <w:b/>
                <w:i/>
                <w:noProof/>
                <w:lang w:eastAsia="en-GB"/>
              </w:rPr>
            </w:pPr>
            <w:r w:rsidRPr="00E804C9">
              <w:rPr>
                <w:b/>
                <w:i/>
                <w:noProof/>
                <w:lang w:eastAsia="en-GB"/>
              </w:rPr>
              <w:t>edt-SmallTBS-Enabled</w:t>
            </w:r>
          </w:p>
          <w:p w14:paraId="62CF0C64" w14:textId="77777777" w:rsidR="00146683" w:rsidRPr="00E804C9" w:rsidRDefault="00146683" w:rsidP="00D02D01">
            <w:pPr>
              <w:pStyle w:val="TAL"/>
              <w:rPr>
                <w:noProof/>
                <w:lang w:eastAsia="en-GB"/>
              </w:rPr>
            </w:pPr>
            <w:r w:rsidRPr="00E804C9">
              <w:rPr>
                <w:noProof/>
                <w:lang w:eastAsia="en-GB"/>
              </w:rPr>
              <w:t xml:space="preserve">Value TRUE indicates UE performing EDT is allowed to select TBS smaller than </w:t>
            </w:r>
            <w:r w:rsidRPr="00E804C9">
              <w:rPr>
                <w:i/>
                <w:noProof/>
                <w:lang w:eastAsia="en-GB"/>
              </w:rPr>
              <w:t>edt-TBS</w:t>
            </w:r>
            <w:r w:rsidRPr="00E804C9">
              <w:rPr>
                <w:noProof/>
                <w:lang w:eastAsia="en-GB"/>
              </w:rPr>
              <w:t xml:space="preserve"> for Msg3 according to the corresponding NPRACH resource, as specified in TS </w:t>
            </w:r>
            <w:r w:rsidRPr="00E804C9">
              <w:rPr>
                <w:bCs/>
                <w:noProof/>
                <w:lang w:eastAsia="en-GB"/>
              </w:rPr>
              <w:t>36.213 [23].</w:t>
            </w:r>
          </w:p>
        </w:tc>
      </w:tr>
      <w:tr w:rsidR="00E804C9" w:rsidRPr="00E804C9" w14:paraId="7E5CAC7C"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7A43AE95" w14:textId="77777777" w:rsidR="00146683" w:rsidRPr="00E804C9" w:rsidRDefault="00146683" w:rsidP="00D02D01">
            <w:pPr>
              <w:pStyle w:val="TAL"/>
              <w:rPr>
                <w:b/>
                <w:i/>
              </w:rPr>
            </w:pPr>
            <w:r w:rsidRPr="00E804C9">
              <w:rPr>
                <w:b/>
                <w:i/>
              </w:rPr>
              <w:t>edt-SmallTBS-Subset</w:t>
            </w:r>
          </w:p>
          <w:p w14:paraId="118D8CBB" w14:textId="77777777" w:rsidR="00146683" w:rsidRPr="00E804C9" w:rsidRDefault="00146683" w:rsidP="00D02D01">
            <w:pPr>
              <w:pStyle w:val="TAL"/>
              <w:rPr>
                <w:b/>
                <w:i/>
                <w:noProof/>
                <w:lang w:eastAsia="en-GB"/>
              </w:rPr>
            </w:pPr>
            <w:r w:rsidRPr="00E804C9">
              <w:rPr>
                <w:bCs/>
                <w:iCs/>
                <w:kern w:val="2"/>
              </w:rPr>
              <w:t xml:space="preserve">Presence indicates only two of the TBS values can be used according to </w:t>
            </w:r>
            <w:r w:rsidRPr="00E804C9">
              <w:rPr>
                <w:bCs/>
                <w:i/>
                <w:iCs/>
                <w:kern w:val="2"/>
              </w:rPr>
              <w:t>edt-TBS</w:t>
            </w:r>
            <w:r w:rsidRPr="00E804C9">
              <w:rPr>
                <w:bCs/>
                <w:iCs/>
                <w:kern w:val="2"/>
              </w:rPr>
              <w:t xml:space="preserve"> corresponding to the NPRACH resource, as specified in TS 36.213 [23]. When the field is not present, any of the TBS values according to </w:t>
            </w:r>
            <w:r w:rsidRPr="00E804C9">
              <w:rPr>
                <w:bCs/>
                <w:i/>
                <w:iCs/>
                <w:kern w:val="2"/>
              </w:rPr>
              <w:t>edt-TBS</w:t>
            </w:r>
            <w:r w:rsidRPr="00E804C9">
              <w:rPr>
                <w:bCs/>
                <w:iCs/>
                <w:kern w:val="2"/>
              </w:rPr>
              <w:t xml:space="preserve"> corresponding to the NPRACH resource can be used. This field is applicable for a NPRACH resource only when </w:t>
            </w:r>
            <w:r w:rsidRPr="00E804C9">
              <w:rPr>
                <w:bCs/>
                <w:i/>
                <w:iCs/>
                <w:kern w:val="2"/>
              </w:rPr>
              <w:t>edt-SmallTBS-Enabled</w:t>
            </w:r>
            <w:r w:rsidRPr="00E804C9">
              <w:rPr>
                <w:bCs/>
                <w:iCs/>
                <w:kern w:val="2"/>
              </w:rPr>
              <w:t xml:space="preserve"> is included for the corresponding NPRACH resource.</w:t>
            </w:r>
          </w:p>
        </w:tc>
      </w:tr>
      <w:tr w:rsidR="00E804C9" w:rsidRPr="00E804C9" w14:paraId="2C176CD9" w14:textId="77777777" w:rsidTr="00D02D01">
        <w:tblPrEx>
          <w:tblLook w:val="01E0" w:firstRow="1" w:lastRow="1" w:firstColumn="1" w:lastColumn="1" w:noHBand="0" w:noVBand="0"/>
        </w:tblPrEx>
        <w:tc>
          <w:tcPr>
            <w:tcW w:w="9639" w:type="dxa"/>
          </w:tcPr>
          <w:p w14:paraId="445206FC" w14:textId="77777777" w:rsidR="00146683" w:rsidRPr="00E804C9" w:rsidRDefault="00146683" w:rsidP="00D02D01">
            <w:pPr>
              <w:pStyle w:val="TAL"/>
              <w:rPr>
                <w:b/>
                <w:bCs/>
                <w:i/>
                <w:iCs/>
                <w:kern w:val="2"/>
              </w:rPr>
            </w:pPr>
            <w:r w:rsidRPr="00E804C9">
              <w:rPr>
                <w:b/>
                <w:bCs/>
                <w:i/>
                <w:iCs/>
                <w:kern w:val="2"/>
              </w:rPr>
              <w:t>edt-TBS</w:t>
            </w:r>
          </w:p>
          <w:p w14:paraId="19E2C7CB" w14:textId="77777777" w:rsidR="00146683" w:rsidRPr="00E804C9" w:rsidRDefault="00146683" w:rsidP="00D02D01">
            <w:pPr>
              <w:pStyle w:val="TAL"/>
              <w:rPr>
                <w:bCs/>
                <w:noProof/>
                <w:lang w:eastAsia="en-GB"/>
              </w:rPr>
            </w:pPr>
            <w:r w:rsidRPr="00E804C9">
              <w:rPr>
                <w:lang w:eastAsia="en-GB"/>
              </w:rPr>
              <w:t xml:space="preserve">Largest TBS for Msg3 for a NPRACH resource applicable to a UE performing EDT. Value in bits. </w:t>
            </w:r>
            <w:r w:rsidRPr="00E804C9">
              <w:rPr>
                <w:bCs/>
                <w:noProof/>
                <w:lang w:eastAsia="en-GB"/>
              </w:rPr>
              <w:t>Value b328 corresponds to 328 bits, value b408 corresponds to 408 bits and so on. See TS 36.213 [23].</w:t>
            </w:r>
          </w:p>
        </w:tc>
      </w:tr>
      <w:tr w:rsidR="00E804C9" w:rsidRPr="00E804C9" w14:paraId="72C44D7F" w14:textId="77777777" w:rsidTr="00D02D01">
        <w:tblPrEx>
          <w:tblLook w:val="01E0" w:firstRow="1" w:lastRow="1" w:firstColumn="1" w:lastColumn="1" w:noHBand="0" w:noVBand="0"/>
        </w:tblPrEx>
        <w:tc>
          <w:tcPr>
            <w:tcW w:w="9639" w:type="dxa"/>
          </w:tcPr>
          <w:p w14:paraId="19B779DB" w14:textId="77777777" w:rsidR="00146683" w:rsidRPr="00E804C9" w:rsidRDefault="00146683" w:rsidP="00D02D01">
            <w:pPr>
              <w:pStyle w:val="TAL"/>
              <w:rPr>
                <w:b/>
                <w:i/>
                <w:noProof/>
              </w:rPr>
            </w:pPr>
            <w:r w:rsidRPr="00E804C9">
              <w:rPr>
                <w:b/>
                <w:i/>
                <w:noProof/>
              </w:rPr>
              <w:t>maxNumPreambleAttemptCE</w:t>
            </w:r>
          </w:p>
          <w:p w14:paraId="2ECA82CD" w14:textId="77777777" w:rsidR="00146683" w:rsidRPr="00E804C9" w:rsidRDefault="00146683" w:rsidP="00D02D01">
            <w:pPr>
              <w:pStyle w:val="TAL"/>
            </w:pPr>
            <w:r w:rsidRPr="00E804C9">
              <w:t>Maximum number of preamble transmission attempts per NPRACH resource. See TS 36.321 [6].</w:t>
            </w:r>
          </w:p>
          <w:p w14:paraId="2A08CDD0" w14:textId="77777777" w:rsidR="00146683" w:rsidRPr="00E804C9" w:rsidRDefault="00146683" w:rsidP="00D02D01">
            <w:pPr>
              <w:pStyle w:val="TAL"/>
            </w:pPr>
            <w:r w:rsidRPr="00E804C9">
              <w:t xml:space="preserve">If the UE supports enhanced random access power control and </w:t>
            </w:r>
            <w:r w:rsidRPr="00E804C9">
              <w:rPr>
                <w:i/>
              </w:rPr>
              <w:t>maxNumPreambleAttemptCE-r14</w:t>
            </w:r>
            <w:r w:rsidRPr="00E804C9">
              <w:t xml:space="preserve"> is included, the UE shall use </w:t>
            </w:r>
            <w:r w:rsidRPr="00E804C9">
              <w:rPr>
                <w:i/>
              </w:rPr>
              <w:t>maxNumPreambleAttemptCE-r14</w:t>
            </w:r>
            <w:r w:rsidRPr="00E804C9">
              <w:t xml:space="preserve"> instead of </w:t>
            </w:r>
            <w:r w:rsidRPr="00E804C9">
              <w:rPr>
                <w:i/>
              </w:rPr>
              <w:t>maxNumPreambleAttemptCE-r13</w:t>
            </w:r>
            <w:r w:rsidRPr="00E804C9">
              <w:t xml:space="preserve"> for the first entry in </w:t>
            </w:r>
            <w:r w:rsidRPr="00E804C9">
              <w:rPr>
                <w:i/>
              </w:rPr>
              <w:t>nprach-ParametersList</w:t>
            </w:r>
            <w:r w:rsidRPr="00E804C9">
              <w:t>.</w:t>
            </w:r>
          </w:p>
          <w:p w14:paraId="2ECC6826" w14:textId="77777777" w:rsidR="00146683" w:rsidRPr="00E804C9" w:rsidRDefault="00146683" w:rsidP="00D02D01">
            <w:pPr>
              <w:pStyle w:val="TAL"/>
            </w:pPr>
            <w:bookmarkStart w:id="12423" w:name="OLE_LINK258"/>
            <w:bookmarkStart w:id="12424" w:name="OLE_LINK259"/>
            <w:r w:rsidRPr="00E804C9">
              <w:rPr>
                <w:i/>
                <w:noProof/>
                <w:lang w:eastAsia="en-GB"/>
              </w:rPr>
              <w:t>maxNumPreambleAttemptCE-r13</w:t>
            </w:r>
            <w:bookmarkEnd w:id="12423"/>
            <w:bookmarkEnd w:id="12424"/>
            <w:r w:rsidRPr="00E804C9">
              <w:rPr>
                <w:noProof/>
                <w:lang w:eastAsia="en-GB"/>
              </w:rPr>
              <w:t xml:space="preserve"> applies to FDD and </w:t>
            </w:r>
            <w:r w:rsidRPr="00E804C9">
              <w:rPr>
                <w:i/>
                <w:noProof/>
                <w:lang w:eastAsia="en-GB"/>
              </w:rPr>
              <w:t>maxNumPreambleAttemptCE-v1550</w:t>
            </w:r>
            <w:r w:rsidRPr="00E804C9">
              <w:rPr>
                <w:noProof/>
                <w:lang w:eastAsia="en-GB"/>
              </w:rPr>
              <w:t xml:space="preserve"> applies to TDD.</w:t>
            </w:r>
          </w:p>
        </w:tc>
      </w:tr>
      <w:tr w:rsidR="00E804C9" w:rsidRPr="00E804C9" w14:paraId="6C5506F8" w14:textId="77777777" w:rsidTr="00D02D01">
        <w:trPr>
          <w:cantSplit/>
          <w:tblHeader/>
        </w:trPr>
        <w:tc>
          <w:tcPr>
            <w:tcW w:w="9639" w:type="dxa"/>
            <w:tcBorders>
              <w:top w:val="single" w:sz="4" w:space="0" w:color="808080"/>
              <w:left w:val="single" w:sz="4" w:space="0" w:color="808080"/>
              <w:bottom w:val="single" w:sz="4" w:space="0" w:color="808080"/>
              <w:right w:val="single" w:sz="4" w:space="0" w:color="808080"/>
            </w:tcBorders>
            <w:shd w:val="clear" w:color="auto" w:fill="auto"/>
          </w:tcPr>
          <w:p w14:paraId="6FDDFD37" w14:textId="77777777" w:rsidR="00146683" w:rsidRPr="00E804C9" w:rsidRDefault="00146683" w:rsidP="00D02D01">
            <w:pPr>
              <w:pStyle w:val="TAL"/>
              <w:rPr>
                <w:b/>
                <w:bCs/>
                <w:i/>
                <w:iCs/>
              </w:rPr>
            </w:pPr>
            <w:r w:rsidRPr="00E804C9">
              <w:rPr>
                <w:b/>
                <w:bCs/>
                <w:i/>
                <w:iCs/>
              </w:rPr>
              <w:t>npdcch-CarrierIndex</w:t>
            </w:r>
          </w:p>
          <w:p w14:paraId="32481F64" w14:textId="77777777" w:rsidR="00146683" w:rsidRPr="00E804C9" w:rsidRDefault="00146683" w:rsidP="00D02D01">
            <w:pPr>
              <w:pStyle w:val="TAL"/>
            </w:pPr>
            <w:r w:rsidRPr="00E804C9">
              <w:t>For FDD: Index of the carrier in the list of DL non anchor carriers. The first entry in the list has index '1', the second entry has index '2' and so on.</w:t>
            </w:r>
          </w:p>
          <w:p w14:paraId="13E91546" w14:textId="77777777" w:rsidR="00146683" w:rsidRPr="00E804C9" w:rsidRDefault="00146683" w:rsidP="00D02D01">
            <w:pPr>
              <w:pStyle w:val="TAL"/>
            </w:pPr>
            <w:r w:rsidRPr="00E804C9">
              <w:rPr>
                <w:noProof/>
                <w:kern w:val="2"/>
                <w:lang w:eastAsia="zh-CN"/>
              </w:rPr>
              <w:t xml:space="preserve">If the UE supports mixed operation mode and </w:t>
            </w:r>
            <w:r w:rsidRPr="00E804C9">
              <w:rPr>
                <w:i/>
                <w:noProof/>
                <w:kern w:val="2"/>
                <w:lang w:eastAsia="zh-CN"/>
              </w:rPr>
              <w:t xml:space="preserve">dl-ConfigListMixed </w:t>
            </w:r>
            <w:r w:rsidRPr="00E804C9">
              <w:rPr>
                <w:noProof/>
                <w:kern w:val="2"/>
                <w:lang w:eastAsia="zh-CN"/>
              </w:rPr>
              <w:t xml:space="preserve">is present in </w:t>
            </w:r>
            <w:r w:rsidRPr="00E804C9">
              <w:rPr>
                <w:i/>
                <w:noProof/>
                <w:kern w:val="2"/>
                <w:lang w:eastAsia="zh-CN"/>
              </w:rPr>
              <w:t>systemInformationBlockType22-NB</w:t>
            </w:r>
            <w:r w:rsidRPr="00E804C9">
              <w:rPr>
                <w:noProof/>
                <w:kern w:val="2"/>
                <w:lang w:eastAsia="zh-CN"/>
              </w:rPr>
              <w:t xml:space="preserve">,  the UE creates a </w:t>
            </w:r>
            <w:r w:rsidRPr="00E804C9">
              <w:rPr>
                <w:bCs/>
                <w:iCs/>
              </w:rPr>
              <w:t xml:space="preserve">combined list of DL carriers for random access by appending </w:t>
            </w:r>
            <w:r w:rsidRPr="00E804C9">
              <w:rPr>
                <w:bCs/>
                <w:i/>
                <w:iCs/>
              </w:rPr>
              <w:t>dl-ConfigListMixed</w:t>
            </w:r>
            <w:r w:rsidRPr="00E804C9">
              <w:rPr>
                <w:bCs/>
                <w:iCs/>
              </w:rPr>
              <w:t xml:space="preserve"> to the </w:t>
            </w:r>
            <w:r w:rsidRPr="00E804C9">
              <w:rPr>
                <w:bCs/>
                <w:i/>
                <w:iCs/>
              </w:rPr>
              <w:t>dl-ConfigList</w:t>
            </w:r>
            <w:r w:rsidRPr="00E804C9">
              <w:rPr>
                <w:bCs/>
                <w:iCs/>
              </w:rPr>
              <w:t xml:space="preserve"> while maintaining the order among both </w:t>
            </w:r>
            <w:r w:rsidRPr="00E804C9">
              <w:rPr>
                <w:bCs/>
                <w:i/>
                <w:iCs/>
              </w:rPr>
              <w:t xml:space="preserve">dl-ConfigList </w:t>
            </w:r>
            <w:r w:rsidRPr="00E804C9">
              <w:rPr>
                <w:bCs/>
                <w:iCs/>
              </w:rPr>
              <w:t>and</w:t>
            </w:r>
            <w:r w:rsidRPr="00E804C9">
              <w:rPr>
                <w:bCs/>
                <w:i/>
                <w:iCs/>
              </w:rPr>
              <w:t xml:space="preserve"> dl-ConfigListMixed</w:t>
            </w:r>
            <w:r w:rsidRPr="00E804C9">
              <w:rPr>
                <w:bCs/>
                <w:iCs/>
              </w:rPr>
              <w:t xml:space="preserve">; only the first </w:t>
            </w:r>
            <w:r w:rsidRPr="00E804C9">
              <w:rPr>
                <w:bCs/>
                <w:i/>
                <w:iCs/>
              </w:rPr>
              <w:t>maxNonAnchorCarriers-NB-r14</w:t>
            </w:r>
            <w:r w:rsidRPr="00E804C9">
              <w:rPr>
                <w:bCs/>
                <w:iCs/>
              </w:rPr>
              <w:t xml:space="preserve"> DL non-anchor carriers in the concatenated list can be used for random access.</w:t>
            </w:r>
          </w:p>
          <w:p w14:paraId="6FE1DF04" w14:textId="77777777" w:rsidR="00146683" w:rsidRPr="00E804C9" w:rsidRDefault="00146683" w:rsidP="00D02D01">
            <w:pPr>
              <w:pStyle w:val="TAL"/>
              <w:rPr>
                <w:lang w:eastAsia="en-GB"/>
              </w:rPr>
            </w:pPr>
            <w:r w:rsidRPr="00E804C9">
              <w:rPr>
                <w:lang w:eastAsia="en-GB"/>
              </w:rPr>
              <w:t xml:space="preserve">If the field is absent in the entry in </w:t>
            </w:r>
            <w:r w:rsidRPr="00E804C9">
              <w:rPr>
                <w:i/>
                <w:noProof/>
                <w:lang w:eastAsia="en-GB"/>
              </w:rPr>
              <w:t xml:space="preserve">nprach-ParametersListEDT </w:t>
            </w:r>
            <w:r w:rsidRPr="00E804C9">
              <w:rPr>
                <w:noProof/>
                <w:lang w:eastAsia="en-GB"/>
              </w:rPr>
              <w:t>in</w:t>
            </w:r>
            <w:r w:rsidRPr="00E804C9">
              <w:rPr>
                <w:i/>
                <w:noProof/>
                <w:lang w:eastAsia="en-GB"/>
              </w:rPr>
              <w:t xml:space="preserve"> SystemInformationBlockType22-NB</w:t>
            </w:r>
            <w:r w:rsidRPr="00E804C9">
              <w:rPr>
                <w:lang w:eastAsia="en-GB"/>
              </w:rPr>
              <w:t xml:space="preserve">, the value of </w:t>
            </w:r>
            <w:r w:rsidRPr="00E804C9">
              <w:rPr>
                <w:bCs/>
                <w:i/>
                <w:iCs/>
                <w:lang w:eastAsia="en-GB"/>
              </w:rPr>
              <w:t xml:space="preserve">npdcch-CarrierIndex </w:t>
            </w:r>
            <w:r w:rsidRPr="00E804C9">
              <w:rPr>
                <w:lang w:eastAsia="en-GB"/>
              </w:rPr>
              <w:t xml:space="preserve">in the corresponding entry of </w:t>
            </w:r>
            <w:r w:rsidRPr="00E804C9">
              <w:rPr>
                <w:rFonts w:cs="Courier New"/>
                <w:i/>
                <w:szCs w:val="16"/>
              </w:rPr>
              <w:t xml:space="preserve">nprach-ParametersList </w:t>
            </w:r>
            <w:r w:rsidRPr="00E804C9">
              <w:rPr>
                <w:lang w:eastAsia="en-GB"/>
              </w:rPr>
              <w:t xml:space="preserve">applies, if present. If the field is absent in an entry in </w:t>
            </w:r>
            <w:r w:rsidRPr="00E804C9">
              <w:rPr>
                <w:i/>
                <w:noProof/>
                <w:lang w:eastAsia="en-GB"/>
              </w:rPr>
              <w:t xml:space="preserve">nprach-ParametersListFmt2EDT </w:t>
            </w:r>
            <w:r w:rsidRPr="00E804C9">
              <w:rPr>
                <w:noProof/>
                <w:lang w:eastAsia="en-GB"/>
              </w:rPr>
              <w:t>in</w:t>
            </w:r>
            <w:r w:rsidRPr="00E804C9">
              <w:rPr>
                <w:i/>
                <w:noProof/>
                <w:lang w:eastAsia="en-GB"/>
              </w:rPr>
              <w:t xml:space="preserve"> SystemInformationBlockType23-NB</w:t>
            </w:r>
            <w:r w:rsidRPr="00E804C9">
              <w:rPr>
                <w:lang w:eastAsia="en-GB"/>
              </w:rPr>
              <w:t xml:space="preserve">, the value of </w:t>
            </w:r>
            <w:r w:rsidRPr="00E804C9">
              <w:rPr>
                <w:bCs/>
                <w:i/>
                <w:iCs/>
                <w:lang w:eastAsia="en-GB"/>
              </w:rPr>
              <w:t xml:space="preserve">npdcch-CarrierIndex </w:t>
            </w:r>
            <w:r w:rsidRPr="00E804C9">
              <w:rPr>
                <w:lang w:eastAsia="en-GB"/>
              </w:rPr>
              <w:t xml:space="preserve">in the corresponding entry of </w:t>
            </w:r>
            <w:r w:rsidRPr="00E804C9">
              <w:rPr>
                <w:rFonts w:cs="Courier New"/>
                <w:i/>
                <w:szCs w:val="16"/>
              </w:rPr>
              <w:t xml:space="preserve">nprach-ParametersListFmt2 </w:t>
            </w:r>
            <w:r w:rsidRPr="00E804C9">
              <w:rPr>
                <w:lang w:eastAsia="en-GB"/>
              </w:rPr>
              <w:t>applies, if present. Otherwise, the DL anchor carrier is used.</w:t>
            </w:r>
          </w:p>
          <w:p w14:paraId="47358C52" w14:textId="77777777" w:rsidR="00146683" w:rsidRPr="00E804C9" w:rsidRDefault="00146683" w:rsidP="00D02D01">
            <w:pPr>
              <w:pStyle w:val="TAL"/>
              <w:rPr>
                <w:b/>
                <w:i/>
              </w:rPr>
            </w:pPr>
            <w:r w:rsidRPr="00E804C9">
              <w:rPr>
                <w:lang w:eastAsia="en-GB"/>
              </w:rPr>
              <w:t>For TDD: This parameter is absent and the same carrier is used in uplink and downlink.</w:t>
            </w:r>
          </w:p>
        </w:tc>
      </w:tr>
      <w:tr w:rsidR="00E804C9" w:rsidRPr="00E804C9" w14:paraId="2AC53A4D" w14:textId="77777777" w:rsidTr="00D02D01">
        <w:tblPrEx>
          <w:tblLook w:val="01E0" w:firstRow="1" w:lastRow="1" w:firstColumn="1" w:lastColumn="1" w:noHBand="0" w:noVBand="0"/>
        </w:tblPrEx>
        <w:tc>
          <w:tcPr>
            <w:tcW w:w="9639" w:type="dxa"/>
          </w:tcPr>
          <w:p w14:paraId="14F9487D" w14:textId="77777777" w:rsidR="00146683" w:rsidRPr="00E804C9" w:rsidRDefault="00146683" w:rsidP="00D02D01">
            <w:pPr>
              <w:pStyle w:val="TAL"/>
              <w:rPr>
                <w:b/>
                <w:bCs/>
                <w:i/>
                <w:iCs/>
                <w:kern w:val="2"/>
              </w:rPr>
            </w:pPr>
            <w:r w:rsidRPr="00E804C9">
              <w:rPr>
                <w:b/>
                <w:bCs/>
                <w:i/>
                <w:iCs/>
                <w:kern w:val="2"/>
              </w:rPr>
              <w:t>npdcch-NumRepetitions-RA</w:t>
            </w:r>
          </w:p>
          <w:p w14:paraId="3A5EA892" w14:textId="77777777" w:rsidR="00146683" w:rsidRPr="00E804C9" w:rsidRDefault="00146683" w:rsidP="00D02D01">
            <w:pPr>
              <w:pStyle w:val="TAL"/>
            </w:pPr>
            <w:r w:rsidRPr="00E804C9">
              <w:rPr>
                <w:szCs w:val="18"/>
              </w:rPr>
              <w:t xml:space="preserve">Maximum number of repetitions for NPDCCH </w:t>
            </w:r>
            <w:r w:rsidRPr="00E804C9">
              <w:t>common search space (CSS) for RAR, Msg3 retransmission and Msg4, see TS 36.213 [23], clause 16.6.</w:t>
            </w:r>
          </w:p>
          <w:p w14:paraId="5C75B59D" w14:textId="77777777" w:rsidR="00146683" w:rsidRPr="00E804C9" w:rsidRDefault="00146683" w:rsidP="00D02D01">
            <w:pPr>
              <w:pStyle w:val="TAL"/>
            </w:pPr>
            <w:r w:rsidRPr="00E804C9">
              <w:t>See NOTE.</w:t>
            </w:r>
          </w:p>
        </w:tc>
      </w:tr>
      <w:tr w:rsidR="00E804C9" w:rsidRPr="00E804C9" w14:paraId="78BB38BC" w14:textId="77777777" w:rsidTr="00D02D01">
        <w:tblPrEx>
          <w:tblLook w:val="01E0" w:firstRow="1" w:lastRow="1" w:firstColumn="1" w:lastColumn="1" w:noHBand="0" w:noVBand="0"/>
        </w:tblPrEx>
        <w:tc>
          <w:tcPr>
            <w:tcW w:w="9639" w:type="dxa"/>
          </w:tcPr>
          <w:p w14:paraId="6B5A75E2" w14:textId="77777777" w:rsidR="00146683" w:rsidRPr="00E804C9" w:rsidRDefault="00146683" w:rsidP="00D02D01">
            <w:pPr>
              <w:pStyle w:val="TAL"/>
              <w:rPr>
                <w:b/>
                <w:bCs/>
                <w:i/>
                <w:iCs/>
                <w:noProof/>
                <w:kern w:val="2"/>
                <w:lang w:eastAsia="en-GB"/>
              </w:rPr>
            </w:pPr>
            <w:r w:rsidRPr="00E804C9">
              <w:rPr>
                <w:b/>
                <w:bCs/>
                <w:i/>
                <w:iCs/>
                <w:kern w:val="2"/>
              </w:rPr>
              <w:t>npdcch-Offset-RA</w:t>
            </w:r>
          </w:p>
          <w:p w14:paraId="08695E1C" w14:textId="77777777" w:rsidR="00146683" w:rsidRPr="00E804C9" w:rsidRDefault="00146683" w:rsidP="00D02D01">
            <w:pPr>
              <w:pStyle w:val="TAL"/>
            </w:pPr>
            <w:r w:rsidRPr="00E804C9">
              <w:t>Fractional period offset of starting subframe for NPDCCH common search space (CSS Type 2), see TS 36.213 [23], clause 16.6.</w:t>
            </w:r>
          </w:p>
          <w:p w14:paraId="4D4C0727" w14:textId="77777777" w:rsidR="00146683" w:rsidRPr="00E804C9" w:rsidRDefault="00146683" w:rsidP="00D02D01">
            <w:pPr>
              <w:pStyle w:val="TAL"/>
            </w:pPr>
            <w:r w:rsidRPr="00E804C9">
              <w:t>See NOTE.</w:t>
            </w:r>
          </w:p>
        </w:tc>
      </w:tr>
      <w:tr w:rsidR="00E804C9" w:rsidRPr="00E804C9" w14:paraId="4C736130" w14:textId="77777777" w:rsidTr="00D02D01">
        <w:tblPrEx>
          <w:tblLook w:val="01E0" w:firstRow="1" w:lastRow="1" w:firstColumn="1" w:lastColumn="1" w:noHBand="0" w:noVBand="0"/>
        </w:tblPrEx>
        <w:tc>
          <w:tcPr>
            <w:tcW w:w="9639" w:type="dxa"/>
          </w:tcPr>
          <w:p w14:paraId="417C6EC5" w14:textId="77777777" w:rsidR="00146683" w:rsidRPr="00E804C9" w:rsidRDefault="00146683" w:rsidP="00D02D01">
            <w:pPr>
              <w:pStyle w:val="TAL"/>
              <w:rPr>
                <w:b/>
                <w:bCs/>
                <w:i/>
                <w:iCs/>
                <w:noProof/>
                <w:kern w:val="2"/>
                <w:lang w:eastAsia="en-GB"/>
              </w:rPr>
            </w:pPr>
            <w:r w:rsidRPr="00E804C9">
              <w:rPr>
                <w:b/>
                <w:bCs/>
                <w:i/>
                <w:iCs/>
                <w:kern w:val="2"/>
              </w:rPr>
              <w:t>npdcch-StartSF-CSS-RA</w:t>
            </w:r>
          </w:p>
          <w:p w14:paraId="5DB259C0" w14:textId="77777777" w:rsidR="00146683" w:rsidRPr="00E804C9" w:rsidRDefault="00146683" w:rsidP="00D02D01">
            <w:pPr>
              <w:pStyle w:val="TAL"/>
            </w:pPr>
            <w:r w:rsidRPr="00E804C9">
              <w:t>Starting subframe configuration for NPDCCH common search space (CSS), including RAR, Msg3 retransmission, and Msg4, see TS 36.213 [23], clause 16.6.</w:t>
            </w:r>
          </w:p>
          <w:p w14:paraId="1E2A00F4" w14:textId="77777777" w:rsidR="00146683" w:rsidRPr="00E804C9" w:rsidRDefault="00146683" w:rsidP="00D02D01">
            <w:pPr>
              <w:pStyle w:val="TAL"/>
            </w:pPr>
            <w:r w:rsidRPr="00E804C9">
              <w:t>See NOTE.</w:t>
            </w:r>
          </w:p>
        </w:tc>
      </w:tr>
      <w:tr w:rsidR="00E804C9" w:rsidRPr="00E804C9" w14:paraId="6E088EDC" w14:textId="77777777" w:rsidTr="00D02D01">
        <w:tblPrEx>
          <w:tblLook w:val="01E0" w:firstRow="1" w:lastRow="1" w:firstColumn="1" w:lastColumn="1" w:noHBand="0" w:noVBand="0"/>
        </w:tblPrEx>
        <w:tc>
          <w:tcPr>
            <w:tcW w:w="9639" w:type="dxa"/>
          </w:tcPr>
          <w:p w14:paraId="01645265" w14:textId="77777777" w:rsidR="00146683" w:rsidRPr="00E804C9" w:rsidRDefault="00146683" w:rsidP="00D02D01">
            <w:pPr>
              <w:pStyle w:val="TAL"/>
              <w:rPr>
                <w:b/>
                <w:bCs/>
                <w:i/>
                <w:iCs/>
                <w:noProof/>
                <w:kern w:val="2"/>
              </w:rPr>
            </w:pPr>
            <w:r w:rsidRPr="00E804C9">
              <w:rPr>
                <w:b/>
                <w:bCs/>
                <w:i/>
                <w:iCs/>
                <w:noProof/>
                <w:kern w:val="2"/>
              </w:rPr>
              <w:t>nprach-CP-Length</w:t>
            </w:r>
          </w:p>
          <w:p w14:paraId="00B9AC03" w14:textId="77777777" w:rsidR="00146683" w:rsidRPr="00E804C9" w:rsidRDefault="00146683" w:rsidP="00D02D01">
            <w:pPr>
              <w:pStyle w:val="TAL"/>
            </w:pPr>
            <w:r w:rsidRPr="00E804C9">
              <w:t>Cyclic prefix length for NPRACH transmission (T</w:t>
            </w:r>
            <w:r w:rsidRPr="00E804C9">
              <w:rPr>
                <w:vertAlign w:val="subscript"/>
              </w:rPr>
              <w:t>CP</w:t>
            </w:r>
            <w:r w:rsidRPr="00E804C9">
              <w:t>), see TS 36.211 [21], clause 10.1.6. Value us66dot7 corresponds to 66.7 microseconds and value us266dot7 corresponds to 266.7 microseconds. If the UE uses a NPRACH resource for preamble format 2</w:t>
            </w:r>
            <w:r w:rsidRPr="00E804C9">
              <w:rPr>
                <w:i/>
              </w:rPr>
              <w:t xml:space="preserve">, </w:t>
            </w:r>
            <w:r w:rsidRPr="00E804C9">
              <w:t xml:space="preserve">the UE ignores the value signalled in </w:t>
            </w:r>
            <w:r w:rsidRPr="00E804C9">
              <w:rPr>
                <w:bCs/>
                <w:i/>
                <w:iCs/>
                <w:noProof/>
                <w:kern w:val="2"/>
              </w:rPr>
              <w:t xml:space="preserve">nprach-CP-Length </w:t>
            </w:r>
            <w:r w:rsidRPr="00E804C9">
              <w:rPr>
                <w:bCs/>
                <w:iCs/>
                <w:noProof/>
                <w:kern w:val="2"/>
              </w:rPr>
              <w:t>and considers the value to be</w:t>
            </w:r>
            <w:r w:rsidRPr="00E804C9">
              <w:rPr>
                <w:bCs/>
                <w:i/>
                <w:iCs/>
                <w:noProof/>
                <w:kern w:val="2"/>
              </w:rPr>
              <w:t xml:space="preserve"> </w:t>
            </w:r>
            <w:r w:rsidRPr="00E804C9">
              <w:rPr>
                <w:bCs/>
                <w:iCs/>
                <w:noProof/>
                <w:kern w:val="2"/>
              </w:rPr>
              <w:t>800 microseconds.</w:t>
            </w:r>
          </w:p>
        </w:tc>
      </w:tr>
      <w:tr w:rsidR="00E804C9" w:rsidRPr="00E804C9" w14:paraId="145058D1" w14:textId="77777777" w:rsidTr="00D02D01">
        <w:tblPrEx>
          <w:tblLook w:val="01E0" w:firstRow="1" w:lastRow="1" w:firstColumn="1" w:lastColumn="1" w:noHBand="0" w:noVBand="0"/>
        </w:tblPrEx>
        <w:tc>
          <w:tcPr>
            <w:tcW w:w="9639" w:type="dxa"/>
          </w:tcPr>
          <w:p w14:paraId="595D73DC" w14:textId="77777777" w:rsidR="00146683" w:rsidRPr="00E804C9" w:rsidRDefault="00146683" w:rsidP="00D02D01">
            <w:pPr>
              <w:pStyle w:val="TAL"/>
              <w:rPr>
                <w:rFonts w:cs="Courier New"/>
                <w:b/>
                <w:i/>
                <w:szCs w:val="16"/>
              </w:rPr>
            </w:pPr>
            <w:r w:rsidRPr="00E804C9">
              <w:rPr>
                <w:rFonts w:cs="Courier New"/>
                <w:b/>
                <w:i/>
                <w:szCs w:val="16"/>
              </w:rPr>
              <w:t>nprach-NumCBRA-StartSubcarriers</w:t>
            </w:r>
          </w:p>
          <w:p w14:paraId="713299A8" w14:textId="77777777" w:rsidR="00146683" w:rsidRPr="00E804C9" w:rsidRDefault="00146683" w:rsidP="00D02D01">
            <w:pPr>
              <w:pStyle w:val="TAL"/>
              <w:rPr>
                <w:szCs w:val="18"/>
              </w:rPr>
            </w:pPr>
            <w:r w:rsidRPr="00E804C9">
              <w:rPr>
                <w:szCs w:val="18"/>
              </w:rPr>
              <w:t>The number of start subcarriers from which a UE can randomly select a start subcarrier as specified in TS 36.321 [6].</w:t>
            </w:r>
          </w:p>
          <w:p w14:paraId="3D3DC0F6" w14:textId="77777777" w:rsidR="00146683" w:rsidRPr="00E804C9" w:rsidRDefault="00146683" w:rsidP="00D02D01">
            <w:pPr>
              <w:pStyle w:val="TAL"/>
              <w:rPr>
                <w:szCs w:val="18"/>
              </w:rPr>
            </w:pPr>
            <w:r w:rsidRPr="00E804C9">
              <w:rPr>
                <w:szCs w:val="18"/>
              </w:rPr>
              <w:t xml:space="preserve">If </w:t>
            </w:r>
            <w:r w:rsidRPr="00E804C9">
              <w:rPr>
                <w:i/>
                <w:szCs w:val="18"/>
              </w:rPr>
              <w:t>nprach-Config-v1330</w:t>
            </w:r>
            <w:r w:rsidRPr="00E804C9">
              <w:rPr>
                <w:szCs w:val="18"/>
              </w:rPr>
              <w:t xml:space="preserve"> is not included in </w:t>
            </w:r>
            <w:r w:rsidRPr="00E804C9">
              <w:rPr>
                <w:i/>
                <w:szCs w:val="18"/>
              </w:rPr>
              <w:t>SystemInformationBlockType2-NB</w:t>
            </w:r>
            <w:r w:rsidRPr="00E804C9">
              <w:rPr>
                <w:szCs w:val="18"/>
              </w:rPr>
              <w:t xml:space="preserve">, the UE sets the value of </w:t>
            </w:r>
            <w:r w:rsidRPr="00E804C9">
              <w:rPr>
                <w:i/>
                <w:szCs w:val="18"/>
              </w:rPr>
              <w:t>nprach-NumCBRA-StartSubcarriers-r13</w:t>
            </w:r>
            <w:r w:rsidRPr="00E804C9">
              <w:rPr>
                <w:szCs w:val="18"/>
              </w:rPr>
              <w:t xml:space="preserve"> to the value signalled by </w:t>
            </w:r>
            <w:r w:rsidRPr="00E804C9">
              <w:rPr>
                <w:i/>
                <w:szCs w:val="18"/>
              </w:rPr>
              <w:t>nprach-NumSubcarriers-r13</w:t>
            </w:r>
            <w:r w:rsidRPr="00E804C9">
              <w:rPr>
                <w:szCs w:val="18"/>
              </w:rPr>
              <w:t xml:space="preserve"> for the corresponding NPRACH resource.</w:t>
            </w:r>
          </w:p>
          <w:p w14:paraId="05206BD2" w14:textId="77777777" w:rsidR="00146683" w:rsidRPr="00E804C9" w:rsidRDefault="00146683" w:rsidP="00D02D01">
            <w:pPr>
              <w:pStyle w:val="TAL"/>
              <w:rPr>
                <w:szCs w:val="18"/>
              </w:rPr>
            </w:pPr>
            <w:r w:rsidRPr="00E804C9">
              <w:rPr>
                <w:szCs w:val="18"/>
              </w:rPr>
              <w:t>The start subcarrier indices that the UE is allowed to randomly select from, are given by:</w:t>
            </w:r>
          </w:p>
          <w:p w14:paraId="47D51195" w14:textId="77777777" w:rsidR="00146683" w:rsidRPr="00E804C9" w:rsidRDefault="00146683" w:rsidP="00D02D01">
            <w:pPr>
              <w:pStyle w:val="TAL"/>
              <w:rPr>
                <w:rFonts w:cs="Courier New"/>
                <w:szCs w:val="16"/>
              </w:rPr>
            </w:pPr>
            <w:r w:rsidRPr="00E804C9">
              <w:rPr>
                <w:rFonts w:cs="Courier New"/>
                <w:i/>
                <w:szCs w:val="16"/>
              </w:rPr>
              <w:t>nprach-SubcarrierOffset</w:t>
            </w:r>
            <w:r w:rsidRPr="00E804C9">
              <w:rPr>
                <w:rFonts w:cs="Courier New"/>
                <w:szCs w:val="16"/>
              </w:rPr>
              <w:t xml:space="preserve"> + [0, </w:t>
            </w:r>
            <w:r w:rsidRPr="00E804C9">
              <w:rPr>
                <w:rFonts w:cs="Courier New"/>
                <w:i/>
                <w:szCs w:val="16"/>
              </w:rPr>
              <w:t xml:space="preserve">nprach-NumCBRA-StartSubcarriers </w:t>
            </w:r>
            <w:r w:rsidRPr="00E804C9">
              <w:rPr>
                <w:rFonts w:cs="Courier New"/>
                <w:szCs w:val="16"/>
              </w:rPr>
              <w:t>- 1].</w:t>
            </w:r>
          </w:p>
          <w:p w14:paraId="5410671B" w14:textId="77777777" w:rsidR="00146683" w:rsidRPr="00E804C9" w:rsidRDefault="00146683" w:rsidP="00D02D01">
            <w:pPr>
              <w:pStyle w:val="TAL"/>
              <w:rPr>
                <w:b/>
                <w:bCs/>
                <w:i/>
                <w:iCs/>
                <w:noProof/>
                <w:kern w:val="2"/>
              </w:rPr>
            </w:pPr>
            <w:r w:rsidRPr="00E804C9">
              <w:rPr>
                <w:rFonts w:cs="Courier New"/>
                <w:szCs w:val="16"/>
              </w:rPr>
              <w:t>See NOTE.</w:t>
            </w:r>
          </w:p>
        </w:tc>
      </w:tr>
      <w:tr w:rsidR="00E804C9" w:rsidRPr="00E804C9" w14:paraId="5094A384" w14:textId="77777777" w:rsidTr="00D02D01">
        <w:tblPrEx>
          <w:tblLook w:val="01E0" w:firstRow="1" w:lastRow="1" w:firstColumn="1" w:lastColumn="1" w:noHBand="0" w:noVBand="0"/>
        </w:tblPrEx>
        <w:tc>
          <w:tcPr>
            <w:tcW w:w="9639" w:type="dxa"/>
          </w:tcPr>
          <w:p w14:paraId="696C13E1" w14:textId="77777777" w:rsidR="00146683" w:rsidRPr="00E804C9" w:rsidRDefault="00146683" w:rsidP="00D02D01">
            <w:pPr>
              <w:pStyle w:val="TAL"/>
              <w:rPr>
                <w:b/>
                <w:bCs/>
                <w:i/>
                <w:iCs/>
                <w:kern w:val="2"/>
              </w:rPr>
            </w:pPr>
            <w:r w:rsidRPr="00E804C9">
              <w:rPr>
                <w:b/>
                <w:bCs/>
                <w:i/>
                <w:iCs/>
                <w:kern w:val="2"/>
              </w:rPr>
              <w:t>nprach-NumSubcarriers</w:t>
            </w:r>
          </w:p>
          <w:p w14:paraId="7243834A" w14:textId="77777777" w:rsidR="00146683" w:rsidRPr="00E804C9" w:rsidRDefault="00146683" w:rsidP="00D02D01">
            <w:pPr>
              <w:pStyle w:val="TAL"/>
            </w:pPr>
            <w:r w:rsidRPr="00E804C9">
              <w:t>Number of sub-carriers in a NPRACH resource, see TS 36.211 [21], clause 10.1.6. In number of subcarriers.</w:t>
            </w:r>
          </w:p>
          <w:p w14:paraId="2310A4F2" w14:textId="77777777" w:rsidR="00146683" w:rsidRPr="00E804C9" w:rsidRDefault="00146683" w:rsidP="00D02D01">
            <w:pPr>
              <w:pStyle w:val="TAL"/>
            </w:pPr>
            <w:r w:rsidRPr="00E804C9">
              <w:t>See NOTE.</w:t>
            </w:r>
          </w:p>
        </w:tc>
      </w:tr>
      <w:tr w:rsidR="00E804C9" w:rsidRPr="00E804C9" w14:paraId="183650D8" w14:textId="77777777" w:rsidTr="00D02D01">
        <w:tblPrEx>
          <w:tblLook w:val="01E0" w:firstRow="1" w:lastRow="1" w:firstColumn="1" w:lastColumn="1" w:noHBand="0" w:noVBand="0"/>
        </w:tblPrEx>
        <w:tc>
          <w:tcPr>
            <w:tcW w:w="9639" w:type="dxa"/>
          </w:tcPr>
          <w:p w14:paraId="7151E35B" w14:textId="77777777" w:rsidR="00146683" w:rsidRPr="00E804C9" w:rsidRDefault="00146683" w:rsidP="00D02D01">
            <w:pPr>
              <w:pStyle w:val="TAL"/>
              <w:rPr>
                <w:b/>
                <w:bCs/>
                <w:i/>
                <w:iCs/>
                <w:kern w:val="2"/>
              </w:rPr>
            </w:pPr>
            <w:r w:rsidRPr="00E804C9">
              <w:rPr>
                <w:b/>
                <w:bCs/>
                <w:i/>
                <w:iCs/>
                <w:kern w:val="2"/>
              </w:rPr>
              <w:lastRenderedPageBreak/>
              <w:t>nprach-ParametersList, nprach-ParametersListEDT</w:t>
            </w:r>
          </w:p>
          <w:p w14:paraId="6D8C032E" w14:textId="77777777" w:rsidR="00146683" w:rsidRPr="00E804C9" w:rsidRDefault="00146683" w:rsidP="00D02D01">
            <w:pPr>
              <w:pStyle w:val="TAL"/>
              <w:rPr>
                <w:noProof/>
                <w:lang w:eastAsia="en-GB"/>
              </w:rPr>
            </w:pPr>
            <w:r w:rsidRPr="00E804C9">
              <w:rPr>
                <w:bCs/>
                <w:noProof/>
                <w:lang w:eastAsia="en-GB"/>
              </w:rPr>
              <w:t xml:space="preserve">Configures NPRACH parameters for each NPRACH resource. Up to three PRACH resources can be configured in </w:t>
            </w:r>
            <w:r w:rsidRPr="00E804C9">
              <w:rPr>
                <w:bCs/>
                <w:i/>
                <w:noProof/>
                <w:lang w:eastAsia="en-GB"/>
              </w:rPr>
              <w:t>nprach-ParametersList</w:t>
            </w:r>
            <w:r w:rsidRPr="00E804C9">
              <w:rPr>
                <w:bCs/>
                <w:noProof/>
                <w:lang w:eastAsia="en-GB"/>
              </w:rPr>
              <w:t xml:space="preserve"> in a cell. </w:t>
            </w:r>
            <w:r w:rsidRPr="00E804C9">
              <w:rPr>
                <w:noProof/>
                <w:lang w:eastAsia="en-GB"/>
              </w:rPr>
              <w:t>Each NPRACH resource is associated with a different number of NPRACH repetitions.</w:t>
            </w:r>
          </w:p>
          <w:p w14:paraId="2F62F5EC" w14:textId="77777777" w:rsidR="00146683" w:rsidRPr="00E804C9" w:rsidRDefault="00146683" w:rsidP="00D02D01">
            <w:pPr>
              <w:pStyle w:val="TAL"/>
              <w:rPr>
                <w:noProof/>
                <w:lang w:eastAsia="en-GB"/>
              </w:rPr>
            </w:pPr>
            <w:r w:rsidRPr="00E804C9">
              <w:rPr>
                <w:szCs w:val="18"/>
              </w:rPr>
              <w:t xml:space="preserve">E-UTRAN includes the same number of entries, and listed in the same order for </w:t>
            </w:r>
            <w:r w:rsidRPr="00E804C9">
              <w:rPr>
                <w:i/>
                <w:szCs w:val="18"/>
              </w:rPr>
              <w:t>nprach-ParametersListEDT</w:t>
            </w:r>
            <w:r w:rsidRPr="00E804C9">
              <w:rPr>
                <w:szCs w:val="18"/>
              </w:rPr>
              <w:t>, as in</w:t>
            </w:r>
            <w:r w:rsidRPr="00E804C9">
              <w:rPr>
                <w:i/>
                <w:szCs w:val="18"/>
              </w:rPr>
              <w:t xml:space="preserve"> nprach-ParametersList</w:t>
            </w:r>
            <w:r w:rsidRPr="00E804C9">
              <w:rPr>
                <w:szCs w:val="18"/>
              </w:rPr>
              <w:t xml:space="preserve"> in</w:t>
            </w:r>
            <w:r w:rsidRPr="00E804C9">
              <w:rPr>
                <w:noProof/>
                <w:lang w:eastAsia="en-GB"/>
              </w:rPr>
              <w:t xml:space="preserve"> </w:t>
            </w:r>
            <w:r w:rsidRPr="00E804C9">
              <w:rPr>
                <w:i/>
                <w:noProof/>
                <w:lang w:eastAsia="en-GB"/>
              </w:rPr>
              <w:t>SystemInformationBlockType2-NB</w:t>
            </w:r>
            <w:r w:rsidRPr="00E804C9">
              <w:rPr>
                <w:noProof/>
                <w:lang w:eastAsia="en-GB"/>
              </w:rPr>
              <w:t>.</w:t>
            </w:r>
          </w:p>
          <w:p w14:paraId="02811C1B" w14:textId="77777777" w:rsidR="00146683" w:rsidRPr="00E804C9" w:rsidRDefault="00146683" w:rsidP="00D02D01">
            <w:pPr>
              <w:pStyle w:val="TAL"/>
              <w:rPr>
                <w:i/>
              </w:rPr>
            </w:pPr>
            <w:r w:rsidRPr="00E804C9">
              <w:rPr>
                <w:bCs/>
                <w:noProof/>
                <w:lang w:eastAsia="en-GB"/>
              </w:rPr>
              <w:t xml:space="preserve">The NPRACH resources in </w:t>
            </w:r>
            <w:r w:rsidRPr="00E804C9">
              <w:rPr>
                <w:bCs/>
                <w:i/>
                <w:iCs/>
                <w:kern w:val="2"/>
              </w:rPr>
              <w:t xml:space="preserve">nprach-ParametersListEDT </w:t>
            </w:r>
            <w:r w:rsidRPr="00E804C9">
              <w:rPr>
                <w:bCs/>
                <w:iCs/>
                <w:kern w:val="2"/>
              </w:rPr>
              <w:t>are used to initiate</w:t>
            </w:r>
            <w:r w:rsidRPr="00E804C9">
              <w:rPr>
                <w:bCs/>
                <w:i/>
                <w:iCs/>
                <w:kern w:val="2"/>
              </w:rPr>
              <w:t xml:space="preserve"> </w:t>
            </w:r>
            <w:r w:rsidRPr="00E804C9">
              <w:rPr>
                <w:bCs/>
                <w:iCs/>
                <w:kern w:val="2"/>
              </w:rPr>
              <w:t xml:space="preserve">EDT. </w:t>
            </w:r>
            <w:r w:rsidRPr="00E804C9">
              <w:rPr>
                <w:noProof/>
                <w:lang w:eastAsia="en-GB"/>
              </w:rPr>
              <w:t xml:space="preserve">Each NPRACH resource is associated with a TBS signalled </w:t>
            </w:r>
            <w:r w:rsidRPr="00E804C9">
              <w:rPr>
                <w:lang w:eastAsia="en-GB"/>
              </w:rPr>
              <w:t>in the corresponding entry of</w:t>
            </w:r>
            <w:r w:rsidRPr="00E804C9">
              <w:rPr>
                <w:noProof/>
                <w:lang w:eastAsia="en-GB"/>
              </w:rPr>
              <w:t xml:space="preserve"> </w:t>
            </w:r>
            <w:r w:rsidRPr="00E804C9">
              <w:rPr>
                <w:i/>
              </w:rPr>
              <w:t>edt-TBS-InfoList.</w:t>
            </w:r>
          </w:p>
          <w:p w14:paraId="2E1FE238" w14:textId="77777777" w:rsidR="00146683" w:rsidRPr="00E804C9" w:rsidRDefault="00146683" w:rsidP="00D02D01">
            <w:pPr>
              <w:pStyle w:val="TAL"/>
              <w:rPr>
                <w:bCs/>
                <w:iCs/>
                <w:kern w:val="2"/>
              </w:rPr>
            </w:pPr>
            <w:r w:rsidRPr="00E804C9">
              <w:t xml:space="preserve">For TDD: The UE shall use </w:t>
            </w:r>
            <w:r w:rsidRPr="00E804C9">
              <w:rPr>
                <w:i/>
              </w:rPr>
              <w:t>nprach-ParametersListTDD</w:t>
            </w:r>
            <w:r w:rsidRPr="00E804C9">
              <w:t xml:space="preserve"> and ignore </w:t>
            </w:r>
            <w:r w:rsidRPr="00E804C9">
              <w:rPr>
                <w:i/>
              </w:rPr>
              <w:t>nprach-ParametersList.</w:t>
            </w:r>
          </w:p>
        </w:tc>
      </w:tr>
      <w:tr w:rsidR="00E804C9" w:rsidRPr="00E804C9" w14:paraId="2218F53C" w14:textId="77777777" w:rsidTr="00D02D0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6C8386C" w14:textId="77777777" w:rsidR="00146683" w:rsidRPr="00E804C9" w:rsidRDefault="00146683" w:rsidP="00D02D01">
            <w:pPr>
              <w:pStyle w:val="TAL"/>
              <w:rPr>
                <w:b/>
                <w:i/>
              </w:rPr>
            </w:pPr>
            <w:r w:rsidRPr="00E804C9">
              <w:rPr>
                <w:b/>
                <w:i/>
              </w:rPr>
              <w:t>nprach-ParametersListTDD</w:t>
            </w:r>
          </w:p>
          <w:p w14:paraId="7A296BC9" w14:textId="77777777" w:rsidR="00146683" w:rsidRPr="00E804C9" w:rsidRDefault="00146683" w:rsidP="00D02D01">
            <w:pPr>
              <w:pStyle w:val="TAL"/>
              <w:rPr>
                <w:kern w:val="2"/>
              </w:rPr>
            </w:pPr>
            <w:r w:rsidRPr="00E804C9">
              <w:rPr>
                <w:noProof/>
                <w:lang w:eastAsia="en-GB"/>
              </w:rPr>
              <w:t>For TDD: Configure NPRACH parameters for each NPRACH. Up to three NPRACH resources can be configured in a cell. Each NPRACH resource is associated with a different number of NPRACH repetitions.</w:t>
            </w:r>
          </w:p>
        </w:tc>
      </w:tr>
      <w:tr w:rsidR="00E804C9" w:rsidRPr="00E804C9" w14:paraId="651B5C2E" w14:textId="77777777" w:rsidTr="00D02D01">
        <w:tblPrEx>
          <w:tblLook w:val="01E0" w:firstRow="1" w:lastRow="1" w:firstColumn="1" w:lastColumn="1" w:noHBand="0" w:noVBand="0"/>
        </w:tblPrEx>
        <w:tc>
          <w:tcPr>
            <w:tcW w:w="9639" w:type="dxa"/>
          </w:tcPr>
          <w:p w14:paraId="3284B1F9" w14:textId="77777777" w:rsidR="00146683" w:rsidRPr="00E804C9" w:rsidRDefault="00146683" w:rsidP="00D02D01">
            <w:pPr>
              <w:pStyle w:val="TAL"/>
              <w:rPr>
                <w:b/>
                <w:i/>
              </w:rPr>
            </w:pPr>
            <w:r w:rsidRPr="00E804C9">
              <w:rPr>
                <w:b/>
                <w:i/>
              </w:rPr>
              <w:t>nprach-ParametersListFmt2, nprach-ParametersListFmt2EDT</w:t>
            </w:r>
          </w:p>
          <w:p w14:paraId="27AC799F" w14:textId="77777777" w:rsidR="00146683" w:rsidRPr="00E804C9" w:rsidRDefault="00146683" w:rsidP="00D02D01">
            <w:pPr>
              <w:pStyle w:val="TAL"/>
              <w:rPr>
                <w:noProof/>
              </w:rPr>
            </w:pPr>
            <w:r w:rsidRPr="00E804C9">
              <w:rPr>
                <w:noProof/>
              </w:rPr>
              <w:t>Configures NPRACH parameters for each NPRACH resource format 2. Up to three NPRACH resources can be configured on one carrier. Each NPRACH resource is associated with a different number of NPRACH repetitions.</w:t>
            </w:r>
            <w:r w:rsidRPr="00E804C9">
              <w:rPr>
                <w:noProof/>
                <w:lang w:eastAsia="en-GB"/>
              </w:rPr>
              <w:t xml:space="preserve"> E-UTRAN includes the same number of entries, and listed in the same order, as in </w:t>
            </w:r>
            <w:r w:rsidRPr="00E804C9">
              <w:rPr>
                <w:i/>
                <w:noProof/>
                <w:lang w:eastAsia="en-GB"/>
              </w:rPr>
              <w:t>nprach-ParametersList</w:t>
            </w:r>
            <w:r w:rsidRPr="00E804C9">
              <w:rPr>
                <w:noProof/>
                <w:lang w:eastAsia="en-GB"/>
              </w:rPr>
              <w:t xml:space="preserve"> in </w:t>
            </w:r>
            <w:r w:rsidRPr="00E804C9">
              <w:rPr>
                <w:i/>
                <w:noProof/>
                <w:lang w:eastAsia="en-GB"/>
              </w:rPr>
              <w:t>SystemInformationBlockType2-NB</w:t>
            </w:r>
            <w:r w:rsidRPr="00E804C9">
              <w:rPr>
                <w:noProof/>
                <w:lang w:eastAsia="en-GB"/>
              </w:rPr>
              <w:t>.</w:t>
            </w:r>
          </w:p>
          <w:p w14:paraId="1EC28C46" w14:textId="77777777" w:rsidR="00146683" w:rsidRPr="00E804C9" w:rsidRDefault="00146683" w:rsidP="00D02D01">
            <w:pPr>
              <w:pStyle w:val="TAL"/>
              <w:rPr>
                <w:noProof/>
              </w:rPr>
            </w:pPr>
            <w:r w:rsidRPr="00E804C9">
              <w:rPr>
                <w:noProof/>
              </w:rPr>
              <w:t xml:space="preserve">The NPRACH resources in </w:t>
            </w:r>
            <w:r w:rsidRPr="00E804C9">
              <w:rPr>
                <w:i/>
                <w:noProof/>
              </w:rPr>
              <w:t>nprach-ParametersListFmt2EDT</w:t>
            </w:r>
            <w:r w:rsidRPr="00E804C9">
              <w:rPr>
                <w:noProof/>
              </w:rPr>
              <w:t xml:space="preserve"> are used to initiate EDT. Each NPRACH resource is associated with a TBS signalled in the corresponding entry of </w:t>
            </w:r>
            <w:r w:rsidRPr="00E804C9">
              <w:rPr>
                <w:i/>
                <w:noProof/>
              </w:rPr>
              <w:t>edt-TBS-InfoList.</w:t>
            </w:r>
          </w:p>
          <w:p w14:paraId="288C2628" w14:textId="77777777" w:rsidR="00146683" w:rsidRPr="00E804C9" w:rsidRDefault="00146683" w:rsidP="00D02D01">
            <w:pPr>
              <w:pStyle w:val="TAL"/>
              <w:rPr>
                <w:noProof/>
              </w:rPr>
            </w:pPr>
            <w:r w:rsidRPr="00E804C9">
              <w:rPr>
                <w:noProof/>
              </w:rPr>
              <w:t xml:space="preserve">E-UTRAN configures the NPRACH resources format 2 so </w:t>
            </w:r>
            <w:r w:rsidRPr="00E804C9">
              <w:rPr>
                <w:kern w:val="2"/>
              </w:rPr>
              <w:t xml:space="preserve">that they do not overlap in time domain with the NPRACH resources configured in </w:t>
            </w:r>
            <w:r w:rsidRPr="00E804C9">
              <w:rPr>
                <w:i/>
                <w:noProof/>
              </w:rPr>
              <w:t xml:space="preserve">nprach-ParametersList </w:t>
            </w:r>
            <w:r w:rsidRPr="00E804C9">
              <w:rPr>
                <w:kern w:val="2"/>
              </w:rPr>
              <w:t xml:space="preserve">and </w:t>
            </w:r>
            <w:r w:rsidRPr="00E804C9">
              <w:rPr>
                <w:i/>
                <w:noProof/>
              </w:rPr>
              <w:t>nprach-ParametersListEDT</w:t>
            </w:r>
            <w:r w:rsidRPr="00E804C9">
              <w:rPr>
                <w:kern w:val="2"/>
              </w:rPr>
              <w:t>.</w:t>
            </w:r>
          </w:p>
          <w:p w14:paraId="23A0A65F" w14:textId="77777777" w:rsidR="00146683" w:rsidRPr="00E804C9" w:rsidRDefault="00146683" w:rsidP="00D02D01">
            <w:pPr>
              <w:pStyle w:val="TAL"/>
              <w:rPr>
                <w:kern w:val="2"/>
              </w:rPr>
            </w:pPr>
            <w:r w:rsidRPr="00E804C9">
              <w:rPr>
                <w:noProof/>
              </w:rPr>
              <w:t xml:space="preserve">If there is no NPRACH resource in </w:t>
            </w:r>
            <w:r w:rsidRPr="00E804C9">
              <w:rPr>
                <w:i/>
                <w:kern w:val="2"/>
              </w:rPr>
              <w:t>nprach-ParametersListFmt2</w:t>
            </w:r>
            <w:r w:rsidRPr="00E804C9">
              <w:rPr>
                <w:kern w:val="2"/>
              </w:rPr>
              <w:t xml:space="preserve"> (respectively </w:t>
            </w:r>
            <w:r w:rsidRPr="00E804C9">
              <w:rPr>
                <w:i/>
                <w:kern w:val="2"/>
              </w:rPr>
              <w:t>nprach-ParametersListFmt2EDT</w:t>
            </w:r>
            <w:r w:rsidRPr="00E804C9">
              <w:rPr>
                <w:kern w:val="2"/>
              </w:rPr>
              <w:t xml:space="preserve">) </w:t>
            </w:r>
            <w:r w:rsidRPr="00E804C9">
              <w:rPr>
                <w:noProof/>
              </w:rPr>
              <w:t xml:space="preserve">on any UL carrier for one NPRACH repetition level, the UE uses the NPRACH resources in </w:t>
            </w:r>
            <w:r w:rsidRPr="00E804C9">
              <w:rPr>
                <w:i/>
                <w:kern w:val="2"/>
              </w:rPr>
              <w:t xml:space="preserve">nprach-ParametersList </w:t>
            </w:r>
            <w:r w:rsidRPr="00E804C9">
              <w:rPr>
                <w:kern w:val="2"/>
              </w:rPr>
              <w:t xml:space="preserve">(respectively </w:t>
            </w:r>
            <w:r w:rsidRPr="00E804C9">
              <w:rPr>
                <w:i/>
                <w:kern w:val="2"/>
              </w:rPr>
              <w:t>nprach-ParametersListEDT</w:t>
            </w:r>
            <w:r w:rsidRPr="00E804C9">
              <w:rPr>
                <w:kern w:val="2"/>
              </w:rPr>
              <w:t xml:space="preserve">) </w:t>
            </w:r>
            <w:r w:rsidRPr="00E804C9">
              <w:rPr>
                <w:noProof/>
              </w:rPr>
              <w:t xml:space="preserve">for this NPRACH repetition level. Otherwise, the UE uses only NPRACH resources in </w:t>
            </w:r>
            <w:r w:rsidRPr="00E804C9">
              <w:rPr>
                <w:i/>
                <w:kern w:val="2"/>
              </w:rPr>
              <w:t>nprach-ParametersListFmt2</w:t>
            </w:r>
            <w:r w:rsidRPr="00E804C9">
              <w:rPr>
                <w:kern w:val="2"/>
              </w:rPr>
              <w:t xml:space="preserve"> (respectively </w:t>
            </w:r>
            <w:r w:rsidRPr="00E804C9">
              <w:rPr>
                <w:i/>
                <w:kern w:val="2"/>
              </w:rPr>
              <w:t>nprach-ParametersListFmt2EDT</w:t>
            </w:r>
            <w:r w:rsidRPr="00E804C9">
              <w:rPr>
                <w:kern w:val="2"/>
              </w:rPr>
              <w:t>).</w:t>
            </w:r>
          </w:p>
        </w:tc>
      </w:tr>
      <w:tr w:rsidR="00E804C9" w:rsidRPr="00E804C9" w14:paraId="06D5BEF5" w14:textId="77777777" w:rsidTr="00D02D01">
        <w:tblPrEx>
          <w:tblLook w:val="01E0" w:firstRow="1" w:lastRow="1" w:firstColumn="1" w:lastColumn="1" w:noHBand="0" w:noVBand="0"/>
        </w:tblPrEx>
        <w:tc>
          <w:tcPr>
            <w:tcW w:w="9639" w:type="dxa"/>
          </w:tcPr>
          <w:p w14:paraId="65AC5076" w14:textId="77777777" w:rsidR="00146683" w:rsidRPr="00E804C9" w:rsidRDefault="00146683" w:rsidP="00D02D01">
            <w:pPr>
              <w:pStyle w:val="TAL"/>
              <w:rPr>
                <w:b/>
                <w:bCs/>
                <w:i/>
                <w:iCs/>
                <w:kern w:val="2"/>
              </w:rPr>
            </w:pPr>
            <w:r w:rsidRPr="00E804C9">
              <w:rPr>
                <w:b/>
                <w:bCs/>
                <w:i/>
                <w:iCs/>
                <w:kern w:val="2"/>
              </w:rPr>
              <w:t>nprach-Periodicity</w:t>
            </w:r>
          </w:p>
          <w:p w14:paraId="1E97B375" w14:textId="77777777" w:rsidR="00146683" w:rsidRPr="00E804C9" w:rsidRDefault="00146683" w:rsidP="00D02D01">
            <w:pPr>
              <w:pStyle w:val="TAL"/>
            </w:pPr>
            <w:r w:rsidRPr="00E804C9">
              <w:t>Periodicity of a NPRACH resource, see TS 36.211 [21], clause10.1.6. Unit in millisecond.</w:t>
            </w:r>
          </w:p>
          <w:p w14:paraId="3CCC5B42" w14:textId="77777777" w:rsidR="00146683" w:rsidRPr="00E804C9" w:rsidRDefault="00146683" w:rsidP="00D02D01">
            <w:pPr>
              <w:pStyle w:val="TAL"/>
            </w:pPr>
            <w:r w:rsidRPr="00E804C9">
              <w:t>See NOTE.</w:t>
            </w:r>
          </w:p>
        </w:tc>
      </w:tr>
      <w:tr w:rsidR="00E804C9" w:rsidRPr="00E804C9" w14:paraId="0AACF911" w14:textId="77777777" w:rsidTr="00D02D01">
        <w:tblPrEx>
          <w:tblLook w:val="01E0" w:firstRow="1" w:lastRow="1" w:firstColumn="1" w:lastColumn="1" w:noHBand="0" w:noVBand="0"/>
        </w:tblPrEx>
        <w:tc>
          <w:tcPr>
            <w:tcW w:w="9639" w:type="dxa"/>
          </w:tcPr>
          <w:p w14:paraId="510B7786" w14:textId="77777777" w:rsidR="00146683" w:rsidRPr="00E804C9" w:rsidRDefault="00146683" w:rsidP="00D02D01">
            <w:pPr>
              <w:pStyle w:val="TAL"/>
              <w:rPr>
                <w:b/>
                <w:i/>
                <w:kern w:val="2"/>
              </w:rPr>
            </w:pPr>
            <w:r w:rsidRPr="00E804C9">
              <w:rPr>
                <w:b/>
                <w:i/>
                <w:kern w:val="2"/>
              </w:rPr>
              <w:t>nprach-PreambleFormat</w:t>
            </w:r>
          </w:p>
          <w:p w14:paraId="3FF52433" w14:textId="77777777" w:rsidR="00146683" w:rsidRPr="00E804C9" w:rsidRDefault="00146683" w:rsidP="00D02D01">
            <w:pPr>
              <w:pStyle w:val="TAL"/>
            </w:pPr>
            <w:r w:rsidRPr="00E804C9">
              <w:t>TDD: TDD preamble format, see TS 36.211 [21]. clause 10.1.6,</w:t>
            </w:r>
          </w:p>
          <w:p w14:paraId="3A7A8E2C" w14:textId="77777777" w:rsidR="00146683" w:rsidRPr="00E804C9" w:rsidRDefault="00146683" w:rsidP="00D02D01">
            <w:pPr>
              <w:pStyle w:val="TAL"/>
              <w:rPr>
                <w:kern w:val="2"/>
              </w:rPr>
            </w:pPr>
            <w:r w:rsidRPr="00E804C9">
              <w:t xml:space="preserve">Value </w:t>
            </w:r>
            <w:r w:rsidRPr="00E804C9">
              <w:rPr>
                <w:i/>
              </w:rPr>
              <w:t>fmt0</w:t>
            </w:r>
            <w:r w:rsidRPr="00E804C9">
              <w:t xml:space="preserve"> corresponds to preamble format 0, value </w:t>
            </w:r>
            <w:r w:rsidRPr="00E804C9">
              <w:rPr>
                <w:i/>
              </w:rPr>
              <w:t>fmt1</w:t>
            </w:r>
            <w:r w:rsidRPr="00E804C9">
              <w:t xml:space="preserve"> corresponds to preamble format 1 and so on.</w:t>
            </w:r>
          </w:p>
        </w:tc>
      </w:tr>
      <w:tr w:rsidR="00E804C9" w:rsidRPr="00E804C9" w14:paraId="07D7DB45" w14:textId="77777777" w:rsidTr="00D02D01">
        <w:tblPrEx>
          <w:tblLook w:val="01E0" w:firstRow="1" w:lastRow="1" w:firstColumn="1" w:lastColumn="1" w:noHBand="0" w:noVBand="0"/>
        </w:tblPrEx>
        <w:tc>
          <w:tcPr>
            <w:tcW w:w="9639" w:type="dxa"/>
          </w:tcPr>
          <w:p w14:paraId="28DBB4CE" w14:textId="77777777" w:rsidR="00146683" w:rsidRPr="00E804C9" w:rsidRDefault="00146683" w:rsidP="00D02D01">
            <w:pPr>
              <w:pStyle w:val="TAL"/>
              <w:rPr>
                <w:b/>
                <w:bCs/>
                <w:i/>
                <w:iCs/>
                <w:kern w:val="2"/>
              </w:rPr>
            </w:pPr>
            <w:r w:rsidRPr="00E804C9">
              <w:rPr>
                <w:b/>
                <w:bCs/>
                <w:i/>
                <w:iCs/>
                <w:kern w:val="2"/>
              </w:rPr>
              <w:t>nprach-StartTime</w:t>
            </w:r>
          </w:p>
          <w:p w14:paraId="0FB3FC16" w14:textId="77777777" w:rsidR="00146683" w:rsidRPr="00E804C9" w:rsidRDefault="00146683" w:rsidP="00D02D01">
            <w:pPr>
              <w:pStyle w:val="TAL"/>
            </w:pPr>
            <w:r w:rsidRPr="00E804C9">
              <w:t>Start time of the NPRACH resource in one period, see TS 36.211 [21], clause 10.1.6. Unit in millisecond.</w:t>
            </w:r>
          </w:p>
          <w:p w14:paraId="06DA82C8" w14:textId="77777777" w:rsidR="00146683" w:rsidRPr="00E804C9" w:rsidRDefault="00146683" w:rsidP="00D02D01">
            <w:pPr>
              <w:pStyle w:val="TAL"/>
            </w:pPr>
            <w:r w:rsidRPr="00E804C9">
              <w:t>See NOTE.</w:t>
            </w:r>
          </w:p>
        </w:tc>
      </w:tr>
      <w:tr w:rsidR="00E804C9" w:rsidRPr="00E804C9" w14:paraId="2954E1F4" w14:textId="77777777" w:rsidTr="00D02D01">
        <w:tblPrEx>
          <w:tblLook w:val="01E0" w:firstRow="1" w:lastRow="1" w:firstColumn="1" w:lastColumn="1" w:noHBand="0" w:noVBand="0"/>
        </w:tblPrEx>
        <w:tc>
          <w:tcPr>
            <w:tcW w:w="9639" w:type="dxa"/>
          </w:tcPr>
          <w:p w14:paraId="7F03AAC6" w14:textId="77777777" w:rsidR="00146683" w:rsidRPr="00E804C9" w:rsidRDefault="00146683" w:rsidP="00D02D01">
            <w:pPr>
              <w:pStyle w:val="TAL"/>
              <w:rPr>
                <w:b/>
                <w:bCs/>
                <w:i/>
                <w:iCs/>
                <w:kern w:val="2"/>
              </w:rPr>
            </w:pPr>
            <w:r w:rsidRPr="00E804C9">
              <w:rPr>
                <w:b/>
                <w:bCs/>
                <w:i/>
                <w:iCs/>
                <w:kern w:val="2"/>
              </w:rPr>
              <w:t>nprach-SubcarrierOffset</w:t>
            </w:r>
          </w:p>
          <w:p w14:paraId="4ABB5D6C" w14:textId="77777777" w:rsidR="00146683" w:rsidRPr="00E804C9" w:rsidRDefault="00146683" w:rsidP="00D02D01">
            <w:pPr>
              <w:pStyle w:val="TAL"/>
            </w:pPr>
            <w:r w:rsidRPr="00E804C9">
              <w:t>Frequency location of the NPRACH resource, see TS 36.211 [21], clause 10.1.6. In number of subcarriers, offset from sub-carrier 0.</w:t>
            </w:r>
          </w:p>
          <w:p w14:paraId="10FBDCDE" w14:textId="77777777" w:rsidR="00146683" w:rsidRPr="00E804C9" w:rsidRDefault="00146683" w:rsidP="00D02D01">
            <w:pPr>
              <w:pStyle w:val="TAL"/>
            </w:pPr>
            <w:r w:rsidRPr="00E804C9">
              <w:t>See NOTE.</w:t>
            </w:r>
          </w:p>
        </w:tc>
      </w:tr>
      <w:tr w:rsidR="00E804C9" w:rsidRPr="00E804C9" w14:paraId="509595A5" w14:textId="77777777" w:rsidTr="00D02D01">
        <w:tblPrEx>
          <w:tblLook w:val="01E0" w:firstRow="1" w:lastRow="1" w:firstColumn="1" w:lastColumn="1" w:noHBand="0" w:noVBand="0"/>
        </w:tblPrEx>
        <w:tc>
          <w:tcPr>
            <w:tcW w:w="9639" w:type="dxa"/>
          </w:tcPr>
          <w:p w14:paraId="386D150C" w14:textId="77777777" w:rsidR="00146683" w:rsidRPr="00E804C9" w:rsidRDefault="00146683" w:rsidP="00D02D01">
            <w:pPr>
              <w:pStyle w:val="TAL"/>
              <w:rPr>
                <w:b/>
                <w:bCs/>
                <w:i/>
                <w:iCs/>
                <w:kern w:val="2"/>
              </w:rPr>
            </w:pPr>
            <w:r w:rsidRPr="00E804C9">
              <w:rPr>
                <w:b/>
                <w:bCs/>
                <w:i/>
                <w:iCs/>
                <w:kern w:val="2"/>
              </w:rPr>
              <w:t>nprach-SubcarrierMSG3-RangeStart</w:t>
            </w:r>
          </w:p>
          <w:p w14:paraId="4BCD4B2B" w14:textId="77777777" w:rsidR="00146683" w:rsidRPr="00E804C9" w:rsidRDefault="00146683" w:rsidP="00D02D01">
            <w:pPr>
              <w:pStyle w:val="TAL"/>
              <w:rPr>
                <w:rFonts w:cs="Courier New"/>
                <w:szCs w:val="18"/>
              </w:rPr>
            </w:pPr>
            <w:r w:rsidRPr="00E804C9">
              <w:t>Fraction for calculating the starting subcarrier index of the range reserved for indication of UE support for multi-tone Msg3 transmission, within the NPRACH resource, see TS 36.211 [21], clause 10.1.6</w:t>
            </w:r>
            <w:r w:rsidRPr="00E804C9">
              <w:rPr>
                <w:rFonts w:cs="Courier New"/>
                <w:szCs w:val="18"/>
              </w:rPr>
              <w:t xml:space="preserve">. </w:t>
            </w:r>
            <w:r w:rsidRPr="00E804C9">
              <w:rPr>
                <w:szCs w:val="18"/>
              </w:rPr>
              <w:t xml:space="preserve">Multi-tone Msg3 transmission is not supported for {32, 64, 128} repetitions of NPRACH. For at least one of the NPRACH resources with the number of NPRACH repetitions other than {32, 64, 128}, the value of </w:t>
            </w:r>
            <w:r w:rsidRPr="00E804C9">
              <w:rPr>
                <w:rFonts w:cs="Courier New"/>
                <w:i/>
                <w:szCs w:val="18"/>
              </w:rPr>
              <w:t>nprach-SubcarrierMSG3-RangeStart</w:t>
            </w:r>
            <w:r w:rsidRPr="00E804C9">
              <w:rPr>
                <w:rFonts w:cs="Courier New"/>
                <w:szCs w:val="18"/>
              </w:rPr>
              <w:t xml:space="preserve"> should not be 0.</w:t>
            </w:r>
          </w:p>
          <w:p w14:paraId="1DC99A59" w14:textId="77777777" w:rsidR="00146683" w:rsidRPr="00E804C9" w:rsidRDefault="00146683" w:rsidP="00D02D01">
            <w:pPr>
              <w:pStyle w:val="TAL"/>
              <w:rPr>
                <w:szCs w:val="18"/>
              </w:rPr>
            </w:pPr>
            <w:r w:rsidRPr="00E804C9">
              <w:rPr>
                <w:szCs w:val="18"/>
              </w:rPr>
              <w:t xml:space="preserve">If </w:t>
            </w:r>
            <w:r w:rsidRPr="00E804C9">
              <w:rPr>
                <w:i/>
                <w:szCs w:val="18"/>
              </w:rPr>
              <w:t>nprach-SubcarrierMSG3-RangeStart</w:t>
            </w:r>
            <w:r w:rsidRPr="00E804C9">
              <w:rPr>
                <w:szCs w:val="18"/>
              </w:rPr>
              <w:t xml:space="preserve"> is equal to zero, no start subcarrier index for the single-tone Msg3 NPRACH is allocated and the start subcarrier indexes for the multi-tone Msg3 NPRACH partition are given by </w:t>
            </w:r>
            <w:r w:rsidRPr="00E804C9">
              <w:rPr>
                <w:i/>
                <w:szCs w:val="18"/>
              </w:rPr>
              <w:t>nprach-SubcarrierOffset</w:t>
            </w:r>
            <w:r w:rsidRPr="00E804C9">
              <w:rPr>
                <w:szCs w:val="18"/>
              </w:rPr>
              <w:t xml:space="preserve"> + [0, </w:t>
            </w:r>
            <w:r w:rsidRPr="00E804C9">
              <w:rPr>
                <w:i/>
                <w:szCs w:val="18"/>
              </w:rPr>
              <w:t>nprach-NumCBRA-StartSubcarriers</w:t>
            </w:r>
            <w:r w:rsidRPr="00E804C9">
              <w:rPr>
                <w:szCs w:val="18"/>
              </w:rPr>
              <w:t xml:space="preserve"> - 1].</w:t>
            </w:r>
          </w:p>
          <w:p w14:paraId="5A33071F" w14:textId="77777777" w:rsidR="00146683" w:rsidRPr="00E804C9" w:rsidRDefault="00146683" w:rsidP="00D02D01">
            <w:pPr>
              <w:pStyle w:val="TAL"/>
              <w:rPr>
                <w:rFonts w:cs="Courier New"/>
                <w:szCs w:val="16"/>
              </w:rPr>
            </w:pPr>
            <w:r w:rsidRPr="00E804C9">
              <w:rPr>
                <w:szCs w:val="18"/>
              </w:rPr>
              <w:t xml:space="preserve">If </w:t>
            </w:r>
            <w:r w:rsidRPr="00E804C9">
              <w:rPr>
                <w:rFonts w:cs="Courier New"/>
                <w:i/>
                <w:szCs w:val="16"/>
              </w:rPr>
              <w:t>nprach-SubcarrierMSG3-RangeStart</w:t>
            </w:r>
            <w:r w:rsidRPr="00E804C9">
              <w:rPr>
                <w:rFonts w:cs="Courier New"/>
                <w:szCs w:val="16"/>
              </w:rPr>
              <w:t xml:space="preserve"> is equal to oneThird</w:t>
            </w:r>
            <w:r w:rsidRPr="00E804C9">
              <w:rPr>
                <w:rFonts w:cs="Courier New"/>
                <w:i/>
                <w:szCs w:val="16"/>
              </w:rPr>
              <w:t xml:space="preserve"> </w:t>
            </w:r>
            <w:r w:rsidRPr="00E804C9">
              <w:rPr>
                <w:rFonts w:cs="Courier New"/>
                <w:szCs w:val="16"/>
              </w:rPr>
              <w:t>or twoThird, the start subcarrier indexes for the two partitions are given by:</w:t>
            </w:r>
          </w:p>
          <w:p w14:paraId="72A51257" w14:textId="77777777" w:rsidR="00146683" w:rsidRPr="00E804C9" w:rsidRDefault="00146683" w:rsidP="00D02D01">
            <w:pPr>
              <w:pStyle w:val="TAL"/>
              <w:rPr>
                <w:rFonts w:cs="Courier New"/>
                <w:szCs w:val="16"/>
              </w:rPr>
            </w:pPr>
            <w:r w:rsidRPr="00E804C9">
              <w:rPr>
                <w:rFonts w:cs="Courier New"/>
                <w:i/>
                <w:szCs w:val="16"/>
              </w:rPr>
              <w:t>nprach-SubcarrierOffset</w:t>
            </w:r>
            <w:r w:rsidRPr="00E804C9">
              <w:rPr>
                <w:rFonts w:cs="Courier New"/>
                <w:szCs w:val="16"/>
              </w:rPr>
              <w:t xml:space="preserve"> + [0, FLOOR (</w:t>
            </w:r>
            <w:r w:rsidRPr="00E804C9">
              <w:rPr>
                <w:rFonts w:cs="Courier New"/>
                <w:i/>
                <w:szCs w:val="16"/>
              </w:rPr>
              <w:t>nprach-NumCBRA-StartSubcarriers *</w:t>
            </w:r>
            <w:r w:rsidRPr="00E804C9">
              <w:rPr>
                <w:rFonts w:cs="Courier New"/>
                <w:szCs w:val="16"/>
              </w:rPr>
              <w:t xml:space="preserve"> </w:t>
            </w:r>
            <w:r w:rsidRPr="00E804C9">
              <w:rPr>
                <w:rFonts w:cs="Courier New"/>
                <w:i/>
                <w:szCs w:val="16"/>
              </w:rPr>
              <w:t>nprach-SubcarrierMSG3-RangeStart</w:t>
            </w:r>
            <w:r w:rsidRPr="00E804C9">
              <w:rPr>
                <w:rFonts w:cs="Courier New"/>
                <w:szCs w:val="16"/>
              </w:rPr>
              <w:t>) -1]</w:t>
            </w:r>
          </w:p>
          <w:p w14:paraId="41BD8AE4" w14:textId="77777777" w:rsidR="00146683" w:rsidRPr="00E804C9" w:rsidRDefault="00146683" w:rsidP="00D02D01">
            <w:pPr>
              <w:pStyle w:val="TAL"/>
              <w:rPr>
                <w:rFonts w:cs="Courier New"/>
                <w:szCs w:val="16"/>
              </w:rPr>
            </w:pPr>
            <w:r w:rsidRPr="00E804C9">
              <w:rPr>
                <w:rFonts w:cs="Courier New"/>
                <w:szCs w:val="16"/>
              </w:rPr>
              <w:t>for the single-tone Msg3 NPRACH partition;</w:t>
            </w:r>
          </w:p>
          <w:p w14:paraId="1F862D43" w14:textId="77777777" w:rsidR="00146683" w:rsidRPr="00E804C9" w:rsidRDefault="00146683" w:rsidP="00D02D01">
            <w:pPr>
              <w:pStyle w:val="TAL"/>
              <w:rPr>
                <w:rFonts w:cs="Courier New"/>
                <w:szCs w:val="16"/>
              </w:rPr>
            </w:pPr>
            <w:r w:rsidRPr="00E804C9">
              <w:rPr>
                <w:rFonts w:cs="Courier New"/>
                <w:i/>
                <w:szCs w:val="16"/>
              </w:rPr>
              <w:t>nprach-SubcarrierOffset</w:t>
            </w:r>
            <w:r w:rsidRPr="00E804C9">
              <w:rPr>
                <w:rFonts w:cs="Courier New"/>
                <w:szCs w:val="16"/>
              </w:rPr>
              <w:t xml:space="preserve"> + [FLOOR (</w:t>
            </w:r>
            <w:r w:rsidRPr="00E804C9">
              <w:rPr>
                <w:rFonts w:cs="Courier New"/>
                <w:i/>
                <w:szCs w:val="16"/>
              </w:rPr>
              <w:t>nprach-NumCBRA-StartSubcarriers * nprach-SubcarrierMSG3-RangeStart</w:t>
            </w:r>
            <w:r w:rsidRPr="00E804C9">
              <w:rPr>
                <w:rFonts w:cs="Courier New"/>
                <w:szCs w:val="16"/>
              </w:rPr>
              <w:t>)</w:t>
            </w:r>
            <w:r w:rsidRPr="00E804C9">
              <w:rPr>
                <w:rFonts w:cs="Courier New"/>
                <w:i/>
                <w:szCs w:val="16"/>
              </w:rPr>
              <w:t xml:space="preserve">, nprach-NumCBRA-StartSubcarriers </w:t>
            </w:r>
            <w:r w:rsidRPr="00E804C9">
              <w:rPr>
                <w:rFonts w:cs="Courier New"/>
                <w:szCs w:val="16"/>
              </w:rPr>
              <w:t>- 1]</w:t>
            </w:r>
          </w:p>
          <w:p w14:paraId="79833469" w14:textId="77777777" w:rsidR="00146683" w:rsidRPr="00E804C9" w:rsidRDefault="00146683" w:rsidP="00D02D01">
            <w:pPr>
              <w:pStyle w:val="TAL"/>
              <w:rPr>
                <w:rFonts w:cs="Courier New"/>
                <w:szCs w:val="16"/>
              </w:rPr>
            </w:pPr>
            <w:r w:rsidRPr="00E804C9">
              <w:rPr>
                <w:rFonts w:cs="Courier New"/>
                <w:szCs w:val="16"/>
              </w:rPr>
              <w:t>for the multi-tone Msg3 NPRACH partition;</w:t>
            </w:r>
          </w:p>
          <w:p w14:paraId="397E8E84" w14:textId="77777777" w:rsidR="00146683" w:rsidRPr="00E804C9" w:rsidRDefault="00146683" w:rsidP="00D02D01">
            <w:pPr>
              <w:pStyle w:val="TAL"/>
              <w:rPr>
                <w:rFonts w:cs="Courier New"/>
                <w:szCs w:val="16"/>
              </w:rPr>
            </w:pPr>
            <w:r w:rsidRPr="00E804C9">
              <w:rPr>
                <w:rFonts w:cs="Courier New"/>
                <w:szCs w:val="16"/>
              </w:rPr>
              <w:t xml:space="preserve">If </w:t>
            </w:r>
            <w:r w:rsidRPr="00E804C9">
              <w:rPr>
                <w:rFonts w:cs="Courier New"/>
                <w:i/>
                <w:szCs w:val="16"/>
              </w:rPr>
              <w:t>nprach-SubcarrierMSG3-RangeStart</w:t>
            </w:r>
            <w:r w:rsidRPr="00E804C9">
              <w:rPr>
                <w:rFonts w:cs="Courier New"/>
                <w:szCs w:val="16"/>
              </w:rPr>
              <w:t xml:space="preserve"> is equal to one, the start subcarrier indexes for the single-tone Msg3 NPRACH are given by </w:t>
            </w:r>
            <w:r w:rsidRPr="00E804C9">
              <w:rPr>
                <w:rFonts w:cs="Courier New"/>
                <w:i/>
                <w:szCs w:val="16"/>
              </w:rPr>
              <w:t>nprach-SubcarrierOffset</w:t>
            </w:r>
            <w:r w:rsidRPr="00E804C9">
              <w:rPr>
                <w:rFonts w:cs="Courier New"/>
                <w:szCs w:val="16"/>
              </w:rPr>
              <w:t xml:space="preserve"> + [0, </w:t>
            </w:r>
            <w:r w:rsidRPr="00E804C9">
              <w:rPr>
                <w:rFonts w:cs="Courier New"/>
                <w:i/>
                <w:szCs w:val="16"/>
              </w:rPr>
              <w:t>nprach-NumCBRA-StartSubcarriers</w:t>
            </w:r>
            <w:r w:rsidRPr="00E804C9">
              <w:rPr>
                <w:rFonts w:cs="Courier New"/>
                <w:szCs w:val="16"/>
              </w:rPr>
              <w:t xml:space="preserve"> - 1] and no start subcarrier index for the multi-tone Msg3 NPRACH partition is allocated.</w:t>
            </w:r>
          </w:p>
          <w:p w14:paraId="472E26DC" w14:textId="77777777" w:rsidR="00146683" w:rsidRPr="00E804C9" w:rsidRDefault="00146683" w:rsidP="00D02D01">
            <w:pPr>
              <w:pStyle w:val="TAL"/>
              <w:rPr>
                <w:szCs w:val="18"/>
              </w:rPr>
            </w:pPr>
            <w:r w:rsidRPr="00E804C9">
              <w:rPr>
                <w:rFonts w:cs="Courier New"/>
                <w:szCs w:val="16"/>
              </w:rPr>
              <w:t>See NOTE.</w:t>
            </w:r>
          </w:p>
        </w:tc>
      </w:tr>
      <w:tr w:rsidR="00E804C9" w:rsidRPr="00E804C9" w14:paraId="40D19F28" w14:textId="77777777" w:rsidTr="00D02D01">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159ABEF9" w14:textId="77777777" w:rsidR="00146683" w:rsidRPr="00E804C9" w:rsidRDefault="00146683" w:rsidP="00D02D01">
            <w:pPr>
              <w:pStyle w:val="TAL"/>
              <w:rPr>
                <w:b/>
                <w:bCs/>
                <w:i/>
                <w:iCs/>
                <w:kern w:val="2"/>
              </w:rPr>
            </w:pPr>
            <w:r w:rsidRPr="00E804C9">
              <w:rPr>
                <w:b/>
                <w:bCs/>
                <w:i/>
                <w:iCs/>
                <w:kern w:val="2"/>
              </w:rPr>
              <w:t>nprach-TxDurationFmt01</w:t>
            </w:r>
          </w:p>
          <w:p w14:paraId="6C9D1CBD" w14:textId="77777777" w:rsidR="00146683" w:rsidRPr="00E804C9" w:rsidRDefault="00146683" w:rsidP="00D02D01">
            <w:pPr>
              <w:pStyle w:val="TAL"/>
              <w:rPr>
                <w:bCs/>
                <w:iCs/>
                <w:kern w:val="2"/>
              </w:rPr>
            </w:pPr>
            <w:r w:rsidRPr="00E804C9">
              <w:rPr>
                <w:bCs/>
                <w:iCs/>
                <w:kern w:val="2"/>
              </w:rPr>
              <w:t>Duration of PRACH segment transmission for PRACH resource format 0 and format 1 in NTN transmission, see TS 36.213 [23]. Unit in duration of preamble repetition unit</w:t>
            </w:r>
            <w:r w:rsidRPr="00E804C9">
              <w:rPr>
                <w:rFonts w:cs="Arial"/>
                <w:bCs/>
                <w:iCs/>
                <w:kern w:val="2"/>
                <w:lang w:eastAsia="sv-SE"/>
              </w:rPr>
              <w:t>, i.e., 4 *</w:t>
            </w:r>
            <w:r w:rsidRPr="00E804C9">
              <w:rPr>
                <w:bCs/>
                <w:iCs/>
                <w:kern w:val="2"/>
              </w:rPr>
              <w:t xml:space="preserve"> (TCP+TSEQ).</w:t>
            </w:r>
          </w:p>
          <w:p w14:paraId="62646709" w14:textId="77777777" w:rsidR="00146683" w:rsidRPr="00E804C9" w:rsidRDefault="00146683" w:rsidP="00D02D01">
            <w:pPr>
              <w:pStyle w:val="TAL"/>
              <w:rPr>
                <w:bCs/>
                <w:iCs/>
                <w:kern w:val="2"/>
              </w:rPr>
            </w:pPr>
            <w:r w:rsidRPr="00E804C9">
              <w:rPr>
                <w:bCs/>
                <w:iCs/>
                <w:kern w:val="2"/>
              </w:rPr>
              <w:t xml:space="preserve">Value </w:t>
            </w:r>
            <w:r w:rsidRPr="00E804C9">
              <w:rPr>
                <w:rFonts w:cs="Arial"/>
                <w:bCs/>
                <w:i/>
                <w:iCs/>
                <w:kern w:val="2"/>
                <w:lang w:eastAsia="sv-SE"/>
              </w:rPr>
              <w:t>n2</w:t>
            </w:r>
            <w:r w:rsidRPr="00E804C9">
              <w:rPr>
                <w:bCs/>
                <w:iCs/>
                <w:kern w:val="2"/>
              </w:rPr>
              <w:t xml:space="preserve"> corresponds to the duration of </w:t>
            </w:r>
            <w:r w:rsidRPr="00E804C9">
              <w:rPr>
                <w:rFonts w:cs="Arial"/>
                <w:bCs/>
                <w:iCs/>
                <w:kern w:val="2"/>
                <w:lang w:eastAsia="sv-SE"/>
              </w:rPr>
              <w:t xml:space="preserve">2 </w:t>
            </w:r>
            <w:r w:rsidRPr="00E804C9">
              <w:rPr>
                <w:bCs/>
                <w:iCs/>
                <w:kern w:val="2"/>
              </w:rPr>
              <w:t xml:space="preserve">preamble repetition units, value </w:t>
            </w:r>
            <w:r w:rsidRPr="00E804C9">
              <w:rPr>
                <w:rFonts w:cs="Arial"/>
                <w:bCs/>
                <w:i/>
                <w:iCs/>
                <w:kern w:val="2"/>
                <w:lang w:eastAsia="sv-SE"/>
              </w:rPr>
              <w:t>n4</w:t>
            </w:r>
            <w:r w:rsidRPr="00E804C9">
              <w:rPr>
                <w:bCs/>
                <w:iCs/>
                <w:kern w:val="2"/>
              </w:rPr>
              <w:t xml:space="preserve"> corresponds to the duration of </w:t>
            </w:r>
            <w:r w:rsidRPr="00E804C9">
              <w:rPr>
                <w:rFonts w:cs="Arial"/>
                <w:bCs/>
                <w:iCs/>
                <w:kern w:val="2"/>
                <w:lang w:eastAsia="sv-SE"/>
              </w:rPr>
              <w:t xml:space="preserve">4 </w:t>
            </w:r>
            <w:r w:rsidRPr="00E804C9">
              <w:rPr>
                <w:bCs/>
                <w:iCs/>
                <w:kern w:val="2"/>
              </w:rPr>
              <w:t>preamble repetition units and so on.</w:t>
            </w:r>
          </w:p>
        </w:tc>
      </w:tr>
      <w:tr w:rsidR="00E804C9" w:rsidRPr="00E804C9" w14:paraId="305F6EB9" w14:textId="77777777" w:rsidTr="00D02D01">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44D3A808" w14:textId="77777777" w:rsidR="00146683" w:rsidRPr="00E804C9" w:rsidRDefault="00146683" w:rsidP="00D02D01">
            <w:pPr>
              <w:pStyle w:val="TAL"/>
              <w:rPr>
                <w:b/>
                <w:bCs/>
                <w:i/>
                <w:iCs/>
                <w:kern w:val="2"/>
              </w:rPr>
            </w:pPr>
            <w:r w:rsidRPr="00E804C9">
              <w:rPr>
                <w:b/>
                <w:bCs/>
                <w:i/>
                <w:iCs/>
                <w:kern w:val="2"/>
              </w:rPr>
              <w:t>nprach-TxDurationFmt2</w:t>
            </w:r>
          </w:p>
          <w:p w14:paraId="06E22755" w14:textId="77777777" w:rsidR="00146683" w:rsidRPr="00E804C9" w:rsidRDefault="00146683" w:rsidP="00D02D01">
            <w:pPr>
              <w:pStyle w:val="TAL"/>
              <w:rPr>
                <w:bCs/>
                <w:iCs/>
                <w:kern w:val="2"/>
              </w:rPr>
            </w:pPr>
            <w:r w:rsidRPr="00E804C9">
              <w:rPr>
                <w:bCs/>
                <w:iCs/>
                <w:kern w:val="2"/>
              </w:rPr>
              <w:t>Duration of PRACH segment transmission for PRACH resource format 2 in NTN transmission, see TS 36.213 [23]. Unit in duration of preamble repetition unit</w:t>
            </w:r>
            <w:r w:rsidRPr="00E804C9">
              <w:rPr>
                <w:rFonts w:cs="Arial"/>
                <w:bCs/>
                <w:iCs/>
                <w:kern w:val="2"/>
                <w:lang w:eastAsia="sv-SE"/>
              </w:rPr>
              <w:t>, i.e., 6 *</w:t>
            </w:r>
            <w:r w:rsidRPr="00E804C9">
              <w:rPr>
                <w:bCs/>
                <w:iCs/>
                <w:kern w:val="2"/>
              </w:rPr>
              <w:t xml:space="preserve"> (TCP+TSEQ).</w:t>
            </w:r>
          </w:p>
          <w:p w14:paraId="2D0B94FD" w14:textId="77777777" w:rsidR="00146683" w:rsidRPr="00E804C9" w:rsidRDefault="00146683" w:rsidP="00D02D01">
            <w:pPr>
              <w:pStyle w:val="TAL"/>
              <w:rPr>
                <w:bCs/>
                <w:iCs/>
                <w:kern w:val="2"/>
              </w:rPr>
            </w:pPr>
            <w:r w:rsidRPr="00E804C9">
              <w:rPr>
                <w:bCs/>
                <w:iCs/>
                <w:kern w:val="2"/>
              </w:rPr>
              <w:t xml:space="preserve">Value </w:t>
            </w:r>
            <w:r w:rsidRPr="00E804C9">
              <w:rPr>
                <w:rFonts w:cs="Arial"/>
                <w:bCs/>
                <w:i/>
                <w:iCs/>
                <w:kern w:val="2"/>
                <w:lang w:eastAsia="sv-SE"/>
              </w:rPr>
              <w:t>n1</w:t>
            </w:r>
            <w:r w:rsidRPr="00E804C9">
              <w:rPr>
                <w:bCs/>
                <w:iCs/>
                <w:kern w:val="2"/>
              </w:rPr>
              <w:t xml:space="preserve"> corresponds to the duration of </w:t>
            </w:r>
            <w:r w:rsidRPr="00E804C9">
              <w:rPr>
                <w:rFonts w:cs="Arial"/>
                <w:bCs/>
                <w:iCs/>
                <w:kern w:val="2"/>
                <w:lang w:eastAsia="sv-SE"/>
              </w:rPr>
              <w:t xml:space="preserve">1 </w:t>
            </w:r>
            <w:r w:rsidRPr="00E804C9">
              <w:rPr>
                <w:bCs/>
                <w:iCs/>
                <w:kern w:val="2"/>
              </w:rPr>
              <w:t xml:space="preserve">preamble repetition unit, value </w:t>
            </w:r>
            <w:r w:rsidRPr="00E804C9">
              <w:rPr>
                <w:rFonts w:cs="Arial"/>
                <w:bCs/>
                <w:i/>
                <w:iCs/>
                <w:kern w:val="2"/>
                <w:lang w:eastAsia="sv-SE"/>
              </w:rPr>
              <w:t>n2</w:t>
            </w:r>
            <w:r w:rsidRPr="00E804C9">
              <w:rPr>
                <w:bCs/>
                <w:iCs/>
                <w:kern w:val="2"/>
              </w:rPr>
              <w:t xml:space="preserve"> corresponds to the duration of </w:t>
            </w:r>
            <w:r w:rsidRPr="00E804C9">
              <w:rPr>
                <w:rFonts w:cs="Arial"/>
                <w:bCs/>
                <w:iCs/>
                <w:kern w:val="2"/>
                <w:lang w:eastAsia="sv-SE"/>
              </w:rPr>
              <w:t xml:space="preserve">2 </w:t>
            </w:r>
            <w:r w:rsidRPr="00E804C9">
              <w:rPr>
                <w:bCs/>
                <w:iCs/>
                <w:kern w:val="2"/>
              </w:rPr>
              <w:t>preamble repetition units and so on.</w:t>
            </w:r>
          </w:p>
        </w:tc>
      </w:tr>
      <w:tr w:rsidR="00E804C9" w:rsidRPr="00E804C9" w14:paraId="7FC83E9F" w14:textId="77777777" w:rsidTr="00D02D01">
        <w:tblPrEx>
          <w:tblLook w:val="01E0" w:firstRow="1" w:lastRow="1" w:firstColumn="1" w:lastColumn="1" w:noHBand="0" w:noVBand="0"/>
        </w:tblPrEx>
        <w:tc>
          <w:tcPr>
            <w:tcW w:w="9639" w:type="dxa"/>
          </w:tcPr>
          <w:p w14:paraId="58278D9E" w14:textId="77777777" w:rsidR="00146683" w:rsidRPr="00E804C9" w:rsidRDefault="00146683" w:rsidP="00D02D01">
            <w:pPr>
              <w:pStyle w:val="TAL"/>
              <w:rPr>
                <w:b/>
                <w:bCs/>
                <w:i/>
                <w:iCs/>
                <w:noProof/>
                <w:kern w:val="2"/>
              </w:rPr>
            </w:pPr>
            <w:r w:rsidRPr="00E804C9">
              <w:rPr>
                <w:b/>
                <w:bCs/>
                <w:i/>
                <w:iCs/>
                <w:noProof/>
                <w:kern w:val="2"/>
              </w:rPr>
              <w:lastRenderedPageBreak/>
              <w:t>numRepetitionsPerPreambleAttempt</w:t>
            </w:r>
          </w:p>
          <w:p w14:paraId="0070BB26" w14:textId="77777777" w:rsidR="00146683" w:rsidRPr="00E804C9" w:rsidRDefault="00146683" w:rsidP="00D02D01">
            <w:pPr>
              <w:pStyle w:val="TAL"/>
              <w:rPr>
                <w:bCs/>
                <w:noProof/>
                <w:lang w:eastAsia="en-GB"/>
              </w:rPr>
            </w:pPr>
            <w:r w:rsidRPr="00E804C9">
              <w:t xml:space="preserve">Number of NPRACH repetitions per attempt for each NPRACH resource, See TS 36.211 [21], clause 10.1.6. </w:t>
            </w:r>
            <w:r w:rsidRPr="00E804C9">
              <w:rPr>
                <w:bCs/>
                <w:i/>
                <w:noProof/>
                <w:lang w:eastAsia="en-GB"/>
              </w:rPr>
              <w:t>numRepetitionsPerPreambleAttempt-r13</w:t>
            </w:r>
            <w:r w:rsidRPr="00E804C9">
              <w:rPr>
                <w:bCs/>
                <w:noProof/>
                <w:lang w:eastAsia="en-GB"/>
              </w:rPr>
              <w:t xml:space="preserve"> applies to FDD and </w:t>
            </w:r>
            <w:r w:rsidRPr="00E804C9">
              <w:rPr>
                <w:bCs/>
                <w:i/>
                <w:noProof/>
                <w:lang w:eastAsia="en-GB"/>
              </w:rPr>
              <w:t>numRepetitionsPerPreambleAttempt-v1550</w:t>
            </w:r>
            <w:r w:rsidRPr="00E804C9">
              <w:rPr>
                <w:bCs/>
                <w:noProof/>
                <w:lang w:eastAsia="en-GB"/>
              </w:rPr>
              <w:t xml:space="preserve"> applies to TDD.</w:t>
            </w:r>
          </w:p>
        </w:tc>
      </w:tr>
      <w:tr w:rsidR="00146683" w:rsidRPr="00E804C9" w14:paraId="1C69E335" w14:textId="77777777" w:rsidTr="00D02D01">
        <w:tblPrEx>
          <w:tblLook w:val="01E0" w:firstRow="1" w:lastRow="1" w:firstColumn="1" w:lastColumn="1" w:noHBand="0" w:noVBand="0"/>
        </w:tblPrEx>
        <w:tc>
          <w:tcPr>
            <w:tcW w:w="9639" w:type="dxa"/>
          </w:tcPr>
          <w:p w14:paraId="40176534" w14:textId="77777777" w:rsidR="00146683" w:rsidRPr="00E804C9" w:rsidRDefault="00146683" w:rsidP="00D02D01">
            <w:pPr>
              <w:pStyle w:val="TAL"/>
              <w:rPr>
                <w:b/>
                <w:bCs/>
                <w:i/>
                <w:iCs/>
                <w:kern w:val="2"/>
              </w:rPr>
            </w:pPr>
            <w:r w:rsidRPr="00E804C9">
              <w:rPr>
                <w:b/>
                <w:bCs/>
                <w:i/>
                <w:iCs/>
                <w:kern w:val="2"/>
              </w:rPr>
              <w:t>rsrp-ThresholdsPrachInfoList</w:t>
            </w:r>
          </w:p>
          <w:p w14:paraId="5C92629E" w14:textId="77777777" w:rsidR="00146683" w:rsidRPr="00E804C9" w:rsidRDefault="00146683" w:rsidP="00D02D01">
            <w:pPr>
              <w:pStyle w:val="TAL"/>
            </w:pPr>
            <w:r w:rsidRPr="00E804C9">
              <w:t xml:space="preserve">The criterion for UEs to select a NPRACH resource. Up to 2 RSRP threshold values can be signalled. </w:t>
            </w:r>
            <w:r w:rsidRPr="00E804C9">
              <w:rPr>
                <w:noProof/>
                <w:lang w:eastAsia="en-GB"/>
              </w:rPr>
              <w:t xml:space="preserve">The first element corresponds to RSRP threshold 1, the second element corresponds to RSRP threshold 2. See TS 36.321 [6]. </w:t>
            </w:r>
            <w:r w:rsidRPr="00E804C9">
              <w:t>If absent, there is only one NPRACH resource.</w:t>
            </w:r>
          </w:p>
          <w:p w14:paraId="76DE225C" w14:textId="77777777" w:rsidR="00146683" w:rsidRPr="00E804C9" w:rsidRDefault="00146683" w:rsidP="00D02D01">
            <w:pPr>
              <w:pStyle w:val="TAL"/>
            </w:pPr>
            <w:r w:rsidRPr="00E804C9">
              <w:t xml:space="preserve">A UE that supports </w:t>
            </w:r>
            <w:r w:rsidRPr="00E804C9">
              <w:rPr>
                <w:i/>
              </w:rPr>
              <w:t xml:space="preserve">powerClassNB-14dBm-r14 </w:t>
            </w:r>
            <w:r w:rsidRPr="00E804C9">
              <w:t>shall correct the RSRP threshold values before applying them as follows:</w:t>
            </w:r>
          </w:p>
          <w:p w14:paraId="42D910E4" w14:textId="77777777" w:rsidR="00146683" w:rsidRPr="00E804C9" w:rsidRDefault="00146683" w:rsidP="00D02D01">
            <w:pPr>
              <w:pStyle w:val="TAL"/>
              <w:rPr>
                <w:bCs/>
                <w:noProof/>
                <w:lang w:eastAsia="en-GB"/>
              </w:rPr>
            </w:pPr>
            <w:r w:rsidRPr="00E804C9">
              <w:t>RSRP threshold = Signalled RSRP threshold - min{0, (14-min(23, P-Max))} where P-Max</w:t>
            </w:r>
            <w:r w:rsidRPr="00E804C9">
              <w:rPr>
                <w:i/>
                <w:vertAlign w:val="subscript"/>
              </w:rPr>
              <w:t>:</w:t>
            </w:r>
            <w:r w:rsidRPr="00E804C9">
              <w:rPr>
                <w:vertAlign w:val="subscript"/>
              </w:rPr>
              <w:t xml:space="preserve"> </w:t>
            </w:r>
            <w:r w:rsidRPr="00E804C9">
              <w:t xml:space="preserve">is the value of </w:t>
            </w:r>
            <w:r w:rsidRPr="00E804C9">
              <w:rPr>
                <w:i/>
                <w:iCs/>
              </w:rPr>
              <w:t xml:space="preserve">p-Max </w:t>
            </w:r>
            <w:r w:rsidRPr="00E804C9">
              <w:t xml:space="preserve">field in </w:t>
            </w:r>
            <w:r w:rsidRPr="00E804C9">
              <w:rPr>
                <w:i/>
              </w:rPr>
              <w:t>SystemInformationBlockType1-NB.</w:t>
            </w:r>
          </w:p>
        </w:tc>
      </w:tr>
    </w:tbl>
    <w:p w14:paraId="253E1CB5" w14:textId="77777777" w:rsidR="00146683" w:rsidRPr="00E804C9" w:rsidRDefault="00146683" w:rsidP="00146683"/>
    <w:p w14:paraId="5AE004EC" w14:textId="77777777" w:rsidR="00146683" w:rsidRPr="00E804C9" w:rsidRDefault="00146683" w:rsidP="00146683">
      <w:pPr>
        <w:pStyle w:val="NO"/>
        <w:rPr>
          <w:noProof/>
        </w:rPr>
      </w:pPr>
      <w:r w:rsidRPr="00E804C9">
        <w:t>NOTE</w:t>
      </w:r>
      <w:r w:rsidRPr="00E804C9">
        <w:rPr>
          <w:noProof/>
        </w:rPr>
        <w:t>:</w:t>
      </w:r>
    </w:p>
    <w:p w14:paraId="5F29C246" w14:textId="77777777" w:rsidR="00146683" w:rsidRPr="00E804C9" w:rsidRDefault="00146683" w:rsidP="00146683">
      <w:pPr>
        <w:pStyle w:val="B1"/>
        <w:rPr>
          <w:noProof/>
        </w:rPr>
      </w:pPr>
      <w:r w:rsidRPr="00E804C9">
        <w:rPr>
          <w:noProof/>
        </w:rPr>
        <w:t>-</w:t>
      </w:r>
      <w:r w:rsidRPr="00E804C9">
        <w:rPr>
          <w:noProof/>
        </w:rPr>
        <w:tab/>
        <w:t xml:space="preserve">If the field is absent in an entry of </w:t>
      </w:r>
      <w:r w:rsidRPr="00E804C9">
        <w:rPr>
          <w:i/>
          <w:noProof/>
        </w:rPr>
        <w:t xml:space="preserve">nprach-ParametersList </w:t>
      </w:r>
      <w:r w:rsidRPr="00E804C9">
        <w:rPr>
          <w:noProof/>
        </w:rPr>
        <w:t>in</w:t>
      </w:r>
      <w:r w:rsidRPr="00E804C9">
        <w:rPr>
          <w:i/>
          <w:noProof/>
        </w:rPr>
        <w:t xml:space="preserve"> SystemInformationBlockType22-NB</w:t>
      </w:r>
      <w:r w:rsidRPr="00E804C9">
        <w:rPr>
          <w:noProof/>
        </w:rPr>
        <w:t xml:space="preserve">, the value of the same field in the corresponding entry of </w:t>
      </w:r>
      <w:r w:rsidRPr="00E804C9">
        <w:rPr>
          <w:i/>
          <w:noProof/>
        </w:rPr>
        <w:t xml:space="preserve">nprach-ParametersList </w:t>
      </w:r>
      <w:r w:rsidRPr="00E804C9">
        <w:rPr>
          <w:noProof/>
        </w:rPr>
        <w:t xml:space="preserve">in </w:t>
      </w:r>
      <w:r w:rsidRPr="00E804C9">
        <w:rPr>
          <w:i/>
          <w:noProof/>
        </w:rPr>
        <w:t>SystemInformationBlockType2-NB</w:t>
      </w:r>
      <w:r w:rsidRPr="00E804C9">
        <w:rPr>
          <w:noProof/>
        </w:rPr>
        <w:t xml:space="preserve"> applies.</w:t>
      </w:r>
    </w:p>
    <w:p w14:paraId="600EF0E3" w14:textId="77777777" w:rsidR="00146683" w:rsidRPr="00E804C9" w:rsidRDefault="00146683" w:rsidP="00146683">
      <w:pPr>
        <w:pStyle w:val="B1"/>
      </w:pPr>
      <w:r w:rsidRPr="00E804C9">
        <w:rPr>
          <w:noProof/>
        </w:rPr>
        <w:t>-</w:t>
      </w:r>
      <w:r w:rsidRPr="00E804C9">
        <w:rPr>
          <w:noProof/>
        </w:rPr>
        <w:tab/>
      </w:r>
      <w:r w:rsidRPr="00E804C9">
        <w:t xml:space="preserve">If the field is absent in the entry in </w:t>
      </w:r>
      <w:r w:rsidRPr="00E804C9">
        <w:rPr>
          <w:i/>
        </w:rPr>
        <w:t>nprach-ParametersListEDT</w:t>
      </w:r>
      <w:r w:rsidRPr="00E804C9">
        <w:t xml:space="preserve">, the value of the same field in the corresponding entry of </w:t>
      </w:r>
      <w:r w:rsidRPr="00E804C9">
        <w:rPr>
          <w:i/>
        </w:rPr>
        <w:t xml:space="preserve">nprach-ParametersList </w:t>
      </w:r>
      <w:r w:rsidRPr="00E804C9">
        <w:t>on the same UL carrier</w:t>
      </w:r>
      <w:r w:rsidRPr="00E804C9">
        <w:rPr>
          <w:i/>
        </w:rPr>
        <w:t xml:space="preserve"> </w:t>
      </w:r>
      <w:r w:rsidRPr="00E804C9">
        <w:t xml:space="preserve">applies, if present. Otherwise, the value of the same field in the corresponding entry of </w:t>
      </w:r>
      <w:r w:rsidRPr="00E804C9">
        <w:rPr>
          <w:i/>
        </w:rPr>
        <w:t xml:space="preserve">nprach-ParametersList </w:t>
      </w:r>
      <w:r w:rsidRPr="00E804C9">
        <w:t xml:space="preserve">in </w:t>
      </w:r>
      <w:r w:rsidRPr="00E804C9">
        <w:rPr>
          <w:i/>
        </w:rPr>
        <w:t>SystemInformationBlockType2-NB</w:t>
      </w:r>
      <w:r w:rsidRPr="00E804C9">
        <w:t xml:space="preserve"> applies.</w:t>
      </w:r>
    </w:p>
    <w:p w14:paraId="383C1F2A" w14:textId="77777777" w:rsidR="00146683" w:rsidRPr="00E804C9" w:rsidRDefault="00146683" w:rsidP="00146683">
      <w:pPr>
        <w:pStyle w:val="B1"/>
        <w:rPr>
          <w:i/>
          <w:noProof/>
        </w:rPr>
      </w:pPr>
      <w:r w:rsidRPr="00E804C9">
        <w:rPr>
          <w:noProof/>
        </w:rPr>
        <w:t>-</w:t>
      </w:r>
      <w:r w:rsidRPr="00E804C9">
        <w:rPr>
          <w:noProof/>
        </w:rPr>
        <w:tab/>
        <w:t xml:space="preserve">If the field is absent in an entry of </w:t>
      </w:r>
      <w:r w:rsidRPr="00E804C9">
        <w:rPr>
          <w:i/>
          <w:noProof/>
        </w:rPr>
        <w:t xml:space="preserve">nprach-ParametersListTDD </w:t>
      </w:r>
      <w:r w:rsidRPr="00E804C9">
        <w:rPr>
          <w:noProof/>
        </w:rPr>
        <w:t>in</w:t>
      </w:r>
      <w:r w:rsidRPr="00E804C9">
        <w:rPr>
          <w:i/>
          <w:noProof/>
        </w:rPr>
        <w:t xml:space="preserve"> SystemInformationBlockType22-NB</w:t>
      </w:r>
      <w:r w:rsidRPr="00E804C9">
        <w:rPr>
          <w:noProof/>
        </w:rPr>
        <w:t xml:space="preserve">, the value of the same field in the corresponding entry of </w:t>
      </w:r>
      <w:r w:rsidRPr="00E804C9">
        <w:rPr>
          <w:i/>
          <w:noProof/>
        </w:rPr>
        <w:t>nprach-ParametersListTDD</w:t>
      </w:r>
      <w:r w:rsidRPr="00E804C9">
        <w:rPr>
          <w:noProof/>
        </w:rPr>
        <w:t xml:space="preserve"> in </w:t>
      </w:r>
      <w:r w:rsidRPr="00E804C9">
        <w:rPr>
          <w:i/>
          <w:noProof/>
        </w:rPr>
        <w:t>SystemInformationBlockType2-NB</w:t>
      </w:r>
      <w:r w:rsidRPr="00E804C9">
        <w:rPr>
          <w:noProof/>
        </w:rPr>
        <w:t xml:space="preserve"> applies. The field is mandatory present in </w:t>
      </w:r>
      <w:r w:rsidRPr="00E804C9">
        <w:rPr>
          <w:i/>
          <w:noProof/>
        </w:rPr>
        <w:t xml:space="preserve">nprach-ParametersListTDD </w:t>
      </w:r>
      <w:r w:rsidRPr="00E804C9">
        <w:rPr>
          <w:noProof/>
        </w:rPr>
        <w:t xml:space="preserve">in </w:t>
      </w:r>
      <w:r w:rsidRPr="00E804C9">
        <w:rPr>
          <w:i/>
          <w:noProof/>
        </w:rPr>
        <w:t>SystemInformationBlockType2-NB.</w:t>
      </w:r>
    </w:p>
    <w:p w14:paraId="75845AE8" w14:textId="77777777" w:rsidR="00146683" w:rsidRPr="00E804C9" w:rsidRDefault="00146683" w:rsidP="00146683">
      <w:pPr>
        <w:pStyle w:val="B1"/>
      </w:pPr>
      <w:r w:rsidRPr="00E804C9">
        <w:rPr>
          <w:noProof/>
        </w:rPr>
        <w:t>-</w:t>
      </w:r>
      <w:r w:rsidRPr="00E804C9">
        <w:rPr>
          <w:noProof/>
        </w:rPr>
        <w:tab/>
        <w:t xml:space="preserve">If the field is absent in an entry of </w:t>
      </w:r>
      <w:r w:rsidRPr="00E804C9">
        <w:rPr>
          <w:i/>
          <w:noProof/>
        </w:rPr>
        <w:t xml:space="preserve">nprach-ParametersListFmt2 </w:t>
      </w:r>
      <w:r w:rsidRPr="00E804C9">
        <w:rPr>
          <w:noProof/>
        </w:rPr>
        <w:t>in</w:t>
      </w:r>
      <w:r w:rsidRPr="00E804C9">
        <w:rPr>
          <w:i/>
          <w:noProof/>
        </w:rPr>
        <w:t xml:space="preserve"> SystemInformationBlockType23-NB</w:t>
      </w:r>
      <w:r w:rsidRPr="00E804C9">
        <w:rPr>
          <w:noProof/>
        </w:rPr>
        <w:t xml:space="preserve">, the value of the same field, if present, in the corresponding entry of </w:t>
      </w:r>
      <w:r w:rsidRPr="00E804C9">
        <w:rPr>
          <w:i/>
          <w:noProof/>
        </w:rPr>
        <w:t xml:space="preserve">nprach-ParametersListFmt2 </w:t>
      </w:r>
      <w:r w:rsidRPr="00E804C9">
        <w:rPr>
          <w:noProof/>
        </w:rPr>
        <w:t xml:space="preserve">in </w:t>
      </w:r>
      <w:r w:rsidRPr="00E804C9">
        <w:rPr>
          <w:i/>
          <w:noProof/>
        </w:rPr>
        <w:t>SystemInformationBlockType2-NB</w:t>
      </w:r>
      <w:r w:rsidRPr="00E804C9">
        <w:rPr>
          <w:noProof/>
        </w:rPr>
        <w:t xml:space="preserve"> applies. Otherwise the value of the same field, if present,</w:t>
      </w:r>
      <w:r w:rsidRPr="00E804C9">
        <w:rPr>
          <w:i/>
          <w:noProof/>
        </w:rPr>
        <w:t xml:space="preserve"> </w:t>
      </w:r>
      <w:r w:rsidRPr="00E804C9">
        <w:rPr>
          <w:noProof/>
        </w:rPr>
        <w:t>in the</w:t>
      </w:r>
      <w:r w:rsidRPr="00E804C9">
        <w:rPr>
          <w:i/>
          <w:noProof/>
        </w:rPr>
        <w:t xml:space="preserve"> </w:t>
      </w:r>
      <w:r w:rsidRPr="00E804C9">
        <w:rPr>
          <w:noProof/>
        </w:rPr>
        <w:t xml:space="preserve">corresponding entry of the first occurence of </w:t>
      </w:r>
      <w:r w:rsidRPr="00E804C9">
        <w:rPr>
          <w:i/>
          <w:noProof/>
        </w:rPr>
        <w:t>nprach-ParametersListFmt2</w:t>
      </w:r>
      <w:r w:rsidRPr="00E804C9">
        <w:rPr>
          <w:noProof/>
        </w:rPr>
        <w:t xml:space="preserve"> in the non anchor carrier list applies. </w:t>
      </w:r>
      <w:r w:rsidRPr="00E804C9">
        <w:t xml:space="preserve">Otherwise, the value of the same field in the corresponding entry of </w:t>
      </w:r>
      <w:r w:rsidRPr="00E804C9">
        <w:rPr>
          <w:i/>
        </w:rPr>
        <w:t xml:space="preserve">nprach-ParametersList </w:t>
      </w:r>
      <w:r w:rsidRPr="00E804C9">
        <w:t xml:space="preserve">in </w:t>
      </w:r>
      <w:r w:rsidRPr="00E804C9">
        <w:rPr>
          <w:i/>
        </w:rPr>
        <w:t>SystemInformationBlockType2-NB</w:t>
      </w:r>
      <w:r w:rsidRPr="00E804C9">
        <w:t xml:space="preserve"> applies.</w:t>
      </w:r>
    </w:p>
    <w:p w14:paraId="71A06F83" w14:textId="77777777" w:rsidR="00146683" w:rsidRPr="00E804C9" w:rsidRDefault="00146683" w:rsidP="00146683">
      <w:pPr>
        <w:pStyle w:val="B1"/>
        <w:rPr>
          <w:i/>
          <w:noProof/>
        </w:rPr>
      </w:pPr>
      <w:r w:rsidRPr="00E804C9">
        <w:t>-</w:t>
      </w:r>
      <w:r w:rsidRPr="00E804C9">
        <w:tab/>
        <w:t xml:space="preserve">If the field is absent in an entry of </w:t>
      </w:r>
      <w:r w:rsidRPr="00E804C9">
        <w:rPr>
          <w:i/>
        </w:rPr>
        <w:t>nprach-ParametersListFmt2</w:t>
      </w:r>
      <w:r w:rsidRPr="00E804C9">
        <w:t xml:space="preserve"> in </w:t>
      </w:r>
      <w:r w:rsidRPr="00E804C9">
        <w:rPr>
          <w:i/>
        </w:rPr>
        <w:t>SystemInformationBlockType2-NB</w:t>
      </w:r>
      <w:r w:rsidRPr="00E804C9">
        <w:t xml:space="preserve">, the value of the same field in the corresponding entry of </w:t>
      </w:r>
      <w:r w:rsidRPr="00E804C9">
        <w:rPr>
          <w:i/>
        </w:rPr>
        <w:t>nprach-ParametersList</w:t>
      </w:r>
      <w:r w:rsidRPr="00E804C9">
        <w:t xml:space="preserve"> in </w:t>
      </w:r>
      <w:r w:rsidRPr="00E804C9">
        <w:rPr>
          <w:i/>
        </w:rPr>
        <w:t>SystemInformationBlockType2-NB</w:t>
      </w:r>
      <w:r w:rsidRPr="00E804C9">
        <w:t xml:space="preserve"> applies.</w:t>
      </w:r>
    </w:p>
    <w:p w14:paraId="32E2F0E6" w14:textId="77777777" w:rsidR="00146683" w:rsidRPr="00E804C9" w:rsidRDefault="00146683" w:rsidP="00146683">
      <w:pPr>
        <w:pStyle w:val="B1"/>
      </w:pPr>
      <w:r w:rsidRPr="00E804C9">
        <w:t>-</w:t>
      </w:r>
      <w:r w:rsidRPr="00E804C9">
        <w:tab/>
        <w:t xml:space="preserve">If the field is absent in an entry of </w:t>
      </w:r>
      <w:r w:rsidRPr="00E804C9">
        <w:rPr>
          <w:i/>
        </w:rPr>
        <w:t xml:space="preserve">nprach-ParametersListFmt2EDT </w:t>
      </w:r>
      <w:r w:rsidRPr="00E804C9">
        <w:rPr>
          <w:noProof/>
        </w:rPr>
        <w:t>in</w:t>
      </w:r>
      <w:r w:rsidRPr="00E804C9">
        <w:rPr>
          <w:i/>
          <w:noProof/>
        </w:rPr>
        <w:t xml:space="preserve"> SystemInformationBlockType23-NB</w:t>
      </w:r>
      <w:r w:rsidRPr="00E804C9">
        <w:t xml:space="preserve">, the value of the same field, if present, in the corresponding entry of </w:t>
      </w:r>
      <w:r w:rsidRPr="00E804C9">
        <w:rPr>
          <w:i/>
        </w:rPr>
        <w:t xml:space="preserve">nprach-ParametersListFmt2 </w:t>
      </w:r>
      <w:r w:rsidRPr="00E804C9">
        <w:t>on the same UL carrier</w:t>
      </w:r>
      <w:r w:rsidRPr="00E804C9">
        <w:rPr>
          <w:i/>
        </w:rPr>
        <w:t xml:space="preserve"> </w:t>
      </w:r>
      <w:r w:rsidRPr="00E804C9">
        <w:t>applies. Otherwise, t</w:t>
      </w:r>
      <w:r w:rsidRPr="00E804C9">
        <w:rPr>
          <w:noProof/>
        </w:rPr>
        <w:t xml:space="preserve">he value of the same field, if present, in the corresponding entry of </w:t>
      </w:r>
      <w:r w:rsidRPr="00E804C9">
        <w:rPr>
          <w:i/>
          <w:noProof/>
        </w:rPr>
        <w:t xml:space="preserve">nprach-ParametersListFmt2 </w:t>
      </w:r>
      <w:r w:rsidRPr="00E804C9">
        <w:rPr>
          <w:noProof/>
        </w:rPr>
        <w:t xml:space="preserve">in </w:t>
      </w:r>
      <w:r w:rsidRPr="00E804C9">
        <w:rPr>
          <w:i/>
          <w:noProof/>
        </w:rPr>
        <w:t>SystemInformationBlockType2-NB</w:t>
      </w:r>
      <w:r w:rsidRPr="00E804C9">
        <w:rPr>
          <w:noProof/>
        </w:rPr>
        <w:t xml:space="preserve"> applies. Otherwise the value of the same field, if present,</w:t>
      </w:r>
      <w:r w:rsidRPr="00E804C9">
        <w:rPr>
          <w:i/>
          <w:noProof/>
        </w:rPr>
        <w:t xml:space="preserve"> </w:t>
      </w:r>
      <w:r w:rsidRPr="00E804C9">
        <w:rPr>
          <w:noProof/>
        </w:rPr>
        <w:t>in the</w:t>
      </w:r>
      <w:r w:rsidRPr="00E804C9">
        <w:rPr>
          <w:i/>
          <w:noProof/>
        </w:rPr>
        <w:t xml:space="preserve"> </w:t>
      </w:r>
      <w:r w:rsidRPr="00E804C9">
        <w:rPr>
          <w:noProof/>
        </w:rPr>
        <w:t xml:space="preserve">corresponding entry of the first occurence of </w:t>
      </w:r>
      <w:r w:rsidRPr="00E804C9">
        <w:rPr>
          <w:i/>
          <w:noProof/>
        </w:rPr>
        <w:t>nprach-ParametersListFmt2</w:t>
      </w:r>
      <w:r w:rsidRPr="00E804C9">
        <w:rPr>
          <w:noProof/>
        </w:rPr>
        <w:t xml:space="preserve"> in the non anchor carrier list applies. </w:t>
      </w:r>
      <w:r w:rsidRPr="00E804C9">
        <w:t xml:space="preserve">Otherwise, the value of the same field in the corresponding entry of </w:t>
      </w:r>
      <w:r w:rsidRPr="00E804C9">
        <w:rPr>
          <w:i/>
        </w:rPr>
        <w:t xml:space="preserve">nprach-ParametersList </w:t>
      </w:r>
      <w:r w:rsidRPr="00E804C9">
        <w:t xml:space="preserve">in </w:t>
      </w:r>
      <w:r w:rsidRPr="00E804C9">
        <w:rPr>
          <w:i/>
        </w:rPr>
        <w:t>SystemInformationBlockType2-NB</w:t>
      </w:r>
      <w:r w:rsidRPr="00E804C9">
        <w:t xml:space="preserve"> applies.</w:t>
      </w:r>
    </w:p>
    <w:p w14:paraId="47406838" w14:textId="77777777" w:rsidR="00146683" w:rsidRPr="00E804C9" w:rsidRDefault="00146683" w:rsidP="00146683">
      <w:pPr>
        <w:pStyle w:val="B1"/>
      </w:pPr>
      <w:r w:rsidRPr="00E804C9">
        <w:t>-</w:t>
      </w:r>
      <w:r w:rsidRPr="00E804C9">
        <w:tab/>
        <w:t xml:space="preserve">If the field is absent in an entry of </w:t>
      </w:r>
      <w:r w:rsidRPr="00E804C9">
        <w:rPr>
          <w:i/>
        </w:rPr>
        <w:t>nprach-ParametersListFmt2EDT</w:t>
      </w:r>
      <w:r w:rsidRPr="00E804C9">
        <w:t xml:space="preserve"> in </w:t>
      </w:r>
      <w:r w:rsidRPr="00E804C9">
        <w:rPr>
          <w:i/>
        </w:rPr>
        <w:t>SystemInformationBlockType2-NB</w:t>
      </w:r>
      <w:r w:rsidRPr="00E804C9">
        <w:t xml:space="preserve">, the value of the same field, if present, in the corresponding entry of </w:t>
      </w:r>
      <w:r w:rsidRPr="00E804C9">
        <w:rPr>
          <w:i/>
        </w:rPr>
        <w:t xml:space="preserve">nprach-ParametersListFmt2 </w:t>
      </w:r>
      <w:r w:rsidRPr="00E804C9">
        <w:t xml:space="preserve">in </w:t>
      </w:r>
      <w:r w:rsidRPr="00E804C9">
        <w:rPr>
          <w:i/>
        </w:rPr>
        <w:t>SystemInformationBlockType2-NB</w:t>
      </w:r>
      <w:r w:rsidRPr="00E804C9">
        <w:t xml:space="preserve"> applies. Otherwise the value of the same field in the corresponding entry of </w:t>
      </w:r>
      <w:r w:rsidRPr="00E804C9">
        <w:rPr>
          <w:i/>
        </w:rPr>
        <w:t>nprach-ParametersList</w:t>
      </w:r>
      <w:r w:rsidRPr="00E804C9">
        <w:t xml:space="preserve"> in</w:t>
      </w:r>
      <w:r w:rsidRPr="00E804C9">
        <w:rPr>
          <w:i/>
        </w:rPr>
        <w:t xml:space="preserve"> SystemInformationBlockType2-NB</w:t>
      </w:r>
      <w:r w:rsidRPr="00E804C9">
        <w:t xml:space="preserve"> applies.</w:t>
      </w:r>
    </w:p>
    <w:p w14:paraId="0CEAFCD2" w14:textId="77777777" w:rsidR="00146683" w:rsidRPr="00E804C9"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6412E92C" w14:textId="77777777" w:rsidTr="00D02D01">
        <w:trPr>
          <w:cantSplit/>
          <w:tblHeader/>
        </w:trPr>
        <w:tc>
          <w:tcPr>
            <w:tcW w:w="2268" w:type="dxa"/>
          </w:tcPr>
          <w:p w14:paraId="2DF1BAEA" w14:textId="77777777" w:rsidR="00146683" w:rsidRPr="00E804C9" w:rsidRDefault="00146683" w:rsidP="00D02D01">
            <w:pPr>
              <w:pStyle w:val="TAH"/>
              <w:rPr>
                <w:kern w:val="2"/>
              </w:rPr>
            </w:pPr>
            <w:r w:rsidRPr="00E804C9">
              <w:rPr>
                <w:kern w:val="2"/>
              </w:rPr>
              <w:t>Conditional presence</w:t>
            </w:r>
          </w:p>
        </w:tc>
        <w:tc>
          <w:tcPr>
            <w:tcW w:w="7371" w:type="dxa"/>
          </w:tcPr>
          <w:p w14:paraId="2D9C6672" w14:textId="77777777" w:rsidR="00146683" w:rsidRPr="00E804C9" w:rsidRDefault="00146683" w:rsidP="00D02D01">
            <w:pPr>
              <w:pStyle w:val="TAH"/>
              <w:rPr>
                <w:kern w:val="2"/>
              </w:rPr>
            </w:pPr>
            <w:r w:rsidRPr="00E804C9">
              <w:rPr>
                <w:kern w:val="2"/>
              </w:rPr>
              <w:t>Explanation</w:t>
            </w:r>
          </w:p>
        </w:tc>
      </w:tr>
      <w:tr w:rsidR="00E804C9" w:rsidRPr="00E804C9" w14:paraId="7515FF86" w14:textId="77777777" w:rsidTr="00D02D01">
        <w:trPr>
          <w:cantSplit/>
        </w:trPr>
        <w:tc>
          <w:tcPr>
            <w:tcW w:w="2268" w:type="dxa"/>
          </w:tcPr>
          <w:p w14:paraId="44881AF2" w14:textId="77777777" w:rsidR="00146683" w:rsidRPr="00E804C9" w:rsidRDefault="00146683" w:rsidP="00D02D01">
            <w:pPr>
              <w:pStyle w:val="TAL"/>
              <w:rPr>
                <w:i/>
              </w:rPr>
            </w:pPr>
            <w:r w:rsidRPr="00E804C9">
              <w:rPr>
                <w:i/>
              </w:rPr>
              <w:t>EDT1</w:t>
            </w:r>
          </w:p>
        </w:tc>
        <w:tc>
          <w:tcPr>
            <w:tcW w:w="7371" w:type="dxa"/>
          </w:tcPr>
          <w:p w14:paraId="347E8736" w14:textId="77777777" w:rsidR="00146683" w:rsidRPr="00E804C9" w:rsidRDefault="00146683" w:rsidP="00D02D01">
            <w:pPr>
              <w:pStyle w:val="TAL"/>
              <w:rPr>
                <w:lang w:eastAsia="en-GB"/>
              </w:rPr>
            </w:pPr>
            <w:r w:rsidRPr="00E804C9">
              <w:rPr>
                <w:lang w:eastAsia="en-GB"/>
              </w:rPr>
              <w:t xml:space="preserve">The field is mandatory present if </w:t>
            </w:r>
            <w:r w:rsidRPr="00E804C9">
              <w:rPr>
                <w:i/>
                <w:lang w:eastAsia="en-GB"/>
              </w:rPr>
              <w:t>cp-EDT</w:t>
            </w:r>
            <w:r w:rsidRPr="00E804C9">
              <w:rPr>
                <w:lang w:eastAsia="en-GB"/>
              </w:rPr>
              <w:t xml:space="preserve">, </w:t>
            </w:r>
            <w:r w:rsidRPr="00E804C9">
              <w:rPr>
                <w:i/>
                <w:lang w:eastAsia="en-GB"/>
              </w:rPr>
              <w:t>cp-EDT-5GC</w:t>
            </w:r>
            <w:r w:rsidRPr="00E804C9">
              <w:rPr>
                <w:lang w:eastAsia="en-GB"/>
              </w:rPr>
              <w:t>,</w:t>
            </w:r>
            <w:r w:rsidRPr="00E804C9">
              <w:rPr>
                <w:i/>
                <w:lang w:eastAsia="en-GB"/>
              </w:rPr>
              <w:t xml:space="preserve"> up-EDT</w:t>
            </w:r>
            <w:r w:rsidRPr="00E804C9">
              <w:rPr>
                <w:lang w:eastAsia="en-GB"/>
              </w:rPr>
              <w:t xml:space="preserve"> or </w:t>
            </w:r>
            <w:r w:rsidRPr="00E804C9">
              <w:rPr>
                <w:i/>
                <w:lang w:eastAsia="en-GB"/>
              </w:rPr>
              <w:t>up-EDT-5GC</w:t>
            </w:r>
            <w:r w:rsidRPr="00E804C9">
              <w:rPr>
                <w:lang w:eastAsia="en-GB"/>
              </w:rPr>
              <w:t xml:space="preserve"> in </w:t>
            </w:r>
            <w:r w:rsidRPr="00E804C9">
              <w:rPr>
                <w:i/>
                <w:lang w:eastAsia="en-GB"/>
              </w:rPr>
              <w:t>SystemInformationBlockType2-NB</w:t>
            </w:r>
            <w:r w:rsidRPr="00E804C9">
              <w:rPr>
                <w:lang w:eastAsia="en-GB"/>
              </w:rPr>
              <w:t xml:space="preserve"> is present; otherwise the field is not present and the UE shall delete any existing value for this field.</w:t>
            </w:r>
          </w:p>
        </w:tc>
      </w:tr>
      <w:tr w:rsidR="00E804C9" w:rsidRPr="00E804C9" w14:paraId="64814A11" w14:textId="77777777" w:rsidTr="00D02D01">
        <w:trPr>
          <w:cantSplit/>
        </w:trPr>
        <w:tc>
          <w:tcPr>
            <w:tcW w:w="2268" w:type="dxa"/>
          </w:tcPr>
          <w:p w14:paraId="67F8C0DF" w14:textId="77777777" w:rsidR="00146683" w:rsidRPr="00E804C9" w:rsidRDefault="00146683" w:rsidP="00D02D01">
            <w:pPr>
              <w:pStyle w:val="TAL"/>
              <w:rPr>
                <w:i/>
              </w:rPr>
            </w:pPr>
            <w:r w:rsidRPr="00E804C9">
              <w:rPr>
                <w:i/>
              </w:rPr>
              <w:t>EDT2</w:t>
            </w:r>
          </w:p>
        </w:tc>
        <w:tc>
          <w:tcPr>
            <w:tcW w:w="7371" w:type="dxa"/>
          </w:tcPr>
          <w:p w14:paraId="4D0C1B54" w14:textId="77777777" w:rsidR="00146683" w:rsidRPr="00E804C9" w:rsidRDefault="00146683" w:rsidP="00D02D01">
            <w:pPr>
              <w:pStyle w:val="TAL"/>
              <w:rPr>
                <w:lang w:eastAsia="en-GB"/>
              </w:rPr>
            </w:pPr>
            <w:r w:rsidRPr="00E804C9">
              <w:rPr>
                <w:lang w:eastAsia="en-GB"/>
              </w:rPr>
              <w:t xml:space="preserve">The field is optionally present, Need OR, if </w:t>
            </w:r>
            <w:r w:rsidRPr="00E804C9">
              <w:rPr>
                <w:i/>
                <w:lang w:eastAsia="en-GB"/>
              </w:rPr>
              <w:t>edt-Parameters</w:t>
            </w:r>
            <w:r w:rsidRPr="00E804C9">
              <w:rPr>
                <w:lang w:eastAsia="en-GB"/>
              </w:rPr>
              <w:t xml:space="preserve"> is present; otherwise the field is not present and the UE shall delete any existing value for this field.</w:t>
            </w:r>
          </w:p>
        </w:tc>
      </w:tr>
      <w:tr w:rsidR="00146683" w:rsidRPr="00E804C9" w14:paraId="19D45D60" w14:textId="77777777" w:rsidTr="00D02D01">
        <w:trPr>
          <w:cantSplit/>
        </w:trPr>
        <w:tc>
          <w:tcPr>
            <w:tcW w:w="2268" w:type="dxa"/>
          </w:tcPr>
          <w:p w14:paraId="4F03653C" w14:textId="77777777" w:rsidR="00146683" w:rsidRPr="00E804C9" w:rsidRDefault="00146683" w:rsidP="00D02D01">
            <w:pPr>
              <w:pStyle w:val="TAL"/>
              <w:rPr>
                <w:i/>
                <w:iCs/>
                <w:noProof/>
                <w:kern w:val="2"/>
              </w:rPr>
            </w:pPr>
            <w:r w:rsidRPr="00E804C9">
              <w:rPr>
                <w:i/>
                <w:iCs/>
                <w:noProof/>
                <w:kern w:val="2"/>
              </w:rPr>
              <w:t>TDD</w:t>
            </w:r>
          </w:p>
        </w:tc>
        <w:tc>
          <w:tcPr>
            <w:tcW w:w="7371" w:type="dxa"/>
          </w:tcPr>
          <w:p w14:paraId="504FA0B0" w14:textId="77777777" w:rsidR="00146683" w:rsidRPr="00E804C9" w:rsidRDefault="00146683" w:rsidP="00D02D01">
            <w:pPr>
              <w:pStyle w:val="TAL"/>
            </w:pPr>
            <w:r w:rsidRPr="00E804C9">
              <w:t>This field is mandatory present for TDD; otherwise the field is not present and the UE shall delete any existing value for this field.</w:t>
            </w:r>
          </w:p>
        </w:tc>
      </w:tr>
    </w:tbl>
    <w:p w14:paraId="030EF2C3" w14:textId="77777777" w:rsidR="00146683" w:rsidRPr="00E804C9" w:rsidRDefault="00146683" w:rsidP="00146683"/>
    <w:p w14:paraId="6F83CFDF" w14:textId="77777777" w:rsidR="00146683" w:rsidRPr="00E804C9" w:rsidRDefault="00146683" w:rsidP="00146683">
      <w:pPr>
        <w:pStyle w:val="Heading4"/>
      </w:pPr>
      <w:bookmarkStart w:id="12425" w:name="_Toc20487617"/>
      <w:bookmarkStart w:id="12426" w:name="_Toc29342919"/>
      <w:bookmarkStart w:id="12427" w:name="_Toc29344058"/>
      <w:bookmarkStart w:id="12428" w:name="_Toc36567324"/>
      <w:bookmarkStart w:id="12429" w:name="_Toc36810778"/>
      <w:bookmarkStart w:id="12430" w:name="_Toc36847142"/>
      <w:bookmarkStart w:id="12431" w:name="_Toc36939795"/>
      <w:bookmarkStart w:id="12432" w:name="_Toc37082775"/>
      <w:bookmarkStart w:id="12433" w:name="_Toc46481415"/>
      <w:bookmarkStart w:id="12434" w:name="_Toc46482649"/>
      <w:bookmarkStart w:id="12435" w:name="_Toc46483883"/>
      <w:bookmarkStart w:id="12436" w:name="_Toc171495575"/>
      <w:r w:rsidRPr="00E804C9">
        <w:lastRenderedPageBreak/>
        <w:t>–</w:t>
      </w:r>
      <w:r w:rsidRPr="00E804C9">
        <w:tab/>
      </w:r>
      <w:r w:rsidRPr="00E804C9">
        <w:rPr>
          <w:i/>
        </w:rPr>
        <w:t>N</w:t>
      </w:r>
      <w:r w:rsidRPr="00E804C9">
        <w:rPr>
          <w:i/>
          <w:noProof/>
        </w:rPr>
        <w:t>PUSCH-Config-NB</w:t>
      </w:r>
      <w:bookmarkEnd w:id="12425"/>
      <w:bookmarkEnd w:id="12426"/>
      <w:bookmarkEnd w:id="12427"/>
      <w:bookmarkEnd w:id="12428"/>
      <w:bookmarkEnd w:id="12429"/>
      <w:bookmarkEnd w:id="12430"/>
      <w:bookmarkEnd w:id="12431"/>
      <w:bookmarkEnd w:id="12432"/>
      <w:bookmarkEnd w:id="12433"/>
      <w:bookmarkEnd w:id="12434"/>
      <w:bookmarkEnd w:id="12435"/>
      <w:bookmarkEnd w:id="12436"/>
    </w:p>
    <w:p w14:paraId="2ECA7E39" w14:textId="77777777" w:rsidR="00146683" w:rsidRPr="00E804C9" w:rsidRDefault="00146683" w:rsidP="00146683">
      <w:r w:rsidRPr="00E804C9">
        <w:t xml:space="preserve">The IE </w:t>
      </w:r>
      <w:r w:rsidRPr="00E804C9">
        <w:rPr>
          <w:i/>
        </w:rPr>
        <w:t>N</w:t>
      </w:r>
      <w:r w:rsidRPr="00E804C9">
        <w:rPr>
          <w:i/>
          <w:noProof/>
        </w:rPr>
        <w:t>PUSCH-ConfigCommon-NB</w:t>
      </w:r>
      <w:r w:rsidRPr="00E804C9">
        <w:t xml:space="preserve"> is used to specify the common NPUSCH configuration. The IE </w:t>
      </w:r>
      <w:r w:rsidRPr="00E804C9">
        <w:rPr>
          <w:i/>
        </w:rPr>
        <w:t>N</w:t>
      </w:r>
      <w:r w:rsidRPr="00E804C9">
        <w:rPr>
          <w:i/>
          <w:noProof/>
        </w:rPr>
        <w:t>PUSCH-ConfigDedicated-NB</w:t>
      </w:r>
      <w:r w:rsidRPr="00E804C9">
        <w:t xml:space="preserve"> is used to specify the UE specific NPUSCH configuration.</w:t>
      </w:r>
    </w:p>
    <w:p w14:paraId="295923F4" w14:textId="77777777" w:rsidR="00146683" w:rsidRPr="00E804C9" w:rsidRDefault="00146683" w:rsidP="00146683">
      <w:pPr>
        <w:pStyle w:val="TH"/>
        <w:rPr>
          <w:bCs/>
          <w:i/>
          <w:iCs/>
          <w:noProof/>
        </w:rPr>
      </w:pPr>
      <w:r w:rsidRPr="00E804C9">
        <w:rPr>
          <w:bCs/>
          <w:i/>
          <w:iCs/>
          <w:noProof/>
        </w:rPr>
        <w:t xml:space="preserve">NPUSCH-Config-NB </w:t>
      </w:r>
      <w:r w:rsidRPr="00E804C9">
        <w:rPr>
          <w:bCs/>
          <w:iCs/>
          <w:noProof/>
        </w:rPr>
        <w:t>information element</w:t>
      </w:r>
    </w:p>
    <w:p w14:paraId="5BC519E9" w14:textId="77777777" w:rsidR="00146683" w:rsidRPr="00E804C9" w:rsidRDefault="00146683" w:rsidP="00146683">
      <w:pPr>
        <w:pStyle w:val="PL"/>
        <w:shd w:val="clear" w:color="auto" w:fill="E6E6E6"/>
      </w:pPr>
      <w:r w:rsidRPr="00E804C9">
        <w:t>-- ASN1START</w:t>
      </w:r>
    </w:p>
    <w:p w14:paraId="337FEA6B" w14:textId="77777777" w:rsidR="00146683" w:rsidRPr="00E804C9" w:rsidRDefault="00146683" w:rsidP="00146683">
      <w:pPr>
        <w:pStyle w:val="PL"/>
        <w:shd w:val="clear" w:color="auto" w:fill="E6E6E6"/>
      </w:pPr>
    </w:p>
    <w:p w14:paraId="4D50DE7E" w14:textId="77777777" w:rsidR="00146683" w:rsidRPr="00E804C9" w:rsidRDefault="00146683" w:rsidP="00146683">
      <w:pPr>
        <w:pStyle w:val="PL"/>
        <w:shd w:val="clear" w:color="auto" w:fill="E6E6E6"/>
      </w:pPr>
      <w:r w:rsidRPr="00E804C9">
        <w:t>NPUSCH-ConfigCommon-NB-r13 ::=</w:t>
      </w:r>
      <w:r w:rsidRPr="00E804C9">
        <w:tab/>
      </w:r>
      <w:r w:rsidRPr="00E804C9">
        <w:tab/>
        <w:t>SEQUENCE {</w:t>
      </w:r>
    </w:p>
    <w:p w14:paraId="32745686" w14:textId="77777777" w:rsidR="00146683" w:rsidRPr="00E804C9" w:rsidRDefault="00146683" w:rsidP="00146683">
      <w:pPr>
        <w:pStyle w:val="PL"/>
        <w:shd w:val="clear" w:color="auto" w:fill="E6E6E6"/>
      </w:pPr>
      <w:r w:rsidRPr="00E804C9">
        <w:tab/>
        <w:t>ack-NACK-NumRepetitions-Msg4-r13</w:t>
      </w:r>
      <w:r w:rsidRPr="00E804C9">
        <w:tab/>
        <w:t>SEQUENCE (SIZE(1.. maxNPRACH-Resources-NB-r13)) OF</w:t>
      </w:r>
    </w:p>
    <w:p w14:paraId="342828D9"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ACK-NACK-NumRepetitions-NB-r13,</w:t>
      </w:r>
    </w:p>
    <w:p w14:paraId="03B3E254" w14:textId="77777777" w:rsidR="00146683" w:rsidRPr="00E804C9" w:rsidRDefault="00146683" w:rsidP="00146683">
      <w:pPr>
        <w:pStyle w:val="PL"/>
        <w:shd w:val="clear" w:color="auto" w:fill="E6E6E6"/>
      </w:pPr>
      <w:r w:rsidRPr="00E804C9">
        <w:tab/>
        <w:t>srs-SubframeConfig-r13</w:t>
      </w:r>
      <w:r w:rsidRPr="00E804C9">
        <w:tab/>
      </w:r>
      <w:r w:rsidRPr="00E804C9">
        <w:tab/>
      </w:r>
      <w:r w:rsidRPr="00E804C9">
        <w:tab/>
      </w:r>
      <w:r w:rsidRPr="00E804C9">
        <w:tab/>
        <w:t>ENUMERATED {</w:t>
      </w:r>
    </w:p>
    <w:p w14:paraId="26FE6DA9"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c0, sc1, sc2, sc3, sc4, sc5, sc6, sc7,</w:t>
      </w:r>
    </w:p>
    <w:p w14:paraId="09C1A844"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c8, sc9, sc10, sc11, sc12, sc13, sc14, sc15</w:t>
      </w:r>
    </w:p>
    <w:p w14:paraId="6560F132"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w:t>
      </w:r>
      <w:r w:rsidRPr="00E804C9">
        <w:tab/>
      </w:r>
      <w:r w:rsidRPr="00E804C9">
        <w:tab/>
      </w:r>
      <w:r w:rsidRPr="00E804C9">
        <w:tab/>
      </w:r>
      <w:r w:rsidRPr="00E804C9">
        <w:tab/>
      </w:r>
      <w:r w:rsidRPr="00E804C9">
        <w:tab/>
      </w:r>
      <w:r w:rsidRPr="00E804C9">
        <w:tab/>
      </w:r>
      <w:r w:rsidRPr="00E804C9">
        <w:tab/>
        <w:t>OPTIONAL,</w:t>
      </w:r>
      <w:r w:rsidRPr="00E804C9">
        <w:tab/>
        <w:t>-- Need OR</w:t>
      </w:r>
    </w:p>
    <w:p w14:paraId="531209B8" w14:textId="77777777" w:rsidR="00146683" w:rsidRPr="00E804C9" w:rsidRDefault="00146683" w:rsidP="00146683">
      <w:pPr>
        <w:pStyle w:val="PL"/>
        <w:shd w:val="clear" w:color="auto" w:fill="E6E6E6"/>
      </w:pPr>
      <w:r w:rsidRPr="00E804C9">
        <w:tab/>
        <w:t>dmrs-Config-r13</w:t>
      </w:r>
      <w:r w:rsidRPr="00E804C9">
        <w:tab/>
      </w:r>
      <w:r w:rsidRPr="00E804C9">
        <w:tab/>
      </w:r>
      <w:r w:rsidRPr="00E804C9">
        <w:tab/>
      </w:r>
      <w:r w:rsidRPr="00E804C9">
        <w:tab/>
      </w:r>
      <w:r w:rsidRPr="00E804C9">
        <w:tab/>
      </w:r>
      <w:r w:rsidRPr="00E804C9">
        <w:tab/>
        <w:t>SEQUENCE {</w:t>
      </w:r>
    </w:p>
    <w:p w14:paraId="760BA9AA" w14:textId="77777777" w:rsidR="00146683" w:rsidRPr="00E804C9" w:rsidRDefault="00146683" w:rsidP="00146683">
      <w:pPr>
        <w:pStyle w:val="PL"/>
        <w:shd w:val="clear" w:color="auto" w:fill="E6E6E6"/>
      </w:pPr>
      <w:r w:rsidRPr="00E804C9">
        <w:tab/>
      </w:r>
      <w:r w:rsidRPr="00E804C9">
        <w:tab/>
        <w:t>threeTone-BaseSequence-r13</w:t>
      </w:r>
      <w:r w:rsidRPr="00E804C9">
        <w:tab/>
      </w:r>
      <w:r w:rsidRPr="00E804C9">
        <w:tab/>
      </w:r>
      <w:r w:rsidRPr="00E804C9">
        <w:tab/>
        <w:t>INTEGER (0..12)</w:t>
      </w:r>
      <w:r w:rsidRPr="00E804C9">
        <w:tab/>
      </w:r>
      <w:r w:rsidRPr="00E804C9">
        <w:tab/>
      </w:r>
      <w:r w:rsidRPr="00E804C9">
        <w:tab/>
        <w:t>OPTIONAL,</w:t>
      </w:r>
      <w:r w:rsidRPr="00E804C9">
        <w:tab/>
        <w:t>-- Need OP</w:t>
      </w:r>
    </w:p>
    <w:p w14:paraId="3878C616" w14:textId="77777777" w:rsidR="00146683" w:rsidRPr="00E804C9" w:rsidRDefault="00146683" w:rsidP="00146683">
      <w:pPr>
        <w:pStyle w:val="PL"/>
        <w:shd w:val="clear" w:color="auto" w:fill="E6E6E6"/>
      </w:pPr>
      <w:r w:rsidRPr="00E804C9">
        <w:tab/>
      </w:r>
      <w:r w:rsidRPr="00E804C9">
        <w:tab/>
        <w:t>threeTone-CyclicShift-r13</w:t>
      </w:r>
      <w:r w:rsidRPr="00E804C9">
        <w:tab/>
      </w:r>
      <w:r w:rsidRPr="00E804C9">
        <w:tab/>
      </w:r>
      <w:r w:rsidRPr="00E804C9">
        <w:tab/>
        <w:t>INTEGER (0..2),</w:t>
      </w:r>
    </w:p>
    <w:p w14:paraId="0C54000E" w14:textId="77777777" w:rsidR="00146683" w:rsidRPr="00E804C9" w:rsidRDefault="00146683" w:rsidP="00146683">
      <w:pPr>
        <w:pStyle w:val="PL"/>
        <w:shd w:val="clear" w:color="auto" w:fill="E6E6E6"/>
      </w:pPr>
      <w:r w:rsidRPr="00E804C9">
        <w:tab/>
      </w:r>
      <w:r w:rsidRPr="00E804C9">
        <w:tab/>
        <w:t>sixTone-BaseSequence-r13</w:t>
      </w:r>
      <w:r w:rsidRPr="00E804C9">
        <w:tab/>
      </w:r>
      <w:r w:rsidRPr="00E804C9">
        <w:tab/>
      </w:r>
      <w:r w:rsidRPr="00E804C9">
        <w:tab/>
        <w:t>INTEGER (0..14)</w:t>
      </w:r>
      <w:r w:rsidRPr="00E804C9">
        <w:tab/>
      </w:r>
      <w:r w:rsidRPr="00E804C9">
        <w:tab/>
      </w:r>
      <w:r w:rsidRPr="00E804C9">
        <w:tab/>
        <w:t>OPTIONAL,</w:t>
      </w:r>
      <w:r w:rsidRPr="00E804C9">
        <w:tab/>
        <w:t>-- Need OP</w:t>
      </w:r>
    </w:p>
    <w:p w14:paraId="0D92C632" w14:textId="77777777" w:rsidR="00146683" w:rsidRPr="00E804C9" w:rsidRDefault="00146683" w:rsidP="00146683">
      <w:pPr>
        <w:pStyle w:val="PL"/>
        <w:shd w:val="clear" w:color="auto" w:fill="E6E6E6"/>
      </w:pPr>
      <w:r w:rsidRPr="00E804C9">
        <w:tab/>
      </w:r>
      <w:r w:rsidRPr="00E804C9">
        <w:tab/>
        <w:t>sixTone-CyclicShift-r13</w:t>
      </w:r>
      <w:r w:rsidRPr="00E804C9">
        <w:tab/>
      </w:r>
      <w:r w:rsidRPr="00E804C9">
        <w:tab/>
      </w:r>
      <w:r w:rsidRPr="00E804C9">
        <w:tab/>
      </w:r>
      <w:r w:rsidRPr="00E804C9">
        <w:tab/>
        <w:t>INTEGER (0..3),</w:t>
      </w:r>
    </w:p>
    <w:p w14:paraId="52CA2CFA" w14:textId="77777777" w:rsidR="00146683" w:rsidRPr="00E804C9" w:rsidRDefault="00146683" w:rsidP="00146683">
      <w:pPr>
        <w:pStyle w:val="PL"/>
        <w:shd w:val="clear" w:color="auto" w:fill="E6E6E6"/>
      </w:pPr>
      <w:r w:rsidRPr="00E804C9">
        <w:tab/>
      </w:r>
      <w:r w:rsidRPr="00E804C9">
        <w:tab/>
        <w:t>twelveTone-BaseSequence-r13</w:t>
      </w:r>
      <w:r w:rsidRPr="00E804C9">
        <w:tab/>
      </w:r>
      <w:r w:rsidRPr="00E804C9">
        <w:tab/>
      </w:r>
      <w:r w:rsidRPr="00E804C9">
        <w:tab/>
        <w:t>INTEGER (0..30)</w:t>
      </w:r>
      <w:r w:rsidRPr="00E804C9">
        <w:tab/>
      </w:r>
      <w:r w:rsidRPr="00E804C9">
        <w:tab/>
      </w:r>
      <w:r w:rsidRPr="00E804C9">
        <w:tab/>
        <w:t>OPTIONAL</w:t>
      </w:r>
      <w:r w:rsidRPr="00E804C9">
        <w:tab/>
        <w:t>-- Need OP</w:t>
      </w:r>
    </w:p>
    <w:p w14:paraId="312C513B" w14:textId="77777777" w:rsidR="00146683" w:rsidRPr="00E804C9" w:rsidRDefault="00146683" w:rsidP="00146683">
      <w:pPr>
        <w:pStyle w:val="PL"/>
        <w:shd w:val="clear" w:color="auto" w:fill="E6E6E6"/>
      </w:pPr>
      <w:r w:rsidRPr="00E804C9">
        <w:tab/>
        <w:t>}</w:t>
      </w:r>
      <w:r w:rsidRPr="00E804C9">
        <w:tab/>
      </w:r>
      <w:r w:rsidRPr="00E804C9">
        <w:tab/>
        <w:t>OPTIONAL,</w:t>
      </w:r>
      <w:r w:rsidRPr="00E804C9">
        <w:tab/>
        <w:t>-- Need OR</w:t>
      </w:r>
    </w:p>
    <w:p w14:paraId="0C35192E" w14:textId="77777777" w:rsidR="00146683" w:rsidRPr="00E804C9" w:rsidRDefault="00146683" w:rsidP="00146683">
      <w:pPr>
        <w:pStyle w:val="PL"/>
        <w:shd w:val="clear" w:color="auto" w:fill="E6E6E6"/>
      </w:pPr>
      <w:r w:rsidRPr="00E804C9">
        <w:tab/>
        <w:t>ul-ReferenceSignalsNPUSCH-r13</w:t>
      </w:r>
      <w:r w:rsidRPr="00E804C9">
        <w:tab/>
      </w:r>
      <w:r w:rsidRPr="00E804C9">
        <w:tab/>
        <w:t>UL-ReferenceSignalsNPUSCH-NB-r13</w:t>
      </w:r>
    </w:p>
    <w:p w14:paraId="6C13BDE5" w14:textId="77777777" w:rsidR="00146683" w:rsidRPr="00E804C9" w:rsidRDefault="00146683" w:rsidP="00146683">
      <w:pPr>
        <w:pStyle w:val="PL"/>
        <w:shd w:val="clear" w:color="auto" w:fill="E6E6E6"/>
      </w:pPr>
      <w:r w:rsidRPr="00E804C9">
        <w:t>}</w:t>
      </w:r>
    </w:p>
    <w:p w14:paraId="4C68DF45" w14:textId="77777777" w:rsidR="00146683" w:rsidRPr="00E804C9" w:rsidRDefault="00146683" w:rsidP="00146683">
      <w:pPr>
        <w:pStyle w:val="PL"/>
        <w:shd w:val="clear" w:color="auto" w:fill="E6E6E6"/>
      </w:pPr>
    </w:p>
    <w:p w14:paraId="6E4A3540" w14:textId="77777777" w:rsidR="00146683" w:rsidRPr="00E804C9" w:rsidRDefault="00146683" w:rsidP="00146683">
      <w:pPr>
        <w:pStyle w:val="PL"/>
        <w:shd w:val="clear" w:color="auto" w:fill="E6E6E6"/>
      </w:pPr>
      <w:r w:rsidRPr="00E804C9">
        <w:t>UL-ReferenceSignalsNPUSCH-NB-r13 ::=</w:t>
      </w:r>
      <w:r w:rsidRPr="00E804C9">
        <w:tab/>
        <w:t>SEQUENCE {</w:t>
      </w:r>
    </w:p>
    <w:p w14:paraId="2FE9DAA0" w14:textId="77777777" w:rsidR="00146683" w:rsidRPr="00E804C9" w:rsidRDefault="00146683" w:rsidP="00146683">
      <w:pPr>
        <w:pStyle w:val="PL"/>
        <w:shd w:val="clear" w:color="auto" w:fill="E6E6E6"/>
      </w:pPr>
      <w:r w:rsidRPr="00E804C9">
        <w:tab/>
        <w:t>groupHoppingEnabled-r13</w:t>
      </w:r>
      <w:r w:rsidRPr="00E804C9">
        <w:tab/>
      </w:r>
      <w:r w:rsidRPr="00E804C9">
        <w:tab/>
      </w:r>
      <w:r w:rsidRPr="00E804C9">
        <w:tab/>
      </w:r>
      <w:r w:rsidRPr="00E804C9">
        <w:tab/>
      </w:r>
      <w:r w:rsidRPr="00E804C9">
        <w:tab/>
        <w:t>BOOLEAN,</w:t>
      </w:r>
    </w:p>
    <w:p w14:paraId="39750810" w14:textId="77777777" w:rsidR="00146683" w:rsidRPr="00E804C9" w:rsidRDefault="00146683" w:rsidP="00146683">
      <w:pPr>
        <w:pStyle w:val="PL"/>
        <w:shd w:val="clear" w:color="auto" w:fill="E6E6E6"/>
      </w:pPr>
      <w:r w:rsidRPr="00E804C9">
        <w:tab/>
        <w:t>groupAssignmentNPUSCH-r13</w:t>
      </w:r>
      <w:r w:rsidRPr="00E804C9">
        <w:tab/>
      </w:r>
      <w:r w:rsidRPr="00E804C9">
        <w:tab/>
      </w:r>
      <w:r w:rsidRPr="00E804C9">
        <w:tab/>
      </w:r>
      <w:r w:rsidRPr="00E804C9">
        <w:tab/>
        <w:t>INTEGER (0..29)</w:t>
      </w:r>
    </w:p>
    <w:p w14:paraId="59C322C8" w14:textId="77777777" w:rsidR="00146683" w:rsidRPr="00E804C9" w:rsidRDefault="00146683" w:rsidP="00146683">
      <w:pPr>
        <w:pStyle w:val="PL"/>
        <w:shd w:val="clear" w:color="auto" w:fill="E6E6E6"/>
      </w:pPr>
      <w:r w:rsidRPr="00E804C9">
        <w:t>}</w:t>
      </w:r>
    </w:p>
    <w:p w14:paraId="2E1A2BBF" w14:textId="77777777" w:rsidR="00146683" w:rsidRPr="00E804C9" w:rsidRDefault="00146683" w:rsidP="00146683">
      <w:pPr>
        <w:pStyle w:val="PL"/>
        <w:shd w:val="clear" w:color="auto" w:fill="E6E6E6"/>
      </w:pPr>
    </w:p>
    <w:p w14:paraId="3D0D171A" w14:textId="77777777" w:rsidR="00146683" w:rsidRPr="00E804C9" w:rsidRDefault="00146683" w:rsidP="00146683">
      <w:pPr>
        <w:pStyle w:val="PL"/>
        <w:shd w:val="clear" w:color="auto" w:fill="E6E6E6"/>
      </w:pPr>
      <w:r w:rsidRPr="00E804C9">
        <w:t>NPUSCH-ConfigDedicated-NB-r13 ::=</w:t>
      </w:r>
      <w:r w:rsidRPr="00E804C9">
        <w:tab/>
        <w:t>SEQUENCE {</w:t>
      </w:r>
    </w:p>
    <w:p w14:paraId="3A3C1CAF" w14:textId="77777777" w:rsidR="00146683" w:rsidRPr="00E804C9" w:rsidRDefault="00146683" w:rsidP="00146683">
      <w:pPr>
        <w:pStyle w:val="PL"/>
        <w:shd w:val="clear" w:color="auto" w:fill="E6E6E6"/>
      </w:pPr>
      <w:r w:rsidRPr="00E804C9">
        <w:tab/>
        <w:t>ack-NACK-NumRepetitions-r13</w:t>
      </w:r>
      <w:r w:rsidRPr="00E804C9">
        <w:tab/>
      </w:r>
      <w:r w:rsidRPr="00E804C9">
        <w:tab/>
      </w:r>
      <w:r w:rsidRPr="00E804C9">
        <w:tab/>
        <w:t>ACK-NACK-NumRepetitions-NB-r13</w:t>
      </w:r>
      <w:r w:rsidRPr="00E804C9">
        <w:tab/>
        <w:t>OPTIONAL,</w:t>
      </w:r>
      <w:r w:rsidRPr="00E804C9">
        <w:tab/>
        <w:t>-- Need ON</w:t>
      </w:r>
    </w:p>
    <w:p w14:paraId="2F25300E" w14:textId="77777777" w:rsidR="00146683" w:rsidRPr="00E804C9" w:rsidRDefault="00146683" w:rsidP="00146683">
      <w:pPr>
        <w:pStyle w:val="PL"/>
        <w:shd w:val="clear" w:color="auto" w:fill="E6E6E6"/>
      </w:pPr>
      <w:r w:rsidRPr="00E804C9">
        <w:rPr>
          <w:rFonts w:cs="Arial"/>
          <w:szCs w:val="16"/>
        </w:rPr>
        <w:tab/>
        <w:t>npusch-AllSymbols-r13</w:t>
      </w:r>
      <w:r w:rsidRPr="00E804C9">
        <w:rPr>
          <w:rFonts w:cs="Arial"/>
          <w:szCs w:val="16"/>
        </w:rPr>
        <w:tab/>
      </w:r>
      <w:r w:rsidRPr="00E804C9">
        <w:rPr>
          <w:rFonts w:cs="Arial"/>
          <w:szCs w:val="16"/>
        </w:rPr>
        <w:tab/>
      </w:r>
      <w:r w:rsidRPr="00E804C9">
        <w:rPr>
          <w:rFonts w:cs="Arial"/>
          <w:szCs w:val="16"/>
        </w:rPr>
        <w:tab/>
      </w:r>
      <w:r w:rsidRPr="00E804C9">
        <w:rPr>
          <w:rFonts w:cs="Arial"/>
          <w:szCs w:val="16"/>
        </w:rPr>
        <w:tab/>
        <w:t>BOOLEAN</w:t>
      </w:r>
      <w:r w:rsidRPr="00E804C9">
        <w:rPr>
          <w:rFonts w:cs="Arial"/>
          <w:szCs w:val="16"/>
        </w:rPr>
        <w:tab/>
      </w:r>
      <w:r w:rsidRPr="00E804C9">
        <w:rPr>
          <w:rFonts w:cs="Arial"/>
          <w:szCs w:val="16"/>
        </w:rPr>
        <w:tab/>
      </w:r>
      <w:r w:rsidRPr="00E804C9">
        <w:rPr>
          <w:rFonts w:cs="Arial"/>
          <w:szCs w:val="16"/>
        </w:rPr>
        <w:tab/>
      </w:r>
      <w:r w:rsidRPr="00E804C9">
        <w:rPr>
          <w:rFonts w:cs="Arial"/>
          <w:szCs w:val="16"/>
        </w:rPr>
        <w:tab/>
      </w:r>
      <w:r w:rsidRPr="00E804C9">
        <w:rPr>
          <w:rFonts w:cs="Arial"/>
          <w:szCs w:val="16"/>
        </w:rPr>
        <w:tab/>
      </w:r>
      <w:r w:rsidRPr="00E804C9">
        <w:rPr>
          <w:rFonts w:cs="Arial"/>
          <w:szCs w:val="16"/>
        </w:rPr>
        <w:tab/>
      </w:r>
      <w:r w:rsidRPr="00E804C9">
        <w:rPr>
          <w:rFonts w:cs="Arial"/>
          <w:szCs w:val="16"/>
        </w:rPr>
        <w:tab/>
      </w:r>
      <w:r w:rsidRPr="00E804C9">
        <w:t>OPTIONAL,</w:t>
      </w:r>
      <w:r w:rsidRPr="00E804C9">
        <w:tab/>
        <w:t>-- Cond SRS</w:t>
      </w:r>
    </w:p>
    <w:p w14:paraId="40B151B1" w14:textId="77777777" w:rsidR="00146683" w:rsidRPr="00E804C9" w:rsidRDefault="00146683" w:rsidP="00146683">
      <w:pPr>
        <w:pStyle w:val="PL"/>
        <w:shd w:val="clear" w:color="auto" w:fill="E6E6E6"/>
      </w:pPr>
      <w:r w:rsidRPr="00E804C9">
        <w:tab/>
        <w:t>groupHoppingDisabled-r13</w:t>
      </w:r>
      <w:r w:rsidRPr="00E804C9">
        <w:tab/>
      </w:r>
      <w:r w:rsidRPr="00E804C9">
        <w:tab/>
      </w:r>
      <w:r w:rsidRPr="00E804C9">
        <w:tab/>
        <w:t>ENUMERATED {true}</w:t>
      </w:r>
      <w:r w:rsidRPr="00E804C9">
        <w:tab/>
      </w:r>
      <w:r w:rsidRPr="00E804C9">
        <w:tab/>
      </w:r>
      <w:r w:rsidRPr="00E804C9">
        <w:tab/>
      </w:r>
      <w:r w:rsidRPr="00E804C9">
        <w:tab/>
        <w:t>OPTIONAL</w:t>
      </w:r>
      <w:r w:rsidRPr="00E804C9">
        <w:tab/>
        <w:t>-- Need OR</w:t>
      </w:r>
    </w:p>
    <w:p w14:paraId="6D97CD83" w14:textId="77777777" w:rsidR="00146683" w:rsidRPr="00E804C9" w:rsidRDefault="00146683" w:rsidP="00146683">
      <w:pPr>
        <w:pStyle w:val="PL"/>
        <w:shd w:val="clear" w:color="auto" w:fill="E6E6E6"/>
      </w:pPr>
      <w:r w:rsidRPr="00E804C9">
        <w:t>}</w:t>
      </w:r>
    </w:p>
    <w:p w14:paraId="73B40F1A" w14:textId="77777777" w:rsidR="00146683" w:rsidRPr="00E804C9" w:rsidRDefault="00146683" w:rsidP="00146683">
      <w:pPr>
        <w:pStyle w:val="PL"/>
        <w:shd w:val="clear" w:color="auto" w:fill="E6E6E6"/>
      </w:pPr>
    </w:p>
    <w:p w14:paraId="5DB443AB" w14:textId="77777777" w:rsidR="00146683" w:rsidRPr="00E804C9" w:rsidRDefault="00146683" w:rsidP="00146683">
      <w:pPr>
        <w:pStyle w:val="PL"/>
        <w:shd w:val="clear" w:color="auto" w:fill="E6E6E6"/>
      </w:pPr>
      <w:r w:rsidRPr="00E804C9">
        <w:t>NPUSCH-ConfigDedicated-NB-v1610 ::=</w:t>
      </w:r>
      <w:r w:rsidRPr="00E804C9">
        <w:tab/>
        <w:t>SEQUENCE {</w:t>
      </w:r>
    </w:p>
    <w:p w14:paraId="6794CE43" w14:textId="77777777" w:rsidR="00146683" w:rsidRPr="00E804C9" w:rsidRDefault="00146683" w:rsidP="00146683">
      <w:pPr>
        <w:pStyle w:val="PL"/>
        <w:shd w:val="pct10" w:color="auto" w:fill="auto"/>
        <w:tabs>
          <w:tab w:val="clear" w:pos="768"/>
          <w:tab w:val="left" w:pos="685"/>
        </w:tabs>
      </w:pPr>
      <w:r w:rsidRPr="00E804C9">
        <w:tab/>
        <w:t>npusch-MultiTB-Config-r16</w:t>
      </w:r>
      <w:r w:rsidRPr="00E804C9">
        <w:tab/>
      </w:r>
      <w:r w:rsidRPr="00E804C9">
        <w:tab/>
      </w:r>
      <w:r w:rsidRPr="00E804C9">
        <w:tab/>
        <w:t>ENUMERATED {interleaved, nonInterleaved}</w:t>
      </w:r>
    </w:p>
    <w:p w14:paraId="52B9C3B2" w14:textId="77777777" w:rsidR="00146683" w:rsidRPr="00E804C9" w:rsidRDefault="00146683" w:rsidP="00146683">
      <w:pPr>
        <w:pStyle w:val="PL"/>
        <w:shd w:val="clear" w:color="auto" w:fill="E6E6E6"/>
      </w:pPr>
      <w:r w:rsidRPr="00E804C9">
        <w:t>}</w:t>
      </w:r>
    </w:p>
    <w:p w14:paraId="3B9557F6" w14:textId="77777777" w:rsidR="00146683" w:rsidRPr="00E804C9" w:rsidRDefault="00146683" w:rsidP="00146683">
      <w:pPr>
        <w:pStyle w:val="PL"/>
        <w:shd w:val="clear" w:color="auto" w:fill="E6E6E6"/>
      </w:pPr>
    </w:p>
    <w:p w14:paraId="6B5C391A" w14:textId="77777777" w:rsidR="00146683" w:rsidRPr="00E804C9" w:rsidRDefault="00146683" w:rsidP="00146683">
      <w:pPr>
        <w:pStyle w:val="PL"/>
        <w:shd w:val="clear" w:color="auto" w:fill="E6E6E6"/>
      </w:pPr>
      <w:r w:rsidRPr="00E804C9">
        <w:t>NPUSCH-ConfigDedicated-NB-v1700 ::=</w:t>
      </w:r>
      <w:r w:rsidRPr="00E804C9">
        <w:tab/>
        <w:t>SEQUENCE {</w:t>
      </w:r>
    </w:p>
    <w:p w14:paraId="4C079840" w14:textId="77777777" w:rsidR="00146683" w:rsidRPr="00E804C9" w:rsidRDefault="00146683" w:rsidP="00146683">
      <w:pPr>
        <w:pStyle w:val="PL"/>
        <w:shd w:val="clear" w:color="auto" w:fill="E6E6E6"/>
      </w:pPr>
      <w:r w:rsidRPr="00E804C9">
        <w:tab/>
        <w:t>npusch-16QAM-Config-r17</w:t>
      </w:r>
      <w:r w:rsidRPr="00E804C9">
        <w:tab/>
      </w:r>
      <w:r w:rsidRPr="00E804C9">
        <w:tab/>
        <w:t>ENUMERATED {true}</w:t>
      </w:r>
      <w:r w:rsidRPr="00E804C9">
        <w:tab/>
        <w:t>OPTIONAL</w:t>
      </w:r>
      <w:r w:rsidRPr="00E804C9">
        <w:tab/>
        <w:t>-- Need OR</w:t>
      </w:r>
    </w:p>
    <w:p w14:paraId="5A68A830" w14:textId="77777777" w:rsidR="00146683" w:rsidRPr="00E804C9" w:rsidRDefault="00146683" w:rsidP="00146683">
      <w:pPr>
        <w:pStyle w:val="PL"/>
        <w:shd w:val="clear" w:color="auto" w:fill="E6E6E6"/>
      </w:pPr>
      <w:r w:rsidRPr="00E804C9">
        <w:t>}</w:t>
      </w:r>
    </w:p>
    <w:p w14:paraId="7C092A93" w14:textId="77777777" w:rsidR="00146683" w:rsidRPr="00E804C9" w:rsidRDefault="00146683" w:rsidP="00146683">
      <w:pPr>
        <w:pStyle w:val="PL"/>
        <w:shd w:val="clear" w:color="auto" w:fill="E6E6E6"/>
      </w:pPr>
    </w:p>
    <w:p w14:paraId="06B35440" w14:textId="77777777" w:rsidR="00146683" w:rsidRPr="00E804C9" w:rsidRDefault="00146683" w:rsidP="00146683">
      <w:pPr>
        <w:pStyle w:val="PL"/>
        <w:shd w:val="clear" w:color="auto" w:fill="E6E6E6"/>
      </w:pPr>
      <w:r w:rsidRPr="00E804C9">
        <w:t>NPUSCH-ConfigDedicated-NB-v1800 ::=</w:t>
      </w:r>
      <w:r w:rsidRPr="00E804C9">
        <w:tab/>
      </w:r>
      <w:r w:rsidRPr="00E804C9">
        <w:tab/>
        <w:t>SEQUENCE {</w:t>
      </w:r>
    </w:p>
    <w:p w14:paraId="28B3BEB1" w14:textId="15BF4736" w:rsidR="00146683" w:rsidRPr="00E804C9" w:rsidRDefault="00146683" w:rsidP="00146683">
      <w:pPr>
        <w:pStyle w:val="PL"/>
        <w:shd w:val="clear" w:color="auto" w:fill="E6E6E6"/>
      </w:pPr>
      <w:r w:rsidRPr="00E804C9">
        <w:tab/>
        <w:t>uplinkHARQ-</w:t>
      </w:r>
      <w:r w:rsidR="00F7732E" w:rsidRPr="00E804C9">
        <w:t>M</w:t>
      </w:r>
      <w:r w:rsidRPr="00E804C9">
        <w:t>ode-r18</w:t>
      </w:r>
      <w:r w:rsidRPr="00E804C9">
        <w:tab/>
      </w:r>
      <w:r w:rsidRPr="00E804C9">
        <w:tab/>
        <w:t>SetupRelease {UplinkHARQ-</w:t>
      </w:r>
      <w:r w:rsidR="00F7732E" w:rsidRPr="00E804C9">
        <w:t>M</w:t>
      </w:r>
      <w:r w:rsidRPr="00E804C9">
        <w:t>ode-NB-r18}</w:t>
      </w:r>
    </w:p>
    <w:p w14:paraId="12A762EC" w14:textId="77777777" w:rsidR="00146683" w:rsidRPr="00E804C9" w:rsidRDefault="00146683" w:rsidP="00146683">
      <w:pPr>
        <w:pStyle w:val="PL"/>
        <w:shd w:val="clear" w:color="auto" w:fill="E6E6E6"/>
      </w:pPr>
      <w:r w:rsidRPr="00E804C9">
        <w:t>}</w:t>
      </w:r>
    </w:p>
    <w:p w14:paraId="3A8AAA50" w14:textId="77777777" w:rsidR="00146683" w:rsidRPr="00E804C9" w:rsidRDefault="00146683" w:rsidP="00146683">
      <w:pPr>
        <w:pStyle w:val="PL"/>
        <w:shd w:val="clear" w:color="auto" w:fill="E6E6E6"/>
      </w:pPr>
    </w:p>
    <w:p w14:paraId="74B489D7" w14:textId="77777777" w:rsidR="00146683" w:rsidRPr="00E804C9" w:rsidRDefault="00146683" w:rsidP="00146683">
      <w:pPr>
        <w:pStyle w:val="PL"/>
        <w:shd w:val="clear" w:color="auto" w:fill="E6E6E6"/>
      </w:pPr>
      <w:r w:rsidRPr="00E804C9">
        <w:t>NPUSCH-TxDuration-NB-r17 ::=</w:t>
      </w:r>
      <w:r w:rsidRPr="00E804C9">
        <w:tab/>
        <w:t>SEQUENCE {</w:t>
      </w:r>
    </w:p>
    <w:p w14:paraId="4D18E195" w14:textId="77777777" w:rsidR="00146683" w:rsidRPr="00E804C9" w:rsidRDefault="00146683" w:rsidP="00146683">
      <w:pPr>
        <w:pStyle w:val="PL"/>
        <w:shd w:val="clear" w:color="auto" w:fill="E6E6E6"/>
      </w:pPr>
      <w:r w:rsidRPr="00E804C9">
        <w:tab/>
        <w:t>npusch-TxDuration-r17</w:t>
      </w:r>
      <w:r w:rsidRPr="00E804C9">
        <w:tab/>
      </w:r>
      <w:r w:rsidRPr="00E804C9">
        <w:tab/>
      </w:r>
      <w:r w:rsidRPr="00E804C9">
        <w:tab/>
        <w:t>ENUMERATED {ms2, ms4, ms8, ms16, ms32, ms64, ms128, ms256}</w:t>
      </w:r>
    </w:p>
    <w:p w14:paraId="4E93014C" w14:textId="77777777" w:rsidR="00146683" w:rsidRPr="00E804C9" w:rsidRDefault="00146683" w:rsidP="00146683">
      <w:pPr>
        <w:pStyle w:val="PL"/>
        <w:shd w:val="clear" w:color="auto" w:fill="E6E6E6"/>
      </w:pPr>
      <w:r w:rsidRPr="00E804C9">
        <w:t>}</w:t>
      </w:r>
    </w:p>
    <w:p w14:paraId="78A59739" w14:textId="77777777" w:rsidR="00146683" w:rsidRPr="00E804C9" w:rsidRDefault="00146683" w:rsidP="00146683">
      <w:pPr>
        <w:pStyle w:val="PL"/>
        <w:shd w:val="clear" w:color="auto" w:fill="E6E6E6"/>
      </w:pPr>
    </w:p>
    <w:p w14:paraId="03A76504" w14:textId="77777777" w:rsidR="00146683" w:rsidRPr="00E804C9" w:rsidRDefault="00146683" w:rsidP="00146683">
      <w:pPr>
        <w:pStyle w:val="PL"/>
        <w:shd w:val="clear" w:color="auto" w:fill="E6E6E6"/>
      </w:pPr>
      <w:r w:rsidRPr="00E804C9">
        <w:t>ACK-NACK-NumRepetitions-NB-r13</w:t>
      </w:r>
      <w:r w:rsidRPr="00E804C9">
        <w:tab/>
        <w:t>::=</w:t>
      </w:r>
      <w:r w:rsidRPr="00E804C9">
        <w:tab/>
        <w:t>ENUMERATED {r1, r2, r4, r8, r16, r32, r64, r128}</w:t>
      </w:r>
    </w:p>
    <w:p w14:paraId="47DAEEF1" w14:textId="77777777" w:rsidR="00146683" w:rsidRPr="00E804C9" w:rsidRDefault="00146683" w:rsidP="00146683">
      <w:pPr>
        <w:pStyle w:val="PL"/>
        <w:shd w:val="clear" w:color="auto" w:fill="E6E6E6"/>
      </w:pPr>
    </w:p>
    <w:p w14:paraId="350D7F00" w14:textId="661BA082" w:rsidR="00146683" w:rsidRPr="00E804C9" w:rsidRDefault="00146683" w:rsidP="00146683">
      <w:pPr>
        <w:pStyle w:val="PL"/>
        <w:shd w:val="clear" w:color="auto" w:fill="E6E6E6"/>
      </w:pPr>
      <w:r w:rsidRPr="00E804C9">
        <w:t>UplinkHARQ-</w:t>
      </w:r>
      <w:r w:rsidR="00F7732E" w:rsidRPr="00E804C9">
        <w:t>M</w:t>
      </w:r>
      <w:r w:rsidRPr="00E804C9">
        <w:t>ode-NB-r18 ::=</w:t>
      </w:r>
      <w:r w:rsidRPr="00E804C9">
        <w:tab/>
        <w:t>BIT STRING (SIZE(2))</w:t>
      </w:r>
    </w:p>
    <w:p w14:paraId="61CDE89B" w14:textId="77777777" w:rsidR="00146683" w:rsidRPr="00E804C9" w:rsidRDefault="00146683" w:rsidP="00146683">
      <w:pPr>
        <w:pStyle w:val="PL"/>
        <w:shd w:val="clear" w:color="auto" w:fill="E6E6E6"/>
      </w:pPr>
    </w:p>
    <w:p w14:paraId="336178B2" w14:textId="77777777" w:rsidR="00146683" w:rsidRPr="00E804C9" w:rsidRDefault="00146683" w:rsidP="00146683">
      <w:pPr>
        <w:pStyle w:val="PL"/>
        <w:shd w:val="clear" w:color="auto" w:fill="E6E6E6"/>
      </w:pPr>
      <w:r w:rsidRPr="00E804C9">
        <w:t>-- ASN1STOP</w:t>
      </w:r>
    </w:p>
    <w:p w14:paraId="3D601E34" w14:textId="77777777" w:rsidR="00146683" w:rsidRPr="00E804C9"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0AF7159A" w14:textId="77777777" w:rsidTr="00D02D01">
        <w:trPr>
          <w:cantSplit/>
          <w:tblHeader/>
        </w:trPr>
        <w:tc>
          <w:tcPr>
            <w:tcW w:w="9639" w:type="dxa"/>
          </w:tcPr>
          <w:p w14:paraId="2B738D0E" w14:textId="77777777" w:rsidR="00146683" w:rsidRPr="00E804C9" w:rsidRDefault="00146683" w:rsidP="00D02D01">
            <w:pPr>
              <w:pStyle w:val="TAH"/>
              <w:rPr>
                <w:lang w:eastAsia="en-GB"/>
              </w:rPr>
            </w:pPr>
            <w:r w:rsidRPr="00E804C9">
              <w:rPr>
                <w:i/>
                <w:noProof/>
                <w:lang w:eastAsia="en-GB"/>
              </w:rPr>
              <w:lastRenderedPageBreak/>
              <w:t>NPUSCH-Config-NB</w:t>
            </w:r>
            <w:r w:rsidRPr="00E804C9">
              <w:rPr>
                <w:iCs/>
                <w:noProof/>
                <w:lang w:eastAsia="en-GB"/>
              </w:rPr>
              <w:t xml:space="preserve"> field descriptions</w:t>
            </w:r>
          </w:p>
        </w:tc>
      </w:tr>
      <w:tr w:rsidR="00E804C9" w:rsidRPr="00E804C9" w14:paraId="20D3E2CF" w14:textId="77777777" w:rsidTr="00D02D01">
        <w:trPr>
          <w:cantSplit/>
        </w:trPr>
        <w:tc>
          <w:tcPr>
            <w:tcW w:w="9639" w:type="dxa"/>
          </w:tcPr>
          <w:p w14:paraId="44045B4F" w14:textId="77777777" w:rsidR="00146683" w:rsidRPr="00E804C9" w:rsidRDefault="00146683" w:rsidP="00D02D01">
            <w:pPr>
              <w:pStyle w:val="TAL"/>
              <w:rPr>
                <w:b/>
                <w:bCs/>
                <w:i/>
                <w:iCs/>
              </w:rPr>
            </w:pPr>
            <w:r w:rsidRPr="00E804C9">
              <w:rPr>
                <w:b/>
                <w:bCs/>
                <w:i/>
                <w:iCs/>
              </w:rPr>
              <w:t>ack-NACK-NumRepetitions</w:t>
            </w:r>
          </w:p>
          <w:p w14:paraId="762FBF89" w14:textId="77777777" w:rsidR="00146683" w:rsidRPr="00E804C9" w:rsidRDefault="00146683" w:rsidP="00D02D01">
            <w:pPr>
              <w:pStyle w:val="TAL"/>
              <w:rPr>
                <w:b/>
                <w:i/>
                <w:noProof/>
                <w:lang w:eastAsia="en-GB"/>
              </w:rPr>
            </w:pPr>
            <w:r w:rsidRPr="00E804C9">
              <w:t>Number of repetitions for the ACK NACK resource unit carrying HARQ response to NPDSCH, see TS 36.213 [23], clause 16.4.2. If this field is absent</w:t>
            </w:r>
            <w:r w:rsidRPr="00E804C9">
              <w:rPr>
                <w:i/>
              </w:rPr>
              <w:t xml:space="preserve"> </w:t>
            </w:r>
            <w:r w:rsidRPr="00E804C9">
              <w:t>and no value was configured via dedicated signalling, the value used for reception of Msg4 is used.</w:t>
            </w:r>
          </w:p>
        </w:tc>
      </w:tr>
      <w:tr w:rsidR="00E804C9" w:rsidRPr="00E804C9" w14:paraId="562D084B" w14:textId="77777777" w:rsidTr="00D02D01">
        <w:trPr>
          <w:cantSplit/>
          <w:trHeight w:val="347"/>
        </w:trPr>
        <w:tc>
          <w:tcPr>
            <w:tcW w:w="9639" w:type="dxa"/>
          </w:tcPr>
          <w:p w14:paraId="7BB0D25F" w14:textId="77777777" w:rsidR="00146683" w:rsidRPr="00E804C9" w:rsidRDefault="00146683" w:rsidP="00D02D01">
            <w:pPr>
              <w:pStyle w:val="TAL"/>
              <w:rPr>
                <w:b/>
                <w:bCs/>
                <w:i/>
                <w:iCs/>
              </w:rPr>
            </w:pPr>
            <w:r w:rsidRPr="00E804C9">
              <w:rPr>
                <w:b/>
                <w:bCs/>
                <w:i/>
                <w:iCs/>
              </w:rPr>
              <w:t>ack-NACK-NumRepetitions-Msg4</w:t>
            </w:r>
          </w:p>
          <w:p w14:paraId="49838909" w14:textId="77777777" w:rsidR="00146683" w:rsidRPr="00E804C9" w:rsidRDefault="00146683" w:rsidP="00D02D01">
            <w:pPr>
              <w:pStyle w:val="TAL"/>
              <w:rPr>
                <w:b/>
                <w:i/>
                <w:noProof/>
                <w:lang w:eastAsia="en-GB"/>
              </w:rPr>
            </w:pPr>
            <w:r w:rsidRPr="00E804C9">
              <w:t>Number of repetitions for ACK/NACK HARQ response to NPDSCH containing Msg4 per NPRACH resource, see TS 36.213 [23], clause 16.4.2.</w:t>
            </w:r>
          </w:p>
        </w:tc>
      </w:tr>
      <w:tr w:rsidR="00E804C9" w:rsidRPr="00E804C9" w14:paraId="3E5B9FF2" w14:textId="77777777" w:rsidTr="00D02D01">
        <w:trPr>
          <w:cantSplit/>
          <w:trHeight w:val="140"/>
        </w:trPr>
        <w:tc>
          <w:tcPr>
            <w:tcW w:w="9639" w:type="dxa"/>
          </w:tcPr>
          <w:p w14:paraId="18A3FFE9" w14:textId="77777777" w:rsidR="00146683" w:rsidRPr="00E804C9" w:rsidRDefault="00146683" w:rsidP="00D02D01">
            <w:pPr>
              <w:pStyle w:val="TAL"/>
              <w:rPr>
                <w:b/>
                <w:i/>
                <w:noProof/>
                <w:lang w:eastAsia="en-GB"/>
              </w:rPr>
            </w:pPr>
            <w:r w:rsidRPr="00E804C9">
              <w:rPr>
                <w:b/>
                <w:i/>
                <w:noProof/>
                <w:lang w:eastAsia="en-GB"/>
              </w:rPr>
              <w:t>groupAssignmentNPUSCH</w:t>
            </w:r>
          </w:p>
          <w:p w14:paraId="669D5F3D" w14:textId="77777777" w:rsidR="00146683" w:rsidRPr="00E804C9" w:rsidRDefault="00146683" w:rsidP="00D02D01">
            <w:pPr>
              <w:pStyle w:val="TAL"/>
              <w:rPr>
                <w:noProof/>
                <w:lang w:eastAsia="en-GB"/>
              </w:rPr>
            </w:pPr>
            <w:r w:rsidRPr="00E804C9">
              <w:rPr>
                <w:noProof/>
                <w:lang w:eastAsia="en-GB"/>
              </w:rPr>
              <w:t>See TS 36.211 [21], clause 10.1.4.1.3.</w:t>
            </w:r>
          </w:p>
        </w:tc>
      </w:tr>
      <w:tr w:rsidR="00E804C9" w:rsidRPr="00E804C9" w14:paraId="2FDC2458" w14:textId="77777777" w:rsidTr="00D02D01">
        <w:trPr>
          <w:cantSplit/>
          <w:trHeight w:val="140"/>
        </w:trPr>
        <w:tc>
          <w:tcPr>
            <w:tcW w:w="9639" w:type="dxa"/>
          </w:tcPr>
          <w:p w14:paraId="5C13D942" w14:textId="77777777" w:rsidR="00146683" w:rsidRPr="00E804C9" w:rsidRDefault="00146683" w:rsidP="00D02D01">
            <w:pPr>
              <w:pStyle w:val="TAL"/>
              <w:rPr>
                <w:b/>
                <w:i/>
                <w:noProof/>
                <w:lang w:eastAsia="en-GB"/>
              </w:rPr>
            </w:pPr>
            <w:r w:rsidRPr="00E804C9">
              <w:rPr>
                <w:b/>
                <w:i/>
                <w:noProof/>
                <w:lang w:eastAsia="en-GB"/>
              </w:rPr>
              <w:t>groupHoppingDisabled</w:t>
            </w:r>
          </w:p>
          <w:p w14:paraId="0082AAB9" w14:textId="77777777" w:rsidR="00146683" w:rsidRPr="00E804C9" w:rsidRDefault="00146683" w:rsidP="00D02D01">
            <w:pPr>
              <w:pStyle w:val="TAL"/>
            </w:pPr>
            <w:r w:rsidRPr="00E804C9">
              <w:t xml:space="preserve">See TS 36.211 [21], clause </w:t>
            </w:r>
            <w:r w:rsidRPr="00E804C9">
              <w:rPr>
                <w:noProof/>
                <w:lang w:eastAsia="en-GB"/>
              </w:rPr>
              <w:t>10.1.4.1.3</w:t>
            </w:r>
            <w:r w:rsidRPr="00E804C9">
              <w:t>.</w:t>
            </w:r>
          </w:p>
        </w:tc>
      </w:tr>
      <w:tr w:rsidR="00E804C9" w:rsidRPr="00E804C9" w14:paraId="32C5DD30"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2B6B1319" w14:textId="77777777" w:rsidR="00146683" w:rsidRPr="00E804C9" w:rsidRDefault="00146683" w:rsidP="00D02D01">
            <w:pPr>
              <w:pStyle w:val="TAL"/>
              <w:rPr>
                <w:b/>
                <w:i/>
                <w:noProof/>
                <w:lang w:eastAsia="en-GB"/>
              </w:rPr>
            </w:pPr>
            <w:r w:rsidRPr="00E804C9">
              <w:rPr>
                <w:b/>
                <w:i/>
                <w:noProof/>
                <w:lang w:eastAsia="en-GB"/>
              </w:rPr>
              <w:t>groupHoppingEnabled</w:t>
            </w:r>
          </w:p>
          <w:p w14:paraId="45C85DDE" w14:textId="77777777" w:rsidR="00146683" w:rsidRPr="00E804C9" w:rsidRDefault="00146683" w:rsidP="00D02D01">
            <w:pPr>
              <w:pStyle w:val="TAL"/>
            </w:pPr>
            <w:r w:rsidRPr="00E804C9">
              <w:t xml:space="preserve">See TS 36.211 [21], clause </w:t>
            </w:r>
            <w:r w:rsidRPr="00E804C9">
              <w:rPr>
                <w:noProof/>
                <w:lang w:eastAsia="en-GB"/>
              </w:rPr>
              <w:t>10.1.4.1.3</w:t>
            </w:r>
            <w:r w:rsidRPr="00E804C9">
              <w:t>.</w:t>
            </w:r>
          </w:p>
        </w:tc>
      </w:tr>
      <w:tr w:rsidR="00E804C9" w:rsidRPr="00E804C9" w14:paraId="5C4B204A" w14:textId="77777777" w:rsidTr="00D02D01">
        <w:trPr>
          <w:cantSplit/>
          <w:trHeight w:val="347"/>
        </w:trPr>
        <w:tc>
          <w:tcPr>
            <w:tcW w:w="9639" w:type="dxa"/>
          </w:tcPr>
          <w:p w14:paraId="6BC339D3" w14:textId="77777777" w:rsidR="00146683" w:rsidRPr="00E804C9" w:rsidRDefault="00146683" w:rsidP="00D02D01">
            <w:pPr>
              <w:pStyle w:val="TAL"/>
              <w:rPr>
                <w:b/>
                <w:i/>
              </w:rPr>
            </w:pPr>
            <w:r w:rsidRPr="00E804C9">
              <w:rPr>
                <w:b/>
                <w:i/>
              </w:rPr>
              <w:t>npusch-16QAM-Config</w:t>
            </w:r>
          </w:p>
          <w:p w14:paraId="3B8E471E" w14:textId="77777777" w:rsidR="00146683" w:rsidRPr="00E804C9" w:rsidRDefault="00146683" w:rsidP="00D02D01">
            <w:pPr>
              <w:pStyle w:val="TAL"/>
              <w:rPr>
                <w:b/>
                <w:bCs/>
                <w:i/>
                <w:iCs/>
              </w:rPr>
            </w:pPr>
            <w:r w:rsidRPr="00E804C9">
              <w:t xml:space="preserve">Activation of 16QAM for UL, </w:t>
            </w:r>
            <w:r w:rsidRPr="00E804C9">
              <w:rPr>
                <w:bCs/>
                <w:noProof/>
                <w:lang w:eastAsia="en-GB"/>
              </w:rPr>
              <w:t>see TS 36.213 [23].</w:t>
            </w:r>
          </w:p>
        </w:tc>
      </w:tr>
      <w:tr w:rsidR="00E804C9" w:rsidRPr="00E804C9" w14:paraId="10A12CF8" w14:textId="77777777" w:rsidTr="00D02D01">
        <w:trPr>
          <w:cantSplit/>
        </w:trPr>
        <w:tc>
          <w:tcPr>
            <w:tcW w:w="9639" w:type="dxa"/>
          </w:tcPr>
          <w:p w14:paraId="4922A148" w14:textId="77777777" w:rsidR="00146683" w:rsidRPr="00E804C9" w:rsidRDefault="00146683" w:rsidP="00D02D01">
            <w:pPr>
              <w:pStyle w:val="TAL"/>
              <w:rPr>
                <w:b/>
                <w:bCs/>
                <w:i/>
                <w:iCs/>
              </w:rPr>
            </w:pPr>
            <w:r w:rsidRPr="00E804C9">
              <w:rPr>
                <w:b/>
                <w:bCs/>
                <w:i/>
                <w:iCs/>
              </w:rPr>
              <w:t>npusch-AllSymbols</w:t>
            </w:r>
          </w:p>
          <w:p w14:paraId="50921E4C" w14:textId="77777777" w:rsidR="00146683" w:rsidRPr="00E804C9" w:rsidRDefault="00146683" w:rsidP="00D02D01">
            <w:pPr>
              <w:pStyle w:val="TAL"/>
              <w:rPr>
                <w:b/>
                <w:i/>
                <w:noProof/>
                <w:lang w:eastAsia="en-GB"/>
              </w:rPr>
            </w:pPr>
            <w:r w:rsidRPr="00E804C9">
              <w:rPr>
                <w:lang w:eastAsia="en-GB"/>
              </w:rPr>
              <w:t>If set to TRUE, the UE shall use all NB-IoT symbols for NPUSCH transmission. If set to FALSE, the UE punctures the NPUSCH transmissions in the symbols that collides with SRS. If the field is not present, the UE uses all NB-IoT symbols for NPUSCH transmission. See TS 36.211 [21], clause 10.1.3.6.</w:t>
            </w:r>
          </w:p>
        </w:tc>
      </w:tr>
      <w:tr w:rsidR="00E804C9" w:rsidRPr="00E804C9" w14:paraId="4BA98E99" w14:textId="77777777" w:rsidTr="00D02D01">
        <w:trPr>
          <w:cantSplit/>
        </w:trPr>
        <w:tc>
          <w:tcPr>
            <w:tcW w:w="9639" w:type="dxa"/>
          </w:tcPr>
          <w:p w14:paraId="1246D407" w14:textId="77777777" w:rsidR="00146683" w:rsidRPr="00E804C9" w:rsidRDefault="00146683" w:rsidP="00D02D01">
            <w:pPr>
              <w:pStyle w:val="TAL"/>
              <w:rPr>
                <w:b/>
                <w:bCs/>
                <w:i/>
                <w:noProof/>
                <w:lang w:eastAsia="en-GB"/>
              </w:rPr>
            </w:pPr>
            <w:r w:rsidRPr="00E804C9">
              <w:rPr>
                <w:b/>
                <w:i/>
              </w:rPr>
              <w:t>npusch-MultiTB-Config</w:t>
            </w:r>
          </w:p>
          <w:p w14:paraId="4240D148" w14:textId="77777777" w:rsidR="00146683" w:rsidRPr="00E804C9" w:rsidRDefault="00146683" w:rsidP="00D02D01">
            <w:pPr>
              <w:pStyle w:val="TAL"/>
              <w:rPr>
                <w:b/>
                <w:bCs/>
                <w:i/>
                <w:iCs/>
              </w:rPr>
            </w:pPr>
            <w:r w:rsidRPr="00E804C9">
              <w:rPr>
                <w:bCs/>
                <w:noProof/>
                <w:lang w:eastAsia="en-GB"/>
              </w:rPr>
              <w:t xml:space="preserve">For FDD: Activation of multiple TBs scheduling in UL, see TS 36.213 [23]. Value </w:t>
            </w:r>
            <w:r w:rsidRPr="00E804C9">
              <w:rPr>
                <w:bCs/>
                <w:i/>
                <w:noProof/>
                <w:lang w:eastAsia="en-GB"/>
              </w:rPr>
              <w:t>interleaved</w:t>
            </w:r>
            <w:r w:rsidRPr="00E804C9">
              <w:rPr>
                <w:bCs/>
                <w:noProof/>
                <w:lang w:eastAsia="en-GB"/>
              </w:rPr>
              <w:t xml:space="preserve"> indicates that multiple TBs scheduling with interleaved transmission is enabled, value </w:t>
            </w:r>
            <w:r w:rsidRPr="00E804C9">
              <w:rPr>
                <w:bCs/>
                <w:i/>
                <w:noProof/>
                <w:lang w:eastAsia="en-GB"/>
              </w:rPr>
              <w:t>nonInterleaved</w:t>
            </w:r>
            <w:r w:rsidRPr="00E804C9">
              <w:rPr>
                <w:bCs/>
                <w:noProof/>
                <w:lang w:eastAsia="en-GB"/>
              </w:rPr>
              <w:t xml:space="preserve"> indicates that multiple TBs scheduling without interleaved transmission is enabled.</w:t>
            </w:r>
          </w:p>
        </w:tc>
      </w:tr>
      <w:tr w:rsidR="00E804C9" w:rsidRPr="00E804C9" w14:paraId="525F5C13" w14:textId="77777777" w:rsidTr="00D02D01">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42D05C72" w14:textId="77777777" w:rsidR="00146683" w:rsidRPr="00E804C9" w:rsidRDefault="00146683" w:rsidP="00D02D01">
            <w:pPr>
              <w:pStyle w:val="TAL"/>
              <w:rPr>
                <w:b/>
                <w:bCs/>
                <w:i/>
                <w:iCs/>
                <w:kern w:val="2"/>
              </w:rPr>
            </w:pPr>
            <w:r w:rsidRPr="00E804C9">
              <w:rPr>
                <w:b/>
                <w:bCs/>
                <w:i/>
                <w:iCs/>
                <w:kern w:val="2"/>
              </w:rPr>
              <w:t>npusch-TxDuration</w:t>
            </w:r>
          </w:p>
          <w:p w14:paraId="4E776B96" w14:textId="77777777" w:rsidR="00146683" w:rsidRPr="00E804C9" w:rsidRDefault="00146683" w:rsidP="00D02D01">
            <w:pPr>
              <w:pStyle w:val="TAL"/>
            </w:pPr>
            <w:r w:rsidRPr="00E804C9">
              <w:t>Duration of NPUSCH segment transmission in NTN transmission, see TS 36.213 [23]. Unit in ms.</w:t>
            </w:r>
          </w:p>
          <w:p w14:paraId="56674217" w14:textId="77777777" w:rsidR="00146683" w:rsidRPr="00E804C9" w:rsidRDefault="00146683" w:rsidP="00D02D01">
            <w:pPr>
              <w:pStyle w:val="TAL"/>
            </w:pPr>
            <w:r w:rsidRPr="00E804C9">
              <w:t xml:space="preserve">Value </w:t>
            </w:r>
            <w:r w:rsidRPr="00E804C9">
              <w:rPr>
                <w:i/>
              </w:rPr>
              <w:t>ms2</w:t>
            </w:r>
            <w:r w:rsidRPr="00E804C9">
              <w:t xml:space="preserve"> corresponds to 2 ms, value </w:t>
            </w:r>
            <w:r w:rsidRPr="00E804C9">
              <w:rPr>
                <w:i/>
              </w:rPr>
              <w:t>ms4</w:t>
            </w:r>
            <w:r w:rsidRPr="00E804C9">
              <w:t xml:space="preserve"> corresponds to 4 ms and so on.</w:t>
            </w:r>
          </w:p>
        </w:tc>
      </w:tr>
      <w:tr w:rsidR="00E804C9" w:rsidRPr="00E804C9" w14:paraId="572225C9" w14:textId="77777777" w:rsidTr="00D02D01">
        <w:trPr>
          <w:cantSplit/>
        </w:trPr>
        <w:tc>
          <w:tcPr>
            <w:tcW w:w="9639" w:type="dxa"/>
          </w:tcPr>
          <w:p w14:paraId="2F5C1813" w14:textId="77777777" w:rsidR="00146683" w:rsidRPr="00E804C9" w:rsidRDefault="00146683" w:rsidP="00D02D01">
            <w:pPr>
              <w:pStyle w:val="TAL"/>
              <w:rPr>
                <w:rFonts w:cs="Arial"/>
                <w:b/>
                <w:bCs/>
                <w:i/>
                <w:iCs/>
                <w:kern w:val="2"/>
              </w:rPr>
            </w:pPr>
            <w:r w:rsidRPr="00E804C9">
              <w:rPr>
                <w:b/>
                <w:bCs/>
                <w:i/>
                <w:iCs/>
                <w:kern w:val="2"/>
              </w:rPr>
              <w:t>sixTone-BaseSequence</w:t>
            </w:r>
          </w:p>
          <w:p w14:paraId="7B145C34" w14:textId="77777777" w:rsidR="00146683" w:rsidRPr="00E804C9" w:rsidRDefault="00146683" w:rsidP="00D02D01">
            <w:pPr>
              <w:pStyle w:val="TAL"/>
              <w:rPr>
                <w:b/>
                <w:i/>
                <w:noProof/>
                <w:lang w:eastAsia="en-GB"/>
              </w:rPr>
            </w:pPr>
            <w:r w:rsidRPr="00E804C9">
              <w:t>The base sequence of DMRS sequence in a cell for 6 tones transmission; see TS 36.211 [21], clause 10.1.4.1.2. If absent, it is given by NB-IoT CellID mod 14. Value 14 is not used.</w:t>
            </w:r>
          </w:p>
        </w:tc>
      </w:tr>
      <w:tr w:rsidR="00E804C9" w:rsidRPr="00E804C9" w14:paraId="53CEB03B" w14:textId="77777777" w:rsidTr="00D02D01">
        <w:trPr>
          <w:cantSplit/>
        </w:trPr>
        <w:tc>
          <w:tcPr>
            <w:tcW w:w="9639" w:type="dxa"/>
          </w:tcPr>
          <w:p w14:paraId="54106344" w14:textId="77777777" w:rsidR="00146683" w:rsidRPr="00E804C9" w:rsidRDefault="00146683" w:rsidP="00D02D01">
            <w:pPr>
              <w:pStyle w:val="TAL"/>
              <w:rPr>
                <w:b/>
                <w:bCs/>
                <w:i/>
                <w:iCs/>
                <w:kern w:val="2"/>
              </w:rPr>
            </w:pPr>
            <w:r w:rsidRPr="00E804C9">
              <w:rPr>
                <w:b/>
                <w:bCs/>
                <w:i/>
                <w:iCs/>
                <w:kern w:val="2"/>
              </w:rPr>
              <w:t>sixTone-CyclicShift</w:t>
            </w:r>
          </w:p>
          <w:p w14:paraId="13BCF9FA" w14:textId="77777777" w:rsidR="00146683" w:rsidRPr="00E804C9" w:rsidRDefault="00146683" w:rsidP="00D02D01">
            <w:pPr>
              <w:pStyle w:val="TAL"/>
              <w:rPr>
                <w:b/>
                <w:i/>
                <w:noProof/>
                <w:lang w:eastAsia="en-GB"/>
              </w:rPr>
            </w:pPr>
            <w:r w:rsidRPr="00E804C9">
              <w:t>Define 4 cyclic shifts for the 6-tone case, see TS 36.211 [21], clause 10.1.4.1.2.</w:t>
            </w:r>
          </w:p>
        </w:tc>
      </w:tr>
      <w:tr w:rsidR="00E804C9" w:rsidRPr="00E804C9" w14:paraId="2AAC85E9" w14:textId="77777777" w:rsidTr="00D02D01">
        <w:trPr>
          <w:cantSplit/>
        </w:trPr>
        <w:tc>
          <w:tcPr>
            <w:tcW w:w="9639" w:type="dxa"/>
          </w:tcPr>
          <w:p w14:paraId="3B4B9B0E" w14:textId="77777777" w:rsidR="00146683" w:rsidRPr="00E804C9" w:rsidRDefault="00146683" w:rsidP="00D02D01">
            <w:pPr>
              <w:pStyle w:val="TAL"/>
              <w:rPr>
                <w:b/>
                <w:bCs/>
                <w:i/>
                <w:iCs/>
                <w:kern w:val="2"/>
              </w:rPr>
            </w:pPr>
            <w:r w:rsidRPr="00E804C9">
              <w:rPr>
                <w:b/>
                <w:bCs/>
                <w:i/>
                <w:iCs/>
                <w:kern w:val="2"/>
              </w:rPr>
              <w:t>srs-SubframeConfig</w:t>
            </w:r>
          </w:p>
          <w:p w14:paraId="5E8836D6" w14:textId="77777777" w:rsidR="00146683" w:rsidRPr="00E804C9" w:rsidRDefault="00146683" w:rsidP="00D02D01">
            <w:pPr>
              <w:pStyle w:val="TAL"/>
              <w:rPr>
                <w:b/>
                <w:bCs/>
                <w:i/>
                <w:iCs/>
                <w:kern w:val="2"/>
              </w:rPr>
            </w:pPr>
            <w:r w:rsidRPr="00E804C9">
              <w:t>SRS SubframeConfiguration. See TS 36.211 [21], table 5.5.3.3-1. Value sc0 corresponds to value 0, sc1 to value 1 and so on.</w:t>
            </w:r>
          </w:p>
        </w:tc>
      </w:tr>
      <w:tr w:rsidR="00E804C9" w:rsidRPr="00E804C9" w14:paraId="373BF993" w14:textId="77777777" w:rsidTr="00D02D01">
        <w:trPr>
          <w:cantSplit/>
        </w:trPr>
        <w:tc>
          <w:tcPr>
            <w:tcW w:w="9639" w:type="dxa"/>
          </w:tcPr>
          <w:p w14:paraId="379A1123" w14:textId="77777777" w:rsidR="00146683" w:rsidRPr="00E804C9" w:rsidRDefault="00146683" w:rsidP="00D02D01">
            <w:pPr>
              <w:pStyle w:val="TAL"/>
              <w:rPr>
                <w:b/>
                <w:bCs/>
                <w:i/>
                <w:iCs/>
                <w:kern w:val="2"/>
              </w:rPr>
            </w:pPr>
            <w:r w:rsidRPr="00E804C9">
              <w:rPr>
                <w:b/>
                <w:bCs/>
                <w:i/>
                <w:iCs/>
                <w:kern w:val="2"/>
              </w:rPr>
              <w:t>threeTone-BaseSequence</w:t>
            </w:r>
          </w:p>
          <w:p w14:paraId="2C904F39" w14:textId="77777777" w:rsidR="00146683" w:rsidRPr="00E804C9" w:rsidRDefault="00146683" w:rsidP="00D02D01">
            <w:pPr>
              <w:pStyle w:val="TAL"/>
              <w:rPr>
                <w:b/>
                <w:i/>
                <w:noProof/>
                <w:lang w:eastAsia="en-GB"/>
              </w:rPr>
            </w:pPr>
            <w:r w:rsidRPr="00E804C9">
              <w:t>The base sequence of DMRS sequence in a cell for 3 tones transmission; see TS 36.211 [21], clause 10.1.4.1.2. If absent, it is given by NB-IoT CellID mod 12. Value 12 is not used.</w:t>
            </w:r>
          </w:p>
        </w:tc>
      </w:tr>
      <w:tr w:rsidR="00E804C9" w:rsidRPr="00E804C9" w14:paraId="2DE5C03B" w14:textId="77777777" w:rsidTr="00D02D01">
        <w:trPr>
          <w:cantSplit/>
        </w:trPr>
        <w:tc>
          <w:tcPr>
            <w:tcW w:w="9639" w:type="dxa"/>
          </w:tcPr>
          <w:p w14:paraId="12E25B44" w14:textId="77777777" w:rsidR="00146683" w:rsidRPr="00E804C9" w:rsidRDefault="00146683" w:rsidP="00D02D01">
            <w:pPr>
              <w:pStyle w:val="TAL"/>
              <w:rPr>
                <w:b/>
                <w:bCs/>
                <w:i/>
                <w:iCs/>
                <w:kern w:val="2"/>
              </w:rPr>
            </w:pPr>
            <w:r w:rsidRPr="00E804C9">
              <w:rPr>
                <w:b/>
                <w:bCs/>
                <w:i/>
                <w:iCs/>
                <w:kern w:val="2"/>
              </w:rPr>
              <w:t>threeTone-CyclicShift</w:t>
            </w:r>
          </w:p>
          <w:p w14:paraId="10D3F189" w14:textId="77777777" w:rsidR="00146683" w:rsidRPr="00E804C9" w:rsidDel="001275C3" w:rsidRDefault="00146683" w:rsidP="00D02D01">
            <w:pPr>
              <w:pStyle w:val="TAL"/>
              <w:rPr>
                <w:noProof/>
                <w:lang w:eastAsia="en-GB"/>
              </w:rPr>
            </w:pPr>
            <w:r w:rsidRPr="00E804C9">
              <w:t>Define 3 cyclic shifts for the 3-tone case, see TS 36.211 [21], clause 10.1.4.1.2.</w:t>
            </w:r>
          </w:p>
        </w:tc>
      </w:tr>
      <w:tr w:rsidR="00E804C9" w:rsidRPr="00E804C9" w14:paraId="5F22D722" w14:textId="77777777" w:rsidTr="00D02D01">
        <w:trPr>
          <w:cantSplit/>
        </w:trPr>
        <w:tc>
          <w:tcPr>
            <w:tcW w:w="9639" w:type="dxa"/>
          </w:tcPr>
          <w:p w14:paraId="620C5865" w14:textId="77777777" w:rsidR="00146683" w:rsidRPr="00E804C9" w:rsidRDefault="00146683" w:rsidP="00D02D01">
            <w:pPr>
              <w:pStyle w:val="TAL"/>
              <w:rPr>
                <w:b/>
                <w:bCs/>
                <w:i/>
                <w:iCs/>
                <w:kern w:val="2"/>
              </w:rPr>
            </w:pPr>
            <w:r w:rsidRPr="00E804C9">
              <w:rPr>
                <w:b/>
                <w:bCs/>
                <w:i/>
                <w:iCs/>
                <w:kern w:val="2"/>
              </w:rPr>
              <w:t>twelveTone-BaseSequence</w:t>
            </w:r>
          </w:p>
          <w:p w14:paraId="0EA8070B" w14:textId="77777777" w:rsidR="00146683" w:rsidRPr="00E804C9" w:rsidRDefault="00146683" w:rsidP="00D02D01">
            <w:pPr>
              <w:pStyle w:val="TAL"/>
              <w:rPr>
                <w:b/>
                <w:i/>
                <w:noProof/>
                <w:lang w:eastAsia="en-GB"/>
              </w:rPr>
            </w:pPr>
            <w:r w:rsidRPr="00E804C9">
              <w:t>The base sequence of DMRS sequence in a cell for 12 tones transmission; see TS 36.211 [21], clause 10.1.4.1.2. If absent, it is given by NB-IoT CellID mod 30. Value 30 is not used.</w:t>
            </w:r>
          </w:p>
        </w:tc>
      </w:tr>
      <w:tr w:rsidR="00E804C9" w:rsidRPr="00E804C9" w:rsidDel="001275C3" w14:paraId="250575DF" w14:textId="77777777" w:rsidTr="00D02D01">
        <w:trPr>
          <w:cantSplit/>
        </w:trPr>
        <w:tc>
          <w:tcPr>
            <w:tcW w:w="9639" w:type="dxa"/>
          </w:tcPr>
          <w:p w14:paraId="56A41EA6" w14:textId="77777777" w:rsidR="00146683" w:rsidRPr="00E804C9" w:rsidRDefault="00146683" w:rsidP="00D02D01">
            <w:pPr>
              <w:pStyle w:val="TAL"/>
              <w:rPr>
                <w:b/>
                <w:i/>
                <w:noProof/>
                <w:lang w:eastAsia="en-GB"/>
              </w:rPr>
            </w:pPr>
            <w:r w:rsidRPr="00E804C9">
              <w:rPr>
                <w:b/>
                <w:i/>
                <w:noProof/>
                <w:lang w:eastAsia="en-GB"/>
              </w:rPr>
              <w:t>ul-ReferenceSignalsNPUSCH</w:t>
            </w:r>
          </w:p>
          <w:p w14:paraId="7138A456" w14:textId="77777777" w:rsidR="00146683" w:rsidRPr="00E804C9" w:rsidDel="001275C3" w:rsidRDefault="00146683" w:rsidP="00D02D01">
            <w:pPr>
              <w:pStyle w:val="TAL"/>
              <w:rPr>
                <w:noProof/>
                <w:lang w:eastAsia="en-GB"/>
              </w:rPr>
            </w:pPr>
            <w:r w:rsidRPr="00E804C9">
              <w:rPr>
                <w:noProof/>
                <w:lang w:eastAsia="en-GB"/>
              </w:rPr>
              <w:t>Used to specify parameters needed for the transmission on NPUSCH.</w:t>
            </w:r>
          </w:p>
        </w:tc>
      </w:tr>
      <w:tr w:rsidR="00146683" w:rsidRPr="00E804C9" w:rsidDel="001275C3" w14:paraId="36D9E05A" w14:textId="77777777" w:rsidTr="00D02D01">
        <w:trPr>
          <w:cantSplit/>
        </w:trPr>
        <w:tc>
          <w:tcPr>
            <w:tcW w:w="9639" w:type="dxa"/>
          </w:tcPr>
          <w:p w14:paraId="5D87C4F3" w14:textId="4CE9766A" w:rsidR="00146683" w:rsidRPr="00E804C9" w:rsidRDefault="00146683" w:rsidP="00D02D01">
            <w:pPr>
              <w:pStyle w:val="TAL"/>
              <w:rPr>
                <w:b/>
                <w:bCs/>
                <w:i/>
                <w:iCs/>
              </w:rPr>
            </w:pPr>
            <w:r w:rsidRPr="00E804C9">
              <w:rPr>
                <w:b/>
                <w:bCs/>
                <w:i/>
                <w:iCs/>
              </w:rPr>
              <w:t>uplinkHARQ-</w:t>
            </w:r>
            <w:r w:rsidR="00F7732E" w:rsidRPr="00E804C9">
              <w:rPr>
                <w:b/>
                <w:bCs/>
                <w:i/>
                <w:iCs/>
              </w:rPr>
              <w:t>M</w:t>
            </w:r>
            <w:r w:rsidRPr="00E804C9">
              <w:rPr>
                <w:b/>
                <w:bCs/>
                <w:i/>
                <w:iCs/>
              </w:rPr>
              <w:t>ode</w:t>
            </w:r>
          </w:p>
          <w:p w14:paraId="3C9B8F6B" w14:textId="0DDD309B" w:rsidR="00146683" w:rsidRPr="00E804C9" w:rsidRDefault="00146683" w:rsidP="00D02D01">
            <w:pPr>
              <w:pStyle w:val="TAL"/>
              <w:rPr>
                <w:b/>
                <w:i/>
                <w:noProof/>
                <w:lang w:eastAsia="en-GB"/>
              </w:rPr>
            </w:pPr>
            <w:r w:rsidRPr="00E804C9">
              <w:t>Used to set the HARQ mode per HARQ process ID, see TS 36.321 [6]</w:t>
            </w:r>
            <w:r w:rsidRPr="00E804C9">
              <w:rPr>
                <w:lang w:eastAsia="en-GB"/>
              </w:rPr>
              <w:t xml:space="preserve">. The first/leftmost bit corresponds to HARQ process ID 0, the next bit to HARQ process ID 1. The </w:t>
            </w:r>
            <w:del w:id="12437" w:author="Huawei, HiSilicon" w:date="2024-08-04T12:09:00Z">
              <w:r w:rsidRPr="00E804C9" w:rsidDel="00F84C47">
                <w:rPr>
                  <w:lang w:eastAsia="en-GB"/>
                </w:rPr>
                <w:delText xml:space="preserve">Bit </w:delText>
              </w:r>
            </w:del>
            <w:ins w:id="12438" w:author="Huawei, HiSilicon" w:date="2024-08-04T12:09:00Z">
              <w:r w:rsidR="00F84C47">
                <w:rPr>
                  <w:lang w:eastAsia="en-GB"/>
                </w:rPr>
                <w:t>bit</w:t>
              </w:r>
              <w:r w:rsidR="00F84C47" w:rsidRPr="00E804C9">
                <w:rPr>
                  <w:lang w:eastAsia="en-GB"/>
                </w:rPr>
                <w:t xml:space="preserve"> </w:t>
              </w:r>
            </w:ins>
            <w:r w:rsidRPr="00E804C9">
              <w:rPr>
                <w:lang w:eastAsia="en-GB"/>
              </w:rPr>
              <w:t>corresponding to HARQ process ID that is not configured shall be ignored. A bit set to one identifies a HARQ process with HARQ mode A and a bit set to zero identifies a HARQ process with HARQ mode B. This field applies for SRBs and DRBs.</w:t>
            </w:r>
          </w:p>
        </w:tc>
      </w:tr>
    </w:tbl>
    <w:p w14:paraId="5F80A66C" w14:textId="77777777" w:rsidR="00146683" w:rsidRPr="00E804C9"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5C1F78AE" w14:textId="77777777" w:rsidTr="00D02D01">
        <w:trPr>
          <w:cantSplit/>
          <w:tblHeader/>
        </w:trPr>
        <w:tc>
          <w:tcPr>
            <w:tcW w:w="2268" w:type="dxa"/>
          </w:tcPr>
          <w:p w14:paraId="657D733F" w14:textId="77777777" w:rsidR="00146683" w:rsidRPr="00E804C9" w:rsidRDefault="00146683" w:rsidP="00D02D01">
            <w:pPr>
              <w:pStyle w:val="TAH"/>
              <w:rPr>
                <w:iCs/>
                <w:kern w:val="2"/>
                <w:lang w:eastAsia="en-GB"/>
              </w:rPr>
            </w:pPr>
            <w:r w:rsidRPr="00E804C9">
              <w:rPr>
                <w:iCs/>
                <w:kern w:val="2"/>
                <w:lang w:eastAsia="en-GB"/>
              </w:rPr>
              <w:t>Conditional presence</w:t>
            </w:r>
          </w:p>
        </w:tc>
        <w:tc>
          <w:tcPr>
            <w:tcW w:w="7371" w:type="dxa"/>
          </w:tcPr>
          <w:p w14:paraId="18BB14F3" w14:textId="77777777" w:rsidR="00146683" w:rsidRPr="00E804C9" w:rsidRDefault="00146683" w:rsidP="00D02D01">
            <w:pPr>
              <w:pStyle w:val="TAH"/>
              <w:rPr>
                <w:iCs/>
                <w:kern w:val="2"/>
                <w:lang w:eastAsia="en-GB"/>
              </w:rPr>
            </w:pPr>
            <w:r w:rsidRPr="00E804C9">
              <w:rPr>
                <w:iCs/>
                <w:kern w:val="2"/>
                <w:lang w:eastAsia="en-GB"/>
              </w:rPr>
              <w:t>Explanation</w:t>
            </w:r>
          </w:p>
        </w:tc>
      </w:tr>
      <w:tr w:rsidR="00146683" w:rsidRPr="00E804C9" w14:paraId="1329332E" w14:textId="77777777" w:rsidTr="00D02D01">
        <w:trPr>
          <w:cantSplit/>
        </w:trPr>
        <w:tc>
          <w:tcPr>
            <w:tcW w:w="2268" w:type="dxa"/>
          </w:tcPr>
          <w:p w14:paraId="3E659336" w14:textId="77777777" w:rsidR="00146683" w:rsidRPr="00E804C9" w:rsidRDefault="00146683" w:rsidP="00D02D01">
            <w:pPr>
              <w:pStyle w:val="TAL"/>
              <w:rPr>
                <w:i/>
                <w:noProof/>
                <w:lang w:eastAsia="en-GB"/>
              </w:rPr>
            </w:pPr>
            <w:r w:rsidRPr="00E804C9">
              <w:rPr>
                <w:i/>
                <w:noProof/>
                <w:lang w:eastAsia="en-GB"/>
              </w:rPr>
              <w:t>SRS</w:t>
            </w:r>
          </w:p>
        </w:tc>
        <w:tc>
          <w:tcPr>
            <w:tcW w:w="7371" w:type="dxa"/>
          </w:tcPr>
          <w:p w14:paraId="59CD5CF3" w14:textId="77777777" w:rsidR="00146683" w:rsidRPr="00E804C9" w:rsidRDefault="00146683" w:rsidP="00D02D01">
            <w:pPr>
              <w:pStyle w:val="TAL"/>
              <w:rPr>
                <w:lang w:eastAsia="en-GB"/>
              </w:rPr>
            </w:pPr>
            <w:r w:rsidRPr="00E804C9">
              <w:rPr>
                <w:lang w:eastAsia="en-GB"/>
              </w:rPr>
              <w:t>This field is optionally</w:t>
            </w:r>
            <w:r w:rsidRPr="00E804C9">
              <w:rPr>
                <w:lang w:eastAsia="zh-CN"/>
              </w:rPr>
              <w:t xml:space="preserve"> present</w:t>
            </w:r>
            <w:r w:rsidRPr="00E804C9">
              <w:rPr>
                <w:lang w:eastAsia="en-GB"/>
              </w:rPr>
              <w:t xml:space="preserve">, need OP, if </w:t>
            </w:r>
            <w:r w:rsidRPr="00E804C9">
              <w:rPr>
                <w:i/>
                <w:lang w:eastAsia="en-GB"/>
              </w:rPr>
              <w:t>srs-SubframeConfig</w:t>
            </w:r>
            <w:r w:rsidRPr="00E804C9">
              <w:rPr>
                <w:lang w:eastAsia="en-GB"/>
              </w:rPr>
              <w:t xml:space="preserve"> is broadcasted.</w:t>
            </w:r>
          </w:p>
          <w:p w14:paraId="3673CA6B" w14:textId="77777777" w:rsidR="00146683" w:rsidRPr="00E804C9" w:rsidRDefault="00146683" w:rsidP="00D02D01">
            <w:pPr>
              <w:pStyle w:val="TAL"/>
              <w:rPr>
                <w:lang w:eastAsia="en-GB"/>
              </w:rPr>
            </w:pPr>
            <w:r w:rsidRPr="00E804C9">
              <w:rPr>
                <w:lang w:eastAsia="en-GB"/>
              </w:rPr>
              <w:t>Otherwise, the IE is not present.</w:t>
            </w:r>
          </w:p>
        </w:tc>
      </w:tr>
    </w:tbl>
    <w:p w14:paraId="2E9D2A0D" w14:textId="77777777" w:rsidR="00146683" w:rsidRPr="00E804C9" w:rsidRDefault="00146683" w:rsidP="00146683"/>
    <w:p w14:paraId="5E63135B" w14:textId="77777777" w:rsidR="00146683" w:rsidRPr="00E804C9" w:rsidRDefault="00146683" w:rsidP="00146683">
      <w:pPr>
        <w:pStyle w:val="Heading4"/>
      </w:pPr>
      <w:bookmarkStart w:id="12439" w:name="_Toc20487618"/>
      <w:bookmarkStart w:id="12440" w:name="_Toc29342920"/>
      <w:bookmarkStart w:id="12441" w:name="_Toc29344059"/>
      <w:bookmarkStart w:id="12442" w:name="_Toc36567325"/>
      <w:bookmarkStart w:id="12443" w:name="_Toc36810780"/>
      <w:bookmarkStart w:id="12444" w:name="_Toc36847144"/>
      <w:bookmarkStart w:id="12445" w:name="_Toc36939797"/>
      <w:bookmarkStart w:id="12446" w:name="_Toc37082777"/>
      <w:bookmarkStart w:id="12447" w:name="_Toc46481416"/>
      <w:bookmarkStart w:id="12448" w:name="_Toc46482650"/>
      <w:bookmarkStart w:id="12449" w:name="_Toc46483884"/>
      <w:bookmarkStart w:id="12450" w:name="_Toc171495576"/>
      <w:r w:rsidRPr="00E804C9">
        <w:t>–</w:t>
      </w:r>
      <w:r w:rsidRPr="00E804C9">
        <w:tab/>
      </w:r>
      <w:r w:rsidRPr="00E804C9">
        <w:rPr>
          <w:i/>
          <w:noProof/>
        </w:rPr>
        <w:t>PDCP-Config-NB</w:t>
      </w:r>
      <w:bookmarkEnd w:id="12439"/>
      <w:bookmarkEnd w:id="12440"/>
      <w:bookmarkEnd w:id="12441"/>
      <w:bookmarkEnd w:id="12442"/>
      <w:bookmarkEnd w:id="12443"/>
      <w:bookmarkEnd w:id="12444"/>
      <w:bookmarkEnd w:id="12445"/>
      <w:bookmarkEnd w:id="12446"/>
      <w:bookmarkEnd w:id="12447"/>
      <w:bookmarkEnd w:id="12448"/>
      <w:bookmarkEnd w:id="12449"/>
      <w:bookmarkEnd w:id="12450"/>
    </w:p>
    <w:p w14:paraId="19EA73B6" w14:textId="77777777" w:rsidR="00146683" w:rsidRPr="00E804C9" w:rsidRDefault="00146683" w:rsidP="00146683">
      <w:r w:rsidRPr="00E804C9">
        <w:t xml:space="preserve">The IE </w:t>
      </w:r>
      <w:r w:rsidRPr="00E804C9">
        <w:rPr>
          <w:i/>
          <w:noProof/>
        </w:rPr>
        <w:t>PDCP-Config-NB</w:t>
      </w:r>
      <w:r w:rsidRPr="00E804C9">
        <w:t xml:space="preserve"> is used to set the configurable PDCP parameters for data radio bearers.</w:t>
      </w:r>
    </w:p>
    <w:p w14:paraId="5265C4F0" w14:textId="77777777" w:rsidR="00146683" w:rsidRPr="00E804C9" w:rsidRDefault="00146683" w:rsidP="00146683">
      <w:pPr>
        <w:pStyle w:val="TH"/>
        <w:rPr>
          <w:bCs/>
          <w:i/>
          <w:iCs/>
          <w:noProof/>
        </w:rPr>
      </w:pPr>
      <w:r w:rsidRPr="00E804C9">
        <w:rPr>
          <w:bCs/>
          <w:i/>
          <w:iCs/>
          <w:noProof/>
        </w:rPr>
        <w:t xml:space="preserve">PDCP-Config-NB </w:t>
      </w:r>
      <w:r w:rsidRPr="00E804C9">
        <w:rPr>
          <w:bCs/>
          <w:iCs/>
          <w:noProof/>
        </w:rPr>
        <w:t>information element</w:t>
      </w:r>
    </w:p>
    <w:p w14:paraId="25411164" w14:textId="77777777" w:rsidR="00146683" w:rsidRPr="00E804C9" w:rsidRDefault="00146683" w:rsidP="00146683">
      <w:pPr>
        <w:pStyle w:val="PL"/>
        <w:shd w:val="clear" w:color="auto" w:fill="E6E6E6"/>
      </w:pPr>
      <w:r w:rsidRPr="00E804C9">
        <w:t>-- ASN1START</w:t>
      </w:r>
    </w:p>
    <w:p w14:paraId="4C44F9E0" w14:textId="77777777" w:rsidR="00146683" w:rsidRPr="00E804C9" w:rsidRDefault="00146683" w:rsidP="00146683">
      <w:pPr>
        <w:pStyle w:val="PL"/>
        <w:shd w:val="clear" w:color="auto" w:fill="E6E6E6"/>
      </w:pPr>
    </w:p>
    <w:p w14:paraId="0D32EA55" w14:textId="77777777" w:rsidR="00146683" w:rsidRPr="00E804C9" w:rsidRDefault="00146683" w:rsidP="00146683">
      <w:pPr>
        <w:pStyle w:val="PL"/>
        <w:shd w:val="clear" w:color="auto" w:fill="E6E6E6"/>
      </w:pPr>
      <w:r w:rsidRPr="00E804C9">
        <w:t>PDCP-Config-NB-r13 ::=</w:t>
      </w:r>
      <w:r w:rsidRPr="00E804C9">
        <w:tab/>
      </w:r>
      <w:r w:rsidRPr="00E804C9">
        <w:tab/>
        <w:t>SEQUENCE {</w:t>
      </w:r>
    </w:p>
    <w:p w14:paraId="75547E31" w14:textId="77777777" w:rsidR="00146683" w:rsidRPr="00E804C9" w:rsidRDefault="00146683" w:rsidP="00146683">
      <w:pPr>
        <w:pStyle w:val="PL"/>
        <w:shd w:val="clear" w:color="auto" w:fill="E6E6E6"/>
      </w:pPr>
      <w:r w:rsidRPr="00E804C9">
        <w:tab/>
        <w:t>discardTimer-r13</w:t>
      </w:r>
      <w:r w:rsidRPr="00E804C9">
        <w:tab/>
      </w:r>
      <w:r w:rsidRPr="00E804C9">
        <w:tab/>
      </w:r>
      <w:r w:rsidRPr="00E804C9">
        <w:tab/>
        <w:t>ENUMERATED {</w:t>
      </w:r>
    </w:p>
    <w:p w14:paraId="457A0A4C" w14:textId="77777777" w:rsidR="00146683" w:rsidRPr="00E804C9" w:rsidRDefault="00146683" w:rsidP="00146683">
      <w:pPr>
        <w:pStyle w:val="PL"/>
        <w:shd w:val="clear" w:color="auto" w:fill="E6E6E6"/>
        <w:rPr>
          <w:lang w:eastAsia="zh-TW"/>
        </w:rPr>
      </w:pPr>
      <w:r w:rsidRPr="00E804C9">
        <w:lastRenderedPageBreak/>
        <w:tab/>
      </w:r>
      <w:r w:rsidRPr="00E804C9">
        <w:tab/>
      </w:r>
      <w:r w:rsidRPr="00E804C9">
        <w:tab/>
      </w:r>
      <w:r w:rsidRPr="00E804C9">
        <w:tab/>
      </w:r>
      <w:r w:rsidRPr="00E804C9">
        <w:tab/>
      </w:r>
      <w:r w:rsidRPr="00E804C9">
        <w:tab/>
      </w:r>
      <w:r w:rsidRPr="00E804C9">
        <w:tab/>
      </w:r>
      <w:r w:rsidRPr="00E804C9">
        <w:tab/>
      </w:r>
      <w:r w:rsidRPr="00E804C9">
        <w:tab/>
      </w:r>
      <w:r w:rsidRPr="00E804C9">
        <w:rPr>
          <w:lang w:eastAsia="zh-TW"/>
        </w:rPr>
        <w:t>ms5120, ms10240, ms20480, ms40960,</w:t>
      </w:r>
    </w:p>
    <w:p w14:paraId="75E9E00B" w14:textId="77777777" w:rsidR="00146683" w:rsidRPr="00E804C9" w:rsidRDefault="00146683" w:rsidP="00146683">
      <w:pPr>
        <w:pStyle w:val="PL"/>
        <w:shd w:val="clear" w:color="auto" w:fill="E6E6E6"/>
      </w:pP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t>ms81920, infinity, spare2, spare1</w:t>
      </w:r>
    </w:p>
    <w:p w14:paraId="28450F6B"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t>}</w:t>
      </w:r>
      <w:r w:rsidRPr="00E804C9">
        <w:tab/>
        <w:t>OPTIONAL,</w:t>
      </w:r>
      <w:r w:rsidRPr="00E804C9">
        <w:tab/>
      </w:r>
      <w:r w:rsidRPr="00E804C9">
        <w:tab/>
      </w:r>
      <w:r w:rsidRPr="00E804C9">
        <w:tab/>
        <w:t>-- Cond Setup</w:t>
      </w:r>
    </w:p>
    <w:p w14:paraId="7C6D3470" w14:textId="77777777" w:rsidR="00146683" w:rsidRPr="00E804C9" w:rsidRDefault="00146683" w:rsidP="00146683">
      <w:pPr>
        <w:pStyle w:val="PL"/>
        <w:shd w:val="clear" w:color="auto" w:fill="E6E6E6"/>
      </w:pPr>
      <w:r w:rsidRPr="00E804C9">
        <w:tab/>
        <w:t>headerCompression-r13</w:t>
      </w:r>
      <w:r w:rsidRPr="00E804C9">
        <w:tab/>
      </w:r>
      <w:r w:rsidRPr="00E804C9">
        <w:tab/>
        <w:t>CHOICE {</w:t>
      </w:r>
    </w:p>
    <w:p w14:paraId="0481B237" w14:textId="77777777" w:rsidR="00146683" w:rsidRPr="00E804C9" w:rsidRDefault="00146683" w:rsidP="00146683">
      <w:pPr>
        <w:pStyle w:val="PL"/>
        <w:shd w:val="clear" w:color="auto" w:fill="E6E6E6"/>
      </w:pPr>
      <w:r w:rsidRPr="00E804C9">
        <w:tab/>
      </w:r>
      <w:r w:rsidRPr="00E804C9">
        <w:tab/>
        <w:t>notUsed</w:t>
      </w:r>
      <w:r w:rsidRPr="00E804C9">
        <w:tab/>
      </w:r>
      <w:r w:rsidRPr="00E804C9">
        <w:tab/>
      </w:r>
      <w:r w:rsidRPr="00E804C9">
        <w:tab/>
      </w:r>
      <w:r w:rsidRPr="00E804C9">
        <w:tab/>
      </w:r>
      <w:r w:rsidRPr="00E804C9">
        <w:tab/>
      </w:r>
      <w:r w:rsidRPr="00E804C9">
        <w:tab/>
        <w:t>NULL,</w:t>
      </w:r>
    </w:p>
    <w:p w14:paraId="7E9E8F77" w14:textId="77777777" w:rsidR="00146683" w:rsidRPr="00E804C9" w:rsidRDefault="00146683" w:rsidP="00146683">
      <w:pPr>
        <w:pStyle w:val="PL"/>
        <w:shd w:val="clear" w:color="auto" w:fill="E6E6E6"/>
      </w:pPr>
      <w:r w:rsidRPr="00E804C9">
        <w:tab/>
      </w:r>
      <w:r w:rsidRPr="00E804C9">
        <w:tab/>
        <w:t>rohc</w:t>
      </w:r>
      <w:r w:rsidRPr="00E804C9">
        <w:tab/>
      </w:r>
      <w:r w:rsidRPr="00E804C9">
        <w:tab/>
      </w:r>
      <w:r w:rsidRPr="00E804C9">
        <w:tab/>
      </w:r>
      <w:r w:rsidRPr="00E804C9">
        <w:tab/>
      </w:r>
      <w:r w:rsidRPr="00E804C9">
        <w:tab/>
      </w:r>
      <w:r w:rsidRPr="00E804C9">
        <w:tab/>
        <w:t>SEQUENCE {</w:t>
      </w:r>
    </w:p>
    <w:p w14:paraId="23F2BDDF" w14:textId="77777777" w:rsidR="00146683" w:rsidRPr="00E804C9" w:rsidRDefault="00146683" w:rsidP="00146683">
      <w:pPr>
        <w:pStyle w:val="PL"/>
        <w:shd w:val="clear" w:color="auto" w:fill="E6E6E6"/>
      </w:pPr>
      <w:r w:rsidRPr="00E804C9">
        <w:tab/>
      </w:r>
      <w:r w:rsidRPr="00E804C9">
        <w:tab/>
      </w:r>
      <w:r w:rsidRPr="00E804C9">
        <w:tab/>
        <w:t>maxCID-r13</w:t>
      </w:r>
      <w:r w:rsidRPr="00E804C9">
        <w:tab/>
      </w:r>
      <w:r w:rsidRPr="00E804C9">
        <w:tab/>
      </w:r>
      <w:r w:rsidRPr="00E804C9">
        <w:tab/>
      </w:r>
      <w:r w:rsidRPr="00E804C9">
        <w:tab/>
      </w:r>
      <w:r w:rsidRPr="00E804C9">
        <w:tab/>
        <w:t>INTEGER (1..16383)</w:t>
      </w:r>
      <w:r w:rsidRPr="00E804C9">
        <w:tab/>
      </w:r>
      <w:r w:rsidRPr="00E804C9">
        <w:tab/>
      </w:r>
      <w:r w:rsidRPr="00E804C9">
        <w:tab/>
      </w:r>
      <w:r w:rsidRPr="00E804C9">
        <w:tab/>
        <w:t>DEFAULT 15,</w:t>
      </w:r>
    </w:p>
    <w:p w14:paraId="326ACE62" w14:textId="77777777" w:rsidR="00146683" w:rsidRPr="00E804C9" w:rsidRDefault="00146683" w:rsidP="00146683">
      <w:pPr>
        <w:pStyle w:val="PL"/>
        <w:shd w:val="clear" w:color="auto" w:fill="E6E6E6"/>
      </w:pPr>
      <w:r w:rsidRPr="00E804C9">
        <w:tab/>
      </w:r>
      <w:r w:rsidRPr="00E804C9">
        <w:tab/>
      </w:r>
      <w:r w:rsidRPr="00E804C9">
        <w:tab/>
        <w:t>profiles-r13</w:t>
      </w:r>
      <w:r w:rsidRPr="00E804C9">
        <w:tab/>
      </w:r>
      <w:r w:rsidRPr="00E804C9">
        <w:tab/>
      </w:r>
      <w:r w:rsidRPr="00E804C9">
        <w:tab/>
      </w:r>
      <w:r w:rsidRPr="00E804C9">
        <w:tab/>
        <w:t>SEQUENCE {</w:t>
      </w:r>
    </w:p>
    <w:p w14:paraId="467C4C2F" w14:textId="77777777" w:rsidR="00146683" w:rsidRPr="00E804C9" w:rsidRDefault="00146683" w:rsidP="00146683">
      <w:pPr>
        <w:pStyle w:val="PL"/>
        <w:shd w:val="clear" w:color="auto" w:fill="E6E6E6"/>
      </w:pPr>
      <w:r w:rsidRPr="00E804C9">
        <w:tab/>
      </w:r>
      <w:r w:rsidRPr="00E804C9">
        <w:tab/>
      </w:r>
      <w:r w:rsidRPr="00E804C9">
        <w:tab/>
      </w:r>
      <w:r w:rsidRPr="00E804C9">
        <w:tab/>
        <w:t>profile0x0002</w:t>
      </w:r>
      <w:r w:rsidRPr="00E804C9">
        <w:tab/>
      </w:r>
      <w:r w:rsidRPr="00E804C9">
        <w:tab/>
      </w:r>
      <w:r w:rsidRPr="00E804C9">
        <w:tab/>
      </w:r>
      <w:r w:rsidRPr="00E804C9">
        <w:tab/>
        <w:t>BOOLEAN,</w:t>
      </w:r>
    </w:p>
    <w:p w14:paraId="298384F6" w14:textId="77777777" w:rsidR="00146683" w:rsidRPr="00E804C9" w:rsidRDefault="00146683" w:rsidP="00146683">
      <w:pPr>
        <w:pStyle w:val="PL"/>
        <w:shd w:val="clear" w:color="auto" w:fill="E6E6E6"/>
      </w:pPr>
      <w:r w:rsidRPr="00E804C9">
        <w:tab/>
      </w:r>
      <w:r w:rsidRPr="00E804C9">
        <w:tab/>
      </w:r>
      <w:r w:rsidRPr="00E804C9">
        <w:tab/>
      </w:r>
      <w:r w:rsidRPr="00E804C9">
        <w:tab/>
        <w:t>profile0x0003</w:t>
      </w:r>
      <w:r w:rsidRPr="00E804C9">
        <w:tab/>
      </w:r>
      <w:r w:rsidRPr="00E804C9">
        <w:tab/>
      </w:r>
      <w:r w:rsidRPr="00E804C9">
        <w:tab/>
      </w:r>
      <w:r w:rsidRPr="00E804C9">
        <w:tab/>
        <w:t>BOOLEAN,</w:t>
      </w:r>
    </w:p>
    <w:p w14:paraId="35909BB2" w14:textId="77777777" w:rsidR="00146683" w:rsidRPr="00E804C9" w:rsidRDefault="00146683" w:rsidP="00146683">
      <w:pPr>
        <w:pStyle w:val="PL"/>
        <w:shd w:val="clear" w:color="auto" w:fill="E6E6E6"/>
      </w:pPr>
      <w:r w:rsidRPr="00E804C9">
        <w:tab/>
      </w:r>
      <w:r w:rsidRPr="00E804C9">
        <w:tab/>
      </w:r>
      <w:r w:rsidRPr="00E804C9">
        <w:tab/>
      </w:r>
      <w:r w:rsidRPr="00E804C9">
        <w:tab/>
        <w:t>profile0x0004</w:t>
      </w:r>
      <w:r w:rsidRPr="00E804C9">
        <w:tab/>
      </w:r>
      <w:r w:rsidRPr="00E804C9">
        <w:tab/>
      </w:r>
      <w:r w:rsidRPr="00E804C9">
        <w:tab/>
      </w:r>
      <w:r w:rsidRPr="00E804C9">
        <w:tab/>
        <w:t>BOOLEAN,</w:t>
      </w:r>
    </w:p>
    <w:p w14:paraId="07B1DCB3" w14:textId="77777777" w:rsidR="00146683" w:rsidRPr="00E804C9" w:rsidRDefault="00146683" w:rsidP="00146683">
      <w:pPr>
        <w:pStyle w:val="PL"/>
        <w:shd w:val="clear" w:color="auto" w:fill="E6E6E6"/>
      </w:pPr>
      <w:r w:rsidRPr="00E804C9">
        <w:tab/>
      </w:r>
      <w:r w:rsidRPr="00E804C9">
        <w:tab/>
      </w:r>
      <w:r w:rsidRPr="00E804C9">
        <w:tab/>
      </w:r>
      <w:r w:rsidRPr="00E804C9">
        <w:tab/>
        <w:t>profile0x0006</w:t>
      </w:r>
      <w:r w:rsidRPr="00E804C9">
        <w:tab/>
      </w:r>
      <w:r w:rsidRPr="00E804C9">
        <w:tab/>
      </w:r>
      <w:r w:rsidRPr="00E804C9">
        <w:tab/>
      </w:r>
      <w:r w:rsidRPr="00E804C9">
        <w:tab/>
        <w:t>BOOLEAN,</w:t>
      </w:r>
    </w:p>
    <w:p w14:paraId="4D6C7B1F" w14:textId="77777777" w:rsidR="00146683" w:rsidRPr="00E804C9" w:rsidRDefault="00146683" w:rsidP="00146683">
      <w:pPr>
        <w:pStyle w:val="PL"/>
        <w:shd w:val="clear" w:color="auto" w:fill="E6E6E6"/>
      </w:pPr>
      <w:r w:rsidRPr="00E804C9">
        <w:tab/>
      </w:r>
      <w:r w:rsidRPr="00E804C9">
        <w:tab/>
      </w:r>
      <w:r w:rsidRPr="00E804C9">
        <w:tab/>
      </w:r>
      <w:r w:rsidRPr="00E804C9">
        <w:tab/>
        <w:t>profile0x0102</w:t>
      </w:r>
      <w:r w:rsidRPr="00E804C9">
        <w:tab/>
      </w:r>
      <w:r w:rsidRPr="00E804C9">
        <w:tab/>
      </w:r>
      <w:r w:rsidRPr="00E804C9">
        <w:tab/>
      </w:r>
      <w:r w:rsidRPr="00E804C9">
        <w:tab/>
        <w:t>BOOLEAN,</w:t>
      </w:r>
    </w:p>
    <w:p w14:paraId="55BC21A9" w14:textId="77777777" w:rsidR="00146683" w:rsidRPr="00E804C9" w:rsidRDefault="00146683" w:rsidP="00146683">
      <w:pPr>
        <w:pStyle w:val="PL"/>
        <w:shd w:val="clear" w:color="auto" w:fill="E6E6E6"/>
      </w:pPr>
      <w:r w:rsidRPr="00E804C9">
        <w:tab/>
      </w:r>
      <w:r w:rsidRPr="00E804C9">
        <w:tab/>
      </w:r>
      <w:r w:rsidRPr="00E804C9">
        <w:tab/>
      </w:r>
      <w:r w:rsidRPr="00E804C9">
        <w:tab/>
        <w:t>profile0x0103</w:t>
      </w:r>
      <w:r w:rsidRPr="00E804C9">
        <w:tab/>
      </w:r>
      <w:r w:rsidRPr="00E804C9">
        <w:tab/>
      </w:r>
      <w:r w:rsidRPr="00E804C9">
        <w:tab/>
      </w:r>
      <w:r w:rsidRPr="00E804C9">
        <w:tab/>
        <w:t>BOOLEAN,</w:t>
      </w:r>
    </w:p>
    <w:p w14:paraId="2D644296" w14:textId="77777777" w:rsidR="00146683" w:rsidRPr="00E804C9" w:rsidRDefault="00146683" w:rsidP="00146683">
      <w:pPr>
        <w:pStyle w:val="PL"/>
        <w:shd w:val="clear" w:color="auto" w:fill="E6E6E6"/>
      </w:pPr>
      <w:r w:rsidRPr="00E804C9">
        <w:tab/>
      </w:r>
      <w:r w:rsidRPr="00E804C9">
        <w:tab/>
      </w:r>
      <w:r w:rsidRPr="00E804C9">
        <w:tab/>
      </w:r>
      <w:r w:rsidRPr="00E804C9">
        <w:tab/>
        <w:t>profile0x0104</w:t>
      </w:r>
      <w:r w:rsidRPr="00E804C9">
        <w:tab/>
      </w:r>
      <w:r w:rsidRPr="00E804C9">
        <w:tab/>
      </w:r>
      <w:r w:rsidRPr="00E804C9">
        <w:tab/>
      </w:r>
      <w:r w:rsidRPr="00E804C9">
        <w:tab/>
        <w:t>BOOLEAN</w:t>
      </w:r>
    </w:p>
    <w:p w14:paraId="7A5B476F" w14:textId="77777777" w:rsidR="00146683" w:rsidRPr="00E804C9" w:rsidRDefault="00146683" w:rsidP="00146683">
      <w:pPr>
        <w:pStyle w:val="PL"/>
        <w:shd w:val="clear" w:color="auto" w:fill="E6E6E6"/>
      </w:pPr>
      <w:r w:rsidRPr="00E804C9">
        <w:tab/>
      </w:r>
      <w:r w:rsidRPr="00E804C9">
        <w:tab/>
      </w:r>
      <w:r w:rsidRPr="00E804C9">
        <w:tab/>
        <w:t>},</w:t>
      </w:r>
    </w:p>
    <w:p w14:paraId="1AD07074" w14:textId="77777777" w:rsidR="00146683" w:rsidRPr="00E804C9" w:rsidRDefault="00146683" w:rsidP="00146683">
      <w:pPr>
        <w:pStyle w:val="PL"/>
        <w:shd w:val="clear" w:color="auto" w:fill="E6E6E6"/>
      </w:pPr>
      <w:r w:rsidRPr="00E804C9">
        <w:tab/>
      </w:r>
      <w:r w:rsidRPr="00E804C9">
        <w:tab/>
      </w:r>
      <w:r w:rsidRPr="00E804C9">
        <w:tab/>
        <w:t>...</w:t>
      </w:r>
    </w:p>
    <w:p w14:paraId="4976C0D2" w14:textId="77777777" w:rsidR="00146683" w:rsidRPr="00E804C9" w:rsidRDefault="00146683" w:rsidP="00146683">
      <w:pPr>
        <w:pStyle w:val="PL"/>
        <w:shd w:val="clear" w:color="auto" w:fill="E6E6E6"/>
      </w:pPr>
      <w:r w:rsidRPr="00E804C9">
        <w:tab/>
      </w:r>
      <w:r w:rsidRPr="00E804C9">
        <w:tab/>
        <w:t>}</w:t>
      </w:r>
    </w:p>
    <w:p w14:paraId="6BD01858" w14:textId="77777777" w:rsidR="00146683" w:rsidRPr="00E804C9" w:rsidRDefault="00146683" w:rsidP="00146683">
      <w:pPr>
        <w:pStyle w:val="PL"/>
        <w:shd w:val="clear" w:color="auto" w:fill="E6E6E6"/>
      </w:pPr>
      <w:r w:rsidRPr="00E804C9">
        <w:tab/>
        <w:t>},</w:t>
      </w:r>
    </w:p>
    <w:p w14:paraId="2942E2EE" w14:textId="77777777" w:rsidR="00146683" w:rsidRPr="00E804C9" w:rsidRDefault="00146683" w:rsidP="00146683">
      <w:pPr>
        <w:pStyle w:val="PL"/>
        <w:shd w:val="clear" w:color="auto" w:fill="E6E6E6"/>
      </w:pPr>
      <w:r w:rsidRPr="00E804C9">
        <w:tab/>
        <w:t>...,</w:t>
      </w:r>
    </w:p>
    <w:p w14:paraId="06087ACA" w14:textId="77777777" w:rsidR="00146683" w:rsidRPr="00E804C9" w:rsidRDefault="00146683" w:rsidP="00146683">
      <w:pPr>
        <w:pStyle w:val="PL"/>
        <w:shd w:val="clear" w:color="auto" w:fill="E6E6E6"/>
      </w:pPr>
      <w:r w:rsidRPr="00E804C9">
        <w:tab/>
        <w:t>[[</w:t>
      </w:r>
      <w:r w:rsidRPr="00E804C9">
        <w:tab/>
        <w:t>cipheringDisabled-r16</w:t>
      </w:r>
      <w:r w:rsidRPr="00E804C9">
        <w:tab/>
      </w:r>
      <w:r w:rsidRPr="00E804C9">
        <w:tab/>
        <w:t>ENUMERATED {true}</w:t>
      </w:r>
      <w:r w:rsidRPr="00E804C9">
        <w:tab/>
      </w:r>
      <w:r w:rsidRPr="00E804C9">
        <w:tab/>
        <w:t>OPTIONAL    -- Cond ConnectedTo5GC</w:t>
      </w:r>
    </w:p>
    <w:p w14:paraId="0E5B3EF3" w14:textId="77777777" w:rsidR="00146683" w:rsidRPr="00E804C9" w:rsidRDefault="00146683" w:rsidP="00146683">
      <w:pPr>
        <w:pStyle w:val="PL"/>
        <w:shd w:val="clear" w:color="auto" w:fill="E6E6E6"/>
      </w:pPr>
      <w:r w:rsidRPr="00E804C9">
        <w:tab/>
        <w:t>]]</w:t>
      </w:r>
    </w:p>
    <w:p w14:paraId="5D8AA028" w14:textId="77777777" w:rsidR="00146683" w:rsidRPr="00E804C9" w:rsidRDefault="00146683" w:rsidP="00146683">
      <w:pPr>
        <w:pStyle w:val="PL"/>
        <w:shd w:val="clear" w:color="auto" w:fill="E6E6E6"/>
      </w:pPr>
      <w:r w:rsidRPr="00E804C9">
        <w:t>}</w:t>
      </w:r>
    </w:p>
    <w:p w14:paraId="2A2EFAFF" w14:textId="77777777" w:rsidR="00146683" w:rsidRPr="00E804C9" w:rsidRDefault="00146683" w:rsidP="00146683">
      <w:pPr>
        <w:pStyle w:val="PL"/>
        <w:shd w:val="clear" w:color="auto" w:fill="E6E6E6"/>
      </w:pPr>
    </w:p>
    <w:p w14:paraId="675FC1A8" w14:textId="77777777" w:rsidR="00146683" w:rsidRPr="00E804C9" w:rsidRDefault="00146683" w:rsidP="00146683">
      <w:pPr>
        <w:pStyle w:val="PL"/>
        <w:shd w:val="clear" w:color="auto" w:fill="E6E6E6"/>
      </w:pPr>
      <w:r w:rsidRPr="00E804C9">
        <w:t>-- ASN1STOP</w:t>
      </w:r>
    </w:p>
    <w:p w14:paraId="5F952CA3" w14:textId="77777777" w:rsidR="00146683" w:rsidRPr="00E804C9"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01F8BF2D" w14:textId="77777777" w:rsidTr="00D02D01">
        <w:trPr>
          <w:cantSplit/>
          <w:tblHeader/>
        </w:trPr>
        <w:tc>
          <w:tcPr>
            <w:tcW w:w="9639" w:type="dxa"/>
          </w:tcPr>
          <w:p w14:paraId="78DE448D" w14:textId="77777777" w:rsidR="00146683" w:rsidRPr="00E804C9" w:rsidRDefault="00146683" w:rsidP="00D02D01">
            <w:pPr>
              <w:pStyle w:val="TAH"/>
              <w:rPr>
                <w:lang w:eastAsia="en-GB"/>
              </w:rPr>
            </w:pPr>
            <w:r w:rsidRPr="00E804C9">
              <w:rPr>
                <w:i/>
                <w:noProof/>
                <w:lang w:eastAsia="en-GB"/>
              </w:rPr>
              <w:t>PDCP-Config-NB</w:t>
            </w:r>
            <w:r w:rsidRPr="00E804C9">
              <w:rPr>
                <w:iCs/>
                <w:noProof/>
                <w:lang w:eastAsia="en-GB"/>
              </w:rPr>
              <w:t xml:space="preserve"> field descriptions</w:t>
            </w:r>
          </w:p>
        </w:tc>
      </w:tr>
      <w:tr w:rsidR="00E804C9" w:rsidRPr="00E804C9" w14:paraId="54A16D4A" w14:textId="77777777" w:rsidTr="00D02D01">
        <w:trPr>
          <w:cantSplit/>
          <w:tblHeader/>
        </w:trPr>
        <w:tc>
          <w:tcPr>
            <w:tcW w:w="9639" w:type="dxa"/>
          </w:tcPr>
          <w:p w14:paraId="3ECACED4" w14:textId="77777777" w:rsidR="00146683" w:rsidRPr="00E804C9" w:rsidRDefault="00146683" w:rsidP="00D02D01">
            <w:pPr>
              <w:pStyle w:val="TAL"/>
              <w:rPr>
                <w:b/>
                <w:i/>
              </w:rPr>
            </w:pPr>
            <w:r w:rsidRPr="00E804C9">
              <w:rPr>
                <w:b/>
                <w:i/>
              </w:rPr>
              <w:t>cipheringDisabled</w:t>
            </w:r>
          </w:p>
          <w:p w14:paraId="056D7EAD" w14:textId="77777777" w:rsidR="00146683" w:rsidRPr="00E804C9" w:rsidRDefault="00146683" w:rsidP="00D02D01">
            <w:pPr>
              <w:pStyle w:val="TAL"/>
              <w:rPr>
                <w:noProof/>
                <w:lang w:eastAsia="en-GB"/>
              </w:rPr>
            </w:pPr>
            <w:r w:rsidRPr="00E804C9">
              <w:t>If included, ciphering is disabled for this DRB regardless of which ciphering algorithm is configured for the SRB/DRBs. E-UTRAN may include this field only when the UE is connected to 5GC. The value for this field cannot be changed after the DRB is set up.</w:t>
            </w:r>
          </w:p>
        </w:tc>
      </w:tr>
      <w:tr w:rsidR="00E804C9" w:rsidRPr="00E804C9" w14:paraId="02673615" w14:textId="77777777" w:rsidTr="00D02D01">
        <w:trPr>
          <w:cantSplit/>
        </w:trPr>
        <w:tc>
          <w:tcPr>
            <w:tcW w:w="9639" w:type="dxa"/>
          </w:tcPr>
          <w:p w14:paraId="4FEAA3CC" w14:textId="77777777" w:rsidR="00146683" w:rsidRPr="00E804C9" w:rsidRDefault="00146683" w:rsidP="00D02D01">
            <w:pPr>
              <w:pStyle w:val="TAL"/>
              <w:rPr>
                <w:b/>
                <w:bCs/>
                <w:i/>
                <w:noProof/>
                <w:lang w:eastAsia="en-GB"/>
              </w:rPr>
            </w:pPr>
            <w:r w:rsidRPr="00E804C9">
              <w:rPr>
                <w:b/>
                <w:bCs/>
                <w:i/>
                <w:noProof/>
                <w:lang w:eastAsia="en-GB"/>
              </w:rPr>
              <w:t>discardTimer</w:t>
            </w:r>
          </w:p>
          <w:p w14:paraId="779AA2DF" w14:textId="77777777" w:rsidR="00146683" w:rsidRPr="00E804C9" w:rsidRDefault="00146683" w:rsidP="00D02D01">
            <w:pPr>
              <w:pStyle w:val="TAL"/>
              <w:rPr>
                <w:b/>
                <w:bCs/>
                <w:i/>
                <w:noProof/>
                <w:lang w:eastAsia="en-GB"/>
              </w:rPr>
            </w:pPr>
            <w:r w:rsidRPr="00E804C9">
              <w:rPr>
                <w:lang w:eastAsia="en-GB"/>
              </w:rPr>
              <w:t>Indicates the discard timer value specified in TS 36.323 [8]. Value in milliseconds. Value ms5120 means 5120 ms, ms10240 means 10240 ms and so on.</w:t>
            </w:r>
          </w:p>
        </w:tc>
      </w:tr>
      <w:tr w:rsidR="00E804C9" w:rsidRPr="00E804C9" w14:paraId="04A8C59D" w14:textId="77777777" w:rsidTr="00D02D01">
        <w:trPr>
          <w:cantSplit/>
        </w:trPr>
        <w:tc>
          <w:tcPr>
            <w:tcW w:w="9639" w:type="dxa"/>
          </w:tcPr>
          <w:p w14:paraId="4C927ADA" w14:textId="77777777" w:rsidR="00146683" w:rsidRPr="00E804C9" w:rsidRDefault="00146683" w:rsidP="00D02D01">
            <w:pPr>
              <w:pStyle w:val="TAL"/>
              <w:rPr>
                <w:b/>
                <w:bCs/>
                <w:i/>
                <w:noProof/>
                <w:lang w:eastAsia="en-GB"/>
              </w:rPr>
            </w:pPr>
            <w:r w:rsidRPr="00E804C9">
              <w:rPr>
                <w:b/>
                <w:bCs/>
                <w:i/>
                <w:noProof/>
                <w:lang w:eastAsia="en-GB"/>
              </w:rPr>
              <w:t>headerCompression</w:t>
            </w:r>
          </w:p>
          <w:p w14:paraId="2A7FD205" w14:textId="77777777" w:rsidR="00146683" w:rsidRPr="00E804C9" w:rsidRDefault="00146683" w:rsidP="00D02D01">
            <w:pPr>
              <w:pStyle w:val="TAL"/>
              <w:rPr>
                <w:lang w:eastAsia="en-GB"/>
              </w:rPr>
            </w:pPr>
            <w:r w:rsidRPr="00E804C9">
              <w:rPr>
                <w:bCs/>
                <w:noProof/>
                <w:lang w:eastAsia="zh-TW"/>
              </w:rPr>
              <w:t xml:space="preserve">E-UTRAN does not reconfigure header compression except optionally </w:t>
            </w:r>
            <w:r w:rsidRPr="00E804C9">
              <w:rPr>
                <w:lang w:eastAsia="en-GB"/>
              </w:rPr>
              <w:t>upon RRC Connection Resumption.</w:t>
            </w:r>
          </w:p>
        </w:tc>
      </w:tr>
      <w:tr w:rsidR="00E804C9" w:rsidRPr="00E804C9" w14:paraId="38434C93" w14:textId="77777777" w:rsidTr="00D02D01">
        <w:trPr>
          <w:cantSplit/>
        </w:trPr>
        <w:tc>
          <w:tcPr>
            <w:tcW w:w="9639" w:type="dxa"/>
          </w:tcPr>
          <w:p w14:paraId="59B1C990" w14:textId="77777777" w:rsidR="00146683" w:rsidRPr="00E804C9" w:rsidRDefault="00146683" w:rsidP="00D02D01">
            <w:pPr>
              <w:pStyle w:val="TAL"/>
              <w:rPr>
                <w:b/>
                <w:bCs/>
                <w:i/>
                <w:noProof/>
                <w:lang w:eastAsia="en-GB"/>
              </w:rPr>
            </w:pPr>
            <w:r w:rsidRPr="00E804C9">
              <w:rPr>
                <w:b/>
                <w:bCs/>
                <w:i/>
                <w:noProof/>
                <w:lang w:eastAsia="en-GB"/>
              </w:rPr>
              <w:t>maxCID</w:t>
            </w:r>
          </w:p>
          <w:p w14:paraId="148E75A1" w14:textId="77777777" w:rsidR="00146683" w:rsidRPr="00E804C9" w:rsidRDefault="00146683" w:rsidP="00D02D01">
            <w:pPr>
              <w:pStyle w:val="TAL"/>
              <w:rPr>
                <w:b/>
                <w:bCs/>
                <w:i/>
                <w:noProof/>
                <w:lang w:eastAsia="en-GB"/>
              </w:rPr>
            </w:pPr>
            <w:r w:rsidRPr="00E804C9">
              <w:rPr>
                <w:lang w:eastAsia="en-GB"/>
              </w:rPr>
              <w:t xml:space="preserve">Indicates the value of the MAX_CID parameter as specified in TS 36.323 [8]. The total value of MAX_CIDs across all bearers for the UE should be less than or equal to the value of </w:t>
            </w:r>
            <w:r w:rsidRPr="00E804C9">
              <w:rPr>
                <w:i/>
                <w:lang w:eastAsia="en-GB"/>
              </w:rPr>
              <w:t>maxNumberROHC-ContextSessions</w:t>
            </w:r>
            <w:r w:rsidRPr="00E804C9">
              <w:rPr>
                <w:lang w:eastAsia="en-GB"/>
              </w:rPr>
              <w:t xml:space="preserve"> parameter as indicated by the UE.</w:t>
            </w:r>
          </w:p>
        </w:tc>
      </w:tr>
      <w:tr w:rsidR="00146683" w:rsidRPr="00E804C9" w14:paraId="3410C5B7" w14:textId="77777777" w:rsidTr="00D02D01">
        <w:trPr>
          <w:cantSplit/>
        </w:trPr>
        <w:tc>
          <w:tcPr>
            <w:tcW w:w="9639" w:type="dxa"/>
          </w:tcPr>
          <w:p w14:paraId="08DD67E4" w14:textId="77777777" w:rsidR="00146683" w:rsidRPr="00E804C9" w:rsidRDefault="00146683" w:rsidP="00D02D01">
            <w:pPr>
              <w:pStyle w:val="TAL"/>
              <w:rPr>
                <w:b/>
                <w:bCs/>
                <w:i/>
                <w:noProof/>
                <w:lang w:eastAsia="en-GB"/>
              </w:rPr>
            </w:pPr>
            <w:r w:rsidRPr="00E804C9">
              <w:rPr>
                <w:b/>
                <w:bCs/>
                <w:i/>
                <w:noProof/>
                <w:lang w:eastAsia="en-GB"/>
              </w:rPr>
              <w:t>profiles</w:t>
            </w:r>
          </w:p>
          <w:p w14:paraId="30E74A0E" w14:textId="77777777" w:rsidR="00146683" w:rsidRPr="00E804C9" w:rsidRDefault="00146683" w:rsidP="00D02D01">
            <w:pPr>
              <w:pStyle w:val="TAL"/>
              <w:rPr>
                <w:b/>
                <w:bCs/>
                <w:i/>
                <w:noProof/>
                <w:lang w:eastAsia="en-GB"/>
              </w:rPr>
            </w:pPr>
            <w:r w:rsidRPr="00E804C9">
              <w:rPr>
                <w:lang w:eastAsia="en-GB"/>
              </w:rPr>
              <w:t xml:space="preserve">The profiles used by both compressor and </w:t>
            </w:r>
            <w:r w:rsidRPr="00E804C9">
              <w:rPr>
                <w:noProof/>
                <w:lang w:eastAsia="en-GB"/>
              </w:rPr>
              <w:t>decompressor</w:t>
            </w:r>
            <w:r w:rsidRPr="00E804C9">
              <w:rPr>
                <w:lang w:eastAsia="en-GB"/>
              </w:rPr>
              <w:t xml:space="preserve"> in both UE and E-UTRAN. The field indicates which of the ROHC profiles specified in TS 36.323 [8] are supported, i.e. value </w:t>
            </w:r>
            <w:r w:rsidRPr="00E804C9">
              <w:rPr>
                <w:i/>
                <w:lang w:eastAsia="en-GB"/>
              </w:rPr>
              <w:t>true</w:t>
            </w:r>
            <w:r w:rsidRPr="00E804C9">
              <w:rPr>
                <w:lang w:eastAsia="en-GB"/>
              </w:rPr>
              <w:t xml:space="preserve"> indicates that the profile is supported. Profile 0x0000 shall always be supported when the use of ROHC is configured. If support of two ROHC profile identifiers with the same 8 LSB's is signalled, only the profile corresponding to the highest value shall be applied.</w:t>
            </w:r>
          </w:p>
        </w:tc>
      </w:tr>
    </w:tbl>
    <w:p w14:paraId="027DD407" w14:textId="77777777" w:rsidR="00146683" w:rsidRPr="00E804C9"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7252CE48" w14:textId="77777777" w:rsidTr="00D02D01">
        <w:trPr>
          <w:cantSplit/>
          <w:tblHeader/>
        </w:trPr>
        <w:tc>
          <w:tcPr>
            <w:tcW w:w="2268" w:type="dxa"/>
          </w:tcPr>
          <w:p w14:paraId="303BBC27" w14:textId="77777777" w:rsidR="00146683" w:rsidRPr="00E804C9" w:rsidRDefault="00146683" w:rsidP="00D02D01">
            <w:pPr>
              <w:pStyle w:val="TAH"/>
            </w:pPr>
            <w:r w:rsidRPr="00E804C9">
              <w:t>Conditional presence</w:t>
            </w:r>
          </w:p>
        </w:tc>
        <w:tc>
          <w:tcPr>
            <w:tcW w:w="7371" w:type="dxa"/>
          </w:tcPr>
          <w:p w14:paraId="7EADF311" w14:textId="77777777" w:rsidR="00146683" w:rsidRPr="00E804C9" w:rsidRDefault="00146683" w:rsidP="00D02D01">
            <w:pPr>
              <w:pStyle w:val="TAH"/>
            </w:pPr>
            <w:r w:rsidRPr="00E804C9">
              <w:t>Explanation</w:t>
            </w:r>
          </w:p>
        </w:tc>
      </w:tr>
      <w:tr w:rsidR="00E804C9" w:rsidRPr="00E804C9" w14:paraId="19E6208C" w14:textId="77777777" w:rsidTr="00D02D01">
        <w:trPr>
          <w:cantSplit/>
          <w:tblHeader/>
        </w:trPr>
        <w:tc>
          <w:tcPr>
            <w:tcW w:w="2268" w:type="dxa"/>
          </w:tcPr>
          <w:p w14:paraId="6DC08AC7" w14:textId="77777777" w:rsidR="00146683" w:rsidRPr="00E804C9" w:rsidRDefault="00146683" w:rsidP="00D02D01">
            <w:pPr>
              <w:pStyle w:val="TAL"/>
            </w:pPr>
            <w:r w:rsidRPr="00E804C9">
              <w:rPr>
                <w:i/>
                <w:noProof/>
              </w:rPr>
              <w:t>ConnectedTo5GC</w:t>
            </w:r>
          </w:p>
        </w:tc>
        <w:tc>
          <w:tcPr>
            <w:tcW w:w="7371" w:type="dxa"/>
          </w:tcPr>
          <w:p w14:paraId="0E98E06B" w14:textId="77777777" w:rsidR="00146683" w:rsidRPr="00E804C9" w:rsidRDefault="00146683" w:rsidP="00D02D01">
            <w:pPr>
              <w:pStyle w:val="TAL"/>
            </w:pPr>
            <w:r w:rsidRPr="00E804C9">
              <w:t>The field is optionally present, need OR, if the UE is connected to 5GC. Otherwise the field is not present and the UE shall delete any existing value for this field.</w:t>
            </w:r>
          </w:p>
        </w:tc>
      </w:tr>
      <w:tr w:rsidR="00146683" w:rsidRPr="00E804C9" w14:paraId="5FDDDCB1" w14:textId="77777777" w:rsidTr="00D02D01">
        <w:trPr>
          <w:cantSplit/>
        </w:trPr>
        <w:tc>
          <w:tcPr>
            <w:tcW w:w="2268" w:type="dxa"/>
            <w:tcBorders>
              <w:top w:val="single" w:sz="4" w:space="0" w:color="808080"/>
              <w:left w:val="single" w:sz="4" w:space="0" w:color="808080"/>
              <w:bottom w:val="single" w:sz="4" w:space="0" w:color="808080"/>
              <w:right w:val="single" w:sz="4" w:space="0" w:color="808080"/>
            </w:tcBorders>
          </w:tcPr>
          <w:p w14:paraId="2C7B4CC3" w14:textId="77777777" w:rsidR="00146683" w:rsidRPr="00E804C9" w:rsidRDefault="00146683" w:rsidP="00D02D01">
            <w:pPr>
              <w:pStyle w:val="TAL"/>
              <w:rPr>
                <w:i/>
                <w:noProof/>
              </w:rPr>
            </w:pPr>
            <w:r w:rsidRPr="00E804C9">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113CADA2" w14:textId="77777777" w:rsidR="00146683" w:rsidRPr="00E804C9" w:rsidRDefault="00146683" w:rsidP="00D02D01">
            <w:pPr>
              <w:pStyle w:val="TAL"/>
            </w:pPr>
            <w:r w:rsidRPr="00E804C9">
              <w:t>The field is mandatory present in case of radio bearer setup. Otherwise the field is optionally present, need ON.</w:t>
            </w:r>
          </w:p>
        </w:tc>
      </w:tr>
    </w:tbl>
    <w:p w14:paraId="5D685F05" w14:textId="77777777" w:rsidR="00146683" w:rsidRPr="00E804C9" w:rsidRDefault="00146683" w:rsidP="00146683"/>
    <w:p w14:paraId="0812322A" w14:textId="77777777" w:rsidR="00146683" w:rsidRPr="00E804C9" w:rsidRDefault="00146683" w:rsidP="00146683">
      <w:pPr>
        <w:pStyle w:val="Heading4"/>
      </w:pPr>
      <w:bookmarkStart w:id="12451" w:name="_Toc20487619"/>
      <w:bookmarkStart w:id="12452" w:name="_Toc29342921"/>
      <w:bookmarkStart w:id="12453" w:name="_Toc29344060"/>
      <w:bookmarkStart w:id="12454" w:name="_Toc36567326"/>
      <w:bookmarkStart w:id="12455" w:name="_Toc36810781"/>
      <w:bookmarkStart w:id="12456" w:name="_Toc36847145"/>
      <w:bookmarkStart w:id="12457" w:name="_Toc36939798"/>
      <w:bookmarkStart w:id="12458" w:name="_Toc37082778"/>
      <w:bookmarkStart w:id="12459" w:name="_Toc46481417"/>
      <w:bookmarkStart w:id="12460" w:name="_Toc46482651"/>
      <w:bookmarkStart w:id="12461" w:name="_Toc46483885"/>
      <w:bookmarkStart w:id="12462" w:name="_Toc171495577"/>
      <w:r w:rsidRPr="00E804C9">
        <w:t>–</w:t>
      </w:r>
      <w:r w:rsidRPr="00E804C9">
        <w:tab/>
      </w:r>
      <w:r w:rsidRPr="00E804C9">
        <w:rPr>
          <w:i/>
          <w:noProof/>
        </w:rPr>
        <w:t>PhysicalConfigDedicated-NB</w:t>
      </w:r>
      <w:bookmarkEnd w:id="12451"/>
      <w:bookmarkEnd w:id="12452"/>
      <w:bookmarkEnd w:id="12453"/>
      <w:bookmarkEnd w:id="12454"/>
      <w:bookmarkEnd w:id="12455"/>
      <w:bookmarkEnd w:id="12456"/>
      <w:bookmarkEnd w:id="12457"/>
      <w:bookmarkEnd w:id="12458"/>
      <w:bookmarkEnd w:id="12459"/>
      <w:bookmarkEnd w:id="12460"/>
      <w:bookmarkEnd w:id="12461"/>
      <w:bookmarkEnd w:id="12462"/>
    </w:p>
    <w:p w14:paraId="3D1B2596" w14:textId="77777777" w:rsidR="00146683" w:rsidRPr="00E804C9" w:rsidRDefault="00146683" w:rsidP="00146683">
      <w:r w:rsidRPr="00E804C9">
        <w:t xml:space="preserve">The IE </w:t>
      </w:r>
      <w:r w:rsidRPr="00E804C9">
        <w:rPr>
          <w:i/>
          <w:noProof/>
        </w:rPr>
        <w:t>PhysicalConfigDedicated-NB</w:t>
      </w:r>
      <w:r w:rsidRPr="00E804C9">
        <w:t xml:space="preserve"> is used to specify the UE specific physical channel configuration.</w:t>
      </w:r>
    </w:p>
    <w:p w14:paraId="557DCB66" w14:textId="77777777" w:rsidR="00146683" w:rsidRPr="00E804C9" w:rsidRDefault="00146683" w:rsidP="00146683">
      <w:pPr>
        <w:pStyle w:val="TH"/>
        <w:rPr>
          <w:bCs/>
          <w:i/>
          <w:iCs/>
          <w:noProof/>
        </w:rPr>
      </w:pPr>
      <w:r w:rsidRPr="00E804C9">
        <w:rPr>
          <w:bCs/>
          <w:i/>
          <w:iCs/>
          <w:noProof/>
        </w:rPr>
        <w:t xml:space="preserve">PhysicalConfigDedicated-NB </w:t>
      </w:r>
      <w:r w:rsidRPr="00E804C9">
        <w:rPr>
          <w:bCs/>
          <w:iCs/>
          <w:noProof/>
        </w:rPr>
        <w:t>information element</w:t>
      </w:r>
    </w:p>
    <w:p w14:paraId="55F0F513" w14:textId="77777777" w:rsidR="00146683" w:rsidRPr="00E804C9" w:rsidRDefault="00146683" w:rsidP="00146683">
      <w:pPr>
        <w:pStyle w:val="PL"/>
        <w:shd w:val="clear" w:color="auto" w:fill="E6E6E6"/>
      </w:pPr>
      <w:r w:rsidRPr="00E804C9">
        <w:t>-- ASN1START</w:t>
      </w:r>
    </w:p>
    <w:p w14:paraId="17F6BEC2" w14:textId="77777777" w:rsidR="00146683" w:rsidRPr="00E804C9" w:rsidRDefault="00146683" w:rsidP="00146683">
      <w:pPr>
        <w:pStyle w:val="PL"/>
        <w:shd w:val="clear" w:color="auto" w:fill="E6E6E6"/>
      </w:pPr>
    </w:p>
    <w:p w14:paraId="7000DEAF" w14:textId="77777777" w:rsidR="00146683" w:rsidRPr="00E804C9" w:rsidRDefault="00146683" w:rsidP="00146683">
      <w:pPr>
        <w:pStyle w:val="PL"/>
        <w:shd w:val="clear" w:color="auto" w:fill="E6E6E6"/>
      </w:pPr>
      <w:r w:rsidRPr="00E804C9">
        <w:t>PhysicalConfigDedicated-NB-r13 ::=</w:t>
      </w:r>
      <w:r w:rsidRPr="00E804C9">
        <w:tab/>
        <w:t>SEQUENCE {</w:t>
      </w:r>
    </w:p>
    <w:p w14:paraId="6C6BC0FB" w14:textId="77777777" w:rsidR="00146683" w:rsidRPr="00E804C9" w:rsidRDefault="00146683" w:rsidP="00146683">
      <w:pPr>
        <w:pStyle w:val="PL"/>
        <w:shd w:val="clear" w:color="auto" w:fill="E6E6E6"/>
      </w:pPr>
      <w:r w:rsidRPr="00E804C9">
        <w:tab/>
        <w:t>carrierConfigDedicated-r13</w:t>
      </w:r>
      <w:r w:rsidRPr="00E804C9">
        <w:tab/>
      </w:r>
      <w:r w:rsidRPr="00E804C9">
        <w:tab/>
      </w:r>
      <w:r w:rsidRPr="00E804C9">
        <w:tab/>
        <w:t>CarrierConfigDedicated-NB-r13</w:t>
      </w:r>
      <w:r w:rsidRPr="00E804C9">
        <w:tab/>
      </w:r>
      <w:r w:rsidRPr="00E804C9">
        <w:tab/>
        <w:t>OPTIONAL,</w:t>
      </w:r>
      <w:r w:rsidRPr="00E804C9">
        <w:tab/>
        <w:t>-- Need ON</w:t>
      </w:r>
    </w:p>
    <w:p w14:paraId="7CD73C1D" w14:textId="77777777" w:rsidR="00146683" w:rsidRPr="00E804C9" w:rsidRDefault="00146683" w:rsidP="00146683">
      <w:pPr>
        <w:pStyle w:val="PL"/>
        <w:shd w:val="clear" w:color="auto" w:fill="E6E6E6"/>
      </w:pPr>
      <w:r w:rsidRPr="00E804C9">
        <w:tab/>
        <w:t>npdcch-ConfigDedicated-r13</w:t>
      </w:r>
      <w:r w:rsidRPr="00E804C9">
        <w:tab/>
      </w:r>
      <w:r w:rsidRPr="00E804C9">
        <w:tab/>
      </w:r>
      <w:r w:rsidRPr="00E804C9">
        <w:tab/>
        <w:t>NPDCCH-ConfigDedicated-NB-r13</w:t>
      </w:r>
      <w:r w:rsidRPr="00E804C9">
        <w:tab/>
      </w:r>
      <w:r w:rsidRPr="00E804C9">
        <w:tab/>
        <w:t>OPTIONAL,</w:t>
      </w:r>
      <w:r w:rsidRPr="00E804C9">
        <w:tab/>
        <w:t>-- Need ON</w:t>
      </w:r>
    </w:p>
    <w:p w14:paraId="682A2A21" w14:textId="77777777" w:rsidR="00146683" w:rsidRPr="00E804C9" w:rsidRDefault="00146683" w:rsidP="00146683">
      <w:pPr>
        <w:pStyle w:val="PL"/>
        <w:shd w:val="clear" w:color="auto" w:fill="E6E6E6"/>
      </w:pPr>
      <w:r w:rsidRPr="00E804C9">
        <w:tab/>
        <w:t>npusch-ConfigDedicated-r13</w:t>
      </w:r>
      <w:r w:rsidRPr="00E804C9">
        <w:tab/>
      </w:r>
      <w:r w:rsidRPr="00E804C9">
        <w:tab/>
      </w:r>
      <w:r w:rsidRPr="00E804C9">
        <w:tab/>
        <w:t>NPUSCH-ConfigDedicated-NB-r13</w:t>
      </w:r>
      <w:r w:rsidRPr="00E804C9">
        <w:tab/>
      </w:r>
      <w:r w:rsidRPr="00E804C9">
        <w:tab/>
        <w:t>OPTIONAL,</w:t>
      </w:r>
      <w:r w:rsidRPr="00E804C9">
        <w:tab/>
        <w:t>-- Need ON</w:t>
      </w:r>
    </w:p>
    <w:p w14:paraId="349F2F19" w14:textId="77777777" w:rsidR="00146683" w:rsidRPr="00E804C9" w:rsidRDefault="00146683" w:rsidP="00146683">
      <w:pPr>
        <w:pStyle w:val="PL"/>
        <w:shd w:val="clear" w:color="auto" w:fill="E6E6E6"/>
      </w:pPr>
      <w:r w:rsidRPr="00E804C9">
        <w:tab/>
        <w:t>uplinkPowerControlDedicated-r13</w:t>
      </w:r>
      <w:r w:rsidRPr="00E804C9">
        <w:tab/>
      </w:r>
      <w:r w:rsidRPr="00E804C9">
        <w:tab/>
        <w:t>UplinkPowerControlDedicated-NB-r13</w:t>
      </w:r>
      <w:r w:rsidRPr="00E804C9">
        <w:tab/>
        <w:t>OPTIONAL,</w:t>
      </w:r>
      <w:r w:rsidRPr="00E804C9">
        <w:tab/>
        <w:t>-- Need ON</w:t>
      </w:r>
    </w:p>
    <w:p w14:paraId="59DE9644" w14:textId="77777777" w:rsidR="00146683" w:rsidRPr="00E804C9" w:rsidRDefault="00146683" w:rsidP="00146683">
      <w:pPr>
        <w:pStyle w:val="PL"/>
        <w:shd w:val="clear" w:color="auto" w:fill="E6E6E6"/>
      </w:pPr>
      <w:r w:rsidRPr="00E804C9">
        <w:tab/>
        <w:t>...,</w:t>
      </w:r>
    </w:p>
    <w:p w14:paraId="4B3793C8" w14:textId="77777777" w:rsidR="00146683" w:rsidRPr="00E804C9" w:rsidRDefault="00146683" w:rsidP="00146683">
      <w:pPr>
        <w:pStyle w:val="PL"/>
        <w:shd w:val="clear" w:color="auto" w:fill="E6E6E6"/>
      </w:pPr>
      <w:r w:rsidRPr="00E804C9">
        <w:tab/>
        <w:t>[[</w:t>
      </w:r>
      <w:r w:rsidRPr="00E804C9">
        <w:tab/>
        <w:t>twoHARQ-ProcessesConfig-r14</w:t>
      </w:r>
      <w:r w:rsidRPr="00E804C9">
        <w:tab/>
      </w:r>
      <w:r w:rsidRPr="00E804C9">
        <w:tab/>
        <w:t>ENUMERATED {true}</w:t>
      </w:r>
      <w:r w:rsidRPr="00E804C9">
        <w:tab/>
        <w:t>OPTIONAL</w:t>
      </w:r>
      <w:r w:rsidRPr="00E804C9">
        <w:tab/>
        <w:t>-- Need OR</w:t>
      </w:r>
    </w:p>
    <w:p w14:paraId="2E2D3AC5" w14:textId="77777777" w:rsidR="00146683" w:rsidRPr="00E804C9" w:rsidRDefault="00146683" w:rsidP="00146683">
      <w:pPr>
        <w:pStyle w:val="PL"/>
        <w:shd w:val="clear" w:color="auto" w:fill="E6E6E6"/>
      </w:pPr>
      <w:r w:rsidRPr="00E804C9">
        <w:tab/>
        <w:t>]],</w:t>
      </w:r>
    </w:p>
    <w:p w14:paraId="18346C9D" w14:textId="77777777" w:rsidR="00146683" w:rsidRPr="00E804C9" w:rsidRDefault="00146683" w:rsidP="00146683">
      <w:pPr>
        <w:pStyle w:val="PL"/>
        <w:shd w:val="clear" w:color="auto" w:fill="E6E6E6"/>
      </w:pPr>
      <w:r w:rsidRPr="00E804C9">
        <w:tab/>
        <w:t>[[</w:t>
      </w:r>
      <w:r w:rsidRPr="00E804C9">
        <w:tab/>
        <w:t>interferenceRandomisationConfig-r14</w:t>
      </w:r>
      <w:r w:rsidRPr="00E804C9">
        <w:tab/>
        <w:t>ENUMERATED {true}</w:t>
      </w:r>
      <w:r w:rsidRPr="00E804C9">
        <w:tab/>
        <w:t>OPTIONAL</w:t>
      </w:r>
      <w:r w:rsidRPr="00E804C9">
        <w:tab/>
        <w:t>-- Need OR</w:t>
      </w:r>
    </w:p>
    <w:p w14:paraId="2E377CBB" w14:textId="77777777" w:rsidR="00146683" w:rsidRPr="00E804C9" w:rsidRDefault="00146683" w:rsidP="00146683">
      <w:pPr>
        <w:pStyle w:val="PL"/>
        <w:shd w:val="clear" w:color="auto" w:fill="E6E6E6"/>
      </w:pPr>
      <w:r w:rsidRPr="00E804C9">
        <w:lastRenderedPageBreak/>
        <w:tab/>
        <w:t>]],</w:t>
      </w:r>
    </w:p>
    <w:p w14:paraId="21B8E688" w14:textId="77777777" w:rsidR="00146683" w:rsidRPr="00E804C9" w:rsidRDefault="00146683" w:rsidP="00146683">
      <w:pPr>
        <w:pStyle w:val="PL"/>
        <w:shd w:val="clear" w:color="auto" w:fill="E6E6E6"/>
      </w:pPr>
      <w:r w:rsidRPr="00E804C9">
        <w:tab/>
        <w:t>[[</w:t>
      </w:r>
      <w:r w:rsidRPr="00E804C9">
        <w:tab/>
        <w:t>npdcch-ConfigDedicated-v1530</w:t>
      </w:r>
      <w:r w:rsidRPr="00E804C9">
        <w:tab/>
        <w:t>NPDCCH-ConfigDedicated-NB-v1530</w:t>
      </w:r>
      <w:r w:rsidRPr="00E804C9">
        <w:tab/>
      </w:r>
      <w:r w:rsidRPr="00E804C9">
        <w:tab/>
        <w:t>OPTIONAL</w:t>
      </w:r>
      <w:r w:rsidRPr="00E804C9">
        <w:tab/>
        <w:t>-- Cond TDD</w:t>
      </w:r>
    </w:p>
    <w:p w14:paraId="4D70A5A7" w14:textId="77777777" w:rsidR="00146683" w:rsidRPr="00E804C9" w:rsidRDefault="00146683" w:rsidP="00146683">
      <w:pPr>
        <w:pStyle w:val="PL"/>
        <w:shd w:val="clear" w:color="auto" w:fill="E6E6E6"/>
        <w:rPr>
          <w:lang w:eastAsia="zh-CN"/>
        </w:rPr>
      </w:pPr>
      <w:r w:rsidRPr="00E804C9">
        <w:tab/>
        <w:t>]]</w:t>
      </w:r>
      <w:r w:rsidRPr="00E804C9">
        <w:rPr>
          <w:lang w:eastAsia="zh-CN"/>
        </w:rPr>
        <w:t>,</w:t>
      </w:r>
    </w:p>
    <w:p w14:paraId="758FE4FC" w14:textId="77777777" w:rsidR="00146683" w:rsidRPr="00E804C9" w:rsidRDefault="00146683" w:rsidP="00146683">
      <w:pPr>
        <w:pStyle w:val="PL"/>
        <w:shd w:val="clear" w:color="auto" w:fill="E6E6E6"/>
        <w:tabs>
          <w:tab w:val="clear" w:pos="3840"/>
          <w:tab w:val="left" w:pos="4145"/>
        </w:tabs>
      </w:pPr>
      <w:r w:rsidRPr="00E804C9">
        <w:rPr>
          <w:lang w:eastAsia="zh-CN"/>
        </w:rPr>
        <w:tab/>
      </w:r>
      <w:r w:rsidRPr="00E804C9">
        <w:t>[[</w:t>
      </w:r>
      <w:r w:rsidRPr="00E804C9">
        <w:tab/>
        <w:t>additionalTxSIB1-Config-v1540</w:t>
      </w:r>
      <w:r w:rsidRPr="00E804C9">
        <w:tab/>
        <w:t>ENUMERATED {true}</w:t>
      </w:r>
      <w:r w:rsidRPr="00E804C9">
        <w:tab/>
        <w:t>OPTIONAL</w:t>
      </w:r>
      <w:r w:rsidRPr="00E804C9">
        <w:tab/>
        <w:t>-- Cond</w:t>
      </w:r>
      <w:r w:rsidRPr="00E804C9">
        <w:rPr>
          <w:lang w:eastAsia="zh-CN"/>
        </w:rPr>
        <w:t xml:space="preserve"> additionalSIB1</w:t>
      </w:r>
    </w:p>
    <w:p w14:paraId="2C509846" w14:textId="77777777" w:rsidR="00146683" w:rsidRPr="00E804C9" w:rsidRDefault="00146683" w:rsidP="00146683">
      <w:pPr>
        <w:pStyle w:val="PL"/>
        <w:shd w:val="clear" w:color="auto" w:fill="E6E6E6"/>
      </w:pPr>
      <w:r w:rsidRPr="00E804C9">
        <w:tab/>
        <w:t>]],</w:t>
      </w:r>
    </w:p>
    <w:p w14:paraId="2AEE91AB" w14:textId="77777777" w:rsidR="00146683" w:rsidRPr="00E804C9" w:rsidRDefault="00146683" w:rsidP="00146683">
      <w:pPr>
        <w:pStyle w:val="PL"/>
        <w:shd w:val="clear" w:color="auto" w:fill="E6E6E6"/>
      </w:pPr>
      <w:r w:rsidRPr="00E804C9">
        <w:rPr>
          <w:lang w:eastAsia="zh-CN"/>
        </w:rPr>
        <w:tab/>
      </w:r>
      <w:r w:rsidRPr="00E804C9">
        <w:t>[[</w:t>
      </w:r>
      <w:r w:rsidRPr="00E804C9">
        <w:tab/>
        <w:t>npusch-ConfigDedicated-v1610</w:t>
      </w:r>
      <w:r w:rsidRPr="00E804C9">
        <w:tab/>
      </w:r>
      <w:r w:rsidRPr="00E804C9">
        <w:tab/>
        <w:t>NPUSCH-ConfigDedicated-NB-v1610</w:t>
      </w:r>
    </w:p>
    <w:p w14:paraId="1D57179A"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Cond twoHARQ</w:t>
      </w:r>
    </w:p>
    <w:p w14:paraId="3131378D" w14:textId="77777777" w:rsidR="00146683" w:rsidRPr="00E804C9" w:rsidRDefault="00146683" w:rsidP="00146683">
      <w:pPr>
        <w:pStyle w:val="PL"/>
        <w:shd w:val="clear" w:color="auto" w:fill="E6E6E6"/>
      </w:pPr>
      <w:r w:rsidRPr="00E804C9">
        <w:tab/>
      </w:r>
      <w:r w:rsidRPr="00E804C9">
        <w:tab/>
        <w:t>npdsch-ConfigDedicated-r16</w:t>
      </w:r>
      <w:r w:rsidRPr="00E804C9">
        <w:tab/>
      </w:r>
      <w:r w:rsidRPr="00E804C9">
        <w:tab/>
      </w:r>
      <w:r w:rsidRPr="00E804C9">
        <w:tab/>
        <w:t>NPDSCH-ConfigDedicated-NB-r16</w:t>
      </w:r>
    </w:p>
    <w:p w14:paraId="482CF670"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7FF6F4D6" w14:textId="77777777" w:rsidR="00146683" w:rsidRPr="00E804C9" w:rsidRDefault="00146683" w:rsidP="00146683">
      <w:pPr>
        <w:pStyle w:val="PL"/>
        <w:shd w:val="clear" w:color="auto" w:fill="E6E6E6"/>
        <w:tabs>
          <w:tab w:val="left" w:pos="4145"/>
        </w:tabs>
      </w:pPr>
      <w:r w:rsidRPr="00E804C9">
        <w:tab/>
      </w:r>
      <w:r w:rsidRPr="00E804C9">
        <w:tab/>
        <w:t>resourceReservationConfigDL-r16</w:t>
      </w:r>
      <w:r w:rsidRPr="00E804C9">
        <w:tab/>
      </w:r>
      <w:r w:rsidRPr="00E804C9">
        <w:tab/>
        <w:t>SetupRelease {ResourceReservationConfig-NB-r16}</w:t>
      </w:r>
    </w:p>
    <w:p w14:paraId="401BA0E4" w14:textId="77777777" w:rsidR="00146683" w:rsidRPr="00E804C9" w:rsidRDefault="00146683" w:rsidP="00146683">
      <w:pPr>
        <w:pStyle w:val="PL"/>
        <w:shd w:val="clear" w:color="auto" w:fill="E6E6E6"/>
        <w:tabs>
          <w:tab w:val="left" w:pos="4145"/>
        </w:tabs>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Cond dl-NonAnchor</w:t>
      </w:r>
    </w:p>
    <w:p w14:paraId="7EF81B13" w14:textId="77777777" w:rsidR="00146683" w:rsidRPr="00E804C9" w:rsidRDefault="00146683" w:rsidP="00146683">
      <w:pPr>
        <w:pStyle w:val="PL"/>
        <w:shd w:val="clear" w:color="auto" w:fill="E6E6E6"/>
        <w:tabs>
          <w:tab w:val="clear" w:pos="3840"/>
          <w:tab w:val="left" w:pos="4145"/>
        </w:tabs>
      </w:pPr>
      <w:r w:rsidRPr="00E804C9">
        <w:tab/>
      </w:r>
      <w:r w:rsidRPr="00E804C9">
        <w:tab/>
        <w:t>resourceReservationConfigUL-r16</w:t>
      </w:r>
      <w:r w:rsidRPr="00E804C9">
        <w:tab/>
      </w:r>
      <w:r w:rsidRPr="00E804C9">
        <w:tab/>
        <w:t>SetupRelease {ResourceReservationConfig-NB-r16}</w:t>
      </w:r>
    </w:p>
    <w:p w14:paraId="0F33965A" w14:textId="77777777" w:rsidR="00146683" w:rsidRPr="00E804C9" w:rsidRDefault="00146683" w:rsidP="00146683">
      <w:pPr>
        <w:pStyle w:val="PL"/>
        <w:shd w:val="clear" w:color="auto" w:fill="E6E6E6"/>
        <w:tabs>
          <w:tab w:val="clear" w:pos="3840"/>
          <w:tab w:val="left" w:pos="4145"/>
        </w:tabs>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Cond ul-NonAnchor</w:t>
      </w:r>
    </w:p>
    <w:p w14:paraId="491BA448" w14:textId="77777777" w:rsidR="00146683" w:rsidRPr="00E804C9" w:rsidRDefault="00146683" w:rsidP="00146683">
      <w:pPr>
        <w:pStyle w:val="PL"/>
        <w:shd w:val="clear" w:color="auto" w:fill="E6E6E6"/>
      </w:pPr>
      <w:r w:rsidRPr="00E804C9">
        <w:tab/>
        <w:t>]],</w:t>
      </w:r>
    </w:p>
    <w:p w14:paraId="447A30BA" w14:textId="77777777" w:rsidR="00146683" w:rsidRPr="00E804C9" w:rsidRDefault="00146683" w:rsidP="00146683">
      <w:pPr>
        <w:pStyle w:val="PL"/>
        <w:shd w:val="clear" w:color="auto" w:fill="E6E6E6"/>
      </w:pPr>
      <w:r w:rsidRPr="00E804C9">
        <w:tab/>
        <w:t>[[</w:t>
      </w:r>
      <w:r w:rsidRPr="00E804C9">
        <w:tab/>
        <w:t>ntn-ConfigDedicated-r17</w:t>
      </w:r>
      <w:r w:rsidRPr="00E804C9">
        <w:tab/>
      </w:r>
      <w:r w:rsidRPr="00E804C9">
        <w:tab/>
      </w:r>
      <w:r w:rsidRPr="00E804C9">
        <w:tab/>
      </w:r>
      <w:r w:rsidRPr="00E804C9">
        <w:tab/>
        <w:t>SEQUENCE {</w:t>
      </w:r>
    </w:p>
    <w:p w14:paraId="1EAC2FDB" w14:textId="77777777" w:rsidR="00146683" w:rsidRPr="00E804C9" w:rsidRDefault="00146683" w:rsidP="00146683">
      <w:pPr>
        <w:pStyle w:val="PL"/>
        <w:shd w:val="clear" w:color="auto" w:fill="E6E6E6"/>
      </w:pPr>
      <w:r w:rsidRPr="00E804C9">
        <w:tab/>
      </w:r>
      <w:r w:rsidRPr="00E804C9">
        <w:tab/>
      </w:r>
      <w:r w:rsidRPr="00E804C9">
        <w:tab/>
        <w:t>npusch-TxDuration-r17</w:t>
      </w:r>
      <w:r w:rsidRPr="00E804C9">
        <w:tab/>
      </w:r>
      <w:r w:rsidRPr="00E804C9">
        <w:tab/>
      </w:r>
      <w:r w:rsidRPr="00E804C9">
        <w:tab/>
      </w:r>
      <w:r w:rsidRPr="00E804C9">
        <w:tab/>
      </w:r>
      <w:r w:rsidRPr="00E804C9">
        <w:tab/>
        <w:t>SetupRelease {NPUSCH-TxDuration-NB-r17}</w:t>
      </w:r>
    </w:p>
    <w:p w14:paraId="4EB4A7B2" w14:textId="77777777" w:rsidR="00146683" w:rsidRPr="00E804C9" w:rsidRDefault="00146683" w:rsidP="00146683">
      <w:pPr>
        <w:pStyle w:val="PL"/>
        <w:shd w:val="clear" w:color="auto" w:fill="E6E6E6"/>
      </w:pPr>
      <w:r w:rsidRPr="00E804C9">
        <w:tab/>
      </w:r>
      <w:r w:rsidRPr="00E804C9">
        <w:tab/>
        <w:t>} OPTIONAL,</w:t>
      </w:r>
      <w:r w:rsidRPr="00E804C9">
        <w:tab/>
        <w:t>-- Cond NTN</w:t>
      </w:r>
    </w:p>
    <w:p w14:paraId="039227EB" w14:textId="77777777" w:rsidR="00146683" w:rsidRPr="00E804C9" w:rsidRDefault="00146683" w:rsidP="00146683">
      <w:pPr>
        <w:pStyle w:val="PL"/>
        <w:shd w:val="clear" w:color="auto" w:fill="E6E6E6"/>
      </w:pPr>
      <w:r w:rsidRPr="00E804C9">
        <w:tab/>
      </w:r>
      <w:r w:rsidRPr="00E804C9">
        <w:tab/>
        <w:t>npdsch-ConfigDedicated-v1700</w:t>
      </w:r>
      <w:r w:rsidRPr="00E804C9">
        <w:tab/>
      </w:r>
      <w:r w:rsidRPr="00E804C9">
        <w:rPr>
          <w:szCs w:val="16"/>
          <w:lang w:eastAsia="zh-CN"/>
        </w:rPr>
        <w:t>NPDSCH-ConfigDedicated-NB-v1710</w:t>
      </w:r>
      <w:r w:rsidRPr="00E804C9">
        <w:tab/>
        <w:t>OPTIONAL,</w:t>
      </w:r>
      <w:r w:rsidRPr="00E804C9">
        <w:tab/>
        <w:t>-- Need ON</w:t>
      </w:r>
    </w:p>
    <w:p w14:paraId="19120417" w14:textId="77777777" w:rsidR="00146683" w:rsidRPr="00E804C9" w:rsidRDefault="00146683" w:rsidP="00146683">
      <w:pPr>
        <w:pStyle w:val="PL"/>
        <w:shd w:val="clear" w:color="auto" w:fill="E6E6E6"/>
      </w:pPr>
      <w:r w:rsidRPr="00E804C9">
        <w:tab/>
      </w:r>
      <w:r w:rsidRPr="00E804C9">
        <w:tab/>
        <w:t>uplinkPowerControlDedicated-v1700</w:t>
      </w:r>
      <w:r w:rsidRPr="00E804C9">
        <w:tab/>
        <w:t>UplinkPowerControlDedicated-NB-v1700</w:t>
      </w:r>
      <w:r w:rsidRPr="00E804C9">
        <w:tab/>
      </w:r>
      <w:r w:rsidRPr="00E804C9">
        <w:tab/>
        <w:t>OPTIONAL -- Cond npusch-16QAM</w:t>
      </w:r>
    </w:p>
    <w:p w14:paraId="6333B627" w14:textId="77777777" w:rsidR="00146683" w:rsidRPr="00E804C9" w:rsidRDefault="00146683" w:rsidP="00146683">
      <w:pPr>
        <w:pStyle w:val="PL"/>
        <w:shd w:val="clear" w:color="auto" w:fill="E6E6E6"/>
      </w:pPr>
      <w:r w:rsidRPr="00E804C9">
        <w:tab/>
        <w:t>]],</w:t>
      </w:r>
    </w:p>
    <w:p w14:paraId="51DFE12A" w14:textId="77777777" w:rsidR="00146683" w:rsidRPr="00E804C9" w:rsidRDefault="00146683" w:rsidP="00146683">
      <w:pPr>
        <w:pStyle w:val="PL"/>
        <w:shd w:val="clear" w:color="auto" w:fill="E6E6E6"/>
      </w:pPr>
      <w:r w:rsidRPr="00E804C9">
        <w:tab/>
        <w:t>[[</w:t>
      </w:r>
    </w:p>
    <w:p w14:paraId="14CDF0C9" w14:textId="77777777" w:rsidR="00146683" w:rsidRPr="00E804C9" w:rsidRDefault="00146683" w:rsidP="00146683">
      <w:pPr>
        <w:pStyle w:val="PL"/>
        <w:shd w:val="clear" w:color="auto" w:fill="E6E6E6"/>
      </w:pPr>
      <w:r w:rsidRPr="00E804C9">
        <w:tab/>
        <w:t>uplinkSegmentedPrecompensationGap-r17  ENUMERATED {sym1,sl1,sl2}</w:t>
      </w:r>
      <w:r w:rsidRPr="00E804C9">
        <w:tab/>
        <w:t>OPTIONAL  -- Need OR</w:t>
      </w:r>
    </w:p>
    <w:p w14:paraId="3B9B1168" w14:textId="77777777" w:rsidR="00146683" w:rsidRPr="00E804C9" w:rsidRDefault="00146683" w:rsidP="00146683">
      <w:pPr>
        <w:pStyle w:val="PL"/>
        <w:shd w:val="clear" w:color="auto" w:fill="E6E6E6"/>
      </w:pPr>
      <w:r w:rsidRPr="00E804C9">
        <w:tab/>
        <w:t>]],</w:t>
      </w:r>
    </w:p>
    <w:p w14:paraId="46F79A13" w14:textId="77777777" w:rsidR="00146683" w:rsidRPr="00E804C9" w:rsidRDefault="00146683" w:rsidP="00146683">
      <w:pPr>
        <w:pStyle w:val="PL"/>
        <w:shd w:val="clear" w:color="auto" w:fill="E6E6E6"/>
      </w:pPr>
      <w:r w:rsidRPr="00E804C9">
        <w:tab/>
        <w:t>[[</w:t>
      </w:r>
      <w:r w:rsidRPr="00E804C9">
        <w:tab/>
        <w:t>npusch-ConfigDedicated-v1740</w:t>
      </w:r>
      <w:r w:rsidRPr="00E804C9">
        <w:tab/>
        <w:t>NPUSCH-ConfigDedicated-NB-v1700</w:t>
      </w:r>
      <w:r w:rsidRPr="00E804C9">
        <w:tab/>
        <w:t>OPTIONAL</w:t>
      </w:r>
      <w:r w:rsidRPr="00E804C9">
        <w:tab/>
        <w:t>-- Need ON</w:t>
      </w:r>
    </w:p>
    <w:p w14:paraId="23DE95D5" w14:textId="77777777" w:rsidR="00146683" w:rsidRPr="00E804C9" w:rsidRDefault="00146683" w:rsidP="00146683">
      <w:pPr>
        <w:pStyle w:val="PL"/>
        <w:shd w:val="clear" w:color="auto" w:fill="E6E6E6"/>
      </w:pPr>
      <w:r w:rsidRPr="00E804C9">
        <w:tab/>
        <w:t>]],</w:t>
      </w:r>
    </w:p>
    <w:p w14:paraId="2D26D86F" w14:textId="77777777" w:rsidR="00146683" w:rsidRPr="00E804C9" w:rsidRDefault="00146683" w:rsidP="00146683">
      <w:pPr>
        <w:pStyle w:val="PL"/>
        <w:shd w:val="clear" w:color="auto" w:fill="E6E6E6"/>
      </w:pPr>
      <w:r w:rsidRPr="00E804C9">
        <w:tab/>
        <w:t>[[</w:t>
      </w:r>
      <w:r w:rsidRPr="00E804C9">
        <w:tab/>
        <w:t>npdsch-ConfigDedicated-v1800</w:t>
      </w:r>
      <w:r w:rsidRPr="00E804C9">
        <w:tab/>
        <w:t>NPDSCH-ConfigDedicated-NB-v1800</w:t>
      </w:r>
      <w:r w:rsidRPr="00E804C9">
        <w:tab/>
        <w:t>OPTIONAL,</w:t>
      </w:r>
      <w:r w:rsidRPr="00E804C9">
        <w:tab/>
        <w:t>-- Need ON</w:t>
      </w:r>
    </w:p>
    <w:p w14:paraId="4649DBD0" w14:textId="77777777" w:rsidR="00146683" w:rsidRPr="00E804C9" w:rsidRDefault="00146683" w:rsidP="00146683">
      <w:pPr>
        <w:pStyle w:val="PL"/>
        <w:shd w:val="clear" w:color="auto" w:fill="E6E6E6"/>
      </w:pPr>
      <w:r w:rsidRPr="00E804C9">
        <w:tab/>
      </w:r>
      <w:r w:rsidRPr="00E804C9">
        <w:tab/>
        <w:t>npusch-ConfigDedicated-v1800</w:t>
      </w:r>
      <w:r w:rsidRPr="00E804C9">
        <w:tab/>
        <w:t>NPUSCH-ConfigDedicated-NB-v1800</w:t>
      </w:r>
      <w:r w:rsidRPr="00E804C9">
        <w:tab/>
        <w:t>OPTIONAL</w:t>
      </w:r>
      <w:r w:rsidRPr="00E804C9">
        <w:tab/>
        <w:t>-- Need ON</w:t>
      </w:r>
    </w:p>
    <w:p w14:paraId="1A828AF7" w14:textId="77777777" w:rsidR="00146683" w:rsidRPr="00E804C9" w:rsidRDefault="00146683" w:rsidP="00146683">
      <w:pPr>
        <w:pStyle w:val="PL"/>
        <w:shd w:val="clear" w:color="auto" w:fill="E6E6E6"/>
        <w:rPr>
          <w:rFonts w:eastAsiaTheme="minorEastAsia"/>
        </w:rPr>
      </w:pPr>
      <w:r w:rsidRPr="00E804C9">
        <w:tab/>
        <w:t>]]</w:t>
      </w:r>
    </w:p>
    <w:p w14:paraId="1D19D563" w14:textId="77777777" w:rsidR="00146683" w:rsidRPr="00E804C9" w:rsidRDefault="00146683" w:rsidP="00146683">
      <w:pPr>
        <w:pStyle w:val="PL"/>
        <w:shd w:val="clear" w:color="auto" w:fill="E6E6E6"/>
      </w:pPr>
      <w:r w:rsidRPr="00E804C9">
        <w:t>}</w:t>
      </w:r>
    </w:p>
    <w:p w14:paraId="031BFE87" w14:textId="77777777" w:rsidR="00146683" w:rsidRPr="00E804C9" w:rsidRDefault="00146683" w:rsidP="00146683">
      <w:pPr>
        <w:pStyle w:val="PL"/>
        <w:shd w:val="clear" w:color="auto" w:fill="E6E6E6"/>
      </w:pPr>
    </w:p>
    <w:p w14:paraId="64002010" w14:textId="77777777" w:rsidR="00146683" w:rsidRPr="00E804C9" w:rsidRDefault="00146683" w:rsidP="00146683">
      <w:pPr>
        <w:pStyle w:val="PL"/>
        <w:shd w:val="clear" w:color="auto" w:fill="E6E6E6"/>
      </w:pPr>
      <w:r w:rsidRPr="00E804C9">
        <w:t>-- ASN1STOP</w:t>
      </w:r>
    </w:p>
    <w:p w14:paraId="73DAE74B" w14:textId="77777777" w:rsidR="00146683" w:rsidRPr="00E804C9"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77E61B36" w14:textId="77777777" w:rsidTr="00D02D01">
        <w:trPr>
          <w:cantSplit/>
          <w:tblHeader/>
        </w:trPr>
        <w:tc>
          <w:tcPr>
            <w:tcW w:w="9639" w:type="dxa"/>
          </w:tcPr>
          <w:p w14:paraId="2FE82527" w14:textId="77777777" w:rsidR="00146683" w:rsidRPr="00E804C9" w:rsidRDefault="00146683" w:rsidP="00D02D01">
            <w:pPr>
              <w:pStyle w:val="TAH"/>
              <w:rPr>
                <w:lang w:eastAsia="en-GB"/>
              </w:rPr>
            </w:pPr>
            <w:r w:rsidRPr="00E804C9">
              <w:rPr>
                <w:i/>
                <w:noProof/>
                <w:lang w:eastAsia="en-GB"/>
              </w:rPr>
              <w:t>PhysicalConfigDedicated-NB</w:t>
            </w:r>
            <w:r w:rsidRPr="00E804C9">
              <w:rPr>
                <w:iCs/>
                <w:noProof/>
                <w:lang w:eastAsia="en-GB"/>
              </w:rPr>
              <w:t xml:space="preserve"> field descriptions</w:t>
            </w:r>
          </w:p>
        </w:tc>
      </w:tr>
      <w:tr w:rsidR="00E804C9" w:rsidRPr="00E804C9" w14:paraId="14B0A54C" w14:textId="77777777" w:rsidTr="00D02D0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1AEE2D9" w14:textId="77777777" w:rsidR="00146683" w:rsidRPr="00E804C9" w:rsidRDefault="00146683" w:rsidP="00D02D01">
            <w:pPr>
              <w:pStyle w:val="TAL"/>
              <w:rPr>
                <w:b/>
                <w:i/>
              </w:rPr>
            </w:pPr>
            <w:r w:rsidRPr="00E804C9">
              <w:rPr>
                <w:b/>
                <w:i/>
              </w:rPr>
              <w:t>additionalTxSIB1-Config</w:t>
            </w:r>
          </w:p>
          <w:p w14:paraId="3D417EF7" w14:textId="77777777" w:rsidR="00146683" w:rsidRPr="00E804C9" w:rsidRDefault="00146683" w:rsidP="00D02D01">
            <w:pPr>
              <w:pStyle w:val="TAL"/>
            </w:pPr>
            <w:r w:rsidRPr="00E804C9">
              <w:t>Indicates if subframe #3 not containing additional SIB1 transmission is a NB-IoT DL subframe, as specified in TS 36.213 [23], clause 16.4.</w:t>
            </w:r>
          </w:p>
        </w:tc>
      </w:tr>
      <w:tr w:rsidR="00E804C9" w:rsidRPr="00E804C9" w14:paraId="329BB21E" w14:textId="77777777" w:rsidTr="00D02D01">
        <w:trPr>
          <w:cantSplit/>
          <w:tblHeader/>
        </w:trPr>
        <w:tc>
          <w:tcPr>
            <w:tcW w:w="9639" w:type="dxa"/>
          </w:tcPr>
          <w:p w14:paraId="57C206BC" w14:textId="77777777" w:rsidR="00146683" w:rsidRPr="00E804C9" w:rsidRDefault="00146683" w:rsidP="00D02D01">
            <w:pPr>
              <w:pStyle w:val="TAL"/>
              <w:rPr>
                <w:b/>
                <w:i/>
              </w:rPr>
            </w:pPr>
            <w:r w:rsidRPr="00E804C9">
              <w:rPr>
                <w:b/>
                <w:i/>
              </w:rPr>
              <w:t>carrierConfigDedicated</w:t>
            </w:r>
          </w:p>
          <w:p w14:paraId="498947FE" w14:textId="77777777" w:rsidR="00146683" w:rsidRPr="00E804C9" w:rsidRDefault="00146683" w:rsidP="00D02D01">
            <w:pPr>
              <w:pStyle w:val="TAL"/>
              <w:rPr>
                <w:noProof/>
              </w:rPr>
            </w:pPr>
            <w:r w:rsidRPr="00E804C9">
              <w:rPr>
                <w:rFonts w:eastAsia="SimSun"/>
                <w:noProof/>
                <w:lang w:eastAsia="zh-CN"/>
              </w:rPr>
              <w:t>Anchor/ non-anchor c</w:t>
            </w:r>
            <w:r w:rsidRPr="00E804C9">
              <w:rPr>
                <w:noProof/>
              </w:rPr>
              <w:t>arrier used for all unicast transmissions.</w:t>
            </w:r>
          </w:p>
        </w:tc>
      </w:tr>
      <w:tr w:rsidR="00E804C9" w:rsidRPr="00E804C9" w14:paraId="78502F9C" w14:textId="77777777" w:rsidTr="00D02D01">
        <w:trPr>
          <w:cantSplit/>
          <w:tblHeader/>
        </w:trPr>
        <w:tc>
          <w:tcPr>
            <w:tcW w:w="9639" w:type="dxa"/>
          </w:tcPr>
          <w:p w14:paraId="1A0CF062" w14:textId="77777777" w:rsidR="00146683" w:rsidRPr="00E804C9" w:rsidRDefault="00146683" w:rsidP="00D02D01">
            <w:pPr>
              <w:pStyle w:val="TAL"/>
              <w:rPr>
                <w:b/>
                <w:i/>
              </w:rPr>
            </w:pPr>
            <w:r w:rsidRPr="00E804C9">
              <w:rPr>
                <w:b/>
                <w:i/>
              </w:rPr>
              <w:t>interferenceRandomisationConfig</w:t>
            </w:r>
          </w:p>
          <w:p w14:paraId="7D6E9E03" w14:textId="77777777" w:rsidR="00146683" w:rsidRPr="00E804C9" w:rsidRDefault="00146683" w:rsidP="00D02D01">
            <w:pPr>
              <w:pStyle w:val="TAL"/>
              <w:rPr>
                <w:rFonts w:eastAsia="SimSun"/>
                <w:noProof/>
                <w:lang w:eastAsia="zh-CN"/>
              </w:rPr>
            </w:pPr>
            <w:r w:rsidRPr="00E804C9">
              <w:rPr>
                <w:rFonts w:eastAsia="SimSun"/>
                <w:noProof/>
                <w:lang w:eastAsia="zh-CN"/>
              </w:rPr>
              <w:t>For FDD: Interference randomisation enabled in connected mode, except for random access procedure in connected mode, see TS 36.211 [21]. For random access in connected mode interference randomisation on non-anchor is used and is not used on anchor carrier, see TS 36.211 [21].</w:t>
            </w:r>
          </w:p>
          <w:p w14:paraId="17B0E50F" w14:textId="77777777" w:rsidR="00146683" w:rsidRPr="00E804C9" w:rsidRDefault="00146683" w:rsidP="00D02D01">
            <w:pPr>
              <w:pStyle w:val="TAL"/>
              <w:rPr>
                <w:rFonts w:eastAsia="SimSun"/>
                <w:noProof/>
                <w:lang w:eastAsia="zh-CN"/>
              </w:rPr>
            </w:pPr>
            <w:r w:rsidRPr="00E804C9">
              <w:rPr>
                <w:rFonts w:eastAsia="SimSun"/>
                <w:noProof/>
                <w:lang w:eastAsia="zh-CN"/>
              </w:rPr>
              <w:t>For TDD: the parameter is not present.</w:t>
            </w:r>
          </w:p>
        </w:tc>
      </w:tr>
      <w:tr w:rsidR="00E804C9" w:rsidRPr="00E804C9" w14:paraId="06ACB69B" w14:textId="77777777" w:rsidTr="00D02D01">
        <w:trPr>
          <w:cantSplit/>
        </w:trPr>
        <w:tc>
          <w:tcPr>
            <w:tcW w:w="9639" w:type="dxa"/>
          </w:tcPr>
          <w:p w14:paraId="373F7898" w14:textId="77777777" w:rsidR="00146683" w:rsidRPr="00E804C9" w:rsidRDefault="00146683" w:rsidP="00D02D01">
            <w:pPr>
              <w:pStyle w:val="TAH"/>
              <w:jc w:val="left"/>
              <w:rPr>
                <w:i/>
              </w:rPr>
            </w:pPr>
            <w:r w:rsidRPr="00E804C9">
              <w:rPr>
                <w:i/>
              </w:rPr>
              <w:t>npdcch-ConfigDedicated</w:t>
            </w:r>
          </w:p>
          <w:p w14:paraId="1902420D" w14:textId="77777777" w:rsidR="00146683" w:rsidRPr="00E804C9" w:rsidRDefault="00146683" w:rsidP="00D02D01">
            <w:pPr>
              <w:pStyle w:val="TAL"/>
              <w:rPr>
                <w:lang w:eastAsia="en-GB"/>
              </w:rPr>
            </w:pPr>
            <w:r w:rsidRPr="00E804C9">
              <w:rPr>
                <w:lang w:eastAsia="en-GB"/>
              </w:rPr>
              <w:t>NPDCCH configuration.</w:t>
            </w:r>
          </w:p>
        </w:tc>
      </w:tr>
      <w:tr w:rsidR="00E804C9" w:rsidRPr="00E804C9" w14:paraId="1CDEE13A" w14:textId="77777777" w:rsidTr="00D02D01">
        <w:trPr>
          <w:cantSplit/>
        </w:trPr>
        <w:tc>
          <w:tcPr>
            <w:tcW w:w="9639" w:type="dxa"/>
          </w:tcPr>
          <w:p w14:paraId="2AE60F88" w14:textId="77777777" w:rsidR="00146683" w:rsidRPr="00E804C9" w:rsidRDefault="00146683" w:rsidP="00D02D01">
            <w:pPr>
              <w:pStyle w:val="TAH"/>
              <w:jc w:val="left"/>
              <w:rPr>
                <w:i/>
              </w:rPr>
            </w:pPr>
            <w:r w:rsidRPr="00E804C9">
              <w:rPr>
                <w:i/>
              </w:rPr>
              <w:t>npdsch-ConfigDedicated</w:t>
            </w:r>
          </w:p>
          <w:p w14:paraId="56EEA939" w14:textId="77777777" w:rsidR="00146683" w:rsidRPr="00E804C9" w:rsidRDefault="00146683" w:rsidP="00D02D01">
            <w:pPr>
              <w:pStyle w:val="TAL"/>
              <w:rPr>
                <w:lang w:eastAsia="en-GB"/>
              </w:rPr>
            </w:pPr>
            <w:r w:rsidRPr="00E804C9">
              <w:rPr>
                <w:lang w:eastAsia="en-GB"/>
              </w:rPr>
              <w:t>NPDSCH configuration.</w:t>
            </w:r>
          </w:p>
        </w:tc>
      </w:tr>
      <w:tr w:rsidR="00E804C9" w:rsidRPr="00E804C9" w14:paraId="34938B69" w14:textId="77777777" w:rsidTr="00D02D01">
        <w:trPr>
          <w:cantSplit/>
        </w:trPr>
        <w:tc>
          <w:tcPr>
            <w:tcW w:w="9639" w:type="dxa"/>
          </w:tcPr>
          <w:p w14:paraId="2D7328AA" w14:textId="77777777" w:rsidR="00146683" w:rsidRPr="00E804C9" w:rsidRDefault="00146683" w:rsidP="00D02D01">
            <w:pPr>
              <w:pStyle w:val="TAL"/>
              <w:rPr>
                <w:b/>
                <w:i/>
              </w:rPr>
            </w:pPr>
            <w:r w:rsidRPr="00E804C9">
              <w:rPr>
                <w:b/>
                <w:i/>
              </w:rPr>
              <w:t>npusch-ConfigDedicated</w:t>
            </w:r>
          </w:p>
          <w:p w14:paraId="35EBDD3F" w14:textId="77777777" w:rsidR="00146683" w:rsidRPr="00E804C9" w:rsidRDefault="00146683" w:rsidP="00D02D01">
            <w:pPr>
              <w:pStyle w:val="TAL"/>
              <w:rPr>
                <w:b/>
                <w:i/>
                <w:noProof/>
                <w:lang w:eastAsia="en-GB"/>
              </w:rPr>
            </w:pPr>
            <w:r w:rsidRPr="00E804C9">
              <w:rPr>
                <w:noProof/>
                <w:lang w:eastAsia="en-GB"/>
              </w:rPr>
              <w:t>UL unicast configuration.</w:t>
            </w:r>
          </w:p>
        </w:tc>
      </w:tr>
      <w:tr w:rsidR="00E804C9" w:rsidRPr="00E804C9" w14:paraId="34AFA7BA" w14:textId="77777777" w:rsidTr="00D02D01">
        <w:trPr>
          <w:cantSplit/>
        </w:trPr>
        <w:tc>
          <w:tcPr>
            <w:tcW w:w="9639" w:type="dxa"/>
          </w:tcPr>
          <w:p w14:paraId="1B58069A" w14:textId="77777777" w:rsidR="00146683" w:rsidRPr="00E804C9" w:rsidRDefault="00146683" w:rsidP="00D02D01">
            <w:pPr>
              <w:pStyle w:val="TAL"/>
              <w:rPr>
                <w:b/>
                <w:i/>
              </w:rPr>
            </w:pPr>
            <w:r w:rsidRPr="00E804C9">
              <w:rPr>
                <w:b/>
                <w:i/>
              </w:rPr>
              <w:t>resourceReservationConfigDL</w:t>
            </w:r>
          </w:p>
          <w:p w14:paraId="1B01F20D" w14:textId="77777777" w:rsidR="00146683" w:rsidRPr="00E804C9" w:rsidRDefault="00146683" w:rsidP="00D02D01">
            <w:pPr>
              <w:pStyle w:val="TAL"/>
              <w:rPr>
                <w:b/>
                <w:i/>
              </w:rPr>
            </w:pPr>
            <w:r w:rsidRPr="00E804C9">
              <w:t xml:space="preserve">Configuration of downlink reserved resources, e.g. for NB-IoT co-existence with NR, </w:t>
            </w:r>
            <w:r w:rsidRPr="00E804C9">
              <w:rPr>
                <w:noProof/>
                <w:lang w:eastAsia="zh-CN"/>
              </w:rPr>
              <w:t>see TS 36.211 [21], TS 36.212 [22], and TS 36.213 [23].</w:t>
            </w:r>
          </w:p>
        </w:tc>
      </w:tr>
      <w:tr w:rsidR="00E804C9" w:rsidRPr="00E804C9" w14:paraId="4FE64444" w14:textId="77777777" w:rsidTr="00D02D01">
        <w:trPr>
          <w:cantSplit/>
        </w:trPr>
        <w:tc>
          <w:tcPr>
            <w:tcW w:w="9639" w:type="dxa"/>
          </w:tcPr>
          <w:p w14:paraId="51C25D97" w14:textId="77777777" w:rsidR="00146683" w:rsidRPr="00E804C9" w:rsidRDefault="00146683" w:rsidP="00D02D01">
            <w:pPr>
              <w:pStyle w:val="TAL"/>
              <w:rPr>
                <w:b/>
                <w:i/>
              </w:rPr>
            </w:pPr>
            <w:r w:rsidRPr="00E804C9">
              <w:rPr>
                <w:b/>
                <w:i/>
              </w:rPr>
              <w:t>resourceReservationConfigUL</w:t>
            </w:r>
          </w:p>
          <w:p w14:paraId="288D4D96" w14:textId="77777777" w:rsidR="00146683" w:rsidRPr="00E804C9" w:rsidRDefault="00146683" w:rsidP="00D02D01">
            <w:pPr>
              <w:pStyle w:val="TAL"/>
              <w:rPr>
                <w:b/>
                <w:i/>
              </w:rPr>
            </w:pPr>
            <w:r w:rsidRPr="00E804C9">
              <w:t xml:space="preserve">Configuration of uplink reserved resources, e.g. for NB-IoT co-existence with NR, </w:t>
            </w:r>
            <w:r w:rsidRPr="00E804C9">
              <w:rPr>
                <w:noProof/>
                <w:lang w:eastAsia="zh-CN"/>
              </w:rPr>
              <w:t>see TS 36.211 [21], TS 36.212 [22], and TS 36.213 [23].</w:t>
            </w:r>
          </w:p>
        </w:tc>
      </w:tr>
      <w:tr w:rsidR="00E804C9" w:rsidRPr="00E804C9" w14:paraId="7C143DB9" w14:textId="77777777" w:rsidTr="00D02D01">
        <w:trPr>
          <w:cantSplit/>
        </w:trPr>
        <w:tc>
          <w:tcPr>
            <w:tcW w:w="9639" w:type="dxa"/>
          </w:tcPr>
          <w:p w14:paraId="4FD5B733" w14:textId="77777777" w:rsidR="00146683" w:rsidRPr="00E804C9" w:rsidRDefault="00146683" w:rsidP="00D02D01">
            <w:pPr>
              <w:pStyle w:val="TAL"/>
              <w:rPr>
                <w:b/>
                <w:i/>
              </w:rPr>
            </w:pPr>
            <w:r w:rsidRPr="00E804C9">
              <w:rPr>
                <w:b/>
                <w:i/>
              </w:rPr>
              <w:t>twoHARQ-ProcessesConfig</w:t>
            </w:r>
          </w:p>
          <w:p w14:paraId="54E1F8D7" w14:textId="77777777" w:rsidR="00146683" w:rsidRPr="00E804C9" w:rsidRDefault="00146683" w:rsidP="00D02D01">
            <w:pPr>
              <w:pStyle w:val="TAL"/>
              <w:rPr>
                <w:b/>
                <w:i/>
              </w:rPr>
            </w:pPr>
            <w:r w:rsidRPr="00E804C9">
              <w:rPr>
                <w:rFonts w:eastAsia="SimSun"/>
                <w:noProof/>
                <w:lang w:eastAsia="zh-CN"/>
              </w:rPr>
              <w:t>Activation of two HARQ processes, see TS 36.212 [22] and TS 36.213 [23].</w:t>
            </w:r>
          </w:p>
        </w:tc>
      </w:tr>
      <w:tr w:rsidR="00E804C9" w:rsidRPr="00E804C9" w14:paraId="54859299" w14:textId="77777777" w:rsidTr="00D02D01">
        <w:trPr>
          <w:cantSplit/>
        </w:trPr>
        <w:tc>
          <w:tcPr>
            <w:tcW w:w="9639" w:type="dxa"/>
          </w:tcPr>
          <w:p w14:paraId="2F90D872" w14:textId="77777777" w:rsidR="00146683" w:rsidRPr="00E804C9" w:rsidRDefault="00146683" w:rsidP="00D02D01">
            <w:pPr>
              <w:pStyle w:val="TAL"/>
              <w:rPr>
                <w:b/>
                <w:i/>
              </w:rPr>
            </w:pPr>
            <w:r w:rsidRPr="00E804C9">
              <w:rPr>
                <w:b/>
                <w:i/>
              </w:rPr>
              <w:t>uplink-PowerControlDedicated</w:t>
            </w:r>
          </w:p>
          <w:p w14:paraId="62CC592A" w14:textId="77777777" w:rsidR="00146683" w:rsidRPr="00E804C9" w:rsidRDefault="00146683" w:rsidP="00D02D01">
            <w:pPr>
              <w:pStyle w:val="TAL"/>
              <w:rPr>
                <w:b/>
                <w:i/>
              </w:rPr>
            </w:pPr>
            <w:r w:rsidRPr="00E804C9">
              <w:rPr>
                <w:noProof/>
                <w:lang w:eastAsia="en-GB"/>
              </w:rPr>
              <w:t>UL power control parameter.</w:t>
            </w:r>
          </w:p>
        </w:tc>
      </w:tr>
      <w:tr w:rsidR="00146683" w:rsidRPr="00E804C9" w14:paraId="49419865"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2355D877" w14:textId="77777777" w:rsidR="00146683" w:rsidRPr="00E804C9" w:rsidRDefault="00146683" w:rsidP="00D02D01">
            <w:pPr>
              <w:pStyle w:val="TAL"/>
              <w:rPr>
                <w:b/>
                <w:i/>
              </w:rPr>
            </w:pPr>
            <w:r w:rsidRPr="00E804C9">
              <w:rPr>
                <w:b/>
                <w:i/>
              </w:rPr>
              <w:t>uplinkSegmentedPrecompensationGap</w:t>
            </w:r>
          </w:p>
          <w:p w14:paraId="2F5E21C0" w14:textId="77777777" w:rsidR="00146683" w:rsidRPr="00E804C9" w:rsidRDefault="00146683" w:rsidP="00D02D01">
            <w:pPr>
              <w:pStyle w:val="TAL"/>
              <w:rPr>
                <w:b/>
                <w:i/>
              </w:rPr>
            </w:pPr>
            <w:r w:rsidRPr="00E804C9">
              <w:rPr>
                <w:bCs/>
                <w:iCs/>
              </w:rPr>
              <w:t>Indicates the gap value between segments for NPUSCH for TA pre-compensation. Value</w:t>
            </w:r>
            <w:r w:rsidRPr="00E804C9">
              <w:rPr>
                <w:bCs/>
                <w:i/>
              </w:rPr>
              <w:t xml:space="preserve"> sym1</w:t>
            </w:r>
            <w:r w:rsidRPr="00E804C9">
              <w:rPr>
                <w:bCs/>
                <w:iCs/>
              </w:rPr>
              <w:t xml:space="preserve"> corresponds to 1 symbol, value </w:t>
            </w:r>
            <w:r w:rsidRPr="00E804C9">
              <w:rPr>
                <w:bCs/>
                <w:i/>
              </w:rPr>
              <w:t>sl1</w:t>
            </w:r>
            <w:r w:rsidRPr="00E804C9">
              <w:rPr>
                <w:bCs/>
                <w:iCs/>
              </w:rPr>
              <w:t xml:space="preserve"> corresponds to 1 slot, value </w:t>
            </w:r>
            <w:r w:rsidRPr="00E804C9">
              <w:rPr>
                <w:bCs/>
                <w:i/>
              </w:rPr>
              <w:t>sl2</w:t>
            </w:r>
            <w:r w:rsidRPr="00E804C9">
              <w:rPr>
                <w:bCs/>
                <w:iCs/>
              </w:rPr>
              <w:t xml:space="preserve"> corresponds to 2 slots.</w:t>
            </w:r>
          </w:p>
        </w:tc>
      </w:tr>
    </w:tbl>
    <w:p w14:paraId="748025C4" w14:textId="77777777" w:rsidR="00146683" w:rsidRPr="00E804C9"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6819AA41" w14:textId="77777777" w:rsidTr="00D02D01">
        <w:trPr>
          <w:cantSplit/>
          <w:tblHeader/>
        </w:trPr>
        <w:tc>
          <w:tcPr>
            <w:tcW w:w="2268" w:type="dxa"/>
          </w:tcPr>
          <w:p w14:paraId="7335D08D" w14:textId="77777777" w:rsidR="00146683" w:rsidRPr="00E804C9" w:rsidRDefault="00146683" w:rsidP="00D02D01">
            <w:pPr>
              <w:pStyle w:val="TAH"/>
              <w:rPr>
                <w:kern w:val="2"/>
              </w:rPr>
            </w:pPr>
            <w:r w:rsidRPr="00E804C9">
              <w:rPr>
                <w:kern w:val="2"/>
              </w:rPr>
              <w:lastRenderedPageBreak/>
              <w:t>Conditional presence</w:t>
            </w:r>
          </w:p>
        </w:tc>
        <w:tc>
          <w:tcPr>
            <w:tcW w:w="7371" w:type="dxa"/>
          </w:tcPr>
          <w:p w14:paraId="728EB744" w14:textId="77777777" w:rsidR="00146683" w:rsidRPr="00E804C9" w:rsidRDefault="00146683" w:rsidP="00D02D01">
            <w:pPr>
              <w:pStyle w:val="TAH"/>
              <w:rPr>
                <w:kern w:val="2"/>
              </w:rPr>
            </w:pPr>
            <w:r w:rsidRPr="00E804C9">
              <w:rPr>
                <w:kern w:val="2"/>
              </w:rPr>
              <w:t>Explanation</w:t>
            </w:r>
          </w:p>
        </w:tc>
      </w:tr>
      <w:tr w:rsidR="00E804C9" w:rsidRPr="00E804C9" w14:paraId="22EA5C90" w14:textId="77777777" w:rsidTr="00D02D01">
        <w:trPr>
          <w:cantSplit/>
        </w:trPr>
        <w:tc>
          <w:tcPr>
            <w:tcW w:w="2268" w:type="dxa"/>
          </w:tcPr>
          <w:p w14:paraId="3BA577E0" w14:textId="77777777" w:rsidR="00146683" w:rsidRPr="00E804C9" w:rsidRDefault="00146683" w:rsidP="00D02D01">
            <w:pPr>
              <w:pStyle w:val="TAL"/>
              <w:rPr>
                <w:i/>
                <w:noProof/>
                <w:lang w:eastAsia="en-GB"/>
              </w:rPr>
            </w:pPr>
            <w:r w:rsidRPr="00E804C9">
              <w:rPr>
                <w:i/>
                <w:lang w:eastAsia="zh-CN"/>
              </w:rPr>
              <w:t>additionalSIB1</w:t>
            </w:r>
          </w:p>
        </w:tc>
        <w:tc>
          <w:tcPr>
            <w:tcW w:w="7371" w:type="dxa"/>
          </w:tcPr>
          <w:p w14:paraId="55F4944E" w14:textId="77777777" w:rsidR="00146683" w:rsidRPr="00E804C9" w:rsidRDefault="00146683" w:rsidP="00D02D01">
            <w:pPr>
              <w:pStyle w:val="TAL"/>
            </w:pPr>
            <w:r w:rsidRPr="00E804C9">
              <w:t xml:space="preserve">This field is </w:t>
            </w:r>
            <w:r w:rsidRPr="00E804C9">
              <w:rPr>
                <w:lang w:eastAsia="en-GB"/>
              </w:rPr>
              <w:t xml:space="preserve">optionally </w:t>
            </w:r>
            <w:r w:rsidRPr="00E804C9">
              <w:t>present</w:t>
            </w:r>
            <w:r w:rsidRPr="00E804C9">
              <w:rPr>
                <w:lang w:eastAsia="en-GB"/>
              </w:rPr>
              <w:t>, Need O</w:t>
            </w:r>
            <w:r w:rsidRPr="00E804C9">
              <w:rPr>
                <w:lang w:eastAsia="zh-CN"/>
              </w:rPr>
              <w:t>R</w:t>
            </w:r>
            <w:r w:rsidRPr="00E804C9">
              <w:rPr>
                <w:lang w:eastAsia="en-GB"/>
              </w:rPr>
              <w:t xml:space="preserve">, </w:t>
            </w:r>
            <w:r w:rsidRPr="00E804C9">
              <w:rPr>
                <w:lang w:eastAsia="zh-CN"/>
              </w:rPr>
              <w:t xml:space="preserve">if </w:t>
            </w:r>
            <w:r w:rsidRPr="00E804C9">
              <w:rPr>
                <w:rFonts w:eastAsia="SimSun"/>
                <w:i/>
              </w:rPr>
              <w:t>additionalTransmissionSIB1</w:t>
            </w:r>
            <w:r w:rsidRPr="00E804C9">
              <w:rPr>
                <w:rFonts w:eastAsia="SimSun"/>
                <w:lang w:eastAsia="zh-CN"/>
              </w:rPr>
              <w:t xml:space="preserve"> is set to TRUE in </w:t>
            </w:r>
            <w:r w:rsidRPr="00E804C9">
              <w:rPr>
                <w:i/>
              </w:rPr>
              <w:t>MasterInformationBlock-NB</w:t>
            </w:r>
            <w:r w:rsidRPr="00E804C9">
              <w:t xml:space="preserve">; </w:t>
            </w:r>
            <w:r w:rsidRPr="00E804C9">
              <w:rPr>
                <w:lang w:eastAsia="en-GB"/>
              </w:rPr>
              <w:t>otherwise it is not present</w:t>
            </w:r>
            <w:r w:rsidRPr="00E804C9">
              <w:rPr>
                <w:lang w:eastAsia="zh-CN"/>
              </w:rPr>
              <w:t>.</w:t>
            </w:r>
          </w:p>
        </w:tc>
      </w:tr>
      <w:tr w:rsidR="00E804C9" w:rsidRPr="00E804C9" w14:paraId="1627116A" w14:textId="77777777" w:rsidTr="00D02D01">
        <w:trPr>
          <w:cantSplit/>
        </w:trPr>
        <w:tc>
          <w:tcPr>
            <w:tcW w:w="2268" w:type="dxa"/>
          </w:tcPr>
          <w:p w14:paraId="13EDCD31" w14:textId="77777777" w:rsidR="00146683" w:rsidRPr="00E804C9" w:rsidRDefault="00146683" w:rsidP="00D02D01">
            <w:pPr>
              <w:pStyle w:val="TAL"/>
              <w:rPr>
                <w:i/>
                <w:noProof/>
                <w:lang w:eastAsia="en-GB"/>
              </w:rPr>
            </w:pPr>
            <w:r w:rsidRPr="00E804C9">
              <w:rPr>
                <w:i/>
                <w:noProof/>
                <w:lang w:eastAsia="en-GB"/>
              </w:rPr>
              <w:t>dl-NonAnchor</w:t>
            </w:r>
          </w:p>
        </w:tc>
        <w:tc>
          <w:tcPr>
            <w:tcW w:w="7371" w:type="dxa"/>
          </w:tcPr>
          <w:p w14:paraId="24E59237" w14:textId="77777777" w:rsidR="00146683" w:rsidRPr="00E804C9" w:rsidRDefault="00146683" w:rsidP="00D02D01">
            <w:pPr>
              <w:pStyle w:val="TAL"/>
            </w:pPr>
            <w:r w:rsidRPr="00E804C9">
              <w:t>The field is optionally present, Need ON, for a DL non-anchor carrier; otherwise the field is not present and the UE shall delete any existing value for this field.</w:t>
            </w:r>
          </w:p>
        </w:tc>
      </w:tr>
      <w:tr w:rsidR="00E804C9" w:rsidRPr="00E804C9" w14:paraId="3D2A5872" w14:textId="77777777" w:rsidTr="00D02D01">
        <w:trPr>
          <w:cantSplit/>
        </w:trPr>
        <w:tc>
          <w:tcPr>
            <w:tcW w:w="2268" w:type="dxa"/>
          </w:tcPr>
          <w:p w14:paraId="73D3C348" w14:textId="77777777" w:rsidR="00146683" w:rsidRPr="00E804C9" w:rsidRDefault="00146683" w:rsidP="00D02D01">
            <w:pPr>
              <w:pStyle w:val="TAL"/>
              <w:rPr>
                <w:i/>
                <w:noProof/>
                <w:lang w:eastAsia="en-GB"/>
              </w:rPr>
            </w:pPr>
            <w:r w:rsidRPr="00E804C9">
              <w:rPr>
                <w:i/>
                <w:iCs/>
              </w:rPr>
              <w:t>npusch-16QAM</w:t>
            </w:r>
          </w:p>
        </w:tc>
        <w:tc>
          <w:tcPr>
            <w:tcW w:w="7371" w:type="dxa"/>
          </w:tcPr>
          <w:p w14:paraId="1DF78EB4" w14:textId="77777777" w:rsidR="00146683" w:rsidRPr="00E804C9" w:rsidRDefault="00146683" w:rsidP="00D02D01">
            <w:pPr>
              <w:pStyle w:val="TAL"/>
            </w:pPr>
            <w:r w:rsidRPr="00E804C9">
              <w:rPr>
                <w:lang w:eastAsia="en-GB"/>
              </w:rPr>
              <w:t>This field is mandatory</w:t>
            </w:r>
            <w:r w:rsidRPr="00E804C9">
              <w:rPr>
                <w:lang w:eastAsia="zh-CN"/>
              </w:rPr>
              <w:t xml:space="preserve"> present</w:t>
            </w:r>
            <w:r w:rsidRPr="00E804C9">
              <w:rPr>
                <w:lang w:eastAsia="en-GB"/>
              </w:rPr>
              <w:t xml:space="preserve">, if </w:t>
            </w:r>
            <w:r w:rsidRPr="00E804C9">
              <w:rPr>
                <w:i/>
                <w:iCs/>
              </w:rPr>
              <w:t>npusch-16QAM-Config-r17</w:t>
            </w:r>
            <w:r w:rsidRPr="00E804C9">
              <w:t xml:space="preserve"> is true</w:t>
            </w:r>
            <w:r w:rsidRPr="00E804C9">
              <w:rPr>
                <w:lang w:eastAsia="en-GB"/>
              </w:rPr>
              <w:t>; otherwise the field is not present</w:t>
            </w:r>
            <w:r w:rsidRPr="00E804C9">
              <w:t xml:space="preserve"> and the UE shall delete any existing value for this field</w:t>
            </w:r>
            <w:r w:rsidRPr="00E804C9">
              <w:rPr>
                <w:lang w:eastAsia="en-GB"/>
              </w:rPr>
              <w:t>.</w:t>
            </w:r>
          </w:p>
        </w:tc>
      </w:tr>
      <w:tr w:rsidR="00E804C9" w:rsidRPr="00E804C9" w14:paraId="47123455" w14:textId="77777777" w:rsidTr="00D02D01">
        <w:trPr>
          <w:cantSplit/>
        </w:trPr>
        <w:tc>
          <w:tcPr>
            <w:tcW w:w="2268" w:type="dxa"/>
          </w:tcPr>
          <w:p w14:paraId="1C8FEB14" w14:textId="77777777" w:rsidR="00146683" w:rsidRPr="00E804C9" w:rsidRDefault="00146683" w:rsidP="00D02D01">
            <w:pPr>
              <w:pStyle w:val="TAL"/>
              <w:rPr>
                <w:i/>
                <w:iCs/>
              </w:rPr>
            </w:pPr>
            <w:r w:rsidRPr="00E804C9">
              <w:rPr>
                <w:i/>
                <w:iCs/>
                <w:noProof/>
                <w:kern w:val="2"/>
              </w:rPr>
              <w:t>NTN</w:t>
            </w:r>
          </w:p>
        </w:tc>
        <w:tc>
          <w:tcPr>
            <w:tcW w:w="7371" w:type="dxa"/>
          </w:tcPr>
          <w:p w14:paraId="583A13B0" w14:textId="77777777" w:rsidR="00146683" w:rsidRPr="00E804C9" w:rsidRDefault="00146683" w:rsidP="00D02D01">
            <w:pPr>
              <w:pStyle w:val="TAL"/>
              <w:rPr>
                <w:lang w:eastAsia="en-GB"/>
              </w:rPr>
            </w:pPr>
            <w:r w:rsidRPr="00E804C9">
              <w:t>The field is optionally present, Need ON, for NTN. Otherwise, the field is not present and the UE shall delete any existing value for this field.</w:t>
            </w:r>
          </w:p>
        </w:tc>
      </w:tr>
      <w:tr w:rsidR="00E804C9" w:rsidRPr="00E804C9" w14:paraId="17F61C69" w14:textId="77777777" w:rsidTr="00D02D01">
        <w:trPr>
          <w:cantSplit/>
        </w:trPr>
        <w:tc>
          <w:tcPr>
            <w:tcW w:w="2268" w:type="dxa"/>
          </w:tcPr>
          <w:p w14:paraId="206E8237" w14:textId="77777777" w:rsidR="00146683" w:rsidRPr="00E804C9" w:rsidRDefault="00146683" w:rsidP="00D02D01">
            <w:pPr>
              <w:pStyle w:val="TAL"/>
              <w:rPr>
                <w:i/>
              </w:rPr>
            </w:pPr>
            <w:r w:rsidRPr="00E804C9">
              <w:rPr>
                <w:i/>
                <w:noProof/>
                <w:lang w:eastAsia="en-GB"/>
              </w:rPr>
              <w:t>TDD</w:t>
            </w:r>
          </w:p>
        </w:tc>
        <w:tc>
          <w:tcPr>
            <w:tcW w:w="7371" w:type="dxa"/>
          </w:tcPr>
          <w:p w14:paraId="4A862995" w14:textId="77777777" w:rsidR="00146683" w:rsidRPr="00E804C9" w:rsidRDefault="00146683" w:rsidP="00D02D01">
            <w:pPr>
              <w:pStyle w:val="TAL"/>
              <w:rPr>
                <w:lang w:eastAsia="zh-CN"/>
              </w:rPr>
            </w:pPr>
            <w:r w:rsidRPr="00E804C9">
              <w:t>The field is optionally present, Need OR, for TDD; otherwise the field is not present and the UE shall delete any existing value for this field.</w:t>
            </w:r>
          </w:p>
        </w:tc>
      </w:tr>
      <w:tr w:rsidR="00E804C9" w:rsidRPr="00E804C9" w14:paraId="6EC4D3FD" w14:textId="77777777" w:rsidTr="00D02D01">
        <w:trPr>
          <w:cantSplit/>
        </w:trPr>
        <w:tc>
          <w:tcPr>
            <w:tcW w:w="2268" w:type="dxa"/>
          </w:tcPr>
          <w:p w14:paraId="57ACB578" w14:textId="77777777" w:rsidR="00146683" w:rsidRPr="00E804C9" w:rsidRDefault="00146683" w:rsidP="00D02D01">
            <w:pPr>
              <w:pStyle w:val="TAL"/>
              <w:rPr>
                <w:i/>
                <w:noProof/>
                <w:lang w:eastAsia="en-GB"/>
              </w:rPr>
            </w:pPr>
            <w:r w:rsidRPr="00E804C9">
              <w:rPr>
                <w:i/>
                <w:iCs/>
                <w:noProof/>
              </w:rPr>
              <w:t>twoHARQ</w:t>
            </w:r>
          </w:p>
        </w:tc>
        <w:tc>
          <w:tcPr>
            <w:tcW w:w="7371" w:type="dxa"/>
          </w:tcPr>
          <w:p w14:paraId="17BAA7D2" w14:textId="77777777" w:rsidR="00146683" w:rsidRPr="00E804C9" w:rsidRDefault="00146683" w:rsidP="00D02D01">
            <w:pPr>
              <w:pStyle w:val="TAL"/>
            </w:pPr>
            <w:r w:rsidRPr="00E804C9">
              <w:t xml:space="preserve">The field is optionally present, Need OR, if </w:t>
            </w:r>
            <w:r w:rsidRPr="00E804C9">
              <w:rPr>
                <w:i/>
                <w:iCs/>
              </w:rPr>
              <w:t>twoHARQ-ProcessesConfig</w:t>
            </w:r>
            <w:r w:rsidRPr="00E804C9">
              <w:t xml:space="preserve"> is configured; otherwise the field is not present and the UE shall delete any existing value for this field.</w:t>
            </w:r>
          </w:p>
        </w:tc>
      </w:tr>
      <w:tr w:rsidR="00146683" w:rsidRPr="00E804C9" w14:paraId="0155D5CD" w14:textId="77777777" w:rsidTr="00D02D01">
        <w:trPr>
          <w:cantSplit/>
        </w:trPr>
        <w:tc>
          <w:tcPr>
            <w:tcW w:w="2268" w:type="dxa"/>
          </w:tcPr>
          <w:p w14:paraId="100593AA" w14:textId="77777777" w:rsidR="00146683" w:rsidRPr="00E804C9" w:rsidRDefault="00146683" w:rsidP="00D02D01">
            <w:pPr>
              <w:pStyle w:val="TAL"/>
              <w:rPr>
                <w:i/>
                <w:noProof/>
                <w:lang w:eastAsia="en-GB"/>
              </w:rPr>
            </w:pPr>
            <w:r w:rsidRPr="00E804C9">
              <w:rPr>
                <w:i/>
                <w:noProof/>
                <w:lang w:eastAsia="en-GB"/>
              </w:rPr>
              <w:t>ul-NonAnchor</w:t>
            </w:r>
          </w:p>
        </w:tc>
        <w:tc>
          <w:tcPr>
            <w:tcW w:w="7371" w:type="dxa"/>
          </w:tcPr>
          <w:p w14:paraId="40FE92E3" w14:textId="77777777" w:rsidR="00146683" w:rsidRPr="00E804C9" w:rsidRDefault="00146683" w:rsidP="00D02D01">
            <w:pPr>
              <w:pStyle w:val="TAL"/>
            </w:pPr>
            <w:r w:rsidRPr="00E804C9">
              <w:t>The field is optionally present, Need ON, for an UL non-anchor carrier; otherwise the field is not present and the UE shall delete any existing value for this field.</w:t>
            </w:r>
          </w:p>
        </w:tc>
      </w:tr>
    </w:tbl>
    <w:p w14:paraId="54F7C9F3" w14:textId="77777777" w:rsidR="00146683" w:rsidRPr="00E804C9" w:rsidRDefault="00146683" w:rsidP="00146683"/>
    <w:p w14:paraId="410B5D20" w14:textId="77777777" w:rsidR="00146683" w:rsidRPr="00E804C9" w:rsidRDefault="00146683" w:rsidP="00146683">
      <w:pPr>
        <w:pStyle w:val="Heading4"/>
      </w:pPr>
      <w:bookmarkStart w:id="12463" w:name="_Toc36810782"/>
      <w:bookmarkStart w:id="12464" w:name="_Toc36847146"/>
      <w:bookmarkStart w:id="12465" w:name="_Toc36939799"/>
      <w:bookmarkStart w:id="12466" w:name="_Toc37082779"/>
      <w:bookmarkStart w:id="12467" w:name="_Toc46481418"/>
      <w:bookmarkStart w:id="12468" w:name="_Toc46482652"/>
      <w:bookmarkStart w:id="12469" w:name="_Toc46483886"/>
      <w:bookmarkStart w:id="12470" w:name="_Toc171495578"/>
      <w:r w:rsidRPr="00E804C9">
        <w:t>–</w:t>
      </w:r>
      <w:r w:rsidRPr="00E804C9">
        <w:tab/>
      </w:r>
      <w:r w:rsidRPr="00E804C9">
        <w:rPr>
          <w:i/>
          <w:noProof/>
        </w:rPr>
        <w:t>PUR-Config-NB</w:t>
      </w:r>
      <w:bookmarkEnd w:id="12463"/>
      <w:bookmarkEnd w:id="12464"/>
      <w:bookmarkEnd w:id="12465"/>
      <w:bookmarkEnd w:id="12466"/>
      <w:bookmarkEnd w:id="12467"/>
      <w:bookmarkEnd w:id="12468"/>
      <w:bookmarkEnd w:id="12469"/>
      <w:bookmarkEnd w:id="12470"/>
    </w:p>
    <w:p w14:paraId="6C005E80" w14:textId="77777777" w:rsidR="00146683" w:rsidRPr="00E804C9" w:rsidRDefault="00146683" w:rsidP="00146683">
      <w:r w:rsidRPr="00E804C9">
        <w:t xml:space="preserve">The IE </w:t>
      </w:r>
      <w:r w:rsidRPr="00E804C9">
        <w:rPr>
          <w:i/>
          <w:noProof/>
        </w:rPr>
        <w:t>PUR-Config-NB</w:t>
      </w:r>
      <w:r w:rsidRPr="00E804C9">
        <w:t xml:space="preserve"> is used to specify PUR configuration.</w:t>
      </w:r>
    </w:p>
    <w:p w14:paraId="65365872" w14:textId="77777777" w:rsidR="00146683" w:rsidRPr="00E804C9" w:rsidRDefault="00146683" w:rsidP="00146683">
      <w:pPr>
        <w:pStyle w:val="TH"/>
        <w:rPr>
          <w:bCs/>
          <w:i/>
          <w:iCs/>
          <w:noProof/>
        </w:rPr>
      </w:pPr>
      <w:r w:rsidRPr="00E804C9">
        <w:rPr>
          <w:bCs/>
          <w:i/>
          <w:iCs/>
          <w:noProof/>
        </w:rPr>
        <w:t xml:space="preserve">PUR-Config-NB </w:t>
      </w:r>
      <w:r w:rsidRPr="00E804C9">
        <w:rPr>
          <w:bCs/>
          <w:iCs/>
          <w:noProof/>
        </w:rPr>
        <w:t>information element</w:t>
      </w:r>
    </w:p>
    <w:p w14:paraId="70EC08AB" w14:textId="77777777" w:rsidR="00146683" w:rsidRPr="00E804C9" w:rsidRDefault="00146683" w:rsidP="00146683">
      <w:pPr>
        <w:pStyle w:val="PL"/>
        <w:shd w:val="clear" w:color="auto" w:fill="E6E6E6"/>
      </w:pPr>
      <w:r w:rsidRPr="00E804C9">
        <w:t>-- ASN1START</w:t>
      </w:r>
    </w:p>
    <w:p w14:paraId="2A15809C" w14:textId="77777777" w:rsidR="00146683" w:rsidRPr="00E804C9" w:rsidRDefault="00146683" w:rsidP="00146683">
      <w:pPr>
        <w:pStyle w:val="PL"/>
        <w:shd w:val="clear" w:color="auto" w:fill="E6E6E6"/>
      </w:pPr>
    </w:p>
    <w:p w14:paraId="15F39726" w14:textId="77777777" w:rsidR="00146683" w:rsidRPr="00E804C9" w:rsidRDefault="00146683" w:rsidP="00146683">
      <w:pPr>
        <w:pStyle w:val="PL"/>
        <w:shd w:val="clear" w:color="auto" w:fill="E6E6E6"/>
      </w:pPr>
      <w:r w:rsidRPr="00E804C9">
        <w:t>PUR-Config-NB-r16</w:t>
      </w:r>
      <w:r w:rsidRPr="00E804C9">
        <w:tab/>
        <w:t>::=</w:t>
      </w:r>
      <w:r w:rsidRPr="00E804C9">
        <w:tab/>
      </w:r>
      <w:r w:rsidRPr="00E804C9">
        <w:tab/>
      </w:r>
      <w:r w:rsidRPr="00E804C9">
        <w:tab/>
      </w:r>
      <w:r w:rsidRPr="00E804C9">
        <w:tab/>
        <w:t>SEQUENCE {</w:t>
      </w:r>
    </w:p>
    <w:p w14:paraId="3CFA424E" w14:textId="77777777" w:rsidR="00146683" w:rsidRPr="00E804C9" w:rsidRDefault="00146683" w:rsidP="00146683">
      <w:pPr>
        <w:pStyle w:val="PL"/>
        <w:shd w:val="clear" w:color="auto" w:fill="E6E6E6"/>
      </w:pPr>
      <w:r w:rsidRPr="00E804C9">
        <w:tab/>
        <w:t>pur-ConfigID-r16</w:t>
      </w:r>
      <w:r w:rsidRPr="00E804C9">
        <w:tab/>
      </w:r>
      <w:r w:rsidRPr="00E804C9">
        <w:tab/>
      </w:r>
      <w:r w:rsidRPr="00E804C9">
        <w:tab/>
      </w:r>
      <w:r w:rsidRPr="00E804C9">
        <w:tab/>
      </w:r>
      <w:r w:rsidRPr="00E804C9">
        <w:tab/>
        <w:t>PUR-ConfigID-NB-r16</w:t>
      </w:r>
      <w:r w:rsidRPr="00E804C9">
        <w:tab/>
      </w:r>
      <w:r w:rsidRPr="00E804C9">
        <w:tab/>
      </w:r>
      <w:r w:rsidRPr="00E804C9">
        <w:tab/>
      </w:r>
      <w:r w:rsidRPr="00E804C9">
        <w:tab/>
        <w:t>OPTIONAL,</w:t>
      </w:r>
      <w:r w:rsidRPr="00E804C9">
        <w:tab/>
        <w:t>--Need OR</w:t>
      </w:r>
    </w:p>
    <w:p w14:paraId="67CE7856" w14:textId="77777777" w:rsidR="00146683" w:rsidRPr="00E804C9" w:rsidRDefault="00146683" w:rsidP="00146683">
      <w:pPr>
        <w:pStyle w:val="PL"/>
        <w:shd w:val="clear" w:color="auto" w:fill="E6E6E6"/>
      </w:pPr>
      <w:r w:rsidRPr="00E804C9">
        <w:tab/>
        <w:t>pur-TimeAlignmentTimer-r16</w:t>
      </w:r>
      <w:r w:rsidRPr="00E804C9">
        <w:tab/>
      </w:r>
      <w:r w:rsidRPr="00E804C9">
        <w:tab/>
      </w:r>
      <w:r w:rsidRPr="00E804C9">
        <w:tab/>
        <w:t>INTEGER (1..8)</w:t>
      </w:r>
      <w:r w:rsidRPr="00E804C9">
        <w:tab/>
      </w:r>
      <w:r w:rsidRPr="00E804C9">
        <w:tab/>
      </w:r>
      <w:r w:rsidRPr="00E804C9">
        <w:tab/>
      </w:r>
      <w:r w:rsidRPr="00E804C9">
        <w:tab/>
        <w:t>OPTIONAL,</w:t>
      </w:r>
      <w:r w:rsidRPr="00E804C9">
        <w:tab/>
        <w:t>--Need OR</w:t>
      </w:r>
    </w:p>
    <w:p w14:paraId="76EB5873" w14:textId="77777777" w:rsidR="00146683" w:rsidRPr="00E804C9" w:rsidRDefault="00146683" w:rsidP="00146683">
      <w:pPr>
        <w:pStyle w:val="PL"/>
        <w:shd w:val="clear" w:color="auto" w:fill="E6E6E6"/>
      </w:pPr>
      <w:r w:rsidRPr="00E804C9">
        <w:tab/>
        <w:t>pur-NRSRP-ChangeThreshold-r16</w:t>
      </w:r>
      <w:r w:rsidRPr="00E804C9">
        <w:tab/>
      </w:r>
      <w:r w:rsidRPr="00E804C9">
        <w:tab/>
        <w:t>SetupRelease {PUR-NRSRP-ChangeThreshold-NB-r16}</w:t>
      </w:r>
    </w:p>
    <w:p w14:paraId="3DAD327B"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Need ON</w:t>
      </w:r>
    </w:p>
    <w:p w14:paraId="38767885" w14:textId="77777777" w:rsidR="00146683" w:rsidRPr="00E804C9" w:rsidRDefault="00146683" w:rsidP="00146683">
      <w:pPr>
        <w:pStyle w:val="PL"/>
        <w:shd w:val="clear" w:color="auto" w:fill="E6E6E6"/>
      </w:pPr>
      <w:r w:rsidRPr="00E804C9">
        <w:tab/>
        <w:t>pur-ImplicitReleaseAfter-r16</w:t>
      </w:r>
      <w:r w:rsidRPr="00E804C9">
        <w:tab/>
      </w:r>
      <w:r w:rsidRPr="00E804C9">
        <w:tab/>
        <w:t>ENUMERATED {n2, n4, n8, spare}</w:t>
      </w:r>
      <w:r w:rsidRPr="00E804C9">
        <w:tab/>
        <w:t>OPTIONAL,</w:t>
      </w:r>
      <w:r w:rsidRPr="00E804C9">
        <w:tab/>
        <w:t>--Need OR</w:t>
      </w:r>
    </w:p>
    <w:p w14:paraId="33FA4602" w14:textId="77777777" w:rsidR="00146683" w:rsidRPr="00E804C9" w:rsidRDefault="00146683" w:rsidP="00146683">
      <w:pPr>
        <w:pStyle w:val="PL"/>
        <w:shd w:val="clear" w:color="auto" w:fill="E6E6E6"/>
      </w:pPr>
      <w:r w:rsidRPr="00E804C9">
        <w:tab/>
        <w:t>pur-RNTI-r16</w:t>
      </w:r>
      <w:r w:rsidRPr="00E804C9">
        <w:tab/>
      </w:r>
      <w:r w:rsidRPr="00E804C9">
        <w:tab/>
      </w:r>
      <w:r w:rsidRPr="00E804C9">
        <w:tab/>
      </w:r>
      <w:r w:rsidRPr="00E804C9">
        <w:tab/>
      </w:r>
      <w:r w:rsidRPr="00E804C9">
        <w:tab/>
      </w:r>
      <w:r w:rsidRPr="00E804C9">
        <w:tab/>
        <w:t>C-RNTI</w:t>
      </w:r>
      <w:r w:rsidRPr="00E804C9">
        <w:tab/>
      </w:r>
      <w:r w:rsidRPr="00E804C9">
        <w:tab/>
      </w:r>
      <w:r w:rsidRPr="00E804C9">
        <w:tab/>
      </w:r>
      <w:r w:rsidRPr="00E804C9">
        <w:tab/>
      </w:r>
      <w:r w:rsidRPr="00E804C9">
        <w:tab/>
      </w:r>
      <w:r w:rsidRPr="00E804C9">
        <w:tab/>
      </w:r>
      <w:r w:rsidRPr="00E804C9">
        <w:tab/>
        <w:t>OPTIONAL,</w:t>
      </w:r>
      <w:r w:rsidRPr="00E804C9">
        <w:tab/>
        <w:t>--Need ON</w:t>
      </w:r>
    </w:p>
    <w:p w14:paraId="235C7D57" w14:textId="77777777" w:rsidR="00146683" w:rsidRPr="00E804C9" w:rsidRDefault="00146683" w:rsidP="00146683">
      <w:pPr>
        <w:pStyle w:val="PL"/>
        <w:shd w:val="clear" w:color="auto" w:fill="E6E6E6"/>
      </w:pPr>
      <w:r w:rsidRPr="00E804C9">
        <w:tab/>
        <w:t>pur-ResponseWindowTimer-r16</w:t>
      </w:r>
      <w:r w:rsidRPr="00E804C9">
        <w:tab/>
      </w:r>
      <w:r w:rsidRPr="00E804C9">
        <w:tab/>
      </w:r>
      <w:r w:rsidRPr="00E804C9">
        <w:tab/>
        <w:t>ENUMERATED {pp1, pp2, pp3, pp4, pp8, pp16, pp32, pp64}</w:t>
      </w:r>
    </w:p>
    <w:p w14:paraId="2E413871"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Need ON</w:t>
      </w:r>
    </w:p>
    <w:p w14:paraId="171F059E" w14:textId="77777777" w:rsidR="00146683" w:rsidRPr="00E804C9" w:rsidRDefault="00146683" w:rsidP="00146683">
      <w:pPr>
        <w:pStyle w:val="PL"/>
        <w:shd w:val="clear" w:color="auto" w:fill="E6E6E6"/>
      </w:pPr>
      <w:r w:rsidRPr="00E804C9">
        <w:tab/>
        <w:t>pur-StartTimeParameters-r16</w:t>
      </w:r>
      <w:r w:rsidRPr="00E804C9">
        <w:tab/>
      </w:r>
      <w:r w:rsidRPr="00E804C9">
        <w:tab/>
      </w:r>
      <w:r w:rsidRPr="00E804C9">
        <w:tab/>
        <w:t>SEQUENCE {</w:t>
      </w:r>
    </w:p>
    <w:p w14:paraId="1C274B94" w14:textId="77777777" w:rsidR="00146683" w:rsidRPr="00E804C9" w:rsidRDefault="00146683" w:rsidP="00146683">
      <w:pPr>
        <w:pStyle w:val="PL"/>
        <w:shd w:val="clear" w:color="auto" w:fill="E6E6E6"/>
      </w:pPr>
      <w:r w:rsidRPr="00E804C9">
        <w:tab/>
      </w:r>
      <w:r w:rsidRPr="00E804C9">
        <w:tab/>
        <w:t>periodicityAndOffset-r16</w:t>
      </w:r>
      <w:r w:rsidRPr="00E804C9">
        <w:tab/>
      </w:r>
      <w:r w:rsidRPr="00E804C9">
        <w:tab/>
      </w:r>
      <w:r w:rsidRPr="00E804C9">
        <w:tab/>
        <w:t>PUR-PeriodicityAndOffset-NB-r16,</w:t>
      </w:r>
    </w:p>
    <w:p w14:paraId="2A8B23B1" w14:textId="77777777" w:rsidR="00146683" w:rsidRPr="00E804C9" w:rsidRDefault="00146683" w:rsidP="00146683">
      <w:pPr>
        <w:pStyle w:val="PL"/>
        <w:shd w:val="clear" w:color="auto" w:fill="E6E6E6"/>
      </w:pPr>
      <w:r w:rsidRPr="00E804C9">
        <w:tab/>
      </w:r>
      <w:r w:rsidRPr="00E804C9">
        <w:tab/>
        <w:t>startSFN-r16</w:t>
      </w:r>
      <w:r w:rsidRPr="00E804C9">
        <w:tab/>
      </w:r>
      <w:r w:rsidRPr="00E804C9">
        <w:tab/>
      </w:r>
      <w:r w:rsidRPr="00E804C9">
        <w:tab/>
      </w:r>
      <w:r w:rsidRPr="00E804C9">
        <w:tab/>
      </w:r>
      <w:r w:rsidRPr="00E804C9">
        <w:tab/>
      </w:r>
      <w:r w:rsidRPr="00E804C9">
        <w:tab/>
        <w:t>INTEGER (0..1023),</w:t>
      </w:r>
    </w:p>
    <w:p w14:paraId="36E4F63F" w14:textId="77777777" w:rsidR="00146683" w:rsidRPr="00E804C9" w:rsidRDefault="00146683" w:rsidP="00146683">
      <w:pPr>
        <w:pStyle w:val="PL"/>
        <w:shd w:val="clear" w:color="auto" w:fill="E6E6E6"/>
      </w:pPr>
      <w:r w:rsidRPr="00E804C9">
        <w:tab/>
      </w:r>
      <w:r w:rsidRPr="00E804C9">
        <w:tab/>
        <w:t>startSubframe-r16</w:t>
      </w:r>
      <w:r w:rsidRPr="00E804C9">
        <w:tab/>
      </w:r>
      <w:r w:rsidRPr="00E804C9">
        <w:tab/>
      </w:r>
      <w:r w:rsidRPr="00E804C9">
        <w:tab/>
      </w:r>
      <w:r w:rsidRPr="00E804C9">
        <w:tab/>
      </w:r>
      <w:r w:rsidRPr="00E804C9">
        <w:tab/>
        <w:t>INTEGER (0..9),</w:t>
      </w:r>
    </w:p>
    <w:p w14:paraId="08C7AA87" w14:textId="77777777" w:rsidR="00146683" w:rsidRPr="00E804C9" w:rsidRDefault="00146683" w:rsidP="00146683">
      <w:pPr>
        <w:pStyle w:val="PL"/>
        <w:shd w:val="clear" w:color="auto" w:fill="E6E6E6"/>
      </w:pPr>
      <w:r w:rsidRPr="00E804C9">
        <w:tab/>
      </w:r>
      <w:r w:rsidRPr="00E804C9">
        <w:tab/>
        <w:t>hsfn-LSB-Info-r16</w:t>
      </w:r>
      <w:r w:rsidRPr="00E804C9">
        <w:tab/>
      </w:r>
      <w:r w:rsidRPr="00E804C9">
        <w:tab/>
      </w:r>
      <w:r w:rsidRPr="00E804C9">
        <w:tab/>
      </w:r>
      <w:r w:rsidRPr="00E804C9">
        <w:tab/>
      </w:r>
      <w:r w:rsidRPr="00E804C9">
        <w:tab/>
        <w:t>BIT STRING (SIZE(1))</w:t>
      </w:r>
    </w:p>
    <w:p w14:paraId="6EE5B623" w14:textId="77777777" w:rsidR="00146683" w:rsidRPr="00E804C9" w:rsidRDefault="00146683" w:rsidP="00146683">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Need ON</w:t>
      </w:r>
    </w:p>
    <w:p w14:paraId="7D894649" w14:textId="77777777" w:rsidR="00146683" w:rsidRPr="00E804C9" w:rsidRDefault="00146683" w:rsidP="00146683">
      <w:pPr>
        <w:pStyle w:val="PL"/>
        <w:shd w:val="clear" w:color="auto" w:fill="E6E6E6"/>
      </w:pPr>
      <w:r w:rsidRPr="00E804C9">
        <w:tab/>
        <w:t>pur-NumOccasions-r16</w:t>
      </w:r>
      <w:r w:rsidRPr="00E804C9">
        <w:tab/>
      </w:r>
      <w:r w:rsidRPr="00E804C9">
        <w:tab/>
      </w:r>
      <w:r w:rsidRPr="00E804C9">
        <w:tab/>
      </w:r>
      <w:r w:rsidRPr="00E804C9">
        <w:tab/>
        <w:t>ENUMERATED {one, infinite},</w:t>
      </w:r>
    </w:p>
    <w:p w14:paraId="165A5C2D" w14:textId="77777777" w:rsidR="00146683" w:rsidRPr="00E804C9" w:rsidRDefault="00146683" w:rsidP="00146683">
      <w:pPr>
        <w:pStyle w:val="PL"/>
        <w:shd w:val="clear" w:color="auto" w:fill="E6E6E6"/>
      </w:pPr>
      <w:r w:rsidRPr="00E804C9">
        <w:tab/>
        <w:t>pur-PhysicalConfig-r16</w:t>
      </w:r>
      <w:r w:rsidRPr="00E804C9">
        <w:tab/>
      </w:r>
      <w:r w:rsidRPr="00E804C9">
        <w:tab/>
      </w:r>
      <w:r w:rsidRPr="00E804C9">
        <w:tab/>
      </w:r>
      <w:r w:rsidRPr="00E804C9">
        <w:tab/>
        <w:t>SEQUENCE {</w:t>
      </w:r>
    </w:p>
    <w:p w14:paraId="238EF55A" w14:textId="77777777" w:rsidR="00146683" w:rsidRPr="00E804C9" w:rsidRDefault="00146683" w:rsidP="00146683">
      <w:pPr>
        <w:pStyle w:val="PL"/>
        <w:shd w:val="clear" w:color="auto" w:fill="E6E6E6"/>
      </w:pPr>
      <w:r w:rsidRPr="00E804C9">
        <w:tab/>
      </w:r>
      <w:r w:rsidRPr="00E804C9">
        <w:tab/>
        <w:t>carrierConfig-r16</w:t>
      </w:r>
      <w:r w:rsidRPr="00E804C9">
        <w:tab/>
      </w:r>
      <w:r w:rsidRPr="00E804C9">
        <w:tab/>
      </w:r>
      <w:r w:rsidRPr="00E804C9">
        <w:tab/>
      </w:r>
      <w:r w:rsidRPr="00E804C9">
        <w:tab/>
      </w:r>
      <w:r w:rsidRPr="00E804C9">
        <w:tab/>
        <w:t>CarrierConfigDedicated-NB-r13,</w:t>
      </w:r>
    </w:p>
    <w:p w14:paraId="3E6750B7" w14:textId="77777777" w:rsidR="00146683" w:rsidRPr="00E804C9" w:rsidRDefault="00146683" w:rsidP="00146683">
      <w:pPr>
        <w:pStyle w:val="PL"/>
        <w:shd w:val="clear" w:color="auto" w:fill="E6E6E6"/>
      </w:pPr>
      <w:r w:rsidRPr="00E804C9">
        <w:tab/>
      </w:r>
      <w:r w:rsidRPr="00E804C9">
        <w:tab/>
        <w:t>npusch-NumRUsIndex-r16</w:t>
      </w:r>
      <w:r w:rsidRPr="00E804C9">
        <w:tab/>
      </w:r>
      <w:r w:rsidRPr="00E804C9">
        <w:tab/>
      </w:r>
      <w:r w:rsidRPr="00E804C9">
        <w:tab/>
      </w:r>
      <w:r w:rsidRPr="00E804C9">
        <w:tab/>
        <w:t>INTEGER (0..7),</w:t>
      </w:r>
    </w:p>
    <w:p w14:paraId="1C906036" w14:textId="77777777" w:rsidR="00146683" w:rsidRPr="00E804C9" w:rsidRDefault="00146683" w:rsidP="00146683">
      <w:pPr>
        <w:pStyle w:val="PL"/>
        <w:shd w:val="clear" w:color="auto" w:fill="E6E6E6"/>
      </w:pPr>
      <w:r w:rsidRPr="00E804C9">
        <w:tab/>
      </w:r>
      <w:r w:rsidRPr="00E804C9">
        <w:tab/>
        <w:t>npusch-NumRepetitionsIndex-r16</w:t>
      </w:r>
      <w:r w:rsidRPr="00E804C9">
        <w:tab/>
      </w:r>
      <w:r w:rsidRPr="00E804C9">
        <w:tab/>
        <w:t>INTEGER (0..7),</w:t>
      </w:r>
    </w:p>
    <w:p w14:paraId="69C7C863" w14:textId="77777777" w:rsidR="00146683" w:rsidRPr="00E804C9" w:rsidRDefault="00146683" w:rsidP="00146683">
      <w:pPr>
        <w:pStyle w:val="PL"/>
        <w:shd w:val="clear" w:color="auto" w:fill="E6E6E6"/>
      </w:pPr>
      <w:r w:rsidRPr="00E804C9">
        <w:tab/>
      </w:r>
      <w:r w:rsidRPr="00E804C9">
        <w:tab/>
        <w:t>npusch-SubCarrierSetIndex-r16</w:t>
      </w:r>
      <w:r w:rsidRPr="00E804C9">
        <w:tab/>
      </w:r>
      <w:r w:rsidRPr="00E804C9">
        <w:tab/>
        <w:t>CHOICE {</w:t>
      </w:r>
    </w:p>
    <w:p w14:paraId="305F76D3" w14:textId="77777777" w:rsidR="00146683" w:rsidRPr="00E804C9" w:rsidRDefault="00146683" w:rsidP="00146683">
      <w:pPr>
        <w:pStyle w:val="PL"/>
        <w:shd w:val="clear" w:color="auto" w:fill="E6E6E6"/>
      </w:pPr>
      <w:r w:rsidRPr="00E804C9">
        <w:tab/>
      </w:r>
      <w:r w:rsidRPr="00E804C9">
        <w:tab/>
      </w:r>
      <w:r w:rsidRPr="00E804C9">
        <w:tab/>
        <w:t>khz15</w:t>
      </w:r>
      <w:r w:rsidRPr="00E804C9">
        <w:tab/>
      </w:r>
      <w:r w:rsidRPr="00E804C9">
        <w:tab/>
      </w:r>
      <w:r w:rsidRPr="00E804C9">
        <w:tab/>
      </w:r>
      <w:r w:rsidRPr="00E804C9">
        <w:tab/>
      </w:r>
      <w:r w:rsidRPr="00E804C9">
        <w:tab/>
      </w:r>
      <w:r w:rsidRPr="00E804C9">
        <w:tab/>
      </w:r>
      <w:r w:rsidRPr="00E804C9">
        <w:tab/>
      </w:r>
      <w:r w:rsidRPr="00E804C9">
        <w:tab/>
        <w:t>INTEGER (0..18),</w:t>
      </w:r>
    </w:p>
    <w:p w14:paraId="595E55F7" w14:textId="77777777" w:rsidR="00146683" w:rsidRPr="00E804C9" w:rsidRDefault="00146683" w:rsidP="00146683">
      <w:pPr>
        <w:pStyle w:val="PL"/>
        <w:shd w:val="clear" w:color="auto" w:fill="E6E6E6"/>
      </w:pPr>
      <w:r w:rsidRPr="00E804C9">
        <w:tab/>
      </w:r>
      <w:r w:rsidRPr="00E804C9">
        <w:tab/>
      </w:r>
      <w:r w:rsidRPr="00E804C9">
        <w:tab/>
        <w:t>khz3dot75</w:t>
      </w:r>
      <w:r w:rsidRPr="00E804C9">
        <w:tab/>
      </w:r>
      <w:r w:rsidRPr="00E804C9">
        <w:tab/>
      </w:r>
      <w:r w:rsidRPr="00E804C9">
        <w:tab/>
      </w:r>
      <w:r w:rsidRPr="00E804C9">
        <w:tab/>
      </w:r>
      <w:r w:rsidRPr="00E804C9">
        <w:tab/>
      </w:r>
      <w:r w:rsidRPr="00E804C9">
        <w:tab/>
      </w:r>
      <w:r w:rsidRPr="00E804C9">
        <w:tab/>
        <w:t>INTEGER (0..47)</w:t>
      </w:r>
    </w:p>
    <w:p w14:paraId="1314D25B" w14:textId="77777777" w:rsidR="00146683" w:rsidRPr="00E804C9" w:rsidRDefault="00146683" w:rsidP="00146683">
      <w:pPr>
        <w:pStyle w:val="PL"/>
        <w:shd w:val="clear" w:color="auto" w:fill="E6E6E6"/>
      </w:pPr>
      <w:r w:rsidRPr="00E804C9">
        <w:tab/>
      </w:r>
      <w:r w:rsidRPr="00E804C9">
        <w:tab/>
        <w:t>},</w:t>
      </w:r>
    </w:p>
    <w:p w14:paraId="20D69692" w14:textId="77777777" w:rsidR="00146683" w:rsidRPr="00E804C9" w:rsidRDefault="00146683" w:rsidP="00146683">
      <w:pPr>
        <w:pStyle w:val="PL"/>
        <w:shd w:val="clear" w:color="auto" w:fill="E6E6E6"/>
      </w:pPr>
      <w:r w:rsidRPr="00E804C9">
        <w:tab/>
      </w:r>
      <w:r w:rsidRPr="00E804C9">
        <w:tab/>
        <w:t>npusch-MCS-r16</w:t>
      </w:r>
      <w:r w:rsidRPr="00E804C9">
        <w:tab/>
      </w:r>
      <w:r w:rsidRPr="00E804C9">
        <w:tab/>
      </w:r>
      <w:r w:rsidRPr="00E804C9">
        <w:tab/>
      </w:r>
      <w:r w:rsidRPr="00E804C9">
        <w:tab/>
      </w:r>
      <w:r w:rsidRPr="00E804C9">
        <w:tab/>
      </w:r>
      <w:r w:rsidRPr="00E804C9">
        <w:tab/>
        <w:t>CHOICE {</w:t>
      </w:r>
    </w:p>
    <w:p w14:paraId="635B2AA4" w14:textId="77777777" w:rsidR="00146683" w:rsidRPr="00E804C9" w:rsidRDefault="00146683" w:rsidP="00146683">
      <w:pPr>
        <w:pStyle w:val="PL"/>
        <w:shd w:val="clear" w:color="auto" w:fill="E6E6E6"/>
      </w:pPr>
      <w:r w:rsidRPr="00E804C9">
        <w:tab/>
      </w:r>
      <w:r w:rsidRPr="00E804C9">
        <w:tab/>
      </w:r>
      <w:r w:rsidRPr="00E804C9">
        <w:tab/>
        <w:t>singleTone</w:t>
      </w:r>
      <w:r w:rsidRPr="00E804C9">
        <w:tab/>
      </w:r>
      <w:r w:rsidRPr="00E804C9">
        <w:tab/>
      </w:r>
      <w:r w:rsidRPr="00E804C9">
        <w:tab/>
      </w:r>
      <w:r w:rsidRPr="00E804C9">
        <w:tab/>
      </w:r>
      <w:r w:rsidRPr="00E804C9">
        <w:tab/>
      </w:r>
      <w:r w:rsidRPr="00E804C9">
        <w:tab/>
      </w:r>
      <w:r w:rsidRPr="00E804C9">
        <w:tab/>
        <w:t>INTEGER (0..10),</w:t>
      </w:r>
    </w:p>
    <w:p w14:paraId="3B7FB9FC" w14:textId="77777777" w:rsidR="00146683" w:rsidRPr="00E804C9" w:rsidRDefault="00146683" w:rsidP="00146683">
      <w:pPr>
        <w:pStyle w:val="PL"/>
        <w:shd w:val="clear" w:color="auto" w:fill="E6E6E6"/>
      </w:pPr>
      <w:r w:rsidRPr="00E804C9">
        <w:tab/>
      </w:r>
      <w:r w:rsidRPr="00E804C9">
        <w:tab/>
      </w:r>
      <w:r w:rsidRPr="00E804C9">
        <w:tab/>
        <w:t>multiTone</w:t>
      </w:r>
      <w:r w:rsidRPr="00E804C9">
        <w:tab/>
      </w:r>
      <w:r w:rsidRPr="00E804C9">
        <w:tab/>
      </w:r>
      <w:r w:rsidRPr="00E804C9">
        <w:tab/>
      </w:r>
      <w:r w:rsidRPr="00E804C9">
        <w:tab/>
      </w:r>
      <w:r w:rsidRPr="00E804C9">
        <w:tab/>
      </w:r>
      <w:r w:rsidRPr="00E804C9">
        <w:tab/>
      </w:r>
      <w:r w:rsidRPr="00E804C9">
        <w:tab/>
        <w:t>INTEGER (0..13)</w:t>
      </w:r>
    </w:p>
    <w:p w14:paraId="2E0EBB4F" w14:textId="77777777" w:rsidR="00146683" w:rsidRPr="00E804C9" w:rsidRDefault="00146683" w:rsidP="00146683">
      <w:pPr>
        <w:pStyle w:val="PL"/>
        <w:shd w:val="clear" w:color="auto" w:fill="E6E6E6"/>
      </w:pPr>
      <w:r w:rsidRPr="00E804C9">
        <w:tab/>
      </w:r>
      <w:r w:rsidRPr="00E804C9">
        <w:tab/>
        <w:t>},</w:t>
      </w:r>
    </w:p>
    <w:p w14:paraId="06349979" w14:textId="77777777" w:rsidR="00146683" w:rsidRPr="00E804C9" w:rsidRDefault="00146683" w:rsidP="00146683">
      <w:pPr>
        <w:pStyle w:val="PL"/>
        <w:shd w:val="clear" w:color="auto" w:fill="E6E6E6"/>
      </w:pPr>
      <w:r w:rsidRPr="00E804C9">
        <w:tab/>
      </w:r>
      <w:r w:rsidRPr="00E804C9">
        <w:tab/>
        <w:t>p0-UE-NPUSCH-r16</w:t>
      </w:r>
      <w:r w:rsidRPr="00E804C9">
        <w:tab/>
      </w:r>
      <w:r w:rsidRPr="00E804C9">
        <w:tab/>
      </w:r>
      <w:r w:rsidRPr="00E804C9">
        <w:tab/>
      </w:r>
      <w:r w:rsidRPr="00E804C9">
        <w:tab/>
      </w:r>
      <w:r w:rsidRPr="00E804C9">
        <w:tab/>
        <w:t>INTEGER (-8..7),</w:t>
      </w:r>
    </w:p>
    <w:p w14:paraId="2AF06D48" w14:textId="77777777" w:rsidR="00146683" w:rsidRPr="00E804C9" w:rsidRDefault="00146683" w:rsidP="00146683">
      <w:pPr>
        <w:pStyle w:val="PL"/>
        <w:shd w:val="clear" w:color="auto" w:fill="E6E6E6"/>
      </w:pPr>
      <w:r w:rsidRPr="00E804C9">
        <w:tab/>
      </w:r>
      <w:r w:rsidRPr="00E804C9">
        <w:tab/>
        <w:t>alpha-r16</w:t>
      </w:r>
      <w:r w:rsidRPr="00E804C9">
        <w:tab/>
      </w:r>
      <w:r w:rsidRPr="00E804C9">
        <w:tab/>
      </w:r>
      <w:r w:rsidRPr="00E804C9">
        <w:tab/>
      </w:r>
      <w:r w:rsidRPr="00E804C9">
        <w:tab/>
      </w:r>
      <w:r w:rsidRPr="00E804C9">
        <w:tab/>
      </w:r>
      <w:r w:rsidRPr="00E804C9">
        <w:tab/>
      </w:r>
      <w:r w:rsidRPr="00E804C9">
        <w:tab/>
        <w:t>ENUMERATED {al0, al04, al05, al06,</w:t>
      </w:r>
    </w:p>
    <w:p w14:paraId="649D3114"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al07, al08, al09, al1},</w:t>
      </w:r>
    </w:p>
    <w:p w14:paraId="7D70C8DE" w14:textId="77777777" w:rsidR="00146683" w:rsidRPr="00E804C9" w:rsidRDefault="00146683" w:rsidP="00146683">
      <w:pPr>
        <w:pStyle w:val="PL"/>
        <w:shd w:val="clear" w:color="auto" w:fill="E6E6E6"/>
      </w:pPr>
      <w:r w:rsidRPr="00E804C9">
        <w:tab/>
      </w:r>
      <w:r w:rsidRPr="00E804C9">
        <w:tab/>
        <w:t>npusch-CyclicShift-r16</w:t>
      </w:r>
      <w:r w:rsidRPr="00E804C9">
        <w:tab/>
      </w:r>
      <w:r w:rsidRPr="00E804C9">
        <w:tab/>
      </w:r>
      <w:r w:rsidRPr="00E804C9">
        <w:tab/>
      </w:r>
      <w:r w:rsidRPr="00E804C9">
        <w:tab/>
        <w:t>ENUMERATED {n0, n6},</w:t>
      </w:r>
    </w:p>
    <w:p w14:paraId="6AD6EF79" w14:textId="77777777" w:rsidR="00146683" w:rsidRPr="00E804C9" w:rsidRDefault="00146683" w:rsidP="00146683">
      <w:pPr>
        <w:pStyle w:val="PL"/>
        <w:shd w:val="clear" w:color="auto" w:fill="E6E6E6"/>
      </w:pPr>
      <w:r w:rsidRPr="00E804C9">
        <w:tab/>
      </w:r>
      <w:r w:rsidRPr="00E804C9">
        <w:tab/>
        <w:t>npdcch-Config-r16</w:t>
      </w:r>
      <w:r w:rsidRPr="00E804C9">
        <w:tab/>
      </w:r>
      <w:r w:rsidRPr="00E804C9">
        <w:tab/>
      </w:r>
      <w:r w:rsidRPr="00E804C9">
        <w:tab/>
      </w:r>
      <w:r w:rsidRPr="00E804C9">
        <w:tab/>
      </w:r>
      <w:r w:rsidRPr="00E804C9">
        <w:tab/>
        <w:t>NPDCCH-ConfigDedicated-NB-r13</w:t>
      </w:r>
    </w:p>
    <w:p w14:paraId="52ADD47D" w14:textId="77777777" w:rsidR="00146683" w:rsidRPr="00E804C9" w:rsidRDefault="00146683" w:rsidP="00146683">
      <w:pPr>
        <w:pStyle w:val="PL"/>
        <w:shd w:val="clear" w:color="auto" w:fill="E6E6E6"/>
      </w:pPr>
      <w:r w:rsidRPr="00E804C9">
        <w:tab/>
        <w:t>}</w:t>
      </w:r>
      <w:r w:rsidRPr="00E804C9">
        <w:tab/>
        <w:t>OPTIONAL,</w:t>
      </w:r>
      <w:r w:rsidRPr="00E804C9">
        <w:tab/>
        <w:t>-- Need ON</w:t>
      </w:r>
    </w:p>
    <w:p w14:paraId="71BDB006" w14:textId="77777777" w:rsidR="00146683" w:rsidRPr="00E804C9" w:rsidRDefault="00146683" w:rsidP="00146683">
      <w:pPr>
        <w:pStyle w:val="PL"/>
        <w:shd w:val="clear" w:color="auto" w:fill="E6E6E6"/>
      </w:pPr>
      <w:r w:rsidRPr="00E804C9">
        <w:tab/>
        <w:t>...,</w:t>
      </w:r>
    </w:p>
    <w:p w14:paraId="1516D69C" w14:textId="77777777" w:rsidR="00146683" w:rsidRPr="00E804C9" w:rsidRDefault="00146683" w:rsidP="00146683">
      <w:pPr>
        <w:pStyle w:val="PL"/>
        <w:shd w:val="clear" w:color="auto" w:fill="E6E6E6"/>
      </w:pPr>
      <w:r w:rsidRPr="00E804C9">
        <w:tab/>
        <w:t>[[</w:t>
      </w:r>
    </w:p>
    <w:p w14:paraId="2833DF09" w14:textId="77777777" w:rsidR="00146683" w:rsidRPr="00E804C9" w:rsidRDefault="00146683" w:rsidP="00146683">
      <w:pPr>
        <w:pStyle w:val="PL"/>
        <w:shd w:val="clear" w:color="auto" w:fill="E6E6E6"/>
      </w:pPr>
      <w:r w:rsidRPr="00E804C9">
        <w:tab/>
      </w:r>
      <w:r w:rsidRPr="00E804C9">
        <w:tab/>
        <w:t>pur-PhysicalConfig-v1650</w:t>
      </w:r>
      <w:r w:rsidRPr="00E804C9">
        <w:tab/>
      </w:r>
      <w:r w:rsidRPr="00E804C9">
        <w:tab/>
      </w:r>
      <w:r w:rsidRPr="00E804C9">
        <w:tab/>
        <w:t>SEQUENCE {</w:t>
      </w:r>
    </w:p>
    <w:p w14:paraId="6900373B" w14:textId="77777777" w:rsidR="00146683" w:rsidRPr="00E804C9" w:rsidRDefault="00146683" w:rsidP="00146683">
      <w:pPr>
        <w:pStyle w:val="PL"/>
        <w:shd w:val="clear" w:color="auto" w:fill="E6E6E6"/>
      </w:pPr>
      <w:r w:rsidRPr="00E804C9">
        <w:tab/>
      </w:r>
      <w:r w:rsidRPr="00E804C9">
        <w:tab/>
      </w:r>
      <w:r w:rsidRPr="00E804C9">
        <w:tab/>
        <w:t>ack-NACK-NumRepetitions-r16</w:t>
      </w:r>
      <w:r w:rsidRPr="00E804C9">
        <w:tab/>
      </w:r>
      <w:r w:rsidRPr="00E804C9">
        <w:tab/>
        <w:t>ACK-NACK-NumRepetitions-NB-r13</w:t>
      </w:r>
    </w:p>
    <w:p w14:paraId="4853BFE7" w14:textId="77777777" w:rsidR="00146683" w:rsidRPr="00E804C9" w:rsidRDefault="00146683" w:rsidP="00146683">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Need ON</w:t>
      </w:r>
    </w:p>
    <w:p w14:paraId="4FF5E938" w14:textId="77777777" w:rsidR="00146683" w:rsidRPr="00E804C9" w:rsidRDefault="00146683" w:rsidP="00146683">
      <w:pPr>
        <w:pStyle w:val="PL"/>
        <w:shd w:val="clear" w:color="auto" w:fill="E6E6E6"/>
      </w:pPr>
      <w:r w:rsidRPr="00E804C9">
        <w:tab/>
        <w:t>]],</w:t>
      </w:r>
    </w:p>
    <w:p w14:paraId="2800DD31" w14:textId="77777777" w:rsidR="00146683" w:rsidRPr="00E804C9" w:rsidRDefault="00146683" w:rsidP="00146683">
      <w:pPr>
        <w:pStyle w:val="PL"/>
        <w:shd w:val="clear" w:color="auto" w:fill="E6E6E6"/>
      </w:pPr>
      <w:r w:rsidRPr="00E804C9">
        <w:tab/>
        <w:t>[[</w:t>
      </w:r>
    </w:p>
    <w:p w14:paraId="44325E18" w14:textId="77777777" w:rsidR="00146683" w:rsidRPr="00E804C9" w:rsidRDefault="00146683" w:rsidP="00146683">
      <w:pPr>
        <w:pStyle w:val="PL"/>
        <w:shd w:val="clear" w:color="auto" w:fill="E6E6E6"/>
      </w:pPr>
      <w:r w:rsidRPr="00E804C9">
        <w:tab/>
      </w:r>
      <w:r w:rsidRPr="00E804C9">
        <w:tab/>
        <w:t>pur-PhysicalConfig-v1700</w:t>
      </w:r>
      <w:r w:rsidRPr="00E804C9">
        <w:tab/>
      </w:r>
      <w:r w:rsidRPr="00E804C9">
        <w:tab/>
      </w:r>
      <w:r w:rsidRPr="00E804C9">
        <w:tab/>
        <w:t>SEQUENCE {</w:t>
      </w:r>
    </w:p>
    <w:p w14:paraId="5B508886" w14:textId="77777777" w:rsidR="00146683" w:rsidRPr="00E804C9" w:rsidRDefault="00146683" w:rsidP="00146683">
      <w:pPr>
        <w:pStyle w:val="PL"/>
        <w:shd w:val="clear" w:color="auto" w:fill="E6E6E6"/>
      </w:pPr>
      <w:r w:rsidRPr="00E804C9">
        <w:tab/>
      </w:r>
      <w:r w:rsidRPr="00E804C9">
        <w:tab/>
      </w:r>
      <w:r w:rsidRPr="00E804C9">
        <w:tab/>
        <w:t>pur-UL-16QAM-Config-r17</w:t>
      </w:r>
      <w:r w:rsidRPr="00E804C9">
        <w:tab/>
      </w:r>
      <w:r w:rsidRPr="00E804C9">
        <w:tab/>
        <w:t>SetupRelease {PUR-UL-16QAM-Config-NB-r17} OPTIONAL,</w:t>
      </w:r>
      <w:r w:rsidRPr="00E804C9">
        <w:tab/>
        <w:t>-- Need ON</w:t>
      </w:r>
    </w:p>
    <w:p w14:paraId="3B92534C" w14:textId="77777777" w:rsidR="00146683" w:rsidRPr="00E804C9" w:rsidRDefault="00146683" w:rsidP="00146683">
      <w:pPr>
        <w:pStyle w:val="PL"/>
        <w:shd w:val="clear" w:color="auto" w:fill="E6E6E6"/>
      </w:pPr>
      <w:r w:rsidRPr="00E804C9">
        <w:tab/>
      </w:r>
      <w:r w:rsidRPr="00E804C9">
        <w:tab/>
      </w:r>
      <w:r w:rsidRPr="00E804C9">
        <w:tab/>
        <w:t>pur-DL-16QAM-Config-r17</w:t>
      </w:r>
      <w:r w:rsidRPr="00E804C9">
        <w:tab/>
      </w:r>
      <w:r w:rsidRPr="00E804C9">
        <w:tab/>
        <w:t>SetupRelease {NPDSCH-16QAM-Config-NB-r17} OPTIONAL</w:t>
      </w:r>
      <w:r w:rsidRPr="00E804C9">
        <w:tab/>
        <w:t>-- Need ON</w:t>
      </w:r>
    </w:p>
    <w:p w14:paraId="7792638C" w14:textId="77777777" w:rsidR="00146683" w:rsidRPr="00E804C9" w:rsidRDefault="00146683" w:rsidP="00146683">
      <w:pPr>
        <w:pStyle w:val="PL"/>
        <w:shd w:val="clear" w:color="auto" w:fill="E6E6E6"/>
      </w:pPr>
      <w:r w:rsidRPr="00E804C9">
        <w:tab/>
      </w:r>
      <w:r w:rsidRPr="00E804C9">
        <w:tab/>
        <w:t>}</w:t>
      </w:r>
      <w:r w:rsidRPr="00E804C9">
        <w:tab/>
      </w:r>
      <w:r w:rsidRPr="00E804C9">
        <w:tab/>
      </w:r>
      <w:r w:rsidRPr="00E804C9">
        <w:tab/>
      </w:r>
      <w:r w:rsidRPr="00E804C9">
        <w:tab/>
        <w:t>OPTIONAL</w:t>
      </w:r>
      <w:r w:rsidRPr="00E804C9">
        <w:tab/>
        <w:t>-- Need ON</w:t>
      </w:r>
    </w:p>
    <w:p w14:paraId="4601E300" w14:textId="77777777" w:rsidR="00146683" w:rsidRPr="00E804C9" w:rsidRDefault="00146683" w:rsidP="00146683">
      <w:pPr>
        <w:pStyle w:val="PL"/>
        <w:shd w:val="clear" w:color="auto" w:fill="E6E6E6"/>
      </w:pPr>
      <w:r w:rsidRPr="00E804C9">
        <w:tab/>
        <w:t>]]</w:t>
      </w:r>
    </w:p>
    <w:p w14:paraId="516E5BA1" w14:textId="77777777" w:rsidR="00146683" w:rsidRPr="00E804C9" w:rsidRDefault="00146683" w:rsidP="00146683">
      <w:pPr>
        <w:pStyle w:val="PL"/>
        <w:shd w:val="clear" w:color="auto" w:fill="E6E6E6"/>
        <w:rPr>
          <w:lang w:eastAsia="zh-CN"/>
        </w:rPr>
      </w:pPr>
      <w:r w:rsidRPr="00E804C9">
        <w:rPr>
          <w:lang w:eastAsia="zh-CN"/>
        </w:rPr>
        <w:lastRenderedPageBreak/>
        <w:t>}</w:t>
      </w:r>
    </w:p>
    <w:p w14:paraId="11BE0728" w14:textId="77777777" w:rsidR="00146683" w:rsidRPr="00E804C9" w:rsidRDefault="00146683" w:rsidP="00146683">
      <w:pPr>
        <w:pStyle w:val="PL"/>
        <w:shd w:val="clear" w:color="auto" w:fill="E6E6E6"/>
      </w:pPr>
    </w:p>
    <w:p w14:paraId="422550F0" w14:textId="77777777" w:rsidR="00146683" w:rsidRPr="00E804C9" w:rsidRDefault="00146683" w:rsidP="00146683">
      <w:pPr>
        <w:pStyle w:val="PL"/>
        <w:shd w:val="clear" w:color="auto" w:fill="E6E6E6"/>
      </w:pPr>
      <w:r w:rsidRPr="00E804C9">
        <w:t>PUR-NRSRP-ChangeThreshold-NB-r16 ::=</w:t>
      </w:r>
      <w:r w:rsidRPr="00E804C9">
        <w:tab/>
        <w:t>SEQUENCE {</w:t>
      </w:r>
    </w:p>
    <w:p w14:paraId="2C9EE500" w14:textId="77777777" w:rsidR="00146683" w:rsidRPr="00E804C9" w:rsidRDefault="00146683" w:rsidP="00146683">
      <w:pPr>
        <w:pStyle w:val="PL"/>
        <w:shd w:val="clear" w:color="auto" w:fill="E6E6E6"/>
      </w:pPr>
      <w:r w:rsidRPr="00E804C9">
        <w:tab/>
        <w:t>increaseThresh-r16</w:t>
      </w:r>
      <w:r w:rsidRPr="00E804C9">
        <w:tab/>
      </w:r>
      <w:r w:rsidRPr="00E804C9">
        <w:tab/>
      </w:r>
      <w:r w:rsidRPr="00E804C9">
        <w:tab/>
      </w:r>
      <w:r w:rsidRPr="00E804C9">
        <w:tab/>
      </w:r>
      <w:r w:rsidRPr="00E804C9">
        <w:tab/>
      </w:r>
      <w:r w:rsidRPr="00E804C9">
        <w:tab/>
        <w:t>NRSRP-ChangeThresh-NB-r16,</w:t>
      </w:r>
    </w:p>
    <w:p w14:paraId="66C3F45C" w14:textId="77777777" w:rsidR="00146683" w:rsidRPr="00E804C9" w:rsidRDefault="00146683" w:rsidP="00146683">
      <w:pPr>
        <w:pStyle w:val="PL"/>
        <w:shd w:val="clear" w:color="auto" w:fill="E6E6E6"/>
      </w:pPr>
      <w:r w:rsidRPr="00E804C9">
        <w:tab/>
        <w:t>decreaseThresh-r16</w:t>
      </w:r>
      <w:r w:rsidRPr="00E804C9">
        <w:tab/>
      </w:r>
      <w:r w:rsidRPr="00E804C9">
        <w:tab/>
      </w:r>
      <w:r w:rsidRPr="00E804C9">
        <w:tab/>
      </w:r>
      <w:r w:rsidRPr="00E804C9">
        <w:tab/>
      </w:r>
      <w:r w:rsidRPr="00E804C9">
        <w:tab/>
      </w:r>
      <w:r w:rsidRPr="00E804C9">
        <w:tab/>
        <w:t>NRSRP-ChangeThresh-NB-r16</w:t>
      </w:r>
      <w:r w:rsidRPr="00E804C9">
        <w:tab/>
        <w:t>OPTIONAL</w:t>
      </w:r>
      <w:r w:rsidRPr="00E804C9">
        <w:tab/>
        <w:t>--Need OP</w:t>
      </w:r>
    </w:p>
    <w:p w14:paraId="06825294" w14:textId="77777777" w:rsidR="00146683" w:rsidRPr="00E804C9" w:rsidRDefault="00146683" w:rsidP="00146683">
      <w:pPr>
        <w:pStyle w:val="PL"/>
        <w:shd w:val="clear" w:color="auto" w:fill="E6E6E6"/>
      </w:pPr>
      <w:r w:rsidRPr="00E804C9">
        <w:t>}</w:t>
      </w:r>
    </w:p>
    <w:p w14:paraId="50A6B37C" w14:textId="77777777" w:rsidR="00146683" w:rsidRPr="00E804C9" w:rsidRDefault="00146683" w:rsidP="00146683">
      <w:pPr>
        <w:pStyle w:val="PL"/>
        <w:shd w:val="clear" w:color="auto" w:fill="E6E6E6"/>
        <w:rPr>
          <w:lang w:eastAsia="zh-CN"/>
        </w:rPr>
      </w:pPr>
    </w:p>
    <w:p w14:paraId="26406CF9" w14:textId="77777777" w:rsidR="00146683" w:rsidRPr="00E804C9" w:rsidRDefault="00146683" w:rsidP="00146683">
      <w:pPr>
        <w:pStyle w:val="PL"/>
        <w:shd w:val="clear" w:color="auto" w:fill="E6E6E6"/>
        <w:rPr>
          <w:lang w:eastAsia="zh-CN"/>
        </w:rPr>
      </w:pPr>
      <w:r w:rsidRPr="00E804C9">
        <w:rPr>
          <w:lang w:eastAsia="zh-CN"/>
        </w:rPr>
        <w:t>PUR-UL-16QAM-Config-NB-r17 ::= SEQUENCE {</w:t>
      </w:r>
    </w:p>
    <w:p w14:paraId="10A14688" w14:textId="77777777" w:rsidR="00146683" w:rsidRPr="00E804C9" w:rsidRDefault="00146683" w:rsidP="00146683">
      <w:pPr>
        <w:pStyle w:val="PL"/>
        <w:shd w:val="clear" w:color="auto" w:fill="E6E6E6"/>
        <w:rPr>
          <w:lang w:eastAsia="zh-CN"/>
        </w:rPr>
      </w:pPr>
      <w:r w:rsidRPr="00E804C9">
        <w:rPr>
          <w:lang w:eastAsia="zh-CN"/>
        </w:rPr>
        <w:tab/>
        <w:t>uplinkPowerControlDedicated-r17</w:t>
      </w:r>
      <w:r w:rsidRPr="00E804C9">
        <w:rPr>
          <w:lang w:eastAsia="zh-CN"/>
        </w:rPr>
        <w:tab/>
      </w:r>
      <w:r w:rsidRPr="00E804C9">
        <w:rPr>
          <w:lang w:eastAsia="zh-CN"/>
        </w:rPr>
        <w:tab/>
        <w:t>UplinkPowerControlDedicated-NB-v1700</w:t>
      </w:r>
    </w:p>
    <w:p w14:paraId="161B7A1E" w14:textId="77777777" w:rsidR="00146683" w:rsidRPr="00E804C9" w:rsidRDefault="00146683" w:rsidP="00146683">
      <w:pPr>
        <w:pStyle w:val="PL"/>
        <w:shd w:val="clear" w:color="auto" w:fill="E6E6E6"/>
        <w:rPr>
          <w:lang w:eastAsia="zh-CN"/>
        </w:rPr>
      </w:pPr>
      <w:r w:rsidRPr="00E804C9">
        <w:rPr>
          <w:lang w:eastAsia="zh-CN"/>
        </w:rPr>
        <w:t>}</w:t>
      </w:r>
    </w:p>
    <w:p w14:paraId="372898E8" w14:textId="77777777" w:rsidR="00146683" w:rsidRPr="00E804C9" w:rsidRDefault="00146683" w:rsidP="00146683">
      <w:pPr>
        <w:pStyle w:val="PL"/>
        <w:shd w:val="clear" w:color="auto" w:fill="E6E6E6"/>
        <w:rPr>
          <w:lang w:eastAsia="zh-CN"/>
        </w:rPr>
      </w:pPr>
    </w:p>
    <w:p w14:paraId="2B7EC51D" w14:textId="77777777" w:rsidR="00146683" w:rsidRPr="00E804C9" w:rsidDel="00A01938" w:rsidRDefault="00146683" w:rsidP="00146683">
      <w:pPr>
        <w:pStyle w:val="PL"/>
        <w:shd w:val="clear" w:color="auto" w:fill="E6E6E6"/>
      </w:pPr>
      <w:r w:rsidRPr="00E804C9" w:rsidDel="00A01938">
        <w:t>NRSRP-ChangeThresh-NB-r16 ::= ENUMERATED {dB4, dB6, dB8, dB10, dB14, dB18, dB22, dB26, dB30, dB34, spare6, spare5, spare4, spare3, spare2, spare1}</w:t>
      </w:r>
    </w:p>
    <w:p w14:paraId="395CB24B" w14:textId="77777777" w:rsidR="00146683" w:rsidRPr="00E804C9" w:rsidRDefault="00146683" w:rsidP="00146683">
      <w:pPr>
        <w:pStyle w:val="PL"/>
        <w:shd w:val="clear" w:color="auto" w:fill="E6E6E6"/>
      </w:pPr>
    </w:p>
    <w:p w14:paraId="3430A909" w14:textId="77777777" w:rsidR="00146683" w:rsidRPr="00E804C9" w:rsidRDefault="00146683" w:rsidP="00146683">
      <w:pPr>
        <w:pStyle w:val="PL"/>
        <w:shd w:val="clear" w:color="auto" w:fill="E6E6E6"/>
      </w:pPr>
      <w:r w:rsidRPr="00E804C9">
        <w:t>-- ASN1STOP</w:t>
      </w:r>
    </w:p>
    <w:p w14:paraId="49D1842D" w14:textId="77777777" w:rsidR="00146683" w:rsidRPr="00E804C9"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804C9" w:rsidRPr="00E804C9" w14:paraId="7C6B9FF0" w14:textId="77777777" w:rsidTr="00D02D01">
        <w:trPr>
          <w:cantSplit/>
          <w:tblHeader/>
        </w:trPr>
        <w:tc>
          <w:tcPr>
            <w:tcW w:w="9644" w:type="dxa"/>
          </w:tcPr>
          <w:p w14:paraId="05C89E40" w14:textId="77777777" w:rsidR="00146683" w:rsidRPr="00E804C9" w:rsidRDefault="00146683" w:rsidP="00D02D01">
            <w:pPr>
              <w:pStyle w:val="TAH"/>
              <w:rPr>
                <w:lang w:eastAsia="en-GB"/>
              </w:rPr>
            </w:pPr>
            <w:r w:rsidRPr="00E804C9">
              <w:rPr>
                <w:bCs/>
                <w:i/>
                <w:iCs/>
                <w:noProof/>
              </w:rPr>
              <w:lastRenderedPageBreak/>
              <w:t>PUR-Config-NB</w:t>
            </w:r>
            <w:r w:rsidRPr="00E804C9">
              <w:rPr>
                <w:iCs/>
                <w:noProof/>
                <w:lang w:eastAsia="en-GB"/>
              </w:rPr>
              <w:t xml:space="preserve"> field descriptions</w:t>
            </w:r>
          </w:p>
        </w:tc>
      </w:tr>
      <w:tr w:rsidR="00E804C9" w:rsidRPr="00E804C9" w14:paraId="64E6918D" w14:textId="77777777" w:rsidTr="00D02D01">
        <w:trPr>
          <w:cantSplit/>
          <w:tblHeader/>
        </w:trPr>
        <w:tc>
          <w:tcPr>
            <w:tcW w:w="9644" w:type="dxa"/>
          </w:tcPr>
          <w:p w14:paraId="47E3BE36" w14:textId="77777777" w:rsidR="00146683" w:rsidRPr="00E804C9" w:rsidRDefault="00146683" w:rsidP="00D02D01">
            <w:pPr>
              <w:pStyle w:val="TAL"/>
              <w:rPr>
                <w:b/>
                <w:bCs/>
                <w:i/>
                <w:iCs/>
                <w:kern w:val="2"/>
              </w:rPr>
            </w:pPr>
            <w:r w:rsidRPr="00E804C9">
              <w:rPr>
                <w:b/>
                <w:bCs/>
                <w:i/>
                <w:iCs/>
                <w:kern w:val="2"/>
              </w:rPr>
              <w:t>ack-NACK-NumRepetitions</w:t>
            </w:r>
          </w:p>
          <w:p w14:paraId="0704F98F" w14:textId="77777777" w:rsidR="00146683" w:rsidRPr="00E804C9" w:rsidRDefault="00146683" w:rsidP="00D02D01">
            <w:pPr>
              <w:pStyle w:val="TAL"/>
              <w:rPr>
                <w:noProof/>
              </w:rPr>
            </w:pPr>
            <w:r w:rsidRPr="00E804C9">
              <w:rPr>
                <w:bCs/>
                <w:iCs/>
              </w:rPr>
              <w:t xml:space="preserve">Number of repetitions for the ACK NACK resource unit carrying HARQ response to NPDSCH, see TS 36.213 [23], clause 16.4.2. If this field is absent and no value was configured via </w:t>
            </w:r>
            <w:r w:rsidRPr="00E804C9">
              <w:rPr>
                <w:bCs/>
                <w:i/>
                <w:iCs/>
              </w:rPr>
              <w:t>pur-Config</w:t>
            </w:r>
            <w:r w:rsidRPr="00E804C9">
              <w:rPr>
                <w:bCs/>
                <w:iCs/>
              </w:rPr>
              <w:t xml:space="preserve">, the value of </w:t>
            </w:r>
            <w:r w:rsidRPr="00E804C9">
              <w:rPr>
                <w:bCs/>
                <w:i/>
                <w:iCs/>
              </w:rPr>
              <w:t xml:space="preserve">ack-NACK-NumRepetitions </w:t>
            </w:r>
            <w:r w:rsidRPr="00E804C9">
              <w:rPr>
                <w:bCs/>
                <w:iCs/>
              </w:rPr>
              <w:t xml:space="preserve">used for HARQ response to NPDSCH containing this </w:t>
            </w:r>
            <w:r w:rsidRPr="00E804C9">
              <w:rPr>
                <w:bCs/>
                <w:i/>
                <w:iCs/>
              </w:rPr>
              <w:t>RRCConnectionRelease-NB</w:t>
            </w:r>
            <w:r w:rsidRPr="00E804C9">
              <w:rPr>
                <w:bCs/>
                <w:iCs/>
              </w:rPr>
              <w:t xml:space="preserve"> message applies.</w:t>
            </w:r>
          </w:p>
        </w:tc>
      </w:tr>
      <w:tr w:rsidR="00E804C9" w:rsidRPr="00E804C9" w14:paraId="35A9F68D" w14:textId="77777777" w:rsidTr="00D02D01">
        <w:trPr>
          <w:cantSplit/>
        </w:trPr>
        <w:tc>
          <w:tcPr>
            <w:tcW w:w="9644" w:type="dxa"/>
          </w:tcPr>
          <w:p w14:paraId="7C6ACDAC" w14:textId="77777777" w:rsidR="00146683" w:rsidRPr="00E804C9" w:rsidRDefault="00146683" w:rsidP="00D02D01">
            <w:pPr>
              <w:pStyle w:val="TAL"/>
              <w:rPr>
                <w:b/>
                <w:bCs/>
                <w:i/>
                <w:iCs/>
                <w:kern w:val="2"/>
              </w:rPr>
            </w:pPr>
            <w:r w:rsidRPr="00E804C9">
              <w:rPr>
                <w:b/>
                <w:bCs/>
                <w:i/>
                <w:iCs/>
                <w:kern w:val="2"/>
              </w:rPr>
              <w:t>alpha</w:t>
            </w:r>
          </w:p>
          <w:p w14:paraId="28613E91" w14:textId="77777777" w:rsidR="00146683" w:rsidRPr="00E804C9" w:rsidRDefault="00146683" w:rsidP="00D02D01">
            <w:pPr>
              <w:pStyle w:val="TAL"/>
            </w:pPr>
            <w:r w:rsidRPr="00E804C9">
              <w:t xml:space="preserve">Parameter: </w:t>
            </w:r>
            <w:r w:rsidRPr="00E804C9">
              <w:rPr>
                <w:rFonts w:cs="Arial"/>
                <w:i/>
                <w:sz w:val="22"/>
                <w:szCs w:val="22"/>
              </w:rPr>
              <w:t>α</w:t>
            </w:r>
            <w:r w:rsidRPr="00E804C9">
              <w:rPr>
                <w:i/>
                <w:sz w:val="22"/>
                <w:szCs w:val="22"/>
                <w:vertAlign w:val="subscript"/>
              </w:rPr>
              <w:t>c</w:t>
            </w:r>
            <w:r w:rsidRPr="00E804C9">
              <w:rPr>
                <w:sz w:val="22"/>
                <w:szCs w:val="22"/>
              </w:rPr>
              <w:t>(3)</w:t>
            </w:r>
            <w:r w:rsidRPr="00E804C9">
              <w:t>. See TS 36.213 [23], clause 16.2.1.1.1.</w:t>
            </w:r>
          </w:p>
        </w:tc>
      </w:tr>
      <w:tr w:rsidR="00E804C9" w:rsidRPr="00E804C9" w14:paraId="22EC7EDA" w14:textId="77777777" w:rsidTr="00D02D01">
        <w:trPr>
          <w:cantSplit/>
          <w:tblHeader/>
        </w:trPr>
        <w:tc>
          <w:tcPr>
            <w:tcW w:w="9644" w:type="dxa"/>
          </w:tcPr>
          <w:p w14:paraId="546449B3" w14:textId="77777777" w:rsidR="00146683" w:rsidRPr="00E804C9" w:rsidRDefault="00146683" w:rsidP="00D02D01">
            <w:pPr>
              <w:pStyle w:val="TAL"/>
              <w:rPr>
                <w:b/>
                <w:i/>
              </w:rPr>
            </w:pPr>
            <w:r w:rsidRPr="00E804C9">
              <w:rPr>
                <w:b/>
                <w:i/>
              </w:rPr>
              <w:t>carrierConfig</w:t>
            </w:r>
          </w:p>
          <w:p w14:paraId="266C46FF" w14:textId="77777777" w:rsidR="00146683" w:rsidRPr="00E804C9" w:rsidRDefault="00146683" w:rsidP="00D02D01">
            <w:pPr>
              <w:pStyle w:val="TAL"/>
            </w:pPr>
            <w:r w:rsidRPr="00E804C9">
              <w:t>Carrier used for PUR.</w:t>
            </w:r>
          </w:p>
        </w:tc>
      </w:tr>
      <w:tr w:rsidR="00E804C9" w:rsidRPr="00E804C9" w14:paraId="4EA694FF" w14:textId="77777777" w:rsidTr="00D02D01">
        <w:trPr>
          <w:cantSplit/>
          <w:tblHeader/>
        </w:trPr>
        <w:tc>
          <w:tcPr>
            <w:tcW w:w="9644" w:type="dxa"/>
          </w:tcPr>
          <w:p w14:paraId="65CB3F58" w14:textId="77777777" w:rsidR="00146683" w:rsidRPr="00E804C9" w:rsidRDefault="00146683" w:rsidP="00D02D01">
            <w:pPr>
              <w:pStyle w:val="TAL"/>
              <w:rPr>
                <w:b/>
                <w:bCs/>
                <w:i/>
                <w:iCs/>
                <w:kern w:val="2"/>
              </w:rPr>
            </w:pPr>
            <w:r w:rsidRPr="00E804C9">
              <w:rPr>
                <w:b/>
                <w:bCs/>
                <w:i/>
                <w:iCs/>
                <w:kern w:val="2"/>
              </w:rPr>
              <w:t>hsfn-LSB-Info</w:t>
            </w:r>
          </w:p>
          <w:p w14:paraId="4149FE1E" w14:textId="77777777" w:rsidR="00146683" w:rsidRPr="00E804C9" w:rsidRDefault="00146683" w:rsidP="00D02D01">
            <w:pPr>
              <w:pStyle w:val="TAL"/>
              <w:rPr>
                <w:b/>
                <w:i/>
              </w:rPr>
            </w:pPr>
            <w:r w:rsidRPr="00E804C9">
              <w:rPr>
                <w:kern w:val="2"/>
              </w:rPr>
              <w:t xml:space="preserve">LSB of the H-SFN </w:t>
            </w:r>
            <w:r w:rsidRPr="00E804C9">
              <w:rPr>
                <w:bCs/>
              </w:rPr>
              <w:t xml:space="preserve">corresponding to the last subframe of the first transmission of </w:t>
            </w:r>
            <w:r w:rsidRPr="00E804C9">
              <w:rPr>
                <w:bCs/>
                <w:i/>
              </w:rPr>
              <w:t>RRCConnectionRelease</w:t>
            </w:r>
            <w:r w:rsidRPr="00E804C9">
              <w:rPr>
                <w:bCs/>
              </w:rPr>
              <w:t xml:space="preserve"> message containing </w:t>
            </w:r>
            <w:r w:rsidRPr="00E804C9">
              <w:rPr>
                <w:bCs/>
                <w:i/>
                <w:iCs/>
              </w:rPr>
              <w:t>pur-Config</w:t>
            </w:r>
            <w:r w:rsidRPr="00E804C9">
              <w:rPr>
                <w:bCs/>
              </w:rPr>
              <w:t>.</w:t>
            </w:r>
          </w:p>
        </w:tc>
      </w:tr>
      <w:tr w:rsidR="00E804C9" w:rsidRPr="00E804C9" w14:paraId="107842EF" w14:textId="77777777" w:rsidTr="00D02D01">
        <w:trPr>
          <w:cantSplit/>
          <w:tblHeader/>
        </w:trPr>
        <w:tc>
          <w:tcPr>
            <w:tcW w:w="9644" w:type="dxa"/>
          </w:tcPr>
          <w:p w14:paraId="67AEDB24" w14:textId="77777777" w:rsidR="00146683" w:rsidRPr="00E804C9" w:rsidRDefault="00146683" w:rsidP="00D02D01">
            <w:pPr>
              <w:pStyle w:val="TAL"/>
              <w:rPr>
                <w:b/>
                <w:bCs/>
                <w:i/>
                <w:iCs/>
              </w:rPr>
            </w:pPr>
            <w:r w:rsidRPr="00E804C9">
              <w:rPr>
                <w:b/>
                <w:bCs/>
                <w:i/>
                <w:iCs/>
              </w:rPr>
              <w:t>npdcch-Config</w:t>
            </w:r>
          </w:p>
          <w:p w14:paraId="3A19F27C" w14:textId="77777777" w:rsidR="00146683" w:rsidRPr="00E804C9" w:rsidRDefault="00146683" w:rsidP="00D02D01">
            <w:pPr>
              <w:pStyle w:val="TAL"/>
              <w:rPr>
                <w:i/>
                <w:noProof/>
              </w:rPr>
            </w:pPr>
            <w:r w:rsidRPr="00E804C9">
              <w:rPr>
                <w:noProof/>
              </w:rPr>
              <w:t>NPDCCH configuration for PUR.</w:t>
            </w:r>
          </w:p>
        </w:tc>
      </w:tr>
      <w:tr w:rsidR="00E804C9" w:rsidRPr="00E804C9" w14:paraId="4EB9849F"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AC9407" w14:textId="77777777" w:rsidR="00146683" w:rsidRPr="00E804C9" w:rsidRDefault="00146683" w:rsidP="00D02D01">
            <w:pPr>
              <w:pStyle w:val="TAL"/>
              <w:rPr>
                <w:b/>
                <w:bCs/>
                <w:i/>
                <w:noProof/>
                <w:lang w:eastAsia="en-GB"/>
              </w:rPr>
            </w:pPr>
            <w:r w:rsidRPr="00E804C9">
              <w:rPr>
                <w:b/>
                <w:bCs/>
                <w:i/>
                <w:noProof/>
                <w:lang w:eastAsia="en-GB"/>
              </w:rPr>
              <w:t>npusch-CyclicShift</w:t>
            </w:r>
          </w:p>
          <w:p w14:paraId="27B7BC24" w14:textId="77777777" w:rsidR="00146683" w:rsidRPr="00E804C9" w:rsidRDefault="00146683" w:rsidP="00D02D01">
            <w:pPr>
              <w:pStyle w:val="TAL"/>
              <w:rPr>
                <w:b/>
                <w:bCs/>
                <w:i/>
                <w:noProof/>
                <w:lang w:eastAsia="en-GB"/>
              </w:rPr>
            </w:pPr>
            <w:r w:rsidRPr="00E804C9">
              <w:rPr>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m:t>
                  </m:r>
                </m:sub>
              </m:sSub>
            </m:oMath>
            <w:r w:rsidRPr="00E804C9">
              <w:rPr>
                <w:lang w:eastAsia="en-GB"/>
              </w:rPr>
              <w:t xml:space="preserve">. See TS 36.211 [21], clause 10.1.4.1.2. Value </w:t>
            </w:r>
            <w:r w:rsidRPr="00E804C9">
              <w:rPr>
                <w:i/>
                <w:lang w:eastAsia="en-GB"/>
              </w:rPr>
              <w:t>n0</w:t>
            </w:r>
            <w:r w:rsidRPr="00E804C9">
              <w:rPr>
                <w:lang w:eastAsia="en-GB"/>
              </w:rPr>
              <w:t xml:space="preserve"> corresponds to value 0 and value </w:t>
            </w:r>
            <w:r w:rsidRPr="00E804C9">
              <w:rPr>
                <w:i/>
                <w:lang w:eastAsia="en-GB"/>
              </w:rPr>
              <w:t>n6</w:t>
            </w:r>
            <w:r w:rsidRPr="00E804C9">
              <w:rPr>
                <w:lang w:eastAsia="en-GB"/>
              </w:rPr>
              <w:t xml:space="preserve"> corresponds to value 6.</w:t>
            </w:r>
          </w:p>
        </w:tc>
      </w:tr>
      <w:tr w:rsidR="00E804C9" w:rsidRPr="00E804C9" w14:paraId="42FB3928"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E21B5E8" w14:textId="77777777" w:rsidR="00146683" w:rsidRPr="00E804C9" w:rsidRDefault="00146683" w:rsidP="00D02D01">
            <w:pPr>
              <w:pStyle w:val="TAL"/>
              <w:rPr>
                <w:b/>
                <w:bCs/>
                <w:i/>
                <w:noProof/>
                <w:lang w:eastAsia="en-GB"/>
              </w:rPr>
            </w:pPr>
            <w:r w:rsidRPr="00E804C9">
              <w:rPr>
                <w:b/>
                <w:bCs/>
                <w:i/>
                <w:noProof/>
                <w:lang w:eastAsia="en-GB"/>
              </w:rPr>
              <w:t>npusch-MCS</w:t>
            </w:r>
          </w:p>
          <w:p w14:paraId="2E4C5F92" w14:textId="77777777" w:rsidR="00146683" w:rsidRPr="00E804C9" w:rsidRDefault="00146683" w:rsidP="00D02D01">
            <w:pPr>
              <w:pStyle w:val="TAL"/>
              <w:rPr>
                <w:b/>
                <w:bCs/>
                <w:i/>
                <w:noProof/>
                <w:lang w:eastAsia="en-GB"/>
              </w:rPr>
            </w:pPr>
            <w:r w:rsidRPr="00E804C9">
              <w:rPr>
                <w:lang w:eastAsia="en-GB"/>
              </w:rPr>
              <w:t xml:space="preserve">Index to tables specified in TS 36.213 [23], Table 16.5.1.2-1 and Table 16.5.1.2-2 for single tone and multi tone respectively, that defines modulation and TBS index for NPUSCH for PUR. If 16QAM UL for PUR is configured, </w:t>
            </w:r>
            <w:r w:rsidRPr="00E804C9">
              <w:rPr>
                <w:lang w:eastAsia="x-none"/>
              </w:rPr>
              <w:t xml:space="preserve">value </w:t>
            </w:r>
            <w:r w:rsidRPr="00E804C9">
              <w:rPr>
                <w:i/>
                <w:iCs/>
                <w:lang w:eastAsia="x-none"/>
              </w:rPr>
              <w:t>singleTone</w:t>
            </w:r>
            <w:r w:rsidRPr="00E804C9">
              <w:rPr>
                <w:lang w:eastAsia="x-none"/>
              </w:rPr>
              <w:t xml:space="preserve"> is not applicable, signalled value of </w:t>
            </w:r>
            <w:r w:rsidRPr="00E804C9">
              <w:rPr>
                <w:i/>
                <w:iCs/>
                <w:lang w:eastAsia="x-none"/>
              </w:rPr>
              <w:t>multiTone</w:t>
            </w:r>
            <w:r w:rsidRPr="00E804C9">
              <w:rPr>
                <w:lang w:eastAsia="x-none"/>
              </w:rPr>
              <w:t xml:space="preserve"> shall be less than or equal to 7, and actual value = signalled value + 14</w:t>
            </w:r>
            <w:r w:rsidRPr="00E804C9">
              <w:rPr>
                <w:lang w:eastAsia="zh-CN"/>
              </w:rPr>
              <w:t>.</w:t>
            </w:r>
          </w:p>
        </w:tc>
      </w:tr>
      <w:tr w:rsidR="00E804C9" w:rsidRPr="00E804C9" w14:paraId="2A187C39"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CC9A8F" w14:textId="77777777" w:rsidR="00146683" w:rsidRPr="00E804C9" w:rsidRDefault="00146683" w:rsidP="00D02D01">
            <w:pPr>
              <w:pStyle w:val="TAL"/>
              <w:rPr>
                <w:b/>
                <w:bCs/>
                <w:i/>
                <w:noProof/>
                <w:lang w:eastAsia="en-GB"/>
              </w:rPr>
            </w:pPr>
            <w:r w:rsidRPr="00E804C9">
              <w:rPr>
                <w:b/>
                <w:bCs/>
                <w:i/>
                <w:noProof/>
                <w:lang w:eastAsia="en-GB"/>
              </w:rPr>
              <w:t>npusch-NumRepetitionsIndex</w:t>
            </w:r>
          </w:p>
          <w:p w14:paraId="5652306C" w14:textId="77777777" w:rsidR="00146683" w:rsidRPr="00E804C9" w:rsidRDefault="00146683" w:rsidP="00D02D01">
            <w:pPr>
              <w:pStyle w:val="TAL"/>
              <w:rPr>
                <w:b/>
                <w:bCs/>
                <w:i/>
                <w:noProof/>
                <w:lang w:eastAsia="en-GB"/>
              </w:rPr>
            </w:pPr>
            <w:r w:rsidRPr="00E804C9">
              <w:rPr>
                <w:lang w:eastAsia="en-GB"/>
              </w:rPr>
              <w:t>Index to a table specified in TS 36.213 [23], Table 16.5.1.1-3, that defines number of repetitions for NPUSCH for PUR.</w:t>
            </w:r>
          </w:p>
        </w:tc>
      </w:tr>
      <w:tr w:rsidR="00E804C9" w:rsidRPr="00E804C9" w14:paraId="006C997E"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8625A25" w14:textId="77777777" w:rsidR="00146683" w:rsidRPr="00E804C9" w:rsidRDefault="00146683" w:rsidP="00D02D01">
            <w:pPr>
              <w:pStyle w:val="TAL"/>
              <w:rPr>
                <w:b/>
                <w:bCs/>
                <w:i/>
                <w:noProof/>
                <w:lang w:eastAsia="en-GB"/>
              </w:rPr>
            </w:pPr>
            <w:r w:rsidRPr="00E804C9">
              <w:rPr>
                <w:b/>
                <w:bCs/>
                <w:i/>
                <w:noProof/>
                <w:lang w:eastAsia="en-GB"/>
              </w:rPr>
              <w:t>npusch-NumRUsIndex</w:t>
            </w:r>
          </w:p>
          <w:p w14:paraId="40290333" w14:textId="77777777" w:rsidR="00146683" w:rsidRPr="00E804C9" w:rsidRDefault="00146683" w:rsidP="00D02D01">
            <w:pPr>
              <w:pStyle w:val="TAL"/>
              <w:rPr>
                <w:b/>
                <w:bCs/>
                <w:i/>
                <w:noProof/>
                <w:lang w:eastAsia="en-GB"/>
              </w:rPr>
            </w:pPr>
            <w:r w:rsidRPr="00E804C9">
              <w:rPr>
                <w:lang w:eastAsia="en-GB"/>
              </w:rPr>
              <w:t>Index to a table specified in TS 36.213 [23], Table 16.5.1.1-2, that defines number of resource units for NPUSCH for PUR.</w:t>
            </w:r>
          </w:p>
        </w:tc>
      </w:tr>
      <w:tr w:rsidR="00E804C9" w:rsidRPr="00E804C9" w14:paraId="421923F3"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14921B5" w14:textId="77777777" w:rsidR="00146683" w:rsidRPr="00E804C9" w:rsidRDefault="00146683" w:rsidP="00D02D01">
            <w:pPr>
              <w:pStyle w:val="TAL"/>
              <w:rPr>
                <w:b/>
                <w:bCs/>
                <w:i/>
                <w:noProof/>
                <w:lang w:eastAsia="en-GB"/>
              </w:rPr>
            </w:pPr>
            <w:r w:rsidRPr="00E804C9">
              <w:rPr>
                <w:b/>
                <w:bCs/>
                <w:i/>
                <w:noProof/>
                <w:lang w:eastAsia="en-GB"/>
              </w:rPr>
              <w:t>npusch-SubCarrierSetIndex</w:t>
            </w:r>
          </w:p>
          <w:p w14:paraId="4D9EF9AA" w14:textId="77777777" w:rsidR="00146683" w:rsidRPr="00E804C9" w:rsidRDefault="00146683" w:rsidP="00D02D01">
            <w:pPr>
              <w:pStyle w:val="TAL"/>
              <w:rPr>
                <w:lang w:eastAsia="en-GB"/>
              </w:rPr>
            </w:pPr>
            <w:r w:rsidRPr="00E804C9">
              <w:rPr>
                <w:lang w:eastAsia="en-GB"/>
              </w:rPr>
              <w:t>For NPUSCH transmission with subcarrier spacing 3.75 kHz, indicates the subcarrier used for PUR specified in TS 36.213 [23].</w:t>
            </w:r>
          </w:p>
          <w:p w14:paraId="66DCDD0D" w14:textId="77777777" w:rsidR="00146683" w:rsidRPr="00E804C9" w:rsidRDefault="00146683" w:rsidP="00D02D01">
            <w:pPr>
              <w:pStyle w:val="TAL"/>
              <w:rPr>
                <w:b/>
                <w:bCs/>
                <w:i/>
                <w:noProof/>
                <w:lang w:eastAsia="en-GB"/>
              </w:rPr>
            </w:pPr>
            <w:r w:rsidRPr="00E804C9">
              <w:rPr>
                <w:lang w:eastAsia="en-GB"/>
              </w:rPr>
              <w:t>For NPUSCH transmission with subcarrier spacing 15 kHz, index to a table specified in TS 36.213 [23], Table 16.5.1.1-1, that defines the set of subcarriers for NPUSCH for PUR.</w:t>
            </w:r>
          </w:p>
        </w:tc>
      </w:tr>
      <w:tr w:rsidR="00E804C9" w:rsidRPr="00E804C9" w14:paraId="386F4E58" w14:textId="77777777" w:rsidTr="00D02D01">
        <w:trPr>
          <w:cantSplit/>
        </w:trPr>
        <w:tc>
          <w:tcPr>
            <w:tcW w:w="9644" w:type="dxa"/>
          </w:tcPr>
          <w:p w14:paraId="5984EE27" w14:textId="77777777" w:rsidR="00146683" w:rsidRPr="00E804C9" w:rsidRDefault="00146683" w:rsidP="00D02D01">
            <w:pPr>
              <w:pStyle w:val="TAL"/>
              <w:rPr>
                <w:b/>
                <w:bCs/>
                <w:i/>
                <w:iCs/>
                <w:kern w:val="2"/>
              </w:rPr>
            </w:pPr>
            <w:r w:rsidRPr="00E804C9">
              <w:rPr>
                <w:b/>
                <w:bCs/>
                <w:i/>
                <w:iCs/>
                <w:kern w:val="2"/>
              </w:rPr>
              <w:t>p0-UE-NPUSCH</w:t>
            </w:r>
          </w:p>
          <w:p w14:paraId="5BB135F1" w14:textId="77777777" w:rsidR="00146683" w:rsidRPr="00E804C9" w:rsidRDefault="00146683" w:rsidP="00D02D01">
            <w:pPr>
              <w:pStyle w:val="TAL"/>
            </w:pPr>
            <w:r w:rsidRPr="00E804C9">
              <w:t xml:space="preserve">Parameter: </w:t>
            </w:r>
            <w:r w:rsidRPr="00E804C9">
              <w:object w:dxaOrig="1534" w:dyaOrig="410" w14:anchorId="7C5763E8">
                <v:shape id="_x0000_i1257" type="#_x0000_t75" style="width:77.6pt;height:17.75pt" o:ole="">
                  <v:imagedata r:id="rId458" o:title=""/>
                </v:shape>
                <o:OLEObject Type="Embed" ProgID="Word.Picture.8" ShapeID="_x0000_i1257" DrawAspect="Content" ObjectID="_1786350881" r:id="rId459"/>
              </w:object>
            </w:r>
            <w:r w:rsidRPr="00E804C9">
              <w:t xml:space="preserve">. See TS 36.213 [23], clause 16.2.1.1.1, unit dB. </w:t>
            </w:r>
          </w:p>
        </w:tc>
      </w:tr>
      <w:tr w:rsidR="00E804C9" w:rsidRPr="00E804C9" w14:paraId="452B40F7" w14:textId="77777777" w:rsidTr="00D02D01">
        <w:trPr>
          <w:cantSplit/>
        </w:trPr>
        <w:tc>
          <w:tcPr>
            <w:tcW w:w="9644" w:type="dxa"/>
          </w:tcPr>
          <w:p w14:paraId="211D601C" w14:textId="77777777" w:rsidR="00146683" w:rsidRPr="00E804C9" w:rsidRDefault="00146683" w:rsidP="00D02D01">
            <w:pPr>
              <w:pStyle w:val="TAL"/>
              <w:rPr>
                <w:b/>
                <w:bCs/>
                <w:i/>
                <w:iCs/>
              </w:rPr>
            </w:pPr>
            <w:r w:rsidRPr="00E804C9">
              <w:rPr>
                <w:b/>
                <w:bCs/>
                <w:i/>
                <w:iCs/>
              </w:rPr>
              <w:t>pur-DL-16QAM-Config</w:t>
            </w:r>
          </w:p>
          <w:p w14:paraId="7EFCD95A" w14:textId="77777777" w:rsidR="00146683" w:rsidRPr="00E804C9" w:rsidRDefault="00146683" w:rsidP="00D02D01">
            <w:pPr>
              <w:pStyle w:val="TAL"/>
              <w:rPr>
                <w:b/>
                <w:bCs/>
                <w:i/>
                <w:iCs/>
                <w:kern w:val="2"/>
              </w:rPr>
            </w:pPr>
            <w:r w:rsidRPr="00E804C9">
              <w:t>Activation of 16QAM for downlink, see TS 36.213 [23].</w:t>
            </w:r>
          </w:p>
        </w:tc>
      </w:tr>
      <w:tr w:rsidR="00E804C9" w:rsidRPr="00E804C9" w14:paraId="557B2128"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7681388" w14:textId="77777777" w:rsidR="00146683" w:rsidRPr="00E804C9" w:rsidRDefault="00146683" w:rsidP="00D02D01">
            <w:pPr>
              <w:pStyle w:val="TAL"/>
              <w:rPr>
                <w:b/>
                <w:bCs/>
                <w:i/>
                <w:noProof/>
                <w:lang w:eastAsia="en-GB"/>
              </w:rPr>
            </w:pPr>
            <w:r w:rsidRPr="00E804C9">
              <w:rPr>
                <w:b/>
                <w:bCs/>
                <w:i/>
                <w:noProof/>
                <w:lang w:eastAsia="en-GB"/>
              </w:rPr>
              <w:t>pur-ImplicitReleaseAfter</w:t>
            </w:r>
          </w:p>
          <w:p w14:paraId="5EC20D0A" w14:textId="77777777" w:rsidR="00146683" w:rsidRPr="00E804C9" w:rsidRDefault="00146683" w:rsidP="00D02D01">
            <w:pPr>
              <w:pStyle w:val="TAL"/>
              <w:rPr>
                <w:b/>
                <w:bCs/>
                <w:i/>
                <w:noProof/>
                <w:lang w:eastAsia="en-GB"/>
              </w:rPr>
            </w:pPr>
            <w:r w:rsidRPr="00E804C9">
              <w:rPr>
                <w:lang w:eastAsia="en-GB"/>
              </w:rPr>
              <w:t xml:space="preserve">Number of consecutive PUR occasions that can be skipped before implicit release of PUR configuration. Value </w:t>
            </w:r>
            <w:r w:rsidRPr="00E804C9">
              <w:rPr>
                <w:i/>
                <w:lang w:eastAsia="en-GB"/>
              </w:rPr>
              <w:t>n2</w:t>
            </w:r>
            <w:r w:rsidRPr="00E804C9">
              <w:rPr>
                <w:lang w:eastAsia="en-GB"/>
              </w:rPr>
              <w:t xml:space="preserve"> corresponds to 2 PUR occasions, value </w:t>
            </w:r>
            <w:r w:rsidRPr="00E804C9">
              <w:rPr>
                <w:i/>
                <w:lang w:eastAsia="en-GB"/>
              </w:rPr>
              <w:t>n4</w:t>
            </w:r>
            <w:r w:rsidRPr="00E804C9">
              <w:rPr>
                <w:lang w:eastAsia="en-GB"/>
              </w:rPr>
              <w:t xml:space="preserve"> corresponds to 4 PUR occasions, and so on.</w:t>
            </w:r>
          </w:p>
        </w:tc>
      </w:tr>
      <w:tr w:rsidR="00E804C9" w:rsidRPr="00E804C9" w14:paraId="142B87C9"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B3E447" w14:textId="77777777" w:rsidR="00146683" w:rsidRPr="00E804C9" w:rsidRDefault="00146683" w:rsidP="00D02D01">
            <w:pPr>
              <w:pStyle w:val="TAL"/>
              <w:rPr>
                <w:b/>
                <w:bCs/>
                <w:i/>
                <w:noProof/>
                <w:lang w:eastAsia="en-GB"/>
              </w:rPr>
            </w:pPr>
            <w:r w:rsidRPr="00E804C9">
              <w:rPr>
                <w:b/>
                <w:bCs/>
                <w:i/>
                <w:noProof/>
                <w:lang w:eastAsia="en-GB"/>
              </w:rPr>
              <w:t>pur-NRSRP-ChangeThreshold</w:t>
            </w:r>
          </w:p>
          <w:p w14:paraId="63497572" w14:textId="77777777" w:rsidR="00146683" w:rsidRPr="00E804C9" w:rsidRDefault="00146683" w:rsidP="00D02D01">
            <w:pPr>
              <w:pStyle w:val="TAL"/>
              <w:rPr>
                <w:b/>
                <w:bCs/>
                <w:i/>
                <w:noProof/>
                <w:lang w:eastAsia="en-GB"/>
              </w:rPr>
            </w:pPr>
            <w:r w:rsidRPr="00E804C9">
              <w:rPr>
                <w:lang w:eastAsia="en-GB"/>
              </w:rPr>
              <w:t xml:space="preserve">Threshold(s) of change in serving cell NRSRP in dB for TA validation. Value </w:t>
            </w:r>
            <w:r w:rsidRPr="00E804C9">
              <w:rPr>
                <w:i/>
                <w:lang w:eastAsia="en-GB"/>
              </w:rPr>
              <w:t>dB4</w:t>
            </w:r>
            <w:r w:rsidRPr="00E804C9">
              <w:rPr>
                <w:lang w:eastAsia="en-GB"/>
              </w:rPr>
              <w:t xml:space="preserve"> corresponds to 4 dB, value </w:t>
            </w:r>
            <w:r w:rsidRPr="00E804C9">
              <w:rPr>
                <w:i/>
                <w:lang w:eastAsia="en-GB"/>
              </w:rPr>
              <w:t>dB6</w:t>
            </w:r>
            <w:r w:rsidRPr="00E804C9">
              <w:rPr>
                <w:lang w:eastAsia="en-GB"/>
              </w:rPr>
              <w:t xml:space="preserve"> corresponds to 6 dB, and so on. When </w:t>
            </w:r>
            <w:r w:rsidRPr="00E804C9">
              <w:rPr>
                <w:i/>
                <w:lang w:eastAsia="en-GB"/>
              </w:rPr>
              <w:t>pur-NRSRP-ChangeThreshold</w:t>
            </w:r>
            <w:r w:rsidRPr="00E804C9">
              <w:rPr>
                <w:lang w:eastAsia="en-GB"/>
              </w:rPr>
              <w:t xml:space="preserve"> is set to </w:t>
            </w:r>
            <w:r w:rsidRPr="00E804C9">
              <w:rPr>
                <w:i/>
                <w:lang w:eastAsia="en-GB"/>
              </w:rPr>
              <w:t>setup</w:t>
            </w:r>
            <w:r w:rsidRPr="00E804C9">
              <w:rPr>
                <w:lang w:eastAsia="en-GB"/>
              </w:rPr>
              <w:t xml:space="preserve">, if </w:t>
            </w:r>
            <w:r w:rsidRPr="00E804C9">
              <w:rPr>
                <w:i/>
                <w:lang w:eastAsia="en-GB"/>
              </w:rPr>
              <w:t>decreaseThrsh</w:t>
            </w:r>
            <w:r w:rsidRPr="00E804C9">
              <w:rPr>
                <w:lang w:eastAsia="en-GB"/>
              </w:rPr>
              <w:t xml:space="preserve"> is absent the value of </w:t>
            </w:r>
            <w:r w:rsidRPr="00E804C9">
              <w:rPr>
                <w:i/>
                <w:lang w:eastAsia="en-GB"/>
              </w:rPr>
              <w:t>increaseThresh</w:t>
            </w:r>
            <w:r w:rsidRPr="00E804C9">
              <w:rPr>
                <w:lang w:eastAsia="en-GB"/>
              </w:rPr>
              <w:t xml:space="preserve"> is also used for </w:t>
            </w:r>
            <w:r w:rsidRPr="00E804C9">
              <w:rPr>
                <w:i/>
                <w:lang w:eastAsia="en-GB"/>
              </w:rPr>
              <w:t>decreaseThresh</w:t>
            </w:r>
            <w:r w:rsidRPr="00E804C9">
              <w:rPr>
                <w:lang w:eastAsia="en-GB"/>
              </w:rPr>
              <w:t>.</w:t>
            </w:r>
          </w:p>
        </w:tc>
      </w:tr>
      <w:tr w:rsidR="00E804C9" w:rsidRPr="00E804C9" w14:paraId="47E6948A"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504D6AD" w14:textId="77777777" w:rsidR="00146683" w:rsidRPr="00E804C9" w:rsidRDefault="00146683" w:rsidP="00D02D01">
            <w:pPr>
              <w:pStyle w:val="TAL"/>
              <w:rPr>
                <w:b/>
                <w:bCs/>
                <w:i/>
                <w:noProof/>
                <w:lang w:eastAsia="en-GB"/>
              </w:rPr>
            </w:pPr>
            <w:r w:rsidRPr="00E804C9">
              <w:rPr>
                <w:b/>
                <w:bCs/>
                <w:i/>
                <w:noProof/>
                <w:lang w:eastAsia="en-GB"/>
              </w:rPr>
              <w:t>pur-NumOccasions</w:t>
            </w:r>
          </w:p>
          <w:p w14:paraId="05AC8E95" w14:textId="77777777" w:rsidR="00146683" w:rsidRPr="00E804C9" w:rsidRDefault="00146683" w:rsidP="00D02D01">
            <w:pPr>
              <w:pStyle w:val="TAL"/>
              <w:rPr>
                <w:b/>
                <w:bCs/>
                <w:i/>
                <w:noProof/>
                <w:lang w:eastAsia="en-GB"/>
              </w:rPr>
            </w:pPr>
            <w:r w:rsidRPr="00E804C9">
              <w:rPr>
                <w:lang w:eastAsia="en-GB"/>
              </w:rPr>
              <w:t xml:space="preserve">Number of PUR occasions. Value </w:t>
            </w:r>
            <w:r w:rsidRPr="00E804C9">
              <w:rPr>
                <w:i/>
                <w:lang w:eastAsia="en-GB"/>
              </w:rPr>
              <w:t>one</w:t>
            </w:r>
            <w:r w:rsidRPr="00E804C9">
              <w:rPr>
                <w:lang w:eastAsia="en-GB"/>
              </w:rPr>
              <w:t xml:space="preserve"> corresponds to 1 PUR occasion, and value </w:t>
            </w:r>
            <w:r w:rsidRPr="00E804C9">
              <w:rPr>
                <w:i/>
                <w:lang w:eastAsia="en-GB"/>
              </w:rPr>
              <w:t>infinite</w:t>
            </w:r>
            <w:r w:rsidRPr="00E804C9">
              <w:rPr>
                <w:lang w:eastAsia="en-GB"/>
              </w:rPr>
              <w:t xml:space="preserve"> corresponds to an infinite number of PUR occasions.</w:t>
            </w:r>
          </w:p>
        </w:tc>
      </w:tr>
      <w:tr w:rsidR="00E804C9" w:rsidRPr="00E804C9" w14:paraId="047E7F19"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tcPr>
          <w:p w14:paraId="73DD44A0" w14:textId="77777777" w:rsidR="00146683" w:rsidRPr="00E804C9" w:rsidRDefault="00146683" w:rsidP="00D02D01">
            <w:pPr>
              <w:pStyle w:val="TAL"/>
              <w:rPr>
                <w:b/>
                <w:i/>
                <w:lang w:eastAsia="zh-CN"/>
              </w:rPr>
            </w:pPr>
            <w:r w:rsidRPr="00E804C9">
              <w:rPr>
                <w:b/>
                <w:i/>
                <w:lang w:eastAsia="zh-CN"/>
              </w:rPr>
              <w:t>pur-PeriodicityAndOffset</w:t>
            </w:r>
          </w:p>
          <w:p w14:paraId="0A9EADCE" w14:textId="77777777" w:rsidR="00146683" w:rsidRPr="00E804C9" w:rsidRDefault="00146683" w:rsidP="00D02D01">
            <w:pPr>
              <w:pStyle w:val="TAL"/>
              <w:rPr>
                <w:b/>
                <w:bCs/>
                <w:i/>
                <w:noProof/>
                <w:lang w:eastAsia="en-GB"/>
              </w:rPr>
            </w:pPr>
            <w:r w:rsidRPr="00E804C9">
              <w:t>Indicates the periodicity for the PUR occasions and time offset until the first PUR occasion.</w:t>
            </w:r>
          </w:p>
        </w:tc>
      </w:tr>
      <w:tr w:rsidR="00E804C9" w:rsidRPr="00E804C9" w14:paraId="1095346E"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3DE8B99" w14:textId="77777777" w:rsidR="00146683" w:rsidRPr="00E804C9" w:rsidRDefault="00146683" w:rsidP="00D02D01">
            <w:pPr>
              <w:pStyle w:val="TAL"/>
              <w:rPr>
                <w:b/>
                <w:bCs/>
                <w:i/>
                <w:noProof/>
                <w:lang w:eastAsia="en-GB"/>
              </w:rPr>
            </w:pPr>
            <w:r w:rsidRPr="00E804C9">
              <w:rPr>
                <w:b/>
                <w:bCs/>
                <w:i/>
                <w:noProof/>
                <w:lang w:eastAsia="en-GB"/>
              </w:rPr>
              <w:t>pur-ResponseWindowTimer</w:t>
            </w:r>
          </w:p>
          <w:p w14:paraId="0B9E11D3" w14:textId="77777777" w:rsidR="00146683" w:rsidRPr="00E804C9" w:rsidRDefault="00146683" w:rsidP="00D02D01">
            <w:pPr>
              <w:pStyle w:val="TAL"/>
              <w:rPr>
                <w:lang w:eastAsia="en-GB"/>
              </w:rPr>
            </w:pPr>
            <w:r w:rsidRPr="00E804C9">
              <w:rPr>
                <w:lang w:eastAsia="en-GB"/>
              </w:rPr>
              <w:t xml:space="preserve">Duration of the PUR response window in TS 36.321 [6]. </w:t>
            </w:r>
            <w:r w:rsidRPr="00E804C9">
              <w:rPr>
                <w:noProof/>
                <w:lang w:eastAsia="en-GB"/>
              </w:rPr>
              <w:t xml:space="preserve">Value in PDCCH periods. </w:t>
            </w:r>
            <w:r w:rsidRPr="00E804C9">
              <w:rPr>
                <w:lang w:eastAsia="en-GB"/>
              </w:rPr>
              <w:t xml:space="preserve">Value </w:t>
            </w:r>
            <w:r w:rsidRPr="00E804C9">
              <w:rPr>
                <w:i/>
                <w:lang w:eastAsia="en-GB"/>
              </w:rPr>
              <w:t>pp2</w:t>
            </w:r>
            <w:r w:rsidRPr="00E804C9">
              <w:rPr>
                <w:lang w:eastAsia="en-GB"/>
              </w:rPr>
              <w:t xml:space="preserve"> corresponds to 2 PDCCH periods, </w:t>
            </w:r>
            <w:r w:rsidRPr="00E804C9">
              <w:rPr>
                <w:i/>
                <w:lang w:eastAsia="en-GB"/>
              </w:rPr>
              <w:t>pp3</w:t>
            </w:r>
            <w:r w:rsidRPr="00E804C9">
              <w:rPr>
                <w:lang w:eastAsia="en-GB"/>
              </w:rPr>
              <w:t xml:space="preserve"> corresponds to 3 PDCCH periods, and so on.</w:t>
            </w:r>
          </w:p>
          <w:p w14:paraId="4A1E89B1" w14:textId="77777777" w:rsidR="00146683" w:rsidRPr="00E804C9" w:rsidRDefault="00146683" w:rsidP="00D02D01">
            <w:pPr>
              <w:pStyle w:val="TAL"/>
              <w:rPr>
                <w:b/>
                <w:bCs/>
                <w:i/>
                <w:noProof/>
                <w:lang w:eastAsia="en-GB"/>
              </w:rPr>
            </w:pPr>
            <w:r w:rsidRPr="00E804C9">
              <w:rPr>
                <w:lang w:eastAsia="en-GB"/>
              </w:rPr>
              <w:t xml:space="preserve">The value </w:t>
            </w:r>
            <w:r w:rsidRPr="00E804C9">
              <w:rPr>
                <w:noProof/>
                <w:lang w:eastAsia="zh-TW"/>
              </w:rPr>
              <w:t>considered by the UE is:</w:t>
            </w:r>
            <w:r w:rsidRPr="00E804C9">
              <w:rPr>
                <w:rFonts w:eastAsia="PMingLiU"/>
                <w:noProof/>
                <w:lang w:eastAsia="zh-TW"/>
              </w:rPr>
              <w:t xml:space="preserve"> </w:t>
            </w:r>
            <w:r w:rsidRPr="00E804C9">
              <w:rPr>
                <w:rFonts w:eastAsia="PMingLiU"/>
                <w:i/>
                <w:noProof/>
                <w:lang w:eastAsia="zh-TW"/>
              </w:rPr>
              <w:t>pur-ResponseWindowTimer</w:t>
            </w:r>
            <w:r w:rsidRPr="00E804C9">
              <w:rPr>
                <w:rFonts w:eastAsia="PMingLiU"/>
                <w:noProof/>
                <w:lang w:eastAsia="zh-TW"/>
              </w:rPr>
              <w:t xml:space="preserve"> = Min (signaled value x PDCCH period, 10.24s)</w:t>
            </w:r>
            <w:r w:rsidRPr="00E804C9">
              <w:rPr>
                <w:noProof/>
                <w:lang w:eastAsia="zh-TW"/>
              </w:rPr>
              <w:t>.</w:t>
            </w:r>
          </w:p>
        </w:tc>
      </w:tr>
      <w:tr w:rsidR="00E804C9" w:rsidRPr="00E804C9" w14:paraId="1B96FEAC"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7090D5E" w14:textId="77777777" w:rsidR="00146683" w:rsidRPr="00E804C9" w:rsidRDefault="00146683" w:rsidP="00D02D01">
            <w:pPr>
              <w:pStyle w:val="TAL"/>
              <w:rPr>
                <w:b/>
                <w:bCs/>
                <w:i/>
                <w:noProof/>
                <w:lang w:eastAsia="en-GB"/>
              </w:rPr>
            </w:pPr>
            <w:r w:rsidRPr="00E804C9">
              <w:rPr>
                <w:b/>
                <w:bCs/>
                <w:i/>
                <w:noProof/>
                <w:lang w:eastAsia="en-GB"/>
              </w:rPr>
              <w:t>pur-TimeAlignmentTimer</w:t>
            </w:r>
          </w:p>
          <w:p w14:paraId="4152ABD6" w14:textId="77777777" w:rsidR="00146683" w:rsidRPr="00E804C9" w:rsidRDefault="00146683" w:rsidP="00D02D01">
            <w:pPr>
              <w:pStyle w:val="TAL"/>
              <w:rPr>
                <w:b/>
                <w:bCs/>
                <w:i/>
                <w:noProof/>
                <w:lang w:eastAsia="en-GB"/>
              </w:rPr>
            </w:pPr>
            <w:r w:rsidRPr="00E804C9">
              <w:rPr>
                <w:lang w:eastAsia="en-GB"/>
              </w:rPr>
              <w:t xml:space="preserve">Value of the time alignment timer for PUR. </w:t>
            </w:r>
            <w:r w:rsidRPr="00E804C9">
              <w:rPr>
                <w:rFonts w:eastAsia="SimSun"/>
                <w:noProof/>
                <w:lang w:eastAsia="en-GB"/>
              </w:rPr>
              <w:t>Value in number of periodicity of PUR</w:t>
            </w:r>
            <w:r w:rsidRPr="00E804C9">
              <w:rPr>
                <w:lang w:eastAsia="en-GB"/>
              </w:rPr>
              <w:t>.</w:t>
            </w:r>
          </w:p>
        </w:tc>
      </w:tr>
      <w:tr w:rsidR="00146683" w:rsidRPr="00E804C9" w14:paraId="08CE0846"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tcPr>
          <w:p w14:paraId="0AB4BC5E" w14:textId="77777777" w:rsidR="00146683" w:rsidRPr="00E804C9" w:rsidRDefault="00146683" w:rsidP="00D02D01">
            <w:pPr>
              <w:pStyle w:val="TAL"/>
              <w:rPr>
                <w:b/>
                <w:bCs/>
                <w:i/>
                <w:iCs/>
              </w:rPr>
            </w:pPr>
            <w:r w:rsidRPr="00E804C9">
              <w:rPr>
                <w:b/>
                <w:bCs/>
                <w:i/>
                <w:iCs/>
              </w:rPr>
              <w:t>pur-UL-16QAM-Config</w:t>
            </w:r>
          </w:p>
          <w:p w14:paraId="52AB183F" w14:textId="77777777" w:rsidR="00146683" w:rsidRPr="00E804C9" w:rsidRDefault="00146683" w:rsidP="00D02D01">
            <w:pPr>
              <w:pStyle w:val="TAL"/>
              <w:rPr>
                <w:b/>
                <w:bCs/>
                <w:i/>
                <w:noProof/>
                <w:lang w:eastAsia="en-GB"/>
              </w:rPr>
            </w:pPr>
            <w:r w:rsidRPr="00E804C9">
              <w:t>Activation of 16QAM for uplink, see TS 36.213 [23].</w:t>
            </w:r>
          </w:p>
        </w:tc>
      </w:tr>
    </w:tbl>
    <w:p w14:paraId="632021AC" w14:textId="77777777" w:rsidR="00146683" w:rsidRPr="00E804C9" w:rsidRDefault="00146683" w:rsidP="00146683"/>
    <w:p w14:paraId="62B89ED2" w14:textId="77777777" w:rsidR="00146683" w:rsidRPr="00E804C9" w:rsidRDefault="00146683" w:rsidP="00146683">
      <w:pPr>
        <w:pStyle w:val="Heading4"/>
      </w:pPr>
      <w:bookmarkStart w:id="12471" w:name="_Toc46481419"/>
      <w:bookmarkStart w:id="12472" w:name="_Toc46482653"/>
      <w:bookmarkStart w:id="12473" w:name="_Toc46483887"/>
      <w:bookmarkStart w:id="12474" w:name="_Toc171495579"/>
      <w:r w:rsidRPr="00E804C9">
        <w:t>–</w:t>
      </w:r>
      <w:r w:rsidRPr="00E804C9">
        <w:tab/>
      </w:r>
      <w:r w:rsidRPr="00E804C9">
        <w:rPr>
          <w:i/>
          <w:noProof/>
        </w:rPr>
        <w:t>PUR-ConfigID-NB</w:t>
      </w:r>
      <w:bookmarkEnd w:id="12471"/>
      <w:bookmarkEnd w:id="12472"/>
      <w:bookmarkEnd w:id="12473"/>
      <w:bookmarkEnd w:id="12474"/>
    </w:p>
    <w:p w14:paraId="5FB1C83C" w14:textId="77777777" w:rsidR="00146683" w:rsidRPr="00E804C9" w:rsidRDefault="00146683" w:rsidP="00146683">
      <w:r w:rsidRPr="00E804C9">
        <w:t xml:space="preserve">The IE </w:t>
      </w:r>
      <w:r w:rsidRPr="00E804C9">
        <w:rPr>
          <w:i/>
          <w:noProof/>
        </w:rPr>
        <w:t>PUR-ConfigID-NB</w:t>
      </w:r>
      <w:r w:rsidRPr="00E804C9">
        <w:t xml:space="preserve"> is used to indicate the PUR configuration identity.</w:t>
      </w:r>
    </w:p>
    <w:p w14:paraId="425B9FDB" w14:textId="77777777" w:rsidR="00146683" w:rsidRPr="00E804C9" w:rsidRDefault="00146683" w:rsidP="00146683">
      <w:pPr>
        <w:pStyle w:val="TH"/>
        <w:ind w:left="567"/>
      </w:pPr>
      <w:r w:rsidRPr="00E804C9">
        <w:rPr>
          <w:bCs/>
          <w:i/>
          <w:iCs/>
        </w:rPr>
        <w:t>PUR-ConfigID-NB</w:t>
      </w:r>
      <w:r w:rsidRPr="00E804C9">
        <w:t xml:space="preserve"> information element</w:t>
      </w:r>
    </w:p>
    <w:p w14:paraId="50106A47" w14:textId="77777777" w:rsidR="00146683" w:rsidRPr="00E804C9" w:rsidRDefault="00146683" w:rsidP="00146683">
      <w:pPr>
        <w:pStyle w:val="PL"/>
        <w:shd w:val="clear" w:color="auto" w:fill="E6E6E6"/>
      </w:pPr>
      <w:r w:rsidRPr="00E804C9">
        <w:t>-- ASN1START</w:t>
      </w:r>
    </w:p>
    <w:p w14:paraId="20C9F7D7" w14:textId="77777777" w:rsidR="00146683" w:rsidRPr="00E804C9" w:rsidRDefault="00146683" w:rsidP="00146683">
      <w:pPr>
        <w:pStyle w:val="PL"/>
        <w:shd w:val="clear" w:color="auto" w:fill="E6E6E6"/>
      </w:pPr>
    </w:p>
    <w:p w14:paraId="7F35C8F8" w14:textId="77777777" w:rsidR="00146683" w:rsidRPr="00E804C9" w:rsidRDefault="00146683" w:rsidP="00146683">
      <w:pPr>
        <w:pStyle w:val="PL"/>
        <w:shd w:val="clear" w:color="auto" w:fill="E6E6E6"/>
      </w:pPr>
      <w:r w:rsidRPr="00E804C9">
        <w:lastRenderedPageBreak/>
        <w:t>PUR-ConfigID-NB-r16 ::= BIT STRING (SIZE(20))</w:t>
      </w:r>
    </w:p>
    <w:p w14:paraId="4D6BD871" w14:textId="77777777" w:rsidR="00146683" w:rsidRPr="00E804C9" w:rsidRDefault="00146683" w:rsidP="00146683">
      <w:pPr>
        <w:pStyle w:val="PL"/>
        <w:shd w:val="clear" w:color="auto" w:fill="E6E6E6"/>
      </w:pPr>
    </w:p>
    <w:p w14:paraId="3D5B34C0" w14:textId="77777777" w:rsidR="00146683" w:rsidRPr="00E804C9" w:rsidRDefault="00146683" w:rsidP="00146683">
      <w:pPr>
        <w:pStyle w:val="PL"/>
        <w:shd w:val="clear" w:color="auto" w:fill="E6E6E6"/>
      </w:pPr>
      <w:r w:rsidRPr="00E804C9">
        <w:t>-- ASN1STOP</w:t>
      </w:r>
    </w:p>
    <w:p w14:paraId="6F039173" w14:textId="77777777" w:rsidR="00146683" w:rsidRPr="00E804C9" w:rsidRDefault="00146683" w:rsidP="00146683"/>
    <w:p w14:paraId="76EFD199" w14:textId="77777777" w:rsidR="00146683" w:rsidRPr="00E804C9" w:rsidRDefault="00146683" w:rsidP="00146683">
      <w:pPr>
        <w:pStyle w:val="Heading4"/>
      </w:pPr>
      <w:bookmarkStart w:id="12475" w:name="_Toc46481420"/>
      <w:bookmarkStart w:id="12476" w:name="_Toc46482654"/>
      <w:bookmarkStart w:id="12477" w:name="_Toc46483888"/>
      <w:bookmarkStart w:id="12478" w:name="_Toc171495580"/>
      <w:r w:rsidRPr="00E804C9">
        <w:t>–</w:t>
      </w:r>
      <w:r w:rsidRPr="00E804C9">
        <w:tab/>
      </w:r>
      <w:r w:rsidRPr="00E804C9">
        <w:rPr>
          <w:i/>
          <w:noProof/>
        </w:rPr>
        <w:t>PUR-PeriodicityAndOffset-NB</w:t>
      </w:r>
      <w:bookmarkEnd w:id="12475"/>
      <w:bookmarkEnd w:id="12476"/>
      <w:bookmarkEnd w:id="12477"/>
      <w:bookmarkEnd w:id="12478"/>
    </w:p>
    <w:p w14:paraId="6948DF47" w14:textId="77777777" w:rsidR="00146683" w:rsidRPr="00E804C9" w:rsidRDefault="00146683" w:rsidP="00146683">
      <w:r w:rsidRPr="00E804C9">
        <w:t xml:space="preserve">The IE </w:t>
      </w:r>
      <w:r w:rsidRPr="00E804C9">
        <w:rPr>
          <w:i/>
          <w:noProof/>
        </w:rPr>
        <w:t>PUR-PeriodicityAndOffset</w:t>
      </w:r>
      <w:r w:rsidRPr="00E804C9">
        <w:t xml:space="preserve"> is used to indicate H-SFN of the first PUR occasion and periodicity of the subsequent PUR occasions. The value of </w:t>
      </w:r>
      <w:r w:rsidRPr="00E804C9">
        <w:rPr>
          <w:iCs/>
        </w:rPr>
        <w:t>periodicity</w:t>
      </w:r>
      <w:r w:rsidRPr="00E804C9">
        <w:t xml:space="preserve"> is in the unit of H-SFN duration (i.e., 10.24s). Value </w:t>
      </w:r>
      <w:r w:rsidRPr="00E804C9">
        <w:rPr>
          <w:i/>
        </w:rPr>
        <w:t xml:space="preserve">periodicity8 </w:t>
      </w:r>
      <w:r w:rsidRPr="00E804C9">
        <w:t xml:space="preserve">corresponds to periodicity of 8 H-SFN, value </w:t>
      </w:r>
      <w:r w:rsidRPr="00E804C9">
        <w:rPr>
          <w:i/>
          <w:iCs/>
        </w:rPr>
        <w:t>periodicity16</w:t>
      </w:r>
      <w:r w:rsidRPr="00E804C9">
        <w:t xml:space="preserve"> corresponds to periodicity of 16 H-SFN and so on. </w:t>
      </w:r>
      <w:r w:rsidRPr="00E804C9">
        <w:rPr>
          <w:bCs/>
          <w:noProof/>
          <w:lang w:eastAsia="en-GB"/>
        </w:rPr>
        <w:t>The value of offset</w:t>
      </w:r>
      <w:r w:rsidRPr="00E804C9">
        <w:rPr>
          <w:lang w:eastAsia="zh-TW"/>
        </w:rPr>
        <w:t xml:space="preserve"> </w:t>
      </w:r>
      <w:r w:rsidRPr="00E804C9">
        <w:rPr>
          <w:rFonts w:eastAsia="PMingLiU"/>
          <w:lang w:eastAsia="zh-TW"/>
        </w:rPr>
        <w:t xml:space="preserve">is in the </w:t>
      </w:r>
      <w:r w:rsidRPr="00E804C9">
        <w:rPr>
          <w:bCs/>
          <w:iCs/>
          <w:noProof/>
          <w:lang w:eastAsia="en-GB"/>
        </w:rPr>
        <w:t>unit of H-SFN duration (i.e., 10.24s)</w:t>
      </w:r>
      <w:r w:rsidRPr="00E804C9">
        <w:t>.</w:t>
      </w:r>
    </w:p>
    <w:p w14:paraId="2BAA9B02" w14:textId="77777777" w:rsidR="00146683" w:rsidRPr="00E804C9" w:rsidRDefault="00146683" w:rsidP="00146683">
      <w:pPr>
        <w:pStyle w:val="TH"/>
        <w:ind w:left="567"/>
      </w:pPr>
      <w:r w:rsidRPr="00E804C9">
        <w:rPr>
          <w:bCs/>
          <w:i/>
          <w:iCs/>
        </w:rPr>
        <w:t>PUR-PeriodicityAndOffset</w:t>
      </w:r>
      <w:r w:rsidRPr="00E804C9">
        <w:rPr>
          <w:i/>
        </w:rPr>
        <w:t>-NB</w:t>
      </w:r>
      <w:r w:rsidRPr="00E804C9">
        <w:t xml:space="preserve"> information element</w:t>
      </w:r>
    </w:p>
    <w:p w14:paraId="4B096B00" w14:textId="77777777" w:rsidR="00146683" w:rsidRPr="00E804C9" w:rsidRDefault="00146683" w:rsidP="00146683">
      <w:pPr>
        <w:pStyle w:val="PL"/>
        <w:shd w:val="clear" w:color="auto" w:fill="E6E6E6"/>
      </w:pPr>
      <w:r w:rsidRPr="00E804C9">
        <w:t>-- ASN1START</w:t>
      </w:r>
    </w:p>
    <w:p w14:paraId="435ABF95" w14:textId="77777777" w:rsidR="00146683" w:rsidRPr="00E804C9" w:rsidRDefault="00146683" w:rsidP="00146683">
      <w:pPr>
        <w:pStyle w:val="PL"/>
        <w:shd w:val="clear" w:color="auto" w:fill="E6E6E6"/>
      </w:pPr>
    </w:p>
    <w:p w14:paraId="0B749624" w14:textId="77777777" w:rsidR="00146683" w:rsidRPr="00E804C9" w:rsidRDefault="00146683" w:rsidP="00146683">
      <w:pPr>
        <w:pStyle w:val="PL"/>
        <w:shd w:val="clear" w:color="auto" w:fill="E6E6E6"/>
      </w:pPr>
      <w:r w:rsidRPr="00E804C9">
        <w:t>PUR-PeriodicityAndOffset-NB-r16 ::=</w:t>
      </w:r>
      <w:r w:rsidRPr="00E804C9">
        <w:tab/>
        <w:t>CHOICE {</w:t>
      </w:r>
    </w:p>
    <w:p w14:paraId="12B0A2D8" w14:textId="77777777" w:rsidR="00146683" w:rsidRPr="00E804C9" w:rsidRDefault="00146683" w:rsidP="00146683">
      <w:pPr>
        <w:pStyle w:val="PL"/>
        <w:shd w:val="clear" w:color="auto" w:fill="E6E6E6"/>
      </w:pPr>
      <w:r w:rsidRPr="00E804C9">
        <w:tab/>
        <w:t>periodicity8</w:t>
      </w:r>
      <w:r w:rsidRPr="00E804C9">
        <w:tab/>
      </w:r>
      <w:r w:rsidRPr="00E804C9">
        <w:tab/>
        <w:t>INTEGER (1..7),</w:t>
      </w:r>
    </w:p>
    <w:p w14:paraId="1D64020D" w14:textId="77777777" w:rsidR="00146683" w:rsidRPr="00E804C9" w:rsidRDefault="00146683" w:rsidP="00146683">
      <w:pPr>
        <w:pStyle w:val="PL"/>
        <w:shd w:val="clear" w:color="auto" w:fill="E6E6E6"/>
      </w:pPr>
      <w:r w:rsidRPr="00E804C9">
        <w:tab/>
        <w:t>periodicity16</w:t>
      </w:r>
      <w:r w:rsidRPr="00E804C9">
        <w:tab/>
      </w:r>
      <w:r w:rsidRPr="00E804C9">
        <w:tab/>
        <w:t>INTEGER (1..15),</w:t>
      </w:r>
    </w:p>
    <w:p w14:paraId="20AF6E70" w14:textId="77777777" w:rsidR="00146683" w:rsidRPr="00E804C9" w:rsidRDefault="00146683" w:rsidP="00146683">
      <w:pPr>
        <w:pStyle w:val="PL"/>
        <w:shd w:val="clear" w:color="auto" w:fill="E6E6E6"/>
      </w:pPr>
      <w:r w:rsidRPr="00E804C9">
        <w:tab/>
        <w:t>periodicity32</w:t>
      </w:r>
      <w:r w:rsidRPr="00E804C9">
        <w:tab/>
      </w:r>
      <w:r w:rsidRPr="00E804C9">
        <w:tab/>
        <w:t>INTEGER (1..31),</w:t>
      </w:r>
    </w:p>
    <w:p w14:paraId="052C7DA2" w14:textId="77777777" w:rsidR="00146683" w:rsidRPr="00E804C9" w:rsidRDefault="00146683" w:rsidP="00146683">
      <w:pPr>
        <w:pStyle w:val="PL"/>
        <w:shd w:val="clear" w:color="auto" w:fill="E6E6E6"/>
      </w:pPr>
      <w:r w:rsidRPr="00E804C9">
        <w:tab/>
        <w:t>periodicity64</w:t>
      </w:r>
      <w:r w:rsidRPr="00E804C9">
        <w:tab/>
      </w:r>
      <w:r w:rsidRPr="00E804C9">
        <w:tab/>
        <w:t>INTEGER (1..63),</w:t>
      </w:r>
    </w:p>
    <w:p w14:paraId="16DC5325" w14:textId="77777777" w:rsidR="00146683" w:rsidRPr="00E804C9" w:rsidRDefault="00146683" w:rsidP="00146683">
      <w:pPr>
        <w:pStyle w:val="PL"/>
        <w:shd w:val="clear" w:color="auto" w:fill="E6E6E6"/>
      </w:pPr>
      <w:r w:rsidRPr="00E804C9">
        <w:tab/>
        <w:t>periodicity128</w:t>
      </w:r>
      <w:r w:rsidRPr="00E804C9">
        <w:tab/>
      </w:r>
      <w:r w:rsidRPr="00E804C9">
        <w:tab/>
        <w:t>INTEGER (1..127),</w:t>
      </w:r>
    </w:p>
    <w:p w14:paraId="1D6E7B20" w14:textId="77777777" w:rsidR="00146683" w:rsidRPr="00E804C9" w:rsidRDefault="00146683" w:rsidP="00146683">
      <w:pPr>
        <w:pStyle w:val="PL"/>
        <w:shd w:val="clear" w:color="auto" w:fill="E6E6E6"/>
      </w:pPr>
      <w:r w:rsidRPr="00E804C9">
        <w:tab/>
        <w:t>periodicity256</w:t>
      </w:r>
      <w:r w:rsidRPr="00E804C9">
        <w:tab/>
      </w:r>
      <w:r w:rsidRPr="00E804C9">
        <w:tab/>
        <w:t>INTEGER (1..257),</w:t>
      </w:r>
    </w:p>
    <w:p w14:paraId="32763572" w14:textId="77777777" w:rsidR="00146683" w:rsidRPr="00E804C9" w:rsidRDefault="00146683" w:rsidP="00146683">
      <w:pPr>
        <w:pStyle w:val="PL"/>
        <w:shd w:val="clear" w:color="auto" w:fill="E6E6E6"/>
      </w:pPr>
      <w:r w:rsidRPr="00E804C9">
        <w:tab/>
        <w:t>periodicity512</w:t>
      </w:r>
      <w:r w:rsidRPr="00E804C9">
        <w:tab/>
      </w:r>
      <w:r w:rsidRPr="00E804C9">
        <w:tab/>
        <w:t>INTEGER (1..511),</w:t>
      </w:r>
    </w:p>
    <w:p w14:paraId="7BED2071" w14:textId="77777777" w:rsidR="00146683" w:rsidRPr="00E804C9" w:rsidRDefault="00146683" w:rsidP="00146683">
      <w:pPr>
        <w:pStyle w:val="PL"/>
        <w:shd w:val="clear" w:color="auto" w:fill="E6E6E6"/>
      </w:pPr>
      <w:r w:rsidRPr="00E804C9">
        <w:tab/>
        <w:t>periodicity1024</w:t>
      </w:r>
      <w:r w:rsidRPr="00E804C9">
        <w:tab/>
      </w:r>
      <w:r w:rsidRPr="00E804C9">
        <w:tab/>
        <w:t>INTEGER (1..1023),</w:t>
      </w:r>
    </w:p>
    <w:p w14:paraId="53027A92" w14:textId="77777777" w:rsidR="00146683" w:rsidRPr="00E804C9" w:rsidRDefault="00146683" w:rsidP="00146683">
      <w:pPr>
        <w:pStyle w:val="PL"/>
        <w:shd w:val="clear" w:color="auto" w:fill="E6E6E6"/>
      </w:pPr>
      <w:r w:rsidRPr="00E804C9">
        <w:tab/>
        <w:t>periodicity2048</w:t>
      </w:r>
      <w:r w:rsidRPr="00E804C9">
        <w:tab/>
      </w:r>
      <w:r w:rsidRPr="00E804C9">
        <w:tab/>
        <w:t>INTEGER (1..2047),</w:t>
      </w:r>
    </w:p>
    <w:p w14:paraId="2125260E" w14:textId="77777777" w:rsidR="00146683" w:rsidRPr="00E804C9" w:rsidRDefault="00146683" w:rsidP="00146683">
      <w:pPr>
        <w:pStyle w:val="PL"/>
        <w:shd w:val="clear" w:color="auto" w:fill="E6E6E6"/>
      </w:pPr>
      <w:r w:rsidRPr="00E804C9">
        <w:tab/>
        <w:t>periodicity4096</w:t>
      </w:r>
      <w:r w:rsidRPr="00E804C9">
        <w:tab/>
      </w:r>
      <w:r w:rsidRPr="00E804C9">
        <w:tab/>
        <w:t>INTEGER (1..4095),</w:t>
      </w:r>
    </w:p>
    <w:p w14:paraId="2931B9F5" w14:textId="77777777" w:rsidR="00146683" w:rsidRPr="00E804C9" w:rsidRDefault="00146683" w:rsidP="00146683">
      <w:pPr>
        <w:pStyle w:val="PL"/>
        <w:shd w:val="clear" w:color="auto" w:fill="E6E6E6"/>
      </w:pPr>
      <w:r w:rsidRPr="00E804C9">
        <w:tab/>
        <w:t>periodicity8192</w:t>
      </w:r>
      <w:r w:rsidRPr="00E804C9">
        <w:tab/>
      </w:r>
      <w:r w:rsidRPr="00E804C9">
        <w:tab/>
        <w:t>INTEGER (1..8191)</w:t>
      </w:r>
    </w:p>
    <w:p w14:paraId="73B7C1CB" w14:textId="77777777" w:rsidR="00146683" w:rsidRPr="00E804C9" w:rsidRDefault="00146683" w:rsidP="00146683">
      <w:pPr>
        <w:pStyle w:val="PL"/>
        <w:shd w:val="clear" w:color="auto" w:fill="E6E6E6"/>
      </w:pPr>
      <w:r w:rsidRPr="00E804C9">
        <w:t>}</w:t>
      </w:r>
    </w:p>
    <w:p w14:paraId="6B92881F" w14:textId="77777777" w:rsidR="00146683" w:rsidRPr="00E804C9" w:rsidRDefault="00146683" w:rsidP="00146683">
      <w:pPr>
        <w:pStyle w:val="PL"/>
        <w:shd w:val="clear" w:color="auto" w:fill="E6E6E6"/>
      </w:pPr>
    </w:p>
    <w:p w14:paraId="6F7D055F" w14:textId="77777777" w:rsidR="00146683" w:rsidRPr="00E804C9" w:rsidRDefault="00146683" w:rsidP="00146683">
      <w:pPr>
        <w:pStyle w:val="PL"/>
        <w:shd w:val="clear" w:color="auto" w:fill="E6E6E6"/>
      </w:pPr>
      <w:r w:rsidRPr="00E804C9">
        <w:t>-- ASN1STOP</w:t>
      </w:r>
    </w:p>
    <w:p w14:paraId="2A43EDF2" w14:textId="77777777" w:rsidR="00146683" w:rsidRPr="00E804C9" w:rsidRDefault="00146683" w:rsidP="00146683"/>
    <w:p w14:paraId="0B0C2E11" w14:textId="77777777" w:rsidR="00146683" w:rsidRPr="00E804C9" w:rsidRDefault="00146683" w:rsidP="00146683">
      <w:pPr>
        <w:pStyle w:val="Heading4"/>
      </w:pPr>
      <w:bookmarkStart w:id="12479" w:name="_Toc20487620"/>
      <w:bookmarkStart w:id="12480" w:name="_Toc29342922"/>
      <w:bookmarkStart w:id="12481" w:name="_Toc29344061"/>
      <w:bookmarkStart w:id="12482" w:name="_Toc36567327"/>
      <w:bookmarkStart w:id="12483" w:name="_Toc36810783"/>
      <w:bookmarkStart w:id="12484" w:name="_Toc36847147"/>
      <w:bookmarkStart w:id="12485" w:name="_Toc36939800"/>
      <w:bookmarkStart w:id="12486" w:name="_Toc37082780"/>
      <w:bookmarkStart w:id="12487" w:name="_Toc46481421"/>
      <w:bookmarkStart w:id="12488" w:name="_Toc46482655"/>
      <w:bookmarkStart w:id="12489" w:name="_Toc46483889"/>
      <w:bookmarkStart w:id="12490" w:name="_Toc171495581"/>
      <w:r w:rsidRPr="00E804C9">
        <w:t>–</w:t>
      </w:r>
      <w:r w:rsidRPr="00E804C9">
        <w:tab/>
      </w:r>
      <w:r w:rsidRPr="00E804C9">
        <w:rPr>
          <w:i/>
          <w:noProof/>
        </w:rPr>
        <w:t>RACH-ConfigCommon-NB</w:t>
      </w:r>
      <w:bookmarkEnd w:id="12479"/>
      <w:bookmarkEnd w:id="12480"/>
      <w:bookmarkEnd w:id="12481"/>
      <w:bookmarkEnd w:id="12482"/>
      <w:bookmarkEnd w:id="12483"/>
      <w:bookmarkEnd w:id="12484"/>
      <w:bookmarkEnd w:id="12485"/>
      <w:bookmarkEnd w:id="12486"/>
      <w:bookmarkEnd w:id="12487"/>
      <w:bookmarkEnd w:id="12488"/>
      <w:bookmarkEnd w:id="12489"/>
      <w:bookmarkEnd w:id="12490"/>
    </w:p>
    <w:p w14:paraId="6D4FEAC9" w14:textId="77777777" w:rsidR="00146683" w:rsidRPr="00E804C9" w:rsidRDefault="00146683" w:rsidP="00146683">
      <w:r w:rsidRPr="00E804C9">
        <w:t xml:space="preserve">The IE </w:t>
      </w:r>
      <w:r w:rsidRPr="00E804C9">
        <w:rPr>
          <w:i/>
          <w:noProof/>
        </w:rPr>
        <w:t>RACH-ConfigCommon-NB</w:t>
      </w:r>
      <w:r w:rsidRPr="00E804C9">
        <w:t xml:space="preserve"> is used to specify the generic random access parameters.</w:t>
      </w:r>
    </w:p>
    <w:p w14:paraId="2DEF0C18" w14:textId="77777777" w:rsidR="00146683" w:rsidRPr="00E804C9" w:rsidRDefault="00146683" w:rsidP="00146683">
      <w:pPr>
        <w:pStyle w:val="TH"/>
        <w:rPr>
          <w:bCs/>
          <w:i/>
          <w:iCs/>
          <w:noProof/>
        </w:rPr>
      </w:pPr>
      <w:r w:rsidRPr="00E804C9">
        <w:rPr>
          <w:bCs/>
          <w:i/>
          <w:iCs/>
          <w:noProof/>
        </w:rPr>
        <w:t xml:space="preserve">RACH-ConfigCommon-NB </w:t>
      </w:r>
      <w:r w:rsidRPr="00E804C9">
        <w:rPr>
          <w:bCs/>
          <w:iCs/>
          <w:noProof/>
        </w:rPr>
        <w:t>information element</w:t>
      </w:r>
    </w:p>
    <w:p w14:paraId="46AFBDEC" w14:textId="77777777" w:rsidR="00146683" w:rsidRPr="00E804C9" w:rsidRDefault="00146683" w:rsidP="00146683">
      <w:pPr>
        <w:pStyle w:val="PL"/>
        <w:shd w:val="clear" w:color="auto" w:fill="E6E6E6"/>
      </w:pPr>
      <w:r w:rsidRPr="00E804C9">
        <w:t>-- ASN1START</w:t>
      </w:r>
    </w:p>
    <w:p w14:paraId="5F15F254" w14:textId="77777777" w:rsidR="00146683" w:rsidRPr="00E804C9" w:rsidRDefault="00146683" w:rsidP="00146683">
      <w:pPr>
        <w:pStyle w:val="PL"/>
        <w:shd w:val="clear" w:color="auto" w:fill="E6E6E6"/>
      </w:pPr>
    </w:p>
    <w:p w14:paraId="67FE7A6C" w14:textId="77777777" w:rsidR="00146683" w:rsidRPr="00E804C9" w:rsidRDefault="00146683" w:rsidP="00146683">
      <w:pPr>
        <w:pStyle w:val="PL"/>
        <w:shd w:val="clear" w:color="auto" w:fill="E6E6E6"/>
      </w:pPr>
      <w:r w:rsidRPr="00E804C9">
        <w:t>RACH-ConfigCommon-NB-r13 ::=</w:t>
      </w:r>
      <w:r w:rsidRPr="00E804C9">
        <w:tab/>
      </w:r>
      <w:r w:rsidRPr="00E804C9">
        <w:tab/>
        <w:t>SEQUENCE {</w:t>
      </w:r>
    </w:p>
    <w:p w14:paraId="28AB6F61" w14:textId="77777777" w:rsidR="00146683" w:rsidRPr="00E804C9" w:rsidRDefault="00146683" w:rsidP="00146683">
      <w:pPr>
        <w:pStyle w:val="PL"/>
        <w:shd w:val="clear" w:color="auto" w:fill="E6E6E6"/>
      </w:pPr>
      <w:r w:rsidRPr="00E804C9">
        <w:tab/>
        <w:t>preambleTransMax-CE-r13</w:t>
      </w:r>
      <w:r w:rsidRPr="00E804C9">
        <w:tab/>
      </w:r>
      <w:r w:rsidRPr="00E804C9">
        <w:tab/>
      </w:r>
      <w:r w:rsidRPr="00E804C9">
        <w:tab/>
      </w:r>
      <w:r w:rsidRPr="00E804C9">
        <w:tab/>
        <w:t>PreambleTransMax,</w:t>
      </w:r>
    </w:p>
    <w:p w14:paraId="53DCB687" w14:textId="77777777" w:rsidR="00146683" w:rsidRPr="00E804C9" w:rsidRDefault="00146683" w:rsidP="00146683">
      <w:pPr>
        <w:pStyle w:val="PL"/>
        <w:shd w:val="clear" w:color="auto" w:fill="E6E6E6"/>
      </w:pPr>
      <w:r w:rsidRPr="00E804C9">
        <w:tab/>
        <w:t>powerRampingParameters-r13</w:t>
      </w:r>
      <w:r w:rsidRPr="00E804C9">
        <w:tab/>
      </w:r>
      <w:r w:rsidRPr="00E804C9">
        <w:tab/>
      </w:r>
      <w:r w:rsidRPr="00E804C9">
        <w:tab/>
        <w:t>PowerRampingParameters,</w:t>
      </w:r>
    </w:p>
    <w:p w14:paraId="55532E29" w14:textId="77777777" w:rsidR="00146683" w:rsidRPr="00E804C9" w:rsidRDefault="00146683" w:rsidP="00146683">
      <w:pPr>
        <w:pStyle w:val="PL"/>
        <w:shd w:val="clear" w:color="auto" w:fill="E6E6E6"/>
      </w:pPr>
      <w:r w:rsidRPr="00E804C9">
        <w:tab/>
        <w:t>rach-InfoList-r13</w:t>
      </w:r>
      <w:r w:rsidRPr="00E804C9">
        <w:tab/>
      </w:r>
      <w:r w:rsidRPr="00E804C9">
        <w:tab/>
      </w:r>
      <w:r w:rsidRPr="00E804C9">
        <w:tab/>
      </w:r>
      <w:r w:rsidRPr="00E804C9">
        <w:tab/>
      </w:r>
      <w:r w:rsidRPr="00E804C9">
        <w:tab/>
        <w:t>RACH-InfoList-NB-r13,</w:t>
      </w:r>
    </w:p>
    <w:p w14:paraId="731EC1EB" w14:textId="77777777" w:rsidR="00146683" w:rsidRPr="00E804C9" w:rsidRDefault="00146683" w:rsidP="00146683">
      <w:pPr>
        <w:pStyle w:val="PL"/>
        <w:shd w:val="clear" w:color="auto" w:fill="E6E6E6"/>
      </w:pPr>
      <w:r w:rsidRPr="00E804C9">
        <w:tab/>
        <w:t>connEstFailOffset-r13</w:t>
      </w:r>
      <w:r w:rsidRPr="00E804C9">
        <w:tab/>
      </w:r>
      <w:r w:rsidRPr="00E804C9">
        <w:tab/>
      </w:r>
      <w:r w:rsidRPr="00E804C9">
        <w:tab/>
      </w:r>
      <w:r w:rsidRPr="00E804C9">
        <w:tab/>
        <w:t>INTEGER (0..15)</w:t>
      </w:r>
      <w:r w:rsidRPr="00E804C9">
        <w:tab/>
      </w:r>
      <w:r w:rsidRPr="00E804C9">
        <w:tab/>
      </w:r>
      <w:r w:rsidRPr="00E804C9">
        <w:tab/>
      </w:r>
      <w:r w:rsidRPr="00E804C9">
        <w:tab/>
      </w:r>
      <w:r w:rsidRPr="00E804C9">
        <w:tab/>
        <w:t>OPTIONAL,</w:t>
      </w:r>
      <w:r w:rsidRPr="00E804C9">
        <w:tab/>
        <w:t>-- Need OP</w:t>
      </w:r>
    </w:p>
    <w:p w14:paraId="7E024B34" w14:textId="77777777" w:rsidR="00146683" w:rsidRPr="00E804C9" w:rsidRDefault="00146683" w:rsidP="00146683">
      <w:pPr>
        <w:pStyle w:val="PL"/>
        <w:shd w:val="clear" w:color="auto" w:fill="E6E6E6"/>
      </w:pPr>
      <w:r w:rsidRPr="00E804C9">
        <w:tab/>
        <w:t>...,</w:t>
      </w:r>
    </w:p>
    <w:p w14:paraId="390C0D64" w14:textId="77777777" w:rsidR="00146683" w:rsidRPr="00E804C9" w:rsidRDefault="00146683" w:rsidP="00146683">
      <w:pPr>
        <w:pStyle w:val="PL"/>
        <w:shd w:val="clear" w:color="auto" w:fill="E6E6E6"/>
      </w:pPr>
      <w:r w:rsidRPr="00E804C9">
        <w:tab/>
        <w:t>[[</w:t>
      </w:r>
      <w:r w:rsidRPr="00E804C9">
        <w:tab/>
        <w:t>powerRampingParameters-v1450</w:t>
      </w:r>
      <w:r w:rsidRPr="00E804C9">
        <w:tab/>
        <w:t>PowerRampingParameters-NB-v1450</w:t>
      </w:r>
      <w:r w:rsidRPr="00E804C9">
        <w:tab/>
        <w:t>OPTIONAL</w:t>
      </w:r>
      <w:r w:rsidRPr="00E804C9">
        <w:tab/>
        <w:t>-- Need OR</w:t>
      </w:r>
    </w:p>
    <w:p w14:paraId="1E6A86C7" w14:textId="77777777" w:rsidR="00146683" w:rsidRPr="00E804C9" w:rsidRDefault="00146683" w:rsidP="00146683">
      <w:pPr>
        <w:pStyle w:val="PL"/>
        <w:shd w:val="clear" w:color="auto" w:fill="E6E6E6"/>
      </w:pPr>
      <w:r w:rsidRPr="00E804C9">
        <w:tab/>
        <w:t>]],</w:t>
      </w:r>
    </w:p>
    <w:p w14:paraId="77C144C6" w14:textId="77777777" w:rsidR="00146683" w:rsidRPr="00E804C9" w:rsidRDefault="00146683" w:rsidP="00146683">
      <w:pPr>
        <w:pStyle w:val="PL"/>
        <w:shd w:val="clear" w:color="auto" w:fill="E6E6E6"/>
      </w:pPr>
      <w:r w:rsidRPr="00E804C9">
        <w:tab/>
        <w:t>[[ rach-InfoList-v1530</w:t>
      </w:r>
      <w:r w:rsidRPr="00E804C9">
        <w:tab/>
      </w:r>
      <w:r w:rsidRPr="00E804C9">
        <w:tab/>
      </w:r>
      <w:r w:rsidRPr="00E804C9">
        <w:tab/>
      </w:r>
      <w:r w:rsidRPr="00E804C9">
        <w:tab/>
        <w:t>RACH-InfoList-NB-v1530</w:t>
      </w:r>
      <w:r w:rsidRPr="00E804C9">
        <w:tab/>
        <w:t>OPTIONAL -- Cond EDT</w:t>
      </w:r>
    </w:p>
    <w:p w14:paraId="4C7860E1" w14:textId="77777777" w:rsidR="00146683" w:rsidRPr="00E804C9" w:rsidRDefault="00146683" w:rsidP="00146683">
      <w:pPr>
        <w:pStyle w:val="PL"/>
        <w:shd w:val="clear" w:color="auto" w:fill="E6E6E6"/>
      </w:pPr>
      <w:r w:rsidRPr="00E804C9">
        <w:tab/>
        <w:t>]]</w:t>
      </w:r>
    </w:p>
    <w:p w14:paraId="412988CE" w14:textId="77777777" w:rsidR="00146683" w:rsidRPr="00E804C9" w:rsidRDefault="00146683" w:rsidP="00146683">
      <w:pPr>
        <w:pStyle w:val="PL"/>
        <w:shd w:val="clear" w:color="auto" w:fill="E6E6E6"/>
      </w:pPr>
      <w:r w:rsidRPr="00E804C9">
        <w:t>}</w:t>
      </w:r>
    </w:p>
    <w:p w14:paraId="71722458" w14:textId="77777777" w:rsidR="00146683" w:rsidRPr="00E804C9" w:rsidRDefault="00146683" w:rsidP="00146683">
      <w:pPr>
        <w:pStyle w:val="PL"/>
        <w:shd w:val="clear" w:color="auto" w:fill="E6E6E6"/>
      </w:pPr>
    </w:p>
    <w:p w14:paraId="42E9382F" w14:textId="77777777" w:rsidR="00146683" w:rsidRPr="00E804C9" w:rsidRDefault="00146683" w:rsidP="00146683">
      <w:pPr>
        <w:pStyle w:val="PL"/>
        <w:shd w:val="clear" w:color="auto" w:fill="E6E6E6"/>
      </w:pPr>
      <w:r w:rsidRPr="00E804C9">
        <w:t>RACH-InfoList-NB-r13 ::=</w:t>
      </w:r>
      <w:r w:rsidRPr="00E804C9">
        <w:tab/>
        <w:t>SEQUENCE (SIZE (1.. maxNPRACH-Resources-NB-r13)) OF RACH-Info-NB-r13</w:t>
      </w:r>
    </w:p>
    <w:p w14:paraId="081D326D" w14:textId="77777777" w:rsidR="00146683" w:rsidRPr="00E804C9" w:rsidRDefault="00146683" w:rsidP="00146683">
      <w:pPr>
        <w:pStyle w:val="PL"/>
        <w:shd w:val="clear" w:color="auto" w:fill="E6E6E6"/>
      </w:pPr>
    </w:p>
    <w:p w14:paraId="632440C9" w14:textId="77777777" w:rsidR="00146683" w:rsidRPr="00E804C9" w:rsidRDefault="00146683" w:rsidP="00146683">
      <w:pPr>
        <w:pStyle w:val="PL"/>
        <w:shd w:val="clear" w:color="auto" w:fill="E6E6E6"/>
      </w:pPr>
      <w:r w:rsidRPr="00E804C9">
        <w:t>RACH-InfoList-NB-v1530 ::=</w:t>
      </w:r>
      <w:r w:rsidRPr="00E804C9">
        <w:tab/>
        <w:t>SEQUENCE (SIZE (1.. maxNPRACH-Resources-NB-r13)) OF RACH-Info-NB-v1530</w:t>
      </w:r>
    </w:p>
    <w:p w14:paraId="00D639E9" w14:textId="77777777" w:rsidR="00146683" w:rsidRPr="00E804C9" w:rsidRDefault="00146683" w:rsidP="00146683">
      <w:pPr>
        <w:pStyle w:val="PL"/>
        <w:shd w:val="clear" w:color="auto" w:fill="E6E6E6"/>
      </w:pPr>
    </w:p>
    <w:p w14:paraId="35785FC9" w14:textId="77777777" w:rsidR="00146683" w:rsidRPr="00E804C9" w:rsidRDefault="00146683" w:rsidP="00146683">
      <w:pPr>
        <w:pStyle w:val="PL"/>
        <w:shd w:val="clear" w:color="auto" w:fill="E6E6E6"/>
      </w:pPr>
      <w:r w:rsidRPr="00E804C9">
        <w:t>RACH-Info-NB-r13</w:t>
      </w:r>
      <w:r w:rsidRPr="00E804C9">
        <w:tab/>
        <w:t>::=</w:t>
      </w:r>
      <w:r w:rsidRPr="00E804C9">
        <w:tab/>
      </w:r>
      <w:r w:rsidRPr="00E804C9">
        <w:tab/>
        <w:t>SEQUENCE {</w:t>
      </w:r>
    </w:p>
    <w:p w14:paraId="65FF6814" w14:textId="77777777" w:rsidR="00146683" w:rsidRPr="00E804C9" w:rsidRDefault="00146683" w:rsidP="00146683">
      <w:pPr>
        <w:pStyle w:val="PL"/>
        <w:shd w:val="clear" w:color="auto" w:fill="E6E6E6"/>
      </w:pPr>
      <w:r w:rsidRPr="00E804C9">
        <w:tab/>
        <w:t>ra-ResponseWindowSize-r13</w:t>
      </w:r>
      <w:r w:rsidRPr="00E804C9">
        <w:tab/>
      </w:r>
      <w:r w:rsidRPr="00E804C9">
        <w:tab/>
      </w:r>
      <w:r w:rsidRPr="00E804C9">
        <w:tab/>
        <w:t>ENUMERATED {</w:t>
      </w:r>
    </w:p>
    <w:p w14:paraId="1248A634"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p2, pp3, pp4, pp5, pp6, pp7, pp8, pp10},</w:t>
      </w:r>
    </w:p>
    <w:p w14:paraId="081CD1B1" w14:textId="77777777" w:rsidR="00146683" w:rsidRPr="00E804C9" w:rsidRDefault="00146683" w:rsidP="00146683">
      <w:pPr>
        <w:pStyle w:val="PL"/>
        <w:shd w:val="clear" w:color="auto" w:fill="E6E6E6"/>
      </w:pPr>
      <w:r w:rsidRPr="00E804C9">
        <w:tab/>
        <w:t>mac-ContentionResolutionTimer-r13</w:t>
      </w:r>
      <w:r w:rsidRPr="00E804C9">
        <w:tab/>
        <w:t>ENUMERATED {</w:t>
      </w:r>
    </w:p>
    <w:p w14:paraId="54A51AA3"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p1, pp2, pp3, pp4, pp8, pp16, pp32, pp64}</w:t>
      </w:r>
    </w:p>
    <w:p w14:paraId="5CFBC6EA" w14:textId="77777777" w:rsidR="00146683" w:rsidRPr="00E804C9" w:rsidRDefault="00146683" w:rsidP="00146683">
      <w:pPr>
        <w:pStyle w:val="PL"/>
        <w:shd w:val="clear" w:color="auto" w:fill="E6E6E6"/>
      </w:pPr>
      <w:r w:rsidRPr="00E804C9">
        <w:t>}</w:t>
      </w:r>
    </w:p>
    <w:p w14:paraId="420AE7D5" w14:textId="77777777" w:rsidR="00146683" w:rsidRPr="00E804C9" w:rsidRDefault="00146683" w:rsidP="00146683">
      <w:pPr>
        <w:pStyle w:val="PL"/>
        <w:shd w:val="clear" w:color="auto" w:fill="E6E6E6"/>
      </w:pPr>
    </w:p>
    <w:p w14:paraId="376CB4A4" w14:textId="77777777" w:rsidR="00146683" w:rsidRPr="00E804C9" w:rsidRDefault="00146683" w:rsidP="00146683">
      <w:pPr>
        <w:pStyle w:val="PL"/>
        <w:shd w:val="clear" w:color="auto" w:fill="E6E6E6"/>
      </w:pPr>
      <w:r w:rsidRPr="00E804C9">
        <w:t>RACH-Info-NB-v1530 ::=</w:t>
      </w:r>
      <w:r w:rsidRPr="00E804C9">
        <w:tab/>
      </w:r>
      <w:r w:rsidRPr="00E804C9">
        <w:tab/>
        <w:t>SEQUENCE {</w:t>
      </w:r>
    </w:p>
    <w:p w14:paraId="605ABE62" w14:textId="77777777" w:rsidR="00146683" w:rsidRPr="00E804C9" w:rsidRDefault="00146683" w:rsidP="00146683">
      <w:pPr>
        <w:pStyle w:val="PL"/>
        <w:shd w:val="clear" w:color="auto" w:fill="E6E6E6"/>
      </w:pPr>
      <w:r w:rsidRPr="00E804C9">
        <w:tab/>
        <w:t>mac-ContentionResolutionTimer-r15</w:t>
      </w:r>
      <w:r w:rsidRPr="00E804C9">
        <w:tab/>
        <w:t>ENUMERATED {</w:t>
      </w:r>
    </w:p>
    <w:p w14:paraId="1446A865"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p1, pp2, pp3, pp4, pp8, pp16, pp32, pp64}</w:t>
      </w:r>
    </w:p>
    <w:p w14:paraId="75B6E8A7" w14:textId="77777777" w:rsidR="00146683" w:rsidRPr="00E804C9" w:rsidRDefault="00146683" w:rsidP="00146683">
      <w:pPr>
        <w:pStyle w:val="PL"/>
        <w:shd w:val="clear" w:color="auto" w:fill="E6E6E6"/>
      </w:pPr>
      <w:r w:rsidRPr="00E804C9">
        <w:t>}</w:t>
      </w:r>
    </w:p>
    <w:p w14:paraId="05085731" w14:textId="77777777" w:rsidR="00146683" w:rsidRPr="00E804C9" w:rsidRDefault="00146683" w:rsidP="00146683">
      <w:pPr>
        <w:pStyle w:val="PL"/>
        <w:shd w:val="clear" w:color="auto" w:fill="E6E6E6"/>
      </w:pPr>
    </w:p>
    <w:p w14:paraId="2C05A47B" w14:textId="77777777" w:rsidR="00146683" w:rsidRPr="00E804C9" w:rsidRDefault="00146683" w:rsidP="00146683">
      <w:pPr>
        <w:pStyle w:val="PL"/>
        <w:shd w:val="clear" w:color="auto" w:fill="E6E6E6"/>
      </w:pPr>
      <w:r w:rsidRPr="00E804C9">
        <w:t>PowerRampingParameters-NB-v1450 ::=</w:t>
      </w:r>
      <w:r w:rsidRPr="00E804C9">
        <w:tab/>
      </w:r>
      <w:r w:rsidRPr="00E804C9">
        <w:tab/>
        <w:t>SEQUENCE {</w:t>
      </w:r>
    </w:p>
    <w:p w14:paraId="6F83C691" w14:textId="77777777" w:rsidR="00146683" w:rsidRPr="00E804C9" w:rsidRDefault="00146683" w:rsidP="00146683">
      <w:pPr>
        <w:pStyle w:val="PL"/>
        <w:shd w:val="clear" w:color="auto" w:fill="E6E6E6"/>
      </w:pPr>
      <w:r w:rsidRPr="00E804C9">
        <w:tab/>
        <w:t>preambleInitialReceivedTargetPower-v1450</w:t>
      </w:r>
      <w:r w:rsidRPr="00E804C9">
        <w:tab/>
      </w:r>
      <w:r w:rsidRPr="00E804C9">
        <w:tab/>
        <w:t>ENUMERATED {</w:t>
      </w:r>
    </w:p>
    <w:p w14:paraId="2D65983F"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m-130, dBm-128, dBm-126, dBm-124, dBm-122,</w:t>
      </w:r>
    </w:p>
    <w:p w14:paraId="2D8E6E32"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m-88, dBm-86, dBm-84,dBm-82, dBm-80}</w:t>
      </w:r>
    </w:p>
    <w:p w14:paraId="4C264EAD" w14:textId="77777777" w:rsidR="00146683" w:rsidRPr="00E804C9" w:rsidRDefault="00146683" w:rsidP="00146683">
      <w:pPr>
        <w:pStyle w:val="PL"/>
        <w:shd w:val="clear" w:color="auto" w:fill="E6E6E6"/>
      </w:pPr>
      <w:r w:rsidRPr="00E804C9">
        <w:lastRenderedPageBreak/>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R</w:t>
      </w:r>
    </w:p>
    <w:p w14:paraId="74A52CDE" w14:textId="77777777" w:rsidR="00146683" w:rsidRPr="00E804C9" w:rsidRDefault="00146683" w:rsidP="00146683">
      <w:pPr>
        <w:pStyle w:val="PL"/>
        <w:shd w:val="clear" w:color="auto" w:fill="E6E6E6"/>
      </w:pPr>
      <w:r w:rsidRPr="00E804C9">
        <w:tab/>
        <w:t>powerRampingParametersCE1-r14</w:t>
      </w:r>
      <w:r w:rsidRPr="00E804C9">
        <w:tab/>
      </w:r>
      <w:r w:rsidRPr="00E804C9">
        <w:tab/>
      </w:r>
      <w:r w:rsidRPr="00E804C9">
        <w:tab/>
      </w:r>
      <w:r w:rsidRPr="00E804C9">
        <w:tab/>
        <w:t>SEQUENCE {</w:t>
      </w:r>
    </w:p>
    <w:p w14:paraId="7FB741AC" w14:textId="77777777" w:rsidR="00146683" w:rsidRPr="00E804C9" w:rsidRDefault="00146683" w:rsidP="00146683">
      <w:pPr>
        <w:pStyle w:val="PL"/>
        <w:shd w:val="clear" w:color="auto" w:fill="E6E6E6"/>
      </w:pPr>
      <w:r w:rsidRPr="00E804C9">
        <w:tab/>
      </w:r>
      <w:r w:rsidRPr="00E804C9">
        <w:tab/>
        <w:t>powerRampingStepCE1-r14</w:t>
      </w:r>
      <w:r w:rsidRPr="00E804C9">
        <w:tab/>
      </w:r>
      <w:r w:rsidRPr="00E804C9">
        <w:tab/>
      </w:r>
      <w:r w:rsidRPr="00E804C9">
        <w:tab/>
      </w:r>
      <w:r w:rsidRPr="00E804C9">
        <w:tab/>
      </w:r>
      <w:r w:rsidRPr="00E804C9">
        <w:tab/>
      </w:r>
      <w:r w:rsidRPr="00E804C9">
        <w:tab/>
        <w:t>ENUMERATED {dB0, dB2, dB4, dB6},</w:t>
      </w:r>
    </w:p>
    <w:p w14:paraId="345F5B98" w14:textId="77777777" w:rsidR="00146683" w:rsidRPr="00E804C9" w:rsidRDefault="00146683" w:rsidP="00146683">
      <w:pPr>
        <w:pStyle w:val="PL"/>
        <w:shd w:val="clear" w:color="auto" w:fill="E6E6E6"/>
      </w:pPr>
      <w:r w:rsidRPr="00E804C9">
        <w:tab/>
      </w:r>
      <w:r w:rsidRPr="00E804C9">
        <w:tab/>
        <w:t>preambleInitialReceivedTargetPowerCE1-r14</w:t>
      </w:r>
      <w:r w:rsidRPr="00E804C9">
        <w:tab/>
        <w:t>ENUMERATED {</w:t>
      </w:r>
    </w:p>
    <w:p w14:paraId="4949B6A7"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m-130, dBm-128, dBm-126, dBm-124, dBm-122,</w:t>
      </w:r>
    </w:p>
    <w:p w14:paraId="2BF0F5BE"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m-120, dBm-118, dBm-116, dBm-114, dBm-112,</w:t>
      </w:r>
    </w:p>
    <w:p w14:paraId="56104207"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m-110, dBm-108, dBm-106, dBm-104, dBm-102,</w:t>
      </w:r>
    </w:p>
    <w:p w14:paraId="48C1F5BD"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m-100, dBm-98, dBm-96, dBm-94, dBm-92,</w:t>
      </w:r>
    </w:p>
    <w:p w14:paraId="53FD1C6A"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m-90, dBm-88, dBm-86, dBm-84,</w:t>
      </w:r>
      <w:r w:rsidRPr="00E804C9">
        <w:tab/>
        <w:t>dBm-82, dBm-80}</w:t>
      </w:r>
    </w:p>
    <w:p w14:paraId="3037F6A9" w14:textId="77777777" w:rsidR="00146683" w:rsidRPr="00E804C9" w:rsidRDefault="00146683" w:rsidP="00146683">
      <w:pPr>
        <w:pStyle w:val="PL"/>
        <w:shd w:val="clear" w:color="auto" w:fill="E6E6E6"/>
      </w:pPr>
      <w:r w:rsidRPr="00E804C9">
        <w:tab/>
        <w:t>} OPTIONAL</w:t>
      </w:r>
      <w:r w:rsidRPr="00E804C9">
        <w:tab/>
        <w:t>-- Need OR</w:t>
      </w:r>
    </w:p>
    <w:p w14:paraId="6DFE774D" w14:textId="77777777" w:rsidR="00146683" w:rsidRPr="00E804C9" w:rsidRDefault="00146683" w:rsidP="00146683">
      <w:pPr>
        <w:pStyle w:val="PL"/>
        <w:shd w:val="clear" w:color="auto" w:fill="E6E6E6"/>
      </w:pPr>
      <w:r w:rsidRPr="00E804C9">
        <w:t>}</w:t>
      </w:r>
    </w:p>
    <w:p w14:paraId="5633B0DE" w14:textId="77777777" w:rsidR="00146683" w:rsidRPr="00E804C9" w:rsidRDefault="00146683" w:rsidP="00146683">
      <w:pPr>
        <w:pStyle w:val="PL"/>
        <w:shd w:val="clear" w:color="auto" w:fill="E6E6E6"/>
      </w:pPr>
    </w:p>
    <w:p w14:paraId="18152412" w14:textId="77777777" w:rsidR="00146683" w:rsidRPr="00E804C9" w:rsidRDefault="00146683" w:rsidP="00146683">
      <w:pPr>
        <w:pStyle w:val="PL"/>
        <w:shd w:val="clear" w:color="auto" w:fill="E6E6E6"/>
      </w:pPr>
      <w:r w:rsidRPr="00E804C9">
        <w:t>-- ASN1STOP</w:t>
      </w:r>
    </w:p>
    <w:p w14:paraId="7E157DD5" w14:textId="77777777" w:rsidR="00146683" w:rsidRPr="00E804C9"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44C96683" w14:textId="77777777" w:rsidTr="00D02D01">
        <w:trPr>
          <w:cantSplit/>
          <w:tblHeader/>
        </w:trPr>
        <w:tc>
          <w:tcPr>
            <w:tcW w:w="9639" w:type="dxa"/>
          </w:tcPr>
          <w:p w14:paraId="19895688" w14:textId="77777777" w:rsidR="00146683" w:rsidRPr="00E804C9" w:rsidRDefault="00146683" w:rsidP="00D02D01">
            <w:pPr>
              <w:pStyle w:val="TAH"/>
              <w:rPr>
                <w:lang w:eastAsia="en-GB"/>
              </w:rPr>
            </w:pPr>
            <w:r w:rsidRPr="00E804C9">
              <w:rPr>
                <w:i/>
                <w:noProof/>
                <w:lang w:eastAsia="en-GB"/>
              </w:rPr>
              <w:t>RACH-ConfigCommon-NB</w:t>
            </w:r>
            <w:r w:rsidRPr="00E804C9">
              <w:rPr>
                <w:iCs/>
                <w:noProof/>
                <w:lang w:eastAsia="en-GB"/>
              </w:rPr>
              <w:t xml:space="preserve"> field descriptions</w:t>
            </w:r>
          </w:p>
        </w:tc>
      </w:tr>
      <w:tr w:rsidR="00E804C9" w:rsidRPr="00E804C9" w14:paraId="3F3C7F37"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7D6E97E3" w14:textId="77777777" w:rsidR="00146683" w:rsidRPr="00E804C9" w:rsidRDefault="00146683" w:rsidP="00D02D01">
            <w:pPr>
              <w:pStyle w:val="TAL"/>
              <w:rPr>
                <w:b/>
                <w:i/>
                <w:lang w:eastAsia="en-GB"/>
              </w:rPr>
            </w:pPr>
            <w:r w:rsidRPr="00E804C9">
              <w:rPr>
                <w:b/>
                <w:i/>
                <w:noProof/>
                <w:lang w:eastAsia="en-GB"/>
              </w:rPr>
              <w:t>connEst</w:t>
            </w:r>
            <w:r w:rsidRPr="00E804C9">
              <w:rPr>
                <w:b/>
                <w:i/>
                <w:lang w:eastAsia="en-GB"/>
              </w:rPr>
              <w:t>FailOffset</w:t>
            </w:r>
          </w:p>
          <w:p w14:paraId="16C5D9AD" w14:textId="77777777" w:rsidR="00146683" w:rsidRPr="00E804C9" w:rsidRDefault="00146683" w:rsidP="00D02D01">
            <w:pPr>
              <w:pStyle w:val="TAL"/>
              <w:rPr>
                <w:b/>
                <w:i/>
                <w:noProof/>
                <w:lang w:eastAsia="en-GB"/>
              </w:rPr>
            </w:pPr>
            <w:r w:rsidRPr="00E804C9">
              <w:rPr>
                <w:lang w:eastAsia="en-GB"/>
              </w:rPr>
              <w:t>Parameter "</w:t>
            </w:r>
            <w:r w:rsidRPr="00E804C9">
              <w:rPr>
                <w:bCs/>
                <w:lang w:eastAsia="en-GB"/>
              </w:rPr>
              <w:t>Qoffset</w:t>
            </w:r>
            <w:r w:rsidRPr="00E804C9">
              <w:rPr>
                <w:bCs/>
                <w:vertAlign w:val="subscript"/>
                <w:lang w:eastAsia="en-GB"/>
              </w:rPr>
              <w:t>temp</w:t>
            </w:r>
            <w:r w:rsidRPr="00E804C9">
              <w:rPr>
                <w:lang w:eastAsia="en-GB"/>
              </w:rPr>
              <w:t>" in TS 36.304 [4]. If the field is not present the value of infinity shall be used for "</w:t>
            </w:r>
            <w:r w:rsidRPr="00E804C9">
              <w:rPr>
                <w:bCs/>
                <w:lang w:eastAsia="en-GB"/>
              </w:rPr>
              <w:t>Qoffset</w:t>
            </w:r>
            <w:r w:rsidRPr="00E804C9">
              <w:rPr>
                <w:bCs/>
                <w:vertAlign w:val="subscript"/>
                <w:lang w:eastAsia="en-GB"/>
              </w:rPr>
              <w:t>temp</w:t>
            </w:r>
            <w:r w:rsidRPr="00E804C9">
              <w:rPr>
                <w:lang w:eastAsia="en-GB"/>
              </w:rPr>
              <w:t>".</w:t>
            </w:r>
          </w:p>
        </w:tc>
      </w:tr>
      <w:tr w:rsidR="00E804C9" w:rsidRPr="00E804C9" w14:paraId="74A2067E"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0EE931C2" w14:textId="77777777" w:rsidR="00146683" w:rsidRPr="00E804C9" w:rsidRDefault="00146683" w:rsidP="00D02D01">
            <w:pPr>
              <w:pStyle w:val="TAL"/>
              <w:rPr>
                <w:b/>
                <w:i/>
                <w:noProof/>
                <w:lang w:eastAsia="en-GB"/>
              </w:rPr>
            </w:pPr>
            <w:r w:rsidRPr="00E804C9">
              <w:rPr>
                <w:b/>
                <w:i/>
                <w:noProof/>
                <w:lang w:eastAsia="en-GB"/>
              </w:rPr>
              <w:t>mac-ContentionResolutionTimer</w:t>
            </w:r>
          </w:p>
          <w:p w14:paraId="23268B9D" w14:textId="77777777" w:rsidR="00146683" w:rsidRPr="00E804C9" w:rsidRDefault="00146683" w:rsidP="00D02D01">
            <w:pPr>
              <w:pStyle w:val="TAL"/>
              <w:rPr>
                <w:lang w:eastAsia="en-GB"/>
              </w:rPr>
            </w:pPr>
            <w:r w:rsidRPr="00E804C9">
              <w:rPr>
                <w:noProof/>
                <w:lang w:eastAsia="en-GB"/>
              </w:rPr>
              <w:t>Timer for contention resolution</w:t>
            </w:r>
            <w:r w:rsidRPr="00E804C9" w:rsidDel="009D0074">
              <w:rPr>
                <w:noProof/>
                <w:lang w:eastAsia="en-GB"/>
              </w:rPr>
              <w:t xml:space="preserve"> </w:t>
            </w:r>
            <w:r w:rsidRPr="00E804C9">
              <w:rPr>
                <w:noProof/>
                <w:lang w:eastAsia="en-GB"/>
              </w:rPr>
              <w:t xml:space="preserve">in TS 36.321 [6]. </w:t>
            </w:r>
            <w:r w:rsidRPr="00E804C9">
              <w:rPr>
                <w:lang w:eastAsia="en-GB"/>
              </w:rPr>
              <w:t>Value</w:t>
            </w:r>
            <w:r w:rsidRPr="00E804C9">
              <w:rPr>
                <w:noProof/>
                <w:lang w:eastAsia="en-GB"/>
              </w:rPr>
              <w:t xml:space="preserve"> in PDCCH periods. </w:t>
            </w:r>
            <w:r w:rsidRPr="00E804C9">
              <w:rPr>
                <w:lang w:eastAsia="en-GB"/>
              </w:rPr>
              <w:t>Value pp1 corresponds to 1 PDCCH period, pp2 corresponds to 2 PDCCH periods and so on.</w:t>
            </w:r>
            <w:r w:rsidRPr="00E804C9">
              <w:rPr>
                <w:rFonts w:cs="Courier New"/>
                <w:i/>
                <w:szCs w:val="16"/>
              </w:rPr>
              <w:t xml:space="preserve"> mac-ContentionResolutionTimer-r15</w:t>
            </w:r>
            <w:r w:rsidRPr="00E804C9">
              <w:rPr>
                <w:rFonts w:cs="Arial"/>
                <w:szCs w:val="18"/>
              </w:rPr>
              <w:t xml:space="preserve"> is only applicable for EDT. UE performing EDT shall use </w:t>
            </w:r>
            <w:r w:rsidRPr="00E804C9">
              <w:rPr>
                <w:rFonts w:cs="Courier New"/>
                <w:i/>
                <w:szCs w:val="16"/>
              </w:rPr>
              <w:t>mac-ContentionResolutionTimer-r15</w:t>
            </w:r>
            <w:r w:rsidRPr="00E804C9">
              <w:rPr>
                <w:rFonts w:cs="Arial"/>
                <w:szCs w:val="18"/>
              </w:rPr>
              <w:t>, if present.</w:t>
            </w:r>
          </w:p>
          <w:p w14:paraId="18C6B8FD" w14:textId="77777777" w:rsidR="00146683" w:rsidRPr="00E804C9" w:rsidRDefault="00146683" w:rsidP="00D02D01">
            <w:pPr>
              <w:pStyle w:val="TAL"/>
              <w:rPr>
                <w:noProof/>
                <w:lang w:eastAsia="zh-TW"/>
              </w:rPr>
            </w:pPr>
            <w:r w:rsidRPr="00E804C9">
              <w:rPr>
                <w:lang w:eastAsia="en-GB"/>
              </w:rPr>
              <w:t xml:space="preserve">For FDD: </w:t>
            </w:r>
            <w:r w:rsidRPr="00E804C9">
              <w:rPr>
                <w:noProof/>
                <w:lang w:eastAsia="zh-TW"/>
              </w:rPr>
              <w:t xml:space="preserve">The value considered by the UE is: </w:t>
            </w:r>
            <w:r w:rsidRPr="00E804C9">
              <w:rPr>
                <w:i/>
                <w:noProof/>
                <w:lang w:eastAsia="zh-TW"/>
              </w:rPr>
              <w:t>mac-ContentionResolutionTimer</w:t>
            </w:r>
            <w:r w:rsidRPr="00E804C9">
              <w:rPr>
                <w:noProof/>
                <w:lang w:eastAsia="zh-TW"/>
              </w:rPr>
              <w:t xml:space="preserve"> = Min (signaled value x PDCCH period, </w:t>
            </w:r>
            <w:r w:rsidRPr="00E804C9">
              <w:rPr>
                <w:rFonts w:eastAsia="PMingLiU"/>
                <w:noProof/>
                <w:lang w:eastAsia="zh-TW"/>
              </w:rPr>
              <w:t>10.24</w:t>
            </w:r>
            <w:r w:rsidRPr="00E804C9">
              <w:rPr>
                <w:noProof/>
                <w:lang w:eastAsia="zh-TW"/>
              </w:rPr>
              <w:t>s).</w:t>
            </w:r>
          </w:p>
          <w:p w14:paraId="1AB3892B" w14:textId="77777777" w:rsidR="00146683" w:rsidRPr="00E804C9" w:rsidRDefault="00146683" w:rsidP="00D02D01">
            <w:pPr>
              <w:pStyle w:val="TAL"/>
              <w:rPr>
                <w:b/>
                <w:i/>
                <w:noProof/>
                <w:lang w:eastAsia="en-GB"/>
              </w:rPr>
            </w:pPr>
            <w:r w:rsidRPr="00E804C9">
              <w:rPr>
                <w:noProof/>
                <w:lang w:eastAsia="zh-TW"/>
              </w:rPr>
              <w:t xml:space="preserve">For TDD: The value considered by the UE is: </w:t>
            </w:r>
            <w:r w:rsidRPr="00E804C9">
              <w:rPr>
                <w:i/>
                <w:noProof/>
                <w:lang w:eastAsia="zh-TW"/>
              </w:rPr>
              <w:t>mac-ContentionResolutionTimer</w:t>
            </w:r>
            <w:r w:rsidRPr="00E804C9">
              <w:rPr>
                <w:noProof/>
                <w:lang w:eastAsia="zh-TW"/>
              </w:rPr>
              <w:t xml:space="preserve"> = Min (signaled value x PDCCH period, 20.48s).</w:t>
            </w:r>
          </w:p>
        </w:tc>
      </w:tr>
      <w:tr w:rsidR="00E804C9" w:rsidRPr="00E804C9" w14:paraId="67DB67E4" w14:textId="77777777" w:rsidTr="00D02D01">
        <w:trPr>
          <w:cantSplit/>
          <w:tblHeader/>
        </w:trPr>
        <w:tc>
          <w:tcPr>
            <w:tcW w:w="9639" w:type="dxa"/>
          </w:tcPr>
          <w:p w14:paraId="06E001BE" w14:textId="77777777" w:rsidR="00146683" w:rsidRPr="00E804C9" w:rsidRDefault="00146683" w:rsidP="00D02D01">
            <w:pPr>
              <w:pStyle w:val="TAL"/>
              <w:rPr>
                <w:b/>
                <w:i/>
              </w:rPr>
            </w:pPr>
            <w:r w:rsidRPr="00E804C9">
              <w:rPr>
                <w:b/>
                <w:i/>
              </w:rPr>
              <w:t>powerRampingParameters, powerRampingParametersCE1</w:t>
            </w:r>
          </w:p>
          <w:p w14:paraId="5AAF9423" w14:textId="77777777" w:rsidR="00146683" w:rsidRPr="00E804C9" w:rsidRDefault="00146683" w:rsidP="00D02D01">
            <w:pPr>
              <w:pStyle w:val="TAL"/>
            </w:pPr>
            <w:r w:rsidRPr="00E804C9">
              <w:t>Power ramping step and preamble initial received target power – same as TS 36.213 [23] and TS 36.321 [6].</w:t>
            </w:r>
          </w:p>
          <w:p w14:paraId="1CD2F2CF" w14:textId="77777777" w:rsidR="00146683" w:rsidRPr="00E804C9" w:rsidRDefault="00146683" w:rsidP="00D02D01">
            <w:pPr>
              <w:pStyle w:val="TAL"/>
            </w:pPr>
            <w:r w:rsidRPr="00E804C9">
              <w:t>For FDD, if the UE does not support enhanced random access power control and more than one repetition level is configured in the cell, then the UE transmits NPRACH with max power except for the lowest repetition level. Otherwise, the UE uses NPRACH power ramping.</w:t>
            </w:r>
          </w:p>
          <w:p w14:paraId="63B9BED9" w14:textId="77777777" w:rsidR="00146683" w:rsidRPr="00E804C9" w:rsidRDefault="00146683" w:rsidP="00D02D01">
            <w:pPr>
              <w:pStyle w:val="TAL"/>
              <w:rPr>
                <w:noProof/>
                <w:lang w:eastAsia="en-GB"/>
              </w:rPr>
            </w:pPr>
            <w:r w:rsidRPr="00E804C9">
              <w:t xml:space="preserve">For FDD, if the UE supports enhanced random access power control and </w:t>
            </w:r>
            <w:r w:rsidRPr="00E804C9">
              <w:rPr>
                <w:i/>
              </w:rPr>
              <w:t>powerRampingParameters-v1450</w:t>
            </w:r>
            <w:r w:rsidRPr="00E804C9">
              <w:t xml:space="preserve"> is signalled, or for TDD, the UE uses NPRACH power ramping across repetition levels as specified in TS 36.321 [6]. If </w:t>
            </w:r>
            <w:r w:rsidRPr="00E804C9">
              <w:rPr>
                <w:i/>
              </w:rPr>
              <w:t>preambleInitialReceivedTargetPower-v1450</w:t>
            </w:r>
            <w:r w:rsidRPr="00E804C9">
              <w:t xml:space="preserve"> is present, the UE shall use </w:t>
            </w:r>
            <w:r w:rsidRPr="00E804C9">
              <w:rPr>
                <w:i/>
              </w:rPr>
              <w:t>preambleInitialReceivedTargetPower-v1450</w:t>
            </w:r>
            <w:r w:rsidRPr="00E804C9">
              <w:t xml:space="preserve"> instead of </w:t>
            </w:r>
            <w:r w:rsidRPr="00E804C9">
              <w:rPr>
                <w:i/>
              </w:rPr>
              <w:t>preambleInitialReceivedTargetPower</w:t>
            </w:r>
            <w:r w:rsidRPr="00E804C9">
              <w:t xml:space="preserve"> (i.e. without suffix). If </w:t>
            </w:r>
            <w:r w:rsidRPr="00E804C9">
              <w:rPr>
                <w:i/>
              </w:rPr>
              <w:t>powerRampingParametersCE1</w:t>
            </w:r>
            <w:r w:rsidRPr="00E804C9">
              <w:t xml:space="preserve"> is present, the UE shall use </w:t>
            </w:r>
            <w:r w:rsidRPr="00E804C9">
              <w:rPr>
                <w:i/>
              </w:rPr>
              <w:t>powerRampingParametersCE1</w:t>
            </w:r>
            <w:r w:rsidRPr="00E804C9">
              <w:t xml:space="preserve"> instead of </w:t>
            </w:r>
            <w:r w:rsidRPr="00E804C9">
              <w:rPr>
                <w:i/>
              </w:rPr>
              <w:t>powerRampingParameters</w:t>
            </w:r>
            <w:r w:rsidRPr="00E804C9">
              <w:t xml:space="preserve"> for NPRACH power ramping in the second repetition level.</w:t>
            </w:r>
          </w:p>
        </w:tc>
      </w:tr>
      <w:tr w:rsidR="00E804C9" w:rsidRPr="00E804C9" w14:paraId="5BB20BAD" w14:textId="77777777" w:rsidTr="00D02D01">
        <w:trPr>
          <w:cantSplit/>
          <w:tblHeader/>
        </w:trPr>
        <w:tc>
          <w:tcPr>
            <w:tcW w:w="9639" w:type="dxa"/>
          </w:tcPr>
          <w:p w14:paraId="672D8698" w14:textId="77777777" w:rsidR="00146683" w:rsidRPr="00E804C9" w:rsidRDefault="00146683" w:rsidP="00D02D01">
            <w:pPr>
              <w:pStyle w:val="TAL"/>
              <w:rPr>
                <w:b/>
                <w:i/>
                <w:noProof/>
                <w:lang w:eastAsia="en-GB"/>
              </w:rPr>
            </w:pPr>
            <w:r w:rsidRPr="00E804C9">
              <w:rPr>
                <w:b/>
                <w:i/>
                <w:noProof/>
                <w:lang w:eastAsia="en-GB"/>
              </w:rPr>
              <w:t>preambleTransMax-CE</w:t>
            </w:r>
          </w:p>
          <w:p w14:paraId="58915D38" w14:textId="77777777" w:rsidR="00146683" w:rsidRPr="00E804C9" w:rsidRDefault="00146683" w:rsidP="00D02D01">
            <w:pPr>
              <w:pStyle w:val="TAL"/>
              <w:rPr>
                <w:noProof/>
                <w:lang w:eastAsia="en-GB"/>
              </w:rPr>
            </w:pPr>
            <w:r w:rsidRPr="00E804C9">
              <w:rPr>
                <w:noProof/>
                <w:lang w:eastAsia="en-GB"/>
              </w:rPr>
              <w:t>Maximum number of preamble transmission</w:t>
            </w:r>
            <w:r w:rsidRPr="00E804C9" w:rsidDel="009D0074">
              <w:rPr>
                <w:noProof/>
                <w:lang w:eastAsia="en-GB"/>
              </w:rPr>
              <w:t xml:space="preserve"> </w:t>
            </w:r>
            <w:r w:rsidRPr="00E804C9">
              <w:rPr>
                <w:noProof/>
                <w:lang w:eastAsia="en-GB"/>
              </w:rPr>
              <w:t>in TS 36.321 [6]. Value is an integer.</w:t>
            </w:r>
          </w:p>
        </w:tc>
      </w:tr>
      <w:tr w:rsidR="00146683" w:rsidRPr="00E804C9" w14:paraId="475CCDE7" w14:textId="77777777" w:rsidTr="00D02D01">
        <w:trPr>
          <w:cantSplit/>
          <w:tblHeader/>
        </w:trPr>
        <w:tc>
          <w:tcPr>
            <w:tcW w:w="9639" w:type="dxa"/>
          </w:tcPr>
          <w:p w14:paraId="5876DFFC" w14:textId="77777777" w:rsidR="00146683" w:rsidRPr="00E804C9" w:rsidRDefault="00146683" w:rsidP="00D02D01">
            <w:pPr>
              <w:pStyle w:val="TAL"/>
              <w:rPr>
                <w:b/>
                <w:i/>
                <w:noProof/>
                <w:lang w:eastAsia="en-GB"/>
              </w:rPr>
            </w:pPr>
            <w:r w:rsidRPr="00E804C9">
              <w:rPr>
                <w:b/>
                <w:i/>
                <w:noProof/>
                <w:lang w:eastAsia="en-GB"/>
              </w:rPr>
              <w:t>ra-ResponseWindowSize</w:t>
            </w:r>
          </w:p>
          <w:p w14:paraId="637BB537" w14:textId="77777777" w:rsidR="00146683" w:rsidRPr="00E804C9" w:rsidRDefault="00146683" w:rsidP="00D02D01">
            <w:pPr>
              <w:pStyle w:val="TAL"/>
              <w:rPr>
                <w:lang w:eastAsia="en-GB"/>
              </w:rPr>
            </w:pPr>
            <w:r w:rsidRPr="00E804C9">
              <w:rPr>
                <w:lang w:eastAsia="en-GB"/>
              </w:rPr>
              <w:t>Duration</w:t>
            </w:r>
            <w:r w:rsidRPr="00E804C9">
              <w:rPr>
                <w:noProof/>
                <w:lang w:eastAsia="en-GB"/>
              </w:rPr>
              <w:t xml:space="preserve"> of the RA response window in TS 36.321 [6]. Value in PDCCH periods. </w:t>
            </w:r>
            <w:r w:rsidRPr="00E804C9">
              <w:rPr>
                <w:lang w:eastAsia="en-GB"/>
              </w:rPr>
              <w:t>Value pp2 corresponds to 2 PDDCH periods, pp3 corresponds to 3 PDCCH periods and so on.</w:t>
            </w:r>
          </w:p>
          <w:p w14:paraId="1BE3E3B0" w14:textId="77777777" w:rsidR="00146683" w:rsidRPr="00E804C9" w:rsidRDefault="00146683" w:rsidP="00D02D01">
            <w:pPr>
              <w:pStyle w:val="TAL"/>
              <w:rPr>
                <w:noProof/>
                <w:lang w:eastAsia="zh-TW"/>
              </w:rPr>
            </w:pPr>
            <w:r w:rsidRPr="00E804C9">
              <w:rPr>
                <w:lang w:eastAsia="en-GB"/>
              </w:rPr>
              <w:t xml:space="preserve">For FDD: The value </w:t>
            </w:r>
            <w:r w:rsidRPr="00E804C9">
              <w:rPr>
                <w:noProof/>
                <w:lang w:eastAsia="zh-TW"/>
              </w:rPr>
              <w:t>considered by the UE is:</w:t>
            </w:r>
            <w:r w:rsidRPr="00E804C9">
              <w:rPr>
                <w:rFonts w:eastAsia="PMingLiU"/>
                <w:noProof/>
                <w:lang w:eastAsia="zh-TW"/>
              </w:rPr>
              <w:t xml:space="preserve"> </w:t>
            </w:r>
            <w:r w:rsidRPr="00E804C9">
              <w:rPr>
                <w:rFonts w:eastAsia="PMingLiU"/>
                <w:i/>
                <w:noProof/>
                <w:lang w:eastAsia="zh-TW"/>
              </w:rPr>
              <w:t>ra-ResponseWindowSize</w:t>
            </w:r>
            <w:r w:rsidRPr="00E804C9">
              <w:rPr>
                <w:rFonts w:eastAsia="PMingLiU"/>
                <w:noProof/>
                <w:lang w:eastAsia="zh-TW"/>
              </w:rPr>
              <w:t xml:space="preserve"> = Min (signaled value x PDCCH period, 10.24s)</w:t>
            </w:r>
            <w:r w:rsidRPr="00E804C9">
              <w:rPr>
                <w:noProof/>
                <w:lang w:eastAsia="zh-TW"/>
              </w:rPr>
              <w:t>.</w:t>
            </w:r>
          </w:p>
          <w:p w14:paraId="10A28F36" w14:textId="77777777" w:rsidR="00146683" w:rsidRPr="00E804C9" w:rsidRDefault="00146683" w:rsidP="00D02D01">
            <w:pPr>
              <w:pStyle w:val="TAL"/>
              <w:rPr>
                <w:b/>
                <w:i/>
                <w:noProof/>
                <w:lang w:eastAsia="en-GB"/>
              </w:rPr>
            </w:pPr>
            <w:r w:rsidRPr="00E804C9">
              <w:rPr>
                <w:noProof/>
                <w:lang w:eastAsia="zh-TW"/>
              </w:rPr>
              <w:t xml:space="preserve">For TDD: The value considered by the UE is: </w:t>
            </w:r>
            <w:r w:rsidRPr="00E804C9">
              <w:rPr>
                <w:i/>
                <w:noProof/>
                <w:lang w:eastAsia="zh-TW"/>
              </w:rPr>
              <w:t>ra-ResponseWindowSize</w:t>
            </w:r>
            <w:r w:rsidRPr="00E804C9">
              <w:rPr>
                <w:noProof/>
                <w:lang w:eastAsia="zh-TW"/>
              </w:rPr>
              <w:t xml:space="preserve"> = Min (signaled value x PDCCH period, 20.48s).</w:t>
            </w:r>
          </w:p>
        </w:tc>
      </w:tr>
    </w:tbl>
    <w:p w14:paraId="4E53F51A" w14:textId="77777777" w:rsidR="00146683" w:rsidRPr="00E804C9"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3918AB27" w14:textId="77777777" w:rsidTr="00D02D01">
        <w:trPr>
          <w:cantSplit/>
          <w:tblHeader/>
        </w:trPr>
        <w:tc>
          <w:tcPr>
            <w:tcW w:w="2268" w:type="dxa"/>
          </w:tcPr>
          <w:p w14:paraId="05EECCA7" w14:textId="77777777" w:rsidR="00146683" w:rsidRPr="00E804C9" w:rsidRDefault="00146683" w:rsidP="00D02D01">
            <w:pPr>
              <w:pStyle w:val="TAH"/>
            </w:pPr>
            <w:r w:rsidRPr="00E804C9">
              <w:t>Conditional presence</w:t>
            </w:r>
          </w:p>
        </w:tc>
        <w:tc>
          <w:tcPr>
            <w:tcW w:w="7371" w:type="dxa"/>
          </w:tcPr>
          <w:p w14:paraId="352DCCDB" w14:textId="77777777" w:rsidR="00146683" w:rsidRPr="00E804C9" w:rsidRDefault="00146683" w:rsidP="00D02D01">
            <w:pPr>
              <w:pStyle w:val="TAH"/>
            </w:pPr>
            <w:r w:rsidRPr="00E804C9">
              <w:t>Explanation</w:t>
            </w:r>
          </w:p>
        </w:tc>
      </w:tr>
      <w:tr w:rsidR="00146683" w:rsidRPr="00E804C9" w14:paraId="1520B428" w14:textId="77777777" w:rsidTr="00D02D01">
        <w:trPr>
          <w:cantSplit/>
        </w:trPr>
        <w:tc>
          <w:tcPr>
            <w:tcW w:w="2268" w:type="dxa"/>
          </w:tcPr>
          <w:p w14:paraId="026AB67D" w14:textId="77777777" w:rsidR="00146683" w:rsidRPr="00E804C9" w:rsidRDefault="00146683" w:rsidP="00D02D01">
            <w:pPr>
              <w:pStyle w:val="TAL"/>
              <w:rPr>
                <w:i/>
              </w:rPr>
            </w:pPr>
            <w:r w:rsidRPr="00E804C9">
              <w:rPr>
                <w:i/>
              </w:rPr>
              <w:t>EDT</w:t>
            </w:r>
          </w:p>
        </w:tc>
        <w:tc>
          <w:tcPr>
            <w:tcW w:w="7371" w:type="dxa"/>
          </w:tcPr>
          <w:p w14:paraId="52E7792E" w14:textId="77777777" w:rsidR="00146683" w:rsidRPr="00E804C9" w:rsidRDefault="00146683" w:rsidP="00D02D01">
            <w:pPr>
              <w:pStyle w:val="TAL"/>
              <w:rPr>
                <w:lang w:eastAsia="en-GB"/>
              </w:rPr>
            </w:pPr>
            <w:r w:rsidRPr="00E804C9">
              <w:rPr>
                <w:lang w:eastAsia="en-GB"/>
              </w:rPr>
              <w:t xml:space="preserve">The field is optionally present, Need OR, if </w:t>
            </w:r>
            <w:r w:rsidRPr="00E804C9">
              <w:rPr>
                <w:i/>
                <w:lang w:eastAsia="en-GB"/>
              </w:rPr>
              <w:t>edt-Parameters</w:t>
            </w:r>
            <w:r w:rsidRPr="00E804C9">
              <w:rPr>
                <w:lang w:eastAsia="en-GB"/>
              </w:rPr>
              <w:t xml:space="preserve"> is present; otherwise the field is not present and the UE shall delete any existing value for this field.</w:t>
            </w:r>
          </w:p>
        </w:tc>
      </w:tr>
    </w:tbl>
    <w:p w14:paraId="22AC0FDD" w14:textId="77777777" w:rsidR="00146683" w:rsidRPr="00E804C9" w:rsidRDefault="00146683" w:rsidP="00146683"/>
    <w:p w14:paraId="3DE96701" w14:textId="77777777" w:rsidR="00146683" w:rsidRPr="00E804C9" w:rsidRDefault="00146683" w:rsidP="00146683">
      <w:pPr>
        <w:pStyle w:val="Heading4"/>
      </w:pPr>
      <w:bookmarkStart w:id="12491" w:name="_Toc20487621"/>
      <w:bookmarkStart w:id="12492" w:name="_Toc29342923"/>
      <w:bookmarkStart w:id="12493" w:name="_Toc29344062"/>
      <w:bookmarkStart w:id="12494" w:name="_Toc36567328"/>
      <w:bookmarkStart w:id="12495" w:name="_Toc36810784"/>
      <w:bookmarkStart w:id="12496" w:name="_Toc36847148"/>
      <w:bookmarkStart w:id="12497" w:name="_Toc36939801"/>
      <w:bookmarkStart w:id="12498" w:name="_Toc37082781"/>
      <w:bookmarkStart w:id="12499" w:name="_Toc46481422"/>
      <w:bookmarkStart w:id="12500" w:name="_Toc46482656"/>
      <w:bookmarkStart w:id="12501" w:name="_Toc46483890"/>
      <w:bookmarkStart w:id="12502" w:name="_Toc171495582"/>
      <w:r w:rsidRPr="00E804C9">
        <w:t>–</w:t>
      </w:r>
      <w:r w:rsidRPr="00E804C9">
        <w:tab/>
      </w:r>
      <w:r w:rsidRPr="00E804C9">
        <w:rPr>
          <w:i/>
        </w:rPr>
        <w:t>RadioResource</w:t>
      </w:r>
      <w:r w:rsidRPr="00E804C9">
        <w:rPr>
          <w:i/>
          <w:noProof/>
        </w:rPr>
        <w:t>ConfigCommonSIB-NB</w:t>
      </w:r>
      <w:bookmarkEnd w:id="12491"/>
      <w:bookmarkEnd w:id="12492"/>
      <w:bookmarkEnd w:id="12493"/>
      <w:bookmarkEnd w:id="12494"/>
      <w:bookmarkEnd w:id="12495"/>
      <w:bookmarkEnd w:id="12496"/>
      <w:bookmarkEnd w:id="12497"/>
      <w:bookmarkEnd w:id="12498"/>
      <w:bookmarkEnd w:id="12499"/>
      <w:bookmarkEnd w:id="12500"/>
      <w:bookmarkEnd w:id="12501"/>
      <w:bookmarkEnd w:id="12502"/>
    </w:p>
    <w:p w14:paraId="3E216369" w14:textId="77777777" w:rsidR="00146683" w:rsidRPr="00E804C9" w:rsidRDefault="00146683" w:rsidP="00146683">
      <w:r w:rsidRPr="00E804C9">
        <w:t xml:space="preserve">The IE </w:t>
      </w:r>
      <w:r w:rsidRPr="00E804C9">
        <w:rPr>
          <w:i/>
          <w:noProof/>
        </w:rPr>
        <w:t>RadioResourceConfigCommonSIB-NB</w:t>
      </w:r>
      <w:r w:rsidRPr="00E804C9">
        <w:t xml:space="preserve"> is used to specify common radio resource configurations in the system information, e.g., the random access parameters and the static physical layer parameters.</w:t>
      </w:r>
    </w:p>
    <w:p w14:paraId="21EF8904" w14:textId="77777777" w:rsidR="00146683" w:rsidRPr="00E804C9" w:rsidRDefault="00146683" w:rsidP="00146683">
      <w:pPr>
        <w:pStyle w:val="TH"/>
        <w:rPr>
          <w:bCs/>
          <w:i/>
          <w:iCs/>
          <w:noProof/>
        </w:rPr>
      </w:pPr>
      <w:r w:rsidRPr="00E804C9">
        <w:rPr>
          <w:bCs/>
          <w:i/>
          <w:iCs/>
          <w:noProof/>
        </w:rPr>
        <w:t xml:space="preserve">RadioResourceConfigCommonSIB-NB </w:t>
      </w:r>
      <w:r w:rsidRPr="00E804C9">
        <w:rPr>
          <w:bCs/>
          <w:iCs/>
          <w:noProof/>
        </w:rPr>
        <w:t>information element</w:t>
      </w:r>
    </w:p>
    <w:p w14:paraId="7D681812" w14:textId="77777777" w:rsidR="00146683" w:rsidRPr="00E804C9" w:rsidRDefault="00146683" w:rsidP="00146683">
      <w:pPr>
        <w:pStyle w:val="PL"/>
        <w:shd w:val="clear" w:color="auto" w:fill="E6E6E6"/>
      </w:pPr>
      <w:r w:rsidRPr="00E804C9">
        <w:t>-- ASN1START</w:t>
      </w:r>
    </w:p>
    <w:p w14:paraId="1D705E88" w14:textId="77777777" w:rsidR="00146683" w:rsidRPr="00E804C9" w:rsidRDefault="00146683" w:rsidP="00146683">
      <w:pPr>
        <w:pStyle w:val="PL"/>
        <w:shd w:val="clear" w:color="auto" w:fill="E6E6E6"/>
      </w:pPr>
    </w:p>
    <w:p w14:paraId="7AE741C6" w14:textId="77777777" w:rsidR="00146683" w:rsidRPr="00E804C9" w:rsidRDefault="00146683" w:rsidP="00146683">
      <w:pPr>
        <w:pStyle w:val="PL"/>
        <w:shd w:val="clear" w:color="auto" w:fill="E6E6E6"/>
      </w:pPr>
      <w:r w:rsidRPr="00E804C9">
        <w:t>RadioResourceConfigCommonSIB-NB-r13 ::=</w:t>
      </w:r>
      <w:r w:rsidRPr="00E804C9">
        <w:tab/>
        <w:t>SEQUENCE {</w:t>
      </w:r>
    </w:p>
    <w:p w14:paraId="14D335E1" w14:textId="77777777" w:rsidR="00146683" w:rsidRPr="00E804C9" w:rsidRDefault="00146683" w:rsidP="00146683">
      <w:pPr>
        <w:pStyle w:val="PL"/>
        <w:shd w:val="clear" w:color="auto" w:fill="E6E6E6"/>
      </w:pPr>
      <w:r w:rsidRPr="00E804C9">
        <w:tab/>
        <w:t>rach-ConfigCommon-r13</w:t>
      </w:r>
      <w:r w:rsidRPr="00E804C9">
        <w:tab/>
      </w:r>
      <w:r w:rsidRPr="00E804C9">
        <w:tab/>
      </w:r>
      <w:r w:rsidRPr="00E804C9">
        <w:tab/>
      </w:r>
      <w:r w:rsidRPr="00E804C9">
        <w:tab/>
      </w:r>
      <w:r w:rsidRPr="00E804C9">
        <w:tab/>
        <w:t>RACH-ConfigCommon-NB-r13,</w:t>
      </w:r>
    </w:p>
    <w:p w14:paraId="05C6B06A" w14:textId="77777777" w:rsidR="00146683" w:rsidRPr="00E804C9" w:rsidRDefault="00146683" w:rsidP="00146683">
      <w:pPr>
        <w:pStyle w:val="PL"/>
        <w:shd w:val="clear" w:color="auto" w:fill="E6E6E6"/>
      </w:pPr>
      <w:r w:rsidRPr="00E804C9">
        <w:tab/>
        <w:t>bcch-Config-r13</w:t>
      </w:r>
      <w:r w:rsidRPr="00E804C9">
        <w:tab/>
      </w:r>
      <w:r w:rsidRPr="00E804C9">
        <w:tab/>
      </w:r>
      <w:r w:rsidRPr="00E804C9">
        <w:tab/>
      </w:r>
      <w:r w:rsidRPr="00E804C9">
        <w:tab/>
      </w:r>
      <w:r w:rsidRPr="00E804C9">
        <w:tab/>
      </w:r>
      <w:r w:rsidRPr="00E804C9">
        <w:tab/>
      </w:r>
      <w:r w:rsidRPr="00E804C9">
        <w:tab/>
        <w:t>BCCH-Config-NB-r13,</w:t>
      </w:r>
    </w:p>
    <w:p w14:paraId="326A8469" w14:textId="77777777" w:rsidR="00146683" w:rsidRPr="00E804C9" w:rsidRDefault="00146683" w:rsidP="00146683">
      <w:pPr>
        <w:pStyle w:val="PL"/>
        <w:shd w:val="clear" w:color="auto" w:fill="E6E6E6"/>
      </w:pPr>
      <w:r w:rsidRPr="00E804C9">
        <w:tab/>
        <w:t>pcch-Config-r13</w:t>
      </w:r>
      <w:r w:rsidRPr="00E804C9">
        <w:tab/>
      </w:r>
      <w:r w:rsidRPr="00E804C9">
        <w:tab/>
      </w:r>
      <w:r w:rsidRPr="00E804C9">
        <w:tab/>
      </w:r>
      <w:r w:rsidRPr="00E804C9">
        <w:tab/>
      </w:r>
      <w:r w:rsidRPr="00E804C9">
        <w:tab/>
      </w:r>
      <w:r w:rsidRPr="00E804C9">
        <w:tab/>
      </w:r>
      <w:r w:rsidRPr="00E804C9">
        <w:tab/>
        <w:t>PCCH-Config-NB-r13,</w:t>
      </w:r>
    </w:p>
    <w:p w14:paraId="3B6688EF" w14:textId="77777777" w:rsidR="00146683" w:rsidRPr="00E804C9" w:rsidRDefault="00146683" w:rsidP="00146683">
      <w:pPr>
        <w:pStyle w:val="PL"/>
        <w:shd w:val="clear" w:color="auto" w:fill="E6E6E6"/>
      </w:pPr>
      <w:r w:rsidRPr="00E804C9">
        <w:tab/>
        <w:t>nprach-Config-r13</w:t>
      </w:r>
      <w:r w:rsidRPr="00E804C9">
        <w:tab/>
      </w:r>
      <w:r w:rsidRPr="00E804C9">
        <w:tab/>
      </w:r>
      <w:r w:rsidRPr="00E804C9">
        <w:tab/>
      </w:r>
      <w:r w:rsidRPr="00E804C9">
        <w:tab/>
      </w:r>
      <w:r w:rsidRPr="00E804C9">
        <w:tab/>
      </w:r>
      <w:r w:rsidRPr="00E804C9">
        <w:tab/>
        <w:t>NPRACH-ConfigSIB-NB-r13,</w:t>
      </w:r>
    </w:p>
    <w:p w14:paraId="67A01C07" w14:textId="77777777" w:rsidR="00146683" w:rsidRPr="00E804C9" w:rsidRDefault="00146683" w:rsidP="00146683">
      <w:pPr>
        <w:pStyle w:val="PL"/>
        <w:shd w:val="clear" w:color="auto" w:fill="E6E6E6"/>
      </w:pPr>
      <w:r w:rsidRPr="00E804C9">
        <w:tab/>
        <w:t>npdsch-ConfigCommon-r13</w:t>
      </w:r>
      <w:r w:rsidRPr="00E804C9">
        <w:tab/>
      </w:r>
      <w:r w:rsidRPr="00E804C9">
        <w:tab/>
      </w:r>
      <w:r w:rsidRPr="00E804C9">
        <w:tab/>
      </w:r>
      <w:r w:rsidRPr="00E804C9">
        <w:tab/>
      </w:r>
      <w:r w:rsidRPr="00E804C9">
        <w:tab/>
        <w:t>NPDSCH-ConfigCommon-NB-r13,</w:t>
      </w:r>
    </w:p>
    <w:p w14:paraId="04602545" w14:textId="77777777" w:rsidR="00146683" w:rsidRPr="00E804C9" w:rsidRDefault="00146683" w:rsidP="00146683">
      <w:pPr>
        <w:pStyle w:val="PL"/>
        <w:shd w:val="clear" w:color="auto" w:fill="E6E6E6"/>
      </w:pPr>
      <w:r w:rsidRPr="00E804C9">
        <w:tab/>
        <w:t>npusch-ConfigCommon-r13</w:t>
      </w:r>
      <w:r w:rsidRPr="00E804C9">
        <w:tab/>
      </w:r>
      <w:r w:rsidRPr="00E804C9">
        <w:tab/>
      </w:r>
      <w:r w:rsidRPr="00E804C9">
        <w:tab/>
      </w:r>
      <w:r w:rsidRPr="00E804C9">
        <w:tab/>
      </w:r>
      <w:r w:rsidRPr="00E804C9">
        <w:tab/>
        <w:t>NPUSCH-ConfigCommon-NB-r13,</w:t>
      </w:r>
    </w:p>
    <w:p w14:paraId="77826AAE" w14:textId="77777777" w:rsidR="00146683" w:rsidRPr="00E804C9" w:rsidRDefault="00146683" w:rsidP="00146683">
      <w:pPr>
        <w:pStyle w:val="PL"/>
        <w:shd w:val="clear" w:color="auto" w:fill="E6E6E6"/>
      </w:pPr>
      <w:r w:rsidRPr="00E804C9">
        <w:tab/>
        <w:t>dl-Gap-r13</w:t>
      </w:r>
      <w:r w:rsidRPr="00E804C9">
        <w:tab/>
      </w:r>
      <w:r w:rsidRPr="00E804C9">
        <w:tab/>
      </w:r>
      <w:r w:rsidRPr="00E804C9">
        <w:tab/>
      </w:r>
      <w:r w:rsidRPr="00E804C9">
        <w:tab/>
      </w:r>
      <w:r w:rsidRPr="00E804C9">
        <w:tab/>
      </w:r>
      <w:r w:rsidRPr="00E804C9">
        <w:tab/>
      </w:r>
      <w:r w:rsidRPr="00E804C9">
        <w:tab/>
      </w:r>
      <w:r w:rsidRPr="00E804C9">
        <w:tab/>
        <w:t>DL-GapConfig-NB-r13</w:t>
      </w:r>
      <w:r w:rsidRPr="00E804C9">
        <w:tab/>
      </w:r>
      <w:r w:rsidRPr="00E804C9">
        <w:tab/>
      </w:r>
      <w:r w:rsidRPr="00E804C9">
        <w:tab/>
        <w:t>OPTIONAL,</w:t>
      </w:r>
      <w:r w:rsidRPr="00E804C9">
        <w:tab/>
      </w:r>
      <w:r w:rsidRPr="00E804C9">
        <w:tab/>
        <w:t>-- Need OP</w:t>
      </w:r>
    </w:p>
    <w:p w14:paraId="61439244" w14:textId="77777777" w:rsidR="00146683" w:rsidRPr="00E804C9" w:rsidRDefault="00146683" w:rsidP="00146683">
      <w:pPr>
        <w:pStyle w:val="PL"/>
        <w:shd w:val="clear" w:color="auto" w:fill="E6E6E6"/>
      </w:pPr>
      <w:r w:rsidRPr="00E804C9">
        <w:lastRenderedPageBreak/>
        <w:tab/>
        <w:t>uplinkPowerControlCommon-r13</w:t>
      </w:r>
      <w:r w:rsidRPr="00E804C9">
        <w:tab/>
      </w:r>
      <w:r w:rsidRPr="00E804C9">
        <w:tab/>
      </w:r>
      <w:r w:rsidRPr="00E804C9">
        <w:tab/>
        <w:t>UplinkPowerControlCommon-NB-r13,</w:t>
      </w:r>
    </w:p>
    <w:p w14:paraId="784F1AAF" w14:textId="77777777" w:rsidR="00146683" w:rsidRPr="00E804C9" w:rsidRDefault="00146683" w:rsidP="00146683">
      <w:pPr>
        <w:pStyle w:val="PL"/>
        <w:shd w:val="clear" w:color="auto" w:fill="E6E6E6"/>
      </w:pPr>
      <w:r w:rsidRPr="00E804C9">
        <w:tab/>
        <w:t>...,</w:t>
      </w:r>
    </w:p>
    <w:p w14:paraId="0DBF9F91" w14:textId="77777777" w:rsidR="00146683" w:rsidRPr="00E804C9" w:rsidRDefault="00146683" w:rsidP="00146683">
      <w:pPr>
        <w:pStyle w:val="PL"/>
        <w:shd w:val="clear" w:color="auto" w:fill="E6E6E6"/>
      </w:pPr>
      <w:r w:rsidRPr="00E804C9">
        <w:tab/>
        <w:t>[[</w:t>
      </w:r>
      <w:r w:rsidRPr="00E804C9">
        <w:tab/>
        <w:t>nprach-Config-v1330</w:t>
      </w:r>
      <w:r w:rsidRPr="00E804C9">
        <w:tab/>
      </w:r>
      <w:r w:rsidRPr="00E804C9">
        <w:tab/>
      </w:r>
      <w:r w:rsidRPr="00E804C9">
        <w:tab/>
      </w:r>
      <w:r w:rsidRPr="00E804C9">
        <w:tab/>
      </w:r>
      <w:r w:rsidRPr="00E804C9">
        <w:tab/>
        <w:t>NPRACH-ConfigSIB-NB-v1330</w:t>
      </w:r>
      <w:r w:rsidRPr="00E804C9">
        <w:tab/>
        <w:t>OPTIONAL</w:t>
      </w:r>
      <w:r w:rsidRPr="00E804C9">
        <w:tab/>
      </w:r>
      <w:r w:rsidRPr="00E804C9">
        <w:tab/>
        <w:t>-- Need OR</w:t>
      </w:r>
    </w:p>
    <w:p w14:paraId="0B59380C" w14:textId="77777777" w:rsidR="00146683" w:rsidRPr="00E804C9" w:rsidRDefault="00146683" w:rsidP="00146683">
      <w:pPr>
        <w:pStyle w:val="PL"/>
        <w:shd w:val="clear" w:color="auto" w:fill="E6E6E6"/>
      </w:pPr>
      <w:r w:rsidRPr="00E804C9">
        <w:tab/>
        <w:t>]],</w:t>
      </w:r>
    </w:p>
    <w:p w14:paraId="78C7EAF0" w14:textId="77777777" w:rsidR="00146683" w:rsidRPr="00E804C9" w:rsidRDefault="00146683" w:rsidP="00146683">
      <w:pPr>
        <w:pStyle w:val="PL"/>
        <w:shd w:val="clear" w:color="auto" w:fill="E6E6E6"/>
      </w:pPr>
      <w:r w:rsidRPr="00E804C9">
        <w:tab/>
        <w:t>[[</w:t>
      </w:r>
      <w:r w:rsidRPr="00E804C9">
        <w:tab/>
        <w:t>nprach-Config-v1450</w:t>
      </w:r>
      <w:r w:rsidRPr="00E804C9">
        <w:tab/>
      </w:r>
      <w:r w:rsidRPr="00E804C9">
        <w:tab/>
      </w:r>
      <w:r w:rsidRPr="00E804C9">
        <w:tab/>
      </w:r>
      <w:r w:rsidRPr="00E804C9">
        <w:tab/>
      </w:r>
      <w:r w:rsidRPr="00E804C9">
        <w:tab/>
        <w:t>NPRACH-ConfigSIB-NB-v1450</w:t>
      </w:r>
      <w:r w:rsidRPr="00E804C9">
        <w:tab/>
        <w:t>OPTIONAL</w:t>
      </w:r>
      <w:r w:rsidRPr="00E804C9">
        <w:tab/>
      </w:r>
      <w:r w:rsidRPr="00E804C9">
        <w:tab/>
        <w:t>-- Cond EnhPowerControl</w:t>
      </w:r>
    </w:p>
    <w:p w14:paraId="288CFD70" w14:textId="77777777" w:rsidR="00146683" w:rsidRPr="00E804C9" w:rsidRDefault="00146683" w:rsidP="00146683">
      <w:pPr>
        <w:pStyle w:val="PL"/>
        <w:shd w:val="clear" w:color="auto" w:fill="E6E6E6"/>
      </w:pPr>
      <w:r w:rsidRPr="00E804C9">
        <w:tab/>
        <w:t>]],</w:t>
      </w:r>
    </w:p>
    <w:p w14:paraId="43E37C17" w14:textId="77777777" w:rsidR="00146683" w:rsidRPr="00E804C9" w:rsidRDefault="00146683" w:rsidP="00146683">
      <w:pPr>
        <w:pStyle w:val="PL"/>
        <w:shd w:val="clear" w:color="auto" w:fill="E6E6E6"/>
      </w:pPr>
      <w:r w:rsidRPr="00E804C9">
        <w:tab/>
        <w:t>[[</w:t>
      </w:r>
      <w:r w:rsidRPr="00E804C9">
        <w:tab/>
        <w:t>nprach-Config-v1530</w:t>
      </w:r>
      <w:r w:rsidRPr="00E804C9">
        <w:tab/>
      </w:r>
      <w:r w:rsidRPr="00E804C9">
        <w:tab/>
      </w:r>
      <w:r w:rsidRPr="00E804C9">
        <w:tab/>
      </w:r>
      <w:r w:rsidRPr="00E804C9">
        <w:tab/>
      </w:r>
      <w:r w:rsidRPr="00E804C9">
        <w:tab/>
        <w:t>NPRACH-ConfigSIB-NB-v1530</w:t>
      </w:r>
      <w:r w:rsidRPr="00E804C9">
        <w:tab/>
        <w:t>OPTIONAL,</w:t>
      </w:r>
      <w:r w:rsidRPr="00E804C9">
        <w:tab/>
        <w:t>-- Need OR</w:t>
      </w:r>
    </w:p>
    <w:p w14:paraId="091C665C" w14:textId="77777777" w:rsidR="00146683" w:rsidRPr="00E804C9" w:rsidRDefault="00146683" w:rsidP="00146683">
      <w:pPr>
        <w:pStyle w:val="PL"/>
        <w:shd w:val="clear" w:color="auto" w:fill="E6E6E6"/>
      </w:pPr>
      <w:r w:rsidRPr="00E804C9">
        <w:tab/>
      </w:r>
      <w:r w:rsidRPr="00E804C9">
        <w:tab/>
        <w:t>dl-Gap-v1530</w:t>
      </w:r>
      <w:r w:rsidRPr="00E804C9">
        <w:tab/>
      </w:r>
      <w:r w:rsidRPr="00E804C9">
        <w:tab/>
      </w:r>
      <w:r w:rsidRPr="00E804C9">
        <w:tab/>
      </w:r>
      <w:r w:rsidRPr="00E804C9">
        <w:tab/>
      </w:r>
      <w:r w:rsidRPr="00E804C9">
        <w:tab/>
      </w:r>
      <w:r w:rsidRPr="00E804C9">
        <w:tab/>
        <w:t>DL-GapConfig-NB-v1530</w:t>
      </w:r>
      <w:r w:rsidRPr="00E804C9">
        <w:tab/>
      </w:r>
      <w:r w:rsidRPr="00E804C9">
        <w:tab/>
        <w:t>OPTIONAL,</w:t>
      </w:r>
      <w:r w:rsidRPr="00E804C9">
        <w:tab/>
        <w:t>-- Cond TDD</w:t>
      </w:r>
    </w:p>
    <w:p w14:paraId="218F8F65" w14:textId="77777777" w:rsidR="00146683" w:rsidRPr="00E804C9" w:rsidRDefault="00146683" w:rsidP="00146683">
      <w:pPr>
        <w:pStyle w:val="PL"/>
        <w:shd w:val="clear" w:color="auto" w:fill="E6E6E6"/>
      </w:pPr>
      <w:r w:rsidRPr="00E804C9">
        <w:tab/>
      </w:r>
      <w:r w:rsidRPr="00E804C9">
        <w:tab/>
        <w:t>wus-Config-r15</w:t>
      </w:r>
      <w:r w:rsidRPr="00E804C9">
        <w:tab/>
      </w:r>
      <w:r w:rsidRPr="00E804C9">
        <w:tab/>
      </w:r>
      <w:r w:rsidRPr="00E804C9">
        <w:tab/>
      </w:r>
      <w:r w:rsidRPr="00E804C9">
        <w:tab/>
      </w:r>
      <w:r w:rsidRPr="00E804C9">
        <w:tab/>
      </w:r>
      <w:r w:rsidRPr="00E804C9">
        <w:tab/>
        <w:t>WUS-Config-NB-r15</w:t>
      </w:r>
      <w:r w:rsidRPr="00E804C9">
        <w:tab/>
      </w:r>
      <w:r w:rsidRPr="00E804C9">
        <w:tab/>
      </w:r>
      <w:r w:rsidRPr="00E804C9">
        <w:tab/>
        <w:t>OPTIONAL</w:t>
      </w:r>
      <w:r w:rsidRPr="00E804C9">
        <w:tab/>
        <w:t>-- Need OR</w:t>
      </w:r>
    </w:p>
    <w:p w14:paraId="1B7CE378" w14:textId="77777777" w:rsidR="00146683" w:rsidRPr="00E804C9" w:rsidRDefault="00146683" w:rsidP="00146683">
      <w:pPr>
        <w:pStyle w:val="PL"/>
        <w:shd w:val="clear" w:color="auto" w:fill="E6E6E6"/>
      </w:pPr>
      <w:r w:rsidRPr="00E804C9">
        <w:tab/>
        <w:t>]],</w:t>
      </w:r>
    </w:p>
    <w:p w14:paraId="212F3AE7" w14:textId="77777777" w:rsidR="00146683" w:rsidRPr="00E804C9" w:rsidRDefault="00146683" w:rsidP="00146683">
      <w:pPr>
        <w:pStyle w:val="PL"/>
        <w:shd w:val="clear" w:color="auto" w:fill="E6E6E6"/>
      </w:pPr>
      <w:r w:rsidRPr="00E804C9">
        <w:tab/>
        <w:t>[[</w:t>
      </w:r>
      <w:r w:rsidRPr="00E804C9">
        <w:tab/>
        <w:t>nprach-Config-v1550</w:t>
      </w:r>
      <w:r w:rsidRPr="00E804C9">
        <w:tab/>
      </w:r>
      <w:r w:rsidRPr="00E804C9">
        <w:tab/>
      </w:r>
      <w:r w:rsidRPr="00E804C9">
        <w:tab/>
      </w:r>
      <w:r w:rsidRPr="00E804C9">
        <w:tab/>
      </w:r>
      <w:r w:rsidRPr="00E804C9">
        <w:tab/>
        <w:t>NPRACH-ConfigSIB-NB-v1550</w:t>
      </w:r>
      <w:r w:rsidRPr="00E804C9">
        <w:tab/>
        <w:t>OPTIONAL</w:t>
      </w:r>
      <w:r w:rsidRPr="00E804C9">
        <w:tab/>
        <w:t>-- Cond TDD1</w:t>
      </w:r>
    </w:p>
    <w:p w14:paraId="2BF36E43" w14:textId="77777777" w:rsidR="00146683" w:rsidRPr="00E804C9" w:rsidRDefault="00146683" w:rsidP="00146683">
      <w:pPr>
        <w:pStyle w:val="PL"/>
        <w:shd w:val="clear" w:color="auto" w:fill="E6E6E6"/>
      </w:pPr>
      <w:r w:rsidRPr="00E804C9">
        <w:tab/>
        <w:t>]],</w:t>
      </w:r>
    </w:p>
    <w:p w14:paraId="34D9B89D" w14:textId="77777777" w:rsidR="00146683" w:rsidRPr="00E804C9" w:rsidRDefault="00146683" w:rsidP="00146683">
      <w:pPr>
        <w:pStyle w:val="PL"/>
        <w:shd w:val="clear" w:color="auto" w:fill="E6E6E6"/>
      </w:pPr>
      <w:r w:rsidRPr="00E804C9">
        <w:tab/>
        <w:t>[[</w:t>
      </w:r>
    </w:p>
    <w:p w14:paraId="1F8C2253" w14:textId="77777777" w:rsidR="00146683" w:rsidRPr="00E804C9" w:rsidRDefault="00146683" w:rsidP="00146683">
      <w:pPr>
        <w:pStyle w:val="PL"/>
        <w:shd w:val="clear" w:color="auto" w:fill="E6E6E6"/>
      </w:pPr>
      <w:r w:rsidRPr="00E804C9">
        <w:tab/>
      </w:r>
      <w:r w:rsidRPr="00E804C9">
        <w:tab/>
        <w:t>gwus-Config-r16</w:t>
      </w:r>
      <w:r w:rsidRPr="00E804C9">
        <w:tab/>
      </w:r>
      <w:r w:rsidRPr="00E804C9">
        <w:tab/>
      </w:r>
      <w:r w:rsidRPr="00E804C9">
        <w:tab/>
      </w:r>
      <w:r w:rsidRPr="00E804C9">
        <w:tab/>
      </w:r>
      <w:r w:rsidRPr="00E804C9">
        <w:tab/>
      </w:r>
      <w:r w:rsidRPr="00E804C9">
        <w:tab/>
        <w:t>GWUS-Config-NB-r16</w:t>
      </w:r>
      <w:r w:rsidRPr="00E804C9">
        <w:tab/>
      </w:r>
      <w:r w:rsidRPr="00E804C9">
        <w:tab/>
      </w:r>
      <w:r w:rsidRPr="00E804C9">
        <w:tab/>
        <w:t>OPTIONAL,</w:t>
      </w:r>
      <w:r w:rsidRPr="00E804C9">
        <w:tab/>
        <w:t>-- Need OR</w:t>
      </w:r>
    </w:p>
    <w:p w14:paraId="5E0D81F9" w14:textId="77777777" w:rsidR="00146683" w:rsidRPr="00E804C9" w:rsidRDefault="00146683" w:rsidP="00146683">
      <w:pPr>
        <w:pStyle w:val="PL"/>
        <w:shd w:val="clear" w:color="auto" w:fill="E6E6E6"/>
      </w:pPr>
      <w:r w:rsidRPr="00E804C9">
        <w:tab/>
      </w:r>
      <w:r w:rsidRPr="00E804C9">
        <w:tab/>
        <w:t>nrs-NonAnchorConfig-r16</w:t>
      </w:r>
      <w:r w:rsidRPr="00E804C9">
        <w:tab/>
      </w:r>
      <w:r w:rsidRPr="00E804C9">
        <w:tab/>
      </w:r>
      <w:r w:rsidRPr="00E804C9">
        <w:tab/>
      </w:r>
      <w:r w:rsidRPr="00E804C9">
        <w:tab/>
        <w:t>ENUMERATED {true}</w:t>
      </w:r>
      <w:r w:rsidRPr="00E804C9">
        <w:tab/>
      </w:r>
      <w:r w:rsidRPr="00E804C9">
        <w:tab/>
      </w:r>
      <w:r w:rsidRPr="00E804C9">
        <w:tab/>
        <w:t>OPTIONAL,</w:t>
      </w:r>
      <w:r w:rsidRPr="00E804C9">
        <w:tab/>
        <w:t>-- Need OR</w:t>
      </w:r>
    </w:p>
    <w:p w14:paraId="474013A9" w14:textId="77777777" w:rsidR="00146683" w:rsidRPr="00E804C9" w:rsidRDefault="00146683" w:rsidP="00146683">
      <w:pPr>
        <w:pStyle w:val="PL"/>
        <w:shd w:val="clear" w:color="auto" w:fill="E6E6E6"/>
      </w:pPr>
      <w:r w:rsidRPr="00E804C9">
        <w:tab/>
      </w:r>
      <w:r w:rsidRPr="00E804C9">
        <w:tab/>
        <w:t>ue-SpecificDRX-CycleMin-r16</w:t>
      </w:r>
      <w:r w:rsidRPr="00E804C9">
        <w:tab/>
      </w:r>
      <w:r w:rsidRPr="00E804C9">
        <w:tab/>
      </w:r>
      <w:r w:rsidRPr="00E804C9">
        <w:tab/>
        <w:t>ENUMERATED {rf32, rf64, rf128, rf256, rf512,</w:t>
      </w:r>
    </w:p>
    <w:p w14:paraId="003F0AF2"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f1024}</w:t>
      </w:r>
      <w:r w:rsidRPr="00E804C9">
        <w:tab/>
      </w:r>
      <w:r w:rsidRPr="00E804C9">
        <w:tab/>
        <w:t>OPTIONAL</w:t>
      </w:r>
      <w:r w:rsidRPr="00E804C9">
        <w:tab/>
        <w:t>-- Need OR</w:t>
      </w:r>
    </w:p>
    <w:p w14:paraId="0D93A382" w14:textId="77777777" w:rsidR="00146683" w:rsidRPr="00E804C9" w:rsidRDefault="00146683" w:rsidP="00146683">
      <w:pPr>
        <w:pStyle w:val="PL"/>
        <w:shd w:val="clear" w:color="auto" w:fill="E6E6E6"/>
      </w:pPr>
      <w:r w:rsidRPr="00E804C9">
        <w:tab/>
        <w:t>]],</w:t>
      </w:r>
    </w:p>
    <w:p w14:paraId="73F4718A" w14:textId="77777777" w:rsidR="00146683" w:rsidRPr="00E804C9" w:rsidRDefault="00146683" w:rsidP="00146683">
      <w:pPr>
        <w:pStyle w:val="PL"/>
        <w:shd w:val="clear" w:color="auto" w:fill="E6E6E6"/>
      </w:pPr>
      <w:r w:rsidRPr="00E804C9">
        <w:tab/>
        <w:t>[[</w:t>
      </w:r>
      <w:r w:rsidRPr="00E804C9">
        <w:tab/>
        <w:t>ntn-ConfigCommon-r17</w:t>
      </w:r>
      <w:r w:rsidRPr="00E804C9">
        <w:tab/>
      </w:r>
      <w:r w:rsidRPr="00E804C9">
        <w:tab/>
      </w:r>
      <w:r w:rsidRPr="00E804C9">
        <w:tab/>
      </w:r>
      <w:r w:rsidRPr="00E804C9">
        <w:tab/>
        <w:t>SEQUENCE {</w:t>
      </w:r>
    </w:p>
    <w:p w14:paraId="03B4B600" w14:textId="77777777" w:rsidR="00146683" w:rsidRPr="00E804C9" w:rsidRDefault="00146683" w:rsidP="00146683">
      <w:pPr>
        <w:pStyle w:val="PL"/>
        <w:shd w:val="clear" w:color="auto" w:fill="E6E6E6"/>
      </w:pPr>
      <w:r w:rsidRPr="00E804C9">
        <w:tab/>
      </w:r>
      <w:r w:rsidRPr="00E804C9">
        <w:tab/>
      </w:r>
      <w:r w:rsidRPr="00E804C9">
        <w:tab/>
        <w:t>ta-Report-r17</w:t>
      </w:r>
      <w:r w:rsidRPr="00E804C9">
        <w:tab/>
      </w:r>
      <w:r w:rsidRPr="00E804C9">
        <w:tab/>
      </w:r>
      <w:r w:rsidRPr="00E804C9">
        <w:tab/>
      </w:r>
      <w:r w:rsidRPr="00E804C9">
        <w:tab/>
      </w:r>
      <w:r w:rsidRPr="00E804C9">
        <w:tab/>
        <w:t>ENUMERATED {enabled}</w:t>
      </w:r>
      <w:r w:rsidRPr="00E804C9">
        <w:tab/>
      </w:r>
      <w:r w:rsidRPr="00E804C9">
        <w:tab/>
        <w:t>OPTIONAL,</w:t>
      </w:r>
      <w:r w:rsidRPr="00E804C9">
        <w:tab/>
        <w:t>-- Need OR</w:t>
      </w:r>
    </w:p>
    <w:p w14:paraId="46B6D539" w14:textId="77777777" w:rsidR="00146683" w:rsidRPr="00E804C9" w:rsidRDefault="00146683" w:rsidP="00146683">
      <w:pPr>
        <w:pStyle w:val="PL"/>
        <w:shd w:val="clear" w:color="auto" w:fill="E6E6E6"/>
      </w:pPr>
      <w:r w:rsidRPr="00E804C9">
        <w:tab/>
      </w:r>
      <w:r w:rsidRPr="00E804C9">
        <w:tab/>
      </w:r>
      <w:r w:rsidRPr="00E804C9">
        <w:tab/>
        <w:t>t318-r17</w:t>
      </w:r>
      <w:r w:rsidRPr="00E804C9">
        <w:tab/>
      </w:r>
      <w:r w:rsidRPr="00E804C9">
        <w:tab/>
      </w:r>
      <w:r w:rsidRPr="00E804C9">
        <w:tab/>
      </w:r>
      <w:r w:rsidRPr="00E804C9">
        <w:tab/>
      </w:r>
      <w:r w:rsidRPr="00E804C9">
        <w:tab/>
      </w:r>
      <w:r w:rsidRPr="00E804C9">
        <w:tab/>
        <w:t>ENUMERATED {</w:t>
      </w:r>
    </w:p>
    <w:p w14:paraId="6F1EC086"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0, ms200, ms500, ms1000, ms2000, ms4000, ms8000},</w:t>
      </w:r>
    </w:p>
    <w:p w14:paraId="09CCC633" w14:textId="77777777" w:rsidR="00146683" w:rsidRPr="00E804C9" w:rsidRDefault="00146683" w:rsidP="00146683">
      <w:pPr>
        <w:pStyle w:val="PL"/>
        <w:shd w:val="clear" w:color="auto" w:fill="E6E6E6"/>
      </w:pPr>
      <w:r w:rsidRPr="00E804C9">
        <w:tab/>
      </w:r>
      <w:r w:rsidRPr="00E804C9">
        <w:tab/>
      </w:r>
      <w:r w:rsidRPr="00E804C9">
        <w:tab/>
        <w:t>nprach-TxDurationFmt01-r17</w:t>
      </w:r>
      <w:r w:rsidRPr="00E804C9">
        <w:tab/>
      </w:r>
      <w:r w:rsidRPr="00E804C9">
        <w:tab/>
        <w:t>NPRACH-TxDurationFmt01-NB-r17</w:t>
      </w:r>
      <w:r w:rsidRPr="00E804C9">
        <w:tab/>
        <w:t>OPTIONAL,</w:t>
      </w:r>
      <w:r w:rsidRPr="00E804C9">
        <w:tab/>
        <w:t>-- Need OR</w:t>
      </w:r>
    </w:p>
    <w:p w14:paraId="0FDC4D33" w14:textId="77777777" w:rsidR="00146683" w:rsidRPr="00E804C9" w:rsidRDefault="00146683" w:rsidP="00146683">
      <w:pPr>
        <w:pStyle w:val="PL"/>
        <w:shd w:val="clear" w:color="auto" w:fill="E6E6E6"/>
      </w:pPr>
      <w:r w:rsidRPr="00E804C9">
        <w:tab/>
      </w:r>
      <w:r w:rsidRPr="00E804C9">
        <w:tab/>
      </w:r>
      <w:r w:rsidRPr="00E804C9">
        <w:tab/>
        <w:t>nprach-TxDurationFmt2-r17</w:t>
      </w:r>
      <w:r w:rsidRPr="00E804C9">
        <w:tab/>
      </w:r>
      <w:r w:rsidRPr="00E804C9">
        <w:tab/>
        <w:t>NPRACH-TxDurationFmt2-NB-r17</w:t>
      </w:r>
      <w:r w:rsidRPr="00E804C9">
        <w:tab/>
        <w:t>OPTIONAL,</w:t>
      </w:r>
      <w:r w:rsidRPr="00E804C9">
        <w:tab/>
        <w:t>-- Need OR</w:t>
      </w:r>
    </w:p>
    <w:p w14:paraId="118A599F" w14:textId="77777777" w:rsidR="00146683" w:rsidRPr="00E804C9" w:rsidRDefault="00146683" w:rsidP="00146683">
      <w:pPr>
        <w:pStyle w:val="PL"/>
        <w:shd w:val="clear" w:color="auto" w:fill="E6E6E6"/>
      </w:pPr>
      <w:r w:rsidRPr="00E804C9">
        <w:tab/>
      </w:r>
      <w:r w:rsidRPr="00E804C9">
        <w:tab/>
      </w:r>
      <w:r w:rsidRPr="00E804C9">
        <w:tab/>
        <w:t>npusch-TxDuration-r17</w:t>
      </w:r>
      <w:r w:rsidRPr="00E804C9">
        <w:tab/>
      </w:r>
      <w:r w:rsidRPr="00E804C9">
        <w:tab/>
      </w:r>
      <w:r w:rsidRPr="00E804C9">
        <w:tab/>
        <w:t>NPUSCH-TxDuration-NB-r17</w:t>
      </w:r>
      <w:r w:rsidRPr="00E804C9">
        <w:tab/>
      </w:r>
      <w:r w:rsidRPr="00E804C9">
        <w:tab/>
        <w:t>OPTIONAL</w:t>
      </w:r>
      <w:r w:rsidRPr="00E804C9">
        <w:tab/>
        <w:t>-- Need OR</w:t>
      </w:r>
    </w:p>
    <w:p w14:paraId="039CF62B" w14:textId="77777777" w:rsidR="00146683" w:rsidRPr="00E804C9" w:rsidRDefault="00146683" w:rsidP="00146683">
      <w:pPr>
        <w:pStyle w:val="PL"/>
        <w:shd w:val="clear" w:color="auto" w:fill="E6E6E6"/>
      </w:pPr>
      <w:r w:rsidRPr="00E804C9">
        <w:tab/>
      </w:r>
      <w:r w:rsidRPr="00E804C9">
        <w:tab/>
        <w:t>}</w:t>
      </w:r>
      <w:r w:rsidRPr="00E804C9">
        <w:tab/>
        <w:t>OPTIONAL</w:t>
      </w:r>
      <w:r w:rsidRPr="00E804C9">
        <w:tab/>
        <w:t xml:space="preserve">-- </w:t>
      </w:r>
      <w:r w:rsidRPr="00E804C9">
        <w:rPr>
          <w:rFonts w:cs="Courier New"/>
          <w:lang w:eastAsia="sv-SE"/>
        </w:rPr>
        <w:t>Cond NTN</w:t>
      </w:r>
    </w:p>
    <w:p w14:paraId="379C7516" w14:textId="77777777" w:rsidR="00146683" w:rsidRPr="00E804C9" w:rsidRDefault="00146683" w:rsidP="00146683">
      <w:pPr>
        <w:pStyle w:val="PL"/>
        <w:shd w:val="clear" w:color="auto" w:fill="E6E6E6"/>
      </w:pPr>
      <w:r w:rsidRPr="00E804C9">
        <w:tab/>
        <w:t>]]</w:t>
      </w:r>
    </w:p>
    <w:p w14:paraId="08449FF1" w14:textId="77777777" w:rsidR="00146683" w:rsidRPr="00E804C9" w:rsidRDefault="00146683" w:rsidP="00146683">
      <w:pPr>
        <w:pStyle w:val="PL"/>
        <w:shd w:val="clear" w:color="auto" w:fill="E6E6E6"/>
      </w:pPr>
      <w:r w:rsidRPr="00E804C9">
        <w:t>}</w:t>
      </w:r>
    </w:p>
    <w:p w14:paraId="4BB896F3" w14:textId="77777777" w:rsidR="00146683" w:rsidRPr="00E804C9" w:rsidRDefault="00146683" w:rsidP="00146683">
      <w:pPr>
        <w:pStyle w:val="PL"/>
        <w:shd w:val="clear" w:color="auto" w:fill="E6E6E6"/>
      </w:pPr>
    </w:p>
    <w:p w14:paraId="0383BD2D" w14:textId="77777777" w:rsidR="00146683" w:rsidRPr="00E804C9" w:rsidRDefault="00146683" w:rsidP="00146683">
      <w:pPr>
        <w:pStyle w:val="PL"/>
        <w:shd w:val="clear" w:color="auto" w:fill="E6E6E6"/>
      </w:pPr>
      <w:r w:rsidRPr="00E804C9">
        <w:t>BCCH-Config-NB-r13 ::=</w:t>
      </w:r>
      <w:r w:rsidRPr="00E804C9">
        <w:tab/>
      </w:r>
      <w:r w:rsidRPr="00E804C9">
        <w:tab/>
      </w:r>
      <w:r w:rsidRPr="00E804C9">
        <w:tab/>
      </w:r>
      <w:r w:rsidRPr="00E804C9">
        <w:tab/>
      </w:r>
      <w:r w:rsidRPr="00E804C9">
        <w:tab/>
        <w:t>SEQUENCE {</w:t>
      </w:r>
    </w:p>
    <w:p w14:paraId="6FFD131A" w14:textId="77777777" w:rsidR="00146683" w:rsidRPr="00E804C9" w:rsidRDefault="00146683" w:rsidP="00146683">
      <w:pPr>
        <w:pStyle w:val="PL"/>
        <w:shd w:val="clear" w:color="auto" w:fill="E6E6E6"/>
      </w:pPr>
      <w:r w:rsidRPr="00E804C9">
        <w:tab/>
        <w:t>modificationPeriodCoeff-r13</w:t>
      </w:r>
      <w:r w:rsidRPr="00E804C9">
        <w:tab/>
      </w:r>
      <w:r w:rsidRPr="00E804C9">
        <w:tab/>
      </w:r>
      <w:r w:rsidRPr="00E804C9">
        <w:tab/>
      </w:r>
      <w:r w:rsidRPr="00E804C9">
        <w:tab/>
        <w:t>ENUMERATED {n16, n32, n64, n128}</w:t>
      </w:r>
    </w:p>
    <w:p w14:paraId="5AD2CFA5" w14:textId="77777777" w:rsidR="00146683" w:rsidRPr="00E804C9" w:rsidRDefault="00146683" w:rsidP="00146683">
      <w:pPr>
        <w:pStyle w:val="PL"/>
        <w:shd w:val="clear" w:color="auto" w:fill="E6E6E6"/>
      </w:pPr>
      <w:r w:rsidRPr="00E804C9">
        <w:t>}</w:t>
      </w:r>
    </w:p>
    <w:p w14:paraId="6474C8E0" w14:textId="77777777" w:rsidR="00146683" w:rsidRPr="00E804C9" w:rsidRDefault="00146683" w:rsidP="00146683">
      <w:pPr>
        <w:pStyle w:val="PL"/>
        <w:shd w:val="clear" w:color="auto" w:fill="E6E6E6"/>
      </w:pPr>
    </w:p>
    <w:p w14:paraId="6F4B34B4" w14:textId="77777777" w:rsidR="00146683" w:rsidRPr="00E804C9" w:rsidRDefault="00146683" w:rsidP="00146683">
      <w:pPr>
        <w:pStyle w:val="PL"/>
        <w:shd w:val="clear" w:color="auto" w:fill="E6E6E6"/>
      </w:pPr>
      <w:r w:rsidRPr="00E804C9">
        <w:t>PCCH-Config-NB-r13 ::=</w:t>
      </w:r>
      <w:r w:rsidRPr="00E804C9">
        <w:tab/>
      </w:r>
      <w:r w:rsidRPr="00E804C9">
        <w:tab/>
      </w:r>
      <w:r w:rsidRPr="00E804C9">
        <w:tab/>
      </w:r>
      <w:r w:rsidRPr="00E804C9">
        <w:tab/>
      </w:r>
      <w:r w:rsidRPr="00E804C9">
        <w:tab/>
        <w:t>SEQUENCE {</w:t>
      </w:r>
    </w:p>
    <w:p w14:paraId="3331DCD8" w14:textId="77777777" w:rsidR="00146683" w:rsidRPr="00E804C9" w:rsidRDefault="00146683" w:rsidP="00146683">
      <w:pPr>
        <w:pStyle w:val="PL"/>
        <w:shd w:val="clear" w:color="auto" w:fill="E6E6E6"/>
      </w:pPr>
      <w:r w:rsidRPr="00E804C9">
        <w:tab/>
        <w:t>defaultPagingCycle-r13</w:t>
      </w:r>
      <w:r w:rsidRPr="00E804C9">
        <w:tab/>
      </w:r>
      <w:r w:rsidRPr="00E804C9">
        <w:tab/>
      </w:r>
      <w:r w:rsidRPr="00E804C9">
        <w:tab/>
      </w:r>
      <w:r w:rsidRPr="00E804C9">
        <w:tab/>
      </w:r>
      <w:r w:rsidRPr="00E804C9">
        <w:tab/>
        <w:t>ENUMERATED {rf128, rf256, rf512, rf1024},</w:t>
      </w:r>
    </w:p>
    <w:p w14:paraId="1AF22343" w14:textId="77777777" w:rsidR="00146683" w:rsidRPr="00E804C9" w:rsidRDefault="00146683" w:rsidP="00146683">
      <w:pPr>
        <w:pStyle w:val="PL"/>
        <w:shd w:val="clear" w:color="auto" w:fill="E6E6E6"/>
      </w:pPr>
      <w:r w:rsidRPr="00E804C9">
        <w:tab/>
        <w:t>nB-r13</w:t>
      </w:r>
      <w:r w:rsidRPr="00E804C9">
        <w:tab/>
      </w:r>
      <w:r w:rsidRPr="00E804C9">
        <w:tab/>
      </w:r>
      <w:r w:rsidRPr="00E804C9">
        <w:tab/>
      </w:r>
      <w:r w:rsidRPr="00E804C9">
        <w:tab/>
      </w:r>
      <w:r w:rsidRPr="00E804C9">
        <w:tab/>
      </w:r>
      <w:r w:rsidRPr="00E804C9">
        <w:tab/>
      </w:r>
      <w:r w:rsidRPr="00E804C9">
        <w:tab/>
      </w:r>
      <w:r w:rsidRPr="00E804C9">
        <w:tab/>
      </w:r>
      <w:r w:rsidRPr="00E804C9">
        <w:tab/>
        <w:t>ENUMERATED {</w:t>
      </w:r>
    </w:p>
    <w:p w14:paraId="563F7E2E"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fourT, twoT, oneT, halfT, quarterT, one8thT,</w:t>
      </w:r>
    </w:p>
    <w:p w14:paraId="5CD8976E"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ne16thT, one32ndT, one64thT,</w:t>
      </w:r>
    </w:p>
    <w:p w14:paraId="7C36464D"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ne128thT, one256thT, one512thT, one1024thT,</w:t>
      </w:r>
    </w:p>
    <w:p w14:paraId="4933F507"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3, spare2, spare1},</w:t>
      </w:r>
    </w:p>
    <w:p w14:paraId="694BED86" w14:textId="77777777" w:rsidR="00146683" w:rsidRPr="00E804C9" w:rsidRDefault="00146683" w:rsidP="00146683">
      <w:pPr>
        <w:pStyle w:val="PL"/>
        <w:shd w:val="clear" w:color="auto" w:fill="E6E6E6"/>
      </w:pPr>
      <w:r w:rsidRPr="00E804C9">
        <w:tab/>
        <w:t>npdcch-NumRepetitionPaging-r13</w:t>
      </w:r>
      <w:r w:rsidRPr="00E804C9">
        <w:tab/>
      </w:r>
      <w:r w:rsidRPr="00E804C9">
        <w:tab/>
      </w:r>
      <w:r w:rsidRPr="00E804C9">
        <w:tab/>
        <w:t>ENUMERATED {</w:t>
      </w:r>
    </w:p>
    <w:p w14:paraId="20E421AC"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1, r2, r4, r8, r16, r32, r64, r128,</w:t>
      </w:r>
    </w:p>
    <w:p w14:paraId="6AEC7DDA"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256, r512, r1024, r2048,</w:t>
      </w:r>
    </w:p>
    <w:p w14:paraId="0DA50125"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4, spare3, spare2, spare1}</w:t>
      </w:r>
    </w:p>
    <w:p w14:paraId="0E29A01E" w14:textId="77777777" w:rsidR="00146683" w:rsidRPr="00E804C9" w:rsidRDefault="00146683" w:rsidP="00146683">
      <w:pPr>
        <w:pStyle w:val="PL"/>
        <w:shd w:val="clear" w:color="auto" w:fill="E6E6E6"/>
      </w:pPr>
      <w:r w:rsidRPr="00E804C9">
        <w:t>}</w:t>
      </w:r>
    </w:p>
    <w:p w14:paraId="6DF050CC" w14:textId="77777777" w:rsidR="00146683" w:rsidRPr="00E804C9" w:rsidRDefault="00146683" w:rsidP="00146683">
      <w:pPr>
        <w:pStyle w:val="PL"/>
        <w:shd w:val="clear" w:color="auto" w:fill="E6E6E6"/>
      </w:pPr>
    </w:p>
    <w:p w14:paraId="3758A143" w14:textId="77777777" w:rsidR="00146683" w:rsidRPr="00E804C9" w:rsidRDefault="00146683" w:rsidP="00146683">
      <w:pPr>
        <w:pStyle w:val="PL"/>
        <w:shd w:val="clear" w:color="auto" w:fill="E6E6E6"/>
      </w:pPr>
      <w:r w:rsidRPr="00E804C9">
        <w:t>-- ASN1STOP</w:t>
      </w:r>
    </w:p>
    <w:p w14:paraId="5E2F6A9E" w14:textId="77777777" w:rsidR="00146683" w:rsidRPr="00E804C9" w:rsidRDefault="00146683" w:rsidP="00146683">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
        <w:gridCol w:w="9639"/>
      </w:tblGrid>
      <w:tr w:rsidR="00E804C9" w:rsidRPr="00E804C9" w14:paraId="71C0EE36" w14:textId="77777777" w:rsidTr="00D02D01">
        <w:trPr>
          <w:gridBefore w:val="1"/>
          <w:wBefore w:w="10" w:type="dxa"/>
          <w:cantSplit/>
          <w:tblHeader/>
        </w:trPr>
        <w:tc>
          <w:tcPr>
            <w:tcW w:w="9639" w:type="dxa"/>
          </w:tcPr>
          <w:p w14:paraId="5C1A2316" w14:textId="77777777" w:rsidR="00146683" w:rsidRPr="00E804C9" w:rsidRDefault="00146683" w:rsidP="00D02D01">
            <w:pPr>
              <w:pStyle w:val="TAH"/>
              <w:rPr>
                <w:lang w:eastAsia="en-GB"/>
              </w:rPr>
            </w:pPr>
            <w:r w:rsidRPr="00E804C9">
              <w:rPr>
                <w:i/>
                <w:noProof/>
                <w:lang w:eastAsia="en-GB"/>
              </w:rPr>
              <w:lastRenderedPageBreak/>
              <w:t>RadioResourceConfigCommonSIB-NB</w:t>
            </w:r>
            <w:r w:rsidRPr="00E804C9">
              <w:rPr>
                <w:iCs/>
                <w:noProof/>
                <w:lang w:eastAsia="en-GB"/>
              </w:rPr>
              <w:t xml:space="preserve"> field descriptions</w:t>
            </w:r>
          </w:p>
        </w:tc>
      </w:tr>
      <w:tr w:rsidR="00E804C9" w:rsidRPr="00E804C9" w14:paraId="3835628B" w14:textId="77777777" w:rsidTr="00D02D01">
        <w:trPr>
          <w:gridBefore w:val="1"/>
          <w:wBefore w:w="10" w:type="dxa"/>
          <w:cantSplit/>
          <w:tblHeader/>
        </w:trPr>
        <w:tc>
          <w:tcPr>
            <w:tcW w:w="9639" w:type="dxa"/>
          </w:tcPr>
          <w:p w14:paraId="117F8B0D" w14:textId="77777777" w:rsidR="00146683" w:rsidRPr="00E804C9" w:rsidRDefault="00146683" w:rsidP="00D02D01">
            <w:pPr>
              <w:pStyle w:val="TAL"/>
              <w:rPr>
                <w:b/>
                <w:bCs/>
                <w:i/>
                <w:noProof/>
                <w:lang w:eastAsia="en-GB"/>
              </w:rPr>
            </w:pPr>
            <w:r w:rsidRPr="00E804C9">
              <w:rPr>
                <w:b/>
                <w:bCs/>
                <w:i/>
                <w:noProof/>
                <w:lang w:eastAsia="en-GB"/>
              </w:rPr>
              <w:t>defaultPagingCycle</w:t>
            </w:r>
          </w:p>
          <w:p w14:paraId="650627E5" w14:textId="77777777" w:rsidR="00146683" w:rsidRPr="00E804C9" w:rsidRDefault="00146683" w:rsidP="00D02D01">
            <w:pPr>
              <w:pStyle w:val="TAH"/>
              <w:jc w:val="left"/>
              <w:rPr>
                <w:b w:val="0"/>
                <w:i/>
                <w:noProof/>
                <w:lang w:eastAsia="en-GB"/>
              </w:rPr>
            </w:pPr>
            <w:r w:rsidRPr="00E804C9">
              <w:rPr>
                <w:b w:val="0"/>
                <w:bCs/>
                <w:noProof/>
                <w:lang w:eastAsia="en-GB"/>
              </w:rPr>
              <w:t xml:space="preserve">Default paging cycle, used to derive 'T' in TS 36.304 [4]. Value </w:t>
            </w:r>
            <w:r w:rsidRPr="00E804C9">
              <w:rPr>
                <w:b w:val="0"/>
                <w:bCs/>
                <w:i/>
                <w:iCs/>
                <w:noProof/>
                <w:lang w:eastAsia="en-GB"/>
              </w:rPr>
              <w:t>rf128</w:t>
            </w:r>
            <w:r w:rsidRPr="00E804C9">
              <w:rPr>
                <w:b w:val="0"/>
                <w:bCs/>
                <w:noProof/>
                <w:lang w:eastAsia="en-GB"/>
              </w:rPr>
              <w:t xml:space="preserve"> corresponds to 128 radio frames, </w:t>
            </w:r>
            <w:r w:rsidRPr="00E804C9">
              <w:rPr>
                <w:b w:val="0"/>
                <w:bCs/>
                <w:i/>
                <w:iCs/>
                <w:noProof/>
                <w:lang w:eastAsia="en-GB"/>
              </w:rPr>
              <w:t>rf256</w:t>
            </w:r>
            <w:r w:rsidRPr="00E804C9">
              <w:rPr>
                <w:b w:val="0"/>
                <w:bCs/>
                <w:iCs/>
                <w:noProof/>
                <w:lang w:eastAsia="en-GB"/>
              </w:rPr>
              <w:t xml:space="preserve"> </w:t>
            </w:r>
            <w:r w:rsidRPr="00E804C9">
              <w:rPr>
                <w:b w:val="0"/>
                <w:bCs/>
                <w:noProof/>
                <w:lang w:eastAsia="en-GB"/>
              </w:rPr>
              <w:t>corresponds to 256 radio frames and so on.</w:t>
            </w:r>
          </w:p>
        </w:tc>
      </w:tr>
      <w:tr w:rsidR="00E804C9" w:rsidRPr="00E804C9" w14:paraId="09CE7B9F" w14:textId="77777777" w:rsidTr="00D02D01">
        <w:trPr>
          <w:gridBefore w:val="1"/>
          <w:wBefore w:w="10" w:type="dxa"/>
          <w:cantSplit/>
          <w:tblHeader/>
        </w:trPr>
        <w:tc>
          <w:tcPr>
            <w:tcW w:w="9639" w:type="dxa"/>
          </w:tcPr>
          <w:p w14:paraId="73124CFA" w14:textId="77777777" w:rsidR="00146683" w:rsidRPr="00E804C9" w:rsidRDefault="00146683" w:rsidP="00D02D01">
            <w:pPr>
              <w:pStyle w:val="TAL"/>
              <w:rPr>
                <w:b/>
                <w:bCs/>
                <w:i/>
                <w:iCs/>
                <w:kern w:val="2"/>
              </w:rPr>
            </w:pPr>
            <w:r w:rsidRPr="00E804C9">
              <w:rPr>
                <w:b/>
                <w:bCs/>
                <w:i/>
                <w:iCs/>
                <w:kern w:val="2"/>
              </w:rPr>
              <w:t>dl-Gap</w:t>
            </w:r>
          </w:p>
          <w:p w14:paraId="202014E6" w14:textId="77777777" w:rsidR="00146683" w:rsidRPr="00E804C9" w:rsidRDefault="00146683" w:rsidP="00D02D01">
            <w:pPr>
              <w:pStyle w:val="TAL"/>
              <w:rPr>
                <w:i/>
                <w:noProof/>
                <w:lang w:eastAsia="en-GB"/>
              </w:rPr>
            </w:pPr>
            <w:r w:rsidRPr="00E804C9">
              <w:t>Downlink transmission gap configuration for the anchor carrier. See TS 36.211 [21], clause 10.2.3.4. If the field is absent, there is no gap.</w:t>
            </w:r>
          </w:p>
        </w:tc>
      </w:tr>
      <w:tr w:rsidR="00E804C9" w:rsidRPr="00E804C9" w14:paraId="5BA048D2" w14:textId="77777777" w:rsidTr="00D02D01">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16941DA" w14:textId="77777777" w:rsidR="00146683" w:rsidRPr="00E804C9" w:rsidRDefault="00146683" w:rsidP="00D02D01">
            <w:pPr>
              <w:pStyle w:val="TAL"/>
              <w:rPr>
                <w:b/>
                <w:i/>
              </w:rPr>
            </w:pPr>
            <w:r w:rsidRPr="00E804C9">
              <w:rPr>
                <w:b/>
                <w:i/>
              </w:rPr>
              <w:t>gwus-Config</w:t>
            </w:r>
          </w:p>
          <w:p w14:paraId="4E101FC9" w14:textId="77777777" w:rsidR="00146683" w:rsidRPr="00E804C9" w:rsidRDefault="00146683" w:rsidP="00D02D01">
            <w:pPr>
              <w:pStyle w:val="TAL"/>
            </w:pPr>
            <w:r w:rsidRPr="00E804C9">
              <w:t>For FDD: GWUS Configuration.</w:t>
            </w:r>
          </w:p>
        </w:tc>
      </w:tr>
      <w:tr w:rsidR="00E804C9" w:rsidRPr="00E804C9" w14:paraId="2FF879FA" w14:textId="77777777" w:rsidTr="00D02D01">
        <w:trPr>
          <w:gridBefore w:val="1"/>
          <w:wBefore w:w="10" w:type="dxa"/>
          <w:cantSplit/>
          <w:tblHeader/>
        </w:trPr>
        <w:tc>
          <w:tcPr>
            <w:tcW w:w="9639" w:type="dxa"/>
          </w:tcPr>
          <w:p w14:paraId="2F168239" w14:textId="77777777" w:rsidR="00146683" w:rsidRPr="00E804C9" w:rsidRDefault="00146683" w:rsidP="00D02D01">
            <w:pPr>
              <w:pStyle w:val="TAL"/>
              <w:rPr>
                <w:b/>
                <w:bCs/>
                <w:i/>
                <w:iCs/>
              </w:rPr>
            </w:pPr>
            <w:r w:rsidRPr="00E804C9">
              <w:rPr>
                <w:b/>
                <w:bCs/>
                <w:i/>
                <w:iCs/>
              </w:rPr>
              <w:t>modificationPeriodCoeff</w:t>
            </w:r>
          </w:p>
          <w:p w14:paraId="0D8E87B2" w14:textId="77777777" w:rsidR="00146683" w:rsidRPr="00E804C9" w:rsidRDefault="00146683" w:rsidP="00D02D01">
            <w:pPr>
              <w:pStyle w:val="TAL"/>
              <w:rPr>
                <w:b/>
                <w:bCs/>
                <w:i/>
                <w:noProof/>
                <w:lang w:eastAsia="en-GB"/>
              </w:rPr>
            </w:pPr>
            <w:r w:rsidRPr="00E804C9">
              <w:rPr>
                <w:bCs/>
                <w:szCs w:val="16"/>
              </w:rPr>
              <w:t xml:space="preserve">Actual modification period, expressed in number of radio frames= </w:t>
            </w:r>
            <w:r w:rsidRPr="00E804C9">
              <w:rPr>
                <w:bCs/>
                <w:i/>
                <w:szCs w:val="16"/>
              </w:rPr>
              <w:t>modificationPeriodCoeff</w:t>
            </w:r>
            <w:r w:rsidRPr="00E804C9">
              <w:rPr>
                <w:bCs/>
                <w:szCs w:val="16"/>
              </w:rPr>
              <w:t xml:space="preserve"> * </w:t>
            </w:r>
            <w:r w:rsidRPr="00E804C9">
              <w:rPr>
                <w:bCs/>
                <w:i/>
                <w:szCs w:val="16"/>
              </w:rPr>
              <w:t>defaultPagingCycle</w:t>
            </w:r>
            <w:r w:rsidRPr="00E804C9">
              <w:rPr>
                <w:bCs/>
                <w:szCs w:val="16"/>
              </w:rPr>
              <w:t>. n16 corresponds to value 16, n32 corresponds to value 32, and so on. The BCCH modification period should be larger or equal to 40.96s.</w:t>
            </w:r>
          </w:p>
        </w:tc>
      </w:tr>
      <w:tr w:rsidR="00E804C9" w:rsidRPr="00E804C9" w14:paraId="656D7B73" w14:textId="77777777" w:rsidTr="00D02D01">
        <w:trPr>
          <w:gridBefore w:val="1"/>
          <w:wBefore w:w="10" w:type="dxa"/>
          <w:cantSplit/>
          <w:tblHeader/>
        </w:trPr>
        <w:tc>
          <w:tcPr>
            <w:tcW w:w="9639" w:type="dxa"/>
          </w:tcPr>
          <w:p w14:paraId="6A6C3C24" w14:textId="77777777" w:rsidR="00146683" w:rsidRPr="00E804C9" w:rsidRDefault="00146683" w:rsidP="00D02D01">
            <w:pPr>
              <w:pStyle w:val="TAL"/>
              <w:rPr>
                <w:b/>
                <w:bCs/>
                <w:i/>
                <w:noProof/>
                <w:lang w:eastAsia="en-GB"/>
              </w:rPr>
            </w:pPr>
            <w:r w:rsidRPr="00E804C9">
              <w:rPr>
                <w:b/>
                <w:bCs/>
                <w:i/>
                <w:noProof/>
                <w:lang w:eastAsia="en-GB"/>
              </w:rPr>
              <w:t>nB</w:t>
            </w:r>
          </w:p>
          <w:p w14:paraId="554C267D" w14:textId="77777777" w:rsidR="00146683" w:rsidRPr="00E804C9" w:rsidRDefault="00146683" w:rsidP="00D02D01">
            <w:pPr>
              <w:pStyle w:val="TAL"/>
              <w:rPr>
                <w:b/>
                <w:i/>
              </w:rPr>
            </w:pPr>
            <w:r w:rsidRPr="00E804C9">
              <w:rPr>
                <w:bCs/>
                <w:noProof/>
                <w:lang w:eastAsia="en-GB"/>
              </w:rPr>
              <w:t>Parameter: nB is used as one of parameters to derive the Paging Frame and Paging Occasion according to TS 36.304 [4]. Value in multiples of 'T'</w:t>
            </w:r>
            <w:r w:rsidRPr="00E804C9">
              <w:rPr>
                <w:bCs/>
                <w:noProof/>
                <w:lang w:eastAsia="zh-CN"/>
              </w:rPr>
              <w:t xml:space="preserve"> as defined in TS </w:t>
            </w:r>
            <w:r w:rsidRPr="00E804C9">
              <w:rPr>
                <w:bCs/>
                <w:noProof/>
                <w:lang w:eastAsia="en-GB"/>
              </w:rPr>
              <w:t>36.304 [4]. A value of fourT corresponds to 4 * T, a value of twoT corresponds to 2 * T and so on.</w:t>
            </w:r>
          </w:p>
        </w:tc>
      </w:tr>
      <w:tr w:rsidR="00E804C9" w:rsidRPr="00E804C9" w14:paraId="3DE35D58" w14:textId="77777777" w:rsidTr="00D02D01">
        <w:trPr>
          <w:gridBefore w:val="1"/>
          <w:wBefore w:w="10" w:type="dxa"/>
          <w:cantSplit/>
          <w:tblHeader/>
        </w:trPr>
        <w:tc>
          <w:tcPr>
            <w:tcW w:w="9639" w:type="dxa"/>
          </w:tcPr>
          <w:p w14:paraId="3425D627" w14:textId="77777777" w:rsidR="00146683" w:rsidRPr="00E804C9" w:rsidRDefault="00146683" w:rsidP="00D02D01">
            <w:pPr>
              <w:pStyle w:val="TAL"/>
              <w:rPr>
                <w:b/>
                <w:i/>
              </w:rPr>
            </w:pPr>
            <w:r w:rsidRPr="00E804C9">
              <w:rPr>
                <w:b/>
                <w:i/>
              </w:rPr>
              <w:t>npdcch-NumRepetitionPaging</w:t>
            </w:r>
          </w:p>
          <w:p w14:paraId="2A9554CF" w14:textId="77777777" w:rsidR="00146683" w:rsidRPr="00E804C9" w:rsidRDefault="00146683" w:rsidP="00D02D01">
            <w:pPr>
              <w:pStyle w:val="TAL"/>
              <w:rPr>
                <w:i/>
              </w:rPr>
            </w:pPr>
            <w:r w:rsidRPr="00E804C9">
              <w:rPr>
                <w:bCs/>
                <w:noProof/>
                <w:lang w:eastAsia="en-GB"/>
              </w:rPr>
              <w:t>Maximum number of repetitions for NPDCCH common search space (CSS) for paging</w:t>
            </w:r>
            <w:r w:rsidRPr="00E804C9">
              <w:rPr>
                <w:lang w:eastAsia="en-GB"/>
              </w:rPr>
              <w:t>, see TS 36.213 [23], clause 16.6.</w:t>
            </w:r>
          </w:p>
        </w:tc>
      </w:tr>
      <w:tr w:rsidR="00E804C9" w:rsidRPr="00E804C9" w14:paraId="4F942B62" w14:textId="77777777" w:rsidTr="00D02D01">
        <w:trPr>
          <w:gridBefore w:val="1"/>
          <w:wBefore w:w="10" w:type="dxa"/>
          <w:cantSplit/>
          <w:tblHeader/>
        </w:trPr>
        <w:tc>
          <w:tcPr>
            <w:tcW w:w="9639" w:type="dxa"/>
          </w:tcPr>
          <w:p w14:paraId="5680D222" w14:textId="77777777" w:rsidR="00146683" w:rsidRPr="00E804C9" w:rsidRDefault="00146683" w:rsidP="00D02D01">
            <w:pPr>
              <w:pStyle w:val="TAL"/>
              <w:rPr>
                <w:b/>
                <w:i/>
              </w:rPr>
            </w:pPr>
            <w:r w:rsidRPr="00E804C9">
              <w:rPr>
                <w:b/>
                <w:i/>
              </w:rPr>
              <w:t>nrs-NonAnchorConfig</w:t>
            </w:r>
          </w:p>
          <w:p w14:paraId="270A4209" w14:textId="77777777" w:rsidR="00146683" w:rsidRPr="00E804C9" w:rsidRDefault="00146683" w:rsidP="00D02D01">
            <w:pPr>
              <w:pStyle w:val="TAL"/>
              <w:rPr>
                <w:i/>
              </w:rPr>
            </w:pPr>
            <w:r w:rsidRPr="00E804C9">
              <w:rPr>
                <w:bCs/>
                <w:noProof/>
                <w:lang w:eastAsia="en-GB"/>
              </w:rPr>
              <w:t>For FDD: Indicates if NRS are present on non-anchor paging carriers even when no paging NPDCCH is transmitted</w:t>
            </w:r>
            <w:r w:rsidRPr="00E804C9">
              <w:rPr>
                <w:lang w:eastAsia="en-GB"/>
              </w:rPr>
              <w:t>, see TS 36.211 [21], clause 10.2.6.</w:t>
            </w:r>
          </w:p>
        </w:tc>
      </w:tr>
      <w:tr w:rsidR="00E804C9" w:rsidRPr="00E804C9" w14:paraId="5988C87C" w14:textId="77777777" w:rsidTr="00D02D01">
        <w:trPr>
          <w:gridBefore w:val="1"/>
          <w:wBefore w:w="10" w:type="dxa"/>
          <w:cantSplit/>
          <w:tblHeader/>
        </w:trPr>
        <w:tc>
          <w:tcPr>
            <w:tcW w:w="9639" w:type="dxa"/>
          </w:tcPr>
          <w:p w14:paraId="02513FD3" w14:textId="77777777" w:rsidR="00146683" w:rsidRPr="00E804C9" w:rsidRDefault="00146683" w:rsidP="00D02D01">
            <w:pPr>
              <w:pStyle w:val="TAL"/>
              <w:rPr>
                <w:b/>
                <w:bCs/>
                <w:i/>
                <w:iCs/>
                <w:noProof/>
              </w:rPr>
            </w:pPr>
            <w:r w:rsidRPr="00E804C9">
              <w:rPr>
                <w:b/>
                <w:bCs/>
                <w:i/>
                <w:iCs/>
                <w:noProof/>
              </w:rPr>
              <w:t>t318</w:t>
            </w:r>
          </w:p>
          <w:p w14:paraId="020A2061" w14:textId="77777777" w:rsidR="00146683" w:rsidRPr="00E804C9" w:rsidRDefault="00146683" w:rsidP="00D02D01">
            <w:pPr>
              <w:pStyle w:val="TAL"/>
              <w:rPr>
                <w:b/>
                <w:i/>
              </w:rPr>
            </w:pPr>
            <w:r w:rsidRPr="00E804C9">
              <w:rPr>
                <w:iCs/>
                <w:noProof/>
                <w:lang w:eastAsia="en-GB"/>
              </w:rPr>
              <w:t xml:space="preserve">The value of timer T318. Value </w:t>
            </w:r>
            <w:r w:rsidRPr="00E804C9">
              <w:rPr>
                <w:i/>
                <w:iCs/>
                <w:noProof/>
                <w:lang w:eastAsia="en-GB"/>
              </w:rPr>
              <w:t>ms0</w:t>
            </w:r>
            <w:r w:rsidRPr="00E804C9">
              <w:rPr>
                <w:iCs/>
                <w:noProof/>
                <w:lang w:eastAsia="en-GB"/>
              </w:rPr>
              <w:t xml:space="preserve"> corresponds with 0 ms, </w:t>
            </w:r>
            <w:r w:rsidRPr="00E804C9">
              <w:rPr>
                <w:i/>
                <w:iCs/>
                <w:noProof/>
                <w:lang w:eastAsia="en-GB"/>
              </w:rPr>
              <w:t>ms50</w:t>
            </w:r>
            <w:r w:rsidRPr="00E804C9">
              <w:rPr>
                <w:iCs/>
                <w:noProof/>
                <w:lang w:eastAsia="en-GB"/>
              </w:rPr>
              <w:t xml:space="preserve"> corresponds with 50 ms and so on.</w:t>
            </w:r>
          </w:p>
        </w:tc>
      </w:tr>
      <w:tr w:rsidR="00E804C9" w:rsidRPr="00E804C9" w14:paraId="3E2CF844" w14:textId="77777777" w:rsidTr="00D02D01">
        <w:trPr>
          <w:cantSplit/>
        </w:trPr>
        <w:tc>
          <w:tcPr>
            <w:tcW w:w="9649" w:type="dxa"/>
            <w:gridSpan w:val="2"/>
          </w:tcPr>
          <w:p w14:paraId="6F802411" w14:textId="77777777" w:rsidR="00146683" w:rsidRPr="00E804C9" w:rsidRDefault="00146683" w:rsidP="00D02D01">
            <w:pPr>
              <w:pStyle w:val="TAL"/>
              <w:rPr>
                <w:b/>
                <w:bCs/>
                <w:i/>
                <w:iCs/>
                <w:noProof/>
              </w:rPr>
            </w:pPr>
            <w:r w:rsidRPr="00E804C9">
              <w:rPr>
                <w:b/>
                <w:bCs/>
                <w:i/>
                <w:iCs/>
                <w:noProof/>
              </w:rPr>
              <w:t>ta-Report</w:t>
            </w:r>
          </w:p>
          <w:p w14:paraId="21F48F5F" w14:textId="77777777" w:rsidR="00146683" w:rsidRPr="00E804C9" w:rsidRDefault="00146683" w:rsidP="00D02D01">
            <w:pPr>
              <w:pStyle w:val="TAL"/>
              <w:rPr>
                <w:noProof/>
                <w:lang w:eastAsia="en-GB"/>
              </w:rPr>
            </w:pPr>
            <w:r w:rsidRPr="00E804C9">
              <w:t xml:space="preserve">When this field is included in </w:t>
            </w:r>
            <w:r w:rsidRPr="00E804C9">
              <w:rPr>
                <w:i/>
                <w:iCs/>
              </w:rPr>
              <w:t>SystemInformationBlockType2-NB</w:t>
            </w:r>
            <w:r w:rsidRPr="00E804C9">
              <w:t>, it indicates reporting of timing advance is enabled during Random Access due to RRC connection establishment, RRC connection resume or RRC connection reestablishment, see TS 3</w:t>
            </w:r>
            <w:r w:rsidRPr="00E804C9">
              <w:rPr>
                <w:lang w:eastAsia="zh-CN"/>
              </w:rPr>
              <w:t>6</w:t>
            </w:r>
            <w:r w:rsidRPr="00E804C9">
              <w:t>.321 [</w:t>
            </w:r>
            <w:r w:rsidRPr="00E804C9">
              <w:rPr>
                <w:lang w:eastAsia="zh-CN"/>
              </w:rPr>
              <w:t>6</w:t>
            </w:r>
            <w:r w:rsidRPr="00E804C9">
              <w:t>], clause 5.4.</w:t>
            </w:r>
            <w:r w:rsidRPr="00E804C9">
              <w:rPr>
                <w:lang w:eastAsia="zh-CN"/>
              </w:rPr>
              <w:t>9</w:t>
            </w:r>
            <w:r w:rsidRPr="00E804C9">
              <w:t>.</w:t>
            </w:r>
          </w:p>
        </w:tc>
      </w:tr>
      <w:tr w:rsidR="00E804C9" w:rsidRPr="00E804C9" w14:paraId="3A041EA8" w14:textId="77777777" w:rsidTr="00D02D01">
        <w:trPr>
          <w:gridBefore w:val="1"/>
          <w:wBefore w:w="10" w:type="dxa"/>
          <w:cantSplit/>
        </w:trPr>
        <w:tc>
          <w:tcPr>
            <w:tcW w:w="9639" w:type="dxa"/>
            <w:tcBorders>
              <w:top w:val="single" w:sz="4" w:space="0" w:color="808080"/>
              <w:left w:val="single" w:sz="4" w:space="0" w:color="808080"/>
              <w:bottom w:val="single" w:sz="4" w:space="0" w:color="808080"/>
              <w:right w:val="single" w:sz="4" w:space="0" w:color="808080"/>
            </w:tcBorders>
          </w:tcPr>
          <w:p w14:paraId="5E3D30DA" w14:textId="77777777" w:rsidR="00146683" w:rsidRPr="00E804C9" w:rsidRDefault="00146683" w:rsidP="00D02D01">
            <w:pPr>
              <w:pStyle w:val="TAL"/>
              <w:rPr>
                <w:b/>
                <w:i/>
                <w:lang w:eastAsia="en-GB"/>
              </w:rPr>
            </w:pPr>
            <w:r w:rsidRPr="00E804C9">
              <w:rPr>
                <w:b/>
                <w:i/>
                <w:lang w:eastAsia="en-GB"/>
              </w:rPr>
              <w:t>ue-SpecificDRX-CycleMin</w:t>
            </w:r>
          </w:p>
          <w:p w14:paraId="6C880777" w14:textId="77777777" w:rsidR="00146683" w:rsidRPr="00E804C9" w:rsidRDefault="00146683" w:rsidP="00D02D01">
            <w:pPr>
              <w:pStyle w:val="TAL"/>
              <w:rPr>
                <w:lang w:eastAsia="en-GB"/>
              </w:rPr>
            </w:pPr>
            <w:r w:rsidRPr="00E804C9">
              <w:rPr>
                <w:lang w:eastAsia="en-GB"/>
              </w:rPr>
              <w:t>Minimum UE specific DRX cycle in the cell, see TS 36.304 [4], clause 7.1.</w:t>
            </w:r>
            <w:r w:rsidRPr="00E804C9">
              <w:t xml:space="preserve"> </w:t>
            </w:r>
            <w:r w:rsidRPr="00E804C9">
              <w:rPr>
                <w:lang w:eastAsia="en-GB"/>
              </w:rPr>
              <w:t xml:space="preserve">Value </w:t>
            </w:r>
            <w:r w:rsidRPr="00E804C9">
              <w:rPr>
                <w:i/>
                <w:iCs/>
                <w:lang w:eastAsia="en-GB"/>
              </w:rPr>
              <w:t>rf32</w:t>
            </w:r>
            <w:r w:rsidRPr="00E804C9">
              <w:rPr>
                <w:lang w:eastAsia="en-GB"/>
              </w:rPr>
              <w:t xml:space="preserve"> corresponds to 32 radio frames, </w:t>
            </w:r>
            <w:r w:rsidRPr="00E804C9">
              <w:rPr>
                <w:i/>
                <w:iCs/>
                <w:lang w:eastAsia="en-GB"/>
              </w:rPr>
              <w:t>rf64</w:t>
            </w:r>
            <w:r w:rsidRPr="00E804C9">
              <w:rPr>
                <w:lang w:eastAsia="en-GB"/>
              </w:rPr>
              <w:t xml:space="preserve"> corresponds to 64 radio frames and so on.</w:t>
            </w:r>
          </w:p>
          <w:p w14:paraId="39934C21" w14:textId="77777777" w:rsidR="00146683" w:rsidRPr="00E804C9" w:rsidRDefault="00146683" w:rsidP="00D02D01">
            <w:pPr>
              <w:pStyle w:val="TAL"/>
              <w:rPr>
                <w:bCs/>
                <w:noProof/>
                <w:lang w:eastAsia="en-GB"/>
              </w:rPr>
            </w:pPr>
            <w:r w:rsidRPr="00E804C9">
              <w:rPr>
                <w:bCs/>
                <w:noProof/>
                <w:lang w:eastAsia="en-GB"/>
              </w:rPr>
              <w:t xml:space="preserve">If present, E-UTRAN ensures PCCH configuration does not lead to CSS overlap for </w:t>
            </w:r>
            <w:r w:rsidRPr="00E804C9">
              <w:rPr>
                <w:bCs/>
                <w:i/>
                <w:noProof/>
                <w:lang w:eastAsia="en-GB"/>
              </w:rPr>
              <w:t>ue-SpecificDRX-CycleMin</w:t>
            </w:r>
            <w:r w:rsidRPr="00E804C9">
              <w:rPr>
                <w:bCs/>
                <w:noProof/>
                <w:lang w:eastAsia="en-GB"/>
              </w:rPr>
              <w:t>.</w:t>
            </w:r>
          </w:p>
          <w:p w14:paraId="62DC570B" w14:textId="77777777" w:rsidR="00146683" w:rsidRPr="00E804C9" w:rsidRDefault="00146683" w:rsidP="00D02D01">
            <w:pPr>
              <w:pStyle w:val="TAL"/>
              <w:rPr>
                <w:b/>
                <w:i/>
                <w:lang w:eastAsia="en-GB"/>
              </w:rPr>
            </w:pPr>
            <w:r w:rsidRPr="00E804C9">
              <w:rPr>
                <w:lang w:eastAsia="en-GB"/>
              </w:rPr>
              <w:t>If the field is not present, use of UE specific DRX cycle is not allowed in the cell.</w:t>
            </w:r>
          </w:p>
        </w:tc>
      </w:tr>
      <w:tr w:rsidR="00146683" w:rsidRPr="00E804C9" w14:paraId="7BCEEC1E" w14:textId="77777777" w:rsidTr="00D02D01">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4B18EED1" w14:textId="77777777" w:rsidR="00146683" w:rsidRPr="00E804C9" w:rsidRDefault="00146683" w:rsidP="00D02D01">
            <w:pPr>
              <w:pStyle w:val="TAL"/>
              <w:rPr>
                <w:b/>
                <w:i/>
              </w:rPr>
            </w:pPr>
            <w:r w:rsidRPr="00E804C9">
              <w:rPr>
                <w:b/>
                <w:i/>
              </w:rPr>
              <w:t>wus-Config</w:t>
            </w:r>
          </w:p>
          <w:p w14:paraId="168EB553" w14:textId="77777777" w:rsidR="00146683" w:rsidRPr="00E804C9" w:rsidRDefault="00146683" w:rsidP="00D02D01">
            <w:pPr>
              <w:pStyle w:val="TAL"/>
            </w:pPr>
            <w:r w:rsidRPr="00E804C9">
              <w:t>For FDD: WUS Configuration.</w:t>
            </w:r>
          </w:p>
        </w:tc>
      </w:tr>
    </w:tbl>
    <w:p w14:paraId="4C45393A" w14:textId="77777777" w:rsidR="00146683" w:rsidRPr="00E804C9"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623AB1D1" w14:textId="77777777" w:rsidTr="00D02D01">
        <w:trPr>
          <w:cantSplit/>
          <w:tblHeader/>
        </w:trPr>
        <w:tc>
          <w:tcPr>
            <w:tcW w:w="2268" w:type="dxa"/>
          </w:tcPr>
          <w:p w14:paraId="16B14981" w14:textId="77777777" w:rsidR="00146683" w:rsidRPr="00E804C9" w:rsidRDefault="00146683" w:rsidP="00D02D01">
            <w:pPr>
              <w:pStyle w:val="TAH"/>
              <w:rPr>
                <w:kern w:val="2"/>
              </w:rPr>
            </w:pPr>
            <w:r w:rsidRPr="00E804C9">
              <w:rPr>
                <w:kern w:val="2"/>
              </w:rPr>
              <w:t>Conditional presence</w:t>
            </w:r>
          </w:p>
        </w:tc>
        <w:tc>
          <w:tcPr>
            <w:tcW w:w="7371" w:type="dxa"/>
          </w:tcPr>
          <w:p w14:paraId="2A5D8EC4" w14:textId="77777777" w:rsidR="00146683" w:rsidRPr="00E804C9" w:rsidRDefault="00146683" w:rsidP="00D02D01">
            <w:pPr>
              <w:pStyle w:val="TAH"/>
              <w:rPr>
                <w:kern w:val="2"/>
              </w:rPr>
            </w:pPr>
            <w:r w:rsidRPr="00E804C9">
              <w:rPr>
                <w:kern w:val="2"/>
              </w:rPr>
              <w:t>Explanation</w:t>
            </w:r>
          </w:p>
        </w:tc>
      </w:tr>
      <w:tr w:rsidR="00E804C9" w:rsidRPr="00E804C9" w14:paraId="56E2AFBC" w14:textId="77777777" w:rsidTr="00D02D01">
        <w:trPr>
          <w:cantSplit/>
        </w:trPr>
        <w:tc>
          <w:tcPr>
            <w:tcW w:w="2268" w:type="dxa"/>
          </w:tcPr>
          <w:p w14:paraId="00C49D1C" w14:textId="77777777" w:rsidR="00146683" w:rsidRPr="00E804C9" w:rsidRDefault="00146683" w:rsidP="00D02D01">
            <w:pPr>
              <w:pStyle w:val="TAL"/>
              <w:rPr>
                <w:i/>
                <w:noProof/>
              </w:rPr>
            </w:pPr>
            <w:r w:rsidRPr="00E804C9">
              <w:rPr>
                <w:i/>
                <w:noProof/>
              </w:rPr>
              <w:t>EnhPowerControl</w:t>
            </w:r>
          </w:p>
        </w:tc>
        <w:tc>
          <w:tcPr>
            <w:tcW w:w="7371" w:type="dxa"/>
          </w:tcPr>
          <w:p w14:paraId="11CBEA28" w14:textId="77777777" w:rsidR="00146683" w:rsidRPr="00E804C9" w:rsidRDefault="00146683" w:rsidP="00D02D01">
            <w:pPr>
              <w:pStyle w:val="TAL"/>
            </w:pPr>
            <w:r w:rsidRPr="00E804C9">
              <w:t xml:space="preserve">This field is optional present, Need OR, if </w:t>
            </w:r>
            <w:r w:rsidRPr="00E804C9">
              <w:rPr>
                <w:i/>
              </w:rPr>
              <w:t>PowerRampingParameters-NB-v1450</w:t>
            </w:r>
            <w:r w:rsidRPr="00E804C9">
              <w:t xml:space="preserve"> is included in SIB2-NB. Otherwise the field is not present.</w:t>
            </w:r>
          </w:p>
        </w:tc>
      </w:tr>
      <w:tr w:rsidR="00E804C9" w:rsidRPr="00E804C9" w14:paraId="7E1E623B" w14:textId="77777777" w:rsidTr="00D02D01">
        <w:trPr>
          <w:cantSplit/>
        </w:trPr>
        <w:tc>
          <w:tcPr>
            <w:tcW w:w="2268" w:type="dxa"/>
            <w:tcBorders>
              <w:top w:val="single" w:sz="4" w:space="0" w:color="808080"/>
              <w:left w:val="single" w:sz="4" w:space="0" w:color="808080"/>
              <w:bottom w:val="single" w:sz="4" w:space="0" w:color="808080"/>
              <w:right w:val="single" w:sz="4" w:space="0" w:color="808080"/>
            </w:tcBorders>
          </w:tcPr>
          <w:p w14:paraId="517CB545" w14:textId="77777777" w:rsidR="00146683" w:rsidRPr="00E804C9" w:rsidRDefault="00146683" w:rsidP="00D02D01">
            <w:pPr>
              <w:pStyle w:val="TAL"/>
              <w:rPr>
                <w:i/>
                <w:iCs/>
                <w:noProof/>
                <w:lang w:eastAsia="sv-SE"/>
              </w:rPr>
            </w:pPr>
            <w:r w:rsidRPr="00E804C9">
              <w:rPr>
                <w:i/>
                <w:iCs/>
                <w:noProof/>
                <w:lang w:eastAsia="sv-SE"/>
              </w:rPr>
              <w:t>NTN</w:t>
            </w:r>
          </w:p>
        </w:tc>
        <w:tc>
          <w:tcPr>
            <w:tcW w:w="7371" w:type="dxa"/>
            <w:tcBorders>
              <w:top w:val="single" w:sz="4" w:space="0" w:color="808080"/>
              <w:left w:val="single" w:sz="4" w:space="0" w:color="808080"/>
              <w:bottom w:val="single" w:sz="4" w:space="0" w:color="808080"/>
              <w:right w:val="single" w:sz="4" w:space="0" w:color="808080"/>
            </w:tcBorders>
          </w:tcPr>
          <w:p w14:paraId="384304DD" w14:textId="77777777" w:rsidR="00146683" w:rsidRPr="00E804C9" w:rsidRDefault="00146683" w:rsidP="00D02D01">
            <w:pPr>
              <w:pStyle w:val="TAL"/>
              <w:rPr>
                <w:lang w:eastAsia="sv-SE"/>
              </w:rPr>
            </w:pPr>
            <w:r w:rsidRPr="00E804C9">
              <w:rPr>
                <w:lang w:eastAsia="sv-SE"/>
              </w:rPr>
              <w:t>The field is mandatory present for NTN. Otherwise, the field is not present.</w:t>
            </w:r>
          </w:p>
        </w:tc>
      </w:tr>
      <w:tr w:rsidR="00E804C9" w:rsidRPr="00E804C9" w14:paraId="7C4ABD46" w14:textId="77777777" w:rsidTr="00D02D01">
        <w:trPr>
          <w:cantSplit/>
        </w:trPr>
        <w:tc>
          <w:tcPr>
            <w:tcW w:w="2268" w:type="dxa"/>
            <w:tcBorders>
              <w:top w:val="single" w:sz="4" w:space="0" w:color="808080"/>
              <w:left w:val="single" w:sz="4" w:space="0" w:color="808080"/>
              <w:bottom w:val="single" w:sz="4" w:space="0" w:color="808080"/>
              <w:right w:val="single" w:sz="4" w:space="0" w:color="808080"/>
            </w:tcBorders>
          </w:tcPr>
          <w:p w14:paraId="6EAB6A5E" w14:textId="77777777" w:rsidR="00146683" w:rsidRPr="00E804C9" w:rsidRDefault="00146683" w:rsidP="00D02D01">
            <w:pPr>
              <w:pStyle w:val="TAL"/>
              <w:rPr>
                <w:i/>
                <w:noProof/>
              </w:rPr>
            </w:pPr>
            <w:r w:rsidRPr="00E804C9">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411C7895" w14:textId="77777777" w:rsidR="00146683" w:rsidRPr="00E804C9" w:rsidRDefault="00146683" w:rsidP="00D02D01">
            <w:pPr>
              <w:pStyle w:val="TAL"/>
            </w:pPr>
            <w:r w:rsidRPr="00E804C9">
              <w:t>The field is optionally present, Need OR, for TDD; otherwise the field is not present and the UE shall delete any existing value for this field.</w:t>
            </w:r>
          </w:p>
        </w:tc>
      </w:tr>
      <w:tr w:rsidR="00146683" w:rsidRPr="00E804C9" w14:paraId="7B2641A9" w14:textId="77777777" w:rsidTr="00D02D01">
        <w:trPr>
          <w:cantSplit/>
        </w:trPr>
        <w:tc>
          <w:tcPr>
            <w:tcW w:w="2268" w:type="dxa"/>
            <w:tcBorders>
              <w:top w:val="single" w:sz="4" w:space="0" w:color="808080"/>
              <w:left w:val="single" w:sz="4" w:space="0" w:color="808080"/>
              <w:bottom w:val="single" w:sz="4" w:space="0" w:color="808080"/>
              <w:right w:val="single" w:sz="4" w:space="0" w:color="808080"/>
            </w:tcBorders>
          </w:tcPr>
          <w:p w14:paraId="5A4C1BC4" w14:textId="77777777" w:rsidR="00146683" w:rsidRPr="00E804C9" w:rsidRDefault="00146683" w:rsidP="00D02D01">
            <w:pPr>
              <w:pStyle w:val="TAL"/>
              <w:rPr>
                <w:i/>
                <w:noProof/>
              </w:rPr>
            </w:pPr>
            <w:r w:rsidRPr="00E804C9">
              <w:rPr>
                <w:i/>
                <w:noProof/>
              </w:rPr>
              <w:t>TDD1</w:t>
            </w:r>
          </w:p>
        </w:tc>
        <w:tc>
          <w:tcPr>
            <w:tcW w:w="7371" w:type="dxa"/>
            <w:tcBorders>
              <w:top w:val="single" w:sz="4" w:space="0" w:color="808080"/>
              <w:left w:val="single" w:sz="4" w:space="0" w:color="808080"/>
              <w:bottom w:val="single" w:sz="4" w:space="0" w:color="808080"/>
              <w:right w:val="single" w:sz="4" w:space="0" w:color="808080"/>
            </w:tcBorders>
          </w:tcPr>
          <w:p w14:paraId="34D2196D" w14:textId="77777777" w:rsidR="00146683" w:rsidRPr="00E804C9" w:rsidRDefault="00146683" w:rsidP="00D02D01">
            <w:pPr>
              <w:pStyle w:val="TAL"/>
            </w:pPr>
            <w:r w:rsidRPr="00E804C9">
              <w:t>The field is mandatory present for TDD; otherwise the field is not present and the UE shall delete any existing value for this field.</w:t>
            </w:r>
          </w:p>
        </w:tc>
      </w:tr>
    </w:tbl>
    <w:p w14:paraId="05B1F326" w14:textId="77777777" w:rsidR="00146683" w:rsidRPr="00E804C9" w:rsidRDefault="00146683" w:rsidP="00146683"/>
    <w:p w14:paraId="16C9AAEF" w14:textId="77777777" w:rsidR="00146683" w:rsidRPr="00E804C9" w:rsidRDefault="00146683" w:rsidP="00146683">
      <w:pPr>
        <w:pStyle w:val="Heading4"/>
      </w:pPr>
      <w:bookmarkStart w:id="12503" w:name="_Toc20487622"/>
      <w:bookmarkStart w:id="12504" w:name="_Toc29342924"/>
      <w:bookmarkStart w:id="12505" w:name="_Toc29344063"/>
      <w:bookmarkStart w:id="12506" w:name="_Toc36567329"/>
      <w:bookmarkStart w:id="12507" w:name="_Toc36810785"/>
      <w:bookmarkStart w:id="12508" w:name="_Toc36847149"/>
      <w:bookmarkStart w:id="12509" w:name="_Toc36939802"/>
      <w:bookmarkStart w:id="12510" w:name="_Toc37082782"/>
      <w:bookmarkStart w:id="12511" w:name="_Toc46481423"/>
      <w:bookmarkStart w:id="12512" w:name="_Toc46482657"/>
      <w:bookmarkStart w:id="12513" w:name="_Toc46483891"/>
      <w:bookmarkStart w:id="12514" w:name="_Toc171495583"/>
      <w:r w:rsidRPr="00E804C9">
        <w:t>–</w:t>
      </w:r>
      <w:r w:rsidRPr="00E804C9">
        <w:tab/>
      </w:r>
      <w:r w:rsidRPr="00E804C9">
        <w:rPr>
          <w:i/>
          <w:noProof/>
        </w:rPr>
        <w:t>RadioResourceConfigDedicated-NB</w:t>
      </w:r>
      <w:bookmarkEnd w:id="12503"/>
      <w:bookmarkEnd w:id="12504"/>
      <w:bookmarkEnd w:id="12505"/>
      <w:bookmarkEnd w:id="12506"/>
      <w:bookmarkEnd w:id="12507"/>
      <w:bookmarkEnd w:id="12508"/>
      <w:bookmarkEnd w:id="12509"/>
      <w:bookmarkEnd w:id="12510"/>
      <w:bookmarkEnd w:id="12511"/>
      <w:bookmarkEnd w:id="12512"/>
      <w:bookmarkEnd w:id="12513"/>
      <w:bookmarkEnd w:id="12514"/>
    </w:p>
    <w:p w14:paraId="51AF5A28" w14:textId="77777777" w:rsidR="00146683" w:rsidRPr="00E804C9" w:rsidRDefault="00146683" w:rsidP="00146683">
      <w:r w:rsidRPr="00E804C9">
        <w:t xml:space="preserve">The IE </w:t>
      </w:r>
      <w:r w:rsidRPr="00E804C9">
        <w:rPr>
          <w:i/>
          <w:noProof/>
        </w:rPr>
        <w:t>RadioResourceConfigDedicated-NB</w:t>
      </w:r>
      <w:r w:rsidRPr="00E804C9">
        <w:t xml:space="preserve"> is used to setup/modify/release RBs, to modify the MAC main configuration</w:t>
      </w:r>
      <w:r w:rsidRPr="00E804C9">
        <w:rPr>
          <w:iCs/>
        </w:rPr>
        <w:t xml:space="preserve">, </w:t>
      </w:r>
      <w:r w:rsidRPr="00E804C9">
        <w:t xml:space="preserve">and to modify </w:t>
      </w:r>
      <w:r w:rsidRPr="00E804C9">
        <w:rPr>
          <w:iCs/>
        </w:rPr>
        <w:t xml:space="preserve">dedicated </w:t>
      </w:r>
      <w:r w:rsidRPr="00E804C9">
        <w:t xml:space="preserve">physical </w:t>
      </w:r>
      <w:r w:rsidRPr="00E804C9">
        <w:rPr>
          <w:iCs/>
        </w:rPr>
        <w:t>configuration</w:t>
      </w:r>
      <w:r w:rsidRPr="00E804C9">
        <w:t>.</w:t>
      </w:r>
    </w:p>
    <w:p w14:paraId="4F22875F" w14:textId="77777777" w:rsidR="00146683" w:rsidRPr="00E804C9" w:rsidRDefault="00146683" w:rsidP="00146683">
      <w:pPr>
        <w:pStyle w:val="TH"/>
        <w:rPr>
          <w:bCs/>
          <w:i/>
          <w:iCs/>
          <w:noProof/>
        </w:rPr>
      </w:pPr>
      <w:r w:rsidRPr="00E804C9">
        <w:rPr>
          <w:bCs/>
          <w:i/>
          <w:iCs/>
        </w:rPr>
        <w:t>RadioResourceConfigDedicated-NB</w:t>
      </w:r>
      <w:r w:rsidRPr="00E804C9">
        <w:rPr>
          <w:bCs/>
          <w:i/>
          <w:iCs/>
          <w:noProof/>
        </w:rPr>
        <w:t xml:space="preserve"> </w:t>
      </w:r>
      <w:r w:rsidRPr="00E804C9">
        <w:rPr>
          <w:bCs/>
          <w:iCs/>
          <w:noProof/>
        </w:rPr>
        <w:t>information element</w:t>
      </w:r>
    </w:p>
    <w:p w14:paraId="7AB0355A" w14:textId="77777777" w:rsidR="00146683" w:rsidRPr="00E804C9" w:rsidRDefault="00146683" w:rsidP="00146683">
      <w:pPr>
        <w:pStyle w:val="PL"/>
        <w:shd w:val="clear" w:color="auto" w:fill="E6E6E6"/>
      </w:pPr>
      <w:r w:rsidRPr="00E804C9">
        <w:t>-- ASN1START</w:t>
      </w:r>
    </w:p>
    <w:p w14:paraId="54FBC8D6" w14:textId="77777777" w:rsidR="00146683" w:rsidRPr="00E804C9" w:rsidRDefault="00146683" w:rsidP="00146683">
      <w:pPr>
        <w:pStyle w:val="PL"/>
        <w:shd w:val="clear" w:color="auto" w:fill="E6E6E6"/>
      </w:pPr>
    </w:p>
    <w:p w14:paraId="5A549F6B" w14:textId="77777777" w:rsidR="00146683" w:rsidRPr="00E804C9" w:rsidRDefault="00146683" w:rsidP="00146683">
      <w:pPr>
        <w:pStyle w:val="PL"/>
        <w:shd w:val="clear" w:color="auto" w:fill="E6E6E6"/>
      </w:pPr>
      <w:r w:rsidRPr="00E804C9">
        <w:t>RadioResourceConfigDedicated-NB-r13 ::=</w:t>
      </w:r>
      <w:r w:rsidRPr="00E804C9">
        <w:tab/>
        <w:t>SEQUENCE {</w:t>
      </w:r>
    </w:p>
    <w:p w14:paraId="7B74B85D" w14:textId="77777777" w:rsidR="00146683" w:rsidRPr="00E804C9" w:rsidRDefault="00146683" w:rsidP="00146683">
      <w:pPr>
        <w:pStyle w:val="PL"/>
        <w:shd w:val="clear" w:color="auto" w:fill="E6E6E6"/>
      </w:pPr>
      <w:r w:rsidRPr="00E804C9">
        <w:rPr>
          <w:snapToGrid w:val="0"/>
        </w:rPr>
        <w:tab/>
        <w:t>srb-ToAddModList-r13</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SRB-ToAddModList-NB-r13</w:t>
      </w:r>
      <w:r w:rsidRPr="00E804C9">
        <w:tab/>
      </w:r>
      <w:r w:rsidRPr="00E804C9">
        <w:tab/>
      </w:r>
      <w:r w:rsidRPr="00E804C9">
        <w:tab/>
        <w:t>OPTIONAL,</w:t>
      </w:r>
      <w:r w:rsidRPr="00E804C9">
        <w:tab/>
        <w:t>-- Need ON</w:t>
      </w:r>
    </w:p>
    <w:p w14:paraId="47D1C896" w14:textId="77777777" w:rsidR="00146683" w:rsidRPr="00E804C9" w:rsidRDefault="00146683" w:rsidP="00146683">
      <w:pPr>
        <w:pStyle w:val="PL"/>
        <w:shd w:val="clear" w:color="auto" w:fill="E6E6E6"/>
      </w:pPr>
      <w:r w:rsidRPr="00E804C9">
        <w:tab/>
        <w:t>drb-</w:t>
      </w:r>
      <w:r w:rsidRPr="00E804C9">
        <w:rPr>
          <w:snapToGrid w:val="0"/>
        </w:rPr>
        <w:t>ToAddModList</w:t>
      </w:r>
      <w:r w:rsidRPr="00E804C9">
        <w:t>-r13</w:t>
      </w:r>
      <w:r w:rsidRPr="00E804C9">
        <w:tab/>
      </w:r>
      <w:r w:rsidRPr="00E804C9">
        <w:tab/>
      </w:r>
      <w:r w:rsidRPr="00E804C9">
        <w:tab/>
      </w:r>
      <w:r w:rsidRPr="00E804C9">
        <w:tab/>
      </w:r>
      <w:r w:rsidRPr="00E804C9">
        <w:tab/>
        <w:t>DRB-</w:t>
      </w:r>
      <w:r w:rsidRPr="00E804C9">
        <w:rPr>
          <w:snapToGrid w:val="0"/>
        </w:rPr>
        <w:t>ToAddModList-NB-r13</w:t>
      </w:r>
      <w:r w:rsidRPr="00E804C9">
        <w:tab/>
      </w:r>
      <w:r w:rsidRPr="00E804C9">
        <w:tab/>
      </w:r>
      <w:r w:rsidRPr="00E804C9">
        <w:tab/>
        <w:t>OPTIONAL,</w:t>
      </w:r>
      <w:r w:rsidRPr="00E804C9">
        <w:tab/>
        <w:t>-- Need ON</w:t>
      </w:r>
    </w:p>
    <w:p w14:paraId="5609059F" w14:textId="77777777" w:rsidR="00146683" w:rsidRPr="00E804C9" w:rsidRDefault="00146683" w:rsidP="00146683">
      <w:pPr>
        <w:pStyle w:val="PL"/>
        <w:shd w:val="clear" w:color="auto" w:fill="E6E6E6"/>
      </w:pPr>
      <w:r w:rsidRPr="00E804C9">
        <w:tab/>
        <w:t>drb-</w:t>
      </w:r>
      <w:r w:rsidRPr="00E804C9">
        <w:rPr>
          <w:snapToGrid w:val="0"/>
        </w:rPr>
        <w:t>ToReleaseList</w:t>
      </w:r>
      <w:r w:rsidRPr="00E804C9">
        <w:t>-r13</w:t>
      </w:r>
      <w:r w:rsidRPr="00E804C9">
        <w:tab/>
      </w:r>
      <w:r w:rsidRPr="00E804C9">
        <w:tab/>
      </w:r>
      <w:r w:rsidRPr="00E804C9">
        <w:tab/>
      </w:r>
      <w:r w:rsidRPr="00E804C9">
        <w:tab/>
      </w:r>
      <w:r w:rsidRPr="00E804C9">
        <w:tab/>
        <w:t>DRB-</w:t>
      </w:r>
      <w:r w:rsidRPr="00E804C9">
        <w:rPr>
          <w:snapToGrid w:val="0"/>
        </w:rPr>
        <w:t>ToRelease</w:t>
      </w:r>
      <w:r w:rsidRPr="00E804C9">
        <w:t>List-NB-r13</w:t>
      </w:r>
      <w:r w:rsidRPr="00E804C9">
        <w:tab/>
      </w:r>
      <w:r w:rsidRPr="00E804C9">
        <w:tab/>
        <w:t>OPTIONAL,</w:t>
      </w:r>
      <w:r w:rsidRPr="00E804C9">
        <w:tab/>
        <w:t>-- Need ON</w:t>
      </w:r>
    </w:p>
    <w:p w14:paraId="33298A84" w14:textId="77777777" w:rsidR="00146683" w:rsidRPr="00E804C9" w:rsidRDefault="00146683" w:rsidP="00146683">
      <w:pPr>
        <w:pStyle w:val="PL"/>
        <w:shd w:val="clear" w:color="auto" w:fill="E6E6E6"/>
        <w:rPr>
          <w:lang w:val="fr-FR"/>
        </w:rPr>
      </w:pPr>
      <w:r w:rsidRPr="00E804C9">
        <w:tab/>
      </w:r>
      <w:r w:rsidRPr="00E804C9">
        <w:rPr>
          <w:lang w:val="fr-FR"/>
        </w:rPr>
        <w:t>mac-MainConfig-r13</w:t>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CHOICE {</w:t>
      </w:r>
    </w:p>
    <w:p w14:paraId="5BB3B70E" w14:textId="77777777" w:rsidR="00146683" w:rsidRPr="00E804C9" w:rsidRDefault="00146683" w:rsidP="00146683">
      <w:pPr>
        <w:pStyle w:val="PL"/>
        <w:shd w:val="clear" w:color="auto" w:fill="E6E6E6"/>
        <w:rPr>
          <w:lang w:val="fr-FR"/>
        </w:rPr>
      </w:pPr>
      <w:r w:rsidRPr="00E804C9">
        <w:rPr>
          <w:lang w:val="fr-FR"/>
        </w:rPr>
        <w:tab/>
      </w:r>
      <w:r w:rsidRPr="00E804C9">
        <w:rPr>
          <w:lang w:val="fr-FR"/>
        </w:rPr>
        <w:tab/>
        <w:t>explicitValue-r13</w:t>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MAC-MainConfig-NB-r13,</w:t>
      </w:r>
    </w:p>
    <w:p w14:paraId="18826A68" w14:textId="77777777" w:rsidR="00146683" w:rsidRPr="00E804C9" w:rsidRDefault="00146683" w:rsidP="00146683">
      <w:pPr>
        <w:pStyle w:val="PL"/>
        <w:shd w:val="clear" w:color="auto" w:fill="E6E6E6"/>
      </w:pPr>
      <w:r w:rsidRPr="00E804C9">
        <w:rPr>
          <w:lang w:val="fr-FR"/>
        </w:rPr>
        <w:tab/>
      </w:r>
      <w:r w:rsidRPr="00E804C9">
        <w:rPr>
          <w:lang w:val="fr-FR"/>
        </w:rPr>
        <w:tab/>
      </w:r>
      <w:r w:rsidRPr="00E804C9">
        <w:t>defaultValue-r13</w:t>
      </w:r>
      <w:r w:rsidRPr="00E804C9">
        <w:tab/>
      </w:r>
      <w:r w:rsidRPr="00E804C9">
        <w:tab/>
      </w:r>
      <w:r w:rsidRPr="00E804C9">
        <w:tab/>
      </w:r>
      <w:r w:rsidRPr="00E804C9">
        <w:tab/>
      </w:r>
      <w:r w:rsidRPr="00E804C9">
        <w:tab/>
      </w:r>
      <w:r w:rsidRPr="00E804C9">
        <w:tab/>
        <w:t>NULL</w:t>
      </w:r>
    </w:p>
    <w:p w14:paraId="5E38D4D9" w14:textId="77777777" w:rsidR="00146683" w:rsidRPr="00E804C9" w:rsidRDefault="00146683" w:rsidP="00146683">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454A6418" w14:textId="77777777" w:rsidR="00146683" w:rsidRPr="00E804C9" w:rsidRDefault="00146683" w:rsidP="00146683">
      <w:pPr>
        <w:pStyle w:val="PL"/>
        <w:shd w:val="clear" w:color="auto" w:fill="E6E6E6"/>
      </w:pPr>
      <w:r w:rsidRPr="00E804C9">
        <w:tab/>
        <w:t>physicalConfigDedicated-r13</w:t>
      </w:r>
      <w:r w:rsidRPr="00E804C9">
        <w:tab/>
      </w:r>
      <w:r w:rsidRPr="00E804C9">
        <w:tab/>
      </w:r>
      <w:r w:rsidRPr="00E804C9">
        <w:tab/>
      </w:r>
      <w:r w:rsidRPr="00E804C9">
        <w:tab/>
        <w:t>PhysicalConfigDedicated-NB-r13</w:t>
      </w:r>
      <w:r w:rsidRPr="00E804C9">
        <w:tab/>
        <w:t>OPTIONAL,</w:t>
      </w:r>
      <w:r w:rsidRPr="00E804C9">
        <w:tab/>
        <w:t>-- Need ON</w:t>
      </w:r>
    </w:p>
    <w:p w14:paraId="51EECFB3" w14:textId="77777777" w:rsidR="00146683" w:rsidRPr="00E804C9" w:rsidRDefault="00146683" w:rsidP="00146683">
      <w:pPr>
        <w:pStyle w:val="PL"/>
        <w:shd w:val="clear" w:color="auto" w:fill="E6E6E6"/>
      </w:pPr>
      <w:r w:rsidRPr="00E804C9">
        <w:tab/>
        <w:t>rlf-TimersAndConstants-r13</w:t>
      </w:r>
      <w:r w:rsidRPr="00E804C9">
        <w:tab/>
      </w:r>
      <w:r w:rsidRPr="00E804C9">
        <w:tab/>
      </w:r>
      <w:r w:rsidRPr="00E804C9">
        <w:tab/>
      </w:r>
      <w:r w:rsidRPr="00E804C9">
        <w:tab/>
        <w:t>RLF-TimersAndConstants-NB-r13</w:t>
      </w:r>
      <w:r w:rsidRPr="00E804C9">
        <w:tab/>
        <w:t>OPTIONAL,</w:t>
      </w:r>
      <w:r w:rsidRPr="00E804C9">
        <w:tab/>
        <w:t>-- Need ON</w:t>
      </w:r>
    </w:p>
    <w:p w14:paraId="51A2DDD8" w14:textId="77777777" w:rsidR="00146683" w:rsidRPr="00E804C9" w:rsidRDefault="00146683" w:rsidP="00146683">
      <w:pPr>
        <w:pStyle w:val="PL"/>
        <w:shd w:val="clear" w:color="auto" w:fill="E6E6E6"/>
      </w:pPr>
      <w:r w:rsidRPr="00E804C9">
        <w:tab/>
        <w:t>...,</w:t>
      </w:r>
    </w:p>
    <w:p w14:paraId="70257CCF" w14:textId="77777777" w:rsidR="00146683" w:rsidRPr="00E804C9" w:rsidRDefault="00146683" w:rsidP="00146683">
      <w:pPr>
        <w:pStyle w:val="PL"/>
        <w:shd w:val="clear" w:color="auto" w:fill="E6E6E6"/>
      </w:pPr>
      <w:r w:rsidRPr="00E804C9">
        <w:lastRenderedPageBreak/>
        <w:tab/>
        <w:t>[[</w:t>
      </w:r>
      <w:r w:rsidRPr="00E804C9">
        <w:tab/>
        <w:t>schedulingRequestConfig-r15</w:t>
      </w:r>
      <w:r w:rsidRPr="00E804C9">
        <w:tab/>
      </w:r>
      <w:r w:rsidRPr="00E804C9">
        <w:tab/>
      </w:r>
      <w:r w:rsidRPr="00E804C9">
        <w:tab/>
        <w:t>SchedulingRequestConfig-NB-r15</w:t>
      </w:r>
      <w:r w:rsidRPr="00E804C9">
        <w:tab/>
        <w:t>OPTIONAL</w:t>
      </w:r>
      <w:r w:rsidRPr="00E804C9">
        <w:tab/>
        <w:t>-- Need ON</w:t>
      </w:r>
    </w:p>
    <w:p w14:paraId="69320D21" w14:textId="77777777" w:rsidR="00146683" w:rsidRPr="00E804C9" w:rsidRDefault="00146683" w:rsidP="00146683">
      <w:pPr>
        <w:pStyle w:val="PL"/>
        <w:shd w:val="clear" w:color="auto" w:fill="E6E6E6"/>
      </w:pPr>
      <w:r w:rsidRPr="00E804C9">
        <w:tab/>
        <w:t>]],</w:t>
      </w:r>
    </w:p>
    <w:p w14:paraId="402E959D" w14:textId="77777777" w:rsidR="00146683" w:rsidRPr="00E804C9" w:rsidRDefault="00146683" w:rsidP="00146683">
      <w:pPr>
        <w:pStyle w:val="PL"/>
        <w:shd w:val="clear" w:color="auto" w:fill="E6E6E6"/>
      </w:pPr>
      <w:r w:rsidRPr="00E804C9">
        <w:tab/>
        <w:t>[[</w:t>
      </w:r>
      <w:r w:rsidRPr="00E804C9">
        <w:tab/>
        <w:t>newUE-Identity-r16</w:t>
      </w:r>
      <w:r w:rsidRPr="00E804C9">
        <w:tab/>
      </w:r>
      <w:r w:rsidRPr="00E804C9">
        <w:tab/>
      </w:r>
      <w:r w:rsidRPr="00E804C9">
        <w:tab/>
      </w:r>
      <w:r w:rsidRPr="00E804C9">
        <w:tab/>
      </w:r>
      <w:r w:rsidRPr="00E804C9">
        <w:tab/>
        <w:t>C-RNTI</w:t>
      </w:r>
      <w:r w:rsidRPr="00E804C9">
        <w:tab/>
      </w:r>
      <w:r w:rsidRPr="00E804C9">
        <w:tab/>
      </w:r>
      <w:r w:rsidRPr="00E804C9">
        <w:tab/>
      </w:r>
      <w:r w:rsidRPr="00E804C9">
        <w:tab/>
      </w:r>
      <w:r w:rsidRPr="00E804C9">
        <w:tab/>
      </w:r>
      <w:r w:rsidRPr="00E804C9">
        <w:tab/>
      </w:r>
      <w:r w:rsidRPr="00E804C9">
        <w:tab/>
        <w:t>OPTIONAL</w:t>
      </w:r>
      <w:r w:rsidRPr="00E804C9">
        <w:tab/>
        <w:t>-- Need OP</w:t>
      </w:r>
    </w:p>
    <w:p w14:paraId="6E8FF081" w14:textId="4E090F01" w:rsidR="00124BF4" w:rsidRPr="00E804C9" w:rsidRDefault="00146683" w:rsidP="00124BF4">
      <w:pPr>
        <w:pStyle w:val="PL"/>
        <w:shd w:val="clear" w:color="auto" w:fill="E6E6E6"/>
      </w:pPr>
      <w:r w:rsidRPr="00E804C9">
        <w:tab/>
        <w:t>]]</w:t>
      </w:r>
      <w:r w:rsidR="00124BF4" w:rsidRPr="00E804C9">
        <w:t>,</w:t>
      </w:r>
    </w:p>
    <w:p w14:paraId="230A7C00" w14:textId="77777777" w:rsidR="00124BF4" w:rsidRPr="00E804C9" w:rsidRDefault="00124BF4" w:rsidP="00124BF4">
      <w:pPr>
        <w:pStyle w:val="PL"/>
        <w:shd w:val="clear" w:color="auto" w:fill="E6E6E6"/>
      </w:pPr>
      <w:r w:rsidRPr="00E804C9">
        <w:tab/>
        <w:t>[[</w:t>
      </w:r>
      <w:r w:rsidRPr="00E804C9">
        <w:tab/>
        <w:t>gnss-AutonomousEnabled-r18</w:t>
      </w:r>
      <w:r w:rsidRPr="00E804C9">
        <w:tab/>
      </w:r>
      <w:r w:rsidRPr="00E804C9">
        <w:tab/>
      </w:r>
      <w:r w:rsidRPr="00E804C9">
        <w:tab/>
        <w:t>ENUMERATED {true}</w:t>
      </w:r>
      <w:r w:rsidRPr="00E804C9">
        <w:tab/>
      </w:r>
      <w:r w:rsidRPr="00E804C9">
        <w:tab/>
      </w:r>
      <w:r w:rsidRPr="00E804C9">
        <w:tab/>
        <w:t>OPTIONAL,</w:t>
      </w:r>
      <w:r w:rsidRPr="00E804C9">
        <w:tab/>
        <w:t>-- Need OR</w:t>
      </w:r>
    </w:p>
    <w:p w14:paraId="6443DEA5" w14:textId="77777777" w:rsidR="00124BF4" w:rsidRPr="00E804C9" w:rsidRDefault="00124BF4" w:rsidP="00124BF4">
      <w:pPr>
        <w:pStyle w:val="PL"/>
        <w:shd w:val="clear" w:color="auto" w:fill="E6E6E6"/>
      </w:pPr>
      <w:r w:rsidRPr="00E804C9">
        <w:tab/>
      </w:r>
      <w:r w:rsidRPr="00E804C9">
        <w:tab/>
        <w:t>ul-TransmissionExtensionEnabled-r18</w:t>
      </w:r>
      <w:r w:rsidRPr="00E804C9">
        <w:tab/>
        <w:t>ENUMERATED {true}</w:t>
      </w:r>
      <w:r w:rsidRPr="00E804C9">
        <w:tab/>
      </w:r>
      <w:r w:rsidRPr="00E804C9">
        <w:tab/>
      </w:r>
      <w:r w:rsidRPr="00E804C9">
        <w:tab/>
        <w:t>OPTIONAL,</w:t>
      </w:r>
      <w:r w:rsidRPr="00E804C9">
        <w:tab/>
        <w:t>-- Need OR</w:t>
      </w:r>
    </w:p>
    <w:p w14:paraId="1AC14732" w14:textId="77777777" w:rsidR="00124BF4" w:rsidRPr="00E804C9" w:rsidRDefault="00124BF4" w:rsidP="00124BF4">
      <w:pPr>
        <w:pStyle w:val="PL"/>
        <w:shd w:val="clear" w:color="auto" w:fill="E6E6E6"/>
      </w:pPr>
      <w:r w:rsidRPr="00E804C9">
        <w:tab/>
      </w:r>
      <w:r w:rsidRPr="00E804C9">
        <w:tab/>
        <w:t>ul-TransmissionExtensionValue-r18</w:t>
      </w:r>
      <w:r w:rsidRPr="00E804C9">
        <w:tab/>
        <w:t>ENUMERATED {sf500, sf750, sf1280, sf1920,</w:t>
      </w:r>
    </w:p>
    <w:p w14:paraId="03D5082F" w14:textId="77777777" w:rsidR="00124BF4" w:rsidRPr="00E804C9" w:rsidRDefault="00124BF4" w:rsidP="00124BF4">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f2560, sf5120, sf10240, spare1}</w:t>
      </w:r>
    </w:p>
    <w:p w14:paraId="1EA79D56" w14:textId="77777777" w:rsidR="00124BF4" w:rsidRPr="00E804C9" w:rsidRDefault="00124BF4" w:rsidP="00124BF4">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R</w:t>
      </w:r>
    </w:p>
    <w:p w14:paraId="562E6DB8" w14:textId="1F4BB0CE" w:rsidR="00146683" w:rsidRPr="00E804C9" w:rsidRDefault="00124BF4" w:rsidP="00124BF4">
      <w:pPr>
        <w:pStyle w:val="PL"/>
        <w:shd w:val="clear" w:color="auto" w:fill="E6E6E6"/>
      </w:pPr>
      <w:r w:rsidRPr="00E804C9">
        <w:tab/>
        <w:t>]]</w:t>
      </w:r>
    </w:p>
    <w:p w14:paraId="4E3402D6" w14:textId="77777777" w:rsidR="00146683" w:rsidRPr="00E804C9" w:rsidRDefault="00146683" w:rsidP="00146683">
      <w:pPr>
        <w:pStyle w:val="PL"/>
        <w:shd w:val="clear" w:color="auto" w:fill="E6E6E6"/>
      </w:pPr>
      <w:r w:rsidRPr="00E804C9">
        <w:t>}</w:t>
      </w:r>
    </w:p>
    <w:p w14:paraId="3C5DA129" w14:textId="77777777" w:rsidR="00146683" w:rsidRPr="00E804C9" w:rsidRDefault="00146683" w:rsidP="00146683">
      <w:pPr>
        <w:pStyle w:val="PL"/>
        <w:shd w:val="clear" w:color="auto" w:fill="E6E6E6"/>
      </w:pPr>
    </w:p>
    <w:p w14:paraId="6EFC7E6E" w14:textId="77777777" w:rsidR="00146683" w:rsidRPr="00E804C9" w:rsidRDefault="00146683" w:rsidP="00146683">
      <w:pPr>
        <w:pStyle w:val="PL"/>
        <w:shd w:val="clear" w:color="auto" w:fill="E6E6E6"/>
      </w:pPr>
      <w:r w:rsidRPr="00E804C9">
        <w:t>SRB-</w:t>
      </w:r>
      <w:r w:rsidRPr="00E804C9">
        <w:rPr>
          <w:snapToGrid w:val="0"/>
        </w:rPr>
        <w:t>ToAddMod</w:t>
      </w:r>
      <w:r w:rsidRPr="00E804C9">
        <w:t>List-NB-r13 ::=</w:t>
      </w:r>
      <w:r w:rsidRPr="00E804C9">
        <w:tab/>
      </w:r>
      <w:r w:rsidRPr="00E804C9">
        <w:tab/>
      </w:r>
      <w:r w:rsidRPr="00E804C9">
        <w:tab/>
        <w:t xml:space="preserve">SEQUENCE (SIZE (1)) OF </w:t>
      </w:r>
      <w:r w:rsidRPr="00E804C9">
        <w:rPr>
          <w:snapToGrid w:val="0"/>
        </w:rPr>
        <w:t>SRB-ToAddMod-NB-r13</w:t>
      </w:r>
    </w:p>
    <w:p w14:paraId="678B2850" w14:textId="77777777" w:rsidR="00146683" w:rsidRPr="00E804C9" w:rsidRDefault="00146683" w:rsidP="00146683">
      <w:pPr>
        <w:pStyle w:val="PL"/>
        <w:shd w:val="clear" w:color="auto" w:fill="E6E6E6"/>
        <w:rPr>
          <w:snapToGrid w:val="0"/>
        </w:rPr>
      </w:pPr>
    </w:p>
    <w:p w14:paraId="609663B2" w14:textId="77777777" w:rsidR="00146683" w:rsidRPr="00E804C9" w:rsidRDefault="00146683" w:rsidP="00146683">
      <w:pPr>
        <w:pStyle w:val="PL"/>
        <w:shd w:val="clear" w:color="auto" w:fill="E6E6E6"/>
      </w:pPr>
      <w:r w:rsidRPr="00E804C9">
        <w:rPr>
          <w:snapToGrid w:val="0"/>
        </w:rPr>
        <w:t>SRB-ToAddMod-NB-r13 ::=</w:t>
      </w:r>
      <w:r w:rsidRPr="00E804C9">
        <w:rPr>
          <w:snapToGrid w:val="0"/>
        </w:rPr>
        <w:tab/>
      </w:r>
      <w:r w:rsidRPr="00E804C9">
        <w:rPr>
          <w:snapToGrid w:val="0"/>
        </w:rPr>
        <w:tab/>
      </w:r>
      <w:r w:rsidRPr="00E804C9">
        <w:rPr>
          <w:snapToGrid w:val="0"/>
        </w:rPr>
        <w:tab/>
      </w:r>
      <w:r w:rsidRPr="00E804C9">
        <w:rPr>
          <w:snapToGrid w:val="0"/>
        </w:rPr>
        <w:tab/>
      </w:r>
      <w:r w:rsidRPr="00E804C9">
        <w:t>SEQUENCE {</w:t>
      </w:r>
    </w:p>
    <w:p w14:paraId="047B8D51" w14:textId="77777777" w:rsidR="00146683" w:rsidRPr="00E804C9" w:rsidRDefault="00146683" w:rsidP="00146683">
      <w:pPr>
        <w:pStyle w:val="PL"/>
        <w:shd w:val="clear" w:color="auto" w:fill="E6E6E6"/>
      </w:pPr>
      <w:r w:rsidRPr="00E804C9">
        <w:tab/>
        <w:t>rlc-Config-r13</w:t>
      </w:r>
      <w:r w:rsidRPr="00E804C9">
        <w:tab/>
      </w:r>
      <w:r w:rsidRPr="00E804C9">
        <w:tab/>
      </w:r>
      <w:r w:rsidRPr="00E804C9">
        <w:tab/>
      </w:r>
      <w:r w:rsidRPr="00E804C9">
        <w:tab/>
      </w:r>
      <w:r w:rsidRPr="00E804C9">
        <w:tab/>
      </w:r>
      <w:r w:rsidRPr="00E804C9">
        <w:tab/>
        <w:t>CHOICE {</w:t>
      </w:r>
    </w:p>
    <w:p w14:paraId="12E91440" w14:textId="77777777" w:rsidR="00146683" w:rsidRPr="00E804C9" w:rsidRDefault="00146683" w:rsidP="00146683">
      <w:pPr>
        <w:pStyle w:val="PL"/>
        <w:shd w:val="clear" w:color="auto" w:fill="E6E6E6"/>
      </w:pPr>
      <w:r w:rsidRPr="00E804C9">
        <w:tab/>
      </w:r>
      <w:r w:rsidRPr="00E804C9">
        <w:tab/>
        <w:t>explicitValue</w:t>
      </w:r>
      <w:r w:rsidRPr="00E804C9">
        <w:tab/>
      </w:r>
      <w:r w:rsidRPr="00E804C9">
        <w:tab/>
      </w:r>
      <w:r w:rsidRPr="00E804C9">
        <w:tab/>
      </w:r>
      <w:r w:rsidRPr="00E804C9">
        <w:tab/>
      </w:r>
      <w:r w:rsidRPr="00E804C9">
        <w:tab/>
      </w:r>
      <w:r w:rsidRPr="00E804C9">
        <w:tab/>
        <w:t>RLC-Config-NB-r13,</w:t>
      </w:r>
    </w:p>
    <w:p w14:paraId="12BA9B18" w14:textId="77777777" w:rsidR="00146683" w:rsidRPr="00E804C9" w:rsidRDefault="00146683" w:rsidP="00146683">
      <w:pPr>
        <w:pStyle w:val="PL"/>
        <w:shd w:val="clear" w:color="auto" w:fill="E6E6E6"/>
      </w:pPr>
      <w:r w:rsidRPr="00E804C9">
        <w:tab/>
      </w:r>
      <w:r w:rsidRPr="00E804C9">
        <w:tab/>
        <w:t>defaultValue</w:t>
      </w:r>
      <w:r w:rsidRPr="00E804C9">
        <w:tab/>
      </w:r>
      <w:r w:rsidRPr="00E804C9">
        <w:tab/>
      </w:r>
      <w:r w:rsidRPr="00E804C9">
        <w:tab/>
      </w:r>
      <w:r w:rsidRPr="00E804C9">
        <w:tab/>
      </w:r>
      <w:r w:rsidRPr="00E804C9">
        <w:tab/>
      </w:r>
      <w:r w:rsidRPr="00E804C9">
        <w:tab/>
        <w:t>NULL</w:t>
      </w:r>
    </w:p>
    <w:p w14:paraId="1BDC91E8" w14:textId="77777777" w:rsidR="00146683" w:rsidRPr="00E804C9" w:rsidRDefault="00146683" w:rsidP="00146683">
      <w:pPr>
        <w:pStyle w:val="PL"/>
        <w:shd w:val="clear" w:color="auto" w:fill="E6E6E6"/>
      </w:pPr>
      <w:r w:rsidRPr="00E804C9">
        <w:tab/>
        <w:t>}</w:t>
      </w:r>
      <w:r w:rsidRPr="00E804C9">
        <w:tab/>
      </w:r>
      <w:r w:rsidRPr="00E804C9">
        <w:tab/>
        <w:t>OPTIONAL,</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Cond Setup</w:t>
      </w:r>
    </w:p>
    <w:p w14:paraId="77D62EDF" w14:textId="77777777" w:rsidR="00146683" w:rsidRPr="00E804C9" w:rsidRDefault="00146683" w:rsidP="00146683">
      <w:pPr>
        <w:pStyle w:val="PL"/>
        <w:shd w:val="clear" w:color="auto" w:fill="E6E6E6"/>
      </w:pPr>
      <w:r w:rsidRPr="00E804C9">
        <w:tab/>
        <w:t>logicalChannelConfig-r13</w:t>
      </w:r>
      <w:r w:rsidRPr="00E804C9">
        <w:tab/>
      </w:r>
      <w:r w:rsidRPr="00E804C9">
        <w:tab/>
      </w:r>
      <w:r w:rsidRPr="00E804C9">
        <w:tab/>
        <w:t>CHOICE {</w:t>
      </w:r>
    </w:p>
    <w:p w14:paraId="6ED106B0" w14:textId="77777777" w:rsidR="00146683" w:rsidRPr="00E804C9" w:rsidRDefault="00146683" w:rsidP="00146683">
      <w:pPr>
        <w:pStyle w:val="PL"/>
        <w:shd w:val="clear" w:color="auto" w:fill="E6E6E6"/>
      </w:pPr>
      <w:r w:rsidRPr="00E804C9">
        <w:tab/>
      </w:r>
      <w:r w:rsidRPr="00E804C9">
        <w:tab/>
        <w:t>explicitValue</w:t>
      </w:r>
      <w:r w:rsidRPr="00E804C9">
        <w:tab/>
      </w:r>
      <w:r w:rsidRPr="00E804C9">
        <w:tab/>
      </w:r>
      <w:r w:rsidRPr="00E804C9">
        <w:tab/>
      </w:r>
      <w:r w:rsidRPr="00E804C9">
        <w:tab/>
      </w:r>
      <w:r w:rsidRPr="00E804C9">
        <w:tab/>
      </w:r>
      <w:r w:rsidRPr="00E804C9">
        <w:tab/>
        <w:t>LogicalChannelConfig-NB-r13,</w:t>
      </w:r>
    </w:p>
    <w:p w14:paraId="63FA7A82" w14:textId="77777777" w:rsidR="00146683" w:rsidRPr="00E804C9" w:rsidRDefault="00146683" w:rsidP="00146683">
      <w:pPr>
        <w:pStyle w:val="PL"/>
        <w:shd w:val="clear" w:color="auto" w:fill="E6E6E6"/>
      </w:pPr>
      <w:r w:rsidRPr="00E804C9">
        <w:tab/>
      </w:r>
      <w:r w:rsidRPr="00E804C9">
        <w:tab/>
        <w:t>defaultValue</w:t>
      </w:r>
      <w:r w:rsidRPr="00E804C9">
        <w:tab/>
      </w:r>
      <w:r w:rsidRPr="00E804C9">
        <w:tab/>
      </w:r>
      <w:r w:rsidRPr="00E804C9">
        <w:tab/>
      </w:r>
      <w:r w:rsidRPr="00E804C9">
        <w:tab/>
      </w:r>
      <w:r w:rsidRPr="00E804C9">
        <w:tab/>
      </w:r>
      <w:r w:rsidRPr="00E804C9">
        <w:tab/>
        <w:t>NULL</w:t>
      </w:r>
    </w:p>
    <w:p w14:paraId="1B3AAEB6" w14:textId="77777777" w:rsidR="00146683" w:rsidRPr="00E804C9" w:rsidRDefault="00146683" w:rsidP="00146683">
      <w:pPr>
        <w:pStyle w:val="PL"/>
        <w:shd w:val="clear" w:color="auto" w:fill="E6E6E6"/>
      </w:pPr>
      <w:r w:rsidRPr="00E804C9">
        <w:tab/>
        <w:t>}</w:t>
      </w:r>
      <w:r w:rsidRPr="00E804C9">
        <w:tab/>
      </w:r>
      <w:r w:rsidRPr="00E804C9">
        <w:tab/>
        <w:t>OPTIONAL,</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Cond Setup</w:t>
      </w:r>
    </w:p>
    <w:p w14:paraId="354D3BA8" w14:textId="77777777" w:rsidR="00146683" w:rsidRPr="00E804C9" w:rsidRDefault="00146683" w:rsidP="00146683">
      <w:pPr>
        <w:pStyle w:val="PL"/>
        <w:shd w:val="clear" w:color="auto" w:fill="E6E6E6"/>
      </w:pPr>
      <w:r w:rsidRPr="00E804C9">
        <w:tab/>
        <w:t>...,</w:t>
      </w:r>
    </w:p>
    <w:p w14:paraId="6EF67711" w14:textId="77777777" w:rsidR="00146683" w:rsidRPr="00E804C9" w:rsidRDefault="00146683" w:rsidP="00146683">
      <w:pPr>
        <w:pStyle w:val="PL"/>
        <w:shd w:val="clear" w:color="auto" w:fill="E6E6E6"/>
      </w:pPr>
      <w:r w:rsidRPr="00E804C9">
        <w:tab/>
        <w:t>[[</w:t>
      </w:r>
      <w:r w:rsidRPr="00E804C9">
        <w:tab/>
        <w:t>rlc-Config-v1430</w:t>
      </w:r>
      <w:r w:rsidRPr="00E804C9">
        <w:tab/>
      </w:r>
      <w:r w:rsidRPr="00E804C9">
        <w:tab/>
      </w:r>
      <w:r w:rsidRPr="00E804C9">
        <w:tab/>
      </w:r>
      <w:r w:rsidRPr="00E804C9">
        <w:tab/>
        <w:t>RLC-Config-NB-v1430</w:t>
      </w:r>
      <w:r w:rsidRPr="00E804C9">
        <w:tab/>
      </w:r>
      <w:r w:rsidRPr="00E804C9">
        <w:tab/>
      </w:r>
      <w:r w:rsidRPr="00E804C9">
        <w:tab/>
        <w:t>OPTIONAL</w:t>
      </w:r>
      <w:r w:rsidRPr="00E804C9">
        <w:tab/>
        <w:t>-- Need ON</w:t>
      </w:r>
    </w:p>
    <w:p w14:paraId="0042BB9E" w14:textId="77777777" w:rsidR="00146683" w:rsidRPr="00E804C9" w:rsidRDefault="00146683" w:rsidP="00146683">
      <w:pPr>
        <w:pStyle w:val="PL"/>
        <w:shd w:val="clear" w:color="auto" w:fill="E6E6E6"/>
      </w:pPr>
      <w:r w:rsidRPr="00E804C9">
        <w:tab/>
        <w:t>]],</w:t>
      </w:r>
    </w:p>
    <w:p w14:paraId="1B245A5E" w14:textId="77777777" w:rsidR="00146683" w:rsidRPr="00E804C9" w:rsidRDefault="00146683" w:rsidP="00146683">
      <w:pPr>
        <w:pStyle w:val="PL"/>
        <w:shd w:val="clear" w:color="auto" w:fill="E6E6E6"/>
      </w:pPr>
      <w:r w:rsidRPr="00E804C9">
        <w:tab/>
        <w:t>[[</w:t>
      </w:r>
      <w:r w:rsidRPr="00E804C9">
        <w:tab/>
        <w:t>rlc-Config-v1700</w:t>
      </w:r>
      <w:r w:rsidRPr="00E804C9">
        <w:tab/>
      </w:r>
      <w:r w:rsidRPr="00E804C9">
        <w:tab/>
      </w:r>
      <w:r w:rsidRPr="00E804C9">
        <w:tab/>
      </w:r>
      <w:r w:rsidRPr="00E804C9">
        <w:tab/>
        <w:t>RLC-Config-NB-v1700</w:t>
      </w:r>
      <w:r w:rsidRPr="00E804C9">
        <w:tab/>
      </w:r>
      <w:r w:rsidRPr="00E804C9">
        <w:tab/>
        <w:t>OPTIONAL</w:t>
      </w:r>
      <w:r w:rsidRPr="00E804C9">
        <w:tab/>
        <w:t>-- Need ON</w:t>
      </w:r>
    </w:p>
    <w:p w14:paraId="5CAB83F1" w14:textId="77777777" w:rsidR="00146683" w:rsidRPr="00E804C9" w:rsidRDefault="00146683" w:rsidP="00146683">
      <w:pPr>
        <w:pStyle w:val="PL"/>
        <w:shd w:val="clear" w:color="auto" w:fill="E6E6E6"/>
      </w:pPr>
      <w:r w:rsidRPr="00E804C9">
        <w:tab/>
        <w:t>]]</w:t>
      </w:r>
    </w:p>
    <w:p w14:paraId="3AF19AD4" w14:textId="77777777" w:rsidR="00146683" w:rsidRPr="00E804C9" w:rsidRDefault="00146683" w:rsidP="00146683">
      <w:pPr>
        <w:pStyle w:val="PL"/>
        <w:shd w:val="clear" w:color="auto" w:fill="E6E6E6"/>
      </w:pPr>
      <w:r w:rsidRPr="00E804C9">
        <w:t>}</w:t>
      </w:r>
    </w:p>
    <w:p w14:paraId="61CD8E88" w14:textId="77777777" w:rsidR="00146683" w:rsidRPr="00E804C9" w:rsidRDefault="00146683" w:rsidP="00146683">
      <w:pPr>
        <w:pStyle w:val="PL"/>
        <w:shd w:val="clear" w:color="auto" w:fill="E6E6E6"/>
      </w:pPr>
    </w:p>
    <w:p w14:paraId="25E1D73E" w14:textId="77777777" w:rsidR="00146683" w:rsidRPr="00E804C9" w:rsidRDefault="00146683" w:rsidP="00146683">
      <w:pPr>
        <w:pStyle w:val="PL"/>
        <w:shd w:val="clear" w:color="auto" w:fill="E6E6E6"/>
      </w:pPr>
      <w:r w:rsidRPr="00E804C9">
        <w:t>DRB-</w:t>
      </w:r>
      <w:r w:rsidRPr="00E804C9">
        <w:rPr>
          <w:snapToGrid w:val="0"/>
        </w:rPr>
        <w:t>ToAddMod</w:t>
      </w:r>
      <w:r w:rsidRPr="00E804C9">
        <w:t>List-NB-r13 ::=</w:t>
      </w:r>
      <w:r w:rsidRPr="00E804C9">
        <w:tab/>
      </w:r>
      <w:r w:rsidRPr="00E804C9">
        <w:tab/>
      </w:r>
      <w:r w:rsidRPr="00E804C9">
        <w:tab/>
        <w:t xml:space="preserve">SEQUENCE (SIZE (1..maxDRB-NB-r13)) OF </w:t>
      </w:r>
      <w:r w:rsidRPr="00E804C9">
        <w:rPr>
          <w:snapToGrid w:val="0"/>
        </w:rPr>
        <w:t>DRB-ToAddMod-NB-r13</w:t>
      </w:r>
    </w:p>
    <w:p w14:paraId="640B2536" w14:textId="77777777" w:rsidR="00146683" w:rsidRPr="00E804C9" w:rsidRDefault="00146683" w:rsidP="00146683">
      <w:pPr>
        <w:pStyle w:val="PL"/>
        <w:shd w:val="clear" w:color="auto" w:fill="E6E6E6"/>
      </w:pPr>
    </w:p>
    <w:p w14:paraId="1A9F7198" w14:textId="77777777" w:rsidR="00146683" w:rsidRPr="00E804C9" w:rsidRDefault="00146683" w:rsidP="00146683">
      <w:pPr>
        <w:pStyle w:val="PL"/>
        <w:shd w:val="clear" w:color="auto" w:fill="E6E6E6"/>
      </w:pPr>
      <w:r w:rsidRPr="00E804C9">
        <w:rPr>
          <w:snapToGrid w:val="0"/>
        </w:rPr>
        <w:t>DRB-ToAddMod-NB-r13 ::=</w:t>
      </w:r>
      <w:r w:rsidRPr="00E804C9">
        <w:rPr>
          <w:snapToGrid w:val="0"/>
        </w:rPr>
        <w:tab/>
      </w:r>
      <w:r w:rsidRPr="00E804C9">
        <w:rPr>
          <w:snapToGrid w:val="0"/>
        </w:rPr>
        <w:tab/>
      </w:r>
      <w:r w:rsidRPr="00E804C9">
        <w:rPr>
          <w:snapToGrid w:val="0"/>
        </w:rPr>
        <w:tab/>
      </w:r>
      <w:r w:rsidRPr="00E804C9">
        <w:rPr>
          <w:snapToGrid w:val="0"/>
        </w:rPr>
        <w:tab/>
      </w:r>
      <w:r w:rsidRPr="00E804C9">
        <w:t>SEQUENCE {</w:t>
      </w:r>
    </w:p>
    <w:p w14:paraId="71D59A0D" w14:textId="77777777" w:rsidR="00146683" w:rsidRPr="00E804C9" w:rsidRDefault="00146683" w:rsidP="00146683">
      <w:pPr>
        <w:pStyle w:val="PL"/>
        <w:shd w:val="clear" w:color="auto" w:fill="E6E6E6"/>
      </w:pPr>
      <w:r w:rsidRPr="00E804C9">
        <w:tab/>
        <w:t>eps-BearerIdentity-r13</w:t>
      </w:r>
      <w:r w:rsidRPr="00E804C9">
        <w:tab/>
      </w:r>
      <w:r w:rsidRPr="00E804C9">
        <w:tab/>
      </w:r>
      <w:r w:rsidRPr="00E804C9">
        <w:tab/>
      </w:r>
      <w:r w:rsidRPr="00E804C9">
        <w:tab/>
        <w:t>INTEGER (0..15)</w:t>
      </w:r>
      <w:r w:rsidRPr="00E804C9">
        <w:tab/>
      </w:r>
      <w:r w:rsidRPr="00E804C9">
        <w:tab/>
      </w:r>
      <w:r w:rsidRPr="00E804C9">
        <w:tab/>
      </w:r>
      <w:r w:rsidRPr="00E804C9">
        <w:tab/>
        <w:t>OPTIONAL,</w:t>
      </w:r>
      <w:r w:rsidRPr="00E804C9">
        <w:tab/>
        <w:t>-- Cond DRB-Setup-EPC</w:t>
      </w:r>
    </w:p>
    <w:p w14:paraId="2A83C9A7" w14:textId="77777777" w:rsidR="00146683" w:rsidRPr="00E804C9" w:rsidRDefault="00146683" w:rsidP="00146683">
      <w:pPr>
        <w:pStyle w:val="PL"/>
        <w:shd w:val="clear" w:color="auto" w:fill="E6E6E6"/>
      </w:pPr>
      <w:r w:rsidRPr="00E804C9">
        <w:tab/>
        <w:t>drb-Identity-r13</w:t>
      </w:r>
      <w:r w:rsidRPr="00E804C9">
        <w:tab/>
      </w:r>
      <w:r w:rsidRPr="00E804C9">
        <w:tab/>
      </w:r>
      <w:r w:rsidRPr="00E804C9">
        <w:tab/>
      </w:r>
      <w:r w:rsidRPr="00E804C9">
        <w:tab/>
      </w:r>
      <w:r w:rsidRPr="00E804C9">
        <w:tab/>
        <w:t>DRB-Identity,</w:t>
      </w:r>
    </w:p>
    <w:p w14:paraId="1CDBD8EC" w14:textId="77777777" w:rsidR="00146683" w:rsidRPr="00E804C9" w:rsidRDefault="00146683" w:rsidP="00146683">
      <w:pPr>
        <w:pStyle w:val="PL"/>
        <w:shd w:val="clear" w:color="auto" w:fill="E6E6E6"/>
      </w:pPr>
      <w:r w:rsidRPr="00E804C9">
        <w:tab/>
        <w:t>pdcp-Config-r13</w:t>
      </w:r>
      <w:r w:rsidRPr="00E804C9">
        <w:tab/>
      </w:r>
      <w:r w:rsidRPr="00E804C9">
        <w:tab/>
      </w:r>
      <w:r w:rsidRPr="00E804C9">
        <w:tab/>
      </w:r>
      <w:r w:rsidRPr="00E804C9">
        <w:tab/>
      </w:r>
      <w:r w:rsidRPr="00E804C9">
        <w:tab/>
      </w:r>
      <w:r w:rsidRPr="00E804C9">
        <w:tab/>
        <w:t>PDCP-Config-NB-r13</w:t>
      </w:r>
      <w:r w:rsidRPr="00E804C9">
        <w:tab/>
      </w:r>
      <w:r w:rsidRPr="00E804C9">
        <w:tab/>
      </w:r>
      <w:r w:rsidRPr="00E804C9">
        <w:tab/>
        <w:t>OPTIONAL,</w:t>
      </w:r>
      <w:r w:rsidRPr="00E804C9">
        <w:tab/>
        <w:t>-- Cond Setup</w:t>
      </w:r>
    </w:p>
    <w:p w14:paraId="391D93A0" w14:textId="77777777" w:rsidR="00146683" w:rsidRPr="00E804C9" w:rsidRDefault="00146683" w:rsidP="00146683">
      <w:pPr>
        <w:pStyle w:val="PL"/>
        <w:shd w:val="clear" w:color="auto" w:fill="E6E6E6"/>
      </w:pPr>
      <w:r w:rsidRPr="00E804C9">
        <w:tab/>
        <w:t>rlc-Config-r13</w:t>
      </w:r>
      <w:r w:rsidRPr="00E804C9">
        <w:tab/>
      </w:r>
      <w:r w:rsidRPr="00E804C9">
        <w:tab/>
      </w:r>
      <w:r w:rsidRPr="00E804C9">
        <w:tab/>
      </w:r>
      <w:r w:rsidRPr="00E804C9">
        <w:tab/>
      </w:r>
      <w:r w:rsidRPr="00E804C9">
        <w:tab/>
      </w:r>
      <w:r w:rsidRPr="00E804C9">
        <w:tab/>
        <w:t>RLC-Config-NB-r13</w:t>
      </w:r>
      <w:r w:rsidRPr="00E804C9">
        <w:tab/>
      </w:r>
      <w:r w:rsidRPr="00E804C9">
        <w:tab/>
      </w:r>
      <w:r w:rsidRPr="00E804C9">
        <w:tab/>
        <w:t>OPTIONAL,</w:t>
      </w:r>
      <w:r w:rsidRPr="00E804C9">
        <w:tab/>
        <w:t>-- Cond Setup</w:t>
      </w:r>
    </w:p>
    <w:p w14:paraId="3EB53C50" w14:textId="77777777" w:rsidR="00146683" w:rsidRPr="00E804C9" w:rsidRDefault="00146683" w:rsidP="00146683">
      <w:pPr>
        <w:pStyle w:val="PL"/>
        <w:shd w:val="clear" w:color="auto" w:fill="E6E6E6"/>
      </w:pPr>
      <w:r w:rsidRPr="00E804C9">
        <w:tab/>
        <w:t>logicalChannelIdentity-r13</w:t>
      </w:r>
      <w:r w:rsidRPr="00E804C9">
        <w:tab/>
      </w:r>
      <w:r w:rsidRPr="00E804C9">
        <w:tab/>
      </w:r>
      <w:r w:rsidRPr="00E804C9">
        <w:tab/>
        <w:t>INTEGER (3..10)</w:t>
      </w:r>
      <w:r w:rsidRPr="00E804C9">
        <w:tab/>
      </w:r>
      <w:r w:rsidRPr="00E804C9">
        <w:tab/>
      </w:r>
      <w:r w:rsidRPr="00E804C9">
        <w:tab/>
      </w:r>
      <w:r w:rsidRPr="00E804C9">
        <w:tab/>
        <w:t>OPTIONAL,</w:t>
      </w:r>
      <w:r w:rsidRPr="00E804C9">
        <w:tab/>
        <w:t>-- Cond DRB-Setup</w:t>
      </w:r>
    </w:p>
    <w:p w14:paraId="49D7A513" w14:textId="77777777" w:rsidR="00146683" w:rsidRPr="00E804C9" w:rsidRDefault="00146683" w:rsidP="00146683">
      <w:pPr>
        <w:pStyle w:val="PL"/>
        <w:shd w:val="clear" w:color="auto" w:fill="E6E6E6"/>
      </w:pPr>
      <w:r w:rsidRPr="00E804C9">
        <w:tab/>
        <w:t>logicalChannelConfig-r13</w:t>
      </w:r>
      <w:r w:rsidRPr="00E804C9">
        <w:tab/>
      </w:r>
      <w:r w:rsidRPr="00E804C9">
        <w:tab/>
      </w:r>
      <w:r w:rsidRPr="00E804C9">
        <w:tab/>
        <w:t>LogicalChannelConfig-NB-r13</w:t>
      </w:r>
      <w:r w:rsidRPr="00E804C9">
        <w:tab/>
        <w:t>OPTIONAL,</w:t>
      </w:r>
      <w:r w:rsidRPr="00E804C9">
        <w:tab/>
        <w:t>-- Cond Setup</w:t>
      </w:r>
    </w:p>
    <w:p w14:paraId="70E4A5D6" w14:textId="77777777" w:rsidR="00146683" w:rsidRPr="00E804C9" w:rsidRDefault="00146683" w:rsidP="00146683">
      <w:pPr>
        <w:pStyle w:val="PL"/>
        <w:shd w:val="clear" w:color="auto" w:fill="E6E6E6"/>
      </w:pPr>
      <w:r w:rsidRPr="00E804C9">
        <w:tab/>
        <w:t>...,</w:t>
      </w:r>
    </w:p>
    <w:p w14:paraId="0EBAFE14" w14:textId="77777777" w:rsidR="00146683" w:rsidRPr="00E804C9" w:rsidRDefault="00146683" w:rsidP="00146683">
      <w:pPr>
        <w:pStyle w:val="PL"/>
        <w:shd w:val="clear" w:color="auto" w:fill="E6E6E6"/>
      </w:pPr>
      <w:r w:rsidRPr="00E804C9">
        <w:tab/>
        <w:t>[[</w:t>
      </w:r>
      <w:r w:rsidRPr="00E804C9">
        <w:tab/>
        <w:t>rlc-Config-v1430</w:t>
      </w:r>
      <w:r w:rsidRPr="00E804C9">
        <w:tab/>
      </w:r>
      <w:r w:rsidRPr="00E804C9">
        <w:tab/>
      </w:r>
      <w:r w:rsidRPr="00E804C9">
        <w:tab/>
      </w:r>
      <w:r w:rsidRPr="00E804C9">
        <w:tab/>
        <w:t>RLC-Config-NB-v1430</w:t>
      </w:r>
      <w:r w:rsidRPr="00E804C9">
        <w:tab/>
      </w:r>
      <w:r w:rsidRPr="00E804C9">
        <w:tab/>
      </w:r>
      <w:r w:rsidRPr="00E804C9">
        <w:tab/>
        <w:t>OPTIONAL</w:t>
      </w:r>
      <w:r w:rsidRPr="00E804C9">
        <w:tab/>
        <w:t>-- Need ON</w:t>
      </w:r>
    </w:p>
    <w:p w14:paraId="36B1F825" w14:textId="77777777" w:rsidR="00146683" w:rsidRPr="00E804C9" w:rsidRDefault="00146683" w:rsidP="00146683">
      <w:pPr>
        <w:pStyle w:val="PL"/>
        <w:shd w:val="clear" w:color="auto" w:fill="E6E6E6"/>
      </w:pPr>
      <w:r w:rsidRPr="00E804C9">
        <w:tab/>
        <w:t>]],</w:t>
      </w:r>
    </w:p>
    <w:p w14:paraId="648963BA" w14:textId="77777777" w:rsidR="00146683" w:rsidRPr="00E804C9" w:rsidRDefault="00146683" w:rsidP="00146683">
      <w:pPr>
        <w:pStyle w:val="PL"/>
        <w:shd w:val="clear" w:color="auto" w:fill="E6E6E6"/>
      </w:pPr>
      <w:r w:rsidRPr="00E804C9">
        <w:tab/>
        <w:t>[[</w:t>
      </w:r>
      <w:r w:rsidRPr="00E804C9">
        <w:tab/>
        <w:t>pdu-Session-r16</w:t>
      </w:r>
      <w:r w:rsidRPr="00E804C9">
        <w:tab/>
      </w:r>
      <w:r w:rsidRPr="00E804C9">
        <w:tab/>
      </w:r>
      <w:r w:rsidRPr="00E804C9">
        <w:tab/>
      </w:r>
      <w:r w:rsidRPr="00E804C9">
        <w:tab/>
        <w:t>PDU-SessionID-NB-r16</w:t>
      </w:r>
      <w:r w:rsidRPr="00E804C9">
        <w:tab/>
      </w:r>
      <w:r w:rsidRPr="00E804C9">
        <w:tab/>
        <w:t>OPTIONAL</w:t>
      </w:r>
      <w:r w:rsidRPr="00E804C9">
        <w:tab/>
        <w:t>-- Cond DRB-Setup-5GC</w:t>
      </w:r>
    </w:p>
    <w:p w14:paraId="05C3D0EF" w14:textId="77777777" w:rsidR="00146683" w:rsidRPr="00E804C9" w:rsidRDefault="00146683" w:rsidP="00146683">
      <w:pPr>
        <w:pStyle w:val="PL"/>
        <w:shd w:val="clear" w:color="auto" w:fill="E6E6E6"/>
      </w:pPr>
      <w:r w:rsidRPr="00E804C9">
        <w:tab/>
        <w:t>]],</w:t>
      </w:r>
    </w:p>
    <w:p w14:paraId="443305B0" w14:textId="77777777" w:rsidR="00146683" w:rsidRPr="00E804C9" w:rsidRDefault="00146683" w:rsidP="00146683">
      <w:pPr>
        <w:pStyle w:val="PL"/>
        <w:shd w:val="clear" w:color="auto" w:fill="E6E6E6"/>
      </w:pPr>
      <w:r w:rsidRPr="00E804C9">
        <w:tab/>
        <w:t>[[</w:t>
      </w:r>
      <w:r w:rsidRPr="00E804C9">
        <w:tab/>
        <w:t>rlc-Config-v1700</w:t>
      </w:r>
      <w:r w:rsidRPr="00E804C9">
        <w:tab/>
      </w:r>
      <w:r w:rsidRPr="00E804C9">
        <w:tab/>
      </w:r>
      <w:r w:rsidRPr="00E804C9">
        <w:tab/>
      </w:r>
      <w:r w:rsidRPr="00E804C9">
        <w:tab/>
        <w:t>RLC-Config-NB-v1700</w:t>
      </w:r>
      <w:r w:rsidRPr="00E804C9">
        <w:tab/>
      </w:r>
      <w:r w:rsidRPr="00E804C9">
        <w:tab/>
        <w:t>OPTIONAL</w:t>
      </w:r>
      <w:r w:rsidRPr="00E804C9">
        <w:tab/>
        <w:t>-- Need ON</w:t>
      </w:r>
    </w:p>
    <w:p w14:paraId="746E18DC" w14:textId="77777777" w:rsidR="00146683" w:rsidRPr="00E804C9" w:rsidRDefault="00146683" w:rsidP="00146683">
      <w:pPr>
        <w:pStyle w:val="PL"/>
        <w:shd w:val="clear" w:color="auto" w:fill="E6E6E6"/>
      </w:pPr>
      <w:r w:rsidRPr="00E804C9">
        <w:tab/>
        <w:t>]]</w:t>
      </w:r>
    </w:p>
    <w:p w14:paraId="3EBCADA7" w14:textId="77777777" w:rsidR="00146683" w:rsidRPr="00E804C9" w:rsidRDefault="00146683" w:rsidP="00146683">
      <w:pPr>
        <w:pStyle w:val="PL"/>
        <w:shd w:val="clear" w:color="auto" w:fill="E6E6E6"/>
      </w:pPr>
      <w:r w:rsidRPr="00E804C9">
        <w:t>}</w:t>
      </w:r>
    </w:p>
    <w:p w14:paraId="675EB1B6" w14:textId="77777777" w:rsidR="00146683" w:rsidRPr="00E804C9" w:rsidRDefault="00146683" w:rsidP="00146683">
      <w:pPr>
        <w:pStyle w:val="PL"/>
        <w:shd w:val="clear" w:color="auto" w:fill="E6E6E6"/>
      </w:pPr>
    </w:p>
    <w:p w14:paraId="36D48F59" w14:textId="77777777" w:rsidR="00146683" w:rsidRPr="00E804C9" w:rsidRDefault="00146683" w:rsidP="00146683">
      <w:pPr>
        <w:pStyle w:val="PL"/>
        <w:shd w:val="clear" w:color="auto" w:fill="E6E6E6"/>
      </w:pPr>
      <w:r w:rsidRPr="00E804C9">
        <w:t>PDU-SessionID-NB-r16 ::=</w:t>
      </w:r>
      <w:r w:rsidRPr="00E804C9">
        <w:tab/>
      </w:r>
      <w:r w:rsidRPr="00E804C9">
        <w:tab/>
      </w:r>
      <w:r w:rsidRPr="00E804C9">
        <w:tab/>
        <w:t>INTEGER (0..255)</w:t>
      </w:r>
    </w:p>
    <w:p w14:paraId="138C2951" w14:textId="77777777" w:rsidR="00146683" w:rsidRPr="00E804C9" w:rsidRDefault="00146683" w:rsidP="00146683">
      <w:pPr>
        <w:pStyle w:val="PL"/>
        <w:shd w:val="clear" w:color="auto" w:fill="E6E6E6"/>
      </w:pPr>
    </w:p>
    <w:p w14:paraId="0319D60E" w14:textId="77777777" w:rsidR="00146683" w:rsidRPr="00E804C9" w:rsidRDefault="00146683" w:rsidP="00146683">
      <w:pPr>
        <w:pStyle w:val="PL"/>
        <w:shd w:val="clear" w:color="auto" w:fill="E6E6E6"/>
      </w:pPr>
      <w:r w:rsidRPr="00E804C9">
        <w:t>DRB-</w:t>
      </w:r>
      <w:r w:rsidRPr="00E804C9">
        <w:rPr>
          <w:snapToGrid w:val="0"/>
        </w:rPr>
        <w:t>ToRelease</w:t>
      </w:r>
      <w:r w:rsidRPr="00E804C9">
        <w:t>List-NB-r13 ::=</w:t>
      </w:r>
      <w:r w:rsidRPr="00E804C9">
        <w:tab/>
      </w:r>
      <w:r w:rsidRPr="00E804C9">
        <w:tab/>
        <w:t>SEQUENCE (SIZE (1..maxDRB-NB-r13)) OF DRB-Identity</w:t>
      </w:r>
    </w:p>
    <w:p w14:paraId="11359175" w14:textId="77777777" w:rsidR="00146683" w:rsidRPr="00E804C9" w:rsidRDefault="00146683" w:rsidP="00146683">
      <w:pPr>
        <w:pStyle w:val="PL"/>
        <w:shd w:val="clear" w:color="auto" w:fill="E6E6E6"/>
      </w:pPr>
    </w:p>
    <w:p w14:paraId="4F19FC17" w14:textId="77777777" w:rsidR="00146683" w:rsidRPr="00E804C9" w:rsidRDefault="00146683" w:rsidP="00146683">
      <w:pPr>
        <w:pStyle w:val="PL"/>
        <w:shd w:val="clear" w:color="auto" w:fill="E6E6E6"/>
      </w:pPr>
      <w:r w:rsidRPr="00E804C9">
        <w:t>-- ASN1STOP</w:t>
      </w:r>
    </w:p>
    <w:p w14:paraId="32E8CCE2" w14:textId="77777777" w:rsidR="00146683" w:rsidRPr="00E804C9" w:rsidRDefault="00146683" w:rsidP="00146683">
      <w:pPr>
        <w:pStyle w:val="PL"/>
        <w:shd w:val="clear" w:color="auto" w:fill="E6E6E6"/>
      </w:pPr>
    </w:p>
    <w:p w14:paraId="2808BB5E" w14:textId="77777777" w:rsidR="00146683" w:rsidRPr="00E804C9"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804C9" w:rsidRPr="00E804C9" w14:paraId="54D335F5" w14:textId="77777777" w:rsidTr="00124BF4">
        <w:trPr>
          <w:cantSplit/>
          <w:tblHeader/>
        </w:trPr>
        <w:tc>
          <w:tcPr>
            <w:tcW w:w="9644" w:type="dxa"/>
          </w:tcPr>
          <w:p w14:paraId="7208C0A4" w14:textId="77777777" w:rsidR="00146683" w:rsidRPr="00E804C9" w:rsidRDefault="00146683" w:rsidP="00D02D01">
            <w:pPr>
              <w:pStyle w:val="TAH"/>
              <w:rPr>
                <w:lang w:eastAsia="en-GB"/>
              </w:rPr>
            </w:pPr>
            <w:r w:rsidRPr="00E804C9">
              <w:rPr>
                <w:i/>
                <w:noProof/>
                <w:lang w:eastAsia="en-GB"/>
              </w:rPr>
              <w:lastRenderedPageBreak/>
              <w:t>RadioResourceConfigDedicated-NB</w:t>
            </w:r>
            <w:r w:rsidRPr="00E804C9">
              <w:rPr>
                <w:iCs/>
                <w:noProof/>
                <w:lang w:eastAsia="en-GB"/>
              </w:rPr>
              <w:t xml:space="preserve"> field descriptions</w:t>
            </w:r>
          </w:p>
        </w:tc>
      </w:tr>
      <w:tr w:rsidR="00E804C9" w:rsidRPr="00E804C9" w14:paraId="30E20036" w14:textId="77777777" w:rsidTr="00124BF4">
        <w:trPr>
          <w:cantSplit/>
          <w:tblHeader/>
        </w:trPr>
        <w:tc>
          <w:tcPr>
            <w:tcW w:w="9644" w:type="dxa"/>
          </w:tcPr>
          <w:p w14:paraId="1F88F874" w14:textId="77777777" w:rsidR="00124BF4" w:rsidRPr="00E804C9" w:rsidRDefault="00124BF4" w:rsidP="00124BF4">
            <w:pPr>
              <w:pStyle w:val="TAL"/>
              <w:rPr>
                <w:b/>
                <w:bCs/>
                <w:i/>
                <w:iCs/>
                <w:noProof/>
                <w:lang w:eastAsia="en-GB"/>
              </w:rPr>
            </w:pPr>
            <w:r w:rsidRPr="00E804C9">
              <w:rPr>
                <w:b/>
                <w:bCs/>
                <w:i/>
                <w:iCs/>
                <w:noProof/>
                <w:lang w:eastAsia="en-GB"/>
              </w:rPr>
              <w:t>gnss-AutonomousEnabled</w:t>
            </w:r>
          </w:p>
          <w:p w14:paraId="1917609C" w14:textId="2500DA41" w:rsidR="00124BF4" w:rsidRPr="00E804C9" w:rsidRDefault="00124BF4" w:rsidP="00674DF4">
            <w:pPr>
              <w:pStyle w:val="TAL"/>
              <w:rPr>
                <w:noProof/>
                <w:lang w:eastAsia="en-GB"/>
              </w:rPr>
            </w:pPr>
            <w:r w:rsidRPr="00E804C9">
              <w:rPr>
                <w:lang w:eastAsia="en-GB"/>
              </w:rPr>
              <w:t xml:space="preserve">Presence of this field indicates that autonomous GNSS re-acquisition </w:t>
            </w:r>
            <w:r w:rsidR="00DA2855" w:rsidRPr="00E804C9">
              <w:rPr>
                <w:lang w:eastAsia="en-GB"/>
              </w:rPr>
              <w:t xml:space="preserve">using an autonomous gap </w:t>
            </w:r>
            <w:r w:rsidRPr="00E804C9">
              <w:rPr>
                <w:lang w:eastAsia="en-GB"/>
              </w:rPr>
              <w:t>is enabled by network.</w:t>
            </w:r>
          </w:p>
        </w:tc>
      </w:tr>
      <w:tr w:rsidR="00E804C9" w:rsidRPr="00E804C9" w14:paraId="533BD7B2" w14:textId="77777777" w:rsidTr="00124BF4">
        <w:trPr>
          <w:cantSplit/>
        </w:trPr>
        <w:tc>
          <w:tcPr>
            <w:tcW w:w="9644" w:type="dxa"/>
          </w:tcPr>
          <w:p w14:paraId="45C9E4E0" w14:textId="77777777" w:rsidR="00124BF4" w:rsidRPr="00E804C9" w:rsidRDefault="00124BF4" w:rsidP="00124BF4">
            <w:pPr>
              <w:pStyle w:val="TAL"/>
              <w:rPr>
                <w:b/>
                <w:bCs/>
                <w:i/>
                <w:iCs/>
                <w:lang w:eastAsia="en-GB"/>
              </w:rPr>
            </w:pPr>
            <w:r w:rsidRPr="00E804C9">
              <w:rPr>
                <w:b/>
                <w:bCs/>
                <w:i/>
                <w:iCs/>
                <w:lang w:eastAsia="en-GB"/>
              </w:rPr>
              <w:t>logicalChannelConfig</w:t>
            </w:r>
          </w:p>
          <w:p w14:paraId="6D5E3C4A" w14:textId="77777777" w:rsidR="00124BF4" w:rsidRPr="00E804C9" w:rsidRDefault="00124BF4" w:rsidP="00124BF4">
            <w:pPr>
              <w:pStyle w:val="TAL"/>
              <w:rPr>
                <w:b/>
                <w:bCs/>
                <w:i/>
                <w:iCs/>
                <w:lang w:eastAsia="en-GB"/>
              </w:rPr>
            </w:pPr>
            <w:r w:rsidRPr="00E804C9">
              <w:rPr>
                <w:lang w:eastAsia="en-GB"/>
              </w:rPr>
              <w:t>For SRB a choice is used to indicate whether the logical channel configuration is signalled explicitly or set to the default logical channel configuration for SRB1 as specified in 9.2.1.1.</w:t>
            </w:r>
          </w:p>
        </w:tc>
      </w:tr>
      <w:tr w:rsidR="00E804C9" w:rsidRPr="00E804C9" w14:paraId="6BDAA619" w14:textId="77777777" w:rsidTr="00124BF4">
        <w:trPr>
          <w:cantSplit/>
        </w:trPr>
        <w:tc>
          <w:tcPr>
            <w:tcW w:w="9644" w:type="dxa"/>
          </w:tcPr>
          <w:p w14:paraId="39CEA866" w14:textId="77777777" w:rsidR="00124BF4" w:rsidRPr="00E804C9" w:rsidRDefault="00124BF4" w:rsidP="00124BF4">
            <w:pPr>
              <w:pStyle w:val="TAL"/>
              <w:rPr>
                <w:b/>
                <w:i/>
                <w:lang w:eastAsia="en-GB"/>
              </w:rPr>
            </w:pPr>
            <w:r w:rsidRPr="00E804C9">
              <w:rPr>
                <w:b/>
                <w:i/>
                <w:lang w:eastAsia="en-GB"/>
              </w:rPr>
              <w:t>logicalChannelIdentity</w:t>
            </w:r>
          </w:p>
          <w:p w14:paraId="481F17A3" w14:textId="77777777" w:rsidR="00124BF4" w:rsidRPr="00E804C9" w:rsidRDefault="00124BF4" w:rsidP="00124BF4">
            <w:pPr>
              <w:pStyle w:val="TAL"/>
              <w:rPr>
                <w:bCs/>
                <w:iCs/>
                <w:lang w:eastAsia="en-GB"/>
              </w:rPr>
            </w:pPr>
            <w:r w:rsidRPr="00E804C9">
              <w:rPr>
                <w:lang w:eastAsia="en-GB"/>
              </w:rPr>
              <w:t>The logical channel identity for both UL and DL for a DRB. Value 3 is not used.</w:t>
            </w:r>
          </w:p>
        </w:tc>
      </w:tr>
      <w:tr w:rsidR="00E804C9" w:rsidRPr="00E804C9" w14:paraId="2BB040D3" w14:textId="77777777" w:rsidTr="00124BF4">
        <w:trPr>
          <w:cantSplit/>
        </w:trPr>
        <w:tc>
          <w:tcPr>
            <w:tcW w:w="9644" w:type="dxa"/>
          </w:tcPr>
          <w:p w14:paraId="3E22FDC6" w14:textId="77777777" w:rsidR="00124BF4" w:rsidRPr="00E804C9" w:rsidRDefault="00124BF4" w:rsidP="00124BF4">
            <w:pPr>
              <w:pStyle w:val="TAL"/>
              <w:rPr>
                <w:b/>
                <w:bCs/>
                <w:i/>
                <w:iCs/>
                <w:lang w:eastAsia="en-GB"/>
              </w:rPr>
            </w:pPr>
            <w:r w:rsidRPr="00E804C9">
              <w:rPr>
                <w:b/>
                <w:bCs/>
                <w:i/>
                <w:iCs/>
                <w:lang w:eastAsia="en-GB"/>
              </w:rPr>
              <w:t>mac-MainConfig</w:t>
            </w:r>
          </w:p>
          <w:p w14:paraId="5F6E75F6" w14:textId="77777777" w:rsidR="00124BF4" w:rsidRPr="00E804C9" w:rsidRDefault="00124BF4" w:rsidP="00124BF4">
            <w:pPr>
              <w:pStyle w:val="TAL"/>
              <w:rPr>
                <w:b/>
                <w:bCs/>
                <w:i/>
                <w:iCs/>
                <w:noProof/>
                <w:lang w:eastAsia="en-GB"/>
              </w:rPr>
            </w:pPr>
            <w:r w:rsidRPr="00E804C9">
              <w:rPr>
                <w:lang w:eastAsia="en-GB"/>
              </w:rPr>
              <w:t>The default MAC MAIN configuration is specified in 9.2.2.</w:t>
            </w:r>
          </w:p>
        </w:tc>
      </w:tr>
      <w:tr w:rsidR="00E804C9" w:rsidRPr="00E804C9" w14:paraId="277EC3F5" w14:textId="77777777" w:rsidTr="00124BF4">
        <w:trPr>
          <w:cantSplit/>
        </w:trPr>
        <w:tc>
          <w:tcPr>
            <w:tcW w:w="9644" w:type="dxa"/>
          </w:tcPr>
          <w:p w14:paraId="23B3AC0E" w14:textId="77777777" w:rsidR="00124BF4" w:rsidRPr="00E804C9" w:rsidRDefault="00124BF4" w:rsidP="00124BF4">
            <w:pPr>
              <w:pStyle w:val="TAL"/>
              <w:rPr>
                <w:b/>
                <w:i/>
                <w:noProof/>
              </w:rPr>
            </w:pPr>
            <w:r w:rsidRPr="00E804C9">
              <w:rPr>
                <w:b/>
                <w:i/>
                <w:noProof/>
              </w:rPr>
              <w:t>newUE-Identity</w:t>
            </w:r>
          </w:p>
          <w:p w14:paraId="3EDC60EA" w14:textId="77777777" w:rsidR="00124BF4" w:rsidRPr="00E804C9" w:rsidRDefault="00124BF4" w:rsidP="00124BF4">
            <w:pPr>
              <w:pStyle w:val="TAL"/>
              <w:rPr>
                <w:b/>
                <w:bCs/>
                <w:i/>
                <w:iCs/>
                <w:lang w:eastAsia="en-GB"/>
              </w:rPr>
            </w:pPr>
            <w:r w:rsidRPr="00E804C9">
              <w:rPr>
                <w:iCs/>
              </w:rPr>
              <w:t>C-RNTI used after moving to RRC_CONNECTED in response to transmission using PUR.</w:t>
            </w:r>
          </w:p>
        </w:tc>
      </w:tr>
      <w:tr w:rsidR="00E804C9" w:rsidRPr="00E804C9" w14:paraId="578EE72F"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304467" w14:textId="77777777" w:rsidR="00124BF4" w:rsidRPr="00E804C9" w:rsidRDefault="00124BF4" w:rsidP="00124BF4">
            <w:pPr>
              <w:pStyle w:val="TAL"/>
              <w:rPr>
                <w:b/>
                <w:i/>
                <w:iCs/>
                <w:szCs w:val="22"/>
                <w:lang w:eastAsia="en-GB"/>
              </w:rPr>
            </w:pPr>
            <w:r w:rsidRPr="00E804C9">
              <w:rPr>
                <w:b/>
                <w:i/>
                <w:iCs/>
                <w:szCs w:val="22"/>
                <w:lang w:eastAsia="en-GB"/>
              </w:rPr>
              <w:t>pdu-Session</w:t>
            </w:r>
          </w:p>
          <w:p w14:paraId="67BCF84F" w14:textId="77777777" w:rsidR="00124BF4" w:rsidRPr="00E804C9" w:rsidRDefault="00124BF4" w:rsidP="00124BF4">
            <w:pPr>
              <w:pStyle w:val="TAL"/>
              <w:rPr>
                <w:b/>
                <w:bCs/>
                <w:i/>
                <w:iCs/>
                <w:lang w:eastAsia="en-GB"/>
              </w:rPr>
            </w:pPr>
            <w:r w:rsidRPr="00E804C9">
              <w:rPr>
                <w:iCs/>
                <w:szCs w:val="22"/>
                <w:lang w:eastAsia="en-GB"/>
              </w:rPr>
              <w:t>Identity of the PDU session whose QoS flow is mapped to the DRB.</w:t>
            </w:r>
          </w:p>
        </w:tc>
      </w:tr>
      <w:tr w:rsidR="00E804C9" w:rsidRPr="00E804C9" w14:paraId="1F4D193B" w14:textId="77777777" w:rsidTr="00124BF4">
        <w:trPr>
          <w:cantSplit/>
        </w:trPr>
        <w:tc>
          <w:tcPr>
            <w:tcW w:w="9644" w:type="dxa"/>
          </w:tcPr>
          <w:p w14:paraId="2047D2EA" w14:textId="77777777" w:rsidR="00124BF4" w:rsidRPr="00E804C9" w:rsidRDefault="00124BF4" w:rsidP="00124BF4">
            <w:pPr>
              <w:pStyle w:val="TAL"/>
              <w:rPr>
                <w:b/>
                <w:bCs/>
                <w:i/>
                <w:iCs/>
                <w:lang w:eastAsia="en-GB"/>
              </w:rPr>
            </w:pPr>
            <w:r w:rsidRPr="00E804C9">
              <w:rPr>
                <w:b/>
                <w:bCs/>
                <w:i/>
                <w:iCs/>
                <w:lang w:eastAsia="en-GB"/>
              </w:rPr>
              <w:t>physicalConfigDedicated</w:t>
            </w:r>
          </w:p>
          <w:p w14:paraId="7E731081" w14:textId="77777777" w:rsidR="00124BF4" w:rsidRPr="00E804C9" w:rsidRDefault="00124BF4" w:rsidP="00124BF4">
            <w:pPr>
              <w:pStyle w:val="TAL"/>
              <w:rPr>
                <w:b/>
                <w:i/>
                <w:lang w:eastAsia="en-GB"/>
              </w:rPr>
            </w:pPr>
            <w:r w:rsidRPr="00E804C9">
              <w:rPr>
                <w:lang w:eastAsia="en-GB"/>
              </w:rPr>
              <w:t>The default dedicated physical configuration is specified in 9.2.4.</w:t>
            </w:r>
          </w:p>
        </w:tc>
      </w:tr>
      <w:tr w:rsidR="00E804C9" w:rsidRPr="00E804C9" w14:paraId="75D426C8" w14:textId="77777777" w:rsidTr="00124BF4">
        <w:trPr>
          <w:cantSplit/>
        </w:trPr>
        <w:tc>
          <w:tcPr>
            <w:tcW w:w="9644" w:type="dxa"/>
          </w:tcPr>
          <w:p w14:paraId="6BCDA35B" w14:textId="77777777" w:rsidR="00124BF4" w:rsidRPr="00E804C9" w:rsidRDefault="00124BF4" w:rsidP="00124BF4">
            <w:pPr>
              <w:pStyle w:val="TAL"/>
              <w:rPr>
                <w:b/>
                <w:bCs/>
                <w:i/>
                <w:noProof/>
                <w:lang w:eastAsia="en-GB"/>
              </w:rPr>
            </w:pPr>
            <w:r w:rsidRPr="00E804C9">
              <w:rPr>
                <w:b/>
                <w:bCs/>
                <w:i/>
                <w:noProof/>
                <w:lang w:eastAsia="en-GB"/>
              </w:rPr>
              <w:t>rlc-Config</w:t>
            </w:r>
          </w:p>
          <w:p w14:paraId="4B00B95E" w14:textId="77777777" w:rsidR="00124BF4" w:rsidRPr="00E804C9" w:rsidRDefault="00124BF4" w:rsidP="00124BF4">
            <w:pPr>
              <w:pStyle w:val="TAL"/>
              <w:rPr>
                <w:b/>
                <w:bCs/>
                <w:i/>
                <w:iCs/>
                <w:lang w:eastAsia="en-GB"/>
              </w:rPr>
            </w:pPr>
            <w:r w:rsidRPr="00E804C9">
              <w:rPr>
                <w:lang w:eastAsia="en-GB"/>
              </w:rPr>
              <w:t>For SRBs a choice is used to indicate whether the RLC configuration is signalled explicitly or set to the values defined in the default RLC configuration for SRB1 in 9.2.1.1. RLC AM is the only applicable RLC mode for SRB1 and SRB1bis.</w:t>
            </w:r>
          </w:p>
        </w:tc>
      </w:tr>
      <w:tr w:rsidR="00E804C9" w:rsidRPr="00E804C9" w14:paraId="07EBE127" w14:textId="77777777" w:rsidTr="00124BF4">
        <w:trPr>
          <w:cantSplit/>
        </w:trPr>
        <w:tc>
          <w:tcPr>
            <w:tcW w:w="9644" w:type="dxa"/>
            <w:tcBorders>
              <w:top w:val="single" w:sz="4" w:space="0" w:color="808080"/>
              <w:left w:val="single" w:sz="4" w:space="0" w:color="808080"/>
              <w:bottom w:val="single" w:sz="4" w:space="0" w:color="808080"/>
              <w:right w:val="single" w:sz="4" w:space="0" w:color="808080"/>
            </w:tcBorders>
          </w:tcPr>
          <w:p w14:paraId="66E0CC7A" w14:textId="77777777" w:rsidR="00124BF4" w:rsidRPr="00E804C9" w:rsidRDefault="00124BF4" w:rsidP="00124BF4">
            <w:pPr>
              <w:pStyle w:val="TAL"/>
              <w:rPr>
                <w:b/>
                <w:bCs/>
                <w:i/>
                <w:noProof/>
                <w:lang w:eastAsia="en-GB"/>
              </w:rPr>
            </w:pPr>
            <w:r w:rsidRPr="00E804C9">
              <w:rPr>
                <w:b/>
                <w:bCs/>
                <w:i/>
                <w:noProof/>
                <w:lang w:eastAsia="en-GB"/>
              </w:rPr>
              <w:t>schedulingRequestConfig</w:t>
            </w:r>
          </w:p>
          <w:p w14:paraId="59114E0B" w14:textId="77777777" w:rsidR="00124BF4" w:rsidRPr="00E804C9" w:rsidRDefault="00124BF4" w:rsidP="00124BF4">
            <w:pPr>
              <w:pStyle w:val="TAL"/>
              <w:rPr>
                <w:bCs/>
                <w:noProof/>
                <w:lang w:eastAsia="en-GB"/>
              </w:rPr>
            </w:pPr>
            <w:r w:rsidRPr="00E804C9">
              <w:rPr>
                <w:bCs/>
                <w:noProof/>
                <w:lang w:eastAsia="en-GB"/>
              </w:rPr>
              <w:t>For FDD: Scheduling request configuration.</w:t>
            </w:r>
          </w:p>
        </w:tc>
      </w:tr>
      <w:tr w:rsidR="00E804C9" w:rsidRPr="00E804C9" w14:paraId="7C00BC94" w14:textId="77777777" w:rsidTr="00124BF4">
        <w:trPr>
          <w:cantSplit/>
        </w:trPr>
        <w:tc>
          <w:tcPr>
            <w:tcW w:w="9644" w:type="dxa"/>
            <w:tcBorders>
              <w:top w:val="single" w:sz="4" w:space="0" w:color="808080"/>
              <w:left w:val="single" w:sz="4" w:space="0" w:color="808080"/>
              <w:bottom w:val="single" w:sz="4" w:space="0" w:color="808080"/>
              <w:right w:val="single" w:sz="4" w:space="0" w:color="808080"/>
            </w:tcBorders>
          </w:tcPr>
          <w:p w14:paraId="5C0A0394" w14:textId="77777777" w:rsidR="00124BF4" w:rsidRPr="00E804C9" w:rsidRDefault="00124BF4" w:rsidP="00124BF4">
            <w:pPr>
              <w:pStyle w:val="TAL"/>
              <w:rPr>
                <w:b/>
                <w:bCs/>
                <w:i/>
                <w:iCs/>
                <w:noProof/>
                <w:lang w:eastAsia="en-GB"/>
              </w:rPr>
            </w:pPr>
            <w:r w:rsidRPr="00E804C9">
              <w:rPr>
                <w:b/>
                <w:bCs/>
                <w:i/>
                <w:iCs/>
                <w:noProof/>
                <w:lang w:eastAsia="en-GB"/>
              </w:rPr>
              <w:t>ul-TransmissionExtensionEnabled</w:t>
            </w:r>
          </w:p>
          <w:p w14:paraId="4AAA22AA" w14:textId="0738372F" w:rsidR="00124BF4" w:rsidRPr="00E804C9" w:rsidRDefault="00124BF4" w:rsidP="00124BF4">
            <w:pPr>
              <w:pStyle w:val="TAL"/>
              <w:rPr>
                <w:b/>
                <w:bCs/>
                <w:i/>
                <w:noProof/>
                <w:lang w:eastAsia="en-GB"/>
              </w:rPr>
            </w:pPr>
            <w:r w:rsidRPr="00E804C9">
              <w:rPr>
                <w:noProof/>
                <w:lang w:eastAsia="en-GB"/>
              </w:rPr>
              <w:t>Presence of this field indicates that UL transmission extension after original GNSS validity duration expires is enabled by the network.</w:t>
            </w:r>
          </w:p>
        </w:tc>
      </w:tr>
      <w:tr w:rsidR="00AC69DC" w:rsidRPr="00E804C9" w14:paraId="25058503" w14:textId="77777777" w:rsidTr="00124BF4">
        <w:trPr>
          <w:cantSplit/>
        </w:trPr>
        <w:tc>
          <w:tcPr>
            <w:tcW w:w="9644" w:type="dxa"/>
            <w:tcBorders>
              <w:top w:val="single" w:sz="4" w:space="0" w:color="808080"/>
              <w:left w:val="single" w:sz="4" w:space="0" w:color="808080"/>
              <w:bottom w:val="single" w:sz="4" w:space="0" w:color="808080"/>
              <w:right w:val="single" w:sz="4" w:space="0" w:color="808080"/>
            </w:tcBorders>
          </w:tcPr>
          <w:p w14:paraId="12A9C791" w14:textId="77777777" w:rsidR="00124BF4" w:rsidRPr="00E804C9" w:rsidRDefault="00124BF4" w:rsidP="00124BF4">
            <w:pPr>
              <w:pStyle w:val="TAL"/>
              <w:rPr>
                <w:b/>
                <w:bCs/>
                <w:i/>
                <w:iCs/>
                <w:noProof/>
                <w:lang w:eastAsia="en-GB"/>
              </w:rPr>
            </w:pPr>
            <w:r w:rsidRPr="00E804C9">
              <w:rPr>
                <w:b/>
                <w:bCs/>
                <w:i/>
                <w:iCs/>
                <w:noProof/>
                <w:lang w:eastAsia="en-GB"/>
              </w:rPr>
              <w:t>ul-TransmissionExtensionValue</w:t>
            </w:r>
          </w:p>
          <w:p w14:paraId="2E80FA0D" w14:textId="1659AFB7" w:rsidR="00124BF4" w:rsidRPr="00E804C9" w:rsidRDefault="00124BF4" w:rsidP="00124BF4">
            <w:pPr>
              <w:pStyle w:val="TAL"/>
              <w:rPr>
                <w:b/>
                <w:bCs/>
                <w:i/>
                <w:noProof/>
                <w:lang w:eastAsia="en-GB"/>
              </w:rPr>
            </w:pPr>
            <w:r w:rsidRPr="00E804C9">
              <w:rPr>
                <w:noProof/>
                <w:lang w:eastAsia="en-GB"/>
              </w:rPr>
              <w:t xml:space="preserve">Indicates the duration after original GNSS validity duration expires within which UL transmission is allowed. Value in number of sub-frames, value </w:t>
            </w:r>
            <w:r w:rsidRPr="00E804C9">
              <w:rPr>
                <w:i/>
                <w:noProof/>
                <w:lang w:eastAsia="en-GB"/>
              </w:rPr>
              <w:t>sf500</w:t>
            </w:r>
            <w:r w:rsidRPr="00E804C9">
              <w:rPr>
                <w:noProof/>
                <w:lang w:eastAsia="en-GB"/>
              </w:rPr>
              <w:t xml:space="preserve"> corresponds to 500 sub-frames, </w:t>
            </w:r>
            <w:r w:rsidRPr="00E804C9">
              <w:rPr>
                <w:i/>
                <w:noProof/>
                <w:lang w:eastAsia="en-GB"/>
              </w:rPr>
              <w:t>sf750</w:t>
            </w:r>
            <w:r w:rsidRPr="00E804C9">
              <w:rPr>
                <w:noProof/>
                <w:lang w:eastAsia="en-GB"/>
              </w:rPr>
              <w:t xml:space="preserve"> corresponds to 750 sub-frames and so on.</w:t>
            </w:r>
          </w:p>
        </w:tc>
      </w:tr>
    </w:tbl>
    <w:p w14:paraId="7F2950E2" w14:textId="77777777" w:rsidR="00146683" w:rsidRPr="00E804C9"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5"/>
      </w:tblGrid>
      <w:tr w:rsidR="00E804C9" w:rsidRPr="00E804C9" w14:paraId="19860534" w14:textId="77777777" w:rsidTr="00D02D01">
        <w:trPr>
          <w:cantSplit/>
          <w:tblHeader/>
        </w:trPr>
        <w:tc>
          <w:tcPr>
            <w:tcW w:w="2269" w:type="dxa"/>
          </w:tcPr>
          <w:p w14:paraId="6F10E563" w14:textId="77777777" w:rsidR="00146683" w:rsidRPr="00E804C9" w:rsidRDefault="00146683" w:rsidP="00D02D01">
            <w:pPr>
              <w:keepNext/>
              <w:keepLines/>
              <w:spacing w:after="0"/>
              <w:jc w:val="center"/>
              <w:rPr>
                <w:rFonts w:ascii="Arial" w:hAnsi="Arial"/>
                <w:b/>
                <w:iCs/>
                <w:sz w:val="18"/>
              </w:rPr>
            </w:pPr>
            <w:r w:rsidRPr="00E804C9">
              <w:rPr>
                <w:rFonts w:ascii="Arial" w:hAnsi="Arial"/>
                <w:b/>
                <w:iCs/>
                <w:sz w:val="18"/>
              </w:rPr>
              <w:t>Conditional presence</w:t>
            </w:r>
          </w:p>
        </w:tc>
        <w:tc>
          <w:tcPr>
            <w:tcW w:w="7375" w:type="dxa"/>
          </w:tcPr>
          <w:p w14:paraId="763CE765" w14:textId="77777777" w:rsidR="00146683" w:rsidRPr="00E804C9" w:rsidRDefault="00146683" w:rsidP="00D02D01">
            <w:pPr>
              <w:keepNext/>
              <w:keepLines/>
              <w:spacing w:after="0"/>
              <w:jc w:val="center"/>
              <w:rPr>
                <w:rFonts w:ascii="Arial" w:hAnsi="Arial"/>
                <w:b/>
                <w:sz w:val="18"/>
              </w:rPr>
            </w:pPr>
            <w:r w:rsidRPr="00E804C9">
              <w:rPr>
                <w:rFonts w:ascii="Arial" w:hAnsi="Arial"/>
                <w:b/>
                <w:iCs/>
                <w:sz w:val="18"/>
              </w:rPr>
              <w:t>Explanation</w:t>
            </w:r>
          </w:p>
        </w:tc>
      </w:tr>
      <w:tr w:rsidR="00E804C9" w:rsidRPr="00E804C9" w14:paraId="30177B72" w14:textId="77777777" w:rsidTr="00D02D01">
        <w:trPr>
          <w:cantSplit/>
        </w:trPr>
        <w:tc>
          <w:tcPr>
            <w:tcW w:w="2269" w:type="dxa"/>
          </w:tcPr>
          <w:p w14:paraId="45826AF1" w14:textId="77777777" w:rsidR="00146683" w:rsidRPr="00E804C9" w:rsidRDefault="00146683" w:rsidP="00D02D01">
            <w:pPr>
              <w:keepNext/>
              <w:keepLines/>
              <w:spacing w:after="0"/>
              <w:rPr>
                <w:rFonts w:ascii="Arial" w:hAnsi="Arial"/>
                <w:i/>
                <w:noProof/>
                <w:sz w:val="18"/>
              </w:rPr>
            </w:pPr>
            <w:r w:rsidRPr="00E804C9">
              <w:rPr>
                <w:rFonts w:ascii="Arial" w:hAnsi="Arial"/>
                <w:i/>
                <w:noProof/>
                <w:sz w:val="18"/>
              </w:rPr>
              <w:t>DRB-Setup</w:t>
            </w:r>
          </w:p>
        </w:tc>
        <w:tc>
          <w:tcPr>
            <w:tcW w:w="7375" w:type="dxa"/>
          </w:tcPr>
          <w:p w14:paraId="374D6B3B" w14:textId="77777777" w:rsidR="00146683" w:rsidRPr="00E804C9" w:rsidRDefault="00146683" w:rsidP="00D02D01">
            <w:pPr>
              <w:keepNext/>
              <w:keepLines/>
              <w:spacing w:after="0"/>
              <w:rPr>
                <w:rFonts w:ascii="Arial" w:hAnsi="Arial"/>
                <w:sz w:val="18"/>
              </w:rPr>
            </w:pPr>
            <w:r w:rsidRPr="00E804C9">
              <w:rPr>
                <w:rFonts w:ascii="Arial" w:hAnsi="Arial"/>
                <w:sz w:val="18"/>
              </w:rPr>
              <w:t>The field is mandatory present if the corresponding DRB is being set up; otherwise it is not present.</w:t>
            </w:r>
          </w:p>
        </w:tc>
      </w:tr>
      <w:tr w:rsidR="00E804C9" w:rsidRPr="00E804C9" w14:paraId="4C2CA499" w14:textId="77777777" w:rsidTr="00D02D01">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FE7830F" w14:textId="77777777" w:rsidR="00146683" w:rsidRPr="00E804C9" w:rsidRDefault="00146683" w:rsidP="00D02D01">
            <w:pPr>
              <w:pStyle w:val="TAL"/>
              <w:rPr>
                <w:i/>
                <w:iCs/>
              </w:rPr>
            </w:pPr>
            <w:r w:rsidRPr="00E804C9">
              <w:rPr>
                <w:i/>
                <w:iCs/>
              </w:rPr>
              <w:t>DRB-Setup-5GC</w:t>
            </w:r>
          </w:p>
        </w:tc>
        <w:tc>
          <w:tcPr>
            <w:tcW w:w="7375" w:type="dxa"/>
            <w:tcBorders>
              <w:top w:val="single" w:sz="4" w:space="0" w:color="808080"/>
              <w:left w:val="single" w:sz="4" w:space="0" w:color="808080"/>
              <w:bottom w:val="single" w:sz="4" w:space="0" w:color="808080"/>
              <w:right w:val="single" w:sz="4" w:space="0" w:color="808080"/>
            </w:tcBorders>
            <w:hideMark/>
          </w:tcPr>
          <w:p w14:paraId="3F9B843B" w14:textId="77777777" w:rsidR="00146683" w:rsidRPr="00E804C9" w:rsidRDefault="00146683" w:rsidP="00D02D01">
            <w:pPr>
              <w:pStyle w:val="TAL"/>
            </w:pPr>
            <w:r w:rsidRPr="00E804C9">
              <w:t>The field is mandatory present if the corresponding DRB is being set up when connected to 5GC; otherwise it is not present.</w:t>
            </w:r>
          </w:p>
        </w:tc>
      </w:tr>
      <w:tr w:rsidR="00E804C9" w:rsidRPr="00E804C9" w14:paraId="172E5425" w14:textId="77777777" w:rsidTr="00D02D01">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7B36143" w14:textId="77777777" w:rsidR="00146683" w:rsidRPr="00E804C9" w:rsidRDefault="00146683" w:rsidP="00D02D01">
            <w:pPr>
              <w:pStyle w:val="TAL"/>
              <w:rPr>
                <w:i/>
                <w:iCs/>
                <w:noProof/>
              </w:rPr>
            </w:pPr>
            <w:r w:rsidRPr="00E804C9">
              <w:rPr>
                <w:i/>
                <w:iCs/>
                <w:noProof/>
              </w:rPr>
              <w:t>DRB-Setup-EPC</w:t>
            </w:r>
          </w:p>
        </w:tc>
        <w:tc>
          <w:tcPr>
            <w:tcW w:w="7375" w:type="dxa"/>
            <w:tcBorders>
              <w:top w:val="single" w:sz="4" w:space="0" w:color="808080"/>
              <w:left w:val="single" w:sz="4" w:space="0" w:color="808080"/>
              <w:bottom w:val="single" w:sz="4" w:space="0" w:color="808080"/>
              <w:right w:val="single" w:sz="4" w:space="0" w:color="808080"/>
            </w:tcBorders>
            <w:hideMark/>
          </w:tcPr>
          <w:p w14:paraId="67A745D1" w14:textId="77777777" w:rsidR="00146683" w:rsidRPr="00E804C9" w:rsidRDefault="00146683" w:rsidP="00D02D01">
            <w:pPr>
              <w:pStyle w:val="TAL"/>
            </w:pPr>
            <w:r w:rsidRPr="00E804C9">
              <w:t>The field is mandatory present if the corresponding DRB is being set up when connected to EPC; otherwise it is not present.</w:t>
            </w:r>
          </w:p>
        </w:tc>
      </w:tr>
      <w:tr w:rsidR="00146683" w:rsidRPr="00E804C9" w14:paraId="341B4AB1" w14:textId="77777777" w:rsidTr="00D02D01">
        <w:trPr>
          <w:cantSplit/>
        </w:trPr>
        <w:tc>
          <w:tcPr>
            <w:tcW w:w="2269" w:type="dxa"/>
            <w:tcBorders>
              <w:top w:val="single" w:sz="4" w:space="0" w:color="808080"/>
              <w:left w:val="single" w:sz="4" w:space="0" w:color="808080"/>
              <w:bottom w:val="single" w:sz="4" w:space="0" w:color="808080"/>
              <w:right w:val="single" w:sz="4" w:space="0" w:color="808080"/>
            </w:tcBorders>
          </w:tcPr>
          <w:p w14:paraId="675ED486" w14:textId="77777777" w:rsidR="00146683" w:rsidRPr="00E804C9" w:rsidRDefault="00146683" w:rsidP="00D02D01">
            <w:pPr>
              <w:keepNext/>
              <w:keepLines/>
              <w:spacing w:after="0"/>
              <w:rPr>
                <w:rFonts w:ascii="Arial" w:hAnsi="Arial"/>
                <w:i/>
                <w:noProof/>
                <w:sz w:val="18"/>
              </w:rPr>
            </w:pPr>
            <w:r w:rsidRPr="00E804C9">
              <w:rPr>
                <w:rFonts w:ascii="Arial" w:hAnsi="Arial"/>
                <w:i/>
                <w:noProof/>
                <w:sz w:val="18"/>
              </w:rPr>
              <w:t>Setup</w:t>
            </w:r>
          </w:p>
        </w:tc>
        <w:tc>
          <w:tcPr>
            <w:tcW w:w="7375" w:type="dxa"/>
            <w:tcBorders>
              <w:top w:val="single" w:sz="4" w:space="0" w:color="808080"/>
              <w:left w:val="single" w:sz="4" w:space="0" w:color="808080"/>
              <w:bottom w:val="single" w:sz="4" w:space="0" w:color="808080"/>
              <w:right w:val="single" w:sz="4" w:space="0" w:color="808080"/>
            </w:tcBorders>
          </w:tcPr>
          <w:p w14:paraId="3C0C04A7" w14:textId="77777777" w:rsidR="00146683" w:rsidRPr="00E804C9" w:rsidRDefault="00146683" w:rsidP="00D02D01">
            <w:pPr>
              <w:keepNext/>
              <w:keepLines/>
              <w:spacing w:after="0"/>
              <w:rPr>
                <w:rFonts w:ascii="Arial" w:hAnsi="Arial"/>
                <w:sz w:val="18"/>
              </w:rPr>
            </w:pPr>
            <w:r w:rsidRPr="00E804C9">
              <w:rPr>
                <w:rFonts w:ascii="Arial" w:hAnsi="Arial"/>
                <w:sz w:val="18"/>
              </w:rPr>
              <w:t>The field is mandatory present if the corresponding SRB/DRB is being setup; otherwise the field is optionally present, need ON.</w:t>
            </w:r>
          </w:p>
        </w:tc>
      </w:tr>
    </w:tbl>
    <w:p w14:paraId="160D41D8" w14:textId="77777777" w:rsidR="00146683" w:rsidRPr="00E804C9" w:rsidRDefault="00146683" w:rsidP="00146683"/>
    <w:p w14:paraId="15A3B145" w14:textId="77777777" w:rsidR="00146683" w:rsidRPr="00E804C9" w:rsidRDefault="00146683" w:rsidP="00146683">
      <w:pPr>
        <w:pStyle w:val="Heading4"/>
        <w:rPr>
          <w:i/>
        </w:rPr>
      </w:pPr>
      <w:bookmarkStart w:id="12515" w:name="_Toc46481424"/>
      <w:bookmarkStart w:id="12516" w:name="_Toc46482658"/>
      <w:bookmarkStart w:id="12517" w:name="_Toc46483892"/>
      <w:bookmarkStart w:id="12518" w:name="_Toc171495584"/>
      <w:r w:rsidRPr="00E804C9">
        <w:t>–</w:t>
      </w:r>
      <w:r w:rsidRPr="00E804C9">
        <w:tab/>
      </w:r>
      <w:r w:rsidRPr="00E804C9">
        <w:rPr>
          <w:i/>
        </w:rPr>
        <w:t>ResourceReservation</w:t>
      </w:r>
      <w:r w:rsidRPr="00E804C9">
        <w:rPr>
          <w:i/>
          <w:noProof/>
        </w:rPr>
        <w:t>Config-NB</w:t>
      </w:r>
      <w:bookmarkEnd w:id="12515"/>
      <w:bookmarkEnd w:id="12516"/>
      <w:bookmarkEnd w:id="12517"/>
      <w:bookmarkEnd w:id="12518"/>
    </w:p>
    <w:p w14:paraId="43D46794" w14:textId="77777777" w:rsidR="00146683" w:rsidRPr="00E804C9" w:rsidRDefault="00146683" w:rsidP="00146683">
      <w:r w:rsidRPr="00E804C9">
        <w:t xml:space="preserve">The IE </w:t>
      </w:r>
      <w:r w:rsidRPr="00E804C9">
        <w:rPr>
          <w:i/>
          <w:noProof/>
        </w:rPr>
        <w:t xml:space="preserve">ResourceReservationConfig-NB </w:t>
      </w:r>
      <w:r w:rsidRPr="00E804C9">
        <w:t>is used to specify the reserved downlink or uplink resources on a NB-IoT carrier, e.g. for deployment within a NR carrier.</w:t>
      </w:r>
    </w:p>
    <w:p w14:paraId="4696657E" w14:textId="77777777" w:rsidR="00146683" w:rsidRPr="00E804C9" w:rsidRDefault="00146683" w:rsidP="00146683">
      <w:pPr>
        <w:pStyle w:val="TH"/>
        <w:rPr>
          <w:bCs/>
          <w:i/>
          <w:iCs/>
          <w:noProof/>
        </w:rPr>
      </w:pPr>
      <w:r w:rsidRPr="00E804C9">
        <w:rPr>
          <w:i/>
          <w:noProof/>
        </w:rPr>
        <w:t>ResourceReservationConfig</w:t>
      </w:r>
      <w:r w:rsidRPr="00E804C9">
        <w:rPr>
          <w:bCs/>
          <w:i/>
          <w:iCs/>
          <w:noProof/>
        </w:rPr>
        <w:t xml:space="preserve">-NB </w:t>
      </w:r>
      <w:r w:rsidRPr="00E804C9">
        <w:rPr>
          <w:bCs/>
          <w:iCs/>
          <w:noProof/>
        </w:rPr>
        <w:t>information element</w:t>
      </w:r>
    </w:p>
    <w:p w14:paraId="12C06C9E" w14:textId="77777777" w:rsidR="00146683" w:rsidRPr="00E804C9" w:rsidRDefault="00146683" w:rsidP="00146683">
      <w:pPr>
        <w:pStyle w:val="PL"/>
        <w:shd w:val="clear" w:color="auto" w:fill="E6E6E6"/>
      </w:pPr>
      <w:r w:rsidRPr="00E804C9">
        <w:t>-- ASN1START</w:t>
      </w:r>
    </w:p>
    <w:p w14:paraId="7B1394B4" w14:textId="77777777" w:rsidR="00146683" w:rsidRPr="00E804C9" w:rsidRDefault="00146683" w:rsidP="00146683">
      <w:pPr>
        <w:pStyle w:val="PL"/>
        <w:shd w:val="clear" w:color="auto" w:fill="E6E6E6"/>
      </w:pPr>
    </w:p>
    <w:p w14:paraId="393CBD25" w14:textId="77777777" w:rsidR="00146683" w:rsidRPr="00E804C9" w:rsidRDefault="00146683" w:rsidP="00146683">
      <w:pPr>
        <w:pStyle w:val="PL"/>
        <w:shd w:val="clear" w:color="auto" w:fill="E6E6E6"/>
      </w:pPr>
      <w:r w:rsidRPr="00E804C9">
        <w:t>ResourceReservationConfig-NB-r16::=</w:t>
      </w:r>
      <w:r w:rsidRPr="00E804C9">
        <w:tab/>
        <w:t>SEQUENCE {</w:t>
      </w:r>
    </w:p>
    <w:p w14:paraId="6A3102BD" w14:textId="77777777" w:rsidR="00146683" w:rsidRPr="00E804C9" w:rsidRDefault="00146683" w:rsidP="00146683">
      <w:pPr>
        <w:pStyle w:val="PL"/>
        <w:shd w:val="clear" w:color="auto" w:fill="E6E6E6"/>
      </w:pPr>
      <w:r w:rsidRPr="00E804C9">
        <w:tab/>
        <w:t>periodicity-r16</w:t>
      </w:r>
      <w:r w:rsidRPr="00E804C9">
        <w:tab/>
      </w:r>
      <w:r w:rsidRPr="00E804C9">
        <w:tab/>
      </w:r>
      <w:r w:rsidRPr="00E804C9">
        <w:tab/>
      </w:r>
      <w:r w:rsidRPr="00E804C9">
        <w:tab/>
        <w:t>ENUMERATED {ms10, ms20, ms40, ms80, ms160, spare3, spare2, spare1},</w:t>
      </w:r>
    </w:p>
    <w:p w14:paraId="754305BE" w14:textId="77777777" w:rsidR="00146683" w:rsidRPr="00E804C9" w:rsidRDefault="00146683" w:rsidP="00146683">
      <w:pPr>
        <w:pStyle w:val="PL"/>
        <w:shd w:val="clear" w:color="auto" w:fill="E6E6E6"/>
      </w:pPr>
      <w:r w:rsidRPr="00E804C9">
        <w:tab/>
        <w:t>startPosition-r16</w:t>
      </w:r>
      <w:r w:rsidRPr="00E804C9">
        <w:tab/>
      </w:r>
      <w:r w:rsidRPr="00E804C9">
        <w:tab/>
      </w:r>
      <w:r w:rsidRPr="00E804C9">
        <w:tab/>
        <w:t>INTEGER (0..15),</w:t>
      </w:r>
    </w:p>
    <w:p w14:paraId="2740383F" w14:textId="77777777" w:rsidR="00146683" w:rsidRPr="00E804C9" w:rsidRDefault="00146683" w:rsidP="00146683">
      <w:pPr>
        <w:pStyle w:val="PL"/>
        <w:shd w:val="clear" w:color="auto" w:fill="E6E6E6"/>
      </w:pPr>
      <w:r w:rsidRPr="00E804C9">
        <w:tab/>
        <w:t>resourceReservation-r16</w:t>
      </w:r>
      <w:r w:rsidRPr="00E804C9">
        <w:tab/>
      </w:r>
      <w:r w:rsidRPr="00E804C9">
        <w:tab/>
        <w:t>CHOICE {</w:t>
      </w:r>
    </w:p>
    <w:p w14:paraId="65BA83DA" w14:textId="77777777" w:rsidR="00146683" w:rsidRPr="00E804C9" w:rsidRDefault="00146683" w:rsidP="00146683">
      <w:pPr>
        <w:pStyle w:val="PL"/>
        <w:shd w:val="clear" w:color="auto" w:fill="E6E6E6"/>
      </w:pPr>
      <w:r w:rsidRPr="00E804C9">
        <w:tab/>
      </w:r>
      <w:r w:rsidRPr="00E804C9">
        <w:tab/>
        <w:t>subframeBitmap-r16</w:t>
      </w:r>
      <w:r w:rsidRPr="00E804C9">
        <w:tab/>
      </w:r>
      <w:r w:rsidRPr="00E804C9">
        <w:tab/>
      </w:r>
      <w:r w:rsidRPr="00E804C9">
        <w:tab/>
        <w:t>CHOICE {</w:t>
      </w:r>
    </w:p>
    <w:p w14:paraId="3F614086" w14:textId="77777777" w:rsidR="00146683" w:rsidRPr="00E804C9" w:rsidRDefault="00146683" w:rsidP="00146683">
      <w:pPr>
        <w:pStyle w:val="PL"/>
        <w:shd w:val="clear" w:color="auto" w:fill="E6E6E6"/>
      </w:pPr>
      <w:r w:rsidRPr="00E804C9">
        <w:tab/>
      </w:r>
      <w:r w:rsidRPr="00E804C9">
        <w:tab/>
      </w:r>
      <w:r w:rsidRPr="00E804C9">
        <w:tab/>
        <w:t>subframePattern10ms</w:t>
      </w:r>
      <w:r w:rsidRPr="00E804C9">
        <w:tab/>
      </w:r>
      <w:r w:rsidRPr="00E804C9">
        <w:tab/>
      </w:r>
      <w:r w:rsidRPr="00E804C9">
        <w:tab/>
        <w:t>BIT STRING (SIZE (10)),</w:t>
      </w:r>
    </w:p>
    <w:p w14:paraId="10F537F6" w14:textId="77777777" w:rsidR="00146683" w:rsidRPr="00E804C9" w:rsidRDefault="00146683" w:rsidP="00146683">
      <w:pPr>
        <w:pStyle w:val="PL"/>
        <w:shd w:val="clear" w:color="auto" w:fill="E6E6E6"/>
      </w:pPr>
      <w:r w:rsidRPr="00E804C9">
        <w:tab/>
      </w:r>
      <w:r w:rsidRPr="00E804C9">
        <w:tab/>
      </w:r>
      <w:r w:rsidRPr="00E804C9">
        <w:tab/>
        <w:t>subframePattern40ms</w:t>
      </w:r>
      <w:r w:rsidRPr="00E804C9">
        <w:tab/>
      </w:r>
      <w:r w:rsidRPr="00E804C9">
        <w:tab/>
      </w:r>
      <w:r w:rsidRPr="00E804C9">
        <w:tab/>
        <w:t>BIT STRING (SIZE (40))</w:t>
      </w:r>
    </w:p>
    <w:p w14:paraId="2A70A5B2" w14:textId="77777777" w:rsidR="00146683" w:rsidRPr="00E804C9" w:rsidRDefault="00146683" w:rsidP="00146683">
      <w:pPr>
        <w:pStyle w:val="PL"/>
        <w:shd w:val="clear" w:color="auto" w:fill="E6E6E6"/>
      </w:pPr>
      <w:r w:rsidRPr="00E804C9">
        <w:tab/>
      </w:r>
      <w:r w:rsidRPr="00E804C9">
        <w:tab/>
        <w:t>},</w:t>
      </w:r>
    </w:p>
    <w:p w14:paraId="3E916286" w14:textId="77777777" w:rsidR="00146683" w:rsidRPr="00E804C9" w:rsidRDefault="00146683" w:rsidP="00146683">
      <w:pPr>
        <w:pStyle w:val="PL"/>
        <w:shd w:val="clear" w:color="auto" w:fill="E6E6E6"/>
      </w:pPr>
      <w:r w:rsidRPr="00E804C9">
        <w:tab/>
      </w:r>
      <w:r w:rsidRPr="00E804C9">
        <w:tab/>
        <w:t>slotConfig-r16</w:t>
      </w:r>
      <w:r w:rsidRPr="00E804C9">
        <w:tab/>
      </w:r>
      <w:r w:rsidRPr="00E804C9">
        <w:tab/>
      </w:r>
      <w:r w:rsidRPr="00E804C9">
        <w:tab/>
      </w:r>
      <w:r w:rsidRPr="00E804C9">
        <w:tab/>
        <w:t>SEQUENCE {</w:t>
      </w:r>
    </w:p>
    <w:p w14:paraId="6A7D85BE" w14:textId="77777777" w:rsidR="00146683" w:rsidRPr="00E804C9" w:rsidRDefault="00146683" w:rsidP="00146683">
      <w:pPr>
        <w:pStyle w:val="PL"/>
        <w:shd w:val="clear" w:color="auto" w:fill="E6E6E6"/>
      </w:pPr>
      <w:r w:rsidRPr="00E804C9">
        <w:tab/>
      </w:r>
      <w:r w:rsidRPr="00E804C9">
        <w:tab/>
      </w:r>
      <w:r w:rsidRPr="00E804C9">
        <w:tab/>
        <w:t>slotBitmap-r16</w:t>
      </w:r>
      <w:r w:rsidRPr="00E804C9">
        <w:tab/>
      </w:r>
      <w:r w:rsidRPr="00E804C9">
        <w:tab/>
      </w:r>
      <w:r w:rsidRPr="00E804C9">
        <w:tab/>
      </w:r>
      <w:r w:rsidRPr="00E804C9">
        <w:tab/>
        <w:t>CHOICE {</w:t>
      </w:r>
    </w:p>
    <w:p w14:paraId="6C80CCC5" w14:textId="77777777" w:rsidR="00146683" w:rsidRPr="00E804C9" w:rsidRDefault="00146683" w:rsidP="00146683">
      <w:pPr>
        <w:pStyle w:val="PL"/>
        <w:shd w:val="clear" w:color="auto" w:fill="E6E6E6"/>
      </w:pPr>
      <w:r w:rsidRPr="00E804C9">
        <w:tab/>
      </w:r>
      <w:r w:rsidRPr="00E804C9">
        <w:tab/>
      </w:r>
      <w:r w:rsidRPr="00E804C9">
        <w:tab/>
      </w:r>
      <w:r w:rsidRPr="00E804C9">
        <w:tab/>
        <w:t>slotPattern10ms</w:t>
      </w:r>
      <w:r w:rsidRPr="00E804C9">
        <w:tab/>
      </w:r>
      <w:r w:rsidRPr="00E804C9">
        <w:tab/>
      </w:r>
      <w:r w:rsidRPr="00E804C9">
        <w:tab/>
      </w:r>
      <w:r w:rsidRPr="00E804C9">
        <w:tab/>
        <w:t>BIT STRING (SIZE (20)),</w:t>
      </w:r>
    </w:p>
    <w:p w14:paraId="243CA059" w14:textId="77777777" w:rsidR="00146683" w:rsidRPr="00E804C9" w:rsidRDefault="00146683" w:rsidP="00146683">
      <w:pPr>
        <w:pStyle w:val="PL"/>
        <w:shd w:val="clear" w:color="auto" w:fill="E6E6E6"/>
      </w:pPr>
      <w:r w:rsidRPr="00E804C9">
        <w:tab/>
      </w:r>
      <w:r w:rsidRPr="00E804C9">
        <w:tab/>
      </w:r>
      <w:r w:rsidRPr="00E804C9">
        <w:tab/>
      </w:r>
      <w:r w:rsidRPr="00E804C9">
        <w:tab/>
        <w:t>slotPattern40ms</w:t>
      </w:r>
      <w:r w:rsidRPr="00E804C9">
        <w:tab/>
      </w:r>
      <w:r w:rsidRPr="00E804C9">
        <w:tab/>
      </w:r>
      <w:r w:rsidRPr="00E804C9">
        <w:tab/>
      </w:r>
      <w:r w:rsidRPr="00E804C9">
        <w:tab/>
        <w:t>BIT STRING (SIZE (80))</w:t>
      </w:r>
    </w:p>
    <w:p w14:paraId="44E036B2" w14:textId="77777777" w:rsidR="00146683" w:rsidRPr="00E804C9" w:rsidRDefault="00146683" w:rsidP="00146683">
      <w:pPr>
        <w:pStyle w:val="PL"/>
        <w:shd w:val="clear" w:color="auto" w:fill="E6E6E6"/>
      </w:pPr>
      <w:r w:rsidRPr="00E804C9">
        <w:tab/>
      </w:r>
      <w:r w:rsidRPr="00E804C9">
        <w:tab/>
      </w:r>
      <w:r w:rsidRPr="00E804C9">
        <w:tab/>
        <w:t>},</w:t>
      </w:r>
    </w:p>
    <w:p w14:paraId="689F25A0" w14:textId="77777777" w:rsidR="00146683" w:rsidRPr="00E804C9" w:rsidRDefault="00146683" w:rsidP="00146683">
      <w:pPr>
        <w:pStyle w:val="PL"/>
        <w:shd w:val="clear" w:color="auto" w:fill="E6E6E6"/>
      </w:pPr>
      <w:r w:rsidRPr="00E804C9">
        <w:tab/>
      </w:r>
      <w:r w:rsidRPr="00E804C9">
        <w:tab/>
      </w:r>
      <w:r w:rsidRPr="00E804C9">
        <w:tab/>
        <w:t>symbolBitmap-r16</w:t>
      </w:r>
      <w:r w:rsidRPr="00E804C9">
        <w:tab/>
      </w:r>
      <w:r w:rsidRPr="00E804C9">
        <w:tab/>
      </w:r>
      <w:r w:rsidRPr="00E804C9">
        <w:tab/>
        <w:t>CHOICE {</w:t>
      </w:r>
    </w:p>
    <w:p w14:paraId="3C735899" w14:textId="77777777" w:rsidR="00146683" w:rsidRPr="00E804C9" w:rsidRDefault="00146683" w:rsidP="00146683">
      <w:pPr>
        <w:pStyle w:val="PL"/>
        <w:shd w:val="clear" w:color="auto" w:fill="E6E6E6"/>
      </w:pPr>
      <w:r w:rsidRPr="00E804C9">
        <w:tab/>
      </w:r>
      <w:r w:rsidRPr="00E804C9">
        <w:tab/>
      </w:r>
      <w:r w:rsidRPr="00E804C9">
        <w:tab/>
      </w:r>
      <w:r w:rsidRPr="00E804C9">
        <w:tab/>
        <w:t>symbolBitmapFddDl</w:t>
      </w:r>
      <w:r w:rsidRPr="00E804C9">
        <w:tab/>
      </w:r>
      <w:r w:rsidRPr="00E804C9">
        <w:tab/>
      </w:r>
      <w:r w:rsidRPr="00E804C9">
        <w:tab/>
        <w:t>SEQUENCE {</w:t>
      </w:r>
    </w:p>
    <w:p w14:paraId="301AA785"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t>symbolBitmap1-r16</w:t>
      </w:r>
      <w:r w:rsidRPr="00E804C9">
        <w:tab/>
      </w:r>
      <w:r w:rsidRPr="00E804C9">
        <w:tab/>
      </w:r>
      <w:r w:rsidRPr="00E804C9">
        <w:tab/>
        <w:t>BIT STRING (SIZE (5))</w:t>
      </w:r>
      <w:r w:rsidRPr="00E804C9">
        <w:tab/>
        <w:t>OPTIONAL,</w:t>
      </w:r>
      <w:r w:rsidRPr="00E804C9">
        <w:tab/>
        <w:t>-- Cond Bitmap1</w:t>
      </w:r>
    </w:p>
    <w:p w14:paraId="09996D2A"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t>symbolBitmap2-r16</w:t>
      </w:r>
      <w:r w:rsidRPr="00E804C9">
        <w:tab/>
      </w:r>
      <w:r w:rsidRPr="00E804C9">
        <w:tab/>
      </w:r>
      <w:r w:rsidRPr="00E804C9">
        <w:tab/>
        <w:t>BIT STRING (SIZE (5))</w:t>
      </w:r>
      <w:r w:rsidRPr="00E804C9">
        <w:tab/>
        <w:t>OPTIONAL</w:t>
      </w:r>
      <w:r w:rsidRPr="00E804C9">
        <w:tab/>
        <w:t>-- Cond Bitmap2</w:t>
      </w:r>
    </w:p>
    <w:p w14:paraId="5DFDA18C" w14:textId="77777777" w:rsidR="00146683" w:rsidRPr="00E804C9" w:rsidRDefault="00146683" w:rsidP="00146683">
      <w:pPr>
        <w:pStyle w:val="PL"/>
        <w:shd w:val="clear" w:color="auto" w:fill="E6E6E6"/>
      </w:pPr>
      <w:r w:rsidRPr="00E804C9">
        <w:tab/>
      </w:r>
      <w:r w:rsidRPr="00E804C9">
        <w:tab/>
      </w:r>
      <w:r w:rsidRPr="00E804C9">
        <w:tab/>
      </w:r>
      <w:r w:rsidRPr="00E804C9">
        <w:tab/>
        <w:t>},</w:t>
      </w:r>
    </w:p>
    <w:p w14:paraId="662B6806" w14:textId="77777777" w:rsidR="00146683" w:rsidRPr="00E804C9" w:rsidRDefault="00146683" w:rsidP="00146683">
      <w:pPr>
        <w:pStyle w:val="PL"/>
        <w:shd w:val="clear" w:color="auto" w:fill="E6E6E6"/>
      </w:pPr>
      <w:r w:rsidRPr="00E804C9">
        <w:lastRenderedPageBreak/>
        <w:tab/>
      </w:r>
      <w:r w:rsidRPr="00E804C9">
        <w:tab/>
      </w:r>
      <w:r w:rsidRPr="00E804C9">
        <w:tab/>
      </w:r>
      <w:r w:rsidRPr="00E804C9">
        <w:tab/>
        <w:t>symbolBitmapFddUlOrTdd</w:t>
      </w:r>
      <w:r w:rsidRPr="00E804C9">
        <w:tab/>
      </w:r>
      <w:r w:rsidRPr="00E804C9">
        <w:tab/>
        <w:t>SEQUENCE {</w:t>
      </w:r>
    </w:p>
    <w:p w14:paraId="2A42AB29"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t>symbolBitmap1-r16</w:t>
      </w:r>
      <w:r w:rsidRPr="00E804C9">
        <w:tab/>
      </w:r>
      <w:r w:rsidRPr="00E804C9">
        <w:tab/>
      </w:r>
      <w:r w:rsidRPr="00E804C9">
        <w:tab/>
        <w:t>BIT STRING (SIZE (7))</w:t>
      </w:r>
      <w:r w:rsidRPr="00E804C9">
        <w:tab/>
        <w:t>OPTIONAL,</w:t>
      </w:r>
      <w:r w:rsidRPr="00E804C9">
        <w:tab/>
        <w:t>-- Cond Bitmap1</w:t>
      </w:r>
    </w:p>
    <w:p w14:paraId="5AAD1CD5"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t>symbolBitmap2-r16</w:t>
      </w:r>
      <w:r w:rsidRPr="00E804C9">
        <w:tab/>
      </w:r>
      <w:r w:rsidRPr="00E804C9">
        <w:tab/>
      </w:r>
      <w:r w:rsidRPr="00E804C9">
        <w:tab/>
        <w:t>BIT STRING (SIZE (7))</w:t>
      </w:r>
      <w:r w:rsidRPr="00E804C9">
        <w:tab/>
        <w:t>OPTIONAL</w:t>
      </w:r>
      <w:r w:rsidRPr="00E804C9">
        <w:tab/>
        <w:t>-- Cond Bitmap2</w:t>
      </w:r>
    </w:p>
    <w:p w14:paraId="3E380885" w14:textId="77777777" w:rsidR="00146683" w:rsidRPr="00E804C9" w:rsidRDefault="00146683" w:rsidP="00146683">
      <w:pPr>
        <w:pStyle w:val="PL"/>
        <w:shd w:val="clear" w:color="auto" w:fill="E6E6E6"/>
      </w:pPr>
      <w:r w:rsidRPr="00E804C9">
        <w:tab/>
      </w:r>
      <w:r w:rsidRPr="00E804C9">
        <w:tab/>
      </w:r>
      <w:r w:rsidRPr="00E804C9">
        <w:tab/>
      </w:r>
      <w:r w:rsidRPr="00E804C9">
        <w:tab/>
        <w:t>}</w:t>
      </w:r>
    </w:p>
    <w:p w14:paraId="06ABBACD" w14:textId="77777777" w:rsidR="00146683" w:rsidRPr="00E804C9" w:rsidRDefault="00146683" w:rsidP="00146683">
      <w:pPr>
        <w:pStyle w:val="PL"/>
        <w:shd w:val="clear" w:color="auto" w:fill="E6E6E6"/>
      </w:pPr>
      <w:r w:rsidRPr="00E804C9">
        <w:tab/>
      </w:r>
      <w:r w:rsidRPr="00E804C9">
        <w:tab/>
      </w:r>
      <w:r w:rsidRPr="00E804C9">
        <w:tab/>
        <w:t>}</w:t>
      </w:r>
    </w:p>
    <w:p w14:paraId="0529EDD8" w14:textId="77777777" w:rsidR="00146683" w:rsidRPr="00E804C9" w:rsidRDefault="00146683" w:rsidP="00146683">
      <w:pPr>
        <w:pStyle w:val="PL"/>
        <w:shd w:val="clear" w:color="auto" w:fill="E6E6E6"/>
      </w:pPr>
      <w:r w:rsidRPr="00E804C9">
        <w:tab/>
      </w:r>
      <w:r w:rsidRPr="00E804C9">
        <w:tab/>
        <w:t>}</w:t>
      </w:r>
    </w:p>
    <w:p w14:paraId="349620C1" w14:textId="77777777" w:rsidR="00146683" w:rsidRPr="00E804C9" w:rsidRDefault="00146683" w:rsidP="00146683">
      <w:pPr>
        <w:pStyle w:val="PL"/>
        <w:shd w:val="clear" w:color="auto" w:fill="E6E6E6"/>
      </w:pPr>
      <w:r w:rsidRPr="00E804C9">
        <w:tab/>
        <w:t>},</w:t>
      </w:r>
    </w:p>
    <w:p w14:paraId="7E73692C" w14:textId="77777777" w:rsidR="00146683" w:rsidRPr="00E804C9" w:rsidRDefault="00146683" w:rsidP="00146683">
      <w:pPr>
        <w:pStyle w:val="PL"/>
        <w:shd w:val="clear" w:color="auto" w:fill="E6E6E6"/>
      </w:pPr>
      <w:r w:rsidRPr="00E804C9">
        <w:tab/>
        <w:t>...</w:t>
      </w:r>
    </w:p>
    <w:p w14:paraId="2C96ADC1" w14:textId="77777777" w:rsidR="00146683" w:rsidRPr="00E804C9" w:rsidRDefault="00146683" w:rsidP="00146683">
      <w:pPr>
        <w:pStyle w:val="PL"/>
        <w:shd w:val="clear" w:color="auto" w:fill="E6E6E6"/>
      </w:pPr>
      <w:r w:rsidRPr="00E804C9">
        <w:t>}</w:t>
      </w:r>
    </w:p>
    <w:p w14:paraId="2B9486D4" w14:textId="77777777" w:rsidR="00146683" w:rsidRPr="00E804C9" w:rsidRDefault="00146683" w:rsidP="00146683">
      <w:pPr>
        <w:pStyle w:val="PL"/>
        <w:shd w:val="clear" w:color="auto" w:fill="E6E6E6"/>
      </w:pPr>
    </w:p>
    <w:p w14:paraId="7C0531F4" w14:textId="77777777" w:rsidR="00146683" w:rsidRPr="00E804C9" w:rsidRDefault="00146683" w:rsidP="00146683">
      <w:pPr>
        <w:pStyle w:val="PL"/>
        <w:shd w:val="clear" w:color="auto" w:fill="E6E6E6"/>
      </w:pPr>
      <w:r w:rsidRPr="00E804C9">
        <w:t>-- ASN1STOP</w:t>
      </w:r>
    </w:p>
    <w:p w14:paraId="6E5A4DA8" w14:textId="77777777" w:rsidR="00146683" w:rsidRPr="00E804C9" w:rsidRDefault="00146683" w:rsidP="00146683"/>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81"/>
      </w:tblGrid>
      <w:tr w:rsidR="00E804C9" w:rsidRPr="00E804C9" w14:paraId="62D23B07" w14:textId="77777777" w:rsidTr="00D02D01">
        <w:trPr>
          <w:gridAfter w:val="1"/>
          <w:wAfter w:w="81" w:type="dxa"/>
          <w:cantSplit/>
          <w:tblHeader/>
        </w:trPr>
        <w:tc>
          <w:tcPr>
            <w:tcW w:w="9639" w:type="dxa"/>
          </w:tcPr>
          <w:p w14:paraId="19621527" w14:textId="77777777" w:rsidR="00146683" w:rsidRPr="00E804C9" w:rsidRDefault="00146683" w:rsidP="00D02D01">
            <w:pPr>
              <w:pStyle w:val="TAH"/>
              <w:rPr>
                <w:lang w:eastAsia="en-GB"/>
              </w:rPr>
            </w:pPr>
            <w:r w:rsidRPr="00E804C9">
              <w:rPr>
                <w:i/>
                <w:noProof/>
              </w:rPr>
              <w:t>ResourceReservationConfig</w:t>
            </w:r>
            <w:r w:rsidRPr="00E804C9">
              <w:rPr>
                <w:iCs/>
                <w:noProof/>
                <w:lang w:eastAsia="en-GB"/>
              </w:rPr>
              <w:t xml:space="preserve"> field descriptions</w:t>
            </w:r>
          </w:p>
        </w:tc>
      </w:tr>
      <w:tr w:rsidR="00E804C9" w:rsidRPr="00E804C9" w14:paraId="786429C0" w14:textId="77777777" w:rsidTr="00D02D01">
        <w:trPr>
          <w:gridAfter w:val="1"/>
          <w:wAfter w:w="81" w:type="dxa"/>
          <w:cantSplit/>
          <w:tblHeader/>
        </w:trPr>
        <w:tc>
          <w:tcPr>
            <w:tcW w:w="9639" w:type="dxa"/>
          </w:tcPr>
          <w:p w14:paraId="362F6EC9" w14:textId="77777777" w:rsidR="00146683" w:rsidRPr="00E804C9" w:rsidRDefault="00146683" w:rsidP="00D02D01">
            <w:pPr>
              <w:pStyle w:val="TAL"/>
              <w:rPr>
                <w:b/>
                <w:bCs/>
                <w:i/>
                <w:iCs/>
                <w:kern w:val="2"/>
              </w:rPr>
            </w:pPr>
            <w:r w:rsidRPr="00E804C9">
              <w:rPr>
                <w:b/>
                <w:bCs/>
                <w:i/>
                <w:iCs/>
                <w:kern w:val="2"/>
              </w:rPr>
              <w:t>periodicity</w:t>
            </w:r>
          </w:p>
          <w:p w14:paraId="54B9D66E" w14:textId="77777777" w:rsidR="00146683" w:rsidRPr="00E804C9" w:rsidRDefault="00146683" w:rsidP="00D02D01">
            <w:pPr>
              <w:pStyle w:val="TAL"/>
              <w:rPr>
                <w:b/>
                <w:bCs/>
                <w:iCs/>
                <w:kern w:val="2"/>
              </w:rPr>
            </w:pPr>
            <w:r w:rsidRPr="00E804C9">
              <w:rPr>
                <w:lang w:eastAsia="en-GB"/>
              </w:rPr>
              <w:t xml:space="preserve">Periodicity of the reserved resource. Value </w:t>
            </w:r>
            <w:r w:rsidRPr="00E804C9">
              <w:rPr>
                <w:i/>
                <w:lang w:eastAsia="en-GB"/>
              </w:rPr>
              <w:t xml:space="preserve">ms10 </w:t>
            </w:r>
            <w:r w:rsidRPr="00E804C9">
              <w:rPr>
                <w:lang w:eastAsia="en-GB"/>
              </w:rPr>
              <w:t xml:space="preserve">corresponds to 10 milliseconds, value </w:t>
            </w:r>
            <w:r w:rsidRPr="00E804C9">
              <w:rPr>
                <w:i/>
                <w:iCs/>
              </w:rPr>
              <w:t>ms20</w:t>
            </w:r>
            <w:r w:rsidRPr="00E804C9">
              <w:rPr>
                <w:lang w:eastAsia="en-GB"/>
              </w:rPr>
              <w:t xml:space="preserve"> corresponds to 20 milliseconds, and so on.</w:t>
            </w:r>
          </w:p>
        </w:tc>
      </w:tr>
      <w:tr w:rsidR="00E804C9" w:rsidRPr="00E804C9" w14:paraId="10ED6BFF" w14:textId="77777777" w:rsidTr="00D02D01">
        <w:trPr>
          <w:gridAfter w:val="1"/>
          <w:wAfter w:w="81" w:type="dxa"/>
          <w:cantSplit/>
          <w:tblHeader/>
        </w:trPr>
        <w:tc>
          <w:tcPr>
            <w:tcW w:w="9639" w:type="dxa"/>
          </w:tcPr>
          <w:p w14:paraId="35A2AB41" w14:textId="77777777" w:rsidR="00146683" w:rsidRPr="00E804C9" w:rsidRDefault="00146683" w:rsidP="00D02D01">
            <w:pPr>
              <w:pStyle w:val="TAL"/>
              <w:rPr>
                <w:b/>
                <w:bCs/>
                <w:i/>
                <w:iCs/>
                <w:kern w:val="2"/>
              </w:rPr>
            </w:pPr>
            <w:r w:rsidRPr="00E804C9">
              <w:rPr>
                <w:b/>
                <w:bCs/>
                <w:i/>
                <w:iCs/>
                <w:kern w:val="2"/>
              </w:rPr>
              <w:t>slotPattern10ms, slotPattern40ms</w:t>
            </w:r>
          </w:p>
          <w:p w14:paraId="3C90A3DF" w14:textId="77777777" w:rsidR="00146683" w:rsidRPr="00E804C9" w:rsidRDefault="00146683" w:rsidP="00D02D01">
            <w:pPr>
              <w:pStyle w:val="TAL"/>
            </w:pPr>
            <w:r w:rsidRPr="00E804C9">
              <w:t>For FDD: Downlink slot-level resource reservation configuration over 10ms or 40ms.</w:t>
            </w:r>
          </w:p>
          <w:p w14:paraId="13EB71E3" w14:textId="77777777" w:rsidR="00146683" w:rsidRPr="00E804C9" w:rsidRDefault="00146683" w:rsidP="00D02D01">
            <w:pPr>
              <w:pStyle w:val="TAL"/>
            </w:pPr>
            <w:r w:rsidRPr="00E804C9">
              <w:rPr>
                <w:bCs/>
                <w:iCs/>
                <w:kern w:val="2"/>
              </w:rPr>
              <w:t xml:space="preserve">Parameter slot-reserved-resource-config-DL </w:t>
            </w:r>
            <w:r w:rsidRPr="00E804C9">
              <w:t xml:space="preserve">in </w:t>
            </w:r>
            <w:r w:rsidRPr="00E804C9">
              <w:rPr>
                <w:lang w:eastAsia="en-GB"/>
              </w:rPr>
              <w:t>TS 36.211 [21]</w:t>
            </w:r>
            <w:r w:rsidRPr="00E804C9">
              <w:t xml:space="preserve"> and TS 36.213 [23]</w:t>
            </w:r>
          </w:p>
          <w:p w14:paraId="4A7CDD11" w14:textId="77777777" w:rsidR="00146683" w:rsidRPr="00E804C9" w:rsidRDefault="00146683" w:rsidP="00D02D01">
            <w:pPr>
              <w:pStyle w:val="TAL"/>
            </w:pPr>
            <w:r w:rsidRPr="00E804C9">
              <w:t xml:space="preserve">The first/leftmost 2-bits corresponds to the subframe #0 of the radio frame satisfying SFN mod x = </w:t>
            </w:r>
            <w:r w:rsidRPr="00E804C9">
              <w:rPr>
                <w:i/>
              </w:rPr>
              <w:t>startPosition</w:t>
            </w:r>
            <w:r w:rsidRPr="00E804C9">
              <w:t>, where x is the periodicity of the reserved resource divided by 10. Two bits for each subframe coded as:</w:t>
            </w:r>
          </w:p>
          <w:p w14:paraId="3339B995" w14:textId="77777777" w:rsidR="00146683" w:rsidRPr="00E804C9" w:rsidRDefault="00146683" w:rsidP="00D02D01">
            <w:pPr>
              <w:pStyle w:val="TAL"/>
            </w:pPr>
            <w:r w:rsidRPr="00E804C9">
              <w:t>00: both slots are not reserved</w:t>
            </w:r>
          </w:p>
          <w:p w14:paraId="48914BE4" w14:textId="77777777" w:rsidR="00146683" w:rsidRPr="00E804C9" w:rsidRDefault="00146683" w:rsidP="00D02D01">
            <w:pPr>
              <w:pStyle w:val="TAL"/>
            </w:pPr>
            <w:r w:rsidRPr="00E804C9">
              <w:t>01: the first slot is not reserved, the second slot is reserved</w:t>
            </w:r>
          </w:p>
          <w:p w14:paraId="09193D9A" w14:textId="77777777" w:rsidR="00146683" w:rsidRPr="00E804C9" w:rsidRDefault="00146683" w:rsidP="00D02D01">
            <w:pPr>
              <w:pStyle w:val="TAL"/>
            </w:pPr>
            <w:r w:rsidRPr="00E804C9">
              <w:t>10: the first slot is reserved, the second slot is not reserved</w:t>
            </w:r>
          </w:p>
          <w:p w14:paraId="285CF345" w14:textId="77777777" w:rsidR="00146683" w:rsidRPr="00E804C9" w:rsidRDefault="00146683" w:rsidP="00D02D01">
            <w:pPr>
              <w:pStyle w:val="TAL"/>
            </w:pPr>
            <w:r w:rsidRPr="00E804C9">
              <w:t>11: both slots are reserved</w:t>
            </w:r>
          </w:p>
        </w:tc>
      </w:tr>
      <w:tr w:rsidR="00E804C9" w:rsidRPr="00E804C9" w14:paraId="10918741" w14:textId="77777777" w:rsidTr="00D02D01">
        <w:trPr>
          <w:gridAfter w:val="1"/>
          <w:wAfter w:w="81"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7F54C583" w14:textId="77777777" w:rsidR="00146683" w:rsidRPr="00E804C9" w:rsidRDefault="00146683" w:rsidP="00D02D01">
            <w:pPr>
              <w:pStyle w:val="TAL"/>
              <w:rPr>
                <w:b/>
                <w:bCs/>
                <w:i/>
                <w:iCs/>
                <w:kern w:val="2"/>
              </w:rPr>
            </w:pPr>
            <w:r w:rsidRPr="00E804C9">
              <w:rPr>
                <w:b/>
                <w:bCs/>
                <w:i/>
                <w:iCs/>
                <w:kern w:val="2"/>
              </w:rPr>
              <w:t>startPosition</w:t>
            </w:r>
          </w:p>
          <w:p w14:paraId="722A3569" w14:textId="77777777" w:rsidR="00146683" w:rsidRPr="00E804C9" w:rsidRDefault="00146683" w:rsidP="00D02D01">
            <w:pPr>
              <w:pStyle w:val="TAL"/>
            </w:pPr>
            <w:r w:rsidRPr="00E804C9">
              <w:t>Start time of the resource reservation pattern in one period</w:t>
            </w:r>
            <w:r w:rsidRPr="00E804C9">
              <w:rPr>
                <w:lang w:eastAsia="en-GB"/>
              </w:rPr>
              <w:t>. Unit in multiple of 10 milliseconds.</w:t>
            </w:r>
          </w:p>
          <w:p w14:paraId="5850030A" w14:textId="77777777" w:rsidR="00146683" w:rsidRPr="00E804C9" w:rsidRDefault="00146683" w:rsidP="00D02D01">
            <w:pPr>
              <w:pStyle w:val="TAL"/>
              <w:rPr>
                <w:lang w:eastAsia="en-GB"/>
              </w:rPr>
            </w:pPr>
            <w:r w:rsidRPr="00E804C9">
              <w:rPr>
                <w:lang w:eastAsia="en-GB"/>
              </w:rPr>
              <w:t xml:space="preserve">E-UTRAN configures the value of </w:t>
            </w:r>
            <w:r w:rsidRPr="00E804C9">
              <w:rPr>
                <w:i/>
                <w:lang w:eastAsia="en-GB"/>
              </w:rPr>
              <w:t>startPosition</w:t>
            </w:r>
            <w:r w:rsidRPr="00E804C9">
              <w:rPr>
                <w:lang w:eastAsia="en-GB"/>
              </w:rPr>
              <w:t xml:space="preserve"> such as </w:t>
            </w:r>
            <w:r w:rsidRPr="00E804C9">
              <w:rPr>
                <w:i/>
                <w:lang w:eastAsia="en-GB"/>
              </w:rPr>
              <w:t>startPosition * 10 &lt; periodicity.</w:t>
            </w:r>
          </w:p>
        </w:tc>
      </w:tr>
      <w:tr w:rsidR="00E804C9" w:rsidRPr="00E804C9" w14:paraId="27476495" w14:textId="77777777" w:rsidTr="00D02D01">
        <w:trPr>
          <w:gridAfter w:val="1"/>
          <w:wAfter w:w="81" w:type="dxa"/>
          <w:cantSplit/>
          <w:tblHeader/>
        </w:trPr>
        <w:tc>
          <w:tcPr>
            <w:tcW w:w="9639" w:type="dxa"/>
          </w:tcPr>
          <w:p w14:paraId="39FE7C51" w14:textId="77777777" w:rsidR="00146683" w:rsidRPr="00E804C9" w:rsidRDefault="00146683" w:rsidP="00D02D01">
            <w:pPr>
              <w:pStyle w:val="TAL"/>
              <w:rPr>
                <w:b/>
                <w:bCs/>
                <w:i/>
                <w:iCs/>
                <w:kern w:val="2"/>
              </w:rPr>
            </w:pPr>
            <w:r w:rsidRPr="00E804C9">
              <w:rPr>
                <w:b/>
                <w:bCs/>
                <w:i/>
                <w:iCs/>
                <w:kern w:val="2"/>
              </w:rPr>
              <w:t>subframePattern10ms, subframePattern40ms</w:t>
            </w:r>
          </w:p>
          <w:p w14:paraId="72F3EFA3" w14:textId="77777777" w:rsidR="00146683" w:rsidRPr="00E804C9" w:rsidRDefault="00146683" w:rsidP="00D02D01">
            <w:pPr>
              <w:pStyle w:val="TAL"/>
            </w:pPr>
            <w:r w:rsidRPr="00E804C9">
              <w:t>For FDD: Downlink subframe-level resource reservation configuration over 10ms or 40ms.</w:t>
            </w:r>
          </w:p>
          <w:p w14:paraId="133D339C" w14:textId="77777777" w:rsidR="00146683" w:rsidRPr="00E804C9" w:rsidRDefault="00146683" w:rsidP="00D02D01">
            <w:pPr>
              <w:pStyle w:val="TAL"/>
            </w:pPr>
            <w:r w:rsidRPr="00E804C9">
              <w:t>Parameters valid-subframe-config-DL in TS 36.211 [21] and TS 36.213 [23].</w:t>
            </w:r>
          </w:p>
          <w:p w14:paraId="2DF190A9" w14:textId="77777777" w:rsidR="00146683" w:rsidRPr="00E804C9" w:rsidRDefault="00146683" w:rsidP="00D02D01">
            <w:pPr>
              <w:pStyle w:val="TAL"/>
            </w:pPr>
            <w:r w:rsidRPr="00E804C9">
              <w:t xml:space="preserve">The first/leftmost bit corresponds to the subframe #0 of the radio frame satisfying SFN mod x = </w:t>
            </w:r>
            <w:r w:rsidRPr="00E804C9">
              <w:rPr>
                <w:i/>
              </w:rPr>
              <w:t>startPosition</w:t>
            </w:r>
            <w:r w:rsidRPr="00E804C9">
              <w:t>, where x is the periodicity of the reserved resource divided by 10. Value 0 indicates that the corresponding subframe is not reserved, value 1 indicates that the corresponding subframe is reserved.</w:t>
            </w:r>
          </w:p>
        </w:tc>
      </w:tr>
      <w:tr w:rsidR="00E804C9" w:rsidRPr="00E804C9" w14:paraId="55DFE848" w14:textId="77777777" w:rsidTr="00D02D01">
        <w:trPr>
          <w:gridAfter w:val="1"/>
          <w:wAfter w:w="81" w:type="dxa"/>
          <w:cantSplit/>
          <w:tblHeader/>
        </w:trPr>
        <w:tc>
          <w:tcPr>
            <w:tcW w:w="9639" w:type="dxa"/>
          </w:tcPr>
          <w:p w14:paraId="78EA8304" w14:textId="77777777" w:rsidR="00146683" w:rsidRPr="00E804C9" w:rsidRDefault="00146683" w:rsidP="00D02D01">
            <w:pPr>
              <w:pStyle w:val="TAL"/>
              <w:rPr>
                <w:b/>
                <w:bCs/>
                <w:i/>
                <w:iCs/>
                <w:kern w:val="2"/>
              </w:rPr>
            </w:pPr>
            <w:r w:rsidRPr="00E804C9">
              <w:rPr>
                <w:b/>
                <w:bCs/>
                <w:i/>
                <w:iCs/>
                <w:kern w:val="2"/>
              </w:rPr>
              <w:t>symbolBitmap</w:t>
            </w:r>
          </w:p>
          <w:p w14:paraId="57B116F4" w14:textId="77777777" w:rsidR="00146683" w:rsidRPr="00E804C9" w:rsidRDefault="00146683" w:rsidP="00D02D01">
            <w:pPr>
              <w:pStyle w:val="TAL"/>
              <w:rPr>
                <w:i/>
                <w:lang w:eastAsia="en-GB"/>
              </w:rPr>
            </w:pPr>
            <w:r w:rsidRPr="00E804C9">
              <w:rPr>
                <w:lang w:eastAsia="en-GB"/>
              </w:rPr>
              <w:t>Symbol-level resource reservation for one subframe</w:t>
            </w:r>
            <w:r w:rsidRPr="00E804C9">
              <w:rPr>
                <w:i/>
                <w:lang w:eastAsia="en-GB"/>
              </w:rPr>
              <w:t>.</w:t>
            </w:r>
          </w:p>
          <w:p w14:paraId="3FCA7B10" w14:textId="77777777" w:rsidR="00146683" w:rsidRPr="00E804C9" w:rsidRDefault="00146683" w:rsidP="00D02D01">
            <w:pPr>
              <w:pStyle w:val="TAL"/>
            </w:pPr>
            <w:r w:rsidRPr="00E804C9">
              <w:rPr>
                <w:lang w:eastAsia="en-GB"/>
              </w:rPr>
              <w:t>E-UTRAN configures</w:t>
            </w:r>
            <w:r w:rsidRPr="00E804C9">
              <w:rPr>
                <w:i/>
                <w:lang w:eastAsia="en-GB"/>
              </w:rPr>
              <w:t xml:space="preserve"> symbolConfigFddDl</w:t>
            </w:r>
            <w:r w:rsidRPr="00E804C9">
              <w:rPr>
                <w:lang w:eastAsia="en-GB"/>
              </w:rPr>
              <w:t xml:space="preserve"> for a DL FDD NB-IoT carrier.  E-UTRAN configures</w:t>
            </w:r>
            <w:r w:rsidRPr="00E804C9">
              <w:rPr>
                <w:i/>
                <w:lang w:eastAsia="en-GB"/>
              </w:rPr>
              <w:t xml:space="preserve"> symbolConfigFddULOrTdd</w:t>
            </w:r>
            <w:r w:rsidRPr="00E804C9">
              <w:rPr>
                <w:lang w:eastAsia="en-GB"/>
              </w:rPr>
              <w:t xml:space="preserve"> for an UL FDD NB-IoT carrier or a TDD NB-IoT carrier.</w:t>
            </w:r>
          </w:p>
        </w:tc>
      </w:tr>
      <w:tr w:rsidR="00E804C9" w:rsidRPr="00E804C9" w14:paraId="33783980" w14:textId="77777777" w:rsidTr="00D02D01">
        <w:trPr>
          <w:cantSplit/>
          <w:tblHeader/>
        </w:trPr>
        <w:tc>
          <w:tcPr>
            <w:tcW w:w="9720" w:type="dxa"/>
            <w:gridSpan w:val="2"/>
            <w:tcBorders>
              <w:top w:val="single" w:sz="4" w:space="0" w:color="808080"/>
              <w:left w:val="single" w:sz="4" w:space="0" w:color="808080"/>
              <w:bottom w:val="single" w:sz="4" w:space="0" w:color="808080"/>
              <w:right w:val="single" w:sz="4" w:space="0" w:color="808080"/>
            </w:tcBorders>
          </w:tcPr>
          <w:p w14:paraId="09DEF956" w14:textId="77777777" w:rsidR="00146683" w:rsidRPr="00E804C9" w:rsidRDefault="00146683" w:rsidP="00D02D01">
            <w:pPr>
              <w:pStyle w:val="TAL"/>
              <w:rPr>
                <w:b/>
                <w:bCs/>
                <w:i/>
                <w:iCs/>
                <w:kern w:val="2"/>
              </w:rPr>
            </w:pPr>
            <w:r w:rsidRPr="00E804C9">
              <w:rPr>
                <w:b/>
                <w:bCs/>
                <w:i/>
                <w:iCs/>
                <w:kern w:val="2"/>
              </w:rPr>
              <w:t>symbolBitmap1, symbolBitmap2</w:t>
            </w:r>
          </w:p>
          <w:p w14:paraId="4A10104A" w14:textId="77777777" w:rsidR="00146683" w:rsidRPr="00E804C9" w:rsidRDefault="00146683" w:rsidP="00D02D01">
            <w:pPr>
              <w:pStyle w:val="TAL"/>
            </w:pPr>
            <w:r w:rsidRPr="00E804C9">
              <w:t>Symbol-level resource reservation over the first or the second slot of one subframe, see TS 36.211 [21].</w:t>
            </w:r>
          </w:p>
          <w:p w14:paraId="654DBBA0" w14:textId="77777777" w:rsidR="00146683" w:rsidRPr="00E804C9" w:rsidRDefault="00146683" w:rsidP="00D02D01">
            <w:pPr>
              <w:pStyle w:val="TAL"/>
            </w:pPr>
            <w:r w:rsidRPr="00E804C9">
              <w:t>The first/leftmost bit corresponds to the symbol #0 in the slot. Value 0 indicates that the corresponding symbol is not reserved, value 1 indicates that the corresponding symbol is reserved.</w:t>
            </w:r>
          </w:p>
          <w:p w14:paraId="7223D3AC" w14:textId="77777777" w:rsidR="00146683" w:rsidRPr="00E804C9" w:rsidRDefault="00146683" w:rsidP="00D02D01">
            <w:pPr>
              <w:pStyle w:val="TAL"/>
            </w:pPr>
            <w:r w:rsidRPr="00E804C9">
              <w:t xml:space="preserve">If </w:t>
            </w:r>
            <w:r w:rsidRPr="00E804C9">
              <w:rPr>
                <w:i/>
              </w:rPr>
              <w:t>symbolBitmap1</w:t>
            </w:r>
            <w:r w:rsidRPr="00E804C9">
              <w:t xml:space="preserve"> is absent, value '01' in the </w:t>
            </w:r>
            <w:r w:rsidRPr="00E804C9">
              <w:rPr>
                <w:i/>
              </w:rPr>
              <w:t>slotBitmap</w:t>
            </w:r>
            <w:r w:rsidRPr="00E804C9">
              <w:t xml:space="preserve"> corresponds to the second slot being reserved.</w:t>
            </w:r>
          </w:p>
          <w:p w14:paraId="637C5290" w14:textId="77777777" w:rsidR="00146683" w:rsidRPr="00E804C9" w:rsidRDefault="00146683" w:rsidP="00D02D01">
            <w:pPr>
              <w:pStyle w:val="TAL"/>
              <w:rPr>
                <w:b/>
                <w:bCs/>
                <w:i/>
                <w:iCs/>
                <w:kern w:val="2"/>
              </w:rPr>
            </w:pPr>
            <w:r w:rsidRPr="00E804C9">
              <w:t xml:space="preserve">If </w:t>
            </w:r>
            <w:r w:rsidRPr="00E804C9">
              <w:rPr>
                <w:i/>
              </w:rPr>
              <w:t>symbolBitmap2</w:t>
            </w:r>
            <w:r w:rsidRPr="00E804C9">
              <w:t xml:space="preserve"> is absent, value '10' in the </w:t>
            </w:r>
            <w:r w:rsidRPr="00E804C9">
              <w:rPr>
                <w:i/>
              </w:rPr>
              <w:t>slotBitmap</w:t>
            </w:r>
            <w:r w:rsidRPr="00E804C9">
              <w:t xml:space="preserve"> corresponds to the first slot being reserved.</w:t>
            </w:r>
          </w:p>
        </w:tc>
      </w:tr>
      <w:tr w:rsidR="00E804C9" w:rsidRPr="00E804C9" w14:paraId="3BC0FC2E" w14:textId="77777777" w:rsidTr="00D02D01">
        <w:trPr>
          <w:gridAfter w:val="1"/>
          <w:wAfter w:w="81" w:type="dxa"/>
          <w:cantSplit/>
          <w:tblHeader/>
        </w:trPr>
        <w:tc>
          <w:tcPr>
            <w:tcW w:w="9639" w:type="dxa"/>
          </w:tcPr>
          <w:p w14:paraId="2642BF84" w14:textId="77777777" w:rsidR="00146683" w:rsidRPr="00E804C9" w:rsidRDefault="00146683" w:rsidP="00D02D01">
            <w:pPr>
              <w:pStyle w:val="TAL"/>
              <w:rPr>
                <w:b/>
                <w:bCs/>
                <w:i/>
                <w:iCs/>
                <w:kern w:val="2"/>
              </w:rPr>
            </w:pPr>
            <w:r w:rsidRPr="00E804C9">
              <w:rPr>
                <w:b/>
                <w:bCs/>
                <w:i/>
                <w:iCs/>
                <w:kern w:val="2"/>
              </w:rPr>
              <w:t>symbolBitmapFddDl</w:t>
            </w:r>
          </w:p>
          <w:p w14:paraId="69B9E086" w14:textId="77777777" w:rsidR="00146683" w:rsidRPr="00E804C9" w:rsidRDefault="00146683" w:rsidP="00D02D01">
            <w:pPr>
              <w:pStyle w:val="TAL"/>
              <w:rPr>
                <w:lang w:eastAsia="en-GB"/>
              </w:rPr>
            </w:pPr>
            <w:r w:rsidRPr="00E804C9">
              <w:rPr>
                <w:lang w:eastAsia="en-GB"/>
              </w:rPr>
              <w:t>For FDD: Downlink symbol</w:t>
            </w:r>
            <w:r w:rsidRPr="00E804C9">
              <w:t xml:space="preserve">-level resource reservation over the first and the second slot of one subframe, </w:t>
            </w:r>
            <w:r w:rsidRPr="00E804C9">
              <w:rPr>
                <w:lang w:eastAsia="en-GB"/>
              </w:rPr>
              <w:t>see TS 36.211 [21].</w:t>
            </w:r>
          </w:p>
          <w:p w14:paraId="1AE77004" w14:textId="77777777" w:rsidR="00146683" w:rsidRPr="00E804C9" w:rsidRDefault="00146683" w:rsidP="00D02D01">
            <w:pPr>
              <w:pStyle w:val="TAL"/>
            </w:pPr>
            <w:r w:rsidRPr="00E804C9">
              <w:t>Symbols that carry NRS are not reserved.</w:t>
            </w:r>
          </w:p>
        </w:tc>
      </w:tr>
      <w:tr w:rsidR="00146683" w:rsidRPr="00E804C9" w14:paraId="5AD0B22A" w14:textId="77777777" w:rsidTr="00D02D01">
        <w:trPr>
          <w:gridAfter w:val="1"/>
          <w:wAfter w:w="81" w:type="dxa"/>
          <w:cantSplit/>
          <w:tblHeader/>
        </w:trPr>
        <w:tc>
          <w:tcPr>
            <w:tcW w:w="9639" w:type="dxa"/>
          </w:tcPr>
          <w:p w14:paraId="7597496C" w14:textId="77777777" w:rsidR="00146683" w:rsidRPr="00E804C9" w:rsidRDefault="00146683" w:rsidP="00D02D01">
            <w:pPr>
              <w:pStyle w:val="TAL"/>
              <w:rPr>
                <w:b/>
                <w:bCs/>
                <w:i/>
                <w:iCs/>
                <w:kern w:val="2"/>
              </w:rPr>
            </w:pPr>
            <w:r w:rsidRPr="00E804C9">
              <w:rPr>
                <w:b/>
                <w:bCs/>
                <w:i/>
                <w:iCs/>
                <w:kern w:val="2"/>
              </w:rPr>
              <w:t>symbolBitmapFddUlOrTdd</w:t>
            </w:r>
          </w:p>
          <w:p w14:paraId="47E8B6D6" w14:textId="77777777" w:rsidR="00146683" w:rsidRPr="00E804C9" w:rsidRDefault="00146683" w:rsidP="00D02D01">
            <w:pPr>
              <w:pStyle w:val="TAL"/>
              <w:rPr>
                <w:lang w:eastAsia="en-GB"/>
              </w:rPr>
            </w:pPr>
            <w:r w:rsidRPr="00E804C9">
              <w:rPr>
                <w:lang w:eastAsia="en-GB"/>
              </w:rPr>
              <w:t>For FDD: Uplink symbol</w:t>
            </w:r>
            <w:r w:rsidRPr="00E804C9">
              <w:t xml:space="preserve">-level resource reservation over the first and the second slot of one subframe, </w:t>
            </w:r>
            <w:r w:rsidRPr="00E804C9">
              <w:rPr>
                <w:lang w:eastAsia="en-GB"/>
              </w:rPr>
              <w:t>see TS 36.211 [21].</w:t>
            </w:r>
          </w:p>
          <w:p w14:paraId="45BAFA4C" w14:textId="77777777" w:rsidR="00146683" w:rsidRPr="00E804C9" w:rsidRDefault="00146683" w:rsidP="00D02D01">
            <w:pPr>
              <w:pStyle w:val="TAL"/>
              <w:rPr>
                <w:lang w:eastAsia="en-GB"/>
              </w:rPr>
            </w:pPr>
            <w:r w:rsidRPr="00E804C9">
              <w:rPr>
                <w:lang w:eastAsia="en-GB"/>
              </w:rPr>
              <w:t>For TDD: Uplink or downlink symbol</w:t>
            </w:r>
            <w:r w:rsidRPr="00E804C9">
              <w:t xml:space="preserve">-level resource reservation over the first and the second slot of one subframe, </w:t>
            </w:r>
            <w:r w:rsidRPr="00E804C9">
              <w:rPr>
                <w:lang w:eastAsia="en-GB"/>
              </w:rPr>
              <w:t>see TS 36.211 [21].</w:t>
            </w:r>
          </w:p>
          <w:p w14:paraId="3121052F" w14:textId="77777777" w:rsidR="00146683" w:rsidRPr="00E804C9" w:rsidRDefault="00146683" w:rsidP="00D02D01">
            <w:pPr>
              <w:pStyle w:val="TAL"/>
            </w:pPr>
            <w:r w:rsidRPr="00E804C9">
              <w:t>Symbols that carry NRS are not reserved.</w:t>
            </w:r>
          </w:p>
        </w:tc>
      </w:tr>
    </w:tbl>
    <w:p w14:paraId="134FEA26" w14:textId="77777777" w:rsidR="00146683" w:rsidRPr="00E804C9" w:rsidRDefault="00146683" w:rsidP="00146683"/>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E804C9" w:rsidRPr="00E804C9" w14:paraId="14BFE871" w14:textId="77777777" w:rsidTr="00D02D01">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BD67510" w14:textId="77777777" w:rsidR="00146683" w:rsidRPr="00E804C9" w:rsidRDefault="00146683" w:rsidP="00D02D01">
            <w:pPr>
              <w:pStyle w:val="TAH"/>
            </w:pPr>
            <w:r w:rsidRPr="00E804C9">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6D55EF08" w14:textId="77777777" w:rsidR="00146683" w:rsidRPr="00E804C9" w:rsidRDefault="00146683" w:rsidP="00D02D01">
            <w:pPr>
              <w:pStyle w:val="TAH"/>
            </w:pPr>
            <w:r w:rsidRPr="00E804C9">
              <w:t>Explanation</w:t>
            </w:r>
          </w:p>
        </w:tc>
      </w:tr>
      <w:tr w:rsidR="00E804C9" w:rsidRPr="00E804C9" w:rsidDel="00317E73" w14:paraId="700193BD" w14:textId="77777777" w:rsidTr="00D02D01">
        <w:trPr>
          <w:gridAfter w:val="1"/>
          <w:wAfter w:w="6" w:type="dxa"/>
          <w:cantSplit/>
        </w:trPr>
        <w:tc>
          <w:tcPr>
            <w:tcW w:w="2269" w:type="dxa"/>
          </w:tcPr>
          <w:p w14:paraId="2144E522" w14:textId="77777777" w:rsidR="00146683" w:rsidRPr="00E804C9" w:rsidDel="00317E73" w:rsidRDefault="00146683" w:rsidP="00D02D01">
            <w:pPr>
              <w:pStyle w:val="TAL"/>
              <w:rPr>
                <w:i/>
              </w:rPr>
            </w:pPr>
            <w:r w:rsidRPr="00E804C9">
              <w:rPr>
                <w:i/>
              </w:rPr>
              <w:t>Bitmap1</w:t>
            </w:r>
          </w:p>
        </w:tc>
        <w:tc>
          <w:tcPr>
            <w:tcW w:w="7370" w:type="dxa"/>
          </w:tcPr>
          <w:p w14:paraId="6B171806" w14:textId="77777777" w:rsidR="00146683" w:rsidRPr="00E804C9" w:rsidDel="00317E73" w:rsidRDefault="00146683" w:rsidP="00D02D01">
            <w:pPr>
              <w:pStyle w:val="TAL"/>
              <w:rPr>
                <w:lang w:eastAsia="en-GB"/>
              </w:rPr>
            </w:pPr>
            <w:r w:rsidRPr="00E804C9">
              <w:rPr>
                <w:lang w:eastAsia="en-GB"/>
              </w:rPr>
              <w:t xml:space="preserve">The field is optional present, need OR, if value of </w:t>
            </w:r>
            <w:r w:rsidRPr="00E804C9">
              <w:rPr>
                <w:i/>
                <w:iCs/>
              </w:rPr>
              <w:t>slotBitmap</w:t>
            </w:r>
            <w:r w:rsidRPr="00E804C9">
              <w:t xml:space="preserve"> corresponditing to at least one subrame is '01'; otherwise the field is not present.</w:t>
            </w:r>
          </w:p>
        </w:tc>
      </w:tr>
      <w:tr w:rsidR="00146683" w:rsidRPr="00E804C9" w:rsidDel="00317E73" w14:paraId="06ACB07D" w14:textId="77777777" w:rsidTr="00D02D01">
        <w:trPr>
          <w:gridAfter w:val="1"/>
          <w:wAfter w:w="6" w:type="dxa"/>
          <w:cantSplit/>
        </w:trPr>
        <w:tc>
          <w:tcPr>
            <w:tcW w:w="2269" w:type="dxa"/>
          </w:tcPr>
          <w:p w14:paraId="078DB9B7" w14:textId="77777777" w:rsidR="00146683" w:rsidRPr="00E804C9" w:rsidDel="00317E73" w:rsidRDefault="00146683" w:rsidP="00D02D01">
            <w:pPr>
              <w:pStyle w:val="TAL"/>
              <w:rPr>
                <w:i/>
              </w:rPr>
            </w:pPr>
            <w:r w:rsidRPr="00E804C9">
              <w:rPr>
                <w:i/>
              </w:rPr>
              <w:t>Bitmap2</w:t>
            </w:r>
          </w:p>
        </w:tc>
        <w:tc>
          <w:tcPr>
            <w:tcW w:w="7370" w:type="dxa"/>
          </w:tcPr>
          <w:p w14:paraId="631A654A" w14:textId="77777777" w:rsidR="00146683" w:rsidRPr="00E804C9" w:rsidDel="00317E73" w:rsidRDefault="00146683" w:rsidP="00D02D01">
            <w:pPr>
              <w:pStyle w:val="TAL"/>
              <w:rPr>
                <w:lang w:eastAsia="en-GB"/>
              </w:rPr>
            </w:pPr>
            <w:r w:rsidRPr="00E804C9">
              <w:rPr>
                <w:lang w:eastAsia="en-GB"/>
              </w:rPr>
              <w:t xml:space="preserve">The field is optional present, need OR, if value of </w:t>
            </w:r>
            <w:r w:rsidRPr="00E804C9">
              <w:rPr>
                <w:i/>
                <w:iCs/>
              </w:rPr>
              <w:t>slotBitmap</w:t>
            </w:r>
            <w:r w:rsidRPr="00E804C9">
              <w:t xml:space="preserve"> corresponditing to at least one subrame is '10'; otherwise the field is not present.</w:t>
            </w:r>
          </w:p>
        </w:tc>
      </w:tr>
    </w:tbl>
    <w:p w14:paraId="29FB4E67" w14:textId="77777777" w:rsidR="00146683" w:rsidRPr="00E804C9" w:rsidRDefault="00146683" w:rsidP="00146683"/>
    <w:p w14:paraId="28FB9897" w14:textId="77777777" w:rsidR="00146683" w:rsidRPr="00E804C9" w:rsidRDefault="00146683" w:rsidP="00146683">
      <w:pPr>
        <w:pStyle w:val="Heading4"/>
      </w:pPr>
      <w:bookmarkStart w:id="12519" w:name="_Toc20487623"/>
      <w:bookmarkStart w:id="12520" w:name="_Toc29342925"/>
      <w:bookmarkStart w:id="12521" w:name="_Toc29344064"/>
      <w:bookmarkStart w:id="12522" w:name="_Toc36567330"/>
      <w:bookmarkStart w:id="12523" w:name="_Toc36810786"/>
      <w:bookmarkStart w:id="12524" w:name="_Toc36847150"/>
      <w:bookmarkStart w:id="12525" w:name="_Toc36939803"/>
      <w:bookmarkStart w:id="12526" w:name="_Toc37082783"/>
      <w:bookmarkStart w:id="12527" w:name="_Toc46481425"/>
      <w:bookmarkStart w:id="12528" w:name="_Toc46482659"/>
      <w:bookmarkStart w:id="12529" w:name="_Toc46483893"/>
      <w:bookmarkStart w:id="12530" w:name="_Toc171495585"/>
      <w:r w:rsidRPr="00E804C9">
        <w:t>–</w:t>
      </w:r>
      <w:r w:rsidRPr="00E804C9">
        <w:tab/>
      </w:r>
      <w:r w:rsidRPr="00E804C9">
        <w:rPr>
          <w:i/>
          <w:noProof/>
        </w:rPr>
        <w:t>RLC-Config-NB</w:t>
      </w:r>
      <w:bookmarkEnd w:id="12519"/>
      <w:bookmarkEnd w:id="12520"/>
      <w:bookmarkEnd w:id="12521"/>
      <w:bookmarkEnd w:id="12522"/>
      <w:bookmarkEnd w:id="12523"/>
      <w:bookmarkEnd w:id="12524"/>
      <w:bookmarkEnd w:id="12525"/>
      <w:bookmarkEnd w:id="12526"/>
      <w:bookmarkEnd w:id="12527"/>
      <w:bookmarkEnd w:id="12528"/>
      <w:bookmarkEnd w:id="12529"/>
      <w:bookmarkEnd w:id="12530"/>
    </w:p>
    <w:p w14:paraId="5719A428" w14:textId="77777777" w:rsidR="00146683" w:rsidRPr="00E804C9" w:rsidRDefault="00146683" w:rsidP="00146683">
      <w:r w:rsidRPr="00E804C9">
        <w:t xml:space="preserve">The IE </w:t>
      </w:r>
      <w:r w:rsidRPr="00E804C9">
        <w:rPr>
          <w:i/>
          <w:noProof/>
        </w:rPr>
        <w:t>RLC-Config-NB</w:t>
      </w:r>
      <w:r w:rsidRPr="00E804C9">
        <w:t xml:space="preserve"> is used to specify the RLC configuration of </w:t>
      </w:r>
      <w:r w:rsidRPr="00E804C9">
        <w:rPr>
          <w:noProof/>
        </w:rPr>
        <w:t>SRBs</w:t>
      </w:r>
      <w:r w:rsidRPr="00E804C9">
        <w:t xml:space="preserve"> and </w:t>
      </w:r>
      <w:r w:rsidRPr="00E804C9">
        <w:rPr>
          <w:noProof/>
        </w:rPr>
        <w:t>DRBs</w:t>
      </w:r>
      <w:r w:rsidRPr="00E804C9">
        <w:t>.</w:t>
      </w:r>
    </w:p>
    <w:p w14:paraId="0DBB816E" w14:textId="77777777" w:rsidR="00146683" w:rsidRPr="00E804C9" w:rsidRDefault="00146683" w:rsidP="00146683">
      <w:pPr>
        <w:pStyle w:val="TH"/>
        <w:rPr>
          <w:bCs/>
          <w:i/>
          <w:iCs/>
          <w:noProof/>
        </w:rPr>
      </w:pPr>
      <w:r w:rsidRPr="00E804C9">
        <w:rPr>
          <w:bCs/>
          <w:i/>
          <w:iCs/>
          <w:noProof/>
        </w:rPr>
        <w:lastRenderedPageBreak/>
        <w:t>RLC-Config-NB information element</w:t>
      </w:r>
    </w:p>
    <w:p w14:paraId="6D6105D7" w14:textId="77777777" w:rsidR="00146683" w:rsidRPr="00E804C9" w:rsidRDefault="00146683" w:rsidP="00146683">
      <w:pPr>
        <w:pStyle w:val="PL"/>
        <w:shd w:val="clear" w:color="auto" w:fill="E6E6E6"/>
      </w:pPr>
      <w:r w:rsidRPr="00E804C9">
        <w:t>-- ASN1START</w:t>
      </w:r>
    </w:p>
    <w:p w14:paraId="3E2A01BE" w14:textId="77777777" w:rsidR="00146683" w:rsidRPr="00E804C9" w:rsidRDefault="00146683" w:rsidP="00146683">
      <w:pPr>
        <w:pStyle w:val="PL"/>
        <w:shd w:val="clear" w:color="auto" w:fill="E6E6E6"/>
      </w:pPr>
    </w:p>
    <w:p w14:paraId="6C919A95" w14:textId="77777777" w:rsidR="00146683" w:rsidRPr="00E804C9" w:rsidRDefault="00146683" w:rsidP="00146683">
      <w:pPr>
        <w:pStyle w:val="PL"/>
        <w:shd w:val="clear" w:color="auto" w:fill="E6E6E6"/>
      </w:pPr>
      <w:r w:rsidRPr="00E804C9">
        <w:t>RLC-Config-NB-r13 ::=</w:t>
      </w:r>
      <w:r w:rsidRPr="00E804C9">
        <w:tab/>
        <w:t>CHOICE</w:t>
      </w:r>
      <w:r w:rsidRPr="00E804C9">
        <w:tab/>
        <w:t>{</w:t>
      </w:r>
    </w:p>
    <w:p w14:paraId="28E427B0" w14:textId="77777777" w:rsidR="00146683" w:rsidRPr="00E804C9" w:rsidRDefault="00146683" w:rsidP="00146683">
      <w:pPr>
        <w:pStyle w:val="PL"/>
        <w:shd w:val="clear" w:color="auto" w:fill="E6E6E6"/>
      </w:pPr>
      <w:r w:rsidRPr="00E804C9">
        <w:tab/>
        <w:t>am</w:t>
      </w:r>
      <w:r w:rsidRPr="00E804C9">
        <w:tab/>
      </w:r>
      <w:r w:rsidRPr="00E804C9">
        <w:tab/>
      </w:r>
      <w:r w:rsidRPr="00E804C9">
        <w:tab/>
      </w:r>
      <w:r w:rsidRPr="00E804C9">
        <w:tab/>
      </w:r>
      <w:r w:rsidRPr="00E804C9">
        <w:tab/>
      </w:r>
      <w:r w:rsidRPr="00E804C9">
        <w:tab/>
        <w:t>SEQUENCE {</w:t>
      </w:r>
    </w:p>
    <w:p w14:paraId="53D35198" w14:textId="77777777" w:rsidR="00146683" w:rsidRPr="00E804C9" w:rsidRDefault="00146683" w:rsidP="00146683">
      <w:pPr>
        <w:pStyle w:val="PL"/>
        <w:shd w:val="clear" w:color="auto" w:fill="E6E6E6"/>
      </w:pPr>
      <w:r w:rsidRPr="00E804C9">
        <w:tab/>
      </w:r>
      <w:r w:rsidRPr="00E804C9">
        <w:tab/>
        <w:t>ul-AM-RLC-r13</w:t>
      </w:r>
      <w:r w:rsidRPr="00E804C9">
        <w:tab/>
      </w:r>
      <w:r w:rsidRPr="00E804C9">
        <w:tab/>
      </w:r>
      <w:r w:rsidRPr="00E804C9">
        <w:tab/>
      </w:r>
      <w:r w:rsidRPr="00E804C9">
        <w:tab/>
        <w:t>UL-AM-RLC-NB-r13,</w:t>
      </w:r>
    </w:p>
    <w:p w14:paraId="6CEE1912" w14:textId="77777777" w:rsidR="00146683" w:rsidRPr="00E804C9" w:rsidRDefault="00146683" w:rsidP="00146683">
      <w:pPr>
        <w:pStyle w:val="PL"/>
        <w:shd w:val="clear" w:color="auto" w:fill="E6E6E6"/>
      </w:pPr>
      <w:r w:rsidRPr="00E804C9">
        <w:tab/>
      </w:r>
      <w:r w:rsidRPr="00E804C9">
        <w:tab/>
        <w:t>dl-AM-RLC-r13</w:t>
      </w:r>
      <w:r w:rsidRPr="00E804C9">
        <w:tab/>
      </w:r>
      <w:r w:rsidRPr="00E804C9">
        <w:tab/>
      </w:r>
      <w:r w:rsidRPr="00E804C9">
        <w:tab/>
      </w:r>
      <w:r w:rsidRPr="00E804C9">
        <w:tab/>
        <w:t>DL-AM-RLC-NB-r13</w:t>
      </w:r>
    </w:p>
    <w:p w14:paraId="0544B41D" w14:textId="77777777" w:rsidR="00146683" w:rsidRPr="00E804C9" w:rsidRDefault="00146683" w:rsidP="00146683">
      <w:pPr>
        <w:pStyle w:val="PL"/>
        <w:shd w:val="clear" w:color="auto" w:fill="E6E6E6"/>
      </w:pPr>
      <w:r w:rsidRPr="00E804C9">
        <w:tab/>
        <w:t>},</w:t>
      </w:r>
    </w:p>
    <w:p w14:paraId="37BE77A8" w14:textId="77777777" w:rsidR="00146683" w:rsidRPr="00E804C9" w:rsidRDefault="00146683" w:rsidP="00146683">
      <w:pPr>
        <w:pStyle w:val="PL"/>
        <w:shd w:val="clear" w:color="auto" w:fill="E6E6E6"/>
      </w:pPr>
      <w:r w:rsidRPr="00E804C9">
        <w:tab/>
        <w:t>...,</w:t>
      </w:r>
    </w:p>
    <w:p w14:paraId="21012793" w14:textId="77777777" w:rsidR="00146683" w:rsidRPr="00E804C9" w:rsidRDefault="00146683" w:rsidP="00146683">
      <w:pPr>
        <w:pStyle w:val="PL"/>
        <w:shd w:val="clear" w:color="auto" w:fill="E6E6E6"/>
      </w:pPr>
      <w:r w:rsidRPr="00E804C9">
        <w:tab/>
        <w:t>um-Bi-Directional-r15</w:t>
      </w:r>
      <w:r w:rsidRPr="00E804C9">
        <w:tab/>
      </w:r>
      <w:r w:rsidRPr="00E804C9">
        <w:tab/>
        <w:t>NULL,</w:t>
      </w:r>
    </w:p>
    <w:p w14:paraId="4457E714" w14:textId="77777777" w:rsidR="00146683" w:rsidRPr="00E804C9" w:rsidRDefault="00146683" w:rsidP="00146683">
      <w:pPr>
        <w:pStyle w:val="PL"/>
        <w:shd w:val="clear" w:color="auto" w:fill="E6E6E6"/>
      </w:pPr>
      <w:r w:rsidRPr="00E804C9">
        <w:tab/>
        <w:t>um-Uni-Directional-UL-r15</w:t>
      </w:r>
      <w:r w:rsidRPr="00E804C9">
        <w:tab/>
        <w:t>NULL,</w:t>
      </w:r>
    </w:p>
    <w:p w14:paraId="7B48B856" w14:textId="77777777" w:rsidR="00146683" w:rsidRPr="00E804C9" w:rsidRDefault="00146683" w:rsidP="00146683">
      <w:pPr>
        <w:pStyle w:val="PL"/>
        <w:shd w:val="clear" w:color="auto" w:fill="E6E6E6"/>
      </w:pPr>
      <w:r w:rsidRPr="00E804C9">
        <w:tab/>
        <w:t>um-Uni-Directional-DL-r15</w:t>
      </w:r>
      <w:r w:rsidRPr="00E804C9">
        <w:tab/>
        <w:t>NULL</w:t>
      </w:r>
    </w:p>
    <w:p w14:paraId="2FD4C5C9" w14:textId="77777777" w:rsidR="00146683" w:rsidRPr="00E804C9" w:rsidRDefault="00146683" w:rsidP="00146683">
      <w:pPr>
        <w:pStyle w:val="PL"/>
        <w:shd w:val="clear" w:color="auto" w:fill="E6E6E6"/>
      </w:pPr>
      <w:r w:rsidRPr="00E804C9">
        <w:t>}</w:t>
      </w:r>
    </w:p>
    <w:p w14:paraId="10B48451" w14:textId="77777777" w:rsidR="00146683" w:rsidRPr="00E804C9" w:rsidRDefault="00146683" w:rsidP="00146683">
      <w:pPr>
        <w:pStyle w:val="PL"/>
        <w:shd w:val="clear" w:color="auto" w:fill="E6E6E6"/>
      </w:pPr>
    </w:p>
    <w:p w14:paraId="7844D829" w14:textId="77777777" w:rsidR="00146683" w:rsidRPr="00E804C9" w:rsidRDefault="00146683" w:rsidP="00146683">
      <w:pPr>
        <w:pStyle w:val="PL"/>
        <w:shd w:val="clear" w:color="auto" w:fill="E6E6E6"/>
      </w:pPr>
      <w:r w:rsidRPr="00E804C9">
        <w:t>RLC-Config-NB-v1430 ::=</w:t>
      </w:r>
      <w:r w:rsidRPr="00E804C9">
        <w:tab/>
        <w:t>SEQUENCE {</w:t>
      </w:r>
    </w:p>
    <w:p w14:paraId="04259AB4" w14:textId="77777777" w:rsidR="00146683" w:rsidRPr="00E804C9" w:rsidRDefault="00146683" w:rsidP="00146683">
      <w:pPr>
        <w:pStyle w:val="PL"/>
        <w:shd w:val="clear" w:color="auto" w:fill="E6E6E6"/>
      </w:pPr>
      <w:r w:rsidRPr="00E804C9">
        <w:tab/>
        <w:t>t-Reordering-r14</w:t>
      </w:r>
      <w:r w:rsidRPr="00E804C9">
        <w:tab/>
      </w:r>
      <w:r w:rsidRPr="00E804C9">
        <w:tab/>
      </w:r>
      <w:r w:rsidRPr="00E804C9">
        <w:tab/>
        <w:t>T-Reordering</w:t>
      </w:r>
      <w:r w:rsidRPr="00E804C9">
        <w:tab/>
      </w:r>
      <w:r w:rsidRPr="00E804C9">
        <w:tab/>
        <w:t>OPTIONAL</w:t>
      </w:r>
      <w:r w:rsidRPr="00E804C9">
        <w:tab/>
      </w:r>
      <w:r w:rsidRPr="00E804C9">
        <w:tab/>
        <w:t>-- Cond twoHARQ</w:t>
      </w:r>
    </w:p>
    <w:p w14:paraId="31AC9DF8" w14:textId="77777777" w:rsidR="00146683" w:rsidRPr="00E804C9" w:rsidRDefault="00146683" w:rsidP="00146683">
      <w:pPr>
        <w:pStyle w:val="PL"/>
        <w:shd w:val="clear" w:color="auto" w:fill="E6E6E6"/>
      </w:pPr>
      <w:r w:rsidRPr="00E804C9">
        <w:t>}</w:t>
      </w:r>
    </w:p>
    <w:p w14:paraId="4634FDDF" w14:textId="77777777" w:rsidR="00146683" w:rsidRPr="00E804C9" w:rsidRDefault="00146683" w:rsidP="00146683">
      <w:pPr>
        <w:pStyle w:val="PL"/>
        <w:shd w:val="clear" w:color="auto" w:fill="E6E6E6"/>
      </w:pPr>
    </w:p>
    <w:p w14:paraId="79FC387D" w14:textId="77777777" w:rsidR="00146683" w:rsidRPr="00E804C9" w:rsidRDefault="00146683" w:rsidP="00146683">
      <w:pPr>
        <w:pStyle w:val="PL"/>
        <w:shd w:val="clear" w:color="auto" w:fill="E6E6E6"/>
      </w:pPr>
      <w:r w:rsidRPr="00E804C9">
        <w:t>RLC-Config-NB-v1700 ::=</w:t>
      </w:r>
      <w:r w:rsidRPr="00E804C9">
        <w:tab/>
        <w:t>SEQUENCE {</w:t>
      </w:r>
    </w:p>
    <w:p w14:paraId="5C100380" w14:textId="77777777" w:rsidR="00146683" w:rsidRPr="00E804C9" w:rsidRDefault="00146683" w:rsidP="00146683">
      <w:pPr>
        <w:pStyle w:val="PL"/>
        <w:shd w:val="clear" w:color="auto" w:fill="E6E6E6"/>
      </w:pPr>
      <w:r w:rsidRPr="00E804C9">
        <w:tab/>
        <w:t>t-ReorderingExt-r17</w:t>
      </w:r>
      <w:r w:rsidRPr="00E804C9">
        <w:tab/>
      </w:r>
      <w:r w:rsidRPr="00E804C9">
        <w:tab/>
      </w:r>
      <w:r w:rsidRPr="00E804C9">
        <w:tab/>
      </w:r>
      <w:r w:rsidRPr="00E804C9">
        <w:tab/>
      </w:r>
      <w:r w:rsidRPr="00E804C9">
        <w:tab/>
        <w:t>SetupRelease {T-ReorderingExt-r17}</w:t>
      </w:r>
    </w:p>
    <w:p w14:paraId="6D633B82" w14:textId="77777777" w:rsidR="00146683" w:rsidRPr="00E804C9" w:rsidRDefault="00146683" w:rsidP="00146683">
      <w:pPr>
        <w:pStyle w:val="PL"/>
        <w:shd w:val="clear" w:color="auto" w:fill="E6E6E6"/>
      </w:pPr>
      <w:r w:rsidRPr="00E804C9">
        <w:t>}</w:t>
      </w:r>
    </w:p>
    <w:p w14:paraId="12EEEDA7" w14:textId="77777777" w:rsidR="00146683" w:rsidRPr="00E804C9" w:rsidRDefault="00146683" w:rsidP="00146683">
      <w:pPr>
        <w:pStyle w:val="PL"/>
        <w:shd w:val="clear" w:color="auto" w:fill="E6E6E6"/>
      </w:pPr>
    </w:p>
    <w:p w14:paraId="731FEA38" w14:textId="77777777" w:rsidR="00146683" w:rsidRPr="00E804C9" w:rsidRDefault="00146683" w:rsidP="00146683">
      <w:pPr>
        <w:pStyle w:val="PL"/>
        <w:shd w:val="clear" w:color="auto" w:fill="E6E6E6"/>
      </w:pPr>
      <w:r w:rsidRPr="00E804C9">
        <w:t>UL-AM-RLC-NB-r13 ::=</w:t>
      </w:r>
      <w:r w:rsidRPr="00E804C9">
        <w:tab/>
      </w:r>
      <w:r w:rsidRPr="00E804C9">
        <w:tab/>
        <w:t>SEQUENCE {</w:t>
      </w:r>
    </w:p>
    <w:p w14:paraId="2A695C48" w14:textId="77777777" w:rsidR="00146683" w:rsidRPr="00E804C9" w:rsidRDefault="00146683" w:rsidP="00146683">
      <w:pPr>
        <w:pStyle w:val="PL"/>
        <w:shd w:val="clear" w:color="auto" w:fill="E6E6E6"/>
        <w:rPr>
          <w:lang w:val="fr-FR"/>
        </w:rPr>
      </w:pPr>
      <w:r w:rsidRPr="00E804C9">
        <w:tab/>
      </w:r>
      <w:r w:rsidRPr="00E804C9">
        <w:rPr>
          <w:lang w:val="fr-FR"/>
        </w:rPr>
        <w:t>t-PollRetransmit-r13</w:t>
      </w:r>
      <w:r w:rsidRPr="00E804C9">
        <w:rPr>
          <w:lang w:val="fr-FR"/>
        </w:rPr>
        <w:tab/>
      </w:r>
      <w:r w:rsidRPr="00E804C9">
        <w:rPr>
          <w:lang w:val="fr-FR"/>
        </w:rPr>
        <w:tab/>
        <w:t>T-PollRetransmit-NB-r13,</w:t>
      </w:r>
    </w:p>
    <w:p w14:paraId="27060C67" w14:textId="77777777" w:rsidR="00146683" w:rsidRPr="00E804C9" w:rsidRDefault="00146683" w:rsidP="00146683">
      <w:pPr>
        <w:pStyle w:val="PL"/>
        <w:shd w:val="clear" w:color="auto" w:fill="E6E6E6"/>
        <w:rPr>
          <w:lang w:val="fr-FR"/>
        </w:rPr>
      </w:pPr>
      <w:r w:rsidRPr="00E804C9">
        <w:rPr>
          <w:lang w:val="fr-FR"/>
        </w:rPr>
        <w:tab/>
        <w:t>maxRetxThreshold-r13</w:t>
      </w:r>
      <w:r w:rsidRPr="00E804C9">
        <w:rPr>
          <w:lang w:val="fr-FR"/>
        </w:rPr>
        <w:tab/>
      </w:r>
      <w:r w:rsidRPr="00E804C9">
        <w:rPr>
          <w:lang w:val="fr-FR"/>
        </w:rPr>
        <w:tab/>
        <w:t>ENUMERATED {t1, t2, t3, t4, t6, t8, t16, t32}</w:t>
      </w:r>
    </w:p>
    <w:p w14:paraId="2E168185" w14:textId="77777777" w:rsidR="00146683" w:rsidRPr="00E804C9" w:rsidRDefault="00146683" w:rsidP="00146683">
      <w:pPr>
        <w:pStyle w:val="PL"/>
        <w:shd w:val="clear" w:color="auto" w:fill="E6E6E6"/>
      </w:pPr>
      <w:r w:rsidRPr="00E804C9">
        <w:t>}</w:t>
      </w:r>
    </w:p>
    <w:p w14:paraId="30738457" w14:textId="77777777" w:rsidR="00146683" w:rsidRPr="00E804C9" w:rsidRDefault="00146683" w:rsidP="00146683">
      <w:pPr>
        <w:pStyle w:val="PL"/>
        <w:shd w:val="clear" w:color="auto" w:fill="E6E6E6"/>
      </w:pPr>
    </w:p>
    <w:p w14:paraId="5AA8B9D9" w14:textId="77777777" w:rsidR="00146683" w:rsidRPr="00E804C9" w:rsidRDefault="00146683" w:rsidP="00146683">
      <w:pPr>
        <w:pStyle w:val="PL"/>
        <w:shd w:val="clear" w:color="auto" w:fill="E6E6E6"/>
      </w:pPr>
      <w:r w:rsidRPr="00E804C9">
        <w:t>DL-AM-RLC-NB-r13 ::=</w:t>
      </w:r>
      <w:r w:rsidRPr="00E804C9">
        <w:tab/>
      </w:r>
      <w:r w:rsidRPr="00E804C9">
        <w:tab/>
        <w:t>SEQUENCE {</w:t>
      </w:r>
    </w:p>
    <w:p w14:paraId="15EE952C" w14:textId="77777777" w:rsidR="00146683" w:rsidRPr="00E804C9" w:rsidRDefault="00146683" w:rsidP="00146683">
      <w:pPr>
        <w:pStyle w:val="PL"/>
        <w:shd w:val="clear" w:color="auto" w:fill="E6E6E6"/>
      </w:pPr>
      <w:r w:rsidRPr="00E804C9">
        <w:tab/>
      </w:r>
      <w:r w:rsidRPr="00E804C9">
        <w:rPr>
          <w:lang w:eastAsia="zh-TW"/>
        </w:rPr>
        <w:t>enableStatusReportSN-Gap</w:t>
      </w:r>
      <w:r w:rsidRPr="00E804C9">
        <w:t>-r13</w:t>
      </w:r>
      <w:r w:rsidRPr="00E804C9">
        <w:tab/>
        <w:t>ENUMERATED {true}</w:t>
      </w:r>
      <w:r w:rsidRPr="00E804C9">
        <w:tab/>
        <w:t>OPTIONAL</w:t>
      </w:r>
    </w:p>
    <w:p w14:paraId="7CDD7C91" w14:textId="77777777" w:rsidR="00146683" w:rsidRPr="00E804C9" w:rsidRDefault="00146683" w:rsidP="00146683">
      <w:pPr>
        <w:pStyle w:val="PL"/>
        <w:shd w:val="clear" w:color="auto" w:fill="E6E6E6"/>
      </w:pPr>
      <w:r w:rsidRPr="00E804C9">
        <w:t>}</w:t>
      </w:r>
    </w:p>
    <w:p w14:paraId="5800C0BC" w14:textId="77777777" w:rsidR="00146683" w:rsidRPr="00E804C9" w:rsidRDefault="00146683" w:rsidP="00146683">
      <w:pPr>
        <w:pStyle w:val="PL"/>
        <w:shd w:val="clear" w:color="auto" w:fill="E6E6E6"/>
      </w:pPr>
    </w:p>
    <w:p w14:paraId="2FEEC217" w14:textId="77777777" w:rsidR="00146683" w:rsidRPr="00E804C9" w:rsidRDefault="00146683" w:rsidP="00146683">
      <w:pPr>
        <w:pStyle w:val="PL"/>
        <w:shd w:val="clear" w:color="auto" w:fill="E6E6E6"/>
        <w:ind w:left="1420" w:hanging="1420"/>
      </w:pPr>
      <w:r w:rsidRPr="00E804C9">
        <w:t>T-PollRetransmit-NB-r13 ::=</w:t>
      </w:r>
      <w:r w:rsidRPr="00E804C9">
        <w:tab/>
        <w:t>ENUMERATED {</w:t>
      </w:r>
    </w:p>
    <w:p w14:paraId="7598C55E" w14:textId="77777777" w:rsidR="00146683" w:rsidRPr="00E804C9" w:rsidRDefault="00146683" w:rsidP="00146683">
      <w:pPr>
        <w:pStyle w:val="PL"/>
        <w:shd w:val="clear" w:color="auto" w:fill="E6E6E6"/>
        <w:ind w:left="1420" w:hanging="1420"/>
        <w:rPr>
          <w:lang w:eastAsia="zh-TW"/>
        </w:rPr>
      </w:pPr>
      <w:r w:rsidRPr="00E804C9">
        <w:tab/>
      </w:r>
      <w:r w:rsidRPr="00E804C9">
        <w:tab/>
      </w:r>
      <w:r w:rsidRPr="00E804C9">
        <w:tab/>
      </w:r>
      <w:r w:rsidRPr="00E804C9">
        <w:tab/>
      </w:r>
      <w:r w:rsidRPr="00E804C9">
        <w:tab/>
      </w:r>
      <w:r w:rsidRPr="00E804C9">
        <w:tab/>
      </w:r>
      <w:r w:rsidRPr="00E804C9">
        <w:tab/>
      </w:r>
      <w:r w:rsidRPr="00E804C9">
        <w:tab/>
      </w:r>
      <w:r w:rsidRPr="00E804C9">
        <w:tab/>
      </w:r>
      <w:r w:rsidRPr="00E804C9">
        <w:rPr>
          <w:lang w:eastAsia="zh-TW"/>
        </w:rPr>
        <w:t>ms250,</w:t>
      </w:r>
      <w:r w:rsidRPr="00E804C9">
        <w:rPr>
          <w:lang w:eastAsia="zh-TW"/>
        </w:rPr>
        <w:tab/>
        <w:t>ms500,</w:t>
      </w:r>
      <w:r w:rsidRPr="00E804C9">
        <w:rPr>
          <w:lang w:eastAsia="zh-TW"/>
        </w:rPr>
        <w:tab/>
        <w:t>ms1000,</w:t>
      </w:r>
      <w:r w:rsidRPr="00E804C9">
        <w:rPr>
          <w:lang w:eastAsia="zh-TW"/>
        </w:rPr>
        <w:tab/>
        <w:t>ms2000,</w:t>
      </w:r>
      <w:r w:rsidRPr="00E804C9">
        <w:rPr>
          <w:lang w:eastAsia="zh-TW"/>
        </w:rPr>
        <w:tab/>
        <w:t>ms3000,</w:t>
      </w:r>
      <w:r w:rsidRPr="00E804C9">
        <w:rPr>
          <w:lang w:eastAsia="zh-TW"/>
        </w:rPr>
        <w:tab/>
        <w:t>ms4000,</w:t>
      </w:r>
    </w:p>
    <w:p w14:paraId="00D89F43" w14:textId="77777777" w:rsidR="00146683" w:rsidRPr="00E804C9" w:rsidRDefault="00146683" w:rsidP="00146683">
      <w:pPr>
        <w:pStyle w:val="PL"/>
        <w:shd w:val="clear" w:color="auto" w:fill="E6E6E6"/>
        <w:ind w:left="1420" w:hanging="1420"/>
        <w:rPr>
          <w:lang w:eastAsia="zh-TW"/>
        </w:rPr>
      </w:pP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t>ms6000, ms10000, ms15000, ms25000, ms40000, ms60000,</w:t>
      </w:r>
    </w:p>
    <w:p w14:paraId="1162876A" w14:textId="77777777" w:rsidR="00146683" w:rsidRPr="00E804C9" w:rsidRDefault="00146683" w:rsidP="00146683">
      <w:pPr>
        <w:pStyle w:val="PL"/>
        <w:shd w:val="clear" w:color="auto" w:fill="E6E6E6"/>
        <w:ind w:left="1420" w:hanging="1420"/>
      </w:pP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t>ms90000, ms120000, ms180000</w:t>
      </w:r>
      <w:r w:rsidRPr="00E804C9">
        <w:t>, ms300000-v1530}</w:t>
      </w:r>
    </w:p>
    <w:p w14:paraId="0BF19839" w14:textId="77777777" w:rsidR="00146683" w:rsidRPr="00E804C9" w:rsidRDefault="00146683" w:rsidP="00146683">
      <w:pPr>
        <w:pStyle w:val="PL"/>
        <w:shd w:val="clear" w:color="auto" w:fill="E6E6E6"/>
      </w:pPr>
    </w:p>
    <w:p w14:paraId="4E696FDA" w14:textId="77777777" w:rsidR="00146683" w:rsidRPr="00E804C9" w:rsidRDefault="00146683" w:rsidP="00146683">
      <w:pPr>
        <w:pStyle w:val="PL"/>
        <w:shd w:val="clear" w:color="auto" w:fill="E6E6E6"/>
      </w:pPr>
    </w:p>
    <w:p w14:paraId="3DF4D5AD" w14:textId="77777777" w:rsidR="00146683" w:rsidRPr="00E804C9" w:rsidRDefault="00146683" w:rsidP="00146683">
      <w:pPr>
        <w:pStyle w:val="PL"/>
        <w:shd w:val="clear" w:color="auto" w:fill="E6E6E6"/>
      </w:pPr>
      <w:r w:rsidRPr="00E804C9">
        <w:t>-- ASN1STOP</w:t>
      </w:r>
    </w:p>
    <w:p w14:paraId="74B616FA" w14:textId="77777777" w:rsidR="00146683" w:rsidRPr="00E804C9"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71206884" w14:textId="77777777" w:rsidTr="00D02D01">
        <w:trPr>
          <w:cantSplit/>
          <w:tblHeader/>
        </w:trPr>
        <w:tc>
          <w:tcPr>
            <w:tcW w:w="9639" w:type="dxa"/>
          </w:tcPr>
          <w:p w14:paraId="089C5974" w14:textId="77777777" w:rsidR="00146683" w:rsidRPr="00E804C9" w:rsidRDefault="00146683" w:rsidP="00D02D01">
            <w:pPr>
              <w:pStyle w:val="TAH"/>
              <w:rPr>
                <w:lang w:eastAsia="en-GB"/>
              </w:rPr>
            </w:pPr>
            <w:r w:rsidRPr="00E804C9">
              <w:rPr>
                <w:i/>
                <w:noProof/>
                <w:lang w:eastAsia="en-GB"/>
              </w:rPr>
              <w:t>RLC-Config-NB</w:t>
            </w:r>
            <w:r w:rsidRPr="00E804C9">
              <w:rPr>
                <w:noProof/>
                <w:lang w:eastAsia="en-GB"/>
              </w:rPr>
              <w:t xml:space="preserve"> field descriptions</w:t>
            </w:r>
          </w:p>
        </w:tc>
      </w:tr>
      <w:tr w:rsidR="00E804C9" w:rsidRPr="00E804C9" w14:paraId="4B01BAC0" w14:textId="77777777" w:rsidTr="00D02D01">
        <w:trPr>
          <w:cantSplit/>
          <w:tblHeader/>
        </w:trPr>
        <w:tc>
          <w:tcPr>
            <w:tcW w:w="9639" w:type="dxa"/>
          </w:tcPr>
          <w:p w14:paraId="035684B2" w14:textId="77777777" w:rsidR="00146683" w:rsidRPr="00E804C9" w:rsidRDefault="00146683" w:rsidP="00D02D01">
            <w:pPr>
              <w:pStyle w:val="TAL"/>
              <w:rPr>
                <w:b/>
                <w:bCs/>
                <w:i/>
                <w:iCs/>
              </w:rPr>
            </w:pPr>
            <w:r w:rsidRPr="00E804C9">
              <w:rPr>
                <w:b/>
                <w:bCs/>
                <w:i/>
                <w:iCs/>
              </w:rPr>
              <w:t>enableStatusReportSN-Gap</w:t>
            </w:r>
          </w:p>
          <w:p w14:paraId="292D5424" w14:textId="77777777" w:rsidR="00146683" w:rsidRPr="00E804C9" w:rsidRDefault="00146683" w:rsidP="00D02D01">
            <w:pPr>
              <w:pStyle w:val="TAL"/>
              <w:rPr>
                <w:b/>
                <w:bCs/>
                <w:i/>
                <w:iCs/>
                <w:lang w:eastAsia="en-GB"/>
              </w:rPr>
            </w:pPr>
            <w:r w:rsidRPr="00E804C9">
              <w:t>Indicates that status reporting due to detection of reception failure is enabled</w:t>
            </w:r>
            <w:r w:rsidRPr="00E804C9">
              <w:rPr>
                <w:lang w:eastAsia="en-GB"/>
              </w:rPr>
              <w:t xml:space="preserve">, </w:t>
            </w:r>
            <w:r w:rsidRPr="00E804C9">
              <w:t xml:space="preserve">as specified in </w:t>
            </w:r>
            <w:r w:rsidRPr="00E804C9">
              <w:rPr>
                <w:lang w:eastAsia="en-GB"/>
              </w:rPr>
              <w:t>TS 36.322 [7].</w:t>
            </w:r>
          </w:p>
        </w:tc>
      </w:tr>
      <w:tr w:rsidR="00E804C9" w:rsidRPr="00E804C9" w14:paraId="71B07C16" w14:textId="77777777" w:rsidTr="00D02D01">
        <w:trPr>
          <w:cantSplit/>
          <w:tblHeader/>
        </w:trPr>
        <w:tc>
          <w:tcPr>
            <w:tcW w:w="9639" w:type="dxa"/>
          </w:tcPr>
          <w:p w14:paraId="1C663124" w14:textId="77777777" w:rsidR="00146683" w:rsidRPr="00E804C9" w:rsidRDefault="00146683" w:rsidP="00D02D01">
            <w:pPr>
              <w:pStyle w:val="TAL"/>
              <w:rPr>
                <w:b/>
                <w:bCs/>
                <w:i/>
                <w:iCs/>
                <w:lang w:eastAsia="en-GB"/>
              </w:rPr>
            </w:pPr>
            <w:r w:rsidRPr="00E804C9">
              <w:rPr>
                <w:b/>
                <w:bCs/>
                <w:i/>
                <w:iCs/>
                <w:lang w:eastAsia="en-GB"/>
              </w:rPr>
              <w:t>maxRetxThreshold</w:t>
            </w:r>
          </w:p>
          <w:p w14:paraId="1778004E" w14:textId="77777777" w:rsidR="00146683" w:rsidRPr="00E804C9" w:rsidRDefault="00146683" w:rsidP="00D02D01">
            <w:pPr>
              <w:pStyle w:val="TAL"/>
              <w:rPr>
                <w:b/>
                <w:i/>
                <w:noProof/>
                <w:lang w:eastAsia="en-GB"/>
              </w:rPr>
            </w:pPr>
            <w:r w:rsidRPr="00E804C9">
              <w:rPr>
                <w:noProof/>
                <w:lang w:eastAsia="en-GB"/>
              </w:rPr>
              <w:t xml:space="preserve">Parameter for RLC AM in </w:t>
            </w:r>
            <w:r w:rsidRPr="00E804C9">
              <w:rPr>
                <w:lang w:eastAsia="en-GB"/>
              </w:rPr>
              <w:t>TS 36.322 [7]. Value t1 corresponds to 1 retransmission, t2 to 2 retransmissions and so on.</w:t>
            </w:r>
          </w:p>
        </w:tc>
      </w:tr>
      <w:tr w:rsidR="00E804C9" w:rsidRPr="00E804C9" w14:paraId="0B9BE300" w14:textId="77777777" w:rsidTr="00D02D01">
        <w:trPr>
          <w:cantSplit/>
          <w:tblHeader/>
        </w:trPr>
        <w:tc>
          <w:tcPr>
            <w:tcW w:w="9639" w:type="dxa"/>
          </w:tcPr>
          <w:p w14:paraId="1A954A56" w14:textId="77777777" w:rsidR="00146683" w:rsidRPr="00E804C9" w:rsidRDefault="00146683" w:rsidP="00D02D01">
            <w:pPr>
              <w:pStyle w:val="TAL"/>
              <w:rPr>
                <w:b/>
                <w:i/>
                <w:noProof/>
                <w:lang w:eastAsia="en-GB"/>
              </w:rPr>
            </w:pPr>
            <w:r w:rsidRPr="00E804C9">
              <w:rPr>
                <w:b/>
                <w:i/>
                <w:noProof/>
                <w:lang w:eastAsia="en-GB"/>
              </w:rPr>
              <w:t>t-PollRetransmit</w:t>
            </w:r>
          </w:p>
          <w:p w14:paraId="6C517FE9" w14:textId="77777777" w:rsidR="00146683" w:rsidRPr="00E804C9" w:rsidRDefault="00146683" w:rsidP="00D02D01">
            <w:pPr>
              <w:pStyle w:val="TAL"/>
              <w:rPr>
                <w:lang w:eastAsia="en-GB"/>
              </w:rPr>
            </w:pPr>
            <w:r w:rsidRPr="00E804C9">
              <w:rPr>
                <w:noProof/>
                <w:lang w:eastAsia="en-GB"/>
              </w:rPr>
              <w:t>Timer for RLC AM in</w:t>
            </w:r>
            <w:r w:rsidRPr="00E804C9">
              <w:rPr>
                <w:i/>
                <w:noProof/>
                <w:lang w:eastAsia="en-GB"/>
              </w:rPr>
              <w:t xml:space="preserve"> </w:t>
            </w:r>
            <w:r w:rsidRPr="00E804C9">
              <w:rPr>
                <w:lang w:eastAsia="en-GB"/>
              </w:rPr>
              <w:t>TS 36.322 [7], in milliseconds. Value msX means X ms, msY means Y ms and so on.</w:t>
            </w:r>
          </w:p>
          <w:p w14:paraId="0DA4F01B" w14:textId="77777777" w:rsidR="00146683" w:rsidRPr="00E804C9" w:rsidRDefault="00146683" w:rsidP="00D02D01">
            <w:pPr>
              <w:pStyle w:val="TAL"/>
              <w:rPr>
                <w:noProof/>
                <w:lang w:eastAsia="en-GB"/>
              </w:rPr>
            </w:pPr>
            <w:r w:rsidRPr="00E804C9">
              <w:rPr>
                <w:lang w:eastAsia="en-GB"/>
              </w:rPr>
              <w:t xml:space="preserve">E-UTRAN may configure the value </w:t>
            </w:r>
            <w:r w:rsidRPr="00E804C9">
              <w:rPr>
                <w:i/>
                <w:lang w:eastAsia="en-GB"/>
              </w:rPr>
              <w:t>msX-v1530</w:t>
            </w:r>
            <w:r w:rsidRPr="00E804C9">
              <w:rPr>
                <w:lang w:eastAsia="en-GB"/>
              </w:rPr>
              <w:t xml:space="preserve"> (with suffix) only in TDD mode.</w:t>
            </w:r>
          </w:p>
        </w:tc>
      </w:tr>
      <w:tr w:rsidR="00E804C9" w:rsidRPr="00E804C9" w14:paraId="6B718ED8" w14:textId="77777777" w:rsidTr="00D02D0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6602A66" w14:textId="77777777" w:rsidR="00146683" w:rsidRPr="00E804C9" w:rsidRDefault="00146683" w:rsidP="00D02D01">
            <w:pPr>
              <w:pStyle w:val="TAL"/>
              <w:rPr>
                <w:b/>
                <w:i/>
                <w:noProof/>
                <w:lang w:eastAsia="en-GB"/>
              </w:rPr>
            </w:pPr>
            <w:r w:rsidRPr="00E804C9">
              <w:rPr>
                <w:b/>
                <w:i/>
                <w:noProof/>
                <w:lang w:eastAsia="en-GB"/>
              </w:rPr>
              <w:t>t-Reordering</w:t>
            </w:r>
          </w:p>
          <w:p w14:paraId="62477C1F" w14:textId="77777777" w:rsidR="00146683" w:rsidRPr="00E804C9" w:rsidRDefault="00146683" w:rsidP="00D02D01">
            <w:pPr>
              <w:pStyle w:val="TAL"/>
              <w:rPr>
                <w:noProof/>
                <w:lang w:eastAsia="en-GB"/>
              </w:rPr>
            </w:pPr>
            <w:r w:rsidRPr="00E804C9">
              <w:rPr>
                <w:noProof/>
                <w:lang w:eastAsia="en-GB"/>
              </w:rPr>
              <w:t>Timer for reordering in TS 36.322 [7], in milliseconds.</w:t>
            </w:r>
          </w:p>
        </w:tc>
      </w:tr>
      <w:tr w:rsidR="00146683" w:rsidRPr="00E804C9" w14:paraId="6F8C4F49" w14:textId="77777777" w:rsidTr="00D02D0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E81EFA6" w14:textId="77777777" w:rsidR="00146683" w:rsidRPr="00E804C9" w:rsidRDefault="00146683" w:rsidP="00D02D01">
            <w:pPr>
              <w:pStyle w:val="TAL"/>
              <w:rPr>
                <w:b/>
                <w:bCs/>
                <w:i/>
                <w:iCs/>
                <w:noProof/>
                <w:lang w:eastAsia="en-GB"/>
              </w:rPr>
            </w:pPr>
            <w:r w:rsidRPr="00E804C9">
              <w:rPr>
                <w:b/>
                <w:bCs/>
                <w:i/>
                <w:iCs/>
                <w:noProof/>
                <w:lang w:eastAsia="en-GB"/>
              </w:rPr>
              <w:t>t-ReorderingExt</w:t>
            </w:r>
          </w:p>
          <w:p w14:paraId="59D3A4D2" w14:textId="77777777" w:rsidR="00146683" w:rsidRPr="00E804C9" w:rsidRDefault="00146683" w:rsidP="00D02D01">
            <w:pPr>
              <w:pStyle w:val="TAL"/>
              <w:rPr>
                <w:noProof/>
                <w:lang w:eastAsia="en-GB"/>
              </w:rPr>
            </w:pPr>
            <w:r w:rsidRPr="00E804C9">
              <w:rPr>
                <w:noProof/>
                <w:lang w:eastAsia="en-GB"/>
              </w:rPr>
              <w:t>Timer for reordering in TS 36.322 [7], in milliseconds.</w:t>
            </w:r>
          </w:p>
          <w:p w14:paraId="2766ED53" w14:textId="77777777" w:rsidR="00146683" w:rsidRPr="00E804C9" w:rsidRDefault="00146683" w:rsidP="00D02D01">
            <w:pPr>
              <w:pStyle w:val="TAL"/>
            </w:pPr>
            <w:r w:rsidRPr="00E804C9">
              <w:t xml:space="preserve">The UE shall use the extended value </w:t>
            </w:r>
            <w:r w:rsidRPr="00E804C9">
              <w:rPr>
                <w:i/>
              </w:rPr>
              <w:t>t-ReorderingExt-r17</w:t>
            </w:r>
            <w:r w:rsidRPr="00E804C9">
              <w:rPr>
                <w:iCs/>
              </w:rPr>
              <w:t xml:space="preserve">, </w:t>
            </w:r>
            <w:r w:rsidRPr="00E804C9">
              <w:t xml:space="preserve">if present, and ignore the value signaled by </w:t>
            </w:r>
            <w:r w:rsidRPr="00E804C9">
              <w:rPr>
                <w:i/>
              </w:rPr>
              <w:t>t-Reordering-r14</w:t>
            </w:r>
            <w:r w:rsidRPr="00E804C9">
              <w:t>.</w:t>
            </w:r>
          </w:p>
          <w:p w14:paraId="32AB453F" w14:textId="77777777" w:rsidR="00146683" w:rsidRPr="00E804C9" w:rsidRDefault="00146683" w:rsidP="00D02D01">
            <w:pPr>
              <w:pStyle w:val="TAL"/>
              <w:rPr>
                <w:noProof/>
                <w:lang w:eastAsia="en-GB"/>
              </w:rPr>
            </w:pPr>
            <w:r w:rsidRPr="00E804C9">
              <w:rPr>
                <w:rFonts w:cs="Arial"/>
                <w:noProof/>
                <w:lang w:eastAsia="en-GB"/>
              </w:rPr>
              <w:t xml:space="preserve">E-UTRAN may configure </w:t>
            </w:r>
            <w:r w:rsidRPr="00E804C9">
              <w:rPr>
                <w:rFonts w:cs="Arial"/>
                <w:i/>
                <w:iCs/>
                <w:noProof/>
                <w:lang w:eastAsia="en-GB"/>
              </w:rPr>
              <w:t>t-ReorderingExt</w:t>
            </w:r>
            <w:r w:rsidRPr="00E804C9">
              <w:rPr>
                <w:rFonts w:cs="Arial"/>
                <w:noProof/>
                <w:lang w:eastAsia="en-GB"/>
              </w:rPr>
              <w:t xml:space="preserve"> only </w:t>
            </w:r>
            <w:r w:rsidRPr="00E804C9">
              <w:rPr>
                <w:rFonts w:cs="Arial"/>
              </w:rPr>
              <w:t xml:space="preserve">if </w:t>
            </w:r>
            <w:r w:rsidRPr="00E804C9">
              <w:rPr>
                <w:rFonts w:cs="Arial"/>
                <w:i/>
                <w:iCs/>
              </w:rPr>
              <w:t>twoHARQ-ProcessesConfig</w:t>
            </w:r>
            <w:r w:rsidRPr="00E804C9">
              <w:rPr>
                <w:rFonts w:cs="Arial"/>
              </w:rPr>
              <w:t xml:space="preserve"> is set to TRUE</w:t>
            </w:r>
            <w:r w:rsidRPr="00E804C9">
              <w:rPr>
                <w:rFonts w:cs="Arial"/>
                <w:noProof/>
                <w:lang w:eastAsia="en-GB"/>
              </w:rPr>
              <w:t>.</w:t>
            </w:r>
          </w:p>
        </w:tc>
      </w:tr>
    </w:tbl>
    <w:p w14:paraId="74CA95B5" w14:textId="77777777" w:rsidR="00146683" w:rsidRPr="00E804C9"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22CA402B" w14:textId="77777777" w:rsidTr="00D02D01">
        <w:trPr>
          <w:cantSplit/>
          <w:tblHeader/>
        </w:trPr>
        <w:tc>
          <w:tcPr>
            <w:tcW w:w="2268" w:type="dxa"/>
          </w:tcPr>
          <w:p w14:paraId="1ADE3A11" w14:textId="77777777" w:rsidR="00146683" w:rsidRPr="00E804C9" w:rsidRDefault="00146683" w:rsidP="00D02D01">
            <w:pPr>
              <w:keepNext/>
              <w:keepLines/>
              <w:spacing w:after="0"/>
              <w:jc w:val="center"/>
              <w:rPr>
                <w:rFonts w:ascii="Arial" w:hAnsi="Arial"/>
                <w:b/>
                <w:iCs/>
                <w:sz w:val="18"/>
              </w:rPr>
            </w:pPr>
            <w:r w:rsidRPr="00E804C9">
              <w:rPr>
                <w:rFonts w:ascii="Arial" w:hAnsi="Arial"/>
                <w:b/>
                <w:iCs/>
                <w:sz w:val="18"/>
              </w:rPr>
              <w:t>Conditional presence</w:t>
            </w:r>
          </w:p>
        </w:tc>
        <w:tc>
          <w:tcPr>
            <w:tcW w:w="7371" w:type="dxa"/>
          </w:tcPr>
          <w:p w14:paraId="5A6654A6" w14:textId="77777777" w:rsidR="00146683" w:rsidRPr="00E804C9" w:rsidRDefault="00146683" w:rsidP="00D02D01">
            <w:pPr>
              <w:keepNext/>
              <w:keepLines/>
              <w:spacing w:after="0"/>
              <w:jc w:val="center"/>
              <w:rPr>
                <w:rFonts w:ascii="Arial" w:hAnsi="Arial"/>
                <w:b/>
                <w:sz w:val="18"/>
              </w:rPr>
            </w:pPr>
            <w:r w:rsidRPr="00E804C9">
              <w:rPr>
                <w:rFonts w:ascii="Arial" w:hAnsi="Arial"/>
                <w:b/>
                <w:iCs/>
                <w:sz w:val="18"/>
              </w:rPr>
              <w:t>Explanation</w:t>
            </w:r>
          </w:p>
        </w:tc>
      </w:tr>
      <w:tr w:rsidR="00146683" w:rsidRPr="00E804C9" w14:paraId="5238CFCC" w14:textId="77777777" w:rsidTr="00D02D01">
        <w:trPr>
          <w:cantSplit/>
        </w:trPr>
        <w:tc>
          <w:tcPr>
            <w:tcW w:w="2268" w:type="dxa"/>
          </w:tcPr>
          <w:p w14:paraId="440C7F9F" w14:textId="77777777" w:rsidR="00146683" w:rsidRPr="00E804C9" w:rsidRDefault="00146683" w:rsidP="00D02D01">
            <w:pPr>
              <w:keepNext/>
              <w:keepLines/>
              <w:spacing w:after="0"/>
              <w:rPr>
                <w:rFonts w:ascii="Arial" w:hAnsi="Arial"/>
                <w:i/>
                <w:noProof/>
                <w:sz w:val="18"/>
              </w:rPr>
            </w:pPr>
            <w:r w:rsidRPr="00E804C9">
              <w:rPr>
                <w:rFonts w:ascii="Arial" w:hAnsi="Arial"/>
                <w:i/>
                <w:noProof/>
                <w:sz w:val="18"/>
              </w:rPr>
              <w:t>twoHARQ</w:t>
            </w:r>
          </w:p>
        </w:tc>
        <w:tc>
          <w:tcPr>
            <w:tcW w:w="7371" w:type="dxa"/>
          </w:tcPr>
          <w:p w14:paraId="2E88D3F9" w14:textId="77777777" w:rsidR="00146683" w:rsidRPr="00E804C9" w:rsidRDefault="00146683" w:rsidP="00D02D01">
            <w:pPr>
              <w:keepNext/>
              <w:keepLines/>
              <w:spacing w:after="0"/>
              <w:rPr>
                <w:rFonts w:ascii="Arial" w:hAnsi="Arial"/>
                <w:sz w:val="18"/>
              </w:rPr>
            </w:pPr>
            <w:r w:rsidRPr="00E804C9">
              <w:rPr>
                <w:rFonts w:ascii="Arial" w:hAnsi="Arial"/>
                <w:sz w:val="18"/>
              </w:rPr>
              <w:t xml:space="preserve">The field is mandatory present if </w:t>
            </w:r>
            <w:r w:rsidRPr="00E804C9">
              <w:rPr>
                <w:rFonts w:ascii="Arial" w:hAnsi="Arial"/>
                <w:i/>
                <w:sz w:val="18"/>
              </w:rPr>
              <w:t>twoHARQ-ProcessesConfig</w:t>
            </w:r>
            <w:r w:rsidRPr="00E804C9">
              <w:rPr>
                <w:rFonts w:ascii="Arial" w:hAnsi="Arial"/>
                <w:sz w:val="18"/>
              </w:rPr>
              <w:t xml:space="preserve"> is set to TRUE. Otherwise, the field is not present and, if previously configured, the timer is released.</w:t>
            </w:r>
          </w:p>
        </w:tc>
      </w:tr>
    </w:tbl>
    <w:p w14:paraId="6888A4DE" w14:textId="77777777" w:rsidR="00146683" w:rsidRPr="00E804C9" w:rsidRDefault="00146683" w:rsidP="00146683">
      <w:pPr>
        <w:rPr>
          <w:iCs/>
        </w:rPr>
      </w:pPr>
    </w:p>
    <w:p w14:paraId="5D29B7BB" w14:textId="77777777" w:rsidR="00146683" w:rsidRPr="00E804C9" w:rsidRDefault="00146683" w:rsidP="00146683">
      <w:pPr>
        <w:pStyle w:val="Heading4"/>
      </w:pPr>
      <w:bookmarkStart w:id="12531" w:name="_Toc20487624"/>
      <w:bookmarkStart w:id="12532" w:name="_Toc29342926"/>
      <w:bookmarkStart w:id="12533" w:name="_Toc29344065"/>
      <w:bookmarkStart w:id="12534" w:name="_Toc36567331"/>
      <w:bookmarkStart w:id="12535" w:name="_Toc36810787"/>
      <w:bookmarkStart w:id="12536" w:name="_Toc36847151"/>
      <w:bookmarkStart w:id="12537" w:name="_Toc36939804"/>
      <w:bookmarkStart w:id="12538" w:name="_Toc37082784"/>
      <w:bookmarkStart w:id="12539" w:name="_Toc46481426"/>
      <w:bookmarkStart w:id="12540" w:name="_Toc46482660"/>
      <w:bookmarkStart w:id="12541" w:name="_Toc46483894"/>
      <w:bookmarkStart w:id="12542" w:name="_Toc171495586"/>
      <w:r w:rsidRPr="00E804C9">
        <w:t>–</w:t>
      </w:r>
      <w:r w:rsidRPr="00E804C9">
        <w:tab/>
      </w:r>
      <w:r w:rsidRPr="00E804C9">
        <w:rPr>
          <w:i/>
          <w:noProof/>
        </w:rPr>
        <w:t>RLF-TimersAndConstants-NB</w:t>
      </w:r>
      <w:bookmarkEnd w:id="12531"/>
      <w:bookmarkEnd w:id="12532"/>
      <w:bookmarkEnd w:id="12533"/>
      <w:bookmarkEnd w:id="12534"/>
      <w:bookmarkEnd w:id="12535"/>
      <w:bookmarkEnd w:id="12536"/>
      <w:bookmarkEnd w:id="12537"/>
      <w:bookmarkEnd w:id="12538"/>
      <w:bookmarkEnd w:id="12539"/>
      <w:bookmarkEnd w:id="12540"/>
      <w:bookmarkEnd w:id="12541"/>
      <w:bookmarkEnd w:id="12542"/>
    </w:p>
    <w:p w14:paraId="247A6E08" w14:textId="77777777" w:rsidR="00146683" w:rsidRPr="00E804C9" w:rsidRDefault="00146683" w:rsidP="00146683">
      <w:r w:rsidRPr="00E804C9">
        <w:t xml:space="preserve">The IE </w:t>
      </w:r>
      <w:r w:rsidRPr="00E804C9">
        <w:rPr>
          <w:i/>
        </w:rPr>
        <w:t>RLF-</w:t>
      </w:r>
      <w:r w:rsidRPr="00E804C9">
        <w:rPr>
          <w:i/>
          <w:noProof/>
        </w:rPr>
        <w:t>TimersAndConstants-NB</w:t>
      </w:r>
      <w:r w:rsidRPr="00E804C9">
        <w:t xml:space="preserve"> contains UE specific timers and constants applicable for UEs in RRC_CONNECTED.</w:t>
      </w:r>
    </w:p>
    <w:p w14:paraId="07DBEE5E" w14:textId="77777777" w:rsidR="00146683" w:rsidRPr="00E804C9" w:rsidRDefault="00146683" w:rsidP="00146683">
      <w:pPr>
        <w:pStyle w:val="TH"/>
        <w:rPr>
          <w:bCs/>
          <w:i/>
          <w:iCs/>
          <w:noProof/>
        </w:rPr>
      </w:pPr>
      <w:r w:rsidRPr="00E804C9">
        <w:rPr>
          <w:bCs/>
          <w:i/>
          <w:iCs/>
          <w:noProof/>
        </w:rPr>
        <w:t xml:space="preserve">RLF-TimersAndConstants-NB </w:t>
      </w:r>
      <w:r w:rsidRPr="00E804C9">
        <w:t>information element</w:t>
      </w:r>
    </w:p>
    <w:p w14:paraId="1B544E3D" w14:textId="77777777" w:rsidR="00146683" w:rsidRPr="00E804C9" w:rsidRDefault="00146683" w:rsidP="00146683">
      <w:pPr>
        <w:pStyle w:val="PL"/>
        <w:shd w:val="clear" w:color="auto" w:fill="E6E6E6"/>
      </w:pPr>
      <w:r w:rsidRPr="00E804C9">
        <w:t>-- ASN1START</w:t>
      </w:r>
    </w:p>
    <w:p w14:paraId="0C4A3595" w14:textId="77777777" w:rsidR="00146683" w:rsidRPr="00E804C9" w:rsidRDefault="00146683" w:rsidP="00146683">
      <w:pPr>
        <w:pStyle w:val="PL"/>
        <w:shd w:val="clear" w:color="auto" w:fill="E6E6E6"/>
      </w:pPr>
    </w:p>
    <w:p w14:paraId="15F64A2E" w14:textId="77777777" w:rsidR="00146683" w:rsidRPr="00E804C9" w:rsidRDefault="00146683" w:rsidP="00146683">
      <w:pPr>
        <w:pStyle w:val="PL"/>
        <w:shd w:val="clear" w:color="auto" w:fill="E6E6E6"/>
      </w:pPr>
    </w:p>
    <w:p w14:paraId="24889144" w14:textId="77777777" w:rsidR="00146683" w:rsidRPr="00E804C9" w:rsidRDefault="00146683" w:rsidP="00146683">
      <w:pPr>
        <w:pStyle w:val="PL"/>
        <w:shd w:val="clear" w:color="auto" w:fill="E6E6E6"/>
      </w:pPr>
      <w:r w:rsidRPr="00E804C9">
        <w:t>RLF-TimersAndConstants-NB-r13 ::=</w:t>
      </w:r>
      <w:r w:rsidRPr="00E804C9">
        <w:tab/>
        <w:t>CHOICE {</w:t>
      </w:r>
    </w:p>
    <w:p w14:paraId="2639AD47" w14:textId="77777777" w:rsidR="00146683" w:rsidRPr="00E804C9" w:rsidRDefault="00146683" w:rsidP="00146683">
      <w:pPr>
        <w:pStyle w:val="PL"/>
        <w:shd w:val="clear" w:color="auto" w:fill="E6E6E6"/>
        <w:tabs>
          <w:tab w:val="clear" w:pos="768"/>
          <w:tab w:val="left" w:pos="0"/>
        </w:tabs>
      </w:pP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0DB952E4" w14:textId="77777777" w:rsidR="00146683" w:rsidRPr="00E804C9" w:rsidRDefault="00146683" w:rsidP="00146683">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19AD9CFE" w14:textId="77777777" w:rsidR="00146683" w:rsidRPr="00E804C9" w:rsidRDefault="00146683" w:rsidP="00146683">
      <w:pPr>
        <w:pStyle w:val="PL"/>
        <w:shd w:val="clear" w:color="auto" w:fill="E6E6E6"/>
        <w:rPr>
          <w:snapToGrid w:val="0"/>
        </w:rPr>
      </w:pPr>
      <w:r w:rsidRPr="00E804C9">
        <w:rPr>
          <w:snapToGrid w:val="0"/>
        </w:rPr>
        <w:tab/>
      </w:r>
      <w:r w:rsidRPr="00E804C9">
        <w:rPr>
          <w:snapToGrid w:val="0"/>
        </w:rPr>
        <w:tab/>
        <w:t>t301-r13</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ENUMERATED {</w:t>
      </w:r>
    </w:p>
    <w:p w14:paraId="346C7D89" w14:textId="77777777" w:rsidR="00146683" w:rsidRPr="00E804C9" w:rsidRDefault="00146683" w:rsidP="00146683">
      <w:pPr>
        <w:pStyle w:val="PL"/>
        <w:shd w:val="clear" w:color="auto" w:fill="E6E6E6"/>
        <w:rPr>
          <w:lang w:eastAsia="zh-TW"/>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lang w:eastAsia="zh-TW"/>
        </w:rPr>
        <w:t>ms2500, ms4000, ms6000, ms10000,</w:t>
      </w:r>
    </w:p>
    <w:p w14:paraId="4118D2A0" w14:textId="77777777" w:rsidR="00146683" w:rsidRPr="00E804C9" w:rsidRDefault="00146683" w:rsidP="00146683">
      <w:pPr>
        <w:pStyle w:val="PL"/>
        <w:shd w:val="clear" w:color="auto" w:fill="E6E6E6"/>
        <w:rPr>
          <w:snapToGrid w:val="0"/>
        </w:rPr>
      </w:pP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t>ms15000, ms25000, ms40000, ms60000</w:t>
      </w:r>
      <w:r w:rsidRPr="00E804C9">
        <w:rPr>
          <w:snapToGrid w:val="0"/>
        </w:rPr>
        <w:t>},</w:t>
      </w:r>
    </w:p>
    <w:p w14:paraId="70552681" w14:textId="77777777" w:rsidR="00146683" w:rsidRPr="00E804C9" w:rsidRDefault="00146683" w:rsidP="00146683">
      <w:pPr>
        <w:pStyle w:val="PL"/>
        <w:shd w:val="clear" w:color="auto" w:fill="E6E6E6"/>
        <w:rPr>
          <w:snapToGrid w:val="0"/>
        </w:rPr>
      </w:pPr>
      <w:r w:rsidRPr="00E804C9">
        <w:rPr>
          <w:snapToGrid w:val="0"/>
        </w:rPr>
        <w:tab/>
      </w:r>
      <w:r w:rsidRPr="00E804C9">
        <w:rPr>
          <w:snapToGrid w:val="0"/>
        </w:rPr>
        <w:tab/>
        <w:t>t310-r13</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ENUMERATED {</w:t>
      </w:r>
    </w:p>
    <w:p w14:paraId="0DB30FAA" w14:textId="77777777" w:rsidR="00146683" w:rsidRPr="00E804C9" w:rsidRDefault="00146683" w:rsidP="00146683">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lang w:eastAsia="zh-TW"/>
        </w:rPr>
        <w:t>ms0, ms200, ms500, ms1000, ms2000, ms4000, ms8000</w:t>
      </w:r>
      <w:r w:rsidRPr="00E804C9">
        <w:rPr>
          <w:snapToGrid w:val="0"/>
        </w:rPr>
        <w:t>},</w:t>
      </w:r>
    </w:p>
    <w:p w14:paraId="296C9658" w14:textId="77777777" w:rsidR="00146683" w:rsidRPr="00E804C9" w:rsidRDefault="00146683" w:rsidP="00146683">
      <w:pPr>
        <w:pStyle w:val="PL"/>
        <w:shd w:val="clear" w:color="auto" w:fill="E6E6E6"/>
        <w:rPr>
          <w:snapToGrid w:val="0"/>
        </w:rPr>
      </w:pPr>
      <w:r w:rsidRPr="00E804C9">
        <w:rPr>
          <w:snapToGrid w:val="0"/>
        </w:rPr>
        <w:tab/>
      </w:r>
      <w:r w:rsidRPr="00E804C9">
        <w:rPr>
          <w:snapToGrid w:val="0"/>
        </w:rPr>
        <w:tab/>
        <w:t>n310-r13</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ENUMERATED {</w:t>
      </w:r>
    </w:p>
    <w:p w14:paraId="45D0808A" w14:textId="77777777" w:rsidR="00146683" w:rsidRPr="00E804C9" w:rsidRDefault="00146683" w:rsidP="00146683">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n1, n2, n3, n4, n6, n8, n10, n20},</w:t>
      </w:r>
    </w:p>
    <w:p w14:paraId="6AE00E6A" w14:textId="77777777" w:rsidR="00146683" w:rsidRPr="00E804C9" w:rsidRDefault="00146683" w:rsidP="00146683">
      <w:pPr>
        <w:pStyle w:val="PL"/>
        <w:shd w:val="clear" w:color="auto" w:fill="E6E6E6"/>
        <w:rPr>
          <w:snapToGrid w:val="0"/>
        </w:rPr>
      </w:pPr>
      <w:r w:rsidRPr="00E804C9">
        <w:rPr>
          <w:snapToGrid w:val="0"/>
        </w:rPr>
        <w:tab/>
      </w:r>
      <w:r w:rsidRPr="00E804C9">
        <w:rPr>
          <w:snapToGrid w:val="0"/>
        </w:rPr>
        <w:tab/>
        <w:t>t311-r13</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ENUMERATED {</w:t>
      </w:r>
    </w:p>
    <w:p w14:paraId="3095E202" w14:textId="77777777" w:rsidR="00146683" w:rsidRPr="00E804C9" w:rsidRDefault="00146683" w:rsidP="00146683">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ms1000, ms3000, ms5000, ms10000, ms15000,</w:t>
      </w:r>
    </w:p>
    <w:p w14:paraId="010C36FB" w14:textId="77777777" w:rsidR="00146683" w:rsidRPr="00E804C9" w:rsidRDefault="00146683" w:rsidP="00146683">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ms20000, ms30000},</w:t>
      </w:r>
    </w:p>
    <w:p w14:paraId="4CA5DCE7" w14:textId="77777777" w:rsidR="00146683" w:rsidRPr="00E804C9" w:rsidRDefault="00146683" w:rsidP="00146683">
      <w:pPr>
        <w:pStyle w:val="PL"/>
        <w:shd w:val="clear" w:color="auto" w:fill="E6E6E6"/>
        <w:rPr>
          <w:snapToGrid w:val="0"/>
        </w:rPr>
      </w:pPr>
      <w:r w:rsidRPr="00E804C9">
        <w:rPr>
          <w:snapToGrid w:val="0"/>
        </w:rPr>
        <w:tab/>
      </w:r>
      <w:r w:rsidRPr="00E804C9">
        <w:rPr>
          <w:snapToGrid w:val="0"/>
        </w:rPr>
        <w:tab/>
        <w:t>n311-r13</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ENUMERATED {</w:t>
      </w:r>
    </w:p>
    <w:p w14:paraId="121859B9" w14:textId="77777777" w:rsidR="00146683" w:rsidRPr="00E804C9" w:rsidRDefault="00146683" w:rsidP="00146683">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n1, n2, n3, n4, n5, n6, n8, n10},</w:t>
      </w:r>
    </w:p>
    <w:p w14:paraId="4B36B7F1" w14:textId="77777777" w:rsidR="00146683" w:rsidRPr="00E804C9" w:rsidRDefault="00146683" w:rsidP="00146683">
      <w:pPr>
        <w:pStyle w:val="PL"/>
        <w:shd w:val="clear" w:color="auto" w:fill="E6E6E6"/>
      </w:pPr>
      <w:r w:rsidRPr="00E804C9">
        <w:tab/>
      </w:r>
      <w:r w:rsidRPr="00E804C9">
        <w:tab/>
        <w:t>...,</w:t>
      </w:r>
    </w:p>
    <w:p w14:paraId="0D3B7910" w14:textId="77777777" w:rsidR="00146683" w:rsidRPr="00E804C9" w:rsidRDefault="00146683" w:rsidP="00146683">
      <w:pPr>
        <w:pStyle w:val="PL"/>
        <w:shd w:val="clear" w:color="auto" w:fill="E6E6E6"/>
        <w:rPr>
          <w:snapToGrid w:val="0"/>
        </w:rPr>
      </w:pPr>
      <w:r w:rsidRPr="00E804C9">
        <w:tab/>
      </w:r>
      <w:r w:rsidRPr="00E804C9">
        <w:tab/>
        <w:t>[[ t311-v1350</w:t>
      </w:r>
      <w:r w:rsidRPr="00E804C9">
        <w:tab/>
      </w:r>
      <w:r w:rsidRPr="00E804C9">
        <w:tab/>
      </w:r>
      <w:r w:rsidRPr="00E804C9">
        <w:tab/>
      </w:r>
      <w:r w:rsidRPr="00E804C9">
        <w:tab/>
      </w:r>
      <w:r w:rsidRPr="00E804C9">
        <w:tab/>
      </w:r>
      <w:r w:rsidRPr="00E804C9">
        <w:tab/>
      </w:r>
      <w:r w:rsidRPr="00E804C9">
        <w:rPr>
          <w:snapToGrid w:val="0"/>
        </w:rPr>
        <w:t>ENUMERATED {</w:t>
      </w:r>
    </w:p>
    <w:p w14:paraId="3DA00C7E" w14:textId="77777777" w:rsidR="00146683" w:rsidRPr="00E804C9" w:rsidRDefault="00146683" w:rsidP="00146683">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ms40000, ms60000, ms90000, ms120000}</w:t>
      </w:r>
    </w:p>
    <w:p w14:paraId="400C01A9" w14:textId="77777777" w:rsidR="00146683" w:rsidRPr="00E804C9" w:rsidRDefault="00146683" w:rsidP="00146683">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t>OPTIONAL</w:t>
      </w:r>
      <w:r w:rsidRPr="00E804C9">
        <w:tab/>
        <w:t>-- Need OR</w:t>
      </w:r>
    </w:p>
    <w:p w14:paraId="27A8799A" w14:textId="77777777" w:rsidR="00146683" w:rsidRPr="00E804C9" w:rsidRDefault="00146683" w:rsidP="00146683">
      <w:pPr>
        <w:pStyle w:val="PL"/>
        <w:shd w:val="clear" w:color="auto" w:fill="E6E6E6"/>
        <w:rPr>
          <w:snapToGrid w:val="0"/>
        </w:rPr>
      </w:pPr>
      <w:r w:rsidRPr="00E804C9">
        <w:rPr>
          <w:snapToGrid w:val="0"/>
        </w:rPr>
        <w:tab/>
      </w:r>
      <w:r w:rsidRPr="00E804C9">
        <w:rPr>
          <w:snapToGrid w:val="0"/>
        </w:rPr>
        <w:tab/>
        <w:t>]],</w:t>
      </w:r>
    </w:p>
    <w:p w14:paraId="054DCE2F" w14:textId="77777777" w:rsidR="00146683" w:rsidRPr="00E804C9" w:rsidRDefault="00146683" w:rsidP="00146683">
      <w:pPr>
        <w:pStyle w:val="PL"/>
        <w:shd w:val="clear" w:color="auto" w:fill="E6E6E6"/>
        <w:rPr>
          <w:snapToGrid w:val="0"/>
        </w:rPr>
      </w:pPr>
      <w:r w:rsidRPr="00E804C9">
        <w:rPr>
          <w:snapToGrid w:val="0"/>
        </w:rPr>
        <w:tab/>
      </w:r>
      <w:r w:rsidRPr="00E804C9">
        <w:rPr>
          <w:snapToGrid w:val="0"/>
        </w:rPr>
        <w:tab/>
        <w:t>[[</w:t>
      </w:r>
      <w:r w:rsidRPr="00E804C9">
        <w:rPr>
          <w:snapToGrid w:val="0"/>
        </w:rPr>
        <w:tab/>
        <w:t>t301-v1530</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ENUMERATED {</w:t>
      </w:r>
    </w:p>
    <w:p w14:paraId="14EB8E42" w14:textId="77777777" w:rsidR="00146683" w:rsidRPr="00E804C9" w:rsidRDefault="00146683" w:rsidP="00146683">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ms80000, ms100000, ms120000}</w:t>
      </w:r>
    </w:p>
    <w:p w14:paraId="2BBD41C2" w14:textId="77777777" w:rsidR="00146683" w:rsidRPr="00E804C9" w:rsidRDefault="00146683" w:rsidP="00146683">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OPTIONAL,</w:t>
      </w:r>
      <w:r w:rsidRPr="00E804C9">
        <w:rPr>
          <w:snapToGrid w:val="0"/>
        </w:rPr>
        <w:tab/>
        <w:t>-- Cond TDD</w:t>
      </w:r>
    </w:p>
    <w:p w14:paraId="169089C5" w14:textId="77777777" w:rsidR="00146683" w:rsidRPr="00E804C9" w:rsidRDefault="00146683" w:rsidP="00146683">
      <w:pPr>
        <w:pStyle w:val="PL"/>
        <w:shd w:val="clear" w:color="auto" w:fill="E6E6E6"/>
        <w:rPr>
          <w:snapToGrid w:val="0"/>
        </w:rPr>
      </w:pPr>
      <w:r w:rsidRPr="00E804C9">
        <w:rPr>
          <w:snapToGrid w:val="0"/>
        </w:rPr>
        <w:tab/>
      </w:r>
      <w:r w:rsidRPr="00E804C9">
        <w:rPr>
          <w:snapToGrid w:val="0"/>
        </w:rPr>
        <w:tab/>
      </w:r>
      <w:r w:rsidRPr="00E804C9">
        <w:rPr>
          <w:snapToGrid w:val="0"/>
        </w:rPr>
        <w:tab/>
        <w:t>t311-v1530</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ENUMERATED {</w:t>
      </w:r>
    </w:p>
    <w:p w14:paraId="4201F952" w14:textId="77777777" w:rsidR="00146683" w:rsidRPr="00E804C9" w:rsidRDefault="00146683" w:rsidP="00146683">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ms160000, ms200000}</w:t>
      </w:r>
    </w:p>
    <w:p w14:paraId="60C6A5D0" w14:textId="77777777" w:rsidR="00146683" w:rsidRPr="00E804C9" w:rsidRDefault="00146683" w:rsidP="00146683">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OPTIONAL</w:t>
      </w:r>
      <w:r w:rsidRPr="00E804C9">
        <w:rPr>
          <w:snapToGrid w:val="0"/>
        </w:rPr>
        <w:tab/>
        <w:t>-- Cond TDD</w:t>
      </w:r>
    </w:p>
    <w:p w14:paraId="3FD41366" w14:textId="77777777" w:rsidR="00146683" w:rsidRPr="00E804C9" w:rsidRDefault="00146683" w:rsidP="00146683">
      <w:pPr>
        <w:pStyle w:val="PL"/>
        <w:shd w:val="clear" w:color="auto" w:fill="E6E6E6"/>
      </w:pPr>
      <w:r w:rsidRPr="00E804C9">
        <w:rPr>
          <w:snapToGrid w:val="0"/>
        </w:rPr>
        <w:tab/>
      </w:r>
      <w:r w:rsidRPr="00E804C9">
        <w:rPr>
          <w:snapToGrid w:val="0"/>
        </w:rPr>
        <w:tab/>
        <w:t>]]</w:t>
      </w:r>
    </w:p>
    <w:p w14:paraId="45F90D0A" w14:textId="77777777" w:rsidR="00146683" w:rsidRPr="00E804C9" w:rsidRDefault="00146683" w:rsidP="00146683">
      <w:pPr>
        <w:pStyle w:val="PL"/>
        <w:shd w:val="clear" w:color="auto" w:fill="E6E6E6"/>
      </w:pPr>
      <w:r w:rsidRPr="00E804C9">
        <w:tab/>
        <w:t>}</w:t>
      </w:r>
    </w:p>
    <w:p w14:paraId="7E76226E" w14:textId="77777777" w:rsidR="00146683" w:rsidRPr="00E804C9" w:rsidRDefault="00146683" w:rsidP="00146683">
      <w:pPr>
        <w:pStyle w:val="PL"/>
        <w:shd w:val="clear" w:color="auto" w:fill="E6E6E6"/>
      </w:pPr>
      <w:r w:rsidRPr="00E804C9">
        <w:t>}</w:t>
      </w:r>
    </w:p>
    <w:p w14:paraId="1513C216" w14:textId="77777777" w:rsidR="00146683" w:rsidRPr="00E804C9" w:rsidRDefault="00146683" w:rsidP="00146683">
      <w:pPr>
        <w:pStyle w:val="PL"/>
        <w:shd w:val="clear" w:color="auto" w:fill="E6E6E6"/>
      </w:pPr>
    </w:p>
    <w:p w14:paraId="32097DAA" w14:textId="77777777" w:rsidR="00146683" w:rsidRPr="00E804C9" w:rsidRDefault="00146683" w:rsidP="00146683">
      <w:pPr>
        <w:pStyle w:val="PL"/>
        <w:shd w:val="clear" w:color="auto" w:fill="E6E6E6"/>
      </w:pPr>
      <w:r w:rsidRPr="00E804C9">
        <w:t>-- ASN1STOP</w:t>
      </w:r>
    </w:p>
    <w:p w14:paraId="3126BB06" w14:textId="77777777" w:rsidR="00146683" w:rsidRPr="00E804C9"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2DDBE64D" w14:textId="77777777" w:rsidTr="00D02D01">
        <w:trPr>
          <w:cantSplit/>
          <w:tblHeader/>
        </w:trPr>
        <w:tc>
          <w:tcPr>
            <w:tcW w:w="9639" w:type="dxa"/>
          </w:tcPr>
          <w:p w14:paraId="35E1ADF8" w14:textId="77777777" w:rsidR="00146683" w:rsidRPr="00E804C9" w:rsidRDefault="00146683" w:rsidP="00D02D01">
            <w:pPr>
              <w:pStyle w:val="TAH"/>
              <w:rPr>
                <w:lang w:eastAsia="en-GB"/>
              </w:rPr>
            </w:pPr>
            <w:r w:rsidRPr="00E804C9">
              <w:rPr>
                <w:i/>
                <w:noProof/>
                <w:lang w:eastAsia="en-GB"/>
              </w:rPr>
              <w:t>RLF-TimersAndConstants-NB</w:t>
            </w:r>
            <w:r w:rsidRPr="00E804C9">
              <w:rPr>
                <w:iCs/>
                <w:noProof/>
                <w:lang w:eastAsia="en-GB"/>
              </w:rPr>
              <w:t xml:space="preserve"> field descriptions</w:t>
            </w:r>
          </w:p>
        </w:tc>
      </w:tr>
      <w:tr w:rsidR="00E804C9" w:rsidRPr="00E804C9" w14:paraId="69536D9D"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681EDE54" w14:textId="77777777" w:rsidR="00146683" w:rsidRPr="00E804C9" w:rsidRDefault="00146683" w:rsidP="00D02D01">
            <w:pPr>
              <w:pStyle w:val="TAL"/>
              <w:rPr>
                <w:b/>
                <w:bCs/>
                <w:i/>
                <w:noProof/>
                <w:lang w:eastAsia="en-GB"/>
              </w:rPr>
            </w:pPr>
            <w:r w:rsidRPr="00E804C9">
              <w:rPr>
                <w:b/>
                <w:bCs/>
                <w:i/>
                <w:noProof/>
                <w:lang w:eastAsia="en-GB"/>
              </w:rPr>
              <w:t>n3xy</w:t>
            </w:r>
          </w:p>
          <w:p w14:paraId="03442BDD" w14:textId="77777777" w:rsidR="00146683" w:rsidRPr="00E804C9" w:rsidRDefault="00146683" w:rsidP="00D02D01">
            <w:pPr>
              <w:pStyle w:val="TAL"/>
              <w:rPr>
                <w:bCs/>
                <w:noProof/>
                <w:lang w:eastAsia="en-GB"/>
              </w:rPr>
            </w:pPr>
            <w:r w:rsidRPr="00E804C9">
              <w:rPr>
                <w:bCs/>
                <w:noProof/>
                <w:lang w:eastAsia="en-GB"/>
              </w:rPr>
              <w:t>Constants are described in clause 7.4.</w:t>
            </w:r>
            <w:r w:rsidRPr="00E804C9">
              <w:rPr>
                <w:lang w:eastAsia="en-GB"/>
              </w:rPr>
              <w:t xml:space="preserve"> </w:t>
            </w:r>
            <w:r w:rsidRPr="00E804C9">
              <w:rPr>
                <w:bCs/>
                <w:noProof/>
                <w:lang w:eastAsia="en-GB"/>
              </w:rPr>
              <w:t>n1 corresponds with 1, n2 corresponds with 2 and so on.</w:t>
            </w:r>
          </w:p>
        </w:tc>
      </w:tr>
      <w:tr w:rsidR="00146683" w:rsidRPr="00E804C9" w14:paraId="228D1731" w14:textId="77777777" w:rsidTr="00D02D01">
        <w:trPr>
          <w:cantSplit/>
        </w:trPr>
        <w:tc>
          <w:tcPr>
            <w:tcW w:w="9639" w:type="dxa"/>
          </w:tcPr>
          <w:p w14:paraId="40A0FFF2" w14:textId="77777777" w:rsidR="00146683" w:rsidRPr="00E804C9" w:rsidRDefault="00146683" w:rsidP="00D02D01">
            <w:pPr>
              <w:pStyle w:val="TAL"/>
              <w:rPr>
                <w:b/>
                <w:bCs/>
                <w:i/>
                <w:noProof/>
                <w:lang w:eastAsia="en-GB"/>
              </w:rPr>
            </w:pPr>
            <w:r w:rsidRPr="00E804C9">
              <w:rPr>
                <w:b/>
                <w:bCs/>
                <w:i/>
                <w:noProof/>
                <w:lang w:eastAsia="en-GB"/>
              </w:rPr>
              <w:t>t3xy</w:t>
            </w:r>
          </w:p>
          <w:p w14:paraId="7B87C492" w14:textId="77777777" w:rsidR="00146683" w:rsidRPr="00E804C9" w:rsidRDefault="00146683" w:rsidP="00D02D01">
            <w:pPr>
              <w:pStyle w:val="TAL"/>
              <w:rPr>
                <w:iCs/>
                <w:noProof/>
                <w:lang w:eastAsia="en-GB"/>
              </w:rPr>
            </w:pPr>
            <w:r w:rsidRPr="00E804C9">
              <w:rPr>
                <w:iCs/>
                <w:noProof/>
                <w:lang w:eastAsia="en-GB"/>
              </w:rPr>
              <w:t xml:space="preserve">Timers are described in clause 7.3. Value ms0 corresponds with 0 ms, ms200 corresponds with 200 ms and so on. </w:t>
            </w:r>
            <w:r w:rsidRPr="00E804C9">
              <w:t xml:space="preserve">The UE shall use the extended values </w:t>
            </w:r>
            <w:r w:rsidRPr="00E804C9">
              <w:rPr>
                <w:i/>
                <w:iCs/>
              </w:rPr>
              <w:t>t311-v1350</w:t>
            </w:r>
            <w:r w:rsidRPr="00E804C9">
              <w:t xml:space="preserve">, </w:t>
            </w:r>
            <w:r w:rsidRPr="00E804C9">
              <w:rPr>
                <w:i/>
                <w:iCs/>
              </w:rPr>
              <w:t>t301-v1530</w:t>
            </w:r>
            <w:r w:rsidRPr="00E804C9">
              <w:t xml:space="preserve"> and </w:t>
            </w:r>
            <w:r w:rsidRPr="00E804C9">
              <w:rPr>
                <w:i/>
                <w:iCs/>
              </w:rPr>
              <w:t>t311-v1530</w:t>
            </w:r>
            <w:r w:rsidRPr="00E804C9">
              <w:rPr>
                <w:iCs/>
              </w:rPr>
              <w:t xml:space="preserve">, </w:t>
            </w:r>
            <w:r w:rsidRPr="00E804C9">
              <w:t xml:space="preserve">if present, and ignore the value signaled by </w:t>
            </w:r>
            <w:r w:rsidRPr="00E804C9">
              <w:rPr>
                <w:i/>
                <w:iCs/>
              </w:rPr>
              <w:t>t311-r13</w:t>
            </w:r>
            <w:r w:rsidRPr="00E804C9">
              <w:rPr>
                <w:iCs/>
              </w:rPr>
              <w:t xml:space="preserve">, </w:t>
            </w:r>
            <w:r w:rsidRPr="00E804C9">
              <w:rPr>
                <w:i/>
                <w:iCs/>
              </w:rPr>
              <w:t>t301-r13</w:t>
            </w:r>
            <w:r w:rsidRPr="00E804C9">
              <w:rPr>
                <w:iCs/>
              </w:rPr>
              <w:t xml:space="preserve"> and</w:t>
            </w:r>
            <w:r w:rsidRPr="00E804C9">
              <w:rPr>
                <w:i/>
                <w:iCs/>
              </w:rPr>
              <w:t xml:space="preserve"> t311-r13</w:t>
            </w:r>
            <w:r w:rsidRPr="00E804C9">
              <w:rPr>
                <w:iCs/>
              </w:rPr>
              <w:t xml:space="preserve"> respectively</w:t>
            </w:r>
            <w:r w:rsidRPr="00E804C9">
              <w:t>.</w:t>
            </w:r>
          </w:p>
        </w:tc>
      </w:tr>
    </w:tbl>
    <w:p w14:paraId="19BF79E9" w14:textId="77777777" w:rsidR="00146683" w:rsidRPr="00E804C9"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5F70C81C" w14:textId="77777777" w:rsidTr="00D02D01">
        <w:trPr>
          <w:cantSplit/>
        </w:trPr>
        <w:tc>
          <w:tcPr>
            <w:tcW w:w="2268" w:type="dxa"/>
          </w:tcPr>
          <w:p w14:paraId="61B4A194" w14:textId="77777777" w:rsidR="00146683" w:rsidRPr="00E804C9" w:rsidRDefault="00146683" w:rsidP="00D02D01">
            <w:pPr>
              <w:pStyle w:val="TAH"/>
              <w:rPr>
                <w:i/>
                <w:noProof/>
              </w:rPr>
            </w:pPr>
            <w:r w:rsidRPr="00E804C9">
              <w:t>Conditional presence</w:t>
            </w:r>
          </w:p>
        </w:tc>
        <w:tc>
          <w:tcPr>
            <w:tcW w:w="7371" w:type="dxa"/>
          </w:tcPr>
          <w:p w14:paraId="69A7A4F9" w14:textId="77777777" w:rsidR="00146683" w:rsidRPr="00E804C9" w:rsidRDefault="00146683" w:rsidP="00D02D01">
            <w:pPr>
              <w:pStyle w:val="TAH"/>
            </w:pPr>
            <w:r w:rsidRPr="00E804C9">
              <w:t>Explanation</w:t>
            </w:r>
          </w:p>
        </w:tc>
      </w:tr>
      <w:tr w:rsidR="00146683" w:rsidRPr="00E804C9" w14:paraId="60BD5DA5" w14:textId="77777777" w:rsidTr="00D02D01">
        <w:trPr>
          <w:cantSplit/>
        </w:trPr>
        <w:tc>
          <w:tcPr>
            <w:tcW w:w="2268" w:type="dxa"/>
          </w:tcPr>
          <w:p w14:paraId="04B9CA58" w14:textId="77777777" w:rsidR="00146683" w:rsidRPr="00E804C9" w:rsidRDefault="00146683" w:rsidP="00D02D01">
            <w:pPr>
              <w:pStyle w:val="TAL"/>
              <w:rPr>
                <w:i/>
                <w:iCs/>
                <w:noProof/>
                <w:kern w:val="2"/>
              </w:rPr>
            </w:pPr>
            <w:r w:rsidRPr="00E804C9">
              <w:rPr>
                <w:i/>
                <w:iCs/>
                <w:noProof/>
                <w:kern w:val="2"/>
              </w:rPr>
              <w:t>TDD</w:t>
            </w:r>
          </w:p>
        </w:tc>
        <w:tc>
          <w:tcPr>
            <w:tcW w:w="7371" w:type="dxa"/>
          </w:tcPr>
          <w:p w14:paraId="66944238" w14:textId="77777777" w:rsidR="00146683" w:rsidRPr="00E804C9" w:rsidRDefault="00146683" w:rsidP="00D02D01">
            <w:pPr>
              <w:pStyle w:val="TAL"/>
            </w:pPr>
            <w:r w:rsidRPr="00E804C9">
              <w:t>The field is optionally present, Need OR, in TDD mode. Otherwise, the field is not present.</w:t>
            </w:r>
          </w:p>
        </w:tc>
      </w:tr>
    </w:tbl>
    <w:p w14:paraId="5BBE7415" w14:textId="77777777" w:rsidR="00146683" w:rsidRPr="00E804C9" w:rsidRDefault="00146683" w:rsidP="00146683"/>
    <w:p w14:paraId="34782E1C" w14:textId="77777777" w:rsidR="00146683" w:rsidRPr="00E804C9" w:rsidRDefault="00146683" w:rsidP="00146683">
      <w:pPr>
        <w:pStyle w:val="Heading4"/>
      </w:pPr>
      <w:bookmarkStart w:id="12543" w:name="_Toc20487625"/>
      <w:bookmarkStart w:id="12544" w:name="_Toc29342927"/>
      <w:bookmarkStart w:id="12545" w:name="_Toc29344066"/>
      <w:bookmarkStart w:id="12546" w:name="_Toc36567332"/>
      <w:bookmarkStart w:id="12547" w:name="_Toc36810788"/>
      <w:bookmarkStart w:id="12548" w:name="_Toc36847152"/>
      <w:bookmarkStart w:id="12549" w:name="_Toc36939805"/>
      <w:bookmarkStart w:id="12550" w:name="_Toc37082785"/>
      <w:bookmarkStart w:id="12551" w:name="_Toc46481427"/>
      <w:bookmarkStart w:id="12552" w:name="_Toc46482661"/>
      <w:bookmarkStart w:id="12553" w:name="_Toc46483895"/>
      <w:bookmarkStart w:id="12554" w:name="_Toc171495587"/>
      <w:r w:rsidRPr="00E804C9">
        <w:t>–</w:t>
      </w:r>
      <w:r w:rsidRPr="00E804C9">
        <w:tab/>
      </w:r>
      <w:r w:rsidRPr="00E804C9">
        <w:rPr>
          <w:i/>
          <w:noProof/>
        </w:rPr>
        <w:t>SchedulingRequestConfig-NB</w:t>
      </w:r>
      <w:bookmarkEnd w:id="12543"/>
      <w:bookmarkEnd w:id="12544"/>
      <w:bookmarkEnd w:id="12545"/>
      <w:bookmarkEnd w:id="12546"/>
      <w:bookmarkEnd w:id="12547"/>
      <w:bookmarkEnd w:id="12548"/>
      <w:bookmarkEnd w:id="12549"/>
      <w:bookmarkEnd w:id="12550"/>
      <w:bookmarkEnd w:id="12551"/>
      <w:bookmarkEnd w:id="12552"/>
      <w:bookmarkEnd w:id="12553"/>
      <w:bookmarkEnd w:id="12554"/>
    </w:p>
    <w:p w14:paraId="018DB1E8" w14:textId="77777777" w:rsidR="00146683" w:rsidRPr="00E804C9" w:rsidRDefault="00146683" w:rsidP="00146683">
      <w:r w:rsidRPr="00E804C9">
        <w:t xml:space="preserve">The IE </w:t>
      </w:r>
      <w:r w:rsidRPr="00E804C9">
        <w:rPr>
          <w:i/>
          <w:noProof/>
        </w:rPr>
        <w:t xml:space="preserve">SchedulingRequestConfig-NB </w:t>
      </w:r>
      <w:r w:rsidRPr="00E804C9">
        <w:t>is used to specify the Scheduling Request related parameters.</w:t>
      </w:r>
    </w:p>
    <w:p w14:paraId="33EEBA91" w14:textId="77777777" w:rsidR="00146683" w:rsidRPr="00E804C9" w:rsidRDefault="00146683" w:rsidP="00146683">
      <w:pPr>
        <w:pStyle w:val="TH"/>
      </w:pPr>
      <w:r w:rsidRPr="00E804C9">
        <w:rPr>
          <w:bCs/>
          <w:i/>
          <w:iCs/>
        </w:rPr>
        <w:t>SchedulingRequestConfig-NB</w:t>
      </w:r>
      <w:r w:rsidRPr="00E804C9">
        <w:rPr>
          <w:noProof/>
        </w:rPr>
        <w:t xml:space="preserve"> information element</w:t>
      </w:r>
    </w:p>
    <w:p w14:paraId="687829BC" w14:textId="77777777" w:rsidR="00146683" w:rsidRPr="00E804C9" w:rsidRDefault="00146683" w:rsidP="00146683">
      <w:pPr>
        <w:pStyle w:val="PL"/>
        <w:shd w:val="clear" w:color="auto" w:fill="E6E6E6"/>
      </w:pPr>
      <w:r w:rsidRPr="00E804C9">
        <w:t>-- ASN1START</w:t>
      </w:r>
    </w:p>
    <w:p w14:paraId="64E60D90" w14:textId="77777777" w:rsidR="00146683" w:rsidRPr="00E804C9" w:rsidRDefault="00146683" w:rsidP="00146683">
      <w:pPr>
        <w:pStyle w:val="PL"/>
        <w:shd w:val="clear" w:color="auto" w:fill="E6E6E6"/>
      </w:pPr>
    </w:p>
    <w:p w14:paraId="68A343FF" w14:textId="77777777" w:rsidR="00146683" w:rsidRPr="00E804C9" w:rsidRDefault="00146683" w:rsidP="00146683">
      <w:pPr>
        <w:pStyle w:val="PL"/>
        <w:shd w:val="clear" w:color="auto" w:fill="E6E6E6"/>
      </w:pPr>
      <w:r w:rsidRPr="00E804C9">
        <w:t>SchedulingRequestConfig-NB-r15 ::=</w:t>
      </w:r>
      <w:r w:rsidRPr="00E804C9">
        <w:tab/>
        <w:t>SEQUENCE {</w:t>
      </w:r>
    </w:p>
    <w:p w14:paraId="5A74830C" w14:textId="77777777" w:rsidR="00146683" w:rsidRPr="00E804C9" w:rsidRDefault="00146683" w:rsidP="00146683">
      <w:pPr>
        <w:pStyle w:val="PL"/>
        <w:shd w:val="clear" w:color="auto" w:fill="E6E6E6"/>
      </w:pPr>
      <w:r w:rsidRPr="00E804C9">
        <w:tab/>
        <w:t>sr-WithHARQ-ACK-Config-r15</w:t>
      </w:r>
      <w:r w:rsidRPr="00E804C9">
        <w:tab/>
      </w:r>
      <w:r w:rsidRPr="00E804C9">
        <w:tab/>
      </w:r>
      <w:r w:rsidRPr="00E804C9">
        <w:tab/>
        <w:t>ENUMERATED {true}</w:t>
      </w:r>
      <w:r w:rsidRPr="00E804C9">
        <w:tab/>
        <w:t>OPTIONAL,</w:t>
      </w:r>
    </w:p>
    <w:p w14:paraId="42D45566" w14:textId="77777777" w:rsidR="00146683" w:rsidRPr="00E804C9" w:rsidRDefault="00146683" w:rsidP="00146683">
      <w:pPr>
        <w:pStyle w:val="PL"/>
        <w:shd w:val="clear" w:color="auto" w:fill="E6E6E6"/>
      </w:pPr>
      <w:r w:rsidRPr="00E804C9">
        <w:tab/>
        <w:t>sr-WithoutHARQ-ACK-Config-r15</w:t>
      </w:r>
      <w:r w:rsidRPr="00E804C9">
        <w:tab/>
      </w:r>
      <w:r w:rsidRPr="00E804C9">
        <w:tab/>
      </w:r>
      <w:r w:rsidRPr="00E804C9">
        <w:tab/>
        <w:t>SR-WithoutHARQ-ACK-Config-NB-r15</w:t>
      </w:r>
      <w:r w:rsidRPr="00E804C9">
        <w:tab/>
        <w:t>OPTIONAL,</w:t>
      </w:r>
      <w:r w:rsidRPr="00E804C9">
        <w:tab/>
        <w:t>-- Need ON</w:t>
      </w:r>
    </w:p>
    <w:p w14:paraId="66DD156D" w14:textId="77777777" w:rsidR="00146683" w:rsidRPr="00E804C9" w:rsidRDefault="00146683" w:rsidP="00146683">
      <w:pPr>
        <w:pStyle w:val="PL"/>
        <w:shd w:val="clear" w:color="auto" w:fill="E6E6E6"/>
      </w:pPr>
      <w:r w:rsidRPr="00E804C9">
        <w:tab/>
        <w:t>sr-SPS-BSR-Config-r15</w:t>
      </w:r>
      <w:r w:rsidRPr="00E804C9">
        <w:tab/>
      </w:r>
      <w:r w:rsidRPr="00E804C9">
        <w:tab/>
      </w:r>
      <w:r w:rsidRPr="00E804C9">
        <w:tab/>
      </w:r>
      <w:r w:rsidRPr="00E804C9">
        <w:tab/>
        <w:t>SR-SPS-BSR-Config-NB-r15</w:t>
      </w:r>
      <w:r w:rsidRPr="00E804C9">
        <w:tab/>
      </w:r>
      <w:r w:rsidRPr="00E804C9">
        <w:tab/>
      </w:r>
      <w:r w:rsidRPr="00E804C9">
        <w:tab/>
        <w:t>OPTIONAL,</w:t>
      </w:r>
      <w:r w:rsidRPr="00E804C9">
        <w:tab/>
        <w:t>-- Need ON</w:t>
      </w:r>
    </w:p>
    <w:p w14:paraId="4A8BDB9A" w14:textId="77777777" w:rsidR="00146683" w:rsidRPr="00E804C9" w:rsidRDefault="00146683" w:rsidP="00146683">
      <w:pPr>
        <w:pStyle w:val="PL"/>
        <w:shd w:val="clear" w:color="auto" w:fill="E6E6E6"/>
      </w:pPr>
      <w:r w:rsidRPr="00E804C9">
        <w:tab/>
        <w:t>...,</w:t>
      </w:r>
    </w:p>
    <w:p w14:paraId="72747716" w14:textId="77777777" w:rsidR="00146683" w:rsidRPr="00E804C9" w:rsidRDefault="00146683" w:rsidP="00146683">
      <w:pPr>
        <w:pStyle w:val="PL"/>
        <w:shd w:val="clear" w:color="auto" w:fill="E6E6E6"/>
      </w:pPr>
      <w:r w:rsidRPr="00E804C9">
        <w:tab/>
        <w:t>[[</w:t>
      </w:r>
      <w:r w:rsidRPr="00E804C9">
        <w:tab/>
        <w:t>sr-WithoutHARQ-ACK-Config-v1700</w:t>
      </w:r>
      <w:r w:rsidRPr="00E804C9">
        <w:tab/>
        <w:t>SR-WithoutHARQ-ACK-Config-NB-v1700</w:t>
      </w:r>
      <w:r w:rsidRPr="00E804C9">
        <w:tab/>
        <w:t>OPTIONAL</w:t>
      </w:r>
      <w:r w:rsidRPr="00E804C9">
        <w:tab/>
        <w:t>-- Need ON</w:t>
      </w:r>
    </w:p>
    <w:p w14:paraId="79098684" w14:textId="77777777" w:rsidR="00146683" w:rsidRPr="00E804C9" w:rsidRDefault="00146683" w:rsidP="00146683">
      <w:pPr>
        <w:pStyle w:val="PL"/>
        <w:shd w:val="clear" w:color="auto" w:fill="E6E6E6"/>
      </w:pPr>
      <w:r w:rsidRPr="00E804C9">
        <w:tab/>
        <w:t>]]</w:t>
      </w:r>
    </w:p>
    <w:p w14:paraId="7D7A7C25" w14:textId="77777777" w:rsidR="00146683" w:rsidRPr="00E804C9" w:rsidRDefault="00146683" w:rsidP="00146683">
      <w:pPr>
        <w:pStyle w:val="PL"/>
        <w:shd w:val="clear" w:color="auto" w:fill="E6E6E6"/>
      </w:pPr>
      <w:r w:rsidRPr="00E804C9">
        <w:t>}</w:t>
      </w:r>
    </w:p>
    <w:p w14:paraId="5EF9A3EE" w14:textId="77777777" w:rsidR="00146683" w:rsidRPr="00E804C9" w:rsidRDefault="00146683" w:rsidP="00146683">
      <w:pPr>
        <w:pStyle w:val="PL"/>
        <w:shd w:val="clear" w:color="auto" w:fill="E6E6E6"/>
      </w:pPr>
    </w:p>
    <w:p w14:paraId="2A12D17B" w14:textId="77777777" w:rsidR="00146683" w:rsidRPr="00E804C9" w:rsidRDefault="00146683" w:rsidP="00146683">
      <w:pPr>
        <w:pStyle w:val="PL"/>
        <w:shd w:val="clear" w:color="auto" w:fill="E6E6E6"/>
      </w:pPr>
      <w:r w:rsidRPr="00E804C9">
        <w:t>SR-WithoutHARQ-ACK-Config-NB-r15 ::= CHOICE {</w:t>
      </w:r>
    </w:p>
    <w:p w14:paraId="2EFB245E" w14:textId="77777777" w:rsidR="00146683" w:rsidRPr="00E804C9" w:rsidRDefault="00146683" w:rsidP="00146683">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73AEE4F7" w14:textId="77777777" w:rsidR="00146683" w:rsidRPr="00E804C9" w:rsidRDefault="00146683" w:rsidP="00146683">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1792C820" w14:textId="77777777" w:rsidR="00146683" w:rsidRPr="00E804C9" w:rsidRDefault="00146683" w:rsidP="00146683">
      <w:pPr>
        <w:pStyle w:val="PL"/>
        <w:shd w:val="clear" w:color="auto" w:fill="E6E6E6"/>
      </w:pPr>
      <w:r w:rsidRPr="00E804C9">
        <w:tab/>
      </w:r>
      <w:r w:rsidRPr="00E804C9">
        <w:tab/>
        <w:t>sr-ProhibitTimer-r15</w:t>
      </w:r>
      <w:r w:rsidRPr="00E804C9">
        <w:tab/>
      </w:r>
      <w:r w:rsidRPr="00E804C9">
        <w:tab/>
      </w:r>
      <w:r w:rsidRPr="00E804C9">
        <w:tab/>
      </w:r>
      <w:r w:rsidRPr="00E804C9">
        <w:tab/>
        <w:t>INTEGER (0..7)</w:t>
      </w:r>
      <w:r w:rsidRPr="00E804C9">
        <w:tab/>
        <w:t>OPTIONAL,</w:t>
      </w:r>
      <w:r w:rsidRPr="00E804C9">
        <w:tab/>
        <w:t>-- Need ON</w:t>
      </w:r>
    </w:p>
    <w:p w14:paraId="751438C8" w14:textId="77777777" w:rsidR="00146683" w:rsidRPr="00E804C9" w:rsidRDefault="00146683" w:rsidP="00146683">
      <w:pPr>
        <w:pStyle w:val="PL"/>
        <w:shd w:val="clear" w:color="auto" w:fill="E6E6E6"/>
      </w:pPr>
      <w:r w:rsidRPr="00E804C9">
        <w:tab/>
      </w:r>
      <w:r w:rsidRPr="00E804C9">
        <w:tab/>
        <w:t>sr-NPRACH-Resource-r15</w:t>
      </w:r>
      <w:r w:rsidRPr="00E804C9">
        <w:tab/>
      </w:r>
      <w:r w:rsidRPr="00E804C9">
        <w:tab/>
      </w:r>
      <w:r w:rsidRPr="00E804C9">
        <w:tab/>
      </w:r>
      <w:r w:rsidRPr="00E804C9">
        <w:tab/>
        <w:t>SR-NPRACH-Resource-NB-r15</w:t>
      </w:r>
      <w:r w:rsidRPr="00E804C9">
        <w:tab/>
        <w:t>OPTIONAL -- Need ON</w:t>
      </w:r>
    </w:p>
    <w:p w14:paraId="23D34399" w14:textId="77777777" w:rsidR="00146683" w:rsidRPr="00E804C9" w:rsidRDefault="00146683" w:rsidP="00146683">
      <w:pPr>
        <w:pStyle w:val="PL"/>
        <w:shd w:val="clear" w:color="auto" w:fill="E6E6E6"/>
      </w:pPr>
      <w:r w:rsidRPr="00E804C9">
        <w:tab/>
        <w:t>}</w:t>
      </w:r>
    </w:p>
    <w:p w14:paraId="7AD510A2" w14:textId="77777777" w:rsidR="00146683" w:rsidRPr="00E804C9" w:rsidRDefault="00146683" w:rsidP="00146683">
      <w:pPr>
        <w:pStyle w:val="PL"/>
        <w:shd w:val="clear" w:color="auto" w:fill="E6E6E6"/>
      </w:pPr>
      <w:r w:rsidRPr="00E804C9">
        <w:t>}</w:t>
      </w:r>
    </w:p>
    <w:p w14:paraId="5AEBFEB3" w14:textId="77777777" w:rsidR="00146683" w:rsidRPr="00E804C9" w:rsidRDefault="00146683" w:rsidP="00146683">
      <w:pPr>
        <w:pStyle w:val="PL"/>
        <w:shd w:val="clear" w:color="auto" w:fill="E6E6E6"/>
      </w:pPr>
    </w:p>
    <w:p w14:paraId="2A970FF1" w14:textId="77777777" w:rsidR="00146683" w:rsidRPr="00E804C9" w:rsidRDefault="00146683" w:rsidP="00146683">
      <w:pPr>
        <w:pStyle w:val="PL"/>
        <w:shd w:val="clear" w:color="auto" w:fill="E6E6E6"/>
      </w:pPr>
      <w:r w:rsidRPr="00E804C9">
        <w:lastRenderedPageBreak/>
        <w:t>SR-WithoutHARQ-ACK-Config-NB-v1700</w:t>
      </w:r>
      <w:r w:rsidRPr="00E804C9">
        <w:tab/>
        <w:t>::=</w:t>
      </w:r>
      <w:r w:rsidRPr="00E804C9">
        <w:tab/>
        <w:t>SEQUENCE {</w:t>
      </w:r>
    </w:p>
    <w:p w14:paraId="004B4E25" w14:textId="77777777" w:rsidR="00146683" w:rsidRPr="00E804C9" w:rsidRDefault="00146683" w:rsidP="00146683">
      <w:pPr>
        <w:pStyle w:val="PL"/>
        <w:shd w:val="clear" w:color="auto" w:fill="E6E6E6"/>
      </w:pPr>
      <w:r w:rsidRPr="00E804C9">
        <w:tab/>
        <w:t>sr-ProhibitTimerOffset-r17</w:t>
      </w:r>
      <w:r w:rsidRPr="00E804C9">
        <w:tab/>
      </w:r>
      <w:r w:rsidRPr="00E804C9">
        <w:tab/>
      </w:r>
      <w:r w:rsidRPr="00E804C9">
        <w:tab/>
      </w:r>
      <w:r w:rsidRPr="00E804C9">
        <w:tab/>
        <w:t>SetupRelease {SR-ProhibitTimerOffset-NB-r17}</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 -- Need ON</w:t>
      </w:r>
    </w:p>
    <w:p w14:paraId="6401A0C1" w14:textId="77777777" w:rsidR="00146683" w:rsidRPr="00E804C9" w:rsidRDefault="00146683" w:rsidP="00146683">
      <w:pPr>
        <w:pStyle w:val="PL"/>
        <w:shd w:val="clear" w:color="auto" w:fill="E6E6E6"/>
      </w:pPr>
      <w:r w:rsidRPr="00E804C9">
        <w:t>}</w:t>
      </w:r>
    </w:p>
    <w:p w14:paraId="2D80F89D" w14:textId="77777777" w:rsidR="00146683" w:rsidRPr="00E804C9" w:rsidRDefault="00146683" w:rsidP="00146683">
      <w:pPr>
        <w:pStyle w:val="PL"/>
        <w:shd w:val="clear" w:color="auto" w:fill="E6E6E6"/>
      </w:pPr>
    </w:p>
    <w:p w14:paraId="47CE617F" w14:textId="77777777" w:rsidR="00146683" w:rsidRPr="00E804C9" w:rsidRDefault="00146683" w:rsidP="00146683">
      <w:pPr>
        <w:pStyle w:val="PL"/>
        <w:shd w:val="clear" w:color="auto" w:fill="E6E6E6"/>
      </w:pPr>
      <w:r w:rsidRPr="00E804C9">
        <w:t>SR-NPRACH-Resource-NB-r15</w:t>
      </w:r>
      <w:r w:rsidRPr="00E804C9">
        <w:tab/>
      </w:r>
      <w:r w:rsidRPr="00E804C9">
        <w:tab/>
        <w:t>::=</w:t>
      </w:r>
      <w:r w:rsidRPr="00E804C9">
        <w:tab/>
        <w:t>SEQUENCE {</w:t>
      </w:r>
    </w:p>
    <w:p w14:paraId="537F2365" w14:textId="77777777" w:rsidR="00146683" w:rsidRPr="00E804C9" w:rsidRDefault="00146683" w:rsidP="00146683">
      <w:pPr>
        <w:pStyle w:val="PL"/>
        <w:shd w:val="clear" w:color="auto" w:fill="E6E6E6"/>
      </w:pPr>
      <w:r w:rsidRPr="00E804C9">
        <w:tab/>
        <w:t>nprach-CarrierIndex-r15</w:t>
      </w:r>
      <w:r w:rsidRPr="00E804C9">
        <w:tab/>
      </w:r>
      <w:r w:rsidRPr="00E804C9">
        <w:tab/>
      </w:r>
      <w:r w:rsidRPr="00E804C9">
        <w:tab/>
      </w:r>
      <w:r w:rsidRPr="00E804C9">
        <w:tab/>
        <w:t>INTEGER (0..maxNonAnchorCarriers-NB-r14),</w:t>
      </w:r>
    </w:p>
    <w:p w14:paraId="4F7DC6DC" w14:textId="77777777" w:rsidR="00146683" w:rsidRPr="00E804C9" w:rsidRDefault="00146683" w:rsidP="00146683">
      <w:pPr>
        <w:pStyle w:val="PL"/>
        <w:shd w:val="clear" w:color="auto" w:fill="E6E6E6"/>
      </w:pPr>
      <w:r w:rsidRPr="00E804C9">
        <w:tab/>
        <w:t>nprach-ResourceIndex-r15</w:t>
      </w:r>
      <w:r w:rsidRPr="00E804C9">
        <w:tab/>
      </w:r>
      <w:r w:rsidRPr="00E804C9">
        <w:tab/>
      </w:r>
      <w:r w:rsidRPr="00E804C9">
        <w:tab/>
        <w:t>INTEGER (1..maxNPRACH-Resources-NB-r13),</w:t>
      </w:r>
    </w:p>
    <w:p w14:paraId="2742D8B7" w14:textId="77777777" w:rsidR="00146683" w:rsidRPr="00E804C9" w:rsidRDefault="00146683" w:rsidP="00146683">
      <w:pPr>
        <w:pStyle w:val="PL"/>
        <w:shd w:val="clear" w:color="auto" w:fill="E6E6E6"/>
      </w:pPr>
      <w:r w:rsidRPr="00E804C9">
        <w:tab/>
        <w:t>nprach-SubCarrierIndex-r15</w:t>
      </w:r>
      <w:r w:rsidRPr="00E804C9">
        <w:tab/>
      </w:r>
      <w:r w:rsidRPr="00E804C9">
        <w:tab/>
      </w:r>
      <w:r w:rsidRPr="00E804C9">
        <w:tab/>
        <w:t>CHOICE {</w:t>
      </w:r>
    </w:p>
    <w:p w14:paraId="4A80A272" w14:textId="77777777" w:rsidR="00146683" w:rsidRPr="00E804C9" w:rsidRDefault="00146683" w:rsidP="00146683">
      <w:pPr>
        <w:pStyle w:val="PL"/>
        <w:shd w:val="clear" w:color="auto" w:fill="E6E6E6"/>
      </w:pPr>
      <w:r w:rsidRPr="00E804C9">
        <w:tab/>
      </w:r>
      <w:r w:rsidRPr="00E804C9">
        <w:tab/>
        <w:t>nprach-Fmt0Fmt1-r15</w:t>
      </w:r>
      <w:r w:rsidRPr="00E804C9">
        <w:tab/>
      </w:r>
      <w:r w:rsidRPr="00E804C9">
        <w:tab/>
      </w:r>
      <w:r w:rsidRPr="00E804C9">
        <w:tab/>
      </w:r>
      <w:r w:rsidRPr="00E804C9">
        <w:tab/>
      </w:r>
      <w:r w:rsidRPr="00E804C9">
        <w:tab/>
        <w:t>INTEGER (0..47),</w:t>
      </w:r>
    </w:p>
    <w:p w14:paraId="43E4D192" w14:textId="77777777" w:rsidR="00146683" w:rsidRPr="00E804C9" w:rsidRDefault="00146683" w:rsidP="00146683">
      <w:pPr>
        <w:pStyle w:val="PL"/>
        <w:shd w:val="clear" w:color="auto" w:fill="E6E6E6"/>
      </w:pPr>
      <w:r w:rsidRPr="00E804C9">
        <w:tab/>
      </w:r>
      <w:r w:rsidRPr="00E804C9">
        <w:tab/>
        <w:t>nprach-Fmt2-r15</w:t>
      </w:r>
      <w:r w:rsidRPr="00E804C9">
        <w:tab/>
      </w:r>
      <w:r w:rsidRPr="00E804C9">
        <w:tab/>
      </w:r>
      <w:r w:rsidRPr="00E804C9">
        <w:tab/>
      </w:r>
      <w:r w:rsidRPr="00E804C9">
        <w:tab/>
      </w:r>
      <w:r w:rsidRPr="00E804C9">
        <w:tab/>
      </w:r>
      <w:r w:rsidRPr="00E804C9">
        <w:tab/>
        <w:t>INTEGER (0..143)</w:t>
      </w:r>
    </w:p>
    <w:p w14:paraId="3C48A5EE" w14:textId="77777777" w:rsidR="00146683" w:rsidRPr="00E804C9" w:rsidRDefault="00146683" w:rsidP="00146683">
      <w:pPr>
        <w:pStyle w:val="PL"/>
        <w:shd w:val="clear" w:color="auto" w:fill="E6E6E6"/>
      </w:pPr>
      <w:r w:rsidRPr="00E804C9">
        <w:tab/>
        <w:t>},</w:t>
      </w:r>
    </w:p>
    <w:p w14:paraId="4A1277C6" w14:textId="77777777" w:rsidR="00146683" w:rsidRPr="00E804C9" w:rsidRDefault="00146683" w:rsidP="00146683">
      <w:pPr>
        <w:pStyle w:val="PL"/>
        <w:shd w:val="clear" w:color="auto" w:fill="E6E6E6"/>
      </w:pPr>
      <w:r w:rsidRPr="00E804C9">
        <w:tab/>
        <w:t>p0-SR-r15</w:t>
      </w:r>
      <w:r w:rsidRPr="00E804C9">
        <w:tab/>
      </w:r>
      <w:r w:rsidRPr="00E804C9">
        <w:tab/>
      </w:r>
      <w:r w:rsidRPr="00E804C9">
        <w:tab/>
      </w:r>
      <w:r w:rsidRPr="00E804C9">
        <w:tab/>
      </w:r>
      <w:r w:rsidRPr="00E804C9">
        <w:tab/>
      </w:r>
      <w:r w:rsidRPr="00E804C9">
        <w:tab/>
      </w:r>
      <w:r w:rsidRPr="00E804C9">
        <w:tab/>
        <w:t>INTEGER (-126..24),</w:t>
      </w:r>
    </w:p>
    <w:p w14:paraId="4189B861" w14:textId="77777777" w:rsidR="00146683" w:rsidRPr="00E804C9" w:rsidRDefault="00146683" w:rsidP="00146683">
      <w:pPr>
        <w:pStyle w:val="PL"/>
        <w:shd w:val="clear" w:color="auto" w:fill="E6E6E6"/>
      </w:pPr>
      <w:r w:rsidRPr="00E804C9">
        <w:tab/>
        <w:t>alpha-r15</w:t>
      </w:r>
      <w:r w:rsidRPr="00E804C9">
        <w:tab/>
      </w:r>
      <w:r w:rsidRPr="00E804C9">
        <w:tab/>
      </w:r>
      <w:r w:rsidRPr="00E804C9">
        <w:tab/>
      </w:r>
      <w:r w:rsidRPr="00E804C9">
        <w:tab/>
      </w:r>
      <w:r w:rsidRPr="00E804C9">
        <w:tab/>
      </w:r>
      <w:r w:rsidRPr="00E804C9">
        <w:tab/>
      </w:r>
      <w:r w:rsidRPr="00E804C9">
        <w:tab/>
        <w:t>ENUMERATED {al0, al04, al05, al06, al07, al08, al09, al1}}</w:t>
      </w:r>
    </w:p>
    <w:p w14:paraId="5B7325B9" w14:textId="77777777" w:rsidR="00146683" w:rsidRPr="00E804C9" w:rsidRDefault="00146683" w:rsidP="00146683">
      <w:pPr>
        <w:pStyle w:val="PL"/>
        <w:shd w:val="clear" w:color="auto" w:fill="E6E6E6"/>
      </w:pPr>
    </w:p>
    <w:p w14:paraId="6B7B04CB" w14:textId="62652D33" w:rsidR="00146683" w:rsidRPr="00E804C9" w:rsidRDefault="00146683" w:rsidP="00146683">
      <w:pPr>
        <w:pStyle w:val="PL"/>
        <w:shd w:val="clear" w:color="auto" w:fill="E6E6E6"/>
      </w:pPr>
      <w:r w:rsidRPr="00E804C9">
        <w:t>SR-SPS-BSR-Config-NB-r15</w:t>
      </w:r>
      <w:r w:rsidR="00830839" w:rsidRPr="00E804C9">
        <w:t xml:space="preserve"> </w:t>
      </w:r>
      <w:r w:rsidRPr="00E804C9">
        <w:t>::= CHOICE {</w:t>
      </w:r>
    </w:p>
    <w:p w14:paraId="6973D0BC" w14:textId="77777777" w:rsidR="00146683" w:rsidRPr="00E804C9" w:rsidRDefault="00146683" w:rsidP="00146683">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1B1BB934" w14:textId="77777777" w:rsidR="00146683" w:rsidRPr="00E804C9" w:rsidRDefault="00146683" w:rsidP="00146683">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119CD1DE" w14:textId="77777777" w:rsidR="00146683" w:rsidRPr="00E804C9" w:rsidRDefault="00146683" w:rsidP="00146683">
      <w:pPr>
        <w:pStyle w:val="PL"/>
        <w:shd w:val="clear" w:color="auto" w:fill="E6E6E6"/>
      </w:pPr>
      <w:r w:rsidRPr="00E804C9">
        <w:tab/>
      </w:r>
      <w:r w:rsidRPr="00E804C9">
        <w:tab/>
        <w:t>semiPersistSchedC-RNTI-r15</w:t>
      </w:r>
      <w:r w:rsidRPr="00E804C9">
        <w:tab/>
      </w:r>
      <w:r w:rsidRPr="00E804C9">
        <w:tab/>
      </w:r>
      <w:r w:rsidRPr="00E804C9">
        <w:tab/>
        <w:t>C-RNTI,</w:t>
      </w:r>
    </w:p>
    <w:p w14:paraId="482BDA2F" w14:textId="77777777" w:rsidR="00146683" w:rsidRPr="00E804C9" w:rsidRDefault="00146683" w:rsidP="00146683">
      <w:pPr>
        <w:pStyle w:val="PL"/>
        <w:shd w:val="clear" w:color="auto" w:fill="E6E6E6"/>
      </w:pPr>
      <w:r w:rsidRPr="00E804C9">
        <w:tab/>
      </w:r>
      <w:r w:rsidRPr="00E804C9">
        <w:tab/>
        <w:t>semiPersistSchedIntervalUL-r15</w:t>
      </w:r>
      <w:r w:rsidRPr="00E804C9">
        <w:tab/>
      </w:r>
      <w:r w:rsidRPr="00E804C9">
        <w:tab/>
        <w:t>ENUMERATED {sf128, sf256, sf512, sf1024,</w:t>
      </w:r>
    </w:p>
    <w:p w14:paraId="555E212D"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f1280, sf2048, sf2560, sf5120}</w:t>
      </w:r>
    </w:p>
    <w:p w14:paraId="172BAEF7" w14:textId="77777777" w:rsidR="00146683" w:rsidRPr="00E804C9" w:rsidRDefault="00146683" w:rsidP="00146683">
      <w:pPr>
        <w:pStyle w:val="PL"/>
        <w:shd w:val="clear" w:color="auto" w:fill="E6E6E6"/>
      </w:pPr>
      <w:r w:rsidRPr="00E804C9">
        <w:tab/>
        <w:t>}</w:t>
      </w:r>
    </w:p>
    <w:p w14:paraId="01E3F7A0" w14:textId="77777777" w:rsidR="00146683" w:rsidRPr="00E804C9" w:rsidRDefault="00146683" w:rsidP="00146683">
      <w:pPr>
        <w:pStyle w:val="PL"/>
        <w:shd w:val="clear" w:color="auto" w:fill="E6E6E6"/>
      </w:pPr>
      <w:r w:rsidRPr="00E804C9">
        <w:t>}</w:t>
      </w:r>
    </w:p>
    <w:p w14:paraId="219F69F4" w14:textId="77777777" w:rsidR="00146683" w:rsidRPr="00E804C9" w:rsidRDefault="00146683" w:rsidP="00146683">
      <w:pPr>
        <w:pStyle w:val="PL"/>
        <w:shd w:val="clear" w:color="auto" w:fill="E6E6E6"/>
      </w:pPr>
    </w:p>
    <w:p w14:paraId="7BB06B4A" w14:textId="77777777" w:rsidR="00146683" w:rsidRPr="00E804C9" w:rsidRDefault="00146683" w:rsidP="00146683">
      <w:pPr>
        <w:pStyle w:val="PL"/>
        <w:shd w:val="clear" w:color="auto" w:fill="E6E6E6"/>
      </w:pPr>
      <w:r w:rsidRPr="00E804C9">
        <w:t>SR-ProhibitTimerOffset-NB-r17 ::=</w:t>
      </w:r>
      <w:r w:rsidRPr="00E804C9">
        <w:tab/>
        <w:t>ENUMERATED {</w:t>
      </w:r>
    </w:p>
    <w:p w14:paraId="3A10E8D3"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90, ms180, ms270, ms360, ms450, ms540, ms1080, spare}</w:t>
      </w:r>
    </w:p>
    <w:p w14:paraId="35C0B2B5" w14:textId="77777777" w:rsidR="00146683" w:rsidRPr="00E804C9" w:rsidRDefault="00146683" w:rsidP="00146683">
      <w:pPr>
        <w:pStyle w:val="PL"/>
        <w:shd w:val="clear" w:color="auto" w:fill="E6E6E6"/>
      </w:pPr>
    </w:p>
    <w:p w14:paraId="3C948B3E" w14:textId="77777777" w:rsidR="00146683" w:rsidRPr="00E804C9" w:rsidRDefault="00146683" w:rsidP="00146683">
      <w:pPr>
        <w:pStyle w:val="PL"/>
        <w:shd w:val="clear" w:color="auto" w:fill="E6E6E6"/>
      </w:pPr>
      <w:r w:rsidRPr="00E804C9">
        <w:t>-- ASN1STOP</w:t>
      </w:r>
    </w:p>
    <w:p w14:paraId="29AE99EC" w14:textId="77777777" w:rsidR="00146683" w:rsidRPr="00E804C9"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6B495BAB" w14:textId="77777777" w:rsidTr="00D02D01">
        <w:trPr>
          <w:cantSplit/>
          <w:tblHeader/>
        </w:trPr>
        <w:tc>
          <w:tcPr>
            <w:tcW w:w="9639" w:type="dxa"/>
          </w:tcPr>
          <w:p w14:paraId="2A53C8C1" w14:textId="77777777" w:rsidR="00146683" w:rsidRPr="00E804C9" w:rsidRDefault="00146683" w:rsidP="00D02D01">
            <w:pPr>
              <w:keepNext/>
              <w:keepLines/>
              <w:spacing w:after="0"/>
              <w:jc w:val="center"/>
              <w:rPr>
                <w:rFonts w:ascii="Arial" w:hAnsi="Arial"/>
                <w:b/>
                <w:sz w:val="18"/>
                <w:lang w:eastAsia="en-GB"/>
              </w:rPr>
            </w:pPr>
            <w:r w:rsidRPr="00E804C9">
              <w:rPr>
                <w:rFonts w:ascii="Arial" w:hAnsi="Arial"/>
                <w:b/>
                <w:i/>
                <w:noProof/>
                <w:sz w:val="18"/>
                <w:lang w:eastAsia="en-GB"/>
              </w:rPr>
              <w:lastRenderedPageBreak/>
              <w:t>SchedulingRequestConfig-NB</w:t>
            </w:r>
            <w:r w:rsidRPr="00E804C9">
              <w:rPr>
                <w:rFonts w:ascii="Arial" w:hAnsi="Arial"/>
                <w:b/>
                <w:noProof/>
                <w:sz w:val="18"/>
                <w:lang w:eastAsia="en-GB"/>
              </w:rPr>
              <w:t xml:space="preserve"> field descriptions</w:t>
            </w:r>
          </w:p>
        </w:tc>
      </w:tr>
      <w:tr w:rsidR="00E804C9" w:rsidRPr="00E804C9" w14:paraId="37E84FB5" w14:textId="77777777" w:rsidTr="00D02D01">
        <w:trPr>
          <w:cantSplit/>
        </w:trPr>
        <w:tc>
          <w:tcPr>
            <w:tcW w:w="9639" w:type="dxa"/>
          </w:tcPr>
          <w:p w14:paraId="784E9ADD" w14:textId="77777777" w:rsidR="00146683" w:rsidRPr="00E804C9" w:rsidRDefault="00146683" w:rsidP="00D02D01">
            <w:pPr>
              <w:pStyle w:val="TAL"/>
              <w:rPr>
                <w:b/>
                <w:bCs/>
                <w:i/>
                <w:iCs/>
                <w:kern w:val="2"/>
              </w:rPr>
            </w:pPr>
            <w:r w:rsidRPr="00E804C9">
              <w:rPr>
                <w:b/>
                <w:bCs/>
                <w:i/>
                <w:iCs/>
                <w:kern w:val="2"/>
              </w:rPr>
              <w:t>alpha</w:t>
            </w:r>
          </w:p>
          <w:p w14:paraId="7A981847" w14:textId="77777777" w:rsidR="00146683" w:rsidRPr="00E804C9" w:rsidRDefault="00146683" w:rsidP="00D02D01">
            <w:pPr>
              <w:pStyle w:val="TAL"/>
            </w:pPr>
            <w:r w:rsidRPr="00E804C9">
              <w:t xml:space="preserve">Parameter: </w:t>
            </w:r>
            <w:r w:rsidRPr="00E804C9">
              <w:rPr>
                <w:rFonts w:cs="Arial"/>
                <w:i/>
                <w:sz w:val="22"/>
                <w:szCs w:val="22"/>
              </w:rPr>
              <w:t>α</w:t>
            </w:r>
            <w:r w:rsidRPr="00E804C9">
              <w:rPr>
                <w:i/>
                <w:sz w:val="22"/>
                <w:szCs w:val="22"/>
                <w:vertAlign w:val="subscript"/>
              </w:rPr>
              <w:t>c</w:t>
            </w:r>
            <w:r w:rsidRPr="00E804C9">
              <w:t xml:space="preserve">. Fractional power control parameter for SR without HARQ-ACK. See TS 36.213 [23], clause 16.2.1.2.1, where value </w:t>
            </w:r>
            <w:r w:rsidRPr="00E804C9">
              <w:rPr>
                <w:i/>
              </w:rPr>
              <w:t>al0</w:t>
            </w:r>
            <w:r w:rsidRPr="00E804C9">
              <w:t xml:space="preserve"> corresponds to 0, value </w:t>
            </w:r>
            <w:r w:rsidRPr="00E804C9">
              <w:rPr>
                <w:i/>
              </w:rPr>
              <w:t>al04</w:t>
            </w:r>
            <w:r w:rsidRPr="00E804C9">
              <w:t xml:space="preserve"> corresponds to 0.4, value </w:t>
            </w:r>
            <w:r w:rsidRPr="00E804C9">
              <w:rPr>
                <w:i/>
              </w:rPr>
              <w:t>al05</w:t>
            </w:r>
            <w:r w:rsidRPr="00E804C9">
              <w:t xml:space="preserve"> to 0.5, value </w:t>
            </w:r>
            <w:r w:rsidRPr="00E804C9">
              <w:rPr>
                <w:i/>
              </w:rPr>
              <w:t>al06</w:t>
            </w:r>
            <w:r w:rsidRPr="00E804C9">
              <w:t xml:space="preserve"> to 0.6, value </w:t>
            </w:r>
            <w:r w:rsidRPr="00E804C9">
              <w:rPr>
                <w:i/>
              </w:rPr>
              <w:t>al07</w:t>
            </w:r>
            <w:r w:rsidRPr="00E804C9">
              <w:t xml:space="preserve"> to 0.7, value </w:t>
            </w:r>
            <w:r w:rsidRPr="00E804C9">
              <w:rPr>
                <w:i/>
              </w:rPr>
              <w:t>al08</w:t>
            </w:r>
            <w:r w:rsidRPr="00E804C9">
              <w:t xml:space="preserve"> to 0.8, value </w:t>
            </w:r>
            <w:r w:rsidRPr="00E804C9">
              <w:rPr>
                <w:i/>
              </w:rPr>
              <w:t>al09</w:t>
            </w:r>
            <w:r w:rsidRPr="00E804C9">
              <w:t xml:space="preserve"> to 0.9 and value </w:t>
            </w:r>
            <w:r w:rsidRPr="00E804C9">
              <w:rPr>
                <w:i/>
              </w:rPr>
              <w:t>al1</w:t>
            </w:r>
            <w:r w:rsidRPr="00E804C9">
              <w:t xml:space="preserve"> corresponds to 1. </w:t>
            </w:r>
          </w:p>
        </w:tc>
      </w:tr>
      <w:tr w:rsidR="00E804C9" w:rsidRPr="00E804C9" w14:paraId="0E264839" w14:textId="77777777" w:rsidTr="00D02D0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646AC97" w14:textId="77777777" w:rsidR="00146683" w:rsidRPr="00E804C9" w:rsidRDefault="00146683" w:rsidP="00D02D01">
            <w:pPr>
              <w:pStyle w:val="TAL"/>
              <w:rPr>
                <w:rFonts w:eastAsia="SimSun"/>
                <w:b/>
                <w:bCs/>
                <w:i/>
                <w:iCs/>
                <w:kern w:val="2"/>
              </w:rPr>
            </w:pPr>
            <w:r w:rsidRPr="00E804C9">
              <w:rPr>
                <w:rFonts w:eastAsia="SimSun"/>
                <w:b/>
                <w:bCs/>
                <w:i/>
                <w:iCs/>
                <w:kern w:val="2"/>
              </w:rPr>
              <w:t>nprach-CarrierIndex</w:t>
            </w:r>
          </w:p>
          <w:p w14:paraId="405814E4" w14:textId="77777777" w:rsidR="00146683" w:rsidRPr="00E804C9" w:rsidRDefault="00146683" w:rsidP="00D02D01">
            <w:pPr>
              <w:pStyle w:val="TAL"/>
              <w:rPr>
                <w:rFonts w:eastAsia="SimSun"/>
              </w:rPr>
            </w:pPr>
            <w:r w:rsidRPr="00E804C9">
              <w:rPr>
                <w:rFonts w:eastAsia="SimSun"/>
              </w:rPr>
              <w:t xml:space="preserve">Index of the carrier in the list of UL non anchor carriers in </w:t>
            </w:r>
            <w:r w:rsidRPr="00E804C9">
              <w:rPr>
                <w:i/>
                <w:noProof/>
              </w:rPr>
              <w:t>SystemInformationBlockType22-NB</w:t>
            </w:r>
            <w:r w:rsidRPr="00E804C9">
              <w:rPr>
                <w:rFonts w:eastAsia="SimSun"/>
              </w:rPr>
              <w:t xml:space="preserve">. The first entry in the list has index '1', the second entry has index '2' and so on. Value '0' indicates the anchor carrier. </w:t>
            </w:r>
          </w:p>
        </w:tc>
      </w:tr>
      <w:tr w:rsidR="00E804C9" w:rsidRPr="00E804C9" w14:paraId="5FF042F5" w14:textId="77777777" w:rsidTr="00D02D0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DAD5A91" w14:textId="77777777" w:rsidR="00146683" w:rsidRPr="00E804C9" w:rsidRDefault="00146683" w:rsidP="00D02D01">
            <w:pPr>
              <w:pStyle w:val="TAL"/>
              <w:rPr>
                <w:rFonts w:eastAsia="SimSun"/>
                <w:b/>
                <w:bCs/>
                <w:i/>
                <w:iCs/>
              </w:rPr>
            </w:pPr>
            <w:r w:rsidRPr="00E804C9">
              <w:rPr>
                <w:rFonts w:eastAsia="SimSun"/>
                <w:b/>
                <w:bCs/>
                <w:i/>
                <w:iCs/>
              </w:rPr>
              <w:t>nprach-ResourceIndex</w:t>
            </w:r>
          </w:p>
          <w:p w14:paraId="2E785ECB" w14:textId="77777777" w:rsidR="00146683" w:rsidRPr="00E804C9" w:rsidRDefault="00146683" w:rsidP="00D02D01">
            <w:pPr>
              <w:pStyle w:val="TAL"/>
              <w:rPr>
                <w:rFonts w:eastAsia="SimSun"/>
              </w:rPr>
            </w:pPr>
            <w:r w:rsidRPr="00E804C9">
              <w:rPr>
                <w:rFonts w:eastAsia="SimSun"/>
              </w:rPr>
              <w:t xml:space="preserve">Index of the NPRACH resource in the list of NPRACH resources in </w:t>
            </w:r>
            <w:r w:rsidRPr="00E804C9">
              <w:rPr>
                <w:rFonts w:eastAsia="SimSun"/>
                <w:i/>
                <w:iCs/>
                <w:kern w:val="2"/>
              </w:rPr>
              <w:t>NPRACH-ParametersList</w:t>
            </w:r>
            <w:r w:rsidRPr="00E804C9">
              <w:rPr>
                <w:rFonts w:eastAsia="SimSun"/>
              </w:rPr>
              <w:t xml:space="preserve"> or </w:t>
            </w:r>
            <w:r w:rsidRPr="00E804C9">
              <w:rPr>
                <w:rFonts w:eastAsia="SimSun"/>
                <w:i/>
                <w:iCs/>
                <w:kern w:val="2"/>
              </w:rPr>
              <w:t>NPRACH-ParametersList-Fmt2</w:t>
            </w:r>
            <w:r w:rsidRPr="00E804C9">
              <w:rPr>
                <w:rFonts w:eastAsia="SimSun"/>
              </w:rPr>
              <w:t xml:space="preserve"> for the UL carrier indicated by </w:t>
            </w:r>
            <w:r w:rsidRPr="00E804C9">
              <w:rPr>
                <w:rFonts w:eastAsia="SimSun"/>
                <w:i/>
              </w:rPr>
              <w:t>nprach-CarrierIndex</w:t>
            </w:r>
            <w:r w:rsidRPr="00E804C9">
              <w:rPr>
                <w:rFonts w:eastAsia="SimSun"/>
              </w:rPr>
              <w:t>. The first entry in the list has index '1', the second entry has index '2' and so on.</w:t>
            </w:r>
          </w:p>
          <w:p w14:paraId="5AD95DCC" w14:textId="77777777" w:rsidR="00146683" w:rsidRPr="00E804C9" w:rsidRDefault="00146683" w:rsidP="00D02D01">
            <w:pPr>
              <w:pStyle w:val="TAL"/>
              <w:rPr>
                <w:rFonts w:eastAsia="SimSun"/>
              </w:rPr>
            </w:pPr>
            <w:r w:rsidRPr="00E804C9">
              <w:rPr>
                <w:rFonts w:eastAsia="SimSun"/>
              </w:rPr>
              <w:t xml:space="preserve">E-UTRAN configures a NPRACH resource in </w:t>
            </w:r>
            <w:r w:rsidRPr="00E804C9">
              <w:rPr>
                <w:rFonts w:eastAsia="SimSun"/>
                <w:i/>
                <w:iCs/>
                <w:kern w:val="2"/>
              </w:rPr>
              <w:t>NPRACH-ParametersList-Fmt2</w:t>
            </w:r>
            <w:r w:rsidRPr="00E804C9">
              <w:rPr>
                <w:rFonts w:eastAsia="SimSun"/>
              </w:rPr>
              <w:t xml:space="preserve"> only to UEs that have reported support of NPRACH resource Format2.</w:t>
            </w:r>
          </w:p>
        </w:tc>
      </w:tr>
      <w:tr w:rsidR="00E804C9" w:rsidRPr="00E804C9" w14:paraId="501AA016" w14:textId="77777777" w:rsidTr="00D02D0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F45A7C4" w14:textId="77777777" w:rsidR="00146683" w:rsidRPr="00E804C9" w:rsidRDefault="00146683" w:rsidP="00D02D01">
            <w:pPr>
              <w:pStyle w:val="TAL"/>
              <w:rPr>
                <w:rFonts w:eastAsia="SimSun"/>
                <w:b/>
                <w:bCs/>
                <w:i/>
                <w:iCs/>
              </w:rPr>
            </w:pPr>
            <w:r w:rsidRPr="00E804C9">
              <w:rPr>
                <w:rFonts w:eastAsia="SimSun"/>
                <w:b/>
                <w:bCs/>
                <w:i/>
                <w:iCs/>
              </w:rPr>
              <w:t>nprach-SubCarrierIndex</w:t>
            </w:r>
          </w:p>
          <w:p w14:paraId="4E41E038" w14:textId="77777777" w:rsidR="00146683" w:rsidRPr="00E804C9" w:rsidRDefault="00146683" w:rsidP="00D02D01">
            <w:pPr>
              <w:pStyle w:val="TAL"/>
              <w:rPr>
                <w:rFonts w:eastAsia="SimSun"/>
              </w:rPr>
            </w:pPr>
            <w:r w:rsidRPr="00E804C9">
              <w:rPr>
                <w:rFonts w:eastAsia="SimSun"/>
              </w:rPr>
              <w:t xml:space="preserve">Index of the subcarrier in the NPRACH resource in </w:t>
            </w:r>
            <w:r w:rsidRPr="00E804C9">
              <w:rPr>
                <w:rFonts w:eastAsia="SimSun"/>
                <w:i/>
                <w:iCs/>
                <w:kern w:val="2"/>
              </w:rPr>
              <w:t>NPRACH-ParametersList</w:t>
            </w:r>
            <w:r w:rsidRPr="00E804C9">
              <w:rPr>
                <w:rFonts w:eastAsia="SimSun"/>
              </w:rPr>
              <w:t xml:space="preserve"> or or </w:t>
            </w:r>
            <w:r w:rsidRPr="00E804C9">
              <w:rPr>
                <w:rFonts w:eastAsia="SimSun"/>
                <w:i/>
                <w:iCs/>
                <w:kern w:val="2"/>
              </w:rPr>
              <w:t>NPRACH-ParametersList-Fmt2</w:t>
            </w:r>
            <w:r w:rsidRPr="00E804C9">
              <w:rPr>
                <w:rFonts w:eastAsia="SimSun"/>
              </w:rPr>
              <w:t xml:space="preserve"> for the indicated UL carrier.</w:t>
            </w:r>
          </w:p>
          <w:p w14:paraId="5043B243" w14:textId="77777777" w:rsidR="00146683" w:rsidRPr="00E804C9" w:rsidRDefault="00146683" w:rsidP="00D02D01">
            <w:pPr>
              <w:pStyle w:val="TAL"/>
              <w:rPr>
                <w:rFonts w:eastAsia="SimSun"/>
              </w:rPr>
            </w:pPr>
            <w:r w:rsidRPr="00E804C9">
              <w:rPr>
                <w:rFonts w:eastAsia="SimSun"/>
              </w:rPr>
              <w:t>E-UTRAN does not configu</w:t>
            </w:r>
            <w:r w:rsidRPr="00E804C9">
              <w:rPr>
                <w:rFonts w:eastAsia="SimSun"/>
                <w:lang w:eastAsia="en-US"/>
              </w:rPr>
              <w:t xml:space="preserve">re </w:t>
            </w:r>
            <w:r w:rsidRPr="00E804C9">
              <w:rPr>
                <w:rFonts w:eastAsia="SimSun"/>
                <w:i/>
                <w:iCs/>
                <w:kern w:val="2"/>
              </w:rPr>
              <w:t>nprach-SubcarrierIndex</w:t>
            </w:r>
            <w:r w:rsidRPr="00E804C9">
              <w:rPr>
                <w:rFonts w:eastAsia="SimSun"/>
                <w:lang w:eastAsia="en-US"/>
              </w:rPr>
              <w:t xml:space="preserve"> to a smaller value than </w:t>
            </w:r>
            <w:r w:rsidRPr="00E804C9">
              <w:rPr>
                <w:rFonts w:cs="Courier New"/>
                <w:i/>
                <w:szCs w:val="16"/>
              </w:rPr>
              <w:t>nprach-SubcarrierOffset</w:t>
            </w:r>
            <w:r w:rsidRPr="00E804C9">
              <w:rPr>
                <w:rFonts w:cs="Courier New"/>
                <w:szCs w:val="16"/>
                <w:lang w:eastAsia="zh-CN"/>
              </w:rPr>
              <w:t xml:space="preserve"> + </w:t>
            </w:r>
            <w:r w:rsidRPr="00E804C9">
              <w:rPr>
                <w:rFonts w:eastAsia="SimSun"/>
                <w:i/>
                <w:iCs/>
                <w:kern w:val="2"/>
              </w:rPr>
              <w:t>nprach-NumCBRA-StartSubcarriers</w:t>
            </w:r>
            <w:r w:rsidRPr="00E804C9">
              <w:rPr>
                <w:rFonts w:eastAsia="SimSun"/>
                <w:lang w:eastAsia="en-US"/>
              </w:rPr>
              <w:t xml:space="preserve"> for the indicated </w:t>
            </w:r>
            <w:r w:rsidRPr="00E804C9">
              <w:rPr>
                <w:rFonts w:eastAsia="SimSun"/>
              </w:rPr>
              <w:t>NPRACH resource.</w:t>
            </w:r>
          </w:p>
        </w:tc>
      </w:tr>
      <w:tr w:rsidR="00E804C9" w:rsidRPr="00E804C9" w14:paraId="11EED2F6" w14:textId="77777777" w:rsidTr="00D02D01">
        <w:trPr>
          <w:cantSplit/>
        </w:trPr>
        <w:tc>
          <w:tcPr>
            <w:tcW w:w="9639" w:type="dxa"/>
          </w:tcPr>
          <w:p w14:paraId="287C4D7A" w14:textId="77777777" w:rsidR="00146683" w:rsidRPr="00E804C9" w:rsidRDefault="00146683" w:rsidP="00D02D01">
            <w:pPr>
              <w:pStyle w:val="TAL"/>
              <w:rPr>
                <w:b/>
                <w:bCs/>
                <w:i/>
                <w:iCs/>
                <w:kern w:val="2"/>
              </w:rPr>
            </w:pPr>
            <w:r w:rsidRPr="00E804C9">
              <w:rPr>
                <w:b/>
                <w:bCs/>
                <w:i/>
                <w:iCs/>
                <w:kern w:val="2"/>
              </w:rPr>
              <w:t>p0-SR</w:t>
            </w:r>
          </w:p>
          <w:p w14:paraId="43B500DC" w14:textId="77777777" w:rsidR="00146683" w:rsidRPr="00E804C9" w:rsidRDefault="00146683" w:rsidP="00D02D01">
            <w:pPr>
              <w:pStyle w:val="TAL"/>
            </w:pPr>
            <w:r w:rsidRPr="00E804C9">
              <w:t>Parameter:</w:t>
            </w:r>
            <w:bookmarkStart w:id="12555" w:name="_MON_1596775487"/>
            <w:bookmarkEnd w:id="12555"/>
            <w:r w:rsidRPr="00E804C9">
              <w:object w:dxaOrig="851" w:dyaOrig="385" w14:anchorId="3FA0BF4E">
                <v:shape id="_x0000_i1258" type="#_x0000_t75" style="width:43pt;height:19.65pt" o:ole="">
                  <v:imagedata r:id="rId460" o:title=""/>
                </v:shape>
                <o:OLEObject Type="Embed" ProgID="Word.Picture.8" ShapeID="_x0000_i1258" DrawAspect="Content" ObjectID="_1786350882" r:id="rId461"/>
              </w:object>
            </w:r>
            <w:r w:rsidRPr="00E804C9">
              <w:t xml:space="preserve">. Target power for SR without HARQ-ACK. See TS 36.213 [23], clause 16.2.1.2.1, unit dBm. </w:t>
            </w:r>
          </w:p>
        </w:tc>
      </w:tr>
      <w:tr w:rsidR="00E804C9" w:rsidRPr="00E804C9" w14:paraId="0035AFA8" w14:textId="77777777" w:rsidTr="00D02D01">
        <w:trPr>
          <w:cantSplit/>
        </w:trPr>
        <w:tc>
          <w:tcPr>
            <w:tcW w:w="9639" w:type="dxa"/>
          </w:tcPr>
          <w:p w14:paraId="121FF572" w14:textId="77777777" w:rsidR="00146683" w:rsidRPr="00E804C9" w:rsidRDefault="00146683" w:rsidP="00D02D01">
            <w:pPr>
              <w:pStyle w:val="TAL"/>
              <w:rPr>
                <w:rFonts w:eastAsia="SimSun"/>
                <w:b/>
                <w:bCs/>
                <w:i/>
                <w:iCs/>
                <w:noProof/>
              </w:rPr>
            </w:pPr>
            <w:r w:rsidRPr="00E804C9">
              <w:rPr>
                <w:rFonts w:eastAsia="SimSun"/>
                <w:b/>
                <w:bCs/>
                <w:i/>
                <w:iCs/>
                <w:noProof/>
              </w:rPr>
              <w:t>semiPersistSchedC-RNTI</w:t>
            </w:r>
          </w:p>
          <w:p w14:paraId="6F17D43A" w14:textId="77777777" w:rsidR="00146683" w:rsidRPr="00E804C9" w:rsidRDefault="00146683" w:rsidP="00D02D01">
            <w:pPr>
              <w:pStyle w:val="TAL"/>
              <w:rPr>
                <w:rFonts w:eastAsia="SimSun"/>
                <w:lang w:eastAsia="en-GB"/>
              </w:rPr>
            </w:pPr>
            <w:r w:rsidRPr="00E804C9">
              <w:rPr>
                <w:rFonts w:eastAsia="SimSun"/>
                <w:lang w:eastAsia="en-GB"/>
              </w:rPr>
              <w:t>Semi-persistent Scheduling C-RNTI, see TS 36.321 [6].</w:t>
            </w:r>
          </w:p>
        </w:tc>
      </w:tr>
      <w:tr w:rsidR="00E804C9" w:rsidRPr="00E804C9" w14:paraId="062F0526" w14:textId="77777777" w:rsidTr="00D02D01">
        <w:trPr>
          <w:cantSplit/>
        </w:trPr>
        <w:tc>
          <w:tcPr>
            <w:tcW w:w="9639" w:type="dxa"/>
          </w:tcPr>
          <w:p w14:paraId="26A079CE" w14:textId="77777777" w:rsidR="00146683" w:rsidRPr="00E804C9" w:rsidRDefault="00146683" w:rsidP="00D02D01">
            <w:pPr>
              <w:pStyle w:val="TAL"/>
              <w:rPr>
                <w:rFonts w:eastAsia="SimSun"/>
                <w:b/>
                <w:bCs/>
                <w:i/>
                <w:iCs/>
                <w:noProof/>
                <w:kern w:val="2"/>
              </w:rPr>
            </w:pPr>
            <w:r w:rsidRPr="00E804C9">
              <w:rPr>
                <w:rFonts w:eastAsia="SimSun"/>
                <w:b/>
                <w:bCs/>
                <w:i/>
                <w:iCs/>
                <w:noProof/>
                <w:kern w:val="2"/>
              </w:rPr>
              <w:t>semiPersistSchedIntervalUL</w:t>
            </w:r>
          </w:p>
          <w:p w14:paraId="756D8909" w14:textId="77777777" w:rsidR="00146683" w:rsidRPr="00E804C9" w:rsidRDefault="00146683" w:rsidP="00D02D01">
            <w:pPr>
              <w:pStyle w:val="TAL"/>
              <w:rPr>
                <w:rFonts w:eastAsia="SimSun"/>
                <w:lang w:eastAsia="en-GB"/>
              </w:rPr>
            </w:pPr>
            <w:r w:rsidRPr="00E804C9">
              <w:rPr>
                <w:rFonts w:eastAsia="SimSun"/>
                <w:lang w:eastAsia="en-GB"/>
              </w:rPr>
              <w:t xml:space="preserve">Semi-persistent scheduling interval in uplink, see TS 36.321 [6]. Value in number of sub-frames. Value </w:t>
            </w:r>
            <w:r w:rsidRPr="00E804C9">
              <w:rPr>
                <w:rFonts w:eastAsia="SimSun"/>
                <w:i/>
                <w:lang w:eastAsia="en-GB"/>
              </w:rPr>
              <w:t xml:space="preserve">sf128 </w:t>
            </w:r>
            <w:r w:rsidRPr="00E804C9">
              <w:rPr>
                <w:rFonts w:eastAsia="SimSun"/>
                <w:lang w:eastAsia="en-GB"/>
              </w:rPr>
              <w:t xml:space="preserve">corresponds to 128 sub-frames, value </w:t>
            </w:r>
            <w:r w:rsidRPr="00E804C9">
              <w:rPr>
                <w:rFonts w:eastAsia="SimSun"/>
                <w:i/>
                <w:lang w:eastAsia="en-GB"/>
              </w:rPr>
              <w:t>sf256</w:t>
            </w:r>
            <w:r w:rsidRPr="00E804C9">
              <w:rPr>
                <w:rFonts w:eastAsia="SimSun"/>
                <w:lang w:eastAsia="en-GB"/>
              </w:rPr>
              <w:t xml:space="preserve"> corresponds to 256 sub-frames and so on.</w:t>
            </w:r>
          </w:p>
        </w:tc>
      </w:tr>
      <w:tr w:rsidR="00E804C9" w:rsidRPr="00E804C9" w14:paraId="2226E152" w14:textId="77777777" w:rsidTr="00D02D01">
        <w:trPr>
          <w:cantSplit/>
        </w:trPr>
        <w:tc>
          <w:tcPr>
            <w:tcW w:w="9639" w:type="dxa"/>
          </w:tcPr>
          <w:p w14:paraId="54E5456A" w14:textId="77777777" w:rsidR="00146683" w:rsidRPr="00E804C9" w:rsidRDefault="00146683" w:rsidP="00D02D01">
            <w:pPr>
              <w:pStyle w:val="TAL"/>
              <w:rPr>
                <w:rFonts w:eastAsia="SimSun"/>
                <w:b/>
                <w:bCs/>
                <w:i/>
                <w:iCs/>
                <w:noProof/>
                <w:kern w:val="2"/>
              </w:rPr>
            </w:pPr>
            <w:r w:rsidRPr="00E804C9">
              <w:rPr>
                <w:rFonts w:eastAsia="SimSun"/>
                <w:b/>
                <w:bCs/>
                <w:i/>
                <w:iCs/>
                <w:noProof/>
                <w:kern w:val="2"/>
              </w:rPr>
              <w:t>sr-NPRACH-Resource</w:t>
            </w:r>
          </w:p>
          <w:p w14:paraId="7AA4DFB3" w14:textId="77777777" w:rsidR="00146683" w:rsidRPr="00E804C9" w:rsidRDefault="00146683" w:rsidP="00D02D01">
            <w:pPr>
              <w:pStyle w:val="TAL"/>
              <w:rPr>
                <w:rFonts w:eastAsia="SimSun"/>
                <w:noProof/>
                <w:lang w:eastAsia="en-GB"/>
              </w:rPr>
            </w:pPr>
            <w:r w:rsidRPr="00E804C9">
              <w:rPr>
                <w:rFonts w:eastAsia="SimSun"/>
                <w:noProof/>
                <w:lang w:eastAsia="en-GB"/>
              </w:rPr>
              <w:t xml:space="preserve">NPRACH resource for </w:t>
            </w:r>
            <w:r w:rsidRPr="00E804C9">
              <w:rPr>
                <w:rFonts w:eastAsia="SimSun"/>
              </w:rPr>
              <w:t>physical layer SR without HARQ-ACK</w:t>
            </w:r>
            <w:r w:rsidRPr="00E804C9">
              <w:rPr>
                <w:rFonts w:eastAsia="SimSun"/>
                <w:noProof/>
                <w:lang w:eastAsia="en-GB"/>
              </w:rPr>
              <w:t>, see TS 36.211 [21] and TS 36.213 [23].</w:t>
            </w:r>
          </w:p>
        </w:tc>
      </w:tr>
      <w:tr w:rsidR="00E804C9" w:rsidRPr="00E804C9" w14:paraId="6763C4AE" w14:textId="77777777" w:rsidTr="00D02D01">
        <w:trPr>
          <w:cantSplit/>
        </w:trPr>
        <w:tc>
          <w:tcPr>
            <w:tcW w:w="9639" w:type="dxa"/>
          </w:tcPr>
          <w:p w14:paraId="489ED40A" w14:textId="77777777" w:rsidR="00146683" w:rsidRPr="00E804C9" w:rsidRDefault="00146683" w:rsidP="00D02D01">
            <w:pPr>
              <w:pStyle w:val="TAL"/>
              <w:rPr>
                <w:rFonts w:eastAsia="SimSun"/>
                <w:b/>
                <w:bCs/>
                <w:i/>
                <w:iCs/>
                <w:noProof/>
              </w:rPr>
            </w:pPr>
            <w:r w:rsidRPr="00E804C9">
              <w:rPr>
                <w:rFonts w:eastAsia="SimSun"/>
                <w:b/>
                <w:bCs/>
                <w:i/>
                <w:iCs/>
                <w:noProof/>
              </w:rPr>
              <w:t>sr-ProhibitTimer</w:t>
            </w:r>
          </w:p>
          <w:p w14:paraId="103967E4" w14:textId="77777777" w:rsidR="00146683" w:rsidRPr="00E804C9" w:rsidRDefault="00146683" w:rsidP="00D02D01">
            <w:pPr>
              <w:pStyle w:val="TAL"/>
              <w:rPr>
                <w:rFonts w:eastAsia="SimSun"/>
                <w:noProof/>
                <w:lang w:eastAsia="en-GB"/>
              </w:rPr>
            </w:pPr>
            <w:r w:rsidRPr="00E804C9">
              <w:rPr>
                <w:rFonts w:eastAsia="SimSun"/>
                <w:noProof/>
                <w:lang w:eastAsia="en-GB"/>
              </w:rPr>
              <w:t xml:space="preserve">Timer for SR transmission on the NPRACH resource for SR in TS 36.321 [6]. Value in number of SR period, where the SR period is equal to the field </w:t>
            </w:r>
            <w:r w:rsidRPr="00E804C9">
              <w:rPr>
                <w:rFonts w:eastAsia="SimSun"/>
                <w:i/>
                <w:iCs/>
                <w:kern w:val="2"/>
              </w:rPr>
              <w:t>nprach-Periodicity</w:t>
            </w:r>
            <w:r w:rsidRPr="00E804C9">
              <w:rPr>
                <w:rFonts w:eastAsia="SimSun"/>
                <w:lang w:eastAsia="en-GB"/>
              </w:rPr>
              <w:t xml:space="preserve"> of the NPRACH resource</w:t>
            </w:r>
            <w:r w:rsidRPr="00E804C9">
              <w:rPr>
                <w:rFonts w:eastAsia="SimSun"/>
                <w:noProof/>
                <w:lang w:eastAsia="en-GB"/>
              </w:rPr>
              <w:t xml:space="preserve">. Value 0 means </w:t>
            </w:r>
            <w:r w:rsidRPr="00E804C9">
              <w:rPr>
                <w:rFonts w:eastAsia="SimSun"/>
                <w:noProof/>
              </w:rPr>
              <w:t xml:space="preserve">that </w:t>
            </w:r>
            <w:r w:rsidRPr="00E804C9">
              <w:rPr>
                <w:rFonts w:eastAsia="SimSun"/>
              </w:rPr>
              <w:t>behaviour as specified in 7.3.2 applies</w:t>
            </w:r>
            <w:r w:rsidRPr="00E804C9">
              <w:rPr>
                <w:rFonts w:eastAsia="SimSun"/>
                <w:noProof/>
                <w:lang w:eastAsia="en-GB"/>
              </w:rPr>
              <w:t>. Value 1 corresponds to one SR period, Value 2 corresponds to 2*SR period and so on.</w:t>
            </w:r>
          </w:p>
          <w:p w14:paraId="05534AA8" w14:textId="77777777" w:rsidR="00146683" w:rsidRPr="00E804C9" w:rsidRDefault="00146683" w:rsidP="00D02D01">
            <w:pPr>
              <w:pStyle w:val="TAL"/>
              <w:rPr>
                <w:rFonts w:eastAsia="SimSun"/>
                <w:noProof/>
                <w:lang w:eastAsia="en-GB"/>
              </w:rPr>
            </w:pPr>
            <w:r w:rsidRPr="00E804C9">
              <w:rPr>
                <w:rFonts w:eastAsia="SimSun"/>
                <w:noProof/>
                <w:lang w:eastAsia="en-GB"/>
              </w:rPr>
              <w:t xml:space="preserve">If </w:t>
            </w:r>
            <w:r w:rsidRPr="00E804C9">
              <w:rPr>
                <w:rFonts w:eastAsia="SimSun"/>
                <w:i/>
                <w:noProof/>
                <w:lang w:eastAsia="en-GB"/>
              </w:rPr>
              <w:t>sr-ProhibitTimerOffset</w:t>
            </w:r>
            <w:r w:rsidRPr="00E804C9">
              <w:rPr>
                <w:rFonts w:eastAsia="SimSun"/>
                <w:noProof/>
                <w:lang w:eastAsia="en-GB"/>
              </w:rPr>
              <w:t xml:space="preserve"> is present, actual value of </w:t>
            </w:r>
            <w:r w:rsidRPr="00E804C9">
              <w:rPr>
                <w:rFonts w:eastAsia="SimSun"/>
                <w:i/>
                <w:noProof/>
                <w:lang w:eastAsia="en-GB"/>
              </w:rPr>
              <w:t>sr-ProhibitTimer</w:t>
            </w:r>
            <w:r w:rsidRPr="00E804C9">
              <w:rPr>
                <w:rFonts w:eastAsia="SimSun"/>
                <w:noProof/>
                <w:lang w:eastAsia="en-GB"/>
              </w:rPr>
              <w:t xml:space="preserve"> = CEIL (</w:t>
            </w:r>
            <w:r w:rsidRPr="00E804C9">
              <w:rPr>
                <w:rFonts w:eastAsia="SimSun"/>
                <w:i/>
                <w:noProof/>
                <w:lang w:eastAsia="en-GB"/>
              </w:rPr>
              <w:t>sr-ProhibitTimerOffset</w:t>
            </w:r>
            <w:r w:rsidRPr="00E804C9">
              <w:rPr>
                <w:rFonts w:eastAsia="SimSun"/>
                <w:noProof/>
                <w:lang w:eastAsia="en-GB"/>
              </w:rPr>
              <w:t xml:space="preserve">/ SR period) + signalled value of </w:t>
            </w:r>
            <w:r w:rsidRPr="00E804C9">
              <w:rPr>
                <w:rFonts w:eastAsia="SimSun"/>
                <w:i/>
                <w:noProof/>
                <w:lang w:eastAsia="en-GB"/>
              </w:rPr>
              <w:t>sr-ProhibitTimer</w:t>
            </w:r>
            <w:r w:rsidRPr="00E804C9">
              <w:rPr>
                <w:rFonts w:eastAsia="SimSun"/>
                <w:noProof/>
                <w:lang w:eastAsia="en-GB"/>
              </w:rPr>
              <w:t>.</w:t>
            </w:r>
          </w:p>
        </w:tc>
      </w:tr>
      <w:tr w:rsidR="00E804C9" w:rsidRPr="00E804C9" w14:paraId="13E0AE2C" w14:textId="77777777" w:rsidTr="00D02D01">
        <w:trPr>
          <w:cantSplit/>
        </w:trPr>
        <w:tc>
          <w:tcPr>
            <w:tcW w:w="9639" w:type="dxa"/>
          </w:tcPr>
          <w:p w14:paraId="797D2325" w14:textId="77777777" w:rsidR="00146683" w:rsidRPr="00E804C9" w:rsidRDefault="00146683" w:rsidP="00D02D01">
            <w:pPr>
              <w:pStyle w:val="TAL"/>
              <w:rPr>
                <w:rFonts w:eastAsia="SimSun"/>
                <w:b/>
                <w:bCs/>
                <w:i/>
                <w:iCs/>
                <w:noProof/>
              </w:rPr>
            </w:pPr>
            <w:r w:rsidRPr="00E804C9">
              <w:rPr>
                <w:rFonts w:eastAsia="SimSun"/>
                <w:b/>
                <w:bCs/>
                <w:i/>
                <w:iCs/>
                <w:noProof/>
              </w:rPr>
              <w:t>sr-ProhibitTimerOffset</w:t>
            </w:r>
          </w:p>
          <w:p w14:paraId="50BA3DC6" w14:textId="77777777" w:rsidR="00146683" w:rsidRPr="00E804C9" w:rsidRDefault="00146683" w:rsidP="00D02D01">
            <w:pPr>
              <w:pStyle w:val="TAL"/>
              <w:rPr>
                <w:rFonts w:eastAsia="SimSun"/>
                <w:b/>
                <w:bCs/>
                <w:i/>
                <w:iCs/>
                <w:noProof/>
              </w:rPr>
            </w:pPr>
            <w:r w:rsidRPr="00E804C9">
              <w:rPr>
                <w:rFonts w:eastAsia="SimSun"/>
              </w:rPr>
              <w:t xml:space="preserve">Time offset for SR transmission </w:t>
            </w:r>
            <w:r w:rsidRPr="00E804C9">
              <w:rPr>
                <w:rFonts w:eastAsia="SimSun"/>
                <w:noProof/>
                <w:lang w:eastAsia="en-GB"/>
              </w:rPr>
              <w:t>on the NPRACH resource for SR in TS 36.321 [6]</w:t>
            </w:r>
            <w:r w:rsidRPr="00E804C9">
              <w:rPr>
                <w:rFonts w:eastAsia="SimSun"/>
              </w:rPr>
              <w:t xml:space="preserve">. Value in milliseconds. Value </w:t>
            </w:r>
            <w:r w:rsidRPr="00E804C9">
              <w:rPr>
                <w:rFonts w:eastAsia="SimSun"/>
                <w:i/>
              </w:rPr>
              <w:t>ms90</w:t>
            </w:r>
            <w:r w:rsidRPr="00E804C9">
              <w:rPr>
                <w:rFonts w:eastAsia="SimSun"/>
              </w:rPr>
              <w:t xml:space="preserve"> corresponds to 90 ms, value </w:t>
            </w:r>
            <w:r w:rsidRPr="00E804C9">
              <w:rPr>
                <w:rFonts w:eastAsia="SimSun"/>
                <w:i/>
              </w:rPr>
              <w:t>ms180</w:t>
            </w:r>
            <w:r w:rsidRPr="00E804C9">
              <w:rPr>
                <w:rFonts w:eastAsia="SimSun"/>
              </w:rPr>
              <w:t xml:space="preserve"> corresponds to 180 ms and so on.</w:t>
            </w:r>
          </w:p>
        </w:tc>
      </w:tr>
      <w:tr w:rsidR="00E804C9" w:rsidRPr="00E804C9" w14:paraId="70170BD3" w14:textId="77777777" w:rsidTr="00D02D01">
        <w:trPr>
          <w:cantSplit/>
        </w:trPr>
        <w:tc>
          <w:tcPr>
            <w:tcW w:w="9639" w:type="dxa"/>
          </w:tcPr>
          <w:p w14:paraId="2D868E46" w14:textId="77777777" w:rsidR="00146683" w:rsidRPr="00E804C9" w:rsidRDefault="00146683" w:rsidP="00D02D01">
            <w:pPr>
              <w:pStyle w:val="TAL"/>
              <w:rPr>
                <w:b/>
                <w:bCs/>
                <w:i/>
                <w:iCs/>
                <w:noProof/>
              </w:rPr>
            </w:pPr>
            <w:r w:rsidRPr="00E804C9">
              <w:rPr>
                <w:b/>
                <w:bCs/>
                <w:i/>
                <w:iCs/>
                <w:noProof/>
              </w:rPr>
              <w:t>sr-WithHARQ-ACK-Config</w:t>
            </w:r>
          </w:p>
          <w:p w14:paraId="1E0CE76D" w14:textId="77777777" w:rsidR="00146683" w:rsidRPr="00E804C9" w:rsidRDefault="00146683" w:rsidP="00D02D01">
            <w:pPr>
              <w:pStyle w:val="TAL"/>
              <w:rPr>
                <w:noProof/>
                <w:lang w:eastAsia="en-GB"/>
              </w:rPr>
            </w:pPr>
            <w:r w:rsidRPr="00E804C9">
              <w:rPr>
                <w:lang w:eastAsia="en-GB"/>
              </w:rPr>
              <w:t>Activation of physical layer SR with HARQ ACK, see TS 36.213 [23].</w:t>
            </w:r>
          </w:p>
        </w:tc>
      </w:tr>
      <w:tr w:rsidR="00146683" w:rsidRPr="00E804C9" w14:paraId="56965112" w14:textId="77777777" w:rsidTr="00D02D01">
        <w:trPr>
          <w:cantSplit/>
        </w:trPr>
        <w:tc>
          <w:tcPr>
            <w:tcW w:w="9639" w:type="dxa"/>
          </w:tcPr>
          <w:p w14:paraId="3F2D8594" w14:textId="77777777" w:rsidR="00146683" w:rsidRPr="00E804C9" w:rsidRDefault="00146683" w:rsidP="00D02D01">
            <w:pPr>
              <w:pStyle w:val="TAL"/>
              <w:rPr>
                <w:b/>
                <w:bCs/>
                <w:i/>
                <w:iCs/>
                <w:noProof/>
                <w:kern w:val="2"/>
              </w:rPr>
            </w:pPr>
            <w:r w:rsidRPr="00E804C9">
              <w:rPr>
                <w:b/>
                <w:bCs/>
                <w:i/>
                <w:iCs/>
                <w:noProof/>
                <w:kern w:val="2"/>
              </w:rPr>
              <w:t>sr-WithoutHARQ-ACK-Config</w:t>
            </w:r>
          </w:p>
          <w:p w14:paraId="506A5635" w14:textId="77777777" w:rsidR="00146683" w:rsidRPr="00E804C9" w:rsidRDefault="00146683" w:rsidP="00D02D01">
            <w:pPr>
              <w:pStyle w:val="TAL"/>
              <w:rPr>
                <w:lang w:eastAsia="en-GB"/>
              </w:rPr>
            </w:pPr>
            <w:r w:rsidRPr="00E804C9">
              <w:rPr>
                <w:lang w:eastAsia="en-GB"/>
              </w:rPr>
              <w:t>Activation of physical layer SR without HARQ ACK, see TS 36.211 [21] and TS 36.213 [23].</w:t>
            </w:r>
          </w:p>
          <w:p w14:paraId="1A7A081F" w14:textId="77777777" w:rsidR="00146683" w:rsidRPr="00E804C9" w:rsidRDefault="00146683" w:rsidP="00D02D01">
            <w:pPr>
              <w:pStyle w:val="TAL"/>
              <w:rPr>
                <w:lang w:eastAsia="en-GB"/>
              </w:rPr>
            </w:pPr>
            <w:r w:rsidRPr="00E804C9">
              <w:rPr>
                <w:lang w:eastAsia="en-GB"/>
              </w:rPr>
              <w:t xml:space="preserve">E-UTRAN cannot configure </w:t>
            </w:r>
            <w:r w:rsidRPr="00E804C9">
              <w:rPr>
                <w:i/>
                <w:iCs/>
                <w:kern w:val="2"/>
              </w:rPr>
              <w:t>sr-WithoutHARQ-ACK-Config</w:t>
            </w:r>
            <w:r w:rsidRPr="00E804C9">
              <w:rPr>
                <w:lang w:eastAsia="en-GB"/>
              </w:rPr>
              <w:t xml:space="preserve"> together with </w:t>
            </w:r>
            <w:r w:rsidRPr="00E804C9">
              <w:rPr>
                <w:i/>
                <w:iCs/>
                <w:kern w:val="2"/>
              </w:rPr>
              <w:t>sr-SPS-BSR-Config</w:t>
            </w:r>
            <w:r w:rsidRPr="00E804C9">
              <w:rPr>
                <w:lang w:eastAsia="en-GB"/>
              </w:rPr>
              <w:t>.</w:t>
            </w:r>
          </w:p>
        </w:tc>
      </w:tr>
    </w:tbl>
    <w:p w14:paraId="5FB10823" w14:textId="77777777" w:rsidR="00146683" w:rsidRPr="00E804C9" w:rsidRDefault="00146683" w:rsidP="00146683"/>
    <w:p w14:paraId="2592166F" w14:textId="77777777" w:rsidR="00146683" w:rsidRPr="00E804C9" w:rsidRDefault="00146683" w:rsidP="00146683">
      <w:pPr>
        <w:pStyle w:val="Heading4"/>
        <w:rPr>
          <w:i/>
          <w:noProof/>
        </w:rPr>
      </w:pPr>
      <w:bookmarkStart w:id="12556" w:name="_Toc29342928"/>
      <w:bookmarkStart w:id="12557" w:name="_Toc29344067"/>
      <w:bookmarkStart w:id="12558" w:name="_Toc36567333"/>
      <w:bookmarkStart w:id="12559" w:name="_Toc36810789"/>
      <w:bookmarkStart w:id="12560" w:name="_Toc36847153"/>
      <w:bookmarkStart w:id="12561" w:name="_Toc36939806"/>
      <w:bookmarkStart w:id="12562" w:name="_Toc37082786"/>
      <w:bookmarkStart w:id="12563" w:name="_Toc46481428"/>
      <w:bookmarkStart w:id="12564" w:name="_Toc46482662"/>
      <w:bookmarkStart w:id="12565" w:name="_Toc46483896"/>
      <w:bookmarkStart w:id="12566" w:name="_Toc171495588"/>
      <w:r w:rsidRPr="00E804C9">
        <w:rPr>
          <w:i/>
        </w:rPr>
        <w:t>–</w:t>
      </w:r>
      <w:r w:rsidRPr="00E804C9">
        <w:rPr>
          <w:i/>
        </w:rPr>
        <w:tab/>
      </w:r>
      <w:r w:rsidRPr="00E804C9">
        <w:rPr>
          <w:i/>
          <w:noProof/>
        </w:rPr>
        <w:t>TDD-Config-NB</w:t>
      </w:r>
      <w:bookmarkEnd w:id="12556"/>
      <w:bookmarkEnd w:id="12557"/>
      <w:bookmarkEnd w:id="12558"/>
      <w:bookmarkEnd w:id="12559"/>
      <w:bookmarkEnd w:id="12560"/>
      <w:bookmarkEnd w:id="12561"/>
      <w:bookmarkEnd w:id="12562"/>
      <w:bookmarkEnd w:id="12563"/>
      <w:bookmarkEnd w:id="12564"/>
      <w:bookmarkEnd w:id="12565"/>
      <w:bookmarkEnd w:id="12566"/>
    </w:p>
    <w:p w14:paraId="7073737E" w14:textId="77777777" w:rsidR="00146683" w:rsidRPr="00E804C9" w:rsidRDefault="00146683" w:rsidP="00146683">
      <w:pPr>
        <w:rPr>
          <w:iCs/>
        </w:rPr>
      </w:pPr>
      <w:r w:rsidRPr="00E804C9">
        <w:t xml:space="preserve">The IE </w:t>
      </w:r>
      <w:r w:rsidRPr="00E804C9">
        <w:rPr>
          <w:i/>
        </w:rPr>
        <w:t>TDD-Config-NB</w:t>
      </w:r>
      <w:r w:rsidRPr="00E804C9">
        <w:t xml:space="preserve"> is used to specify the TDD specific physical channel configuration.</w:t>
      </w:r>
    </w:p>
    <w:p w14:paraId="18229A71" w14:textId="77777777" w:rsidR="00146683" w:rsidRPr="00E804C9" w:rsidRDefault="00146683" w:rsidP="00146683">
      <w:pPr>
        <w:keepNext/>
        <w:keepLines/>
        <w:spacing w:before="60"/>
        <w:jc w:val="center"/>
        <w:rPr>
          <w:rFonts w:ascii="Arial" w:hAnsi="Arial"/>
          <w:b/>
          <w:lang w:eastAsia="x-none"/>
        </w:rPr>
      </w:pPr>
      <w:r w:rsidRPr="00E804C9">
        <w:rPr>
          <w:rFonts w:ascii="Arial" w:hAnsi="Arial"/>
          <w:b/>
          <w:bCs/>
          <w:i/>
          <w:iCs/>
          <w:lang w:eastAsia="x-none"/>
        </w:rPr>
        <w:t>TDD-Config</w:t>
      </w:r>
      <w:r w:rsidRPr="00E804C9">
        <w:rPr>
          <w:rFonts w:ascii="Arial" w:hAnsi="Arial"/>
          <w:b/>
          <w:lang w:eastAsia="x-none"/>
        </w:rPr>
        <w:t xml:space="preserve"> information element</w:t>
      </w:r>
    </w:p>
    <w:p w14:paraId="028BA9A9" w14:textId="77777777" w:rsidR="00146683" w:rsidRPr="00E804C9" w:rsidRDefault="00146683" w:rsidP="00146683">
      <w:pPr>
        <w:pStyle w:val="PL"/>
        <w:shd w:val="pct10" w:color="auto" w:fill="auto"/>
      </w:pPr>
      <w:r w:rsidRPr="00E804C9">
        <w:t>-- ASN1START</w:t>
      </w:r>
    </w:p>
    <w:p w14:paraId="42F86C3F" w14:textId="77777777" w:rsidR="00146683" w:rsidRPr="00E804C9" w:rsidRDefault="00146683" w:rsidP="00146683">
      <w:pPr>
        <w:pStyle w:val="PL"/>
        <w:shd w:val="pct10" w:color="auto" w:fill="auto"/>
      </w:pPr>
    </w:p>
    <w:p w14:paraId="4F5D7B0A" w14:textId="77777777" w:rsidR="00146683" w:rsidRPr="00E804C9" w:rsidRDefault="00146683" w:rsidP="00146683">
      <w:pPr>
        <w:pStyle w:val="PL"/>
        <w:shd w:val="pct10" w:color="auto" w:fill="auto"/>
      </w:pPr>
      <w:r w:rsidRPr="00E804C9">
        <w:t>TDD-Config-NB-r15 ::=</w:t>
      </w:r>
      <w:r w:rsidRPr="00E804C9">
        <w:tab/>
      </w:r>
      <w:r w:rsidRPr="00E804C9">
        <w:tab/>
      </w:r>
      <w:r w:rsidRPr="00E804C9">
        <w:tab/>
      </w:r>
      <w:r w:rsidRPr="00E804C9">
        <w:tab/>
      </w:r>
      <w:r w:rsidRPr="00E804C9">
        <w:tab/>
        <w:t>SEQUENCE {</w:t>
      </w:r>
    </w:p>
    <w:p w14:paraId="50460A6B" w14:textId="77777777" w:rsidR="00146683" w:rsidRPr="00E804C9" w:rsidRDefault="00146683" w:rsidP="00146683">
      <w:pPr>
        <w:pStyle w:val="PL"/>
        <w:shd w:val="pct10" w:color="auto" w:fill="auto"/>
        <w:rPr>
          <w:lang w:val="fr-FR"/>
        </w:rPr>
      </w:pPr>
      <w:r w:rsidRPr="00E804C9">
        <w:tab/>
      </w:r>
      <w:r w:rsidRPr="00E804C9">
        <w:rPr>
          <w:lang w:val="fr-FR"/>
        </w:rPr>
        <w:t>subframeAssignment-r15</w:t>
      </w:r>
      <w:r w:rsidRPr="00E804C9">
        <w:rPr>
          <w:lang w:val="fr-FR"/>
        </w:rPr>
        <w:tab/>
      </w:r>
      <w:r w:rsidRPr="00E804C9">
        <w:rPr>
          <w:lang w:val="fr-FR"/>
        </w:rPr>
        <w:tab/>
      </w:r>
      <w:r w:rsidRPr="00E804C9">
        <w:rPr>
          <w:lang w:val="fr-FR"/>
        </w:rPr>
        <w:tab/>
      </w:r>
      <w:r w:rsidRPr="00E804C9">
        <w:rPr>
          <w:lang w:val="fr-FR"/>
        </w:rPr>
        <w:tab/>
      </w:r>
      <w:r w:rsidRPr="00E804C9">
        <w:rPr>
          <w:lang w:val="fr-FR"/>
        </w:rPr>
        <w:tab/>
        <w:t>ENUMERATED {</w:t>
      </w:r>
    </w:p>
    <w:p w14:paraId="2A0A9845" w14:textId="77777777" w:rsidR="00146683" w:rsidRPr="00E804C9" w:rsidRDefault="00146683" w:rsidP="00146683">
      <w:pPr>
        <w:pStyle w:val="PL"/>
        <w:shd w:val="pct10" w:color="auto" w:fill="auto"/>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sa1, sa2, sa3, sa4, sa5},</w:t>
      </w:r>
    </w:p>
    <w:p w14:paraId="73804A08" w14:textId="77777777" w:rsidR="00146683" w:rsidRPr="00E804C9" w:rsidRDefault="00146683" w:rsidP="00146683">
      <w:pPr>
        <w:pStyle w:val="PL"/>
        <w:shd w:val="pct10" w:color="auto" w:fill="auto"/>
      </w:pPr>
      <w:r w:rsidRPr="00E804C9">
        <w:rPr>
          <w:lang w:val="fr-FR"/>
        </w:rPr>
        <w:tab/>
      </w:r>
      <w:r w:rsidRPr="00E804C9">
        <w:t>specialSubframePatterns-r15</w:t>
      </w:r>
      <w:r w:rsidRPr="00E804C9">
        <w:tab/>
      </w:r>
      <w:r w:rsidRPr="00E804C9">
        <w:tab/>
      </w:r>
      <w:r w:rsidRPr="00E804C9">
        <w:tab/>
      </w:r>
      <w:r w:rsidRPr="00E804C9">
        <w:tab/>
        <w:t>ENUMERATED {</w:t>
      </w:r>
    </w:p>
    <w:p w14:paraId="1BA5133D" w14:textId="77777777" w:rsidR="00146683" w:rsidRPr="00E804C9" w:rsidRDefault="00146683" w:rsidP="00146683">
      <w:pPr>
        <w:pStyle w:val="PL"/>
        <w:shd w:val="pct10" w:color="auto" w:fill="auto"/>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sp0, ssp1, ssp2, ssp3, ssp4, ssp5, ssp6, ssp7,</w:t>
      </w:r>
    </w:p>
    <w:p w14:paraId="26DFC83B" w14:textId="77777777" w:rsidR="00146683" w:rsidRPr="00E804C9" w:rsidRDefault="00146683" w:rsidP="00146683">
      <w:pPr>
        <w:pStyle w:val="PL"/>
        <w:shd w:val="pct10" w:color="auto" w:fill="auto"/>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sp8, ssp9, ssp10, ssp10-CRS-LessDwPTS}</w:t>
      </w:r>
    </w:p>
    <w:p w14:paraId="72113455" w14:textId="77777777" w:rsidR="00146683" w:rsidRPr="00E804C9" w:rsidRDefault="00146683" w:rsidP="00146683">
      <w:pPr>
        <w:pStyle w:val="PL"/>
        <w:shd w:val="pct10" w:color="auto" w:fill="auto"/>
      </w:pPr>
      <w:r w:rsidRPr="00E804C9">
        <w:t>}</w:t>
      </w:r>
    </w:p>
    <w:p w14:paraId="191183DD" w14:textId="77777777" w:rsidR="00146683" w:rsidRPr="00E804C9" w:rsidRDefault="00146683" w:rsidP="00146683">
      <w:pPr>
        <w:pStyle w:val="PL"/>
        <w:shd w:val="pct10" w:color="auto" w:fill="auto"/>
      </w:pPr>
    </w:p>
    <w:p w14:paraId="4FFC66D0" w14:textId="77777777" w:rsidR="00146683" w:rsidRPr="00E804C9" w:rsidRDefault="00146683" w:rsidP="00146683">
      <w:pPr>
        <w:pStyle w:val="PL"/>
        <w:shd w:val="pct10" w:color="auto" w:fill="auto"/>
      </w:pPr>
      <w:r w:rsidRPr="00E804C9">
        <w:t>-- ASN1STOP</w:t>
      </w:r>
    </w:p>
    <w:p w14:paraId="210115E0" w14:textId="77777777" w:rsidR="00146683" w:rsidRPr="00E804C9"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3EEC7A23" w14:textId="77777777" w:rsidTr="00D02D01">
        <w:trPr>
          <w:cantSplit/>
          <w:tblHeader/>
        </w:trPr>
        <w:tc>
          <w:tcPr>
            <w:tcW w:w="9639" w:type="dxa"/>
          </w:tcPr>
          <w:p w14:paraId="41B103D3" w14:textId="77777777" w:rsidR="00146683" w:rsidRPr="00E804C9" w:rsidRDefault="00146683" w:rsidP="00D02D01">
            <w:pPr>
              <w:pStyle w:val="TAH"/>
            </w:pPr>
            <w:r w:rsidRPr="00E804C9">
              <w:rPr>
                <w:i/>
                <w:noProof/>
              </w:rPr>
              <w:lastRenderedPageBreak/>
              <w:t xml:space="preserve">TDD-Config </w:t>
            </w:r>
            <w:r w:rsidRPr="00E804C9">
              <w:rPr>
                <w:noProof/>
              </w:rPr>
              <w:t>field descriptions</w:t>
            </w:r>
          </w:p>
        </w:tc>
      </w:tr>
      <w:tr w:rsidR="00E804C9" w:rsidRPr="00E804C9" w14:paraId="61CB2F45" w14:textId="77777777" w:rsidTr="00D02D01">
        <w:trPr>
          <w:cantSplit/>
        </w:trPr>
        <w:tc>
          <w:tcPr>
            <w:tcW w:w="9639" w:type="dxa"/>
          </w:tcPr>
          <w:p w14:paraId="11166B4E" w14:textId="77777777" w:rsidR="00146683" w:rsidRPr="00E804C9" w:rsidRDefault="00146683" w:rsidP="00D02D01">
            <w:pPr>
              <w:pStyle w:val="TAL"/>
              <w:rPr>
                <w:b/>
                <w:bCs/>
                <w:i/>
                <w:iCs/>
                <w:noProof/>
                <w:kern w:val="2"/>
              </w:rPr>
            </w:pPr>
            <w:r w:rsidRPr="00E804C9">
              <w:rPr>
                <w:b/>
                <w:bCs/>
                <w:i/>
                <w:iCs/>
                <w:noProof/>
                <w:kern w:val="2"/>
              </w:rPr>
              <w:t>specialSubframePatterns</w:t>
            </w:r>
          </w:p>
          <w:p w14:paraId="241F59F7" w14:textId="77777777" w:rsidR="00146683" w:rsidRPr="00E804C9" w:rsidRDefault="00146683" w:rsidP="00D02D01">
            <w:pPr>
              <w:pStyle w:val="TAL"/>
            </w:pPr>
            <w:r w:rsidRPr="00E804C9">
              <w:t xml:space="preserve">Indicates Configuration as in TS 36.211 [21], table 4.2-1 where ssp0 points to Configuration 0, ssp1 to Configuration 1 etc. </w:t>
            </w:r>
            <w:r w:rsidRPr="00E804C9">
              <w:rPr>
                <w:lang w:eastAsia="en-GB"/>
              </w:rPr>
              <w:t xml:space="preserve">Value </w:t>
            </w:r>
            <w:r w:rsidRPr="00E804C9">
              <w:rPr>
                <w:i/>
                <w:lang w:eastAsia="en-GB"/>
              </w:rPr>
              <w:t>ssp10-CRS-LessDwPTS</w:t>
            </w:r>
            <w:r w:rsidRPr="00E804C9">
              <w:rPr>
                <w:lang w:eastAsia="en-GB"/>
              </w:rPr>
              <w:t xml:space="preserve"> corresponds to ssp10 without CRS transmission on the 5th symbol of DwPTS.</w:t>
            </w:r>
          </w:p>
        </w:tc>
      </w:tr>
      <w:tr w:rsidR="00146683" w:rsidRPr="00E804C9" w14:paraId="602C51A8" w14:textId="77777777" w:rsidTr="00D02D01">
        <w:trPr>
          <w:cantSplit/>
        </w:trPr>
        <w:tc>
          <w:tcPr>
            <w:tcW w:w="9639" w:type="dxa"/>
          </w:tcPr>
          <w:p w14:paraId="4AE16267" w14:textId="77777777" w:rsidR="00146683" w:rsidRPr="00E804C9" w:rsidRDefault="00146683" w:rsidP="00D02D01">
            <w:pPr>
              <w:pStyle w:val="TAL"/>
              <w:rPr>
                <w:b/>
                <w:bCs/>
                <w:i/>
                <w:iCs/>
                <w:noProof/>
                <w:kern w:val="2"/>
              </w:rPr>
            </w:pPr>
            <w:r w:rsidRPr="00E804C9">
              <w:rPr>
                <w:b/>
                <w:bCs/>
                <w:i/>
                <w:iCs/>
                <w:noProof/>
                <w:kern w:val="2"/>
              </w:rPr>
              <w:t>subframeAssignment</w:t>
            </w:r>
          </w:p>
          <w:p w14:paraId="4388D851" w14:textId="77777777" w:rsidR="00146683" w:rsidRPr="00E804C9" w:rsidRDefault="00146683" w:rsidP="00D02D01">
            <w:pPr>
              <w:pStyle w:val="TAL"/>
              <w:rPr>
                <w:lang w:eastAsia="en-GB"/>
              </w:rPr>
            </w:pPr>
            <w:r w:rsidRPr="00E804C9">
              <w:t xml:space="preserve">Indicates DL/UL subframe configuration where </w:t>
            </w:r>
            <w:r w:rsidRPr="00E804C9">
              <w:rPr>
                <w:i/>
              </w:rPr>
              <w:t>sa1</w:t>
            </w:r>
            <w:r w:rsidRPr="00E804C9">
              <w:t xml:space="preserve"> points to Configuration1, </w:t>
            </w:r>
            <w:r w:rsidRPr="00E804C9">
              <w:rPr>
                <w:i/>
              </w:rPr>
              <w:t>sa2</w:t>
            </w:r>
            <w:r w:rsidRPr="00E804C9">
              <w:t xml:space="preserve"> to Configuration 2 and so on, as specified in TS 36.211 [21], table 4.2-2.</w:t>
            </w:r>
          </w:p>
          <w:p w14:paraId="73DF7F87" w14:textId="77777777" w:rsidR="00146683" w:rsidRPr="00E804C9" w:rsidRDefault="00146683" w:rsidP="00D02D01">
            <w:pPr>
              <w:pStyle w:val="TAL"/>
            </w:pPr>
            <w:r w:rsidRPr="00E804C9">
              <w:t>E-UTRAN configures the same value for serving cells residing on same frequency band.</w:t>
            </w:r>
          </w:p>
        </w:tc>
      </w:tr>
    </w:tbl>
    <w:p w14:paraId="1F457E5D" w14:textId="77777777" w:rsidR="00146683" w:rsidRPr="00E804C9" w:rsidRDefault="00146683" w:rsidP="00146683"/>
    <w:p w14:paraId="480D7194" w14:textId="77777777" w:rsidR="00146683" w:rsidRPr="00E804C9" w:rsidRDefault="00146683" w:rsidP="00146683">
      <w:pPr>
        <w:pStyle w:val="Heading4"/>
        <w:rPr>
          <w:rFonts w:eastAsia="SimSun"/>
          <w:i/>
          <w:noProof/>
        </w:rPr>
      </w:pPr>
      <w:bookmarkStart w:id="12567" w:name="_Toc29342929"/>
      <w:bookmarkStart w:id="12568" w:name="_Toc29344068"/>
      <w:bookmarkStart w:id="12569" w:name="_Toc36567334"/>
      <w:bookmarkStart w:id="12570" w:name="_Toc36810790"/>
      <w:bookmarkStart w:id="12571" w:name="_Toc36847154"/>
      <w:bookmarkStart w:id="12572" w:name="_Toc36939807"/>
      <w:bookmarkStart w:id="12573" w:name="_Toc37082787"/>
      <w:bookmarkStart w:id="12574" w:name="_Toc46481429"/>
      <w:bookmarkStart w:id="12575" w:name="_Toc46482663"/>
      <w:bookmarkStart w:id="12576" w:name="_Toc46483897"/>
      <w:bookmarkStart w:id="12577" w:name="_Toc171495589"/>
      <w:r w:rsidRPr="00E804C9">
        <w:rPr>
          <w:rFonts w:eastAsia="SimSun"/>
          <w:i/>
        </w:rPr>
        <w:t>–</w:t>
      </w:r>
      <w:r w:rsidRPr="00E804C9">
        <w:rPr>
          <w:rFonts w:eastAsia="SimSun"/>
          <w:i/>
        </w:rPr>
        <w:tab/>
      </w:r>
      <w:r w:rsidRPr="00E804C9">
        <w:rPr>
          <w:rFonts w:eastAsia="SimSun"/>
          <w:i/>
          <w:noProof/>
        </w:rPr>
        <w:t>TDD-UL-DL-AlignmentOffset-NB</w:t>
      </w:r>
      <w:bookmarkEnd w:id="12567"/>
      <w:bookmarkEnd w:id="12568"/>
      <w:bookmarkEnd w:id="12569"/>
      <w:bookmarkEnd w:id="12570"/>
      <w:bookmarkEnd w:id="12571"/>
      <w:bookmarkEnd w:id="12572"/>
      <w:bookmarkEnd w:id="12573"/>
      <w:bookmarkEnd w:id="12574"/>
      <w:bookmarkEnd w:id="12575"/>
      <w:bookmarkEnd w:id="12576"/>
      <w:bookmarkEnd w:id="12577"/>
    </w:p>
    <w:p w14:paraId="46CB12A8" w14:textId="77777777" w:rsidR="00146683" w:rsidRPr="00E804C9" w:rsidRDefault="00146683" w:rsidP="00146683">
      <w:pPr>
        <w:overflowPunct/>
        <w:autoSpaceDE/>
        <w:autoSpaceDN/>
        <w:adjustRightInd/>
        <w:textAlignment w:val="auto"/>
        <w:rPr>
          <w:rFonts w:eastAsia="SimSun"/>
          <w:iCs/>
          <w:lang w:eastAsia="en-US"/>
        </w:rPr>
      </w:pPr>
      <w:r w:rsidRPr="00E804C9">
        <w:rPr>
          <w:rFonts w:eastAsia="SimSun"/>
          <w:lang w:eastAsia="en-US"/>
        </w:rPr>
        <w:t xml:space="preserve">The IE </w:t>
      </w:r>
      <w:r w:rsidRPr="00E804C9">
        <w:rPr>
          <w:rFonts w:eastAsia="SimSun"/>
          <w:i/>
          <w:lang w:eastAsia="en-US"/>
        </w:rPr>
        <w:t>TDD-UL-DL-AlignmentOffset-NB</w:t>
      </w:r>
      <w:r w:rsidRPr="00E804C9">
        <w:rPr>
          <w:rFonts w:eastAsia="SimSun"/>
          <w:lang w:eastAsia="en-US"/>
        </w:rPr>
        <w:t xml:space="preserve"> is used to specify the offset between the UL carrier frequency center with respect to DL carrier frequency center. </w:t>
      </w:r>
      <w:r w:rsidRPr="00E804C9">
        <w:rPr>
          <w:rFonts w:eastAsia="SimSun"/>
        </w:rPr>
        <w:t xml:space="preserve">This information should be used to calculate the Mul value, </w:t>
      </w:r>
      <w:r w:rsidRPr="00E804C9">
        <w:rPr>
          <w:rFonts w:eastAsia="SimSun"/>
          <w:lang w:eastAsia="en-US"/>
        </w:rPr>
        <w:t>see TS 36.101 [42].</w:t>
      </w:r>
    </w:p>
    <w:p w14:paraId="77979357" w14:textId="77777777" w:rsidR="00146683" w:rsidRPr="00E804C9" w:rsidRDefault="00146683" w:rsidP="00146683">
      <w:pPr>
        <w:keepNext/>
        <w:keepLines/>
        <w:overflowPunct/>
        <w:autoSpaceDE/>
        <w:autoSpaceDN/>
        <w:adjustRightInd/>
        <w:spacing w:before="60"/>
        <w:jc w:val="center"/>
        <w:textAlignment w:val="auto"/>
        <w:rPr>
          <w:rFonts w:ascii="Arial" w:eastAsia="SimSun" w:hAnsi="Arial"/>
          <w:b/>
          <w:lang w:eastAsia="x-none"/>
        </w:rPr>
      </w:pPr>
      <w:r w:rsidRPr="00E804C9">
        <w:rPr>
          <w:rFonts w:ascii="Arial" w:eastAsia="SimSun" w:hAnsi="Arial"/>
          <w:b/>
          <w:bCs/>
          <w:i/>
          <w:iCs/>
          <w:lang w:eastAsia="x-none"/>
        </w:rPr>
        <w:t>TDD-UL-DL-AlignmentOffset-NB</w:t>
      </w:r>
      <w:r w:rsidRPr="00E804C9">
        <w:rPr>
          <w:rFonts w:ascii="Arial" w:eastAsia="SimSun" w:hAnsi="Arial"/>
          <w:b/>
          <w:lang w:eastAsia="x-none"/>
        </w:rPr>
        <w:t xml:space="preserve"> information element</w:t>
      </w:r>
    </w:p>
    <w:p w14:paraId="0CFC686B" w14:textId="77777777" w:rsidR="00146683" w:rsidRPr="00E804C9" w:rsidRDefault="00146683" w:rsidP="00146683">
      <w:pPr>
        <w:pStyle w:val="PL"/>
        <w:shd w:val="pct10" w:color="auto" w:fill="auto"/>
        <w:rPr>
          <w:rFonts w:eastAsia="SimSun"/>
        </w:rPr>
      </w:pPr>
      <w:r w:rsidRPr="00E804C9">
        <w:rPr>
          <w:rFonts w:eastAsia="SimSun"/>
        </w:rPr>
        <w:t>-- ASN1START</w:t>
      </w:r>
    </w:p>
    <w:p w14:paraId="4A3E956E" w14:textId="77777777" w:rsidR="00146683" w:rsidRPr="00E804C9" w:rsidRDefault="00146683" w:rsidP="00146683">
      <w:pPr>
        <w:pStyle w:val="PL"/>
        <w:shd w:val="pct10" w:color="auto" w:fill="auto"/>
        <w:rPr>
          <w:rFonts w:eastAsia="SimSun"/>
        </w:rPr>
      </w:pPr>
    </w:p>
    <w:p w14:paraId="5DF77E84" w14:textId="77777777" w:rsidR="00146683" w:rsidRPr="00E804C9" w:rsidRDefault="00146683" w:rsidP="00146683">
      <w:pPr>
        <w:pStyle w:val="PL"/>
        <w:shd w:val="pct10" w:color="auto" w:fill="auto"/>
        <w:rPr>
          <w:rFonts w:eastAsia="SimSun"/>
        </w:rPr>
      </w:pPr>
      <w:r w:rsidRPr="00E804C9">
        <w:rPr>
          <w:rFonts w:eastAsia="SimSun"/>
        </w:rPr>
        <w:t>TDD-UL-DL-AlignmentOffset-NB-r15 ::=</w:t>
      </w:r>
      <w:r w:rsidRPr="00E804C9">
        <w:rPr>
          <w:rFonts w:eastAsia="SimSun"/>
        </w:rPr>
        <w:tab/>
      </w:r>
      <w:r w:rsidRPr="00E804C9">
        <w:rPr>
          <w:rFonts w:eastAsia="SimSun"/>
        </w:rPr>
        <w:tab/>
      </w:r>
      <w:r w:rsidRPr="00E804C9">
        <w:rPr>
          <w:rFonts w:eastAsia="SimSun"/>
        </w:rPr>
        <w:tab/>
      </w:r>
      <w:r w:rsidRPr="00E804C9">
        <w:rPr>
          <w:rFonts w:eastAsia="SimSun"/>
        </w:rPr>
        <w:tab/>
        <w:t>ENUMERATED {</w:t>
      </w:r>
      <w:r w:rsidRPr="00E804C9">
        <w:rPr>
          <w:rFonts w:eastAsia="SimSun"/>
        </w:rPr>
        <w:tab/>
        <w:t>khz-7dot5, khz0, khz7dot5}</w:t>
      </w:r>
    </w:p>
    <w:p w14:paraId="7ABD7AD2" w14:textId="77777777" w:rsidR="00146683" w:rsidRPr="00E804C9" w:rsidRDefault="00146683" w:rsidP="00146683">
      <w:pPr>
        <w:pStyle w:val="PL"/>
        <w:shd w:val="pct10" w:color="auto" w:fill="auto"/>
        <w:rPr>
          <w:rFonts w:eastAsia="SimSun"/>
        </w:rPr>
      </w:pPr>
    </w:p>
    <w:p w14:paraId="521DC792" w14:textId="77777777" w:rsidR="00146683" w:rsidRPr="00E804C9" w:rsidRDefault="00146683" w:rsidP="00146683">
      <w:pPr>
        <w:pStyle w:val="PL"/>
        <w:shd w:val="pct10" w:color="auto" w:fill="auto"/>
        <w:rPr>
          <w:rFonts w:eastAsia="SimSun"/>
        </w:rPr>
      </w:pPr>
      <w:r w:rsidRPr="00E804C9">
        <w:rPr>
          <w:rFonts w:eastAsia="SimSun"/>
        </w:rPr>
        <w:t>-- ASN1STOP</w:t>
      </w:r>
    </w:p>
    <w:p w14:paraId="5B7DFA7D" w14:textId="77777777" w:rsidR="00146683" w:rsidRPr="00E804C9" w:rsidRDefault="00146683" w:rsidP="00146683"/>
    <w:p w14:paraId="0AFF6E12" w14:textId="77777777" w:rsidR="00146683" w:rsidRPr="00E804C9" w:rsidRDefault="00146683" w:rsidP="00146683">
      <w:pPr>
        <w:pStyle w:val="Heading4"/>
      </w:pPr>
      <w:bookmarkStart w:id="12578" w:name="_Toc20487626"/>
      <w:bookmarkStart w:id="12579" w:name="_Toc29342930"/>
      <w:bookmarkStart w:id="12580" w:name="_Toc29344069"/>
      <w:bookmarkStart w:id="12581" w:name="_Toc36567335"/>
      <w:bookmarkStart w:id="12582" w:name="_Toc36810791"/>
      <w:bookmarkStart w:id="12583" w:name="_Toc36847155"/>
      <w:bookmarkStart w:id="12584" w:name="_Toc36939808"/>
      <w:bookmarkStart w:id="12585" w:name="_Toc37082788"/>
      <w:bookmarkStart w:id="12586" w:name="_Toc46481430"/>
      <w:bookmarkStart w:id="12587" w:name="_Toc46482664"/>
      <w:bookmarkStart w:id="12588" w:name="_Toc46483898"/>
      <w:bookmarkStart w:id="12589" w:name="_Toc171495590"/>
      <w:r w:rsidRPr="00E804C9">
        <w:t>–</w:t>
      </w:r>
      <w:r w:rsidRPr="00E804C9">
        <w:tab/>
      </w:r>
      <w:r w:rsidRPr="00E804C9">
        <w:rPr>
          <w:i/>
          <w:noProof/>
        </w:rPr>
        <w:t>UplinkPowerControl-NB</w:t>
      </w:r>
      <w:bookmarkEnd w:id="12578"/>
      <w:bookmarkEnd w:id="12579"/>
      <w:bookmarkEnd w:id="12580"/>
      <w:bookmarkEnd w:id="12581"/>
      <w:bookmarkEnd w:id="12582"/>
      <w:bookmarkEnd w:id="12583"/>
      <w:bookmarkEnd w:id="12584"/>
      <w:bookmarkEnd w:id="12585"/>
      <w:bookmarkEnd w:id="12586"/>
      <w:bookmarkEnd w:id="12587"/>
      <w:bookmarkEnd w:id="12588"/>
      <w:bookmarkEnd w:id="12589"/>
    </w:p>
    <w:p w14:paraId="042E6828" w14:textId="77777777" w:rsidR="00146683" w:rsidRPr="00E804C9" w:rsidRDefault="00146683" w:rsidP="00146683">
      <w:r w:rsidRPr="00E804C9">
        <w:t xml:space="preserve">The IE </w:t>
      </w:r>
      <w:r w:rsidRPr="00E804C9">
        <w:rPr>
          <w:i/>
          <w:noProof/>
        </w:rPr>
        <w:t>UplinkPowerControlCommon-NB</w:t>
      </w:r>
      <w:r w:rsidRPr="00E804C9">
        <w:t xml:space="preserve"> and IE </w:t>
      </w:r>
      <w:r w:rsidRPr="00E804C9">
        <w:rPr>
          <w:i/>
          <w:noProof/>
        </w:rPr>
        <w:t>UplinkPowerControlDedicated-NB</w:t>
      </w:r>
      <w:r w:rsidRPr="00E804C9">
        <w:t xml:space="preserve"> are used to specify parameters for uplink power control in the system information and in the dedicated signalling, respectively.</w:t>
      </w:r>
    </w:p>
    <w:p w14:paraId="035E822E" w14:textId="77777777" w:rsidR="00146683" w:rsidRPr="00E804C9" w:rsidRDefault="00146683" w:rsidP="00146683">
      <w:pPr>
        <w:pStyle w:val="TH"/>
        <w:rPr>
          <w:bCs/>
          <w:i/>
          <w:iCs/>
          <w:noProof/>
        </w:rPr>
      </w:pPr>
      <w:r w:rsidRPr="00E804C9">
        <w:rPr>
          <w:bCs/>
          <w:i/>
          <w:iCs/>
          <w:noProof/>
        </w:rPr>
        <w:t xml:space="preserve">UplinkPowerControl-NB </w:t>
      </w:r>
      <w:r w:rsidRPr="00E804C9">
        <w:rPr>
          <w:bCs/>
          <w:iCs/>
          <w:noProof/>
        </w:rPr>
        <w:t>information elements</w:t>
      </w:r>
    </w:p>
    <w:p w14:paraId="5BB4C24D" w14:textId="77777777" w:rsidR="00146683" w:rsidRPr="00E804C9" w:rsidRDefault="00146683" w:rsidP="00146683">
      <w:pPr>
        <w:pStyle w:val="PL"/>
        <w:shd w:val="clear" w:color="auto" w:fill="E6E6E6"/>
      </w:pPr>
      <w:r w:rsidRPr="00E804C9">
        <w:t>-- ASN1START</w:t>
      </w:r>
    </w:p>
    <w:p w14:paraId="408EE887" w14:textId="77777777" w:rsidR="00146683" w:rsidRPr="00E804C9" w:rsidRDefault="00146683" w:rsidP="00146683">
      <w:pPr>
        <w:pStyle w:val="PL"/>
        <w:shd w:val="clear" w:color="auto" w:fill="E6E6E6"/>
      </w:pPr>
    </w:p>
    <w:p w14:paraId="457B53BE" w14:textId="77777777" w:rsidR="00146683" w:rsidRPr="00E804C9" w:rsidRDefault="00146683" w:rsidP="00146683">
      <w:pPr>
        <w:pStyle w:val="PL"/>
        <w:shd w:val="clear" w:color="auto" w:fill="E6E6E6"/>
      </w:pPr>
    </w:p>
    <w:p w14:paraId="27486B8E" w14:textId="77777777" w:rsidR="00146683" w:rsidRPr="00E804C9" w:rsidRDefault="00146683" w:rsidP="00146683">
      <w:pPr>
        <w:pStyle w:val="PL"/>
        <w:shd w:val="clear" w:color="auto" w:fill="E6E6E6"/>
      </w:pPr>
      <w:r w:rsidRPr="00E804C9">
        <w:t>UplinkPowerControlCommon-NB-r13 ::=</w:t>
      </w:r>
      <w:r w:rsidRPr="00E804C9">
        <w:tab/>
        <w:t>SEQUENCE {</w:t>
      </w:r>
    </w:p>
    <w:p w14:paraId="2052DDA9" w14:textId="77777777" w:rsidR="00146683" w:rsidRPr="00E804C9" w:rsidRDefault="00146683" w:rsidP="00146683">
      <w:pPr>
        <w:pStyle w:val="PL"/>
        <w:shd w:val="clear" w:color="auto" w:fill="E6E6E6"/>
      </w:pPr>
      <w:r w:rsidRPr="00E804C9">
        <w:tab/>
        <w:t>p0-NominalNPUSCH-r13</w:t>
      </w:r>
      <w:r w:rsidRPr="00E804C9">
        <w:tab/>
      </w:r>
      <w:r w:rsidRPr="00E804C9">
        <w:tab/>
      </w:r>
      <w:r w:rsidRPr="00E804C9">
        <w:tab/>
      </w:r>
      <w:r w:rsidRPr="00E804C9">
        <w:tab/>
        <w:t>INTEGER (-126..24),</w:t>
      </w:r>
    </w:p>
    <w:p w14:paraId="260E6347" w14:textId="77777777" w:rsidR="00146683" w:rsidRPr="00E804C9" w:rsidRDefault="00146683" w:rsidP="00146683">
      <w:pPr>
        <w:pStyle w:val="PL"/>
        <w:shd w:val="clear" w:color="auto" w:fill="E6E6E6"/>
      </w:pPr>
      <w:r w:rsidRPr="00E804C9">
        <w:tab/>
        <w:t>alpha-r13</w:t>
      </w:r>
      <w:r w:rsidRPr="00E804C9">
        <w:tab/>
      </w:r>
      <w:r w:rsidRPr="00E804C9">
        <w:tab/>
      </w:r>
      <w:r w:rsidRPr="00E804C9">
        <w:tab/>
      </w:r>
      <w:r w:rsidRPr="00E804C9">
        <w:tab/>
      </w:r>
      <w:r w:rsidRPr="00E804C9">
        <w:tab/>
      </w:r>
      <w:r w:rsidRPr="00E804C9">
        <w:tab/>
      </w:r>
      <w:r w:rsidRPr="00E804C9">
        <w:tab/>
        <w:t>ENUMERATED {al0, al04, al05, al06, al07, al08, al09, al1},</w:t>
      </w:r>
    </w:p>
    <w:p w14:paraId="11036E31" w14:textId="77777777" w:rsidR="00146683" w:rsidRPr="00E804C9" w:rsidRDefault="00146683" w:rsidP="00146683">
      <w:pPr>
        <w:pStyle w:val="PL"/>
        <w:shd w:val="clear" w:color="auto" w:fill="E6E6E6"/>
      </w:pPr>
      <w:r w:rsidRPr="00E804C9">
        <w:tab/>
        <w:t>deltaPreambleMsg3-r13</w:t>
      </w:r>
      <w:r w:rsidRPr="00E804C9">
        <w:tab/>
      </w:r>
      <w:r w:rsidRPr="00E804C9">
        <w:tab/>
      </w:r>
      <w:r w:rsidRPr="00E804C9">
        <w:tab/>
      </w:r>
      <w:r w:rsidRPr="00E804C9">
        <w:tab/>
        <w:t>INTEGER (-1..6)</w:t>
      </w:r>
    </w:p>
    <w:p w14:paraId="4BA707A5" w14:textId="77777777" w:rsidR="00146683" w:rsidRPr="00E804C9" w:rsidRDefault="00146683" w:rsidP="00146683">
      <w:pPr>
        <w:pStyle w:val="PL"/>
        <w:shd w:val="clear" w:color="auto" w:fill="E6E6E6"/>
      </w:pPr>
      <w:r w:rsidRPr="00E804C9">
        <w:t>}</w:t>
      </w:r>
    </w:p>
    <w:p w14:paraId="61DD2778" w14:textId="77777777" w:rsidR="00146683" w:rsidRPr="00E804C9" w:rsidRDefault="00146683" w:rsidP="00146683">
      <w:pPr>
        <w:pStyle w:val="PL"/>
        <w:shd w:val="clear" w:color="auto" w:fill="E6E6E6"/>
        <w:ind w:firstLine="284"/>
      </w:pPr>
    </w:p>
    <w:p w14:paraId="7C402153" w14:textId="77777777" w:rsidR="00146683" w:rsidRPr="00E804C9" w:rsidRDefault="00146683" w:rsidP="00146683">
      <w:pPr>
        <w:pStyle w:val="PL"/>
        <w:shd w:val="clear" w:color="auto" w:fill="E6E6E6"/>
      </w:pPr>
      <w:r w:rsidRPr="00E804C9">
        <w:t>UplinkPowerControlDedicated-NB-r13 ::=</w:t>
      </w:r>
      <w:r w:rsidRPr="00E804C9">
        <w:tab/>
        <w:t>SEQUENCE {</w:t>
      </w:r>
    </w:p>
    <w:p w14:paraId="434B5B39" w14:textId="77777777" w:rsidR="00146683" w:rsidRPr="00E804C9" w:rsidRDefault="00146683" w:rsidP="00146683">
      <w:pPr>
        <w:pStyle w:val="PL"/>
        <w:shd w:val="clear" w:color="auto" w:fill="E6E6E6"/>
      </w:pPr>
      <w:r w:rsidRPr="00E804C9">
        <w:tab/>
        <w:t>p0-UE-NPUSCH-r13</w:t>
      </w:r>
      <w:r w:rsidRPr="00E804C9">
        <w:tab/>
      </w:r>
      <w:r w:rsidRPr="00E804C9">
        <w:tab/>
      </w:r>
      <w:r w:rsidRPr="00E804C9">
        <w:tab/>
      </w:r>
      <w:r w:rsidRPr="00E804C9">
        <w:tab/>
      </w:r>
      <w:r w:rsidRPr="00E804C9">
        <w:tab/>
      </w:r>
      <w:r w:rsidRPr="00E804C9">
        <w:tab/>
        <w:t>INTEGER (-8..7)</w:t>
      </w:r>
    </w:p>
    <w:p w14:paraId="3CF76D1A" w14:textId="77777777" w:rsidR="00146683" w:rsidRPr="00E804C9" w:rsidRDefault="00146683" w:rsidP="00146683">
      <w:pPr>
        <w:pStyle w:val="PL"/>
        <w:shd w:val="clear" w:color="auto" w:fill="E6E6E6"/>
      </w:pPr>
      <w:r w:rsidRPr="00E804C9">
        <w:t>}</w:t>
      </w:r>
    </w:p>
    <w:p w14:paraId="7B215EA6" w14:textId="77777777" w:rsidR="00146683" w:rsidRPr="00E804C9" w:rsidRDefault="00146683" w:rsidP="00146683">
      <w:pPr>
        <w:pStyle w:val="PL"/>
        <w:shd w:val="clear" w:color="auto" w:fill="E6E6E6"/>
      </w:pPr>
    </w:p>
    <w:p w14:paraId="4A390F33" w14:textId="77777777" w:rsidR="00146683" w:rsidRPr="00E804C9" w:rsidRDefault="00146683" w:rsidP="00146683">
      <w:pPr>
        <w:pStyle w:val="PL"/>
        <w:shd w:val="clear" w:color="auto" w:fill="E6E6E6"/>
      </w:pPr>
      <w:r w:rsidRPr="00E804C9">
        <w:t>UplinkPowerControlDedicated-NB-v1700 ::=</w:t>
      </w:r>
      <w:r w:rsidRPr="00E804C9">
        <w:tab/>
        <w:t>SEQUENCE {</w:t>
      </w:r>
    </w:p>
    <w:p w14:paraId="0A08EBFA" w14:textId="77777777" w:rsidR="00146683" w:rsidRPr="00E804C9" w:rsidRDefault="00146683" w:rsidP="00146683">
      <w:pPr>
        <w:pStyle w:val="PL"/>
        <w:shd w:val="clear" w:color="auto" w:fill="E6E6E6"/>
      </w:pPr>
      <w:r w:rsidRPr="00E804C9">
        <w:tab/>
        <w:t>deltaMCS-Enabled-r17</w:t>
      </w:r>
      <w:r w:rsidRPr="00E804C9">
        <w:tab/>
      </w:r>
      <w:r w:rsidRPr="00E804C9">
        <w:tab/>
      </w:r>
      <w:r w:rsidRPr="00E804C9">
        <w:tab/>
      </w:r>
      <w:r w:rsidRPr="00E804C9">
        <w:tab/>
      </w:r>
      <w:r w:rsidRPr="00E804C9">
        <w:tab/>
        <w:t>ENUMERATED {en0, en1}</w:t>
      </w:r>
    </w:p>
    <w:p w14:paraId="13517E23" w14:textId="77777777" w:rsidR="00146683" w:rsidRPr="00E804C9" w:rsidRDefault="00146683" w:rsidP="00146683">
      <w:pPr>
        <w:pStyle w:val="PL"/>
        <w:shd w:val="clear" w:color="auto" w:fill="E6E6E6"/>
      </w:pPr>
      <w:r w:rsidRPr="00E804C9">
        <w:t>}</w:t>
      </w:r>
    </w:p>
    <w:p w14:paraId="3860AD8D" w14:textId="77777777" w:rsidR="00146683" w:rsidRPr="00E804C9" w:rsidRDefault="00146683" w:rsidP="00146683">
      <w:pPr>
        <w:pStyle w:val="PL"/>
        <w:shd w:val="clear" w:color="auto" w:fill="E6E6E6"/>
      </w:pPr>
    </w:p>
    <w:p w14:paraId="6FEED3D6" w14:textId="77777777" w:rsidR="00146683" w:rsidRPr="00E804C9" w:rsidRDefault="00146683" w:rsidP="00146683">
      <w:pPr>
        <w:pStyle w:val="PL"/>
        <w:shd w:val="clear" w:color="auto" w:fill="E6E6E6"/>
      </w:pPr>
      <w:r w:rsidRPr="00E804C9">
        <w:t>-- ASN1STOP</w:t>
      </w:r>
    </w:p>
    <w:p w14:paraId="38419BE0" w14:textId="77777777" w:rsidR="00146683" w:rsidRPr="00E804C9" w:rsidRDefault="00146683" w:rsidP="00146683">
      <w:pPr>
        <w:pStyle w:val="PL"/>
        <w:shd w:val="clear" w:color="auto" w:fill="E6E6E6"/>
      </w:pPr>
    </w:p>
    <w:p w14:paraId="48059FD7" w14:textId="77777777" w:rsidR="00146683" w:rsidRPr="00E804C9"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7E05C38A" w14:textId="77777777" w:rsidTr="00D02D01">
        <w:trPr>
          <w:cantSplit/>
          <w:tblHeader/>
        </w:trPr>
        <w:tc>
          <w:tcPr>
            <w:tcW w:w="9639" w:type="dxa"/>
          </w:tcPr>
          <w:p w14:paraId="1AD1CF2D" w14:textId="77777777" w:rsidR="00146683" w:rsidRPr="00E804C9" w:rsidRDefault="00146683" w:rsidP="00D02D01">
            <w:pPr>
              <w:pStyle w:val="TAH"/>
              <w:rPr>
                <w:lang w:eastAsia="en-GB"/>
              </w:rPr>
            </w:pPr>
            <w:r w:rsidRPr="00E804C9">
              <w:rPr>
                <w:i/>
                <w:noProof/>
                <w:lang w:eastAsia="en-GB"/>
              </w:rPr>
              <w:lastRenderedPageBreak/>
              <w:t>UplinkPowerControl-NB</w:t>
            </w:r>
            <w:r w:rsidRPr="00E804C9">
              <w:rPr>
                <w:noProof/>
                <w:lang w:eastAsia="en-GB"/>
              </w:rPr>
              <w:t xml:space="preserve"> field descriptions</w:t>
            </w:r>
          </w:p>
        </w:tc>
      </w:tr>
      <w:tr w:rsidR="00E804C9" w:rsidRPr="00E804C9" w14:paraId="3B2FBEDB" w14:textId="77777777" w:rsidTr="00D02D01">
        <w:trPr>
          <w:cantSplit/>
        </w:trPr>
        <w:tc>
          <w:tcPr>
            <w:tcW w:w="9639" w:type="dxa"/>
          </w:tcPr>
          <w:p w14:paraId="3E2B8F4D" w14:textId="77777777" w:rsidR="00146683" w:rsidRPr="00E804C9" w:rsidRDefault="00146683" w:rsidP="00D02D01">
            <w:pPr>
              <w:pStyle w:val="TAL"/>
              <w:rPr>
                <w:b/>
                <w:bCs/>
                <w:i/>
                <w:iCs/>
                <w:kern w:val="2"/>
              </w:rPr>
            </w:pPr>
            <w:r w:rsidRPr="00E804C9">
              <w:rPr>
                <w:b/>
                <w:bCs/>
                <w:i/>
                <w:iCs/>
                <w:kern w:val="2"/>
              </w:rPr>
              <w:t>alpha</w:t>
            </w:r>
          </w:p>
          <w:p w14:paraId="282554B7" w14:textId="77777777" w:rsidR="00146683" w:rsidRPr="00E804C9" w:rsidRDefault="00146683" w:rsidP="00D02D01">
            <w:pPr>
              <w:pStyle w:val="TAL"/>
            </w:pPr>
            <w:r w:rsidRPr="00E804C9">
              <w:t xml:space="preserve">Parameter: </w:t>
            </w:r>
            <w:r w:rsidRPr="00E804C9">
              <w:rPr>
                <w:rFonts w:cs="Arial"/>
                <w:i/>
                <w:sz w:val="22"/>
                <w:szCs w:val="22"/>
              </w:rPr>
              <w:t>α</w:t>
            </w:r>
            <w:r w:rsidRPr="00E804C9">
              <w:rPr>
                <w:i/>
                <w:sz w:val="22"/>
                <w:szCs w:val="22"/>
                <w:vertAlign w:val="subscript"/>
              </w:rPr>
              <w:t>c</w:t>
            </w:r>
            <w:r w:rsidRPr="00E804C9">
              <w:rPr>
                <w:sz w:val="22"/>
                <w:szCs w:val="22"/>
              </w:rPr>
              <w:t>(1)</w:t>
            </w:r>
            <w:r w:rsidRPr="00E804C9">
              <w:t xml:space="preserve">. See TS 36.213 [23], clause 16.2.1.1, where al0 corresponds to 0, al04 corresponds to value 0.4, al05 to 0.5, al06 to 0.6, al07 to 0.7, al08 to 0.8, al09 to 0.9 and al1 corresponds to 1. </w:t>
            </w:r>
          </w:p>
        </w:tc>
      </w:tr>
      <w:tr w:rsidR="00E804C9" w:rsidRPr="00E804C9" w14:paraId="7526502D" w14:textId="77777777" w:rsidTr="00D02D01">
        <w:trPr>
          <w:cantSplit/>
        </w:trPr>
        <w:tc>
          <w:tcPr>
            <w:tcW w:w="9639" w:type="dxa"/>
          </w:tcPr>
          <w:p w14:paraId="31B9B140" w14:textId="77777777" w:rsidR="00146683" w:rsidRPr="00E804C9" w:rsidRDefault="00146683" w:rsidP="00D02D01">
            <w:pPr>
              <w:pStyle w:val="TAL"/>
              <w:rPr>
                <w:rFonts w:cs="Arial"/>
                <w:b/>
                <w:bCs/>
                <w:i/>
                <w:iCs/>
              </w:rPr>
            </w:pPr>
            <w:r w:rsidRPr="00E804C9">
              <w:rPr>
                <w:rFonts w:cs="Arial"/>
                <w:b/>
                <w:bCs/>
                <w:i/>
                <w:iCs/>
              </w:rPr>
              <w:t>deltaMCS-Enabled</w:t>
            </w:r>
          </w:p>
          <w:p w14:paraId="3BD1A7FC" w14:textId="77777777" w:rsidR="00146683" w:rsidRPr="00E804C9" w:rsidRDefault="00146683" w:rsidP="00D02D01">
            <w:pPr>
              <w:pStyle w:val="TAL"/>
              <w:rPr>
                <w:b/>
                <w:bCs/>
                <w:i/>
                <w:iCs/>
                <w:kern w:val="2"/>
              </w:rPr>
            </w:pPr>
            <w:r w:rsidRPr="00E804C9">
              <w:rPr>
                <w:rFonts w:cs="Arial"/>
                <w:kern w:val="2"/>
                <w:lang w:eastAsia="zh-CN"/>
              </w:rPr>
              <w:t xml:space="preserve">Parameter: </w:t>
            </w:r>
            <w:r w:rsidRPr="00E804C9">
              <w:rPr>
                <w:rFonts w:cs="Arial"/>
                <w:i/>
                <w:iCs/>
                <w:kern w:val="2"/>
                <w:lang w:eastAsia="zh-CN"/>
              </w:rPr>
              <w:t>K</w:t>
            </w:r>
            <w:r w:rsidRPr="00E804C9">
              <w:rPr>
                <w:rFonts w:cs="Arial"/>
                <w:i/>
                <w:iCs/>
                <w:kern w:val="2"/>
                <w:vertAlign w:val="subscript"/>
                <w:lang w:eastAsia="zh-CN"/>
              </w:rPr>
              <w:t>S</w:t>
            </w:r>
            <w:r w:rsidRPr="00E804C9">
              <w:rPr>
                <w:rFonts w:cs="Arial"/>
                <w:kern w:val="2"/>
                <w:lang w:eastAsia="zh-CN"/>
              </w:rPr>
              <w:t xml:space="preserve">. </w:t>
            </w:r>
            <w:r w:rsidRPr="00E804C9">
              <w:t>See TS 36.213 [23], clause 16.2.1.1.1</w:t>
            </w:r>
            <w:r w:rsidRPr="00E804C9">
              <w:rPr>
                <w:rFonts w:cs="Arial"/>
                <w:kern w:val="2"/>
                <w:lang w:eastAsia="zh-CN"/>
              </w:rPr>
              <w:t xml:space="preserve">. Value </w:t>
            </w:r>
            <w:r w:rsidRPr="00E804C9">
              <w:rPr>
                <w:rFonts w:cs="Arial"/>
                <w:i/>
                <w:iCs/>
                <w:kern w:val="2"/>
                <w:lang w:eastAsia="zh-CN"/>
              </w:rPr>
              <w:t>en0</w:t>
            </w:r>
            <w:r w:rsidRPr="00E804C9">
              <w:rPr>
                <w:rFonts w:cs="Arial"/>
                <w:kern w:val="2"/>
                <w:lang w:eastAsia="zh-CN"/>
              </w:rPr>
              <w:t xml:space="preserve"> corresponds to value 0 corresponding to state "disabled" and value </w:t>
            </w:r>
            <w:r w:rsidRPr="00E804C9">
              <w:rPr>
                <w:rFonts w:cs="Arial"/>
                <w:i/>
                <w:iCs/>
                <w:kern w:val="2"/>
                <w:lang w:eastAsia="zh-CN"/>
              </w:rPr>
              <w:t>en1</w:t>
            </w:r>
            <w:r w:rsidRPr="00E804C9">
              <w:rPr>
                <w:rFonts w:cs="Arial"/>
                <w:kern w:val="2"/>
                <w:lang w:eastAsia="zh-CN"/>
              </w:rPr>
              <w:t xml:space="preserve"> corresponds to value 1.25 corresponding to state "enabled".</w:t>
            </w:r>
          </w:p>
        </w:tc>
      </w:tr>
      <w:tr w:rsidR="00E804C9" w:rsidRPr="00E804C9" w14:paraId="2D19525D" w14:textId="77777777" w:rsidTr="00D02D01">
        <w:trPr>
          <w:cantSplit/>
        </w:trPr>
        <w:tc>
          <w:tcPr>
            <w:tcW w:w="9639" w:type="dxa"/>
          </w:tcPr>
          <w:p w14:paraId="59DEC230" w14:textId="77777777" w:rsidR="00146683" w:rsidRPr="00E804C9" w:rsidRDefault="00146683" w:rsidP="00D02D01">
            <w:pPr>
              <w:pStyle w:val="TAL"/>
              <w:rPr>
                <w:b/>
                <w:bCs/>
                <w:i/>
                <w:iCs/>
                <w:kern w:val="2"/>
              </w:rPr>
            </w:pPr>
            <w:r w:rsidRPr="00E804C9">
              <w:rPr>
                <w:b/>
                <w:bCs/>
                <w:i/>
                <w:iCs/>
                <w:kern w:val="2"/>
              </w:rPr>
              <w:t>deltaPreambleMsg3</w:t>
            </w:r>
          </w:p>
          <w:p w14:paraId="51CC7E62" w14:textId="77777777" w:rsidR="00146683" w:rsidRPr="00E804C9" w:rsidRDefault="00146683" w:rsidP="00D02D01">
            <w:pPr>
              <w:pStyle w:val="TAL"/>
            </w:pPr>
            <w:r w:rsidRPr="00E804C9">
              <w:t xml:space="preserve">Parameter: </w:t>
            </w:r>
            <w:r w:rsidRPr="00E804C9">
              <w:rPr>
                <w:noProof/>
                <w:szCs w:val="22"/>
                <w:lang w:eastAsia="zh-CN"/>
              </w:rPr>
              <w:drawing>
                <wp:inline distT="0" distB="0" distL="0" distR="0" wp14:anchorId="00A7921D" wp14:editId="379D059A">
                  <wp:extent cx="904875" cy="23812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462" cstate="print">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r w:rsidRPr="00E804C9">
              <w:rPr>
                <w:szCs w:val="22"/>
              </w:rPr>
              <w:t>.</w:t>
            </w:r>
            <w:r w:rsidRPr="00E804C9">
              <w:t xml:space="preserve"> See TS 36.213 [23], clause 16.2.1.1. Actual value = IE value * 2 [dB].</w:t>
            </w:r>
          </w:p>
        </w:tc>
      </w:tr>
      <w:tr w:rsidR="00E804C9" w:rsidRPr="00E804C9" w14:paraId="447F48B7" w14:textId="77777777" w:rsidTr="00D02D01">
        <w:trPr>
          <w:cantSplit/>
        </w:trPr>
        <w:tc>
          <w:tcPr>
            <w:tcW w:w="9639" w:type="dxa"/>
          </w:tcPr>
          <w:p w14:paraId="3F798EAE" w14:textId="77777777" w:rsidR="00146683" w:rsidRPr="00E804C9" w:rsidRDefault="00146683" w:rsidP="00D02D01">
            <w:pPr>
              <w:pStyle w:val="TAL"/>
              <w:rPr>
                <w:b/>
                <w:bCs/>
                <w:i/>
                <w:iCs/>
                <w:kern w:val="2"/>
              </w:rPr>
            </w:pPr>
            <w:r w:rsidRPr="00E804C9">
              <w:rPr>
                <w:b/>
                <w:bCs/>
                <w:i/>
                <w:iCs/>
                <w:kern w:val="2"/>
              </w:rPr>
              <w:t>p0-NominalNPUSCH</w:t>
            </w:r>
          </w:p>
          <w:p w14:paraId="35637B55" w14:textId="77777777" w:rsidR="00146683" w:rsidRPr="00E804C9" w:rsidRDefault="00146683" w:rsidP="00D02D01">
            <w:pPr>
              <w:pStyle w:val="TAL"/>
            </w:pPr>
            <w:r w:rsidRPr="00E804C9">
              <w:t xml:space="preserve">Parameter: </w:t>
            </w:r>
            <w:bookmarkStart w:id="12590" w:name="_MON_1584272348"/>
            <w:bookmarkEnd w:id="12590"/>
            <w:r w:rsidRPr="00E804C9">
              <w:object w:dxaOrig="1992" w:dyaOrig="385" w14:anchorId="14D7EF47">
                <v:shape id="_x0000_i1259" type="#_x0000_t75" style="width:100.05pt;height:19.65pt" o:ole="">
                  <v:imagedata r:id="rId463" o:title=""/>
                </v:shape>
                <o:OLEObject Type="Embed" ProgID="Word.Picture.8" ShapeID="_x0000_i1259" DrawAspect="Content" ObjectID="_1786350883" r:id="rId464"/>
              </w:object>
            </w:r>
            <w:r w:rsidRPr="00E804C9">
              <w:t xml:space="preserve">. See TS 36.213 [23], clause 16.2.1.1, unit dBm. </w:t>
            </w:r>
          </w:p>
        </w:tc>
      </w:tr>
      <w:tr w:rsidR="00146683" w:rsidRPr="00E804C9" w14:paraId="35B5E04E" w14:textId="77777777" w:rsidTr="00D02D01">
        <w:trPr>
          <w:cantSplit/>
        </w:trPr>
        <w:tc>
          <w:tcPr>
            <w:tcW w:w="9639" w:type="dxa"/>
          </w:tcPr>
          <w:p w14:paraId="62157057" w14:textId="77777777" w:rsidR="00146683" w:rsidRPr="00E804C9" w:rsidRDefault="00146683" w:rsidP="00D02D01">
            <w:pPr>
              <w:pStyle w:val="TAL"/>
              <w:rPr>
                <w:b/>
                <w:bCs/>
                <w:i/>
                <w:iCs/>
                <w:kern w:val="2"/>
              </w:rPr>
            </w:pPr>
            <w:r w:rsidRPr="00E804C9">
              <w:rPr>
                <w:b/>
                <w:bCs/>
                <w:i/>
                <w:iCs/>
                <w:kern w:val="2"/>
              </w:rPr>
              <w:t>p0-UE-NPUSCH</w:t>
            </w:r>
          </w:p>
          <w:p w14:paraId="6B83ADF7" w14:textId="77777777" w:rsidR="00146683" w:rsidRPr="00E804C9" w:rsidRDefault="00146683" w:rsidP="00D02D01">
            <w:pPr>
              <w:pStyle w:val="TAL"/>
            </w:pPr>
            <w:r w:rsidRPr="00E804C9">
              <w:t xml:space="preserve">Parameter: </w:t>
            </w:r>
            <w:bookmarkStart w:id="12591" w:name="_MON_1584272337"/>
            <w:bookmarkEnd w:id="12591"/>
            <w:r w:rsidRPr="00E804C9">
              <w:object w:dxaOrig="1534" w:dyaOrig="410" w14:anchorId="3B032566">
                <v:shape id="_x0000_i1260" type="#_x0000_t75" style="width:76.7pt;height:19.65pt" o:ole="">
                  <v:imagedata r:id="rId465" o:title=""/>
                </v:shape>
                <o:OLEObject Type="Embed" ProgID="Word.Picture.8" ShapeID="_x0000_i1260" DrawAspect="Content" ObjectID="_1786350884" r:id="rId466"/>
              </w:object>
            </w:r>
            <w:r w:rsidRPr="00E804C9">
              <w:t xml:space="preserve">. See TS 36.213 [23], clause 16.2.1.1, unit dB. </w:t>
            </w:r>
          </w:p>
        </w:tc>
      </w:tr>
    </w:tbl>
    <w:p w14:paraId="1D6AE8AE" w14:textId="77777777" w:rsidR="00146683" w:rsidRPr="00E804C9" w:rsidRDefault="00146683" w:rsidP="00146683"/>
    <w:p w14:paraId="296D149C" w14:textId="77777777" w:rsidR="00146683" w:rsidRPr="00E804C9" w:rsidRDefault="00146683" w:rsidP="00146683">
      <w:pPr>
        <w:pStyle w:val="Heading4"/>
        <w:rPr>
          <w:i/>
          <w:iCs/>
        </w:rPr>
      </w:pPr>
      <w:bookmarkStart w:id="12592" w:name="_Toc20487627"/>
      <w:bookmarkStart w:id="12593" w:name="_Toc29342931"/>
      <w:bookmarkStart w:id="12594" w:name="_Toc29344070"/>
      <w:bookmarkStart w:id="12595" w:name="_Toc36567336"/>
      <w:bookmarkStart w:id="12596" w:name="_Toc36810792"/>
      <w:bookmarkStart w:id="12597" w:name="_Toc36847156"/>
      <w:bookmarkStart w:id="12598" w:name="_Toc36939809"/>
      <w:bookmarkStart w:id="12599" w:name="_Toc37082789"/>
      <w:bookmarkStart w:id="12600" w:name="_Toc46481431"/>
      <w:bookmarkStart w:id="12601" w:name="_Toc46482665"/>
      <w:bookmarkStart w:id="12602" w:name="_Toc46483899"/>
      <w:bookmarkStart w:id="12603" w:name="_Toc171495591"/>
      <w:r w:rsidRPr="00E804C9">
        <w:rPr>
          <w:i/>
          <w:iCs/>
        </w:rPr>
        <w:t>–</w:t>
      </w:r>
      <w:r w:rsidRPr="00E804C9">
        <w:rPr>
          <w:i/>
          <w:iCs/>
        </w:rPr>
        <w:tab/>
      </w:r>
      <w:r w:rsidRPr="00E804C9">
        <w:rPr>
          <w:i/>
          <w:iCs/>
          <w:noProof/>
        </w:rPr>
        <w:t>WUS-Config-NB</w:t>
      </w:r>
      <w:bookmarkEnd w:id="12592"/>
      <w:bookmarkEnd w:id="12593"/>
      <w:bookmarkEnd w:id="12594"/>
      <w:bookmarkEnd w:id="12595"/>
      <w:bookmarkEnd w:id="12596"/>
      <w:bookmarkEnd w:id="12597"/>
      <w:bookmarkEnd w:id="12598"/>
      <w:bookmarkEnd w:id="12599"/>
      <w:bookmarkEnd w:id="12600"/>
      <w:bookmarkEnd w:id="12601"/>
      <w:bookmarkEnd w:id="12602"/>
      <w:bookmarkEnd w:id="12603"/>
    </w:p>
    <w:p w14:paraId="58BC5D64" w14:textId="77777777" w:rsidR="00146683" w:rsidRPr="00E804C9" w:rsidRDefault="00146683" w:rsidP="00146683">
      <w:pPr>
        <w:overflowPunct/>
        <w:autoSpaceDE/>
        <w:autoSpaceDN/>
        <w:adjustRightInd/>
        <w:textAlignment w:val="auto"/>
      </w:pPr>
      <w:r w:rsidRPr="00E804C9">
        <w:t xml:space="preserve">The IE </w:t>
      </w:r>
      <w:r w:rsidRPr="00E804C9">
        <w:rPr>
          <w:i/>
          <w:noProof/>
        </w:rPr>
        <w:t>WUS-Config-NB</w:t>
      </w:r>
      <w:r w:rsidRPr="00E804C9">
        <w:t xml:space="preserve"> is used to specify the WUS configuration. For UEs supporting WUS, E-UTRAN uses WUS to indicate that the UE shall attempt to receive paging in that cell, see TS 36.304 [4].</w:t>
      </w:r>
    </w:p>
    <w:p w14:paraId="4D57B26C" w14:textId="77777777" w:rsidR="00146683" w:rsidRPr="00E804C9" w:rsidRDefault="00146683" w:rsidP="00146683">
      <w:pPr>
        <w:pStyle w:val="TF"/>
        <w:rPr>
          <w:bCs/>
          <w:i/>
          <w:iCs/>
          <w:noProof/>
        </w:rPr>
      </w:pPr>
      <w:r w:rsidRPr="00E804C9">
        <w:rPr>
          <w:bCs/>
          <w:i/>
          <w:iCs/>
          <w:noProof/>
        </w:rPr>
        <w:t>WUS-Config-NB information element</w:t>
      </w:r>
    </w:p>
    <w:p w14:paraId="3864C50F" w14:textId="77777777" w:rsidR="00146683" w:rsidRPr="00E804C9" w:rsidRDefault="00146683" w:rsidP="00146683">
      <w:pPr>
        <w:pStyle w:val="PL"/>
        <w:shd w:val="pct10" w:color="auto" w:fill="auto"/>
      </w:pPr>
      <w:r w:rsidRPr="00E804C9">
        <w:t>-- ASN1START</w:t>
      </w:r>
    </w:p>
    <w:p w14:paraId="0CE8928A" w14:textId="77777777" w:rsidR="00146683" w:rsidRPr="00E804C9" w:rsidRDefault="00146683" w:rsidP="00146683">
      <w:pPr>
        <w:pStyle w:val="PL"/>
        <w:shd w:val="pct10" w:color="auto" w:fill="auto"/>
      </w:pPr>
    </w:p>
    <w:p w14:paraId="514A738D" w14:textId="77777777" w:rsidR="00146683" w:rsidRPr="00E804C9" w:rsidRDefault="00146683" w:rsidP="00146683">
      <w:pPr>
        <w:pStyle w:val="PL"/>
        <w:shd w:val="pct10" w:color="auto" w:fill="auto"/>
      </w:pPr>
      <w:r w:rsidRPr="00E804C9">
        <w:t>WUS-Config-NB-r15 ::=</w:t>
      </w:r>
      <w:r w:rsidRPr="00E804C9">
        <w:tab/>
      </w:r>
      <w:r w:rsidRPr="00E804C9">
        <w:tab/>
      </w:r>
      <w:r w:rsidRPr="00E804C9">
        <w:tab/>
        <w:t>SEQUENCE {</w:t>
      </w:r>
    </w:p>
    <w:p w14:paraId="303FC3A3" w14:textId="77777777" w:rsidR="00146683" w:rsidRPr="00E804C9" w:rsidRDefault="00146683" w:rsidP="00146683">
      <w:pPr>
        <w:pStyle w:val="PL"/>
        <w:shd w:val="pct10" w:color="auto" w:fill="auto"/>
        <w:rPr>
          <w:rFonts w:eastAsia="SimSun"/>
        </w:rPr>
      </w:pPr>
      <w:r w:rsidRPr="00E804C9">
        <w:rPr>
          <w:rFonts w:eastAsia="SimSun"/>
        </w:rPr>
        <w:tab/>
        <w:t>maxDurationFactor-r15</w:t>
      </w:r>
      <w:r w:rsidRPr="00E804C9">
        <w:rPr>
          <w:rFonts w:eastAsia="SimSun"/>
        </w:rPr>
        <w:tab/>
      </w:r>
      <w:r w:rsidRPr="00E804C9">
        <w:rPr>
          <w:rFonts w:eastAsia="SimSun"/>
        </w:rPr>
        <w:tab/>
      </w:r>
      <w:r w:rsidRPr="00E804C9">
        <w:rPr>
          <w:rFonts w:eastAsia="SimSun"/>
        </w:rPr>
        <w:tab/>
        <w:t>WUS-MaxDurationFactor-NB-r15,</w:t>
      </w:r>
    </w:p>
    <w:p w14:paraId="19410EC5" w14:textId="77777777" w:rsidR="00146683" w:rsidRPr="00E804C9" w:rsidRDefault="00146683" w:rsidP="00146683">
      <w:pPr>
        <w:pStyle w:val="PL"/>
        <w:shd w:val="pct10" w:color="auto" w:fill="auto"/>
        <w:rPr>
          <w:rFonts w:eastAsia="SimSun"/>
        </w:rPr>
      </w:pPr>
      <w:r w:rsidRPr="00E804C9">
        <w:rPr>
          <w:rFonts w:eastAsia="SimSun"/>
        </w:rPr>
        <w:tab/>
        <w:t>numPOs-r15</w:t>
      </w:r>
      <w:r w:rsidRPr="00E804C9">
        <w:rPr>
          <w:rFonts w:eastAsia="SimSun"/>
        </w:rPr>
        <w:tab/>
      </w:r>
      <w:r w:rsidRPr="00E804C9">
        <w:rPr>
          <w:rFonts w:eastAsia="SimSun"/>
        </w:rPr>
        <w:tab/>
      </w:r>
      <w:r w:rsidRPr="00E804C9">
        <w:rPr>
          <w:rFonts w:eastAsia="SimSun"/>
        </w:rPr>
        <w:tab/>
      </w:r>
      <w:r w:rsidRPr="00E804C9">
        <w:rPr>
          <w:rFonts w:eastAsia="SimSun"/>
        </w:rPr>
        <w:tab/>
      </w:r>
      <w:r w:rsidRPr="00E804C9">
        <w:rPr>
          <w:rFonts w:eastAsia="SimSun"/>
        </w:rPr>
        <w:tab/>
      </w:r>
      <w:r w:rsidRPr="00E804C9">
        <w:rPr>
          <w:rFonts w:eastAsia="SimSun"/>
        </w:rPr>
        <w:tab/>
        <w:t>ENUMERATED {n1, n2, n4}</w:t>
      </w:r>
      <w:r w:rsidRPr="00E804C9">
        <w:rPr>
          <w:rFonts w:eastAsia="SimSun"/>
        </w:rPr>
        <w:tab/>
      </w:r>
      <w:r w:rsidRPr="00E804C9">
        <w:rPr>
          <w:rFonts w:eastAsia="SimSun"/>
        </w:rPr>
        <w:tab/>
        <w:t>DEFAULT n1,</w:t>
      </w:r>
      <w:r w:rsidRPr="00E804C9">
        <w:rPr>
          <w:rFonts w:eastAsia="SimSun"/>
        </w:rPr>
        <w:tab/>
      </w:r>
    </w:p>
    <w:p w14:paraId="6FE06B23" w14:textId="77777777" w:rsidR="00146683" w:rsidRPr="00E804C9" w:rsidRDefault="00146683" w:rsidP="00146683">
      <w:pPr>
        <w:pStyle w:val="PL"/>
        <w:shd w:val="pct10" w:color="auto" w:fill="auto"/>
        <w:rPr>
          <w:rFonts w:eastAsia="SimSun"/>
        </w:rPr>
      </w:pPr>
      <w:r w:rsidRPr="00E804C9">
        <w:rPr>
          <w:rFonts w:eastAsia="SimSun"/>
        </w:rPr>
        <w:tab/>
        <w:t>numDRX-CyclesRelaxed-r15</w:t>
      </w:r>
      <w:r w:rsidRPr="00E804C9">
        <w:rPr>
          <w:rFonts w:eastAsia="SimSun"/>
        </w:rPr>
        <w:tab/>
      </w:r>
      <w:r w:rsidRPr="00E804C9">
        <w:rPr>
          <w:rFonts w:eastAsia="SimSun"/>
        </w:rPr>
        <w:tab/>
      </w:r>
      <w:r w:rsidRPr="00E804C9">
        <w:rPr>
          <w:rFonts w:eastAsia="SimSun"/>
        </w:rPr>
        <w:tab/>
        <w:t>ENUMERATED {n1, n2, n4, n8},</w:t>
      </w:r>
      <w:r w:rsidRPr="00E804C9">
        <w:rPr>
          <w:rFonts w:eastAsia="SimSun"/>
        </w:rPr>
        <w:tab/>
      </w:r>
    </w:p>
    <w:p w14:paraId="0F7B1A2D" w14:textId="77777777" w:rsidR="00146683" w:rsidRPr="00E804C9" w:rsidRDefault="00146683" w:rsidP="00146683">
      <w:pPr>
        <w:pStyle w:val="PL"/>
        <w:shd w:val="pct10" w:color="auto" w:fill="auto"/>
      </w:pPr>
      <w:r w:rsidRPr="00E804C9">
        <w:tab/>
        <w:t>timeOffsetDRX-r15</w:t>
      </w:r>
      <w:r w:rsidRPr="00E804C9">
        <w:tab/>
      </w:r>
      <w:r w:rsidRPr="00E804C9">
        <w:tab/>
      </w:r>
      <w:r w:rsidRPr="00E804C9">
        <w:tab/>
      </w:r>
      <w:r w:rsidRPr="00E804C9">
        <w:tab/>
        <w:t>ENUMERATED {ms40, ms80, ms160, ms240},</w:t>
      </w:r>
    </w:p>
    <w:p w14:paraId="00A7D897" w14:textId="77777777" w:rsidR="00146683" w:rsidRPr="00E804C9" w:rsidRDefault="00146683" w:rsidP="00146683">
      <w:pPr>
        <w:pStyle w:val="PL"/>
        <w:shd w:val="pct10" w:color="auto" w:fill="auto"/>
      </w:pPr>
      <w:r w:rsidRPr="00E804C9">
        <w:tab/>
        <w:t>timeOffset-eDRX-Short-r15</w:t>
      </w:r>
      <w:r w:rsidRPr="00E804C9">
        <w:tab/>
      </w:r>
      <w:r w:rsidRPr="00E804C9">
        <w:tab/>
        <w:t>ENUMERATED {ms40, ms80, ms160, ms240},</w:t>
      </w:r>
    </w:p>
    <w:p w14:paraId="422CBAB9" w14:textId="77777777" w:rsidR="00146683" w:rsidRPr="00E804C9" w:rsidRDefault="00146683" w:rsidP="00146683">
      <w:pPr>
        <w:pStyle w:val="PL"/>
        <w:shd w:val="pct10" w:color="auto" w:fill="auto"/>
      </w:pPr>
      <w:r w:rsidRPr="00E804C9">
        <w:tab/>
        <w:t>timeOffset-eDRX-Long-r15</w:t>
      </w:r>
      <w:r w:rsidRPr="00E804C9">
        <w:tab/>
      </w:r>
      <w:r w:rsidRPr="00E804C9">
        <w:tab/>
        <w:t>ENUMERATED {ms1000, ms2000}</w:t>
      </w:r>
      <w:r w:rsidRPr="00E804C9">
        <w:tab/>
        <w:t>OPTIONAL,</w:t>
      </w:r>
      <w:r w:rsidRPr="00E804C9">
        <w:tab/>
        <w:t>-- Need OP</w:t>
      </w:r>
    </w:p>
    <w:p w14:paraId="490428F1" w14:textId="77777777" w:rsidR="00146683" w:rsidRPr="00E804C9" w:rsidRDefault="00146683" w:rsidP="00146683">
      <w:pPr>
        <w:pStyle w:val="PL"/>
        <w:shd w:val="pct10" w:color="auto" w:fill="auto"/>
      </w:pPr>
      <w:r w:rsidRPr="00E804C9">
        <w:tab/>
        <w:t>...</w:t>
      </w:r>
      <w:r w:rsidRPr="00E804C9">
        <w:tab/>
      </w:r>
    </w:p>
    <w:p w14:paraId="3FA393C5" w14:textId="77777777" w:rsidR="00146683" w:rsidRPr="00E804C9" w:rsidRDefault="00146683" w:rsidP="00146683">
      <w:pPr>
        <w:pStyle w:val="PL"/>
        <w:shd w:val="pct10" w:color="auto" w:fill="auto"/>
      </w:pPr>
      <w:r w:rsidRPr="00E804C9">
        <w:t>}</w:t>
      </w:r>
    </w:p>
    <w:p w14:paraId="0168CDD4" w14:textId="77777777" w:rsidR="00146683" w:rsidRPr="00E804C9" w:rsidRDefault="00146683" w:rsidP="00146683">
      <w:pPr>
        <w:pStyle w:val="PL"/>
        <w:shd w:val="pct10" w:color="auto" w:fill="auto"/>
      </w:pPr>
    </w:p>
    <w:p w14:paraId="2CACE8A7" w14:textId="77777777" w:rsidR="00146683" w:rsidRPr="00E804C9" w:rsidRDefault="00146683" w:rsidP="00146683">
      <w:pPr>
        <w:pStyle w:val="PL"/>
        <w:shd w:val="pct10" w:color="auto" w:fill="auto"/>
      </w:pPr>
      <w:r w:rsidRPr="00E804C9">
        <w:t>WUS-ConfigPerCarrier-NB-r15 ::=</w:t>
      </w:r>
      <w:r w:rsidRPr="00E804C9">
        <w:tab/>
        <w:t>SEQUENCE {</w:t>
      </w:r>
    </w:p>
    <w:p w14:paraId="00660FB6" w14:textId="77777777" w:rsidR="00146683" w:rsidRPr="00E804C9" w:rsidRDefault="00146683" w:rsidP="00146683">
      <w:pPr>
        <w:pStyle w:val="PL"/>
        <w:shd w:val="pct10" w:color="auto" w:fill="auto"/>
        <w:rPr>
          <w:rFonts w:eastAsia="SimSun"/>
        </w:rPr>
      </w:pPr>
      <w:r w:rsidRPr="00E804C9">
        <w:rPr>
          <w:rFonts w:eastAsia="SimSun"/>
        </w:rPr>
        <w:tab/>
        <w:t>maxDurationFactor-r15</w:t>
      </w:r>
      <w:r w:rsidRPr="00E804C9">
        <w:rPr>
          <w:rFonts w:eastAsia="SimSun"/>
        </w:rPr>
        <w:tab/>
      </w:r>
      <w:r w:rsidRPr="00E804C9">
        <w:rPr>
          <w:rFonts w:eastAsia="SimSun"/>
        </w:rPr>
        <w:tab/>
      </w:r>
      <w:r w:rsidRPr="00E804C9">
        <w:rPr>
          <w:rFonts w:eastAsia="SimSun"/>
        </w:rPr>
        <w:tab/>
        <w:t>WUS-MaxDurationFactor-NB-r15</w:t>
      </w:r>
    </w:p>
    <w:p w14:paraId="66756B34" w14:textId="77777777" w:rsidR="00146683" w:rsidRPr="00E804C9" w:rsidRDefault="00146683" w:rsidP="00146683">
      <w:pPr>
        <w:pStyle w:val="PL"/>
        <w:shd w:val="pct10" w:color="auto" w:fill="auto"/>
      </w:pPr>
      <w:r w:rsidRPr="00E804C9">
        <w:t>}</w:t>
      </w:r>
    </w:p>
    <w:p w14:paraId="419EA749" w14:textId="77777777" w:rsidR="00146683" w:rsidRPr="00E804C9" w:rsidRDefault="00146683" w:rsidP="00146683">
      <w:pPr>
        <w:pStyle w:val="PL"/>
        <w:shd w:val="pct10" w:color="auto" w:fill="auto"/>
      </w:pPr>
    </w:p>
    <w:p w14:paraId="7E846F96" w14:textId="77777777" w:rsidR="00146683" w:rsidRPr="00E804C9" w:rsidRDefault="00146683" w:rsidP="00146683">
      <w:pPr>
        <w:pStyle w:val="PL"/>
        <w:shd w:val="pct10" w:color="auto" w:fill="auto"/>
      </w:pPr>
      <w:r w:rsidRPr="00E804C9">
        <w:t>WUS-MaxDurationFactor-NB-r15 ::= ENUMERATED {one128th, one64th, one32th, one16th,</w:t>
      </w:r>
    </w:p>
    <w:p w14:paraId="39B9C60D" w14:textId="77777777" w:rsidR="00146683" w:rsidRPr="00E804C9" w:rsidRDefault="00146683" w:rsidP="00146683">
      <w:pPr>
        <w:pStyle w:val="PL"/>
        <w:shd w:val="pct10" w:color="auto" w:fill="auto"/>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neEighth, oneQuarter, oneHalf}</w:t>
      </w:r>
    </w:p>
    <w:p w14:paraId="26EFC49B" w14:textId="77777777" w:rsidR="00146683" w:rsidRPr="00E804C9" w:rsidRDefault="00146683" w:rsidP="00146683">
      <w:pPr>
        <w:pStyle w:val="PL"/>
        <w:shd w:val="pct10" w:color="auto" w:fill="auto"/>
      </w:pPr>
      <w:r w:rsidRPr="00E804C9">
        <w:t>-- ASN1STOP</w:t>
      </w:r>
    </w:p>
    <w:p w14:paraId="575626A7" w14:textId="77777777" w:rsidR="00146683" w:rsidRPr="00E804C9" w:rsidRDefault="00146683" w:rsidP="00146683">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213E5B96" w14:textId="77777777" w:rsidTr="00D02D01">
        <w:trPr>
          <w:cantSplit/>
          <w:tblHeader/>
        </w:trPr>
        <w:tc>
          <w:tcPr>
            <w:tcW w:w="9639" w:type="dxa"/>
          </w:tcPr>
          <w:p w14:paraId="1F15C54A" w14:textId="77777777" w:rsidR="00146683" w:rsidRPr="00E804C9" w:rsidRDefault="00146683" w:rsidP="00D02D01">
            <w:pPr>
              <w:pStyle w:val="TAH"/>
            </w:pPr>
            <w:r w:rsidRPr="00E804C9">
              <w:rPr>
                <w:i/>
                <w:noProof/>
              </w:rPr>
              <w:lastRenderedPageBreak/>
              <w:t>WUS-Config-NB</w:t>
            </w:r>
            <w:r w:rsidRPr="00E804C9">
              <w:rPr>
                <w:noProof/>
              </w:rPr>
              <w:t xml:space="preserve"> field descriptions</w:t>
            </w:r>
          </w:p>
        </w:tc>
      </w:tr>
      <w:tr w:rsidR="00E804C9" w:rsidRPr="00E804C9" w14:paraId="28616EEA" w14:textId="77777777" w:rsidTr="00D02D01">
        <w:trPr>
          <w:cantSplit/>
          <w:tblHeader/>
        </w:trPr>
        <w:tc>
          <w:tcPr>
            <w:tcW w:w="9639" w:type="dxa"/>
          </w:tcPr>
          <w:p w14:paraId="704C49B4" w14:textId="77777777" w:rsidR="00146683" w:rsidRPr="00E804C9" w:rsidRDefault="00146683" w:rsidP="00D02D01">
            <w:pPr>
              <w:pStyle w:val="TAL"/>
              <w:rPr>
                <w:b/>
                <w:bCs/>
                <w:i/>
                <w:iCs/>
                <w:noProof/>
              </w:rPr>
            </w:pPr>
            <w:r w:rsidRPr="00E804C9">
              <w:rPr>
                <w:b/>
                <w:bCs/>
                <w:i/>
                <w:iCs/>
                <w:noProof/>
              </w:rPr>
              <w:t>maxDurationFactor</w:t>
            </w:r>
          </w:p>
          <w:p w14:paraId="39B471C8" w14:textId="77777777" w:rsidR="00146683" w:rsidRPr="00E804C9" w:rsidRDefault="00146683" w:rsidP="00D02D01">
            <w:pPr>
              <w:pStyle w:val="TAL"/>
            </w:pPr>
            <w:r w:rsidRPr="00E804C9">
              <w:rPr>
                <w:bCs/>
                <w:noProof/>
                <w:lang w:eastAsia="en-GB"/>
              </w:rPr>
              <w:t>Maximum WUS duration, expressed as a ratio of Rmax for Type 1-CSS</w:t>
            </w:r>
            <w:r w:rsidRPr="00E804C9">
              <w:t xml:space="preserve">. Value </w:t>
            </w:r>
            <w:r w:rsidRPr="00E804C9">
              <w:rPr>
                <w:i/>
              </w:rPr>
              <w:t>one128th</w:t>
            </w:r>
            <w:r w:rsidRPr="00E804C9">
              <w:t xml:space="preserve"> means Rmax * 1/128, value </w:t>
            </w:r>
            <w:r w:rsidRPr="00E804C9">
              <w:rPr>
                <w:i/>
              </w:rPr>
              <w:t>one64th</w:t>
            </w:r>
            <w:r w:rsidRPr="00E804C9">
              <w:t xml:space="preserve"> means Rmax * 1/64 and so on.</w:t>
            </w:r>
          </w:p>
          <w:p w14:paraId="5A7DD501" w14:textId="77777777" w:rsidR="00146683" w:rsidRPr="00E804C9" w:rsidRDefault="00146683" w:rsidP="00D02D01">
            <w:pPr>
              <w:pStyle w:val="TAL"/>
              <w:rPr>
                <w:bCs/>
                <w:noProof/>
                <w:lang w:eastAsia="en-GB"/>
              </w:rPr>
            </w:pPr>
            <w:r w:rsidRPr="00E804C9">
              <w:rPr>
                <w:bCs/>
                <w:noProof/>
                <w:lang w:eastAsia="en-GB"/>
              </w:rPr>
              <w:t xml:space="preserve">The value </w:t>
            </w:r>
            <m:oMath>
              <m:sSub>
                <m:sSubPr>
                  <m:ctrlPr>
                    <w:rPr>
                      <w:rFonts w:ascii="Cambria Math" w:hAnsi="Cambria Math"/>
                    </w:rPr>
                  </m:ctrlPr>
                </m:sSubPr>
                <m:e>
                  <m:r>
                    <w:rPr>
                      <w:rFonts w:ascii="Cambria Math" w:hAnsi="Cambria Math"/>
                    </w:rPr>
                    <m:t>L</m:t>
                  </m:r>
                </m:e>
                <m:sub>
                  <m:r>
                    <m:rPr>
                      <m:sty m:val="p"/>
                    </m:rPr>
                    <w:rPr>
                      <w:rFonts w:ascii="Cambria Math" w:hAnsi="Cambria Math"/>
                    </w:rPr>
                    <m:t>NWUS_max</m:t>
                  </m:r>
                </m:sub>
              </m:sSub>
            </m:oMath>
            <w:r w:rsidRPr="00E804C9">
              <w:rPr>
                <w:noProof/>
                <w:sz w:val="16"/>
              </w:rPr>
              <w:t xml:space="preserve"> </w:t>
            </w:r>
            <w:r w:rsidRPr="00E804C9">
              <w:rPr>
                <w:noProof/>
              </w:rPr>
              <w:t xml:space="preserve">in TS 36.213 [23] </w:t>
            </w:r>
            <w:r w:rsidRPr="00E804C9">
              <w:rPr>
                <w:bCs/>
                <w:noProof/>
                <w:lang w:eastAsia="en-GB"/>
              </w:rPr>
              <w:t xml:space="preserve">considered by the UE is : maxDuration = Max (signalled value * Rmax, 1) </w:t>
            </w:r>
            <w:r w:rsidRPr="00E804C9">
              <w:t xml:space="preserve">where Rmax is the value of </w:t>
            </w:r>
            <w:r w:rsidRPr="00E804C9">
              <w:rPr>
                <w:i/>
              </w:rPr>
              <w:t>npdcch-NumRepetitionPaging</w:t>
            </w:r>
            <w:r w:rsidRPr="00E804C9">
              <w:t xml:space="preserve"> for the carrier</w:t>
            </w:r>
            <w:r w:rsidRPr="00E804C9">
              <w:rPr>
                <w:bCs/>
                <w:noProof/>
                <w:lang w:eastAsia="en-GB"/>
              </w:rPr>
              <w:t xml:space="preserve">. </w:t>
            </w:r>
          </w:p>
        </w:tc>
      </w:tr>
      <w:tr w:rsidR="00E804C9" w:rsidRPr="00E804C9" w14:paraId="1D6E16B9" w14:textId="77777777" w:rsidTr="00D02D01">
        <w:trPr>
          <w:cantSplit/>
          <w:tblHeader/>
        </w:trPr>
        <w:tc>
          <w:tcPr>
            <w:tcW w:w="9639" w:type="dxa"/>
          </w:tcPr>
          <w:p w14:paraId="3CE8E1E5" w14:textId="77777777" w:rsidR="00146683" w:rsidRPr="00E804C9" w:rsidRDefault="00146683" w:rsidP="00D02D01">
            <w:pPr>
              <w:pStyle w:val="TAL"/>
              <w:rPr>
                <w:b/>
                <w:bCs/>
                <w:i/>
                <w:iCs/>
                <w:kern w:val="2"/>
              </w:rPr>
            </w:pPr>
            <w:r w:rsidRPr="00E804C9">
              <w:rPr>
                <w:b/>
                <w:bCs/>
                <w:i/>
                <w:iCs/>
                <w:kern w:val="2"/>
              </w:rPr>
              <w:t>numDRX-CyclesRelaxed</w:t>
            </w:r>
          </w:p>
          <w:p w14:paraId="4D2EF4B1" w14:textId="77777777" w:rsidR="00146683" w:rsidRPr="00E804C9" w:rsidRDefault="00146683" w:rsidP="00D02D01">
            <w:pPr>
              <w:pStyle w:val="TAL"/>
              <w:rPr>
                <w:b/>
                <w:bCs/>
                <w:i/>
                <w:noProof/>
              </w:rPr>
            </w:pPr>
            <w:r w:rsidRPr="00E804C9">
              <w:t>Maximum number of consecutive DRX cycles during which the UE may use WUS for synchronisation and skip serving cell measurements, see TS 36.133 [16]. Value n1 corresponds to 1 DRX cycle, value n2 corresponds to 2 DRX cycles and so on.</w:t>
            </w:r>
          </w:p>
        </w:tc>
      </w:tr>
      <w:tr w:rsidR="00E804C9" w:rsidRPr="00E804C9" w14:paraId="28292297" w14:textId="77777777" w:rsidTr="00D02D01">
        <w:trPr>
          <w:cantSplit/>
          <w:tblHeader/>
        </w:trPr>
        <w:tc>
          <w:tcPr>
            <w:tcW w:w="9639" w:type="dxa"/>
          </w:tcPr>
          <w:p w14:paraId="236A8AAE" w14:textId="77777777" w:rsidR="00146683" w:rsidRPr="00E804C9" w:rsidRDefault="00146683" w:rsidP="00D02D01">
            <w:pPr>
              <w:pStyle w:val="TAL"/>
              <w:rPr>
                <w:b/>
                <w:bCs/>
                <w:i/>
                <w:iCs/>
              </w:rPr>
            </w:pPr>
            <w:r w:rsidRPr="00E804C9">
              <w:rPr>
                <w:b/>
                <w:bCs/>
                <w:i/>
                <w:iCs/>
              </w:rPr>
              <w:t>numPOs</w:t>
            </w:r>
          </w:p>
          <w:p w14:paraId="4956F606" w14:textId="77777777" w:rsidR="00146683" w:rsidRPr="00E804C9" w:rsidRDefault="00146683" w:rsidP="00D02D01">
            <w:pPr>
              <w:pStyle w:val="TAL"/>
              <w:rPr>
                <w:b/>
                <w:bCs/>
                <w:i/>
                <w:noProof/>
              </w:rPr>
            </w:pPr>
            <w:r w:rsidRPr="00E804C9">
              <w:t>Number of consecutive Paging Occasions (PO) mapped to one Wake Up Signal (WUS), applicable to UEs configured to use extended DRX, see TS 36.304 [4]. Value n1 corresponds to 1 PO and value n2 corresponds to 2 POs and so on.</w:t>
            </w:r>
          </w:p>
        </w:tc>
      </w:tr>
      <w:tr w:rsidR="00E804C9" w:rsidRPr="00E804C9" w14:paraId="01BCD612" w14:textId="77777777" w:rsidTr="00D02D01">
        <w:trPr>
          <w:cantSplit/>
          <w:tblHeader/>
        </w:trPr>
        <w:tc>
          <w:tcPr>
            <w:tcW w:w="9639" w:type="dxa"/>
          </w:tcPr>
          <w:p w14:paraId="4D20CF99" w14:textId="77777777" w:rsidR="00146683" w:rsidRPr="00E804C9" w:rsidRDefault="00146683" w:rsidP="00D02D01">
            <w:pPr>
              <w:pStyle w:val="TAL"/>
              <w:rPr>
                <w:b/>
                <w:bCs/>
                <w:i/>
                <w:iCs/>
                <w:kern w:val="2"/>
              </w:rPr>
            </w:pPr>
            <w:r w:rsidRPr="00E804C9">
              <w:rPr>
                <w:b/>
                <w:bCs/>
                <w:i/>
                <w:iCs/>
                <w:kern w:val="2"/>
              </w:rPr>
              <w:t>timeOffsetDRX</w:t>
            </w:r>
          </w:p>
          <w:p w14:paraId="7EC90B20" w14:textId="77777777" w:rsidR="00146683" w:rsidRPr="00E804C9" w:rsidRDefault="00146683" w:rsidP="00D02D01">
            <w:pPr>
              <w:pStyle w:val="TAL"/>
              <w:rPr>
                <w:i/>
                <w:noProof/>
              </w:rPr>
            </w:pPr>
            <w:r w:rsidRPr="00E804C9">
              <w:rPr>
                <w:noProof/>
              </w:rPr>
              <w:t>When DRX is used, non-zero gap from the end of the configured maximum WUS duration to the associated PO, see TS 36.304 [4], clause 7.4 and TS 36.211 [21]</w:t>
            </w:r>
            <w:r w:rsidRPr="00E804C9">
              <w:t xml:space="preserve">. In milliseconds. Value </w:t>
            </w:r>
            <w:r w:rsidRPr="00E804C9">
              <w:rPr>
                <w:i/>
              </w:rPr>
              <w:t>ms40</w:t>
            </w:r>
            <w:r w:rsidRPr="00E804C9">
              <w:t xml:space="preserve"> corresponds to 40ms, value </w:t>
            </w:r>
            <w:r w:rsidRPr="00E804C9">
              <w:rPr>
                <w:i/>
              </w:rPr>
              <w:t>ms80</w:t>
            </w:r>
            <w:r w:rsidRPr="00E804C9">
              <w:t xml:space="preserve"> corresponds to 80 ms and so on.</w:t>
            </w:r>
          </w:p>
        </w:tc>
      </w:tr>
      <w:tr w:rsidR="00E804C9" w:rsidRPr="00E804C9" w14:paraId="0E8E2BA1" w14:textId="77777777" w:rsidTr="00D02D01">
        <w:trPr>
          <w:cantSplit/>
          <w:tblHeader/>
        </w:trPr>
        <w:tc>
          <w:tcPr>
            <w:tcW w:w="9639" w:type="dxa"/>
          </w:tcPr>
          <w:p w14:paraId="446D255D" w14:textId="77777777" w:rsidR="00146683" w:rsidRPr="00E804C9" w:rsidRDefault="00146683" w:rsidP="00D02D01">
            <w:pPr>
              <w:pStyle w:val="TAL"/>
              <w:rPr>
                <w:b/>
                <w:bCs/>
                <w:i/>
                <w:iCs/>
                <w:kern w:val="2"/>
              </w:rPr>
            </w:pPr>
            <w:r w:rsidRPr="00E804C9">
              <w:rPr>
                <w:b/>
                <w:bCs/>
                <w:i/>
                <w:iCs/>
                <w:kern w:val="2"/>
              </w:rPr>
              <w:t>timeOffset-eDRX-Short</w:t>
            </w:r>
          </w:p>
          <w:p w14:paraId="2A3F3CCD" w14:textId="77777777" w:rsidR="00146683" w:rsidRPr="00E804C9" w:rsidRDefault="00146683" w:rsidP="00D02D01">
            <w:pPr>
              <w:pStyle w:val="TAL"/>
            </w:pPr>
            <w:r w:rsidRPr="00E804C9">
              <w:rPr>
                <w:noProof/>
              </w:rPr>
              <w:t>When eDRX is used, the short non-zero gap from the end of the configured maximum WUS duration to the associated PO, see TS 36.304 [4], clause 7.4 and TS 36.211 [21]</w:t>
            </w:r>
            <w:r w:rsidRPr="00E804C9">
              <w:t xml:space="preserve">. In milliseconds. Value </w:t>
            </w:r>
            <w:r w:rsidRPr="00E804C9">
              <w:rPr>
                <w:i/>
              </w:rPr>
              <w:t>ms40</w:t>
            </w:r>
            <w:r w:rsidRPr="00E804C9">
              <w:t xml:space="preserve"> corresponds to 40ms, value </w:t>
            </w:r>
            <w:r w:rsidRPr="00E804C9">
              <w:rPr>
                <w:i/>
              </w:rPr>
              <w:t>ms80</w:t>
            </w:r>
            <w:r w:rsidRPr="00E804C9">
              <w:t xml:space="preserve"> corresponds to 80 ms and so on.</w:t>
            </w:r>
          </w:p>
          <w:p w14:paraId="570C510C" w14:textId="77777777" w:rsidR="00146683" w:rsidRPr="00E804C9" w:rsidRDefault="00146683" w:rsidP="00D02D01">
            <w:pPr>
              <w:pStyle w:val="TAL"/>
              <w:rPr>
                <w:i/>
                <w:noProof/>
              </w:rPr>
            </w:pPr>
            <w:r w:rsidRPr="00E804C9">
              <w:t xml:space="preserve">E-UTRAN configures </w:t>
            </w:r>
            <w:r w:rsidRPr="00E804C9">
              <w:rPr>
                <w:i/>
                <w:iCs/>
                <w:kern w:val="2"/>
              </w:rPr>
              <w:t xml:space="preserve">timeOffset-eDRX-Short </w:t>
            </w:r>
            <w:r w:rsidRPr="00E804C9">
              <w:rPr>
                <w:iCs/>
                <w:kern w:val="2"/>
              </w:rPr>
              <w:t>to a value longer than or equal to</w:t>
            </w:r>
            <w:r w:rsidRPr="00E804C9">
              <w:rPr>
                <w:i/>
                <w:iCs/>
                <w:kern w:val="2"/>
              </w:rPr>
              <w:t xml:space="preserve"> timeOffsetDRX</w:t>
            </w:r>
            <w:r w:rsidRPr="00E804C9">
              <w:rPr>
                <w:iCs/>
                <w:kern w:val="2"/>
              </w:rPr>
              <w:t>.</w:t>
            </w:r>
          </w:p>
        </w:tc>
      </w:tr>
      <w:tr w:rsidR="00146683" w:rsidRPr="00E804C9" w14:paraId="082A95C7" w14:textId="77777777" w:rsidTr="00D02D01">
        <w:trPr>
          <w:cantSplit/>
          <w:tblHeader/>
        </w:trPr>
        <w:tc>
          <w:tcPr>
            <w:tcW w:w="9639" w:type="dxa"/>
          </w:tcPr>
          <w:p w14:paraId="7F2C7309" w14:textId="77777777" w:rsidR="00146683" w:rsidRPr="00E804C9" w:rsidRDefault="00146683" w:rsidP="00D02D01">
            <w:pPr>
              <w:pStyle w:val="TAL"/>
              <w:rPr>
                <w:b/>
                <w:bCs/>
                <w:i/>
                <w:iCs/>
                <w:kern w:val="2"/>
              </w:rPr>
            </w:pPr>
            <w:r w:rsidRPr="00E804C9">
              <w:rPr>
                <w:b/>
                <w:bCs/>
                <w:i/>
                <w:iCs/>
                <w:kern w:val="2"/>
              </w:rPr>
              <w:t>timeOffset-eDRX-Long</w:t>
            </w:r>
          </w:p>
          <w:p w14:paraId="67461F45" w14:textId="77777777" w:rsidR="00146683" w:rsidRPr="00E804C9" w:rsidRDefault="00146683" w:rsidP="00D02D01">
            <w:pPr>
              <w:pStyle w:val="TAL"/>
            </w:pPr>
            <w:r w:rsidRPr="00E804C9">
              <w:rPr>
                <w:noProof/>
              </w:rPr>
              <w:t>When eDRX is used, the long non-zero gap from the end of the configured maximum WUS duration to the associated PO, see TS 36.304 [4], clause 7.4 and TS 36.211 [21]</w:t>
            </w:r>
            <w:r w:rsidRPr="00E804C9">
              <w:t xml:space="preserve">. In milliseconds. Value </w:t>
            </w:r>
            <w:r w:rsidRPr="00E804C9">
              <w:rPr>
                <w:i/>
              </w:rPr>
              <w:t>ms1000</w:t>
            </w:r>
            <w:r w:rsidRPr="00E804C9">
              <w:t xml:space="preserve"> corresponds to 1000 ms, value </w:t>
            </w:r>
            <w:r w:rsidRPr="00E804C9">
              <w:rPr>
                <w:i/>
              </w:rPr>
              <w:t>ms2000</w:t>
            </w:r>
            <w:r w:rsidRPr="00E804C9">
              <w:t xml:space="preserve"> corresponds to 2000 ms.</w:t>
            </w:r>
          </w:p>
        </w:tc>
      </w:tr>
    </w:tbl>
    <w:p w14:paraId="64C0A27F" w14:textId="77777777" w:rsidR="00146683" w:rsidRPr="00E804C9" w:rsidRDefault="00146683" w:rsidP="00146683"/>
    <w:p w14:paraId="4D26CC9C" w14:textId="77777777" w:rsidR="00146683" w:rsidRPr="00E804C9" w:rsidRDefault="00146683" w:rsidP="00146683">
      <w:pPr>
        <w:pStyle w:val="Heading4"/>
      </w:pPr>
      <w:bookmarkStart w:id="12604" w:name="_Toc20487628"/>
      <w:bookmarkStart w:id="12605" w:name="_Toc29342932"/>
      <w:bookmarkStart w:id="12606" w:name="_Toc29344071"/>
      <w:bookmarkStart w:id="12607" w:name="_Toc36567337"/>
      <w:bookmarkStart w:id="12608" w:name="_Toc36810793"/>
      <w:bookmarkStart w:id="12609" w:name="_Toc36847157"/>
      <w:bookmarkStart w:id="12610" w:name="_Toc36939810"/>
      <w:bookmarkStart w:id="12611" w:name="_Toc37082790"/>
      <w:bookmarkStart w:id="12612" w:name="_Toc46481432"/>
      <w:bookmarkStart w:id="12613" w:name="_Toc46482666"/>
      <w:bookmarkStart w:id="12614" w:name="_Toc46483900"/>
      <w:bookmarkStart w:id="12615" w:name="_Toc171495592"/>
      <w:r w:rsidRPr="00E804C9">
        <w:t>6.7.3.3</w:t>
      </w:r>
      <w:r w:rsidRPr="00E804C9">
        <w:tab/>
        <w:t>NB-IoT Security control information elements</w:t>
      </w:r>
      <w:bookmarkEnd w:id="12604"/>
      <w:bookmarkEnd w:id="12605"/>
      <w:bookmarkEnd w:id="12606"/>
      <w:bookmarkEnd w:id="12607"/>
      <w:bookmarkEnd w:id="12608"/>
      <w:bookmarkEnd w:id="12609"/>
      <w:bookmarkEnd w:id="12610"/>
      <w:bookmarkEnd w:id="12611"/>
      <w:bookmarkEnd w:id="12612"/>
      <w:bookmarkEnd w:id="12613"/>
      <w:bookmarkEnd w:id="12614"/>
      <w:bookmarkEnd w:id="12615"/>
    </w:p>
    <w:p w14:paraId="64845AC8" w14:textId="77777777" w:rsidR="00146683" w:rsidRPr="00E804C9" w:rsidRDefault="00146683" w:rsidP="00146683">
      <w:pPr>
        <w:rPr>
          <w:iCs/>
        </w:rPr>
      </w:pPr>
      <w:r w:rsidRPr="00E804C9">
        <w:rPr>
          <w:iCs/>
        </w:rPr>
        <w:t>Void</w:t>
      </w:r>
    </w:p>
    <w:p w14:paraId="449B89E4" w14:textId="77777777" w:rsidR="00146683" w:rsidRPr="00E804C9" w:rsidRDefault="00146683" w:rsidP="00146683">
      <w:pPr>
        <w:pStyle w:val="Heading4"/>
      </w:pPr>
      <w:bookmarkStart w:id="12616" w:name="_Toc20487629"/>
      <w:bookmarkStart w:id="12617" w:name="_Toc29342933"/>
      <w:bookmarkStart w:id="12618" w:name="_Toc29344072"/>
      <w:bookmarkStart w:id="12619" w:name="_Toc36567338"/>
      <w:bookmarkStart w:id="12620" w:name="_Toc36810794"/>
      <w:bookmarkStart w:id="12621" w:name="_Toc36847158"/>
      <w:bookmarkStart w:id="12622" w:name="_Toc36939811"/>
      <w:bookmarkStart w:id="12623" w:name="_Toc37082791"/>
      <w:bookmarkStart w:id="12624" w:name="_Toc46481433"/>
      <w:bookmarkStart w:id="12625" w:name="_Toc46482667"/>
      <w:bookmarkStart w:id="12626" w:name="_Toc46483901"/>
      <w:bookmarkStart w:id="12627" w:name="_Toc171495593"/>
      <w:r w:rsidRPr="00E804C9">
        <w:t>6.7.3.4</w:t>
      </w:r>
      <w:r w:rsidRPr="00E804C9">
        <w:tab/>
        <w:t>NB-IoT Mobility control information elements</w:t>
      </w:r>
      <w:bookmarkEnd w:id="12616"/>
      <w:bookmarkEnd w:id="12617"/>
      <w:bookmarkEnd w:id="12618"/>
      <w:bookmarkEnd w:id="12619"/>
      <w:bookmarkEnd w:id="12620"/>
      <w:bookmarkEnd w:id="12621"/>
      <w:bookmarkEnd w:id="12622"/>
      <w:bookmarkEnd w:id="12623"/>
      <w:bookmarkEnd w:id="12624"/>
      <w:bookmarkEnd w:id="12625"/>
      <w:bookmarkEnd w:id="12626"/>
      <w:bookmarkEnd w:id="12627"/>
    </w:p>
    <w:p w14:paraId="1E05C480" w14:textId="77777777" w:rsidR="00146683" w:rsidRPr="00E804C9" w:rsidRDefault="00146683" w:rsidP="00146683">
      <w:pPr>
        <w:pStyle w:val="Heading4"/>
        <w:rPr>
          <w:i/>
          <w:noProof/>
        </w:rPr>
      </w:pPr>
      <w:bookmarkStart w:id="12628" w:name="_Toc20487630"/>
      <w:bookmarkStart w:id="12629" w:name="_Toc29342934"/>
      <w:bookmarkStart w:id="12630" w:name="_Toc29344073"/>
      <w:bookmarkStart w:id="12631" w:name="_Toc36567339"/>
      <w:bookmarkStart w:id="12632" w:name="_Toc36810795"/>
      <w:bookmarkStart w:id="12633" w:name="_Toc36847159"/>
      <w:bookmarkStart w:id="12634" w:name="_Toc36939812"/>
      <w:bookmarkStart w:id="12635" w:name="_Toc37082792"/>
      <w:bookmarkStart w:id="12636" w:name="_Toc46481434"/>
      <w:bookmarkStart w:id="12637" w:name="_Toc46482668"/>
      <w:bookmarkStart w:id="12638" w:name="_Toc46483902"/>
      <w:bookmarkStart w:id="12639" w:name="_Toc171495594"/>
      <w:r w:rsidRPr="00E804C9">
        <w:t>–</w:t>
      </w:r>
      <w:r w:rsidRPr="00E804C9">
        <w:tab/>
      </w:r>
      <w:r w:rsidRPr="00E804C9">
        <w:rPr>
          <w:i/>
          <w:noProof/>
        </w:rPr>
        <w:t>AdditionalBandInfoList-NB</w:t>
      </w:r>
      <w:bookmarkEnd w:id="12628"/>
      <w:bookmarkEnd w:id="12629"/>
      <w:bookmarkEnd w:id="12630"/>
      <w:bookmarkEnd w:id="12631"/>
      <w:bookmarkEnd w:id="12632"/>
      <w:bookmarkEnd w:id="12633"/>
      <w:bookmarkEnd w:id="12634"/>
      <w:bookmarkEnd w:id="12635"/>
      <w:bookmarkEnd w:id="12636"/>
      <w:bookmarkEnd w:id="12637"/>
      <w:bookmarkEnd w:id="12638"/>
      <w:bookmarkEnd w:id="12639"/>
    </w:p>
    <w:p w14:paraId="5E501FB7" w14:textId="77777777" w:rsidR="00146683" w:rsidRPr="00E804C9" w:rsidRDefault="00146683" w:rsidP="00146683">
      <w:pPr>
        <w:pStyle w:val="TH"/>
        <w:rPr>
          <w:bCs/>
          <w:i/>
          <w:iCs/>
        </w:rPr>
      </w:pPr>
      <w:r w:rsidRPr="00E804C9">
        <w:rPr>
          <w:bCs/>
          <w:i/>
          <w:iCs/>
          <w:noProof/>
        </w:rPr>
        <w:t>AdditionalBandInfoList-NB information element</w:t>
      </w:r>
    </w:p>
    <w:p w14:paraId="42DD98AE" w14:textId="77777777" w:rsidR="00146683" w:rsidRPr="00E804C9" w:rsidRDefault="00146683" w:rsidP="00146683">
      <w:pPr>
        <w:pStyle w:val="PL"/>
        <w:shd w:val="clear" w:color="auto" w:fill="E6E6E6"/>
      </w:pPr>
      <w:r w:rsidRPr="00E804C9">
        <w:t>-- ASN1START</w:t>
      </w:r>
    </w:p>
    <w:p w14:paraId="4A3725F3" w14:textId="77777777" w:rsidR="00146683" w:rsidRPr="00E804C9" w:rsidRDefault="00146683" w:rsidP="00146683">
      <w:pPr>
        <w:pStyle w:val="PL"/>
        <w:shd w:val="clear" w:color="auto" w:fill="E6E6E6"/>
      </w:pPr>
    </w:p>
    <w:p w14:paraId="40B7B3D8" w14:textId="77777777" w:rsidR="00146683" w:rsidRPr="00E804C9" w:rsidRDefault="00146683" w:rsidP="00146683">
      <w:pPr>
        <w:pStyle w:val="PL"/>
        <w:shd w:val="clear" w:color="auto" w:fill="E6E6E6"/>
      </w:pPr>
      <w:r w:rsidRPr="00E804C9">
        <w:t>AdditionalBandInfoList-NB-r14 ::=</w:t>
      </w:r>
      <w:r w:rsidRPr="00E804C9">
        <w:tab/>
        <w:t>SEQUENCE (SIZE (1..maxMultiBands)) OF FreqBandIndicator-NB-r13</w:t>
      </w:r>
    </w:p>
    <w:p w14:paraId="627B33C4" w14:textId="77777777" w:rsidR="00146683" w:rsidRPr="00E804C9" w:rsidRDefault="00146683" w:rsidP="00146683">
      <w:pPr>
        <w:pStyle w:val="PL"/>
        <w:shd w:val="clear" w:color="auto" w:fill="E6E6E6"/>
      </w:pPr>
    </w:p>
    <w:p w14:paraId="2B7DDF4A" w14:textId="77777777" w:rsidR="00146683" w:rsidRPr="00E804C9" w:rsidRDefault="00146683" w:rsidP="00146683">
      <w:pPr>
        <w:pStyle w:val="PL"/>
        <w:shd w:val="clear" w:color="auto" w:fill="E6E6E6"/>
      </w:pPr>
      <w:r w:rsidRPr="00E804C9">
        <w:t>-- ASN1STOP</w:t>
      </w:r>
    </w:p>
    <w:p w14:paraId="16EBE1BE" w14:textId="77777777" w:rsidR="00146683" w:rsidRPr="00E804C9" w:rsidRDefault="00146683" w:rsidP="00146683">
      <w:pPr>
        <w:spacing w:after="120"/>
        <w:rPr>
          <w:iCs/>
        </w:rPr>
      </w:pPr>
    </w:p>
    <w:p w14:paraId="723FF0EA" w14:textId="77777777" w:rsidR="00146683" w:rsidRPr="00E804C9" w:rsidRDefault="00146683" w:rsidP="00146683">
      <w:pPr>
        <w:pStyle w:val="Heading4"/>
        <w:rPr>
          <w:i/>
          <w:noProof/>
        </w:rPr>
      </w:pPr>
      <w:bookmarkStart w:id="12640" w:name="_Toc20487631"/>
      <w:bookmarkStart w:id="12641" w:name="_Toc29342935"/>
      <w:bookmarkStart w:id="12642" w:name="_Toc29344074"/>
      <w:bookmarkStart w:id="12643" w:name="_Toc36567340"/>
      <w:bookmarkStart w:id="12644" w:name="_Toc36810796"/>
      <w:bookmarkStart w:id="12645" w:name="_Toc36847160"/>
      <w:bookmarkStart w:id="12646" w:name="_Toc36939813"/>
      <w:bookmarkStart w:id="12647" w:name="_Toc37082793"/>
      <w:bookmarkStart w:id="12648" w:name="_Toc46481435"/>
      <w:bookmarkStart w:id="12649" w:name="_Toc46482669"/>
      <w:bookmarkStart w:id="12650" w:name="_Toc46483903"/>
      <w:bookmarkStart w:id="12651" w:name="_Toc171495595"/>
      <w:r w:rsidRPr="00E804C9">
        <w:t>–</w:t>
      </w:r>
      <w:r w:rsidRPr="00E804C9">
        <w:tab/>
      </w:r>
      <w:r w:rsidRPr="00E804C9">
        <w:rPr>
          <w:i/>
          <w:noProof/>
        </w:rPr>
        <w:t>FreqBandIndicator-NB</w:t>
      </w:r>
      <w:bookmarkEnd w:id="12640"/>
      <w:bookmarkEnd w:id="12641"/>
      <w:bookmarkEnd w:id="12642"/>
      <w:bookmarkEnd w:id="12643"/>
      <w:bookmarkEnd w:id="12644"/>
      <w:bookmarkEnd w:id="12645"/>
      <w:bookmarkEnd w:id="12646"/>
      <w:bookmarkEnd w:id="12647"/>
      <w:bookmarkEnd w:id="12648"/>
      <w:bookmarkEnd w:id="12649"/>
      <w:bookmarkEnd w:id="12650"/>
      <w:bookmarkEnd w:id="12651"/>
    </w:p>
    <w:p w14:paraId="1A0A385F" w14:textId="77777777" w:rsidR="00146683" w:rsidRPr="00E804C9" w:rsidRDefault="00146683" w:rsidP="00146683">
      <w:r w:rsidRPr="00E804C9">
        <w:t xml:space="preserve">The IE </w:t>
      </w:r>
      <w:r w:rsidRPr="00E804C9">
        <w:rPr>
          <w:i/>
        </w:rPr>
        <w:t>FreqBandIndicator-NB</w:t>
      </w:r>
      <w:r w:rsidRPr="00E804C9">
        <w:t xml:space="preserve"> indicates the E-UTRA operating band as defined in TS 36.101 [42], table 5.5-1 and TS 36.102 [113], table 5.2-1 for NTN capable UE.</w:t>
      </w:r>
    </w:p>
    <w:p w14:paraId="152155A1" w14:textId="77777777" w:rsidR="00146683" w:rsidRPr="00E804C9" w:rsidRDefault="00146683" w:rsidP="00146683">
      <w:pPr>
        <w:pStyle w:val="TH"/>
        <w:rPr>
          <w:bCs/>
          <w:i/>
          <w:iCs/>
        </w:rPr>
      </w:pPr>
      <w:r w:rsidRPr="00E804C9">
        <w:rPr>
          <w:bCs/>
          <w:i/>
          <w:iCs/>
          <w:noProof/>
        </w:rPr>
        <w:t>FreqBandIndicator-NB information element</w:t>
      </w:r>
    </w:p>
    <w:p w14:paraId="3ADEAF0C" w14:textId="77777777" w:rsidR="00146683" w:rsidRPr="00E804C9" w:rsidRDefault="00146683" w:rsidP="00146683">
      <w:pPr>
        <w:pStyle w:val="PL"/>
        <w:shd w:val="clear" w:color="auto" w:fill="E6E6E6"/>
      </w:pPr>
      <w:r w:rsidRPr="00E804C9">
        <w:t>-- ASN1START</w:t>
      </w:r>
    </w:p>
    <w:p w14:paraId="0BEE239F" w14:textId="77777777" w:rsidR="00146683" w:rsidRPr="00E804C9" w:rsidRDefault="00146683" w:rsidP="00146683">
      <w:pPr>
        <w:pStyle w:val="PL"/>
        <w:shd w:val="clear" w:color="auto" w:fill="E6E6E6"/>
      </w:pPr>
    </w:p>
    <w:p w14:paraId="49D95072" w14:textId="77777777" w:rsidR="00146683" w:rsidRPr="00E804C9" w:rsidRDefault="00146683" w:rsidP="00146683">
      <w:pPr>
        <w:pStyle w:val="PL"/>
        <w:shd w:val="clear" w:color="auto" w:fill="E6E6E6"/>
      </w:pPr>
      <w:r w:rsidRPr="00E804C9">
        <w:t>FreqBandIndicator-NB-r13 ::=</w:t>
      </w:r>
      <w:r w:rsidRPr="00E804C9">
        <w:tab/>
      </w:r>
      <w:r w:rsidRPr="00E804C9">
        <w:tab/>
      </w:r>
      <w:r w:rsidRPr="00E804C9">
        <w:tab/>
        <w:t>INTEGER (1.. maxFBI2)</w:t>
      </w:r>
    </w:p>
    <w:p w14:paraId="30EFFC68" w14:textId="77777777" w:rsidR="00146683" w:rsidRPr="00E804C9" w:rsidRDefault="00146683" w:rsidP="00146683">
      <w:pPr>
        <w:pStyle w:val="PL"/>
        <w:shd w:val="clear" w:color="auto" w:fill="E6E6E6"/>
      </w:pPr>
    </w:p>
    <w:p w14:paraId="01B2F734" w14:textId="77777777" w:rsidR="00146683" w:rsidRPr="00E804C9" w:rsidRDefault="00146683" w:rsidP="00146683">
      <w:pPr>
        <w:pStyle w:val="PL"/>
        <w:shd w:val="clear" w:color="auto" w:fill="E6E6E6"/>
      </w:pPr>
      <w:r w:rsidRPr="00E804C9">
        <w:t>-- ASN1STOP</w:t>
      </w:r>
    </w:p>
    <w:p w14:paraId="49C23C10" w14:textId="77777777" w:rsidR="00146683" w:rsidRPr="00E804C9" w:rsidRDefault="00146683" w:rsidP="00146683"/>
    <w:p w14:paraId="3B87182B" w14:textId="77777777" w:rsidR="00146683" w:rsidRPr="00E804C9" w:rsidRDefault="00146683" w:rsidP="00146683">
      <w:pPr>
        <w:pStyle w:val="Heading4"/>
        <w:rPr>
          <w:i/>
          <w:noProof/>
        </w:rPr>
      </w:pPr>
      <w:bookmarkStart w:id="12652" w:name="_Toc20487632"/>
      <w:bookmarkStart w:id="12653" w:name="_Toc29342936"/>
      <w:bookmarkStart w:id="12654" w:name="_Toc29344075"/>
      <w:bookmarkStart w:id="12655" w:name="_Toc36567341"/>
      <w:bookmarkStart w:id="12656" w:name="_Toc36810797"/>
      <w:bookmarkStart w:id="12657" w:name="_Toc36847161"/>
      <w:bookmarkStart w:id="12658" w:name="_Toc36939814"/>
      <w:bookmarkStart w:id="12659" w:name="_Toc37082794"/>
      <w:bookmarkStart w:id="12660" w:name="_Toc46481436"/>
      <w:bookmarkStart w:id="12661" w:name="_Toc46482670"/>
      <w:bookmarkStart w:id="12662" w:name="_Toc46483904"/>
      <w:bookmarkStart w:id="12663" w:name="_Toc171495596"/>
      <w:r w:rsidRPr="00E804C9">
        <w:t>–</w:t>
      </w:r>
      <w:r w:rsidRPr="00E804C9">
        <w:tab/>
      </w:r>
      <w:r w:rsidRPr="00E804C9">
        <w:rPr>
          <w:i/>
          <w:noProof/>
        </w:rPr>
        <w:t>MultiBandInfoList-NB</w:t>
      </w:r>
      <w:bookmarkEnd w:id="12652"/>
      <w:bookmarkEnd w:id="12653"/>
      <w:bookmarkEnd w:id="12654"/>
      <w:bookmarkEnd w:id="12655"/>
      <w:bookmarkEnd w:id="12656"/>
      <w:bookmarkEnd w:id="12657"/>
      <w:bookmarkEnd w:id="12658"/>
      <w:bookmarkEnd w:id="12659"/>
      <w:bookmarkEnd w:id="12660"/>
      <w:bookmarkEnd w:id="12661"/>
      <w:bookmarkEnd w:id="12662"/>
      <w:bookmarkEnd w:id="12663"/>
    </w:p>
    <w:p w14:paraId="48B6F8BF" w14:textId="77777777" w:rsidR="00146683" w:rsidRPr="00E804C9" w:rsidRDefault="00146683" w:rsidP="00146683">
      <w:pPr>
        <w:pStyle w:val="TH"/>
        <w:rPr>
          <w:bCs/>
          <w:i/>
          <w:iCs/>
        </w:rPr>
      </w:pPr>
      <w:r w:rsidRPr="00E804C9">
        <w:rPr>
          <w:bCs/>
          <w:i/>
          <w:iCs/>
          <w:noProof/>
        </w:rPr>
        <w:t>MultiBandInfoList-NB information element</w:t>
      </w:r>
    </w:p>
    <w:p w14:paraId="2E718A09" w14:textId="77777777" w:rsidR="00146683" w:rsidRPr="00E804C9" w:rsidRDefault="00146683" w:rsidP="00146683">
      <w:pPr>
        <w:pStyle w:val="PL"/>
        <w:shd w:val="clear" w:color="auto" w:fill="E6E6E6"/>
      </w:pPr>
      <w:r w:rsidRPr="00E804C9">
        <w:t>-- ASN1START</w:t>
      </w:r>
    </w:p>
    <w:p w14:paraId="54C93C28" w14:textId="77777777" w:rsidR="00146683" w:rsidRPr="00E804C9" w:rsidRDefault="00146683" w:rsidP="00146683">
      <w:pPr>
        <w:pStyle w:val="PL"/>
        <w:shd w:val="clear" w:color="auto" w:fill="E6E6E6"/>
      </w:pPr>
    </w:p>
    <w:p w14:paraId="4715AFE9" w14:textId="77777777" w:rsidR="00146683" w:rsidRPr="00E804C9" w:rsidRDefault="00146683" w:rsidP="00146683">
      <w:pPr>
        <w:pStyle w:val="PL"/>
        <w:shd w:val="clear" w:color="auto" w:fill="E6E6E6"/>
      </w:pPr>
      <w:r w:rsidRPr="00E804C9">
        <w:t>MultiBandInfoList-NB-r13 ::=</w:t>
      </w:r>
      <w:r w:rsidRPr="00E804C9">
        <w:tab/>
        <w:t>SEQUENCE (SIZE (1..maxMultiBands)) OF MultiBandInfo-NB-r13</w:t>
      </w:r>
    </w:p>
    <w:p w14:paraId="260A4E45" w14:textId="77777777" w:rsidR="00146683" w:rsidRPr="00E804C9" w:rsidRDefault="00146683" w:rsidP="00146683">
      <w:pPr>
        <w:pStyle w:val="PL"/>
        <w:shd w:val="clear" w:color="auto" w:fill="E6E6E6"/>
      </w:pPr>
    </w:p>
    <w:p w14:paraId="7469719F" w14:textId="77777777" w:rsidR="00146683" w:rsidRPr="00E804C9" w:rsidRDefault="00146683" w:rsidP="00146683">
      <w:pPr>
        <w:pStyle w:val="PL"/>
        <w:shd w:val="clear" w:color="auto" w:fill="E6E6E6"/>
      </w:pPr>
      <w:r w:rsidRPr="00E804C9">
        <w:t>MultiBandInfo-NB-r13 ::=</w:t>
      </w:r>
      <w:r w:rsidRPr="00E804C9">
        <w:tab/>
      </w:r>
      <w:r w:rsidRPr="00E804C9">
        <w:tab/>
        <w:t>SEQUENCE {</w:t>
      </w:r>
    </w:p>
    <w:p w14:paraId="0C38E8AF" w14:textId="77777777" w:rsidR="00146683" w:rsidRPr="00E804C9" w:rsidRDefault="00146683" w:rsidP="00146683">
      <w:pPr>
        <w:pStyle w:val="PL"/>
        <w:shd w:val="clear" w:color="auto" w:fill="E6E6E6"/>
      </w:pPr>
      <w:r w:rsidRPr="00E804C9">
        <w:tab/>
        <w:t>freqBandIndicator-r13</w:t>
      </w:r>
      <w:r w:rsidRPr="00E804C9">
        <w:tab/>
      </w:r>
      <w:r w:rsidRPr="00E804C9">
        <w:tab/>
      </w:r>
      <w:r w:rsidRPr="00E804C9">
        <w:tab/>
        <w:t>FreqBandIndicator-NB-r13</w:t>
      </w:r>
      <w:r w:rsidRPr="00E804C9">
        <w:tab/>
      </w:r>
      <w:r w:rsidRPr="00E804C9">
        <w:tab/>
        <w:t>OPTIONAL,</w:t>
      </w:r>
      <w:r w:rsidRPr="00E804C9">
        <w:tab/>
        <w:t>-- Need OR</w:t>
      </w:r>
    </w:p>
    <w:p w14:paraId="7E43483A" w14:textId="77777777" w:rsidR="00146683" w:rsidRPr="00E804C9" w:rsidRDefault="00146683" w:rsidP="00146683">
      <w:pPr>
        <w:pStyle w:val="PL"/>
        <w:shd w:val="clear" w:color="auto" w:fill="E6E6E6"/>
      </w:pPr>
      <w:r w:rsidRPr="00E804C9">
        <w:tab/>
        <w:t>freqBandInfo-r13</w:t>
      </w:r>
      <w:r w:rsidRPr="00E804C9">
        <w:tab/>
      </w:r>
      <w:r w:rsidRPr="00E804C9">
        <w:tab/>
      </w:r>
      <w:r w:rsidRPr="00E804C9">
        <w:tab/>
      </w:r>
      <w:r w:rsidRPr="00E804C9">
        <w:tab/>
        <w:t>NS-PmaxList-NB-r13</w:t>
      </w:r>
      <w:r w:rsidRPr="00E804C9">
        <w:tab/>
      </w:r>
      <w:r w:rsidRPr="00E804C9">
        <w:tab/>
      </w:r>
      <w:r w:rsidRPr="00E804C9">
        <w:tab/>
      </w:r>
      <w:r w:rsidRPr="00E804C9">
        <w:tab/>
        <w:t>OPTIONAL</w:t>
      </w:r>
      <w:r w:rsidRPr="00E804C9">
        <w:tab/>
        <w:t>-- Need OR</w:t>
      </w:r>
    </w:p>
    <w:p w14:paraId="7636E449" w14:textId="77777777" w:rsidR="00146683" w:rsidRPr="00E804C9" w:rsidRDefault="00146683" w:rsidP="00146683">
      <w:pPr>
        <w:pStyle w:val="PL"/>
        <w:shd w:val="clear" w:color="auto" w:fill="E6E6E6"/>
      </w:pPr>
      <w:r w:rsidRPr="00E804C9">
        <w:t>}</w:t>
      </w:r>
    </w:p>
    <w:p w14:paraId="32E0B13E" w14:textId="77777777" w:rsidR="00146683" w:rsidRPr="00E804C9" w:rsidRDefault="00146683" w:rsidP="00146683">
      <w:pPr>
        <w:pStyle w:val="PL"/>
        <w:shd w:val="clear" w:color="auto" w:fill="E6E6E6"/>
      </w:pPr>
    </w:p>
    <w:p w14:paraId="70FC6093" w14:textId="77777777" w:rsidR="00146683" w:rsidRPr="00E804C9" w:rsidRDefault="00146683" w:rsidP="00146683">
      <w:pPr>
        <w:pStyle w:val="PL"/>
        <w:shd w:val="clear" w:color="auto" w:fill="E6E6E6"/>
      </w:pPr>
      <w:r w:rsidRPr="00E804C9">
        <w:t>-- ASN1STOP</w:t>
      </w:r>
    </w:p>
    <w:p w14:paraId="1D11EB6E" w14:textId="77777777" w:rsidR="00146683" w:rsidRPr="00E804C9" w:rsidRDefault="00146683" w:rsidP="00146683"/>
    <w:p w14:paraId="53819089" w14:textId="77777777" w:rsidR="00146683" w:rsidRPr="00E804C9" w:rsidRDefault="00146683" w:rsidP="00146683">
      <w:pPr>
        <w:pStyle w:val="Heading4"/>
        <w:rPr>
          <w:i/>
          <w:noProof/>
        </w:rPr>
      </w:pPr>
      <w:bookmarkStart w:id="12664" w:name="_Toc20487633"/>
      <w:bookmarkStart w:id="12665" w:name="_Toc29342937"/>
      <w:bookmarkStart w:id="12666" w:name="_Toc29344076"/>
      <w:bookmarkStart w:id="12667" w:name="_Toc36567342"/>
      <w:bookmarkStart w:id="12668" w:name="_Toc36810798"/>
      <w:bookmarkStart w:id="12669" w:name="_Toc36847162"/>
      <w:bookmarkStart w:id="12670" w:name="_Toc36939815"/>
      <w:bookmarkStart w:id="12671" w:name="_Toc37082795"/>
      <w:bookmarkStart w:id="12672" w:name="_Toc46481437"/>
      <w:bookmarkStart w:id="12673" w:name="_Toc46482671"/>
      <w:bookmarkStart w:id="12674" w:name="_Toc46483905"/>
      <w:bookmarkStart w:id="12675" w:name="_Toc171495597"/>
      <w:r w:rsidRPr="00E804C9">
        <w:rPr>
          <w:i/>
        </w:rPr>
        <w:t>–</w:t>
      </w:r>
      <w:r w:rsidRPr="00E804C9">
        <w:rPr>
          <w:i/>
        </w:rPr>
        <w:tab/>
      </w:r>
      <w:r w:rsidRPr="00E804C9">
        <w:rPr>
          <w:i/>
          <w:noProof/>
        </w:rPr>
        <w:t>NS-PmaxList-NB</w:t>
      </w:r>
      <w:bookmarkEnd w:id="12664"/>
      <w:bookmarkEnd w:id="12665"/>
      <w:bookmarkEnd w:id="12666"/>
      <w:bookmarkEnd w:id="12667"/>
      <w:bookmarkEnd w:id="12668"/>
      <w:bookmarkEnd w:id="12669"/>
      <w:bookmarkEnd w:id="12670"/>
      <w:bookmarkEnd w:id="12671"/>
      <w:bookmarkEnd w:id="12672"/>
      <w:bookmarkEnd w:id="12673"/>
      <w:bookmarkEnd w:id="12674"/>
      <w:bookmarkEnd w:id="12675"/>
    </w:p>
    <w:p w14:paraId="2C92ACBD" w14:textId="77777777" w:rsidR="00146683" w:rsidRPr="00E804C9" w:rsidRDefault="00146683" w:rsidP="00146683">
      <w:pPr>
        <w:rPr>
          <w:noProof/>
        </w:rPr>
      </w:pPr>
      <w:r w:rsidRPr="00E804C9">
        <w:rPr>
          <w:noProof/>
        </w:rPr>
        <w:t xml:space="preserve">The IE </w:t>
      </w:r>
      <w:r w:rsidRPr="00E804C9">
        <w:rPr>
          <w:i/>
          <w:noProof/>
        </w:rPr>
        <w:t>NS-PmaxList-NB</w:t>
      </w:r>
      <w:r w:rsidRPr="00E804C9">
        <w:rPr>
          <w:noProof/>
        </w:rPr>
        <w:t xml:space="preserve"> concerns a list of </w:t>
      </w:r>
      <w:r w:rsidRPr="00E804C9">
        <w:rPr>
          <w:i/>
          <w:noProof/>
        </w:rPr>
        <w:t>additionalPmax</w:t>
      </w:r>
      <w:r w:rsidRPr="00E804C9">
        <w:rPr>
          <w:noProof/>
        </w:rPr>
        <w:t xml:space="preserve"> and </w:t>
      </w:r>
      <w:r w:rsidRPr="00E804C9">
        <w:rPr>
          <w:i/>
          <w:noProof/>
        </w:rPr>
        <w:t>additionalSpectrumEmission</w:t>
      </w:r>
      <w:r w:rsidRPr="00E804C9">
        <w:rPr>
          <w:noProof/>
        </w:rPr>
        <w:t xml:space="preserve"> as defined in TS 36.101 [42], clause 6.2.4F and TS 36.102 [113], clause</w:t>
      </w:r>
      <w:r w:rsidRPr="00E804C9">
        <w:t xml:space="preserve"> </w:t>
      </w:r>
      <w:r w:rsidRPr="00E804C9">
        <w:rPr>
          <w:noProof/>
        </w:rPr>
        <w:t xml:space="preserve">6.2B.3 for NTN capable UE, for a given frequency band. E-UTRAN does not include the same value of </w:t>
      </w:r>
      <w:r w:rsidRPr="00E804C9">
        <w:rPr>
          <w:i/>
          <w:noProof/>
        </w:rPr>
        <w:t>additionalSpectrumEmission</w:t>
      </w:r>
      <w:r w:rsidRPr="00E804C9">
        <w:rPr>
          <w:noProof/>
        </w:rPr>
        <w:t xml:space="preserve"> in </w:t>
      </w:r>
      <w:r w:rsidRPr="00E804C9">
        <w:rPr>
          <w:i/>
          <w:noProof/>
        </w:rPr>
        <w:t>SystemInformationBlockType2-NB</w:t>
      </w:r>
      <w:r w:rsidRPr="00E804C9">
        <w:rPr>
          <w:noProof/>
        </w:rPr>
        <w:t xml:space="preserve"> within this list.</w:t>
      </w:r>
    </w:p>
    <w:p w14:paraId="11F9A7C1" w14:textId="77777777" w:rsidR="00146683" w:rsidRPr="00E804C9" w:rsidRDefault="00146683" w:rsidP="00146683">
      <w:pPr>
        <w:pStyle w:val="TH"/>
      </w:pPr>
      <w:r w:rsidRPr="00E804C9">
        <w:rPr>
          <w:bCs/>
          <w:i/>
          <w:iCs/>
        </w:rPr>
        <w:t>NS-PmaxList-NB</w:t>
      </w:r>
      <w:r w:rsidRPr="00E804C9">
        <w:rPr>
          <w:noProof/>
        </w:rPr>
        <w:t xml:space="preserve"> information element</w:t>
      </w:r>
    </w:p>
    <w:p w14:paraId="31A54977" w14:textId="77777777" w:rsidR="00146683" w:rsidRPr="00E804C9" w:rsidRDefault="00146683" w:rsidP="00146683">
      <w:pPr>
        <w:pStyle w:val="PL"/>
        <w:shd w:val="clear" w:color="auto" w:fill="E6E6E6"/>
      </w:pPr>
      <w:r w:rsidRPr="00E804C9">
        <w:t>-- ASN1START</w:t>
      </w:r>
    </w:p>
    <w:p w14:paraId="2D003678" w14:textId="77777777" w:rsidR="00146683" w:rsidRPr="00E804C9" w:rsidRDefault="00146683" w:rsidP="00146683">
      <w:pPr>
        <w:pStyle w:val="PL"/>
        <w:shd w:val="clear" w:color="auto" w:fill="E6E6E6"/>
      </w:pPr>
    </w:p>
    <w:p w14:paraId="7C366412" w14:textId="77777777" w:rsidR="00146683" w:rsidRPr="00E804C9" w:rsidRDefault="00146683" w:rsidP="00146683">
      <w:pPr>
        <w:pStyle w:val="PL"/>
        <w:shd w:val="clear" w:color="auto" w:fill="E6E6E6"/>
      </w:pPr>
      <w:r w:rsidRPr="00E804C9">
        <w:t>NS-PmaxList-NB-r13 ::=</w:t>
      </w:r>
      <w:r w:rsidRPr="00E804C9">
        <w:tab/>
      </w:r>
      <w:r w:rsidRPr="00E804C9">
        <w:tab/>
      </w:r>
      <w:r w:rsidRPr="00E804C9">
        <w:tab/>
        <w:t>SEQUENCE (SIZE (1..maxNS-Pmax-NB-r13)) OF NS-PmaxValue-NB-r13</w:t>
      </w:r>
    </w:p>
    <w:p w14:paraId="4DA9F582" w14:textId="77777777" w:rsidR="00146683" w:rsidRPr="00E804C9" w:rsidRDefault="00146683" w:rsidP="00146683">
      <w:pPr>
        <w:pStyle w:val="PL"/>
        <w:shd w:val="clear" w:color="auto" w:fill="E6E6E6"/>
      </w:pPr>
    </w:p>
    <w:p w14:paraId="0C3C5685" w14:textId="77777777" w:rsidR="00146683" w:rsidRPr="00E804C9" w:rsidRDefault="00146683" w:rsidP="00146683">
      <w:pPr>
        <w:pStyle w:val="PL"/>
        <w:shd w:val="clear" w:color="auto" w:fill="E6E6E6"/>
      </w:pPr>
      <w:r w:rsidRPr="00E804C9">
        <w:t>NS-PmaxValue-NB-r13 ::=</w:t>
      </w:r>
      <w:r w:rsidRPr="00E804C9">
        <w:tab/>
      </w:r>
      <w:r w:rsidRPr="00E804C9">
        <w:tab/>
      </w:r>
      <w:r w:rsidRPr="00E804C9">
        <w:tab/>
        <w:t>SEQUENCE {</w:t>
      </w:r>
    </w:p>
    <w:p w14:paraId="01CFDB13" w14:textId="77777777" w:rsidR="00146683" w:rsidRPr="00E804C9" w:rsidRDefault="00146683" w:rsidP="00146683">
      <w:pPr>
        <w:pStyle w:val="PL"/>
        <w:shd w:val="clear" w:color="auto" w:fill="E6E6E6"/>
      </w:pPr>
      <w:r w:rsidRPr="00E804C9">
        <w:tab/>
        <w:t>additionalPmax-r13</w:t>
      </w:r>
      <w:r w:rsidRPr="00E804C9">
        <w:tab/>
      </w:r>
      <w:r w:rsidRPr="00E804C9">
        <w:tab/>
      </w:r>
      <w:r w:rsidRPr="00E804C9">
        <w:tab/>
      </w:r>
      <w:r w:rsidRPr="00E804C9">
        <w:tab/>
        <w:t>P-Max</w:t>
      </w:r>
      <w:r w:rsidRPr="00E804C9">
        <w:tab/>
      </w:r>
      <w:r w:rsidRPr="00E804C9">
        <w:tab/>
      </w:r>
      <w:r w:rsidRPr="00E804C9">
        <w:tab/>
      </w:r>
      <w:r w:rsidRPr="00E804C9">
        <w:tab/>
      </w:r>
      <w:r w:rsidRPr="00E804C9">
        <w:tab/>
      </w:r>
      <w:r w:rsidRPr="00E804C9">
        <w:tab/>
        <w:t>OPTIONAL,</w:t>
      </w:r>
      <w:r w:rsidRPr="00E804C9">
        <w:tab/>
        <w:t>-- Need OR</w:t>
      </w:r>
    </w:p>
    <w:p w14:paraId="1E142891" w14:textId="77777777" w:rsidR="00146683" w:rsidRPr="00E804C9" w:rsidRDefault="00146683" w:rsidP="00146683">
      <w:pPr>
        <w:pStyle w:val="PL"/>
        <w:shd w:val="clear" w:color="auto" w:fill="E6E6E6"/>
      </w:pPr>
      <w:r w:rsidRPr="00E804C9">
        <w:tab/>
        <w:t>additionalSpectrumEmission-r13</w:t>
      </w:r>
      <w:r w:rsidRPr="00E804C9">
        <w:tab/>
        <w:t>AdditionalSpectrumEmission</w:t>
      </w:r>
    </w:p>
    <w:p w14:paraId="06651328" w14:textId="77777777" w:rsidR="00146683" w:rsidRPr="00E804C9" w:rsidRDefault="00146683" w:rsidP="00146683">
      <w:pPr>
        <w:pStyle w:val="PL"/>
        <w:shd w:val="clear" w:color="auto" w:fill="E6E6E6"/>
      </w:pPr>
      <w:r w:rsidRPr="00E804C9">
        <w:t>}</w:t>
      </w:r>
    </w:p>
    <w:p w14:paraId="6E9C8CCB" w14:textId="77777777" w:rsidR="00146683" w:rsidRPr="00E804C9" w:rsidRDefault="00146683" w:rsidP="00146683">
      <w:pPr>
        <w:pStyle w:val="PL"/>
        <w:shd w:val="clear" w:color="auto" w:fill="E6E6E6"/>
      </w:pPr>
    </w:p>
    <w:p w14:paraId="06D2287B" w14:textId="77777777" w:rsidR="00146683" w:rsidRPr="00E804C9" w:rsidRDefault="00146683" w:rsidP="00146683">
      <w:pPr>
        <w:pStyle w:val="PL"/>
        <w:shd w:val="clear" w:color="auto" w:fill="E6E6E6"/>
      </w:pPr>
      <w:r w:rsidRPr="00E804C9">
        <w:t>-- ASN1STOP</w:t>
      </w:r>
    </w:p>
    <w:p w14:paraId="4767BD57" w14:textId="77777777" w:rsidR="00146683" w:rsidRPr="00E804C9" w:rsidRDefault="00146683" w:rsidP="00146683">
      <w:pPr>
        <w:rPr>
          <w:iCs/>
        </w:rPr>
      </w:pPr>
    </w:p>
    <w:p w14:paraId="71D79775" w14:textId="77777777" w:rsidR="00146683" w:rsidRPr="00E804C9" w:rsidRDefault="00146683" w:rsidP="00146683">
      <w:pPr>
        <w:pStyle w:val="Heading4"/>
        <w:rPr>
          <w:i/>
        </w:rPr>
      </w:pPr>
      <w:bookmarkStart w:id="12676" w:name="_Toc29342938"/>
      <w:bookmarkStart w:id="12677" w:name="_Toc29344077"/>
      <w:bookmarkStart w:id="12678" w:name="_Toc36567343"/>
      <w:bookmarkStart w:id="12679" w:name="_Toc36810799"/>
      <w:bookmarkStart w:id="12680" w:name="_Toc36847163"/>
      <w:bookmarkStart w:id="12681" w:name="_Toc36939816"/>
      <w:bookmarkStart w:id="12682" w:name="_Toc37082796"/>
      <w:bookmarkStart w:id="12683" w:name="_Toc46481438"/>
      <w:bookmarkStart w:id="12684" w:name="_Toc46482672"/>
      <w:bookmarkStart w:id="12685" w:name="_Toc46483906"/>
      <w:bookmarkStart w:id="12686" w:name="_Toc171495598"/>
      <w:r w:rsidRPr="00E804C9">
        <w:rPr>
          <w:i/>
        </w:rPr>
        <w:t>–</w:t>
      </w:r>
      <w:r w:rsidRPr="00E804C9">
        <w:rPr>
          <w:i/>
        </w:rPr>
        <w:tab/>
        <w:t>ReselectionThreshold-NB</w:t>
      </w:r>
      <w:bookmarkEnd w:id="12676"/>
      <w:bookmarkEnd w:id="12677"/>
      <w:bookmarkEnd w:id="12678"/>
      <w:bookmarkEnd w:id="12679"/>
      <w:bookmarkEnd w:id="12680"/>
      <w:bookmarkEnd w:id="12681"/>
      <w:bookmarkEnd w:id="12682"/>
      <w:bookmarkEnd w:id="12683"/>
      <w:bookmarkEnd w:id="12684"/>
      <w:bookmarkEnd w:id="12685"/>
      <w:bookmarkEnd w:id="12686"/>
    </w:p>
    <w:p w14:paraId="76DA5012" w14:textId="77777777" w:rsidR="00146683" w:rsidRPr="00E804C9" w:rsidRDefault="00146683" w:rsidP="00146683">
      <w:r w:rsidRPr="00E804C9">
        <w:t xml:space="preserve">The IE </w:t>
      </w:r>
      <w:r w:rsidRPr="00E804C9">
        <w:rPr>
          <w:i/>
          <w:noProof/>
        </w:rPr>
        <w:t>ReselectionThreshold-NB</w:t>
      </w:r>
      <w:r w:rsidRPr="00E804C9">
        <w:t xml:space="preserve"> is used to indicate an Rx level threshold for cell reselection. Actual value of threshold = field value * 2 [dB].</w:t>
      </w:r>
    </w:p>
    <w:p w14:paraId="303ECA63" w14:textId="77777777" w:rsidR="00146683" w:rsidRPr="00E804C9" w:rsidRDefault="00146683" w:rsidP="00146683">
      <w:pPr>
        <w:keepNext/>
        <w:keepLines/>
        <w:spacing w:before="60"/>
        <w:jc w:val="center"/>
        <w:rPr>
          <w:rFonts w:ascii="Arial" w:hAnsi="Arial"/>
          <w:b/>
          <w:lang w:eastAsia="x-none"/>
        </w:rPr>
      </w:pPr>
      <w:r w:rsidRPr="00E804C9">
        <w:rPr>
          <w:rFonts w:ascii="Arial" w:hAnsi="Arial"/>
          <w:b/>
          <w:bCs/>
          <w:i/>
          <w:iCs/>
          <w:lang w:eastAsia="x-none"/>
        </w:rPr>
        <w:t xml:space="preserve">ReselectionThreshold-NB </w:t>
      </w:r>
      <w:r w:rsidRPr="00E804C9">
        <w:rPr>
          <w:rFonts w:ascii="Arial" w:hAnsi="Arial"/>
          <w:b/>
          <w:lang w:eastAsia="x-none"/>
        </w:rPr>
        <w:t>information element</w:t>
      </w:r>
    </w:p>
    <w:p w14:paraId="73E6F793" w14:textId="77777777" w:rsidR="00146683" w:rsidRPr="00E804C9" w:rsidRDefault="00146683" w:rsidP="00146683">
      <w:pPr>
        <w:pStyle w:val="PL"/>
        <w:shd w:val="pct10" w:color="auto" w:fill="auto"/>
      </w:pPr>
      <w:r w:rsidRPr="00E804C9">
        <w:t>-- ASN1START</w:t>
      </w:r>
    </w:p>
    <w:p w14:paraId="7EB4CAC5" w14:textId="77777777" w:rsidR="00146683" w:rsidRPr="00E804C9" w:rsidRDefault="00146683" w:rsidP="00146683">
      <w:pPr>
        <w:pStyle w:val="PL"/>
        <w:shd w:val="pct10" w:color="auto" w:fill="auto"/>
      </w:pPr>
    </w:p>
    <w:p w14:paraId="78D3D7E1" w14:textId="77777777" w:rsidR="00146683" w:rsidRPr="00E804C9" w:rsidRDefault="00146683" w:rsidP="00146683">
      <w:pPr>
        <w:pStyle w:val="PL"/>
        <w:shd w:val="pct10" w:color="auto" w:fill="auto"/>
        <w:rPr>
          <w:snapToGrid w:val="0"/>
        </w:rPr>
      </w:pPr>
      <w:r w:rsidRPr="00E804C9">
        <w:t>ReselectionThreshold-NB-v1360 ::=</w:t>
      </w:r>
      <w:r w:rsidRPr="00E804C9">
        <w:tab/>
      </w:r>
      <w:r w:rsidRPr="00E804C9">
        <w:tab/>
      </w:r>
      <w:r w:rsidRPr="00E804C9">
        <w:tab/>
        <w:t>INTEGER (32..63)</w:t>
      </w:r>
    </w:p>
    <w:p w14:paraId="720DDDBA" w14:textId="77777777" w:rsidR="00146683" w:rsidRPr="00E804C9" w:rsidRDefault="00146683" w:rsidP="00146683">
      <w:pPr>
        <w:pStyle w:val="PL"/>
        <w:shd w:val="pct10" w:color="auto" w:fill="auto"/>
      </w:pPr>
    </w:p>
    <w:p w14:paraId="190026AD" w14:textId="77777777" w:rsidR="00146683" w:rsidRPr="00E804C9" w:rsidRDefault="00146683" w:rsidP="00146683">
      <w:pPr>
        <w:pStyle w:val="PL"/>
        <w:shd w:val="pct10" w:color="auto" w:fill="auto"/>
      </w:pPr>
      <w:r w:rsidRPr="00E804C9">
        <w:t>-- ASN1STOP</w:t>
      </w:r>
    </w:p>
    <w:p w14:paraId="35D8894C" w14:textId="77777777" w:rsidR="00146683" w:rsidRPr="00E804C9" w:rsidRDefault="00146683" w:rsidP="00146683"/>
    <w:p w14:paraId="4F180944" w14:textId="77777777" w:rsidR="00146683" w:rsidRPr="00E804C9" w:rsidRDefault="00146683" w:rsidP="00146683">
      <w:pPr>
        <w:pStyle w:val="Heading4"/>
      </w:pPr>
      <w:bookmarkStart w:id="12687" w:name="_Toc20487634"/>
      <w:bookmarkStart w:id="12688" w:name="_Toc29342939"/>
      <w:bookmarkStart w:id="12689" w:name="_Toc29344078"/>
      <w:bookmarkStart w:id="12690" w:name="_Toc36567344"/>
      <w:bookmarkStart w:id="12691" w:name="_Toc36810800"/>
      <w:bookmarkStart w:id="12692" w:name="_Toc36847164"/>
      <w:bookmarkStart w:id="12693" w:name="_Toc36939817"/>
      <w:bookmarkStart w:id="12694" w:name="_Toc37082797"/>
      <w:bookmarkStart w:id="12695" w:name="_Toc46481439"/>
      <w:bookmarkStart w:id="12696" w:name="_Toc46482673"/>
      <w:bookmarkStart w:id="12697" w:name="_Toc46483907"/>
      <w:bookmarkStart w:id="12698" w:name="_Toc171495599"/>
      <w:r w:rsidRPr="00E804C9">
        <w:t>–</w:t>
      </w:r>
      <w:r w:rsidRPr="00E804C9">
        <w:tab/>
      </w:r>
      <w:r w:rsidRPr="00E804C9">
        <w:rPr>
          <w:i/>
        </w:rPr>
        <w:t>T-Reselection-NB</w:t>
      </w:r>
      <w:bookmarkEnd w:id="12687"/>
      <w:bookmarkEnd w:id="12688"/>
      <w:bookmarkEnd w:id="12689"/>
      <w:bookmarkEnd w:id="12690"/>
      <w:bookmarkEnd w:id="12691"/>
      <w:bookmarkEnd w:id="12692"/>
      <w:bookmarkEnd w:id="12693"/>
      <w:bookmarkEnd w:id="12694"/>
      <w:bookmarkEnd w:id="12695"/>
      <w:bookmarkEnd w:id="12696"/>
      <w:bookmarkEnd w:id="12697"/>
      <w:bookmarkEnd w:id="12698"/>
    </w:p>
    <w:p w14:paraId="68285BAE" w14:textId="77777777" w:rsidR="00146683" w:rsidRPr="00E804C9" w:rsidRDefault="00146683" w:rsidP="00146683">
      <w:r w:rsidRPr="00E804C9">
        <w:t xml:space="preserve">The IE </w:t>
      </w:r>
      <w:r w:rsidRPr="00E804C9">
        <w:rPr>
          <w:i/>
        </w:rPr>
        <w:t>T-</w:t>
      </w:r>
      <w:r w:rsidRPr="00E804C9">
        <w:rPr>
          <w:i/>
          <w:noProof/>
        </w:rPr>
        <w:t>Reselection-NB</w:t>
      </w:r>
      <w:r w:rsidRPr="00E804C9">
        <w:t xml:space="preserve"> concerns the cell reselection timer Treselection</w:t>
      </w:r>
      <w:r w:rsidRPr="00E804C9">
        <w:rPr>
          <w:vertAlign w:val="subscript"/>
        </w:rPr>
        <w:t>RAT</w:t>
      </w:r>
      <w:r w:rsidRPr="00E804C9">
        <w:t xml:space="preserve"> for NB-IoT.</w:t>
      </w:r>
    </w:p>
    <w:p w14:paraId="6F520437" w14:textId="77777777" w:rsidR="00146683" w:rsidRPr="00E804C9" w:rsidRDefault="00146683" w:rsidP="00146683">
      <w:r w:rsidRPr="00E804C9">
        <w:t>Value in seconds. s0 means 0 second and behaviour as specified in 7.3.2 applies, s3 means 3 seconds and so on.</w:t>
      </w:r>
    </w:p>
    <w:p w14:paraId="3878A24C" w14:textId="77777777" w:rsidR="00146683" w:rsidRPr="00E804C9" w:rsidRDefault="00146683" w:rsidP="00146683">
      <w:pPr>
        <w:pStyle w:val="TH"/>
        <w:rPr>
          <w:bCs/>
          <w:i/>
          <w:iCs/>
        </w:rPr>
      </w:pPr>
      <w:r w:rsidRPr="00E804C9">
        <w:rPr>
          <w:bCs/>
          <w:i/>
          <w:iCs/>
          <w:noProof/>
        </w:rPr>
        <w:t>T-Reselection-NB information element</w:t>
      </w:r>
    </w:p>
    <w:p w14:paraId="06F7223E" w14:textId="77777777" w:rsidR="00146683" w:rsidRPr="00E804C9" w:rsidRDefault="00146683" w:rsidP="00146683">
      <w:pPr>
        <w:pStyle w:val="PL"/>
        <w:shd w:val="clear" w:color="auto" w:fill="E6E6E6"/>
      </w:pPr>
      <w:r w:rsidRPr="00E804C9">
        <w:t>-- ASN1START</w:t>
      </w:r>
    </w:p>
    <w:p w14:paraId="51E955D3" w14:textId="77777777" w:rsidR="00146683" w:rsidRPr="00E804C9" w:rsidRDefault="00146683" w:rsidP="00146683">
      <w:pPr>
        <w:pStyle w:val="PL"/>
        <w:shd w:val="clear" w:color="auto" w:fill="E6E6E6"/>
      </w:pPr>
    </w:p>
    <w:p w14:paraId="7F8E6D6B" w14:textId="77777777" w:rsidR="00146683" w:rsidRPr="00E804C9" w:rsidRDefault="00146683" w:rsidP="00146683">
      <w:pPr>
        <w:pStyle w:val="PL"/>
        <w:shd w:val="clear" w:color="auto" w:fill="E6E6E6"/>
        <w:rPr>
          <w:snapToGrid w:val="0"/>
        </w:rPr>
      </w:pPr>
      <w:r w:rsidRPr="00E804C9">
        <w:t>T-Reselection-NB-r13 ::=</w:t>
      </w:r>
      <w:r w:rsidRPr="00E804C9">
        <w:tab/>
      </w:r>
      <w:r w:rsidRPr="00E804C9">
        <w:tab/>
        <w:t>ENUMERATED {s</w:t>
      </w:r>
      <w:r w:rsidRPr="00E804C9">
        <w:rPr>
          <w:lang w:eastAsia="zh-TW"/>
        </w:rPr>
        <w:t>0, s3, s6, s9, s12, s15, s18, s21}</w:t>
      </w:r>
    </w:p>
    <w:p w14:paraId="1608A60C" w14:textId="77777777" w:rsidR="00146683" w:rsidRPr="00E804C9" w:rsidRDefault="00146683" w:rsidP="00146683">
      <w:pPr>
        <w:pStyle w:val="PL"/>
        <w:shd w:val="clear" w:color="auto" w:fill="E6E6E6"/>
      </w:pPr>
    </w:p>
    <w:p w14:paraId="64D6DDB8" w14:textId="77777777" w:rsidR="00146683" w:rsidRPr="00E804C9" w:rsidRDefault="00146683" w:rsidP="00146683">
      <w:pPr>
        <w:pStyle w:val="PL"/>
        <w:shd w:val="clear" w:color="auto" w:fill="E6E6E6"/>
      </w:pPr>
      <w:r w:rsidRPr="00E804C9">
        <w:t>-- ASN1STOP</w:t>
      </w:r>
    </w:p>
    <w:p w14:paraId="2204C100" w14:textId="77777777" w:rsidR="00146683" w:rsidRPr="00E804C9" w:rsidRDefault="00146683" w:rsidP="00146683">
      <w:pPr>
        <w:rPr>
          <w:iCs/>
        </w:rPr>
      </w:pPr>
    </w:p>
    <w:p w14:paraId="2B6CD8B8" w14:textId="77777777" w:rsidR="00146683" w:rsidRPr="00E804C9" w:rsidRDefault="00146683" w:rsidP="00146683">
      <w:pPr>
        <w:pStyle w:val="Heading4"/>
      </w:pPr>
      <w:bookmarkStart w:id="12699" w:name="_Toc20487635"/>
      <w:bookmarkStart w:id="12700" w:name="_Toc29342940"/>
      <w:bookmarkStart w:id="12701" w:name="_Toc29344079"/>
      <w:bookmarkStart w:id="12702" w:name="_Toc36567345"/>
      <w:bookmarkStart w:id="12703" w:name="_Toc36810801"/>
      <w:bookmarkStart w:id="12704" w:name="_Toc36847165"/>
      <w:bookmarkStart w:id="12705" w:name="_Toc36939818"/>
      <w:bookmarkStart w:id="12706" w:name="_Toc37082798"/>
      <w:bookmarkStart w:id="12707" w:name="_Toc46481440"/>
      <w:bookmarkStart w:id="12708" w:name="_Toc46482674"/>
      <w:bookmarkStart w:id="12709" w:name="_Toc46483908"/>
      <w:bookmarkStart w:id="12710" w:name="_Toc171495600"/>
      <w:r w:rsidRPr="00E804C9">
        <w:t>6.7.3.5</w:t>
      </w:r>
      <w:r w:rsidRPr="00E804C9">
        <w:tab/>
        <w:t>NB-IoT Measurement information elements</w:t>
      </w:r>
      <w:bookmarkEnd w:id="12699"/>
      <w:bookmarkEnd w:id="12700"/>
      <w:bookmarkEnd w:id="12701"/>
      <w:bookmarkEnd w:id="12702"/>
      <w:bookmarkEnd w:id="12703"/>
      <w:bookmarkEnd w:id="12704"/>
      <w:bookmarkEnd w:id="12705"/>
      <w:bookmarkEnd w:id="12706"/>
      <w:bookmarkEnd w:id="12707"/>
      <w:bookmarkEnd w:id="12708"/>
      <w:bookmarkEnd w:id="12709"/>
      <w:bookmarkEnd w:id="12710"/>
    </w:p>
    <w:p w14:paraId="09C2DBC5" w14:textId="77777777" w:rsidR="00146683" w:rsidRPr="00E804C9" w:rsidRDefault="00146683" w:rsidP="00146683">
      <w:pPr>
        <w:pStyle w:val="Heading4"/>
      </w:pPr>
      <w:bookmarkStart w:id="12711" w:name="_Toc12745975"/>
      <w:bookmarkStart w:id="12712" w:name="_Toc36810802"/>
      <w:bookmarkStart w:id="12713" w:name="_Toc36847166"/>
      <w:bookmarkStart w:id="12714" w:name="_Toc36939819"/>
      <w:bookmarkStart w:id="12715" w:name="_Toc37082799"/>
      <w:bookmarkStart w:id="12716" w:name="_Toc46481441"/>
      <w:bookmarkStart w:id="12717" w:name="_Toc46482675"/>
      <w:bookmarkStart w:id="12718" w:name="_Toc46483909"/>
      <w:bookmarkStart w:id="12719" w:name="_Toc171495601"/>
      <w:bookmarkStart w:id="12720" w:name="_Toc20487636"/>
      <w:bookmarkStart w:id="12721" w:name="_Toc29342941"/>
      <w:bookmarkStart w:id="12722" w:name="_Toc29344080"/>
      <w:bookmarkStart w:id="12723" w:name="_Toc36567346"/>
      <w:r w:rsidRPr="00E804C9">
        <w:t>–</w:t>
      </w:r>
      <w:r w:rsidRPr="00E804C9">
        <w:tab/>
      </w:r>
      <w:r w:rsidRPr="00E804C9">
        <w:rPr>
          <w:i/>
          <w:iCs/>
        </w:rPr>
        <w:t>ANR-MeasConfig</w:t>
      </w:r>
      <w:bookmarkEnd w:id="12711"/>
      <w:r w:rsidRPr="00E804C9">
        <w:rPr>
          <w:i/>
          <w:iCs/>
        </w:rPr>
        <w:t>-NB</w:t>
      </w:r>
      <w:bookmarkEnd w:id="12712"/>
      <w:bookmarkEnd w:id="12713"/>
      <w:bookmarkEnd w:id="12714"/>
      <w:bookmarkEnd w:id="12715"/>
      <w:bookmarkEnd w:id="12716"/>
      <w:bookmarkEnd w:id="12717"/>
      <w:bookmarkEnd w:id="12718"/>
      <w:bookmarkEnd w:id="12719"/>
    </w:p>
    <w:p w14:paraId="1375CEA4" w14:textId="77777777" w:rsidR="00146683" w:rsidRPr="00E804C9" w:rsidRDefault="00146683" w:rsidP="00146683">
      <w:r w:rsidRPr="00E804C9">
        <w:t xml:space="preserve">The IE </w:t>
      </w:r>
      <w:r w:rsidRPr="00E804C9">
        <w:rPr>
          <w:i/>
        </w:rPr>
        <w:t>ANR-MeasConfig-NB</w:t>
      </w:r>
      <w:r w:rsidRPr="00E804C9">
        <w:t xml:space="preserve"> is used to convey </w:t>
      </w:r>
      <w:r w:rsidRPr="00E804C9">
        <w:rPr>
          <w:iCs/>
        </w:rPr>
        <w:t>the configuration of the measurements to be performed by the UE in RRC_IDLE for ANR</w:t>
      </w:r>
      <w:r w:rsidRPr="00E804C9">
        <w:t>.</w:t>
      </w:r>
    </w:p>
    <w:p w14:paraId="2985144A" w14:textId="77777777" w:rsidR="00146683" w:rsidRPr="00E804C9" w:rsidRDefault="00146683" w:rsidP="00146683">
      <w:pPr>
        <w:pStyle w:val="TH"/>
      </w:pPr>
      <w:r w:rsidRPr="00E804C9">
        <w:rPr>
          <w:bCs/>
          <w:i/>
          <w:iCs/>
        </w:rPr>
        <w:lastRenderedPageBreak/>
        <w:t xml:space="preserve">ANR-MeasConfig-NB </w:t>
      </w:r>
      <w:r w:rsidRPr="00E804C9">
        <w:t>information element</w:t>
      </w:r>
    </w:p>
    <w:p w14:paraId="716822E3" w14:textId="77777777" w:rsidR="00146683" w:rsidRPr="00E804C9" w:rsidRDefault="00146683" w:rsidP="00146683">
      <w:pPr>
        <w:pStyle w:val="PL"/>
        <w:shd w:val="clear" w:color="auto" w:fill="E6E6E6"/>
      </w:pPr>
      <w:r w:rsidRPr="00E804C9">
        <w:t>-- ASN1START</w:t>
      </w:r>
    </w:p>
    <w:p w14:paraId="430F4DA9" w14:textId="77777777" w:rsidR="00146683" w:rsidRPr="00E804C9" w:rsidRDefault="00146683" w:rsidP="00146683">
      <w:pPr>
        <w:pStyle w:val="PL"/>
        <w:shd w:val="clear" w:color="auto" w:fill="E6E6E6"/>
      </w:pPr>
    </w:p>
    <w:p w14:paraId="3D231527" w14:textId="77777777" w:rsidR="00146683" w:rsidRPr="00E804C9" w:rsidRDefault="00146683" w:rsidP="00146683">
      <w:pPr>
        <w:pStyle w:val="PL"/>
        <w:shd w:val="clear" w:color="auto" w:fill="E6E6E6"/>
      </w:pPr>
      <w:r w:rsidRPr="00E804C9">
        <w:t>ANR-MeasConfig-NB-r16 ::= SEQUENCE {</w:t>
      </w:r>
    </w:p>
    <w:p w14:paraId="05EF3AF5" w14:textId="77777777" w:rsidR="00146683" w:rsidRPr="00E804C9" w:rsidRDefault="00146683" w:rsidP="00146683">
      <w:pPr>
        <w:pStyle w:val="PL"/>
        <w:shd w:val="clear" w:color="auto" w:fill="E6E6E6"/>
      </w:pPr>
      <w:r w:rsidRPr="00E804C9">
        <w:tab/>
        <w:t>anr-QualityThreshold-r16</w:t>
      </w:r>
      <w:r w:rsidRPr="00E804C9">
        <w:tab/>
      </w:r>
      <w:r w:rsidRPr="00E804C9">
        <w:tab/>
        <w:t>NRSRP-Range-NB-r14,</w:t>
      </w:r>
    </w:p>
    <w:p w14:paraId="45B58EE9" w14:textId="77777777" w:rsidR="00146683" w:rsidRPr="00E804C9" w:rsidRDefault="00146683" w:rsidP="00146683">
      <w:pPr>
        <w:pStyle w:val="PL"/>
        <w:shd w:val="clear" w:color="auto" w:fill="E6E6E6"/>
      </w:pPr>
      <w:r w:rsidRPr="00E804C9">
        <w:tab/>
        <w:t>anr-CarrierList-r16</w:t>
      </w:r>
      <w:r w:rsidRPr="00E804C9">
        <w:tab/>
      </w:r>
      <w:r w:rsidRPr="00E804C9">
        <w:tab/>
      </w:r>
      <w:r w:rsidRPr="00E804C9">
        <w:tab/>
      </w:r>
      <w:r w:rsidRPr="00E804C9">
        <w:tab/>
        <w:t>ANR-CarrierList-NB-r16,</w:t>
      </w:r>
    </w:p>
    <w:p w14:paraId="61386C8A" w14:textId="77777777" w:rsidR="00146683" w:rsidRPr="00E804C9" w:rsidRDefault="00146683" w:rsidP="00146683">
      <w:pPr>
        <w:pStyle w:val="PL"/>
        <w:shd w:val="clear" w:color="auto" w:fill="E6E6E6"/>
      </w:pPr>
      <w:r w:rsidRPr="00E804C9">
        <w:tab/>
        <w:t>...</w:t>
      </w:r>
    </w:p>
    <w:p w14:paraId="4CA8D98D" w14:textId="77777777" w:rsidR="00146683" w:rsidRPr="00E804C9" w:rsidRDefault="00146683" w:rsidP="00146683">
      <w:pPr>
        <w:pStyle w:val="PL"/>
        <w:shd w:val="clear" w:color="auto" w:fill="E6E6E6"/>
      </w:pPr>
      <w:r w:rsidRPr="00E804C9">
        <w:t>}</w:t>
      </w:r>
    </w:p>
    <w:p w14:paraId="04AED3E3" w14:textId="77777777" w:rsidR="00146683" w:rsidRPr="00E804C9" w:rsidRDefault="00146683" w:rsidP="00146683">
      <w:pPr>
        <w:pStyle w:val="PL"/>
        <w:shd w:val="clear" w:color="auto" w:fill="E6E6E6"/>
      </w:pPr>
    </w:p>
    <w:p w14:paraId="420360E4" w14:textId="77777777" w:rsidR="00146683" w:rsidRPr="00E804C9" w:rsidRDefault="00146683" w:rsidP="00146683">
      <w:pPr>
        <w:pStyle w:val="PL"/>
        <w:shd w:val="clear" w:color="auto" w:fill="E6E6E6"/>
      </w:pPr>
      <w:r w:rsidRPr="00E804C9">
        <w:t>ANR-CarrierList-NB-r16 ::=</w:t>
      </w:r>
      <w:r w:rsidRPr="00E804C9">
        <w:tab/>
      </w:r>
      <w:r w:rsidRPr="00E804C9">
        <w:tab/>
        <w:t>SEQUENCE (SIZE (1..maxFreqANR-NB-r16)) OF ANR-Carrier-NB-r16</w:t>
      </w:r>
    </w:p>
    <w:p w14:paraId="16A8D1DD" w14:textId="77777777" w:rsidR="00146683" w:rsidRPr="00E804C9" w:rsidRDefault="00146683" w:rsidP="00146683">
      <w:pPr>
        <w:pStyle w:val="PL"/>
        <w:shd w:val="clear" w:color="auto" w:fill="E6E6E6"/>
      </w:pPr>
    </w:p>
    <w:p w14:paraId="6587C640" w14:textId="77777777" w:rsidR="00146683" w:rsidRPr="00E804C9" w:rsidRDefault="00146683" w:rsidP="00146683">
      <w:pPr>
        <w:pStyle w:val="PL"/>
        <w:shd w:val="clear" w:color="auto" w:fill="E6E6E6"/>
      </w:pPr>
      <w:r w:rsidRPr="00E804C9">
        <w:t>ANR-Carrier-NB-r16::=</w:t>
      </w:r>
      <w:r w:rsidRPr="00E804C9">
        <w:tab/>
      </w:r>
      <w:r w:rsidRPr="00E804C9">
        <w:tab/>
      </w:r>
      <w:r w:rsidRPr="00E804C9">
        <w:tab/>
        <w:t>SEQUENCE {</w:t>
      </w:r>
    </w:p>
    <w:p w14:paraId="24CD8395" w14:textId="77777777" w:rsidR="00146683" w:rsidRPr="00E804C9" w:rsidRDefault="00146683" w:rsidP="00146683">
      <w:pPr>
        <w:pStyle w:val="PL"/>
        <w:shd w:val="clear" w:color="auto" w:fill="E6E6E6"/>
      </w:pPr>
      <w:r w:rsidRPr="00E804C9">
        <w:tab/>
        <w:t>carrierFreqIndex-r16</w:t>
      </w:r>
      <w:r w:rsidRPr="00E804C9">
        <w:tab/>
      </w:r>
      <w:r w:rsidRPr="00E804C9">
        <w:tab/>
      </w:r>
      <w:r w:rsidRPr="00E804C9">
        <w:tab/>
        <w:t>INTEGER (1..maxFreq),</w:t>
      </w:r>
    </w:p>
    <w:p w14:paraId="7B3DA80B" w14:textId="77777777" w:rsidR="00146683" w:rsidRPr="00E804C9" w:rsidRDefault="00146683" w:rsidP="00146683">
      <w:pPr>
        <w:pStyle w:val="PL"/>
        <w:shd w:val="clear" w:color="auto" w:fill="E6E6E6"/>
      </w:pPr>
      <w:r w:rsidRPr="00E804C9">
        <w:tab/>
        <w:t>excludedCellList-r16</w:t>
      </w:r>
      <w:r w:rsidRPr="00E804C9">
        <w:tab/>
      </w:r>
      <w:r w:rsidRPr="00E804C9">
        <w:tab/>
      </w:r>
      <w:r w:rsidRPr="00E804C9">
        <w:tab/>
      </w:r>
      <w:r w:rsidRPr="00E804C9">
        <w:tab/>
        <w:t>ANR-ExcludedCellList-NB-r16</w:t>
      </w:r>
      <w:r w:rsidRPr="00E804C9">
        <w:tab/>
        <w:t>OPTIONAL,</w:t>
      </w:r>
      <w:r w:rsidRPr="00E804C9">
        <w:tab/>
      </w:r>
      <w:r w:rsidRPr="00E804C9">
        <w:tab/>
        <w:t>-- Need OP</w:t>
      </w:r>
    </w:p>
    <w:p w14:paraId="0764A1B0" w14:textId="77777777" w:rsidR="00146683" w:rsidRPr="00E804C9" w:rsidRDefault="00146683" w:rsidP="00146683">
      <w:pPr>
        <w:pStyle w:val="PL"/>
        <w:shd w:val="clear" w:color="auto" w:fill="E6E6E6"/>
      </w:pPr>
      <w:r w:rsidRPr="00E804C9">
        <w:tab/>
        <w:t>...</w:t>
      </w:r>
    </w:p>
    <w:p w14:paraId="3A9BA1CC" w14:textId="77777777" w:rsidR="00146683" w:rsidRPr="00E804C9" w:rsidRDefault="00146683" w:rsidP="00146683">
      <w:pPr>
        <w:pStyle w:val="PL"/>
        <w:shd w:val="clear" w:color="auto" w:fill="E6E6E6"/>
      </w:pPr>
      <w:r w:rsidRPr="00E804C9">
        <w:t>}</w:t>
      </w:r>
    </w:p>
    <w:p w14:paraId="7F9AE62C" w14:textId="77777777" w:rsidR="00146683" w:rsidRPr="00E804C9" w:rsidRDefault="00146683" w:rsidP="00146683">
      <w:pPr>
        <w:pStyle w:val="PL"/>
        <w:shd w:val="clear" w:color="auto" w:fill="E6E6E6"/>
      </w:pPr>
    </w:p>
    <w:p w14:paraId="747D28BB" w14:textId="77777777" w:rsidR="00146683" w:rsidRPr="00E804C9" w:rsidRDefault="00146683" w:rsidP="00146683">
      <w:pPr>
        <w:pStyle w:val="PL"/>
        <w:shd w:val="clear" w:color="auto" w:fill="E6E6E6"/>
      </w:pPr>
      <w:r w:rsidRPr="00E804C9">
        <w:t>ANR-ExcludedCellList-NB-r16 ::=</w:t>
      </w:r>
      <w:r w:rsidRPr="00E804C9">
        <w:tab/>
        <w:t>SEQUENCE (SIZE (1..maxExcludedCell)) OF PhysCellId</w:t>
      </w:r>
    </w:p>
    <w:p w14:paraId="00908CCB" w14:textId="77777777" w:rsidR="00146683" w:rsidRPr="00E804C9" w:rsidRDefault="00146683" w:rsidP="00146683">
      <w:pPr>
        <w:pStyle w:val="PL"/>
        <w:shd w:val="clear" w:color="auto" w:fill="E6E6E6"/>
      </w:pPr>
    </w:p>
    <w:p w14:paraId="4475E8CA" w14:textId="77777777" w:rsidR="00146683" w:rsidRPr="00E804C9" w:rsidRDefault="00146683" w:rsidP="00146683">
      <w:pPr>
        <w:pStyle w:val="PL"/>
        <w:shd w:val="clear" w:color="auto" w:fill="E6E6E6"/>
      </w:pPr>
      <w:r w:rsidRPr="00E804C9">
        <w:t>-- ASN1STOP</w:t>
      </w:r>
    </w:p>
    <w:p w14:paraId="7A706B31" w14:textId="77777777" w:rsidR="00146683" w:rsidRPr="00E804C9"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6B1D660B" w14:textId="77777777" w:rsidTr="00D02D0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5CD2BFD" w14:textId="77777777" w:rsidR="00146683" w:rsidRPr="00E804C9" w:rsidRDefault="00146683" w:rsidP="00D02D01">
            <w:pPr>
              <w:pStyle w:val="TAH"/>
              <w:rPr>
                <w:lang w:eastAsia="en-GB"/>
              </w:rPr>
            </w:pPr>
            <w:r w:rsidRPr="00E804C9">
              <w:rPr>
                <w:bCs/>
                <w:i/>
                <w:iCs/>
              </w:rPr>
              <w:t xml:space="preserve">ANR-MeasConfig-NB </w:t>
            </w:r>
            <w:r w:rsidRPr="00E804C9">
              <w:rPr>
                <w:iCs/>
                <w:noProof/>
                <w:lang w:eastAsia="en-GB"/>
              </w:rPr>
              <w:t>field descriptions</w:t>
            </w:r>
          </w:p>
        </w:tc>
      </w:tr>
      <w:tr w:rsidR="00E804C9" w:rsidRPr="00E804C9" w14:paraId="5849B203"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1E0ABBB" w14:textId="77777777" w:rsidR="00146683" w:rsidRPr="00E804C9" w:rsidRDefault="00146683" w:rsidP="00D02D01">
            <w:pPr>
              <w:pStyle w:val="TAL"/>
              <w:rPr>
                <w:b/>
                <w:i/>
                <w:noProof/>
                <w:lang w:eastAsia="en-GB"/>
              </w:rPr>
            </w:pPr>
            <w:r w:rsidRPr="00E804C9">
              <w:rPr>
                <w:b/>
                <w:i/>
                <w:noProof/>
                <w:lang w:eastAsia="en-GB"/>
              </w:rPr>
              <w:t>anr-CarrierList</w:t>
            </w:r>
          </w:p>
          <w:p w14:paraId="032908F8" w14:textId="77777777" w:rsidR="00146683" w:rsidRPr="00E804C9" w:rsidRDefault="00146683" w:rsidP="00D02D01">
            <w:pPr>
              <w:pStyle w:val="TAL"/>
              <w:rPr>
                <w:bCs/>
                <w:noProof/>
                <w:lang w:eastAsia="en-GB"/>
              </w:rPr>
            </w:pPr>
            <w:r w:rsidRPr="00E804C9">
              <w:rPr>
                <w:lang w:eastAsia="en-GB"/>
              </w:rPr>
              <w:t>List of NB-IoT carriers to be measured for ANR.</w:t>
            </w:r>
          </w:p>
        </w:tc>
      </w:tr>
      <w:tr w:rsidR="00E804C9" w:rsidRPr="00E804C9" w14:paraId="07F2DAD5"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3F0578" w14:textId="77777777" w:rsidR="00146683" w:rsidRPr="00E804C9" w:rsidRDefault="00146683" w:rsidP="00D02D01">
            <w:pPr>
              <w:pStyle w:val="TAL"/>
              <w:rPr>
                <w:b/>
                <w:i/>
                <w:noProof/>
                <w:lang w:eastAsia="en-GB"/>
              </w:rPr>
            </w:pPr>
            <w:r w:rsidRPr="00E804C9">
              <w:rPr>
                <w:b/>
                <w:i/>
                <w:noProof/>
                <w:lang w:eastAsia="en-GB"/>
              </w:rPr>
              <w:t>anr-QualityThreshold</w:t>
            </w:r>
          </w:p>
          <w:p w14:paraId="72C1980B" w14:textId="77777777" w:rsidR="00146683" w:rsidRPr="00E804C9" w:rsidRDefault="00146683" w:rsidP="00D02D01">
            <w:pPr>
              <w:pStyle w:val="TAL"/>
              <w:rPr>
                <w:b/>
                <w:i/>
                <w:noProof/>
                <w:lang w:eastAsia="en-GB"/>
              </w:rPr>
            </w:pPr>
            <w:r w:rsidRPr="00E804C9">
              <w:rPr>
                <w:noProof/>
                <w:lang w:eastAsia="en-GB"/>
              </w:rPr>
              <w:t>Indicates the quality threshold for reporting the CGI of the strongest cell.</w:t>
            </w:r>
          </w:p>
        </w:tc>
      </w:tr>
      <w:tr w:rsidR="00E804C9" w:rsidRPr="00E804C9" w14:paraId="0BAF2542"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AC1C22C" w14:textId="77777777" w:rsidR="00146683" w:rsidRPr="00E804C9" w:rsidRDefault="00146683" w:rsidP="00D02D01">
            <w:pPr>
              <w:pStyle w:val="TAL"/>
              <w:rPr>
                <w:b/>
                <w:i/>
                <w:noProof/>
                <w:lang w:eastAsia="en-GB"/>
              </w:rPr>
            </w:pPr>
            <w:r w:rsidRPr="00E804C9">
              <w:rPr>
                <w:b/>
                <w:i/>
                <w:noProof/>
                <w:lang w:eastAsia="en-GB"/>
              </w:rPr>
              <w:t>carrierFreqIndex</w:t>
            </w:r>
          </w:p>
          <w:p w14:paraId="4642CC94" w14:textId="77777777" w:rsidR="00146683" w:rsidRPr="00E804C9" w:rsidRDefault="00146683" w:rsidP="00D02D01">
            <w:pPr>
              <w:pStyle w:val="TAL"/>
              <w:rPr>
                <w:bCs/>
                <w:noProof/>
                <w:lang w:eastAsia="en-GB"/>
              </w:rPr>
            </w:pPr>
            <w:r w:rsidRPr="00E804C9">
              <w:rPr>
                <w:lang w:eastAsia="en-GB"/>
              </w:rPr>
              <w:t xml:space="preserve">Index of the carrier frequency in </w:t>
            </w:r>
            <w:r w:rsidRPr="00E804C9">
              <w:rPr>
                <w:i/>
                <w:lang w:eastAsia="en-GB"/>
              </w:rPr>
              <w:t>interFreqCarrierFreqList</w:t>
            </w:r>
            <w:r w:rsidRPr="00E804C9">
              <w:rPr>
                <w:lang w:eastAsia="en-GB"/>
              </w:rPr>
              <w:t xml:space="preserve"> in </w:t>
            </w:r>
            <w:r w:rsidRPr="00E804C9">
              <w:rPr>
                <w:i/>
                <w:lang w:eastAsia="en-GB"/>
              </w:rPr>
              <w:t>SystemInformationBlockType5-NB</w:t>
            </w:r>
            <w:r w:rsidRPr="00E804C9">
              <w:rPr>
                <w:lang w:eastAsia="en-GB"/>
              </w:rPr>
              <w:t>.</w:t>
            </w:r>
          </w:p>
        </w:tc>
      </w:tr>
      <w:tr w:rsidR="00146683" w:rsidRPr="00E804C9" w14:paraId="49B9EA17"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350022" w14:textId="77777777" w:rsidR="00146683" w:rsidRPr="00E804C9" w:rsidRDefault="00146683" w:rsidP="00D02D01">
            <w:pPr>
              <w:pStyle w:val="TAL"/>
              <w:rPr>
                <w:b/>
                <w:i/>
                <w:noProof/>
                <w:lang w:eastAsia="en-GB"/>
              </w:rPr>
            </w:pPr>
            <w:r w:rsidRPr="00E804C9">
              <w:rPr>
                <w:b/>
                <w:i/>
                <w:noProof/>
                <w:lang w:eastAsia="en-GB"/>
              </w:rPr>
              <w:t>excludedCellList</w:t>
            </w:r>
          </w:p>
          <w:p w14:paraId="61530A2A" w14:textId="77777777" w:rsidR="00146683" w:rsidRPr="00E804C9" w:rsidRDefault="00146683" w:rsidP="00D02D01">
            <w:pPr>
              <w:pStyle w:val="TAL"/>
              <w:rPr>
                <w:bCs/>
                <w:iCs/>
                <w:noProof/>
                <w:lang w:eastAsia="en-GB"/>
              </w:rPr>
            </w:pPr>
            <w:r w:rsidRPr="00E804C9">
              <w:rPr>
                <w:bCs/>
                <w:iCs/>
                <w:noProof/>
                <w:lang w:eastAsia="en-GB"/>
              </w:rPr>
              <w:t xml:space="preserve">List of </w:t>
            </w:r>
            <w:r w:rsidRPr="00E804C9">
              <w:rPr>
                <w:lang w:eastAsia="en-GB"/>
              </w:rPr>
              <w:t>exclude-listed</w:t>
            </w:r>
            <w:r w:rsidRPr="00E804C9">
              <w:rPr>
                <w:bCs/>
                <w:iCs/>
                <w:noProof/>
                <w:lang w:eastAsia="en-GB"/>
              </w:rPr>
              <w:t xml:space="preserve"> neighbouring cells for ANR reporting.</w:t>
            </w:r>
          </w:p>
        </w:tc>
      </w:tr>
    </w:tbl>
    <w:p w14:paraId="7C563F5B" w14:textId="77777777" w:rsidR="00146683" w:rsidRPr="00E804C9" w:rsidRDefault="00146683" w:rsidP="00146683"/>
    <w:p w14:paraId="13C97F72" w14:textId="77777777" w:rsidR="00146683" w:rsidRPr="00E804C9" w:rsidRDefault="00146683" w:rsidP="00146683">
      <w:pPr>
        <w:pStyle w:val="Heading4"/>
      </w:pPr>
      <w:bookmarkStart w:id="12724" w:name="_Toc36810803"/>
      <w:bookmarkStart w:id="12725" w:name="_Toc36847167"/>
      <w:bookmarkStart w:id="12726" w:name="_Toc36939820"/>
      <w:bookmarkStart w:id="12727" w:name="_Toc37082800"/>
      <w:bookmarkStart w:id="12728" w:name="_Toc46481442"/>
      <w:bookmarkStart w:id="12729" w:name="_Toc46482676"/>
      <w:bookmarkStart w:id="12730" w:name="_Toc46483910"/>
      <w:bookmarkStart w:id="12731" w:name="_Toc171495602"/>
      <w:r w:rsidRPr="00E804C9">
        <w:t>–</w:t>
      </w:r>
      <w:r w:rsidRPr="00E804C9">
        <w:tab/>
      </w:r>
      <w:r w:rsidRPr="00E804C9">
        <w:rPr>
          <w:i/>
          <w:iCs/>
        </w:rPr>
        <w:t>ANR-MeasReport-NB</w:t>
      </w:r>
      <w:bookmarkEnd w:id="12724"/>
      <w:bookmarkEnd w:id="12725"/>
      <w:bookmarkEnd w:id="12726"/>
      <w:bookmarkEnd w:id="12727"/>
      <w:bookmarkEnd w:id="12728"/>
      <w:bookmarkEnd w:id="12729"/>
      <w:bookmarkEnd w:id="12730"/>
      <w:bookmarkEnd w:id="12731"/>
    </w:p>
    <w:p w14:paraId="342AF5C8" w14:textId="77777777" w:rsidR="00146683" w:rsidRPr="00E804C9" w:rsidRDefault="00146683" w:rsidP="00146683">
      <w:r w:rsidRPr="00E804C9">
        <w:t xml:space="preserve">The IE </w:t>
      </w:r>
      <w:r w:rsidRPr="00E804C9">
        <w:rPr>
          <w:i/>
        </w:rPr>
        <w:t>ANR-MeasReport-NB</w:t>
      </w:r>
      <w:r w:rsidRPr="00E804C9">
        <w:t xml:space="preserve"> includes the ANR measurements information.</w:t>
      </w:r>
    </w:p>
    <w:p w14:paraId="6F23CA6D" w14:textId="77777777" w:rsidR="00146683" w:rsidRPr="00E804C9" w:rsidRDefault="00146683" w:rsidP="00146683">
      <w:pPr>
        <w:pStyle w:val="TH"/>
      </w:pPr>
      <w:r w:rsidRPr="00E804C9">
        <w:rPr>
          <w:bCs/>
          <w:i/>
          <w:iCs/>
        </w:rPr>
        <w:t xml:space="preserve">ANR-MeasReport-NB </w:t>
      </w:r>
      <w:r w:rsidRPr="00E804C9">
        <w:t>information element</w:t>
      </w:r>
    </w:p>
    <w:p w14:paraId="4B19B075" w14:textId="77777777" w:rsidR="00146683" w:rsidRPr="00E804C9" w:rsidRDefault="00146683" w:rsidP="00146683">
      <w:pPr>
        <w:pStyle w:val="PL"/>
        <w:shd w:val="clear" w:color="auto" w:fill="E6E6E6"/>
      </w:pPr>
      <w:r w:rsidRPr="00E804C9">
        <w:t>-- ASN1START</w:t>
      </w:r>
    </w:p>
    <w:p w14:paraId="339351E5" w14:textId="77777777" w:rsidR="00146683" w:rsidRPr="00E804C9" w:rsidRDefault="00146683" w:rsidP="00146683">
      <w:pPr>
        <w:pStyle w:val="PL"/>
        <w:shd w:val="clear" w:color="auto" w:fill="E6E6E6"/>
      </w:pPr>
    </w:p>
    <w:p w14:paraId="35B98C6B" w14:textId="77777777" w:rsidR="00146683" w:rsidRPr="00E804C9" w:rsidRDefault="00146683" w:rsidP="00146683">
      <w:pPr>
        <w:pStyle w:val="PL"/>
        <w:shd w:val="clear" w:color="auto" w:fill="E6E6E6"/>
      </w:pPr>
      <w:r w:rsidRPr="00E804C9">
        <w:t>ANR-MeasReport-NB-r16 ::=</w:t>
      </w:r>
      <w:r w:rsidRPr="00E804C9">
        <w:tab/>
        <w:t>SEQUENCE {</w:t>
      </w:r>
    </w:p>
    <w:p w14:paraId="2A4CB0A0" w14:textId="77777777" w:rsidR="00146683" w:rsidRPr="00E804C9" w:rsidRDefault="00146683" w:rsidP="00146683">
      <w:pPr>
        <w:pStyle w:val="PL"/>
        <w:shd w:val="clear" w:color="auto" w:fill="E6E6E6"/>
      </w:pPr>
      <w:r w:rsidRPr="00E804C9">
        <w:tab/>
        <w:t>servCellIdentity-r16</w:t>
      </w:r>
      <w:r w:rsidRPr="00E804C9">
        <w:tab/>
      </w:r>
      <w:r w:rsidRPr="00E804C9">
        <w:tab/>
      </w:r>
      <w:r w:rsidRPr="00E804C9">
        <w:tab/>
        <w:t>CellGlobalIdEUTRA</w:t>
      </w:r>
      <w:r w:rsidRPr="00E804C9">
        <w:tab/>
      </w:r>
      <w:r w:rsidRPr="00E804C9">
        <w:tab/>
      </w:r>
      <w:r w:rsidRPr="00E804C9">
        <w:tab/>
        <w:t>OPTIONAL,</w:t>
      </w:r>
    </w:p>
    <w:p w14:paraId="5B20B61A" w14:textId="77777777" w:rsidR="00146683" w:rsidRPr="00E804C9" w:rsidRDefault="00146683" w:rsidP="00146683">
      <w:pPr>
        <w:pStyle w:val="PL"/>
        <w:shd w:val="clear" w:color="auto" w:fill="E6E6E6"/>
      </w:pPr>
      <w:r w:rsidRPr="00E804C9">
        <w:tab/>
        <w:t>measResultServCell-r16</w:t>
      </w:r>
      <w:r w:rsidRPr="00E804C9">
        <w:tab/>
      </w:r>
      <w:r w:rsidRPr="00E804C9">
        <w:tab/>
      </w:r>
      <w:r w:rsidRPr="00E804C9">
        <w:tab/>
        <w:t>MeasResultServCell-NB-r14,</w:t>
      </w:r>
    </w:p>
    <w:p w14:paraId="10F6E455" w14:textId="77777777" w:rsidR="00146683" w:rsidRPr="00E804C9" w:rsidRDefault="00146683" w:rsidP="00146683">
      <w:pPr>
        <w:pStyle w:val="PL"/>
        <w:shd w:val="clear" w:color="auto" w:fill="E6E6E6"/>
      </w:pPr>
      <w:r w:rsidRPr="00E804C9">
        <w:tab/>
        <w:t>relativeTimeStamp-r16</w:t>
      </w:r>
      <w:r w:rsidRPr="00E804C9">
        <w:tab/>
      </w:r>
      <w:r w:rsidRPr="00E804C9">
        <w:tab/>
      </w:r>
      <w:r w:rsidRPr="00E804C9">
        <w:tab/>
        <w:t>INTEGER (0..95),</w:t>
      </w:r>
    </w:p>
    <w:p w14:paraId="6AA23F08" w14:textId="77777777" w:rsidR="00146683" w:rsidRPr="00E804C9" w:rsidRDefault="00146683" w:rsidP="00146683">
      <w:pPr>
        <w:pStyle w:val="PL"/>
        <w:shd w:val="clear" w:color="auto" w:fill="E6E6E6"/>
      </w:pPr>
      <w:r w:rsidRPr="00E804C9">
        <w:tab/>
        <w:t>measResultList-r16</w:t>
      </w:r>
      <w:r w:rsidRPr="00E804C9">
        <w:tab/>
      </w:r>
      <w:r w:rsidRPr="00E804C9">
        <w:tab/>
      </w:r>
      <w:r w:rsidRPr="00E804C9">
        <w:tab/>
      </w:r>
      <w:r w:rsidRPr="00E804C9">
        <w:tab/>
      </w:r>
      <w:r w:rsidRPr="00E804C9">
        <w:tab/>
        <w:t>SEQUENCE (SIZE (1..maxFreqANR-NB-r16)) OF ANR-MeasResult-NB-r16,</w:t>
      </w:r>
    </w:p>
    <w:p w14:paraId="6D5911E9" w14:textId="77777777" w:rsidR="00146683" w:rsidRPr="00E804C9" w:rsidRDefault="00146683" w:rsidP="00146683">
      <w:pPr>
        <w:pStyle w:val="PL"/>
        <w:shd w:val="clear" w:color="auto" w:fill="E6E6E6"/>
      </w:pPr>
      <w:r w:rsidRPr="00E804C9">
        <w:tab/>
        <w:t>...</w:t>
      </w:r>
    </w:p>
    <w:p w14:paraId="0D110917" w14:textId="77777777" w:rsidR="00146683" w:rsidRPr="00E804C9" w:rsidRDefault="00146683" w:rsidP="00146683">
      <w:pPr>
        <w:pStyle w:val="PL"/>
        <w:shd w:val="clear" w:color="auto" w:fill="E6E6E6"/>
      </w:pPr>
      <w:r w:rsidRPr="00E804C9">
        <w:t>}</w:t>
      </w:r>
    </w:p>
    <w:p w14:paraId="61966B21" w14:textId="77777777" w:rsidR="00146683" w:rsidRPr="00E804C9" w:rsidRDefault="00146683" w:rsidP="00146683">
      <w:pPr>
        <w:pStyle w:val="PL"/>
        <w:shd w:val="clear" w:color="auto" w:fill="E6E6E6"/>
      </w:pPr>
    </w:p>
    <w:p w14:paraId="6298BE88" w14:textId="77777777" w:rsidR="00146683" w:rsidRPr="00E804C9" w:rsidRDefault="00146683" w:rsidP="00146683">
      <w:pPr>
        <w:pStyle w:val="PL"/>
        <w:shd w:val="clear" w:color="auto" w:fill="E6E6E6"/>
      </w:pPr>
      <w:r w:rsidRPr="00E804C9">
        <w:t>ANR-MeasResult-NB-r16 ::=</w:t>
      </w:r>
      <w:r w:rsidRPr="00E804C9">
        <w:tab/>
        <w:t>SEQUENCE {</w:t>
      </w:r>
    </w:p>
    <w:p w14:paraId="18D256AD" w14:textId="77777777" w:rsidR="00146683" w:rsidRPr="00E804C9" w:rsidRDefault="00146683" w:rsidP="00146683">
      <w:pPr>
        <w:pStyle w:val="PL"/>
        <w:shd w:val="clear" w:color="auto" w:fill="E6E6E6"/>
      </w:pPr>
      <w:r w:rsidRPr="00E804C9">
        <w:tab/>
        <w:t>carrierFreq-r16</w:t>
      </w:r>
      <w:r w:rsidRPr="00E804C9">
        <w:tab/>
      </w:r>
      <w:r w:rsidRPr="00E804C9">
        <w:tab/>
      </w:r>
      <w:r w:rsidRPr="00E804C9">
        <w:tab/>
      </w:r>
      <w:r w:rsidRPr="00E804C9">
        <w:tab/>
      </w:r>
      <w:r w:rsidRPr="00E804C9">
        <w:tab/>
      </w:r>
      <w:r w:rsidRPr="00E804C9">
        <w:tab/>
        <w:t>CarrierFreq-NB-r13,</w:t>
      </w:r>
    </w:p>
    <w:p w14:paraId="5853FA92" w14:textId="77777777" w:rsidR="00146683" w:rsidRPr="00E804C9" w:rsidRDefault="00146683" w:rsidP="00146683">
      <w:pPr>
        <w:pStyle w:val="PL"/>
        <w:shd w:val="clear" w:color="auto" w:fill="E6E6E6"/>
      </w:pPr>
      <w:r w:rsidRPr="00E804C9">
        <w:tab/>
        <w:t>physCellId-r16</w:t>
      </w:r>
      <w:r w:rsidRPr="00E804C9">
        <w:tab/>
      </w:r>
      <w:r w:rsidRPr="00E804C9">
        <w:tab/>
      </w:r>
      <w:r w:rsidRPr="00E804C9">
        <w:tab/>
      </w:r>
      <w:r w:rsidRPr="00E804C9">
        <w:tab/>
      </w:r>
      <w:r w:rsidRPr="00E804C9">
        <w:tab/>
      </w:r>
      <w:r w:rsidRPr="00E804C9">
        <w:tab/>
        <w:t>PhysCellId</w:t>
      </w:r>
      <w:r w:rsidRPr="00E804C9">
        <w:tab/>
      </w:r>
      <w:r w:rsidRPr="00E804C9">
        <w:tab/>
      </w:r>
      <w:r w:rsidRPr="00E804C9">
        <w:tab/>
      </w:r>
      <w:r w:rsidRPr="00E804C9">
        <w:tab/>
      </w:r>
      <w:r w:rsidRPr="00E804C9">
        <w:tab/>
        <w:t>OPTIONAL,</w:t>
      </w:r>
    </w:p>
    <w:p w14:paraId="28C09712" w14:textId="77777777" w:rsidR="00146683" w:rsidRPr="00E804C9" w:rsidRDefault="00146683" w:rsidP="00146683">
      <w:pPr>
        <w:pStyle w:val="PL"/>
        <w:shd w:val="clear" w:color="auto" w:fill="E6E6E6"/>
      </w:pPr>
      <w:r w:rsidRPr="00E804C9">
        <w:tab/>
        <w:t>measResultLastServCell-r16</w:t>
      </w:r>
      <w:r w:rsidRPr="00E804C9">
        <w:tab/>
      </w:r>
      <w:r w:rsidRPr="00E804C9">
        <w:tab/>
      </w:r>
      <w:r w:rsidRPr="00E804C9">
        <w:tab/>
        <w:t>MeasResultServCell-NB-r14,</w:t>
      </w:r>
    </w:p>
    <w:p w14:paraId="7F7053D1" w14:textId="77777777" w:rsidR="00146683" w:rsidRPr="00E804C9" w:rsidRDefault="00146683" w:rsidP="00146683">
      <w:pPr>
        <w:pStyle w:val="PL"/>
        <w:shd w:val="clear" w:color="auto" w:fill="E6E6E6"/>
      </w:pPr>
      <w:r w:rsidRPr="00E804C9">
        <w:tab/>
        <w:t>measResult-r16</w:t>
      </w:r>
      <w:r w:rsidRPr="00E804C9">
        <w:tab/>
      </w:r>
      <w:r w:rsidRPr="00E804C9">
        <w:tab/>
      </w:r>
      <w:r w:rsidRPr="00E804C9">
        <w:tab/>
      </w:r>
      <w:r w:rsidRPr="00E804C9">
        <w:tab/>
      </w:r>
      <w:r w:rsidRPr="00E804C9">
        <w:tab/>
      </w:r>
      <w:r w:rsidRPr="00E804C9">
        <w:tab/>
        <w:t>NRSRP-Range-NB-r14</w:t>
      </w:r>
      <w:r w:rsidRPr="00E804C9">
        <w:tab/>
      </w:r>
      <w:r w:rsidRPr="00E804C9">
        <w:tab/>
        <w:t>OPTIONAL,</w:t>
      </w:r>
    </w:p>
    <w:p w14:paraId="134C87AB" w14:textId="77777777" w:rsidR="00146683" w:rsidRPr="00E804C9" w:rsidRDefault="00146683" w:rsidP="00146683">
      <w:pPr>
        <w:pStyle w:val="PL"/>
        <w:shd w:val="clear" w:color="auto" w:fill="E6E6E6"/>
      </w:pPr>
      <w:r w:rsidRPr="00E804C9">
        <w:tab/>
        <w:t>cgi-Info-r16</w:t>
      </w:r>
      <w:r w:rsidRPr="00E804C9">
        <w:tab/>
      </w:r>
      <w:r w:rsidRPr="00E804C9">
        <w:tab/>
      </w:r>
      <w:r w:rsidRPr="00E804C9">
        <w:tab/>
      </w:r>
      <w:r w:rsidRPr="00E804C9">
        <w:tab/>
      </w:r>
      <w:r w:rsidRPr="00E804C9">
        <w:tab/>
      </w:r>
      <w:r w:rsidRPr="00E804C9">
        <w:tab/>
        <w:t>SEQUENCE {</w:t>
      </w:r>
    </w:p>
    <w:p w14:paraId="79FD5FA5" w14:textId="77777777" w:rsidR="00146683" w:rsidRPr="00E804C9" w:rsidRDefault="00146683" w:rsidP="00146683">
      <w:pPr>
        <w:pStyle w:val="PL"/>
        <w:shd w:val="clear" w:color="auto" w:fill="E6E6E6"/>
      </w:pPr>
      <w:r w:rsidRPr="00E804C9">
        <w:tab/>
      </w:r>
      <w:r w:rsidRPr="00E804C9">
        <w:tab/>
        <w:t>cellGlobalId-r16</w:t>
      </w:r>
      <w:r w:rsidRPr="00E804C9">
        <w:tab/>
      </w:r>
      <w:r w:rsidRPr="00E804C9">
        <w:tab/>
      </w:r>
      <w:r w:rsidRPr="00E804C9">
        <w:tab/>
      </w:r>
      <w:r w:rsidRPr="00E804C9">
        <w:tab/>
      </w:r>
      <w:r w:rsidRPr="00E804C9">
        <w:tab/>
        <w:t>CellGlobalIdEUTRA,</w:t>
      </w:r>
    </w:p>
    <w:p w14:paraId="084B2372" w14:textId="77777777" w:rsidR="00146683" w:rsidRPr="00E804C9" w:rsidRDefault="00146683" w:rsidP="00146683">
      <w:pPr>
        <w:pStyle w:val="PL"/>
        <w:shd w:val="clear" w:color="auto" w:fill="E6E6E6"/>
      </w:pPr>
      <w:r w:rsidRPr="00E804C9">
        <w:tab/>
      </w:r>
      <w:r w:rsidRPr="00E804C9">
        <w:tab/>
        <w:t>trackingAreaCode-r16</w:t>
      </w:r>
      <w:r w:rsidRPr="00E804C9">
        <w:tab/>
      </w:r>
      <w:r w:rsidRPr="00E804C9">
        <w:tab/>
      </w:r>
      <w:r w:rsidRPr="00E804C9">
        <w:tab/>
      </w:r>
      <w:r w:rsidRPr="00E804C9">
        <w:tab/>
        <w:t>TrackingAreaCode,</w:t>
      </w:r>
    </w:p>
    <w:p w14:paraId="459B9279" w14:textId="77777777" w:rsidR="00146683" w:rsidRPr="00E804C9" w:rsidRDefault="00146683" w:rsidP="00146683">
      <w:pPr>
        <w:pStyle w:val="PL"/>
        <w:shd w:val="clear" w:color="auto" w:fill="E6E6E6"/>
      </w:pPr>
      <w:r w:rsidRPr="00E804C9">
        <w:tab/>
      </w:r>
      <w:r w:rsidRPr="00E804C9">
        <w:tab/>
        <w:t>plmn-IdentityList-r16</w:t>
      </w:r>
      <w:r w:rsidRPr="00E804C9">
        <w:tab/>
      </w:r>
      <w:r w:rsidRPr="00E804C9">
        <w:tab/>
      </w:r>
      <w:r w:rsidRPr="00E804C9">
        <w:tab/>
      </w:r>
      <w:r w:rsidRPr="00E804C9">
        <w:tab/>
        <w:t>PLMN-IdentityList2</w:t>
      </w:r>
      <w:r w:rsidRPr="00E804C9">
        <w:tab/>
      </w:r>
      <w:r w:rsidRPr="00E804C9">
        <w:tab/>
        <w:t>OPTIONAL</w:t>
      </w:r>
    </w:p>
    <w:p w14:paraId="7C4EFF6C" w14:textId="77777777" w:rsidR="00146683" w:rsidRPr="00E804C9" w:rsidRDefault="00146683" w:rsidP="00146683">
      <w:pPr>
        <w:pStyle w:val="PL"/>
        <w:shd w:val="clear" w:color="auto" w:fill="E6E6E6"/>
      </w:pPr>
      <w:r w:rsidRPr="00E804C9">
        <w:tab/>
        <w:t>}</w:t>
      </w:r>
      <w:r w:rsidRPr="00E804C9">
        <w:tab/>
        <w:t>OPTIONAL</w:t>
      </w:r>
    </w:p>
    <w:p w14:paraId="7DA9DFC5" w14:textId="77777777" w:rsidR="00146683" w:rsidRPr="00E804C9" w:rsidRDefault="00146683" w:rsidP="00146683">
      <w:pPr>
        <w:pStyle w:val="PL"/>
        <w:shd w:val="clear" w:color="auto" w:fill="E6E6E6"/>
      </w:pPr>
      <w:r w:rsidRPr="00E804C9">
        <w:t>}</w:t>
      </w:r>
    </w:p>
    <w:p w14:paraId="78FA8D69" w14:textId="77777777" w:rsidR="00146683" w:rsidRPr="00E804C9" w:rsidRDefault="00146683" w:rsidP="00146683">
      <w:pPr>
        <w:pStyle w:val="PL"/>
        <w:shd w:val="clear" w:color="auto" w:fill="E6E6E6"/>
      </w:pPr>
      <w:r w:rsidRPr="00E804C9">
        <w:t>-- ASN1STOP</w:t>
      </w:r>
    </w:p>
    <w:p w14:paraId="3F0FF74C" w14:textId="77777777" w:rsidR="00146683" w:rsidRPr="00E804C9" w:rsidRDefault="00146683" w:rsidP="0014668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1F0F85C8" w14:textId="77777777" w:rsidTr="00D02D0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28EE5B7" w14:textId="77777777" w:rsidR="00146683" w:rsidRPr="00E804C9" w:rsidRDefault="00146683" w:rsidP="00D02D01">
            <w:pPr>
              <w:pStyle w:val="TAH"/>
              <w:rPr>
                <w:lang w:eastAsia="en-GB"/>
              </w:rPr>
            </w:pPr>
            <w:r w:rsidRPr="00E804C9">
              <w:rPr>
                <w:bCs/>
                <w:i/>
              </w:rPr>
              <w:lastRenderedPageBreak/>
              <w:t xml:space="preserve">ANR-MeasReport-NB </w:t>
            </w:r>
            <w:r w:rsidRPr="00E804C9">
              <w:rPr>
                <w:noProof/>
                <w:lang w:eastAsia="en-GB"/>
              </w:rPr>
              <w:t>field descriptions</w:t>
            </w:r>
          </w:p>
        </w:tc>
      </w:tr>
      <w:tr w:rsidR="00E804C9" w:rsidRPr="00E804C9" w14:paraId="33D11756" w14:textId="77777777" w:rsidTr="00D02D01">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318C1D81" w14:textId="77777777" w:rsidR="00146683" w:rsidRPr="00E804C9" w:rsidRDefault="00146683" w:rsidP="00D02D01">
            <w:pPr>
              <w:pStyle w:val="TAL"/>
              <w:rPr>
                <w:b/>
                <w:i/>
              </w:rPr>
            </w:pPr>
            <w:r w:rsidRPr="00E804C9">
              <w:rPr>
                <w:b/>
                <w:i/>
              </w:rPr>
              <w:t>carrierFreq</w:t>
            </w:r>
          </w:p>
          <w:p w14:paraId="67549B27" w14:textId="77777777" w:rsidR="00146683" w:rsidRPr="00E804C9" w:rsidRDefault="00146683" w:rsidP="00D02D01">
            <w:pPr>
              <w:pStyle w:val="TAL"/>
            </w:pPr>
            <w:r w:rsidRPr="00E804C9">
              <w:t>Indicates the carrier frequency of the reported cell.</w:t>
            </w:r>
          </w:p>
        </w:tc>
      </w:tr>
      <w:tr w:rsidR="00E804C9" w:rsidRPr="00E804C9" w14:paraId="65872D23" w14:textId="77777777" w:rsidTr="00D02D01">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777914DB" w14:textId="77777777" w:rsidR="00146683" w:rsidRPr="00E804C9" w:rsidRDefault="00146683" w:rsidP="00D02D01">
            <w:pPr>
              <w:pStyle w:val="TAL"/>
              <w:rPr>
                <w:b/>
                <w:i/>
              </w:rPr>
            </w:pPr>
            <w:r w:rsidRPr="00E804C9">
              <w:rPr>
                <w:b/>
                <w:i/>
              </w:rPr>
              <w:t>cgi-info</w:t>
            </w:r>
          </w:p>
          <w:p w14:paraId="7B2214DC" w14:textId="77777777" w:rsidR="00146683" w:rsidRPr="00E804C9" w:rsidRDefault="00146683" w:rsidP="00D02D01">
            <w:pPr>
              <w:pStyle w:val="TAL"/>
            </w:pPr>
            <w:r w:rsidRPr="00E804C9">
              <w:t>Broadcast information of the reported cell.</w:t>
            </w:r>
          </w:p>
        </w:tc>
      </w:tr>
      <w:tr w:rsidR="00E804C9" w:rsidRPr="00E804C9" w14:paraId="61D22990"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DDB833E" w14:textId="77777777" w:rsidR="00146683" w:rsidRPr="00E804C9" w:rsidRDefault="00146683" w:rsidP="00D02D01">
            <w:pPr>
              <w:pStyle w:val="TAL"/>
              <w:rPr>
                <w:b/>
                <w:bCs/>
                <w:i/>
                <w:noProof/>
                <w:lang w:eastAsia="en-GB"/>
              </w:rPr>
            </w:pPr>
            <w:r w:rsidRPr="00E804C9">
              <w:rPr>
                <w:b/>
                <w:bCs/>
                <w:i/>
                <w:noProof/>
                <w:lang w:eastAsia="en-GB"/>
              </w:rPr>
              <w:t>measResult</w:t>
            </w:r>
          </w:p>
          <w:p w14:paraId="394687BD" w14:textId="77777777" w:rsidR="00146683" w:rsidRPr="00E804C9" w:rsidRDefault="00146683" w:rsidP="00D02D01">
            <w:pPr>
              <w:pStyle w:val="TAL"/>
              <w:rPr>
                <w:lang w:eastAsia="en-GB"/>
              </w:rPr>
            </w:pPr>
            <w:r w:rsidRPr="00E804C9">
              <w:rPr>
                <w:lang w:eastAsia="en-GB"/>
              </w:rPr>
              <w:t>Measured result of the reported cell.</w:t>
            </w:r>
          </w:p>
        </w:tc>
      </w:tr>
      <w:tr w:rsidR="00E804C9" w:rsidRPr="00E804C9" w14:paraId="53B20B62"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691533A" w14:textId="77777777" w:rsidR="00146683" w:rsidRPr="00E804C9" w:rsidRDefault="00146683" w:rsidP="00D02D01">
            <w:pPr>
              <w:pStyle w:val="TAL"/>
              <w:rPr>
                <w:b/>
                <w:bCs/>
                <w:i/>
                <w:noProof/>
                <w:lang w:eastAsia="en-GB"/>
              </w:rPr>
            </w:pPr>
            <w:r w:rsidRPr="00E804C9">
              <w:rPr>
                <w:b/>
                <w:bCs/>
                <w:i/>
                <w:noProof/>
                <w:lang w:eastAsia="en-GB"/>
              </w:rPr>
              <w:t>measResultList</w:t>
            </w:r>
          </w:p>
          <w:p w14:paraId="2032B0B6" w14:textId="77777777" w:rsidR="00146683" w:rsidRPr="00E804C9" w:rsidRDefault="00146683" w:rsidP="00D02D01">
            <w:pPr>
              <w:pStyle w:val="TAL"/>
              <w:rPr>
                <w:b/>
                <w:bCs/>
                <w:i/>
                <w:noProof/>
                <w:lang w:eastAsia="en-GB"/>
              </w:rPr>
            </w:pPr>
            <w:r w:rsidRPr="00E804C9">
              <w:rPr>
                <w:lang w:eastAsia="en-GB"/>
              </w:rPr>
              <w:t>List of measured results for the maximum number of reported carrier frequencies.</w:t>
            </w:r>
          </w:p>
        </w:tc>
      </w:tr>
      <w:tr w:rsidR="00E804C9" w:rsidRPr="00E804C9" w14:paraId="6EDED704"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706BA390" w14:textId="77777777" w:rsidR="00146683" w:rsidRPr="00E804C9" w:rsidRDefault="00146683" w:rsidP="00D02D01">
            <w:pPr>
              <w:pStyle w:val="TAL"/>
              <w:rPr>
                <w:b/>
                <w:i/>
                <w:noProof/>
                <w:lang w:eastAsia="ko-KR"/>
              </w:rPr>
            </w:pPr>
            <w:r w:rsidRPr="00E804C9">
              <w:rPr>
                <w:b/>
                <w:i/>
                <w:noProof/>
                <w:lang w:eastAsia="ko-KR"/>
              </w:rPr>
              <w:t>measResultLastServCell</w:t>
            </w:r>
          </w:p>
          <w:p w14:paraId="6C6EB9E7" w14:textId="77777777" w:rsidR="00146683" w:rsidRPr="00E804C9" w:rsidRDefault="00146683" w:rsidP="00D02D01">
            <w:pPr>
              <w:pStyle w:val="TAL"/>
              <w:rPr>
                <w:b/>
                <w:bCs/>
                <w:i/>
                <w:noProof/>
                <w:lang w:eastAsia="en-GB"/>
              </w:rPr>
            </w:pPr>
            <w:r w:rsidRPr="00E804C9">
              <w:rPr>
                <w:bCs/>
                <w:iCs/>
                <w:noProof/>
                <w:lang w:eastAsia="ko-KR"/>
              </w:rPr>
              <w:t xml:space="preserve">The last measurement results taken in the serving cell when the </w:t>
            </w:r>
            <w:r w:rsidRPr="00E804C9">
              <w:rPr>
                <w:bCs/>
                <w:iCs/>
                <w:noProof/>
                <w:lang w:eastAsia="zh-CN"/>
              </w:rPr>
              <w:t>measu</w:t>
            </w:r>
            <w:r w:rsidRPr="00E804C9">
              <w:rPr>
                <w:bCs/>
                <w:iCs/>
                <w:noProof/>
                <w:lang w:eastAsia="ko-KR"/>
              </w:rPr>
              <w:t>red results of the reported cell is stored.</w:t>
            </w:r>
          </w:p>
        </w:tc>
      </w:tr>
      <w:tr w:rsidR="00E804C9" w:rsidRPr="00E804C9" w14:paraId="25CE2796"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5EB9748" w14:textId="77777777" w:rsidR="00146683" w:rsidRPr="00E804C9" w:rsidRDefault="00146683" w:rsidP="00D02D01">
            <w:pPr>
              <w:pStyle w:val="TAL"/>
              <w:rPr>
                <w:b/>
                <w:bCs/>
                <w:i/>
                <w:noProof/>
                <w:lang w:eastAsia="en-GB"/>
              </w:rPr>
            </w:pPr>
            <w:r w:rsidRPr="00E804C9">
              <w:rPr>
                <w:b/>
                <w:bCs/>
                <w:i/>
                <w:noProof/>
                <w:lang w:eastAsia="en-GB"/>
              </w:rPr>
              <w:t>measResultServingCell</w:t>
            </w:r>
          </w:p>
          <w:p w14:paraId="6A179579" w14:textId="77777777" w:rsidR="00146683" w:rsidRPr="00E804C9" w:rsidRDefault="00146683" w:rsidP="00D02D01">
            <w:pPr>
              <w:pStyle w:val="TAL"/>
              <w:rPr>
                <w:lang w:eastAsia="en-GB"/>
              </w:rPr>
            </w:pPr>
            <w:r w:rsidRPr="00E804C9">
              <w:rPr>
                <w:lang w:eastAsia="en-GB"/>
              </w:rPr>
              <w:t xml:space="preserve">Measurement results taken in the serving cell </w:t>
            </w:r>
            <w:r w:rsidRPr="00E804C9">
              <w:rPr>
                <w:bCs/>
                <w:iCs/>
                <w:noProof/>
                <w:lang w:eastAsia="ko-KR"/>
              </w:rPr>
              <w:t>when the</w:t>
            </w:r>
            <w:r w:rsidRPr="00E804C9">
              <w:rPr>
                <w:iCs/>
              </w:rPr>
              <w:t xml:space="preserve"> configuration of the measurements</w:t>
            </w:r>
            <w:r w:rsidRPr="00E804C9">
              <w:rPr>
                <w:bCs/>
                <w:iCs/>
                <w:noProof/>
                <w:lang w:eastAsia="ko-KR"/>
              </w:rPr>
              <w:t xml:space="preserve"> is received</w:t>
            </w:r>
            <w:r w:rsidRPr="00E804C9">
              <w:rPr>
                <w:lang w:eastAsia="en-GB"/>
              </w:rPr>
              <w:t>.</w:t>
            </w:r>
          </w:p>
        </w:tc>
      </w:tr>
      <w:tr w:rsidR="00E804C9" w:rsidRPr="00E804C9" w14:paraId="40C448DC"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0D17D28" w14:textId="77777777" w:rsidR="00146683" w:rsidRPr="00E804C9" w:rsidRDefault="00146683" w:rsidP="00D02D01">
            <w:pPr>
              <w:pStyle w:val="TAL"/>
              <w:rPr>
                <w:b/>
                <w:bCs/>
                <w:i/>
                <w:iCs/>
                <w:noProof/>
                <w:lang w:eastAsia="en-GB"/>
              </w:rPr>
            </w:pPr>
            <w:r w:rsidRPr="00E804C9">
              <w:rPr>
                <w:b/>
                <w:bCs/>
                <w:i/>
                <w:iCs/>
                <w:lang w:eastAsia="en-GB"/>
              </w:rPr>
              <w:t>plmn-IdentityList</w:t>
            </w:r>
          </w:p>
          <w:p w14:paraId="2FBB554D" w14:textId="77777777" w:rsidR="00146683" w:rsidRPr="00E804C9" w:rsidRDefault="00146683" w:rsidP="00D02D01">
            <w:pPr>
              <w:pStyle w:val="TAL"/>
              <w:rPr>
                <w:bCs/>
                <w:noProof/>
                <w:szCs w:val="18"/>
                <w:lang w:eastAsia="en-GB"/>
              </w:rPr>
            </w:pPr>
            <w:r w:rsidRPr="00E804C9">
              <w:rPr>
                <w:bCs/>
                <w:noProof/>
                <w:szCs w:val="18"/>
                <w:lang w:eastAsia="en-GB"/>
              </w:rPr>
              <w:t>The list of PLMN Identity read from the broadcast information of the reported cell.</w:t>
            </w:r>
          </w:p>
        </w:tc>
      </w:tr>
      <w:tr w:rsidR="00E804C9" w:rsidRPr="00E804C9" w14:paraId="194DFE9D"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452BEA40" w14:textId="77777777" w:rsidR="00146683" w:rsidRPr="00E804C9" w:rsidRDefault="00146683" w:rsidP="00D02D01">
            <w:pPr>
              <w:pStyle w:val="TAL"/>
              <w:rPr>
                <w:b/>
                <w:i/>
                <w:noProof/>
                <w:lang w:eastAsia="ko-KR"/>
              </w:rPr>
            </w:pPr>
            <w:r w:rsidRPr="00E804C9">
              <w:rPr>
                <w:b/>
                <w:i/>
                <w:noProof/>
                <w:lang w:eastAsia="ko-KR"/>
              </w:rPr>
              <w:t>relativeTimeStamp</w:t>
            </w:r>
          </w:p>
          <w:p w14:paraId="40C67A48" w14:textId="77777777" w:rsidR="00146683" w:rsidRPr="00E804C9" w:rsidRDefault="00146683" w:rsidP="00D02D01">
            <w:pPr>
              <w:pStyle w:val="TAL"/>
              <w:rPr>
                <w:b/>
                <w:bCs/>
                <w:i/>
                <w:iCs/>
                <w:lang w:eastAsia="en-GB"/>
              </w:rPr>
            </w:pPr>
            <w:r w:rsidRPr="00E804C9">
              <w:rPr>
                <w:bCs/>
                <w:iCs/>
                <w:noProof/>
                <w:lang w:eastAsia="ko-KR"/>
              </w:rPr>
              <w:t>Indicates the time when the ANR measurements are complete, measured relative to the time when the configuration of the measurements was received. Value in hours.</w:t>
            </w:r>
          </w:p>
        </w:tc>
      </w:tr>
      <w:tr w:rsidR="00146683" w:rsidRPr="00E804C9" w14:paraId="48947C51"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02D9A6F" w14:textId="77777777" w:rsidR="00146683" w:rsidRPr="00E804C9" w:rsidRDefault="00146683" w:rsidP="00D02D01">
            <w:pPr>
              <w:pStyle w:val="TAL"/>
              <w:rPr>
                <w:noProof/>
                <w:lang w:eastAsia="en-GB"/>
              </w:rPr>
            </w:pPr>
            <w:r w:rsidRPr="00E804C9">
              <w:rPr>
                <w:b/>
                <w:bCs/>
                <w:i/>
                <w:iCs/>
                <w:noProof/>
                <w:lang w:eastAsia="en-GB"/>
              </w:rPr>
              <w:t>servingCellIdentity</w:t>
            </w:r>
          </w:p>
          <w:p w14:paraId="508A8684" w14:textId="77777777" w:rsidR="00146683" w:rsidRPr="00E804C9" w:rsidRDefault="00146683" w:rsidP="00D02D01">
            <w:pPr>
              <w:pStyle w:val="TAL"/>
              <w:rPr>
                <w:noProof/>
                <w:lang w:eastAsia="en-GB"/>
              </w:rPr>
            </w:pPr>
            <w:r w:rsidRPr="00E804C9">
              <w:rPr>
                <w:noProof/>
                <w:lang w:eastAsia="en-GB"/>
              </w:rPr>
              <w:t>Indicates the cell where the measurement configuration was received.</w:t>
            </w:r>
          </w:p>
          <w:p w14:paraId="6D5748E5" w14:textId="77777777" w:rsidR="00146683" w:rsidRPr="00E804C9" w:rsidRDefault="00146683" w:rsidP="00D02D01">
            <w:pPr>
              <w:pStyle w:val="TAL"/>
              <w:rPr>
                <w:noProof/>
                <w:lang w:eastAsia="en-GB"/>
              </w:rPr>
            </w:pPr>
            <w:r w:rsidRPr="00E804C9">
              <w:rPr>
                <w:noProof/>
                <w:lang w:eastAsia="en-GB"/>
              </w:rPr>
              <w:t>If the field is absent, it is the same as the current serving cell.</w:t>
            </w:r>
          </w:p>
        </w:tc>
      </w:tr>
    </w:tbl>
    <w:p w14:paraId="03720479" w14:textId="77777777" w:rsidR="00146683" w:rsidRPr="00E804C9" w:rsidRDefault="00146683" w:rsidP="00146683"/>
    <w:p w14:paraId="48224FA7" w14:textId="77777777" w:rsidR="00146683" w:rsidRPr="00E804C9" w:rsidRDefault="00146683" w:rsidP="00146683">
      <w:pPr>
        <w:pStyle w:val="Heading4"/>
      </w:pPr>
      <w:bookmarkStart w:id="12732" w:name="_Toc36810804"/>
      <w:bookmarkStart w:id="12733" w:name="_Toc36847168"/>
      <w:bookmarkStart w:id="12734" w:name="_Toc36939821"/>
      <w:bookmarkStart w:id="12735" w:name="_Toc37082801"/>
      <w:bookmarkStart w:id="12736" w:name="_Toc46481443"/>
      <w:bookmarkStart w:id="12737" w:name="_Toc46482677"/>
      <w:bookmarkStart w:id="12738" w:name="_Toc46483911"/>
      <w:bookmarkStart w:id="12739" w:name="_Toc171495603"/>
      <w:r w:rsidRPr="00E804C9">
        <w:t>–</w:t>
      </w:r>
      <w:r w:rsidRPr="00E804C9">
        <w:tab/>
      </w:r>
      <w:r w:rsidRPr="00E804C9">
        <w:rPr>
          <w:i/>
        </w:rPr>
        <w:t>CQI-NPDCCH-NB</w:t>
      </w:r>
      <w:bookmarkEnd w:id="12720"/>
      <w:bookmarkEnd w:id="12721"/>
      <w:bookmarkEnd w:id="12722"/>
      <w:bookmarkEnd w:id="12723"/>
      <w:bookmarkEnd w:id="12732"/>
      <w:bookmarkEnd w:id="12733"/>
      <w:bookmarkEnd w:id="12734"/>
      <w:bookmarkEnd w:id="12735"/>
      <w:bookmarkEnd w:id="12736"/>
      <w:bookmarkEnd w:id="12737"/>
      <w:bookmarkEnd w:id="12738"/>
      <w:bookmarkEnd w:id="12739"/>
    </w:p>
    <w:p w14:paraId="67568E43" w14:textId="77777777" w:rsidR="00146683" w:rsidRPr="00E804C9" w:rsidRDefault="00146683" w:rsidP="00146683">
      <w:pPr>
        <w:rPr>
          <w:rFonts w:eastAsia="SimSun"/>
          <w:lang w:eastAsia="zh-CN"/>
        </w:rPr>
      </w:pPr>
      <w:r w:rsidRPr="00E804C9">
        <w:t xml:space="preserve">The IE </w:t>
      </w:r>
      <w:r w:rsidRPr="00E804C9">
        <w:rPr>
          <w:i/>
        </w:rPr>
        <w:t>CQI-NPDCCH-NB</w:t>
      </w:r>
      <w:r w:rsidRPr="00E804C9">
        <w:rPr>
          <w:iCs/>
        </w:rPr>
        <w:t xml:space="preserve"> </w:t>
      </w:r>
      <w:r w:rsidRPr="00E804C9">
        <w:t xml:space="preserve">represents the </w:t>
      </w:r>
      <w:r w:rsidRPr="00E804C9">
        <w:rPr>
          <w:iCs/>
        </w:rPr>
        <w:t>downlink channel quality</w:t>
      </w:r>
      <w:r w:rsidRPr="00E804C9">
        <w:t xml:space="preserve"> measurement of the NB-IoT carrier where the random access response is received. The codepoints for the CQI-NPDCCH measurements are according to the mapping table in TS 36.133 [16].</w:t>
      </w:r>
      <w:r w:rsidRPr="00E804C9">
        <w:rPr>
          <w:lang w:eastAsia="zh-CN"/>
        </w:rPr>
        <w:t xml:space="preserve"> The value </w:t>
      </w:r>
      <w:r w:rsidRPr="00E804C9">
        <w:rPr>
          <w:i/>
          <w:lang w:eastAsia="zh-CN"/>
        </w:rPr>
        <w:t>noMeasurements</w:t>
      </w:r>
      <w:r w:rsidRPr="00E804C9">
        <w:rPr>
          <w:lang w:eastAsia="zh-CN"/>
        </w:rPr>
        <w:t xml:space="preserve"> indicates no measurement reporting.</w:t>
      </w:r>
    </w:p>
    <w:p w14:paraId="7E9C7CF3" w14:textId="77777777" w:rsidR="00146683" w:rsidRPr="00E804C9" w:rsidRDefault="00146683" w:rsidP="00146683">
      <w:pPr>
        <w:pStyle w:val="TH"/>
      </w:pPr>
      <w:r w:rsidRPr="00E804C9">
        <w:rPr>
          <w:i/>
        </w:rPr>
        <w:t>CQI-NPDCCH-</w:t>
      </w:r>
      <w:r w:rsidRPr="00E804C9">
        <w:rPr>
          <w:bCs/>
          <w:i/>
          <w:iCs/>
        </w:rPr>
        <w:t xml:space="preserve">NB </w:t>
      </w:r>
      <w:r w:rsidRPr="00E804C9">
        <w:t>information element</w:t>
      </w:r>
    </w:p>
    <w:p w14:paraId="54726399" w14:textId="77777777" w:rsidR="00146683" w:rsidRPr="00E804C9" w:rsidRDefault="00146683" w:rsidP="00146683">
      <w:pPr>
        <w:pStyle w:val="PL"/>
        <w:shd w:val="clear" w:color="auto" w:fill="E6E6E6"/>
      </w:pPr>
      <w:r w:rsidRPr="00E804C9">
        <w:t>-- ASN1START</w:t>
      </w:r>
    </w:p>
    <w:p w14:paraId="4363BF05" w14:textId="77777777" w:rsidR="00146683" w:rsidRPr="00E804C9" w:rsidRDefault="00146683" w:rsidP="00146683">
      <w:pPr>
        <w:pStyle w:val="PL"/>
        <w:shd w:val="clear" w:color="auto" w:fill="E6E6E6"/>
      </w:pPr>
    </w:p>
    <w:p w14:paraId="64A405DF" w14:textId="77777777" w:rsidR="00146683" w:rsidRPr="00E804C9" w:rsidRDefault="00146683" w:rsidP="00146683">
      <w:pPr>
        <w:pStyle w:val="PL"/>
        <w:shd w:val="clear" w:color="auto" w:fill="E6E6E6"/>
      </w:pPr>
      <w:bookmarkStart w:id="12740" w:name="_Hlk515282360"/>
      <w:r w:rsidRPr="00E804C9">
        <w:t>CQI-NPDCCH-NB-r14 ::=</w:t>
      </w:r>
      <w:r w:rsidRPr="00E804C9">
        <w:tab/>
        <w:t>ENUMERATED {</w:t>
      </w:r>
    </w:p>
    <w:p w14:paraId="03821ACD"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t>noMeasurements, candidateRep-A, candidateRep-B, candidateRep-C,</w:t>
      </w:r>
    </w:p>
    <w:p w14:paraId="314AD555"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t>candidateRep-D, candidateRep-E, candidateRep-F, candidateRep-G,</w:t>
      </w:r>
    </w:p>
    <w:p w14:paraId="1EE6F3D3"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t>candidateRep-H, candidateRep-I, candidateRep-J, candidateRep-K,</w:t>
      </w:r>
    </w:p>
    <w:p w14:paraId="1D24A63E"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t>candidateRep-L}</w:t>
      </w:r>
    </w:p>
    <w:bookmarkEnd w:id="12740"/>
    <w:p w14:paraId="220A6208" w14:textId="77777777" w:rsidR="00146683" w:rsidRPr="00E804C9" w:rsidRDefault="00146683" w:rsidP="00146683">
      <w:pPr>
        <w:pStyle w:val="PL"/>
        <w:shd w:val="clear" w:color="auto" w:fill="E6E6E6"/>
      </w:pPr>
    </w:p>
    <w:p w14:paraId="035F87A7" w14:textId="77777777" w:rsidR="00146683" w:rsidRPr="00E804C9" w:rsidRDefault="00146683" w:rsidP="00146683">
      <w:pPr>
        <w:pStyle w:val="PL"/>
        <w:shd w:val="clear" w:color="auto" w:fill="E6E6E6"/>
      </w:pPr>
      <w:r w:rsidRPr="00E804C9">
        <w:t>-- ASN1STOP</w:t>
      </w:r>
    </w:p>
    <w:p w14:paraId="02E3D4BC" w14:textId="77777777" w:rsidR="00146683" w:rsidRPr="00E804C9" w:rsidRDefault="00146683" w:rsidP="00146683"/>
    <w:p w14:paraId="7964D336" w14:textId="77777777" w:rsidR="00146683" w:rsidRPr="00E804C9" w:rsidRDefault="00146683" w:rsidP="00146683">
      <w:pPr>
        <w:pStyle w:val="Heading4"/>
      </w:pPr>
      <w:bookmarkStart w:id="12741" w:name="_Toc20487637"/>
      <w:bookmarkStart w:id="12742" w:name="_Toc29342942"/>
      <w:bookmarkStart w:id="12743" w:name="_Toc29344081"/>
      <w:bookmarkStart w:id="12744" w:name="_Toc36567347"/>
      <w:bookmarkStart w:id="12745" w:name="_Toc36810805"/>
      <w:bookmarkStart w:id="12746" w:name="_Toc36847169"/>
      <w:bookmarkStart w:id="12747" w:name="_Toc36939822"/>
      <w:bookmarkStart w:id="12748" w:name="_Toc37082802"/>
      <w:bookmarkStart w:id="12749" w:name="_Toc46481444"/>
      <w:bookmarkStart w:id="12750" w:name="_Toc46482678"/>
      <w:bookmarkStart w:id="12751" w:name="_Toc46483912"/>
      <w:bookmarkStart w:id="12752" w:name="_Toc171495604"/>
      <w:r w:rsidRPr="00E804C9">
        <w:t>–</w:t>
      </w:r>
      <w:r w:rsidRPr="00E804C9">
        <w:tab/>
      </w:r>
      <w:r w:rsidRPr="00E804C9">
        <w:rPr>
          <w:i/>
        </w:rPr>
        <w:t>CQI-NPDCCH-Short-NB</w:t>
      </w:r>
      <w:bookmarkEnd w:id="12741"/>
      <w:bookmarkEnd w:id="12742"/>
      <w:bookmarkEnd w:id="12743"/>
      <w:bookmarkEnd w:id="12744"/>
      <w:bookmarkEnd w:id="12745"/>
      <w:bookmarkEnd w:id="12746"/>
      <w:bookmarkEnd w:id="12747"/>
      <w:bookmarkEnd w:id="12748"/>
      <w:bookmarkEnd w:id="12749"/>
      <w:bookmarkEnd w:id="12750"/>
      <w:bookmarkEnd w:id="12751"/>
      <w:bookmarkEnd w:id="12752"/>
    </w:p>
    <w:p w14:paraId="2C07B130" w14:textId="77777777" w:rsidR="00146683" w:rsidRPr="00E804C9" w:rsidRDefault="00146683" w:rsidP="00146683">
      <w:pPr>
        <w:rPr>
          <w:rFonts w:eastAsia="SimSun"/>
          <w:lang w:eastAsia="zh-CN"/>
        </w:rPr>
      </w:pPr>
      <w:r w:rsidRPr="00E804C9">
        <w:t xml:space="preserve">The IE </w:t>
      </w:r>
      <w:r w:rsidRPr="00E804C9">
        <w:rPr>
          <w:i/>
        </w:rPr>
        <w:t>CQI-NPDCCH-Short-NB</w:t>
      </w:r>
      <w:r w:rsidRPr="00E804C9">
        <w:rPr>
          <w:iCs/>
        </w:rPr>
        <w:t xml:space="preserve"> represents the short version of the downlink channel quality measurement</w:t>
      </w:r>
      <w:r w:rsidRPr="00E804C9">
        <w:t xml:space="preserve"> </w:t>
      </w:r>
      <w:r w:rsidRPr="00E804C9">
        <w:rPr>
          <w:iCs/>
        </w:rPr>
        <w:t xml:space="preserve">of the NB-IoT carrier where the random access response is received. </w:t>
      </w:r>
      <w:r w:rsidRPr="00E804C9">
        <w:t>The codepoints for the CQI-NPDCCH-Short measurements are according to the mapping table in TS 36.133 [16].</w:t>
      </w:r>
      <w:r w:rsidRPr="00E804C9">
        <w:rPr>
          <w:lang w:eastAsia="zh-CN"/>
        </w:rPr>
        <w:t xml:space="preserve"> The value </w:t>
      </w:r>
      <w:r w:rsidRPr="00E804C9">
        <w:rPr>
          <w:i/>
        </w:rPr>
        <w:t>noMeasurements</w:t>
      </w:r>
      <w:r w:rsidRPr="00E804C9">
        <w:rPr>
          <w:lang w:eastAsia="zh-CN"/>
        </w:rPr>
        <w:t xml:space="preserve"> indicates no measurement reporting.</w:t>
      </w:r>
    </w:p>
    <w:p w14:paraId="3E253E80" w14:textId="77777777" w:rsidR="00146683" w:rsidRPr="00E804C9" w:rsidRDefault="00146683" w:rsidP="00146683">
      <w:pPr>
        <w:pStyle w:val="TH"/>
      </w:pPr>
      <w:r w:rsidRPr="00E804C9">
        <w:rPr>
          <w:i/>
        </w:rPr>
        <w:t>CQI-NPDCCH-Short-</w:t>
      </w:r>
      <w:r w:rsidRPr="00E804C9">
        <w:rPr>
          <w:bCs/>
          <w:i/>
          <w:iCs/>
        </w:rPr>
        <w:t xml:space="preserve">NB </w:t>
      </w:r>
      <w:r w:rsidRPr="00E804C9">
        <w:t>information element</w:t>
      </w:r>
    </w:p>
    <w:p w14:paraId="35DB99F4" w14:textId="77777777" w:rsidR="00146683" w:rsidRPr="00E804C9" w:rsidRDefault="00146683" w:rsidP="00146683">
      <w:pPr>
        <w:pStyle w:val="PL"/>
        <w:shd w:val="clear" w:color="auto" w:fill="E6E6E6"/>
      </w:pPr>
      <w:r w:rsidRPr="00E804C9">
        <w:t>-- ASN1START</w:t>
      </w:r>
    </w:p>
    <w:p w14:paraId="44ADFD3B" w14:textId="77777777" w:rsidR="00146683" w:rsidRPr="00E804C9" w:rsidRDefault="00146683" w:rsidP="00146683">
      <w:pPr>
        <w:pStyle w:val="PL"/>
        <w:shd w:val="clear" w:color="auto" w:fill="E6E6E6"/>
      </w:pPr>
    </w:p>
    <w:p w14:paraId="61D8A73C" w14:textId="77777777" w:rsidR="00146683" w:rsidRPr="00E804C9" w:rsidRDefault="00146683" w:rsidP="00146683">
      <w:pPr>
        <w:pStyle w:val="PL"/>
        <w:shd w:val="clear" w:color="auto" w:fill="E6E6E6"/>
      </w:pPr>
      <w:r w:rsidRPr="00E804C9">
        <w:t>CQI-NPDCCH-Short-NB-r14 ::=</w:t>
      </w:r>
      <w:r w:rsidRPr="00E804C9">
        <w:tab/>
        <w:t>ENUMERATED {</w:t>
      </w:r>
    </w:p>
    <w:p w14:paraId="4F948ABA"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t>noMeasurements, candidateRep-1, candidateRep-2, candidateRep-3}</w:t>
      </w:r>
    </w:p>
    <w:p w14:paraId="109AEAEC" w14:textId="77777777" w:rsidR="00146683" w:rsidRPr="00E804C9" w:rsidRDefault="00146683" w:rsidP="00146683">
      <w:pPr>
        <w:pStyle w:val="PL"/>
        <w:shd w:val="clear" w:color="auto" w:fill="E6E6E6"/>
      </w:pPr>
    </w:p>
    <w:p w14:paraId="2233220C" w14:textId="77777777" w:rsidR="00146683" w:rsidRPr="00E804C9" w:rsidRDefault="00146683" w:rsidP="00146683">
      <w:pPr>
        <w:pStyle w:val="PL"/>
        <w:shd w:val="clear" w:color="auto" w:fill="E6E6E6"/>
      </w:pPr>
      <w:r w:rsidRPr="00E804C9">
        <w:t>-- ASN1STOP</w:t>
      </w:r>
    </w:p>
    <w:p w14:paraId="1EADF6AF" w14:textId="77777777" w:rsidR="00146683" w:rsidRPr="00E804C9" w:rsidRDefault="00146683" w:rsidP="00146683"/>
    <w:p w14:paraId="12DD66A0" w14:textId="77777777" w:rsidR="00146683" w:rsidRPr="00E804C9" w:rsidRDefault="00146683" w:rsidP="00146683">
      <w:pPr>
        <w:pStyle w:val="Heading4"/>
      </w:pPr>
      <w:bookmarkStart w:id="12753" w:name="_Toc20487638"/>
      <w:bookmarkStart w:id="12754" w:name="_Toc29342943"/>
      <w:bookmarkStart w:id="12755" w:name="_Toc29344082"/>
      <w:bookmarkStart w:id="12756" w:name="_Toc36567348"/>
      <w:bookmarkStart w:id="12757" w:name="_Toc36810806"/>
      <w:bookmarkStart w:id="12758" w:name="_Toc36847170"/>
      <w:bookmarkStart w:id="12759" w:name="_Toc36939823"/>
      <w:bookmarkStart w:id="12760" w:name="_Toc37082803"/>
      <w:bookmarkStart w:id="12761" w:name="_Toc46481445"/>
      <w:bookmarkStart w:id="12762" w:name="_Toc46482679"/>
      <w:bookmarkStart w:id="12763" w:name="_Toc46483913"/>
      <w:bookmarkStart w:id="12764" w:name="_Toc171495605"/>
      <w:r w:rsidRPr="00E804C9">
        <w:t>–</w:t>
      </w:r>
      <w:r w:rsidRPr="00E804C9">
        <w:tab/>
      </w:r>
      <w:r w:rsidRPr="00E804C9">
        <w:rPr>
          <w:i/>
          <w:noProof/>
        </w:rPr>
        <w:t>MeasResultServCell-NB</w:t>
      </w:r>
      <w:bookmarkEnd w:id="12753"/>
      <w:bookmarkEnd w:id="12754"/>
      <w:bookmarkEnd w:id="12755"/>
      <w:bookmarkEnd w:id="12756"/>
      <w:bookmarkEnd w:id="12757"/>
      <w:bookmarkEnd w:id="12758"/>
      <w:bookmarkEnd w:id="12759"/>
      <w:bookmarkEnd w:id="12760"/>
      <w:bookmarkEnd w:id="12761"/>
      <w:bookmarkEnd w:id="12762"/>
      <w:bookmarkEnd w:id="12763"/>
      <w:bookmarkEnd w:id="12764"/>
    </w:p>
    <w:p w14:paraId="52B6D3CD" w14:textId="77777777" w:rsidR="00146683" w:rsidRPr="00E804C9" w:rsidRDefault="00146683" w:rsidP="00146683">
      <w:r w:rsidRPr="00E804C9">
        <w:t xml:space="preserve">The IE </w:t>
      </w:r>
      <w:r w:rsidRPr="00E804C9">
        <w:rPr>
          <w:i/>
          <w:noProof/>
        </w:rPr>
        <w:t>MeasResultServCell-NB</w:t>
      </w:r>
      <w:r w:rsidRPr="00E804C9">
        <w:rPr>
          <w:iCs/>
        </w:rPr>
        <w:t xml:space="preserve"> covers the </w:t>
      </w:r>
      <w:r w:rsidRPr="00E804C9">
        <w:t>measured results for the serving cell.</w:t>
      </w:r>
    </w:p>
    <w:p w14:paraId="4AE84AD8" w14:textId="77777777" w:rsidR="00146683" w:rsidRPr="00E804C9" w:rsidRDefault="00146683" w:rsidP="00146683">
      <w:pPr>
        <w:pStyle w:val="TH"/>
      </w:pPr>
      <w:r w:rsidRPr="00E804C9">
        <w:rPr>
          <w:bCs/>
          <w:i/>
          <w:iCs/>
        </w:rPr>
        <w:t xml:space="preserve">MeasResultServCell-NB </w:t>
      </w:r>
      <w:r w:rsidRPr="00E804C9">
        <w:t>information element</w:t>
      </w:r>
    </w:p>
    <w:p w14:paraId="4C8C2579" w14:textId="77777777" w:rsidR="00146683" w:rsidRPr="00E804C9" w:rsidRDefault="00146683" w:rsidP="00146683">
      <w:pPr>
        <w:pStyle w:val="PL"/>
        <w:shd w:val="clear" w:color="auto" w:fill="E6E6E6"/>
      </w:pPr>
      <w:r w:rsidRPr="00E804C9">
        <w:t>-- ASN1START</w:t>
      </w:r>
    </w:p>
    <w:p w14:paraId="3786671A" w14:textId="77777777" w:rsidR="00146683" w:rsidRPr="00E804C9" w:rsidRDefault="00146683" w:rsidP="00146683">
      <w:pPr>
        <w:pStyle w:val="PL"/>
        <w:shd w:val="clear" w:color="auto" w:fill="E6E6E6"/>
      </w:pPr>
    </w:p>
    <w:p w14:paraId="3A2E299C" w14:textId="77777777" w:rsidR="00146683" w:rsidRPr="00E804C9" w:rsidRDefault="00146683" w:rsidP="00146683">
      <w:pPr>
        <w:pStyle w:val="PL"/>
        <w:shd w:val="clear" w:color="auto" w:fill="E6E6E6"/>
      </w:pPr>
      <w:r w:rsidRPr="00E804C9">
        <w:t>MeasResultServCell-NB-r14 ::=</w:t>
      </w:r>
      <w:r w:rsidRPr="00E804C9">
        <w:tab/>
        <w:t>SEQUENCE {</w:t>
      </w:r>
    </w:p>
    <w:p w14:paraId="17FF255C" w14:textId="77777777" w:rsidR="00146683" w:rsidRPr="00E804C9" w:rsidRDefault="00146683" w:rsidP="00146683">
      <w:pPr>
        <w:pStyle w:val="PL"/>
        <w:shd w:val="clear" w:color="auto" w:fill="E6E6E6"/>
      </w:pPr>
      <w:r w:rsidRPr="00E804C9">
        <w:lastRenderedPageBreak/>
        <w:tab/>
        <w:t>nrsrpResult-r14</w:t>
      </w:r>
      <w:r w:rsidRPr="00E804C9">
        <w:tab/>
      </w:r>
      <w:r w:rsidRPr="00E804C9">
        <w:tab/>
      </w:r>
      <w:r w:rsidRPr="00E804C9">
        <w:tab/>
      </w:r>
      <w:r w:rsidRPr="00E804C9">
        <w:tab/>
      </w:r>
      <w:r w:rsidRPr="00E804C9">
        <w:tab/>
        <w:t>NRSRP-Range-NB-r14,</w:t>
      </w:r>
    </w:p>
    <w:p w14:paraId="3248EC2D" w14:textId="77777777" w:rsidR="00146683" w:rsidRPr="00E804C9" w:rsidRDefault="00146683" w:rsidP="00146683">
      <w:pPr>
        <w:pStyle w:val="PL"/>
        <w:shd w:val="clear" w:color="auto" w:fill="E6E6E6"/>
      </w:pPr>
      <w:r w:rsidRPr="00E804C9">
        <w:tab/>
        <w:t>nrsrqResult-r14</w:t>
      </w:r>
      <w:r w:rsidRPr="00E804C9">
        <w:tab/>
      </w:r>
      <w:r w:rsidRPr="00E804C9">
        <w:tab/>
      </w:r>
      <w:r w:rsidRPr="00E804C9">
        <w:tab/>
      </w:r>
      <w:r w:rsidRPr="00E804C9">
        <w:tab/>
      </w:r>
      <w:r w:rsidRPr="00E804C9">
        <w:tab/>
        <w:t>NRSRQ-Range-NB-r14</w:t>
      </w:r>
    </w:p>
    <w:p w14:paraId="32994534" w14:textId="77777777" w:rsidR="00146683" w:rsidRPr="00E804C9" w:rsidRDefault="00146683" w:rsidP="00146683">
      <w:pPr>
        <w:pStyle w:val="PL"/>
        <w:shd w:val="clear" w:color="auto" w:fill="E6E6E6"/>
      </w:pPr>
      <w:r w:rsidRPr="00E804C9">
        <w:t>}</w:t>
      </w:r>
    </w:p>
    <w:p w14:paraId="3D00A0FA" w14:textId="77777777" w:rsidR="00146683" w:rsidRPr="00E804C9" w:rsidRDefault="00146683" w:rsidP="00146683">
      <w:pPr>
        <w:pStyle w:val="PL"/>
        <w:shd w:val="clear" w:color="auto" w:fill="E6E6E6"/>
      </w:pPr>
    </w:p>
    <w:p w14:paraId="5C2C5C6D" w14:textId="77777777" w:rsidR="00146683" w:rsidRPr="00E804C9" w:rsidRDefault="00146683" w:rsidP="00146683">
      <w:pPr>
        <w:pStyle w:val="PL"/>
        <w:shd w:val="clear" w:color="auto" w:fill="E6E6E6"/>
      </w:pPr>
      <w:r w:rsidRPr="00E804C9">
        <w:t>-- ASN1STOP</w:t>
      </w:r>
    </w:p>
    <w:p w14:paraId="2CE2B7FC" w14:textId="77777777" w:rsidR="00146683" w:rsidRPr="00E804C9" w:rsidRDefault="00146683" w:rsidP="00146683"/>
    <w:p w14:paraId="10B91817" w14:textId="77777777" w:rsidR="00146683" w:rsidRPr="00E804C9" w:rsidRDefault="00146683" w:rsidP="00146683">
      <w:pPr>
        <w:pStyle w:val="Heading4"/>
        <w:rPr>
          <w:i/>
        </w:rPr>
      </w:pPr>
      <w:bookmarkStart w:id="12765" w:name="_Toc29342944"/>
      <w:bookmarkStart w:id="12766" w:name="_Toc29344083"/>
      <w:bookmarkStart w:id="12767" w:name="_Toc36567349"/>
      <w:bookmarkStart w:id="12768" w:name="_Toc36810807"/>
      <w:bookmarkStart w:id="12769" w:name="_Toc36847171"/>
      <w:bookmarkStart w:id="12770" w:name="_Toc36939824"/>
      <w:bookmarkStart w:id="12771" w:name="_Toc37082804"/>
      <w:bookmarkStart w:id="12772" w:name="_Toc46481446"/>
      <w:bookmarkStart w:id="12773" w:name="_Toc46482680"/>
      <w:bookmarkStart w:id="12774" w:name="_Toc46483914"/>
      <w:bookmarkStart w:id="12775" w:name="_Toc171495606"/>
      <w:r w:rsidRPr="00E804C9">
        <w:rPr>
          <w:i/>
        </w:rPr>
        <w:t>–</w:t>
      </w:r>
      <w:r w:rsidRPr="00E804C9">
        <w:rPr>
          <w:i/>
        </w:rPr>
        <w:tab/>
        <w:t>N</w:t>
      </w:r>
      <w:r w:rsidRPr="00E804C9">
        <w:rPr>
          <w:i/>
          <w:noProof/>
        </w:rPr>
        <w:t>RSRP-Range-NB</w:t>
      </w:r>
      <w:bookmarkEnd w:id="12765"/>
      <w:bookmarkEnd w:id="12766"/>
      <w:bookmarkEnd w:id="12767"/>
      <w:bookmarkEnd w:id="12768"/>
      <w:bookmarkEnd w:id="12769"/>
      <w:bookmarkEnd w:id="12770"/>
      <w:bookmarkEnd w:id="12771"/>
      <w:bookmarkEnd w:id="12772"/>
      <w:bookmarkEnd w:id="12773"/>
      <w:bookmarkEnd w:id="12774"/>
      <w:bookmarkEnd w:id="12775"/>
    </w:p>
    <w:p w14:paraId="27DDE028" w14:textId="77777777" w:rsidR="00146683" w:rsidRPr="00E804C9" w:rsidRDefault="00146683" w:rsidP="00146683">
      <w:r w:rsidRPr="00E804C9">
        <w:t xml:space="preserve">The IE </w:t>
      </w:r>
      <w:r w:rsidRPr="00E804C9">
        <w:rPr>
          <w:i/>
        </w:rPr>
        <w:t>N</w:t>
      </w:r>
      <w:r w:rsidRPr="00E804C9">
        <w:rPr>
          <w:i/>
          <w:noProof/>
        </w:rPr>
        <w:t>RSRP-Range-NB</w:t>
      </w:r>
      <w:r w:rsidRPr="00E804C9">
        <w:t xml:space="preserve"> specifies the value range used in NRSRP measurements and thresholds. Integer value for NRSRP measurements according to mapping table in TS 36.133 [16], Table 9.1.</w:t>
      </w:r>
      <w:r w:rsidRPr="00E804C9">
        <w:rPr>
          <w:lang w:eastAsia="zh-CN"/>
        </w:rPr>
        <w:t>22.9</w:t>
      </w:r>
      <w:r w:rsidRPr="00E804C9">
        <w:t>-1.</w:t>
      </w:r>
    </w:p>
    <w:p w14:paraId="05ED220C" w14:textId="77777777" w:rsidR="00146683" w:rsidRPr="00E804C9" w:rsidRDefault="00146683" w:rsidP="00146683">
      <w:pPr>
        <w:keepNext/>
        <w:keepLines/>
        <w:spacing w:before="60"/>
        <w:jc w:val="center"/>
        <w:rPr>
          <w:rFonts w:ascii="Arial" w:hAnsi="Arial"/>
          <w:b/>
        </w:rPr>
      </w:pPr>
      <w:r w:rsidRPr="00E804C9">
        <w:rPr>
          <w:rFonts w:ascii="Arial" w:hAnsi="Arial"/>
          <w:b/>
          <w:bCs/>
          <w:i/>
          <w:iCs/>
        </w:rPr>
        <w:t>NRSRP-Range-NB</w:t>
      </w:r>
      <w:r w:rsidRPr="00E804C9">
        <w:rPr>
          <w:rFonts w:ascii="Arial" w:hAnsi="Arial"/>
          <w:b/>
        </w:rPr>
        <w:t xml:space="preserve"> information element</w:t>
      </w:r>
    </w:p>
    <w:p w14:paraId="753FCCB8" w14:textId="77777777" w:rsidR="00146683" w:rsidRPr="00E804C9" w:rsidRDefault="00146683" w:rsidP="00146683">
      <w:pPr>
        <w:pStyle w:val="PL"/>
        <w:shd w:val="clear" w:color="auto" w:fill="E6E6E6"/>
      </w:pPr>
      <w:r w:rsidRPr="00E804C9">
        <w:t>-- ASN1START</w:t>
      </w:r>
    </w:p>
    <w:p w14:paraId="2B9DAF0C" w14:textId="77777777" w:rsidR="00146683" w:rsidRPr="00E804C9" w:rsidRDefault="00146683" w:rsidP="00146683">
      <w:pPr>
        <w:pStyle w:val="PL"/>
        <w:shd w:val="clear" w:color="auto" w:fill="E6E6E6"/>
      </w:pPr>
    </w:p>
    <w:p w14:paraId="5B51311B" w14:textId="77777777" w:rsidR="00146683" w:rsidRPr="00E804C9" w:rsidRDefault="00146683" w:rsidP="00146683">
      <w:pPr>
        <w:pStyle w:val="PL"/>
        <w:shd w:val="clear" w:color="auto" w:fill="E6E6E6"/>
      </w:pPr>
      <w:r w:rsidRPr="00E804C9">
        <w:t>NRSRP-Range-NB-r14 ::=</w:t>
      </w:r>
      <w:r w:rsidRPr="00E804C9">
        <w:tab/>
      </w:r>
      <w:r w:rsidRPr="00E804C9">
        <w:tab/>
      </w:r>
      <w:r w:rsidRPr="00E804C9">
        <w:tab/>
      </w:r>
      <w:r w:rsidRPr="00E804C9">
        <w:tab/>
        <w:t>INTEGER(0..113)</w:t>
      </w:r>
    </w:p>
    <w:p w14:paraId="54D5B92A" w14:textId="77777777" w:rsidR="00146683" w:rsidRPr="00E804C9" w:rsidRDefault="00146683" w:rsidP="00146683">
      <w:pPr>
        <w:pStyle w:val="PL"/>
        <w:shd w:val="clear" w:color="auto" w:fill="E6E6E6"/>
      </w:pPr>
    </w:p>
    <w:p w14:paraId="262D70BA" w14:textId="77777777" w:rsidR="00146683" w:rsidRPr="00E804C9" w:rsidRDefault="00146683" w:rsidP="00146683">
      <w:pPr>
        <w:pStyle w:val="PL"/>
        <w:shd w:val="clear" w:color="auto" w:fill="E6E6E6"/>
      </w:pPr>
      <w:r w:rsidRPr="00E804C9">
        <w:t>-- ASN1STOP</w:t>
      </w:r>
    </w:p>
    <w:p w14:paraId="384A5BB3" w14:textId="77777777" w:rsidR="00146683" w:rsidRPr="00E804C9" w:rsidRDefault="00146683" w:rsidP="00146683">
      <w:pPr>
        <w:rPr>
          <w:iCs/>
        </w:rPr>
      </w:pPr>
    </w:p>
    <w:p w14:paraId="17ACAA7C" w14:textId="77777777" w:rsidR="00146683" w:rsidRPr="00E804C9" w:rsidRDefault="00146683" w:rsidP="00146683">
      <w:pPr>
        <w:pStyle w:val="Heading4"/>
        <w:rPr>
          <w:i/>
        </w:rPr>
      </w:pPr>
      <w:bookmarkStart w:id="12776" w:name="_Toc29342945"/>
      <w:bookmarkStart w:id="12777" w:name="_Toc29344084"/>
      <w:bookmarkStart w:id="12778" w:name="_Toc36567350"/>
      <w:bookmarkStart w:id="12779" w:name="_Toc36810808"/>
      <w:bookmarkStart w:id="12780" w:name="_Toc36847172"/>
      <w:bookmarkStart w:id="12781" w:name="_Toc36939825"/>
      <w:bookmarkStart w:id="12782" w:name="_Toc37082805"/>
      <w:bookmarkStart w:id="12783" w:name="_Toc46481447"/>
      <w:bookmarkStart w:id="12784" w:name="_Toc46482681"/>
      <w:bookmarkStart w:id="12785" w:name="_Toc46483915"/>
      <w:bookmarkStart w:id="12786" w:name="_Toc171495607"/>
      <w:r w:rsidRPr="00E804C9">
        <w:rPr>
          <w:i/>
        </w:rPr>
        <w:t>–</w:t>
      </w:r>
      <w:r w:rsidRPr="00E804C9">
        <w:rPr>
          <w:i/>
        </w:rPr>
        <w:tab/>
        <w:t>N</w:t>
      </w:r>
      <w:r w:rsidRPr="00E804C9">
        <w:rPr>
          <w:i/>
          <w:noProof/>
        </w:rPr>
        <w:t>RSRQ-Range-NB</w:t>
      </w:r>
      <w:bookmarkEnd w:id="12776"/>
      <w:bookmarkEnd w:id="12777"/>
      <w:bookmarkEnd w:id="12778"/>
      <w:bookmarkEnd w:id="12779"/>
      <w:bookmarkEnd w:id="12780"/>
      <w:bookmarkEnd w:id="12781"/>
      <w:bookmarkEnd w:id="12782"/>
      <w:bookmarkEnd w:id="12783"/>
      <w:bookmarkEnd w:id="12784"/>
      <w:bookmarkEnd w:id="12785"/>
      <w:bookmarkEnd w:id="12786"/>
    </w:p>
    <w:p w14:paraId="56152353" w14:textId="77777777" w:rsidR="00146683" w:rsidRPr="00E804C9" w:rsidRDefault="00146683" w:rsidP="00146683">
      <w:r w:rsidRPr="00E804C9">
        <w:t xml:space="preserve">The IE </w:t>
      </w:r>
      <w:r w:rsidRPr="00E804C9">
        <w:rPr>
          <w:i/>
        </w:rPr>
        <w:t>N</w:t>
      </w:r>
      <w:r w:rsidRPr="00E804C9">
        <w:rPr>
          <w:i/>
          <w:noProof/>
        </w:rPr>
        <w:t>RSRQ-Range-NB</w:t>
      </w:r>
      <w:r w:rsidRPr="00E804C9">
        <w:t xml:space="preserve"> specifies the value range used in NRSRQ measurements and thresholds. Integer value for RSRQ measurements is according to mapping table in TS 36.133 [16], Table 9.1.22.14-1.</w:t>
      </w:r>
      <w:r w:rsidRPr="00E804C9">
        <w:rPr>
          <w:lang w:eastAsia="zh-CN"/>
        </w:rPr>
        <w:t xml:space="preserve"> The UE shall not report values 0 and 34.</w:t>
      </w:r>
    </w:p>
    <w:p w14:paraId="03F8FD8C" w14:textId="77777777" w:rsidR="00146683" w:rsidRPr="00E804C9" w:rsidRDefault="00146683" w:rsidP="00146683">
      <w:pPr>
        <w:keepNext/>
        <w:keepLines/>
        <w:spacing w:before="60"/>
        <w:jc w:val="center"/>
        <w:rPr>
          <w:rFonts w:ascii="Arial" w:hAnsi="Arial"/>
          <w:b/>
        </w:rPr>
      </w:pPr>
      <w:r w:rsidRPr="00E804C9">
        <w:rPr>
          <w:rFonts w:ascii="Arial" w:hAnsi="Arial"/>
          <w:b/>
          <w:bCs/>
          <w:i/>
          <w:iCs/>
        </w:rPr>
        <w:t>NRSRQ-Range-NB</w:t>
      </w:r>
      <w:r w:rsidRPr="00E804C9">
        <w:rPr>
          <w:rFonts w:ascii="Arial" w:hAnsi="Arial"/>
          <w:b/>
        </w:rPr>
        <w:t xml:space="preserve"> information element</w:t>
      </w:r>
    </w:p>
    <w:p w14:paraId="0223A7E6" w14:textId="77777777" w:rsidR="00146683" w:rsidRPr="00E804C9" w:rsidRDefault="00146683" w:rsidP="00146683">
      <w:pPr>
        <w:pStyle w:val="PL"/>
        <w:shd w:val="clear" w:color="auto" w:fill="E6E6E6"/>
      </w:pPr>
      <w:r w:rsidRPr="00E804C9">
        <w:t>-- ASN1START</w:t>
      </w:r>
    </w:p>
    <w:p w14:paraId="2CECD356" w14:textId="77777777" w:rsidR="00146683" w:rsidRPr="00E804C9" w:rsidRDefault="00146683" w:rsidP="00146683">
      <w:pPr>
        <w:pStyle w:val="PL"/>
        <w:shd w:val="clear" w:color="auto" w:fill="E6E6E6"/>
      </w:pPr>
    </w:p>
    <w:p w14:paraId="1474473D" w14:textId="77777777" w:rsidR="00146683" w:rsidRPr="00E804C9" w:rsidRDefault="00146683" w:rsidP="00146683">
      <w:pPr>
        <w:pStyle w:val="PL"/>
        <w:shd w:val="clear" w:color="auto" w:fill="E6E6E6"/>
      </w:pPr>
      <w:r w:rsidRPr="00E804C9">
        <w:t>NRSRQ-Range</w:t>
      </w:r>
      <w:r w:rsidRPr="00E804C9">
        <w:rPr>
          <w:lang w:eastAsia="zh-CN"/>
        </w:rPr>
        <w:t>-NB-r14</w:t>
      </w:r>
      <w:r w:rsidRPr="00E804C9">
        <w:t xml:space="preserve"> ::=</w:t>
      </w:r>
      <w:r w:rsidRPr="00E804C9">
        <w:tab/>
      </w:r>
      <w:r w:rsidRPr="00E804C9">
        <w:tab/>
      </w:r>
      <w:r w:rsidRPr="00E804C9">
        <w:tab/>
      </w:r>
      <w:r w:rsidRPr="00E804C9">
        <w:tab/>
        <w:t>INTEGER(-30..</w:t>
      </w:r>
      <w:r w:rsidRPr="00E804C9">
        <w:rPr>
          <w:lang w:eastAsia="zh-CN"/>
        </w:rPr>
        <w:t>46</w:t>
      </w:r>
      <w:r w:rsidRPr="00E804C9">
        <w:t>)</w:t>
      </w:r>
    </w:p>
    <w:p w14:paraId="4BDDB418" w14:textId="77777777" w:rsidR="00146683" w:rsidRPr="00E804C9" w:rsidRDefault="00146683" w:rsidP="00146683">
      <w:pPr>
        <w:pStyle w:val="PL"/>
        <w:shd w:val="clear" w:color="auto" w:fill="E6E6E6"/>
      </w:pPr>
    </w:p>
    <w:p w14:paraId="1352DAC2" w14:textId="77777777" w:rsidR="00146683" w:rsidRPr="00E804C9" w:rsidRDefault="00146683" w:rsidP="00146683">
      <w:pPr>
        <w:pStyle w:val="PL"/>
        <w:shd w:val="clear" w:color="auto" w:fill="E6E6E6"/>
      </w:pPr>
      <w:r w:rsidRPr="00E804C9">
        <w:t>-- ASN1STOP</w:t>
      </w:r>
    </w:p>
    <w:p w14:paraId="6C9EF660" w14:textId="77777777" w:rsidR="00146683" w:rsidRPr="00E804C9" w:rsidRDefault="00146683" w:rsidP="00146683"/>
    <w:p w14:paraId="295EC008" w14:textId="77777777" w:rsidR="00146683" w:rsidRPr="00E804C9" w:rsidRDefault="00146683" w:rsidP="00146683">
      <w:pPr>
        <w:pStyle w:val="Heading4"/>
        <w:rPr>
          <w:rFonts w:eastAsia="SimSun"/>
          <w:i/>
          <w:iCs/>
        </w:rPr>
      </w:pPr>
      <w:bookmarkStart w:id="12787" w:name="_Toc20487639"/>
      <w:bookmarkStart w:id="12788" w:name="_Toc29342946"/>
      <w:bookmarkStart w:id="12789" w:name="_Toc29344085"/>
      <w:bookmarkStart w:id="12790" w:name="_Toc36567351"/>
      <w:bookmarkStart w:id="12791" w:name="_Toc36810809"/>
      <w:bookmarkStart w:id="12792" w:name="_Toc36847173"/>
      <w:bookmarkStart w:id="12793" w:name="_Toc36939826"/>
      <w:bookmarkStart w:id="12794" w:name="_Toc37082806"/>
      <w:bookmarkStart w:id="12795" w:name="_Toc46481448"/>
      <w:bookmarkStart w:id="12796" w:name="_Toc46482682"/>
      <w:bookmarkStart w:id="12797" w:name="_Toc46483916"/>
      <w:bookmarkStart w:id="12798" w:name="_Toc171495608"/>
      <w:r w:rsidRPr="00E804C9">
        <w:rPr>
          <w:rFonts w:eastAsia="SimSun"/>
          <w:i/>
          <w:iCs/>
        </w:rPr>
        <w:t>–</w:t>
      </w:r>
      <w:r w:rsidRPr="00E804C9">
        <w:rPr>
          <w:rFonts w:eastAsia="SimSun"/>
          <w:i/>
          <w:iCs/>
        </w:rPr>
        <w:tab/>
      </w:r>
      <w:r w:rsidRPr="00E804C9">
        <w:rPr>
          <w:rFonts w:eastAsia="SimSun"/>
          <w:i/>
          <w:iCs/>
          <w:noProof/>
        </w:rPr>
        <w:t>NSSS-RRM-Config-NB</w:t>
      </w:r>
      <w:bookmarkEnd w:id="12787"/>
      <w:bookmarkEnd w:id="12788"/>
      <w:bookmarkEnd w:id="12789"/>
      <w:bookmarkEnd w:id="12790"/>
      <w:bookmarkEnd w:id="12791"/>
      <w:bookmarkEnd w:id="12792"/>
      <w:bookmarkEnd w:id="12793"/>
      <w:bookmarkEnd w:id="12794"/>
      <w:bookmarkEnd w:id="12795"/>
      <w:bookmarkEnd w:id="12796"/>
      <w:bookmarkEnd w:id="12797"/>
      <w:bookmarkEnd w:id="12798"/>
    </w:p>
    <w:p w14:paraId="32F9AFD3" w14:textId="77777777" w:rsidR="00146683" w:rsidRPr="00E804C9" w:rsidRDefault="00146683" w:rsidP="00146683">
      <w:pPr>
        <w:overflowPunct/>
        <w:autoSpaceDE/>
        <w:autoSpaceDN/>
        <w:adjustRightInd/>
        <w:textAlignment w:val="auto"/>
        <w:rPr>
          <w:rFonts w:eastAsia="SimSun"/>
          <w:lang w:eastAsia="en-US"/>
        </w:rPr>
      </w:pPr>
      <w:r w:rsidRPr="00E804C9">
        <w:rPr>
          <w:rFonts w:eastAsia="SimSun"/>
          <w:lang w:eastAsia="en-US"/>
        </w:rPr>
        <w:t xml:space="preserve">The IE </w:t>
      </w:r>
      <w:r w:rsidRPr="00E804C9">
        <w:rPr>
          <w:rFonts w:eastAsia="SimSun"/>
          <w:i/>
          <w:noProof/>
          <w:lang w:eastAsia="en-US"/>
        </w:rPr>
        <w:t xml:space="preserve">NSSS-RRM-Config-NB </w:t>
      </w:r>
      <w:r w:rsidRPr="00E804C9">
        <w:rPr>
          <w:rFonts w:eastAsia="SimSun"/>
          <w:lang w:eastAsia="en-US"/>
        </w:rPr>
        <w:t>provides the configuration for NSSS-based RRM measurements. See TS 36.133 [16], TS 36.211 [21] and TS 36.214 [48]. The UE only perfoms NSSS-based RRM measurement on cells for which the configuration has been provided.</w:t>
      </w:r>
    </w:p>
    <w:p w14:paraId="2FDAFEFB" w14:textId="77777777" w:rsidR="00146683" w:rsidRPr="00E804C9" w:rsidRDefault="00146683" w:rsidP="00146683">
      <w:pPr>
        <w:pStyle w:val="TH"/>
        <w:rPr>
          <w:rFonts w:eastAsia="SimSun"/>
        </w:rPr>
      </w:pPr>
      <w:r w:rsidRPr="00E804C9">
        <w:rPr>
          <w:rFonts w:eastAsia="SimSun"/>
          <w:bCs/>
          <w:i/>
          <w:iCs/>
        </w:rPr>
        <w:t xml:space="preserve">NSSS-RRM-Config-NB </w:t>
      </w:r>
      <w:r w:rsidRPr="00E804C9">
        <w:rPr>
          <w:rFonts w:eastAsia="SimSun"/>
        </w:rPr>
        <w:t>information element</w:t>
      </w:r>
    </w:p>
    <w:p w14:paraId="7F74A80A" w14:textId="77777777" w:rsidR="00146683" w:rsidRPr="00E804C9" w:rsidRDefault="00146683" w:rsidP="00146683">
      <w:pPr>
        <w:pStyle w:val="PL"/>
        <w:shd w:val="clear" w:color="auto" w:fill="E6E6E6"/>
        <w:rPr>
          <w:rFonts w:eastAsia="SimSun"/>
        </w:rPr>
      </w:pPr>
      <w:r w:rsidRPr="00E804C9">
        <w:rPr>
          <w:rFonts w:eastAsia="SimSun"/>
        </w:rPr>
        <w:t>-- ASN1START</w:t>
      </w:r>
    </w:p>
    <w:p w14:paraId="395F8510" w14:textId="77777777" w:rsidR="00146683" w:rsidRPr="00E804C9" w:rsidRDefault="00146683" w:rsidP="00146683">
      <w:pPr>
        <w:pStyle w:val="PL"/>
        <w:shd w:val="clear" w:color="auto" w:fill="E6E6E6"/>
      </w:pPr>
    </w:p>
    <w:p w14:paraId="2080935A" w14:textId="77777777" w:rsidR="00146683" w:rsidRPr="00E804C9" w:rsidRDefault="00146683" w:rsidP="00146683">
      <w:pPr>
        <w:pStyle w:val="PL"/>
        <w:shd w:val="clear" w:color="auto" w:fill="E6E6E6"/>
      </w:pPr>
      <w:r w:rsidRPr="00E804C9">
        <w:t>NSSS-RRM-Config-NB-r15</w:t>
      </w:r>
      <w:r w:rsidRPr="00E804C9">
        <w:tab/>
        <w:t>::=</w:t>
      </w:r>
      <w:r w:rsidRPr="00E804C9">
        <w:tab/>
      </w:r>
      <w:r w:rsidRPr="00E804C9">
        <w:tab/>
      </w:r>
      <w:r w:rsidRPr="00E804C9">
        <w:tab/>
      </w:r>
      <w:r w:rsidRPr="00E804C9">
        <w:tab/>
        <w:t>SEQUENCE {</w:t>
      </w:r>
    </w:p>
    <w:p w14:paraId="7FA1A3AE" w14:textId="77777777" w:rsidR="00146683" w:rsidRPr="00E804C9" w:rsidRDefault="00146683" w:rsidP="00146683">
      <w:pPr>
        <w:pStyle w:val="PL"/>
        <w:shd w:val="clear" w:color="auto" w:fill="E6E6E6"/>
      </w:pPr>
      <w:r w:rsidRPr="00E804C9">
        <w:tab/>
        <w:t>nsss-RRM-PowerOffset-r15</w:t>
      </w:r>
      <w:r w:rsidRPr="00E804C9">
        <w:tab/>
      </w:r>
      <w:r w:rsidRPr="00E804C9">
        <w:tab/>
      </w:r>
      <w:r w:rsidRPr="00E804C9">
        <w:tab/>
        <w:t>ENUMERATED {dB-3, db0, dB3},</w:t>
      </w:r>
    </w:p>
    <w:p w14:paraId="77114F0E" w14:textId="77777777" w:rsidR="00146683" w:rsidRPr="00E804C9" w:rsidRDefault="00146683" w:rsidP="00146683">
      <w:pPr>
        <w:pStyle w:val="PL"/>
        <w:shd w:val="clear" w:color="auto" w:fill="E6E6E6"/>
      </w:pPr>
      <w:r w:rsidRPr="00E804C9">
        <w:tab/>
        <w:t>nsss-NumOccDiffPrecoders-r15</w:t>
      </w:r>
      <w:r w:rsidRPr="00E804C9">
        <w:tab/>
      </w:r>
      <w:r w:rsidRPr="00E804C9">
        <w:tab/>
        <w:t>ENUMERATED {n1, n2, n4, n8}</w:t>
      </w:r>
      <w:r w:rsidRPr="00E804C9">
        <w:tab/>
        <w:t>OPTIONAL</w:t>
      </w:r>
      <w:r w:rsidRPr="00E804C9">
        <w:tab/>
        <w:t>--</w:t>
      </w:r>
      <w:r w:rsidRPr="00E804C9">
        <w:tab/>
        <w:t>Need OP</w:t>
      </w:r>
    </w:p>
    <w:p w14:paraId="6E12CE3C" w14:textId="77777777" w:rsidR="00146683" w:rsidRPr="00E804C9" w:rsidRDefault="00146683" w:rsidP="00146683">
      <w:pPr>
        <w:pStyle w:val="PL"/>
        <w:shd w:val="clear" w:color="auto" w:fill="E6E6E6"/>
        <w:rPr>
          <w:rFonts w:eastAsia="SimSun"/>
        </w:rPr>
      </w:pPr>
      <w:r w:rsidRPr="00E804C9">
        <w:rPr>
          <w:rFonts w:eastAsia="SimSun"/>
        </w:rPr>
        <w:t>}</w:t>
      </w:r>
    </w:p>
    <w:p w14:paraId="627EC144" w14:textId="77777777" w:rsidR="00146683" w:rsidRPr="00E804C9" w:rsidRDefault="00146683" w:rsidP="00146683">
      <w:pPr>
        <w:pStyle w:val="PL"/>
        <w:shd w:val="clear" w:color="auto" w:fill="E6E6E6"/>
        <w:rPr>
          <w:rFonts w:eastAsia="SimSun"/>
        </w:rPr>
      </w:pPr>
      <w:r w:rsidRPr="00E804C9">
        <w:rPr>
          <w:rFonts w:eastAsia="SimSun"/>
        </w:rPr>
        <w:t>-- ASN1STOP</w:t>
      </w:r>
    </w:p>
    <w:p w14:paraId="33C93614" w14:textId="77777777" w:rsidR="00146683" w:rsidRPr="00E804C9" w:rsidRDefault="00146683" w:rsidP="00146683">
      <w:pPr>
        <w:overflowPunct/>
        <w:autoSpaceDE/>
        <w:autoSpaceDN/>
        <w:adjustRightInd/>
        <w:textAlignment w:val="auto"/>
        <w:rPr>
          <w:rFonts w:eastAsia="SimSun"/>
          <w:iCs/>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4A0776CD" w14:textId="77777777" w:rsidTr="00D02D01">
        <w:trPr>
          <w:cantSplit/>
          <w:trHeight w:val="52"/>
          <w:tblHeader/>
        </w:trPr>
        <w:tc>
          <w:tcPr>
            <w:tcW w:w="9639" w:type="dxa"/>
            <w:tcBorders>
              <w:bottom w:val="single" w:sz="4" w:space="0" w:color="808080"/>
            </w:tcBorders>
          </w:tcPr>
          <w:p w14:paraId="492C7814" w14:textId="77777777" w:rsidR="00146683" w:rsidRPr="00E804C9" w:rsidRDefault="00146683" w:rsidP="00D02D01">
            <w:pPr>
              <w:pStyle w:val="TAH"/>
              <w:rPr>
                <w:rFonts w:eastAsia="SimSun"/>
              </w:rPr>
            </w:pPr>
            <w:r w:rsidRPr="00E804C9">
              <w:rPr>
                <w:rFonts w:eastAsia="SimSun"/>
                <w:i/>
                <w:noProof/>
              </w:rPr>
              <w:t>NSSS-RRM-Config-NB</w:t>
            </w:r>
            <w:r w:rsidRPr="00E804C9">
              <w:rPr>
                <w:rFonts w:eastAsia="SimSun"/>
                <w:noProof/>
              </w:rPr>
              <w:t xml:space="preserve"> field descriptions</w:t>
            </w:r>
          </w:p>
        </w:tc>
      </w:tr>
      <w:tr w:rsidR="00E804C9" w:rsidRPr="00E804C9" w14:paraId="1098588A" w14:textId="77777777" w:rsidTr="00D02D01">
        <w:trPr>
          <w:cantSplit/>
        </w:trPr>
        <w:tc>
          <w:tcPr>
            <w:tcW w:w="9639" w:type="dxa"/>
          </w:tcPr>
          <w:p w14:paraId="1B6560A7" w14:textId="77777777" w:rsidR="00146683" w:rsidRPr="00E804C9" w:rsidRDefault="00146683" w:rsidP="00D02D01">
            <w:pPr>
              <w:pStyle w:val="TAL"/>
              <w:rPr>
                <w:rFonts w:eastAsia="SimSun"/>
                <w:b/>
                <w:bCs/>
                <w:i/>
                <w:iCs/>
                <w:kern w:val="2"/>
              </w:rPr>
            </w:pPr>
            <w:r w:rsidRPr="00E804C9">
              <w:rPr>
                <w:rFonts w:eastAsia="SimSun"/>
                <w:b/>
                <w:bCs/>
                <w:i/>
                <w:iCs/>
                <w:kern w:val="2"/>
              </w:rPr>
              <w:t>nsss-RRM-PowerOffset</w:t>
            </w:r>
          </w:p>
          <w:p w14:paraId="1B39B9C4" w14:textId="77777777" w:rsidR="00146683" w:rsidRPr="00E804C9" w:rsidRDefault="00146683" w:rsidP="00D02D01">
            <w:pPr>
              <w:pStyle w:val="TAL"/>
              <w:rPr>
                <w:rFonts w:eastAsia="SimSun"/>
                <w:b/>
                <w:bCs/>
                <w:i/>
                <w:noProof/>
              </w:rPr>
            </w:pPr>
            <w:r w:rsidRPr="00E804C9">
              <w:rPr>
                <w:rFonts w:eastAsia="SimSun"/>
                <w:bCs/>
              </w:rPr>
              <w:t xml:space="preserve">NSSS to </w:t>
            </w:r>
            <w:r w:rsidRPr="00E804C9">
              <w:rPr>
                <w:rFonts w:eastAsia="MS Mincho" w:cs="Arial"/>
                <w:szCs w:val="24"/>
              </w:rPr>
              <w:t xml:space="preserve">NRS </w:t>
            </w:r>
            <w:r w:rsidRPr="00E804C9">
              <w:rPr>
                <w:rFonts w:eastAsia="SimSun"/>
                <w:bCs/>
              </w:rPr>
              <w:t xml:space="preserve">ratio for the serving </w:t>
            </w:r>
            <w:r w:rsidRPr="00E804C9">
              <w:rPr>
                <w:rFonts w:eastAsia="SimSun"/>
              </w:rPr>
              <w:t>cell</w:t>
            </w:r>
            <w:r w:rsidRPr="00E804C9">
              <w:rPr>
                <w:rFonts w:eastAsia="SimSun"/>
                <w:lang w:eastAsia="zh-CN"/>
              </w:rPr>
              <w:t xml:space="preserve"> as specified in </w:t>
            </w:r>
            <w:r w:rsidRPr="00E804C9">
              <w:rPr>
                <w:rFonts w:eastAsia="SimSun"/>
              </w:rPr>
              <w:t>TS 36.</w:t>
            </w:r>
            <w:r w:rsidRPr="00E804C9">
              <w:rPr>
                <w:rFonts w:eastAsia="SimSun"/>
                <w:lang w:eastAsia="zh-CN"/>
              </w:rPr>
              <w:t>214</w:t>
            </w:r>
            <w:r w:rsidRPr="00E804C9">
              <w:rPr>
                <w:rFonts w:eastAsia="SimSun"/>
              </w:rPr>
              <w:t xml:space="preserve"> [</w:t>
            </w:r>
            <w:r w:rsidRPr="00E804C9">
              <w:rPr>
                <w:rFonts w:eastAsia="SimSun"/>
                <w:lang w:eastAsia="zh-CN"/>
              </w:rPr>
              <w:t>48</w:t>
            </w:r>
            <w:r w:rsidRPr="00E804C9">
              <w:rPr>
                <w:rFonts w:eastAsia="SimSun"/>
              </w:rPr>
              <w:t>]</w:t>
            </w:r>
            <w:r w:rsidRPr="00E804C9">
              <w:rPr>
                <w:rFonts w:eastAsia="SimSun"/>
                <w:lang w:eastAsia="zh-CN"/>
              </w:rPr>
              <w:t xml:space="preserve">. </w:t>
            </w:r>
            <w:r w:rsidRPr="00E804C9">
              <w:rPr>
                <w:rFonts w:eastAsia="SimSun"/>
              </w:rPr>
              <w:t>Value in dB. Value dB-3 corresponds to -3 dB, dB0 corresponds to 0 dB and so on.</w:t>
            </w:r>
          </w:p>
        </w:tc>
      </w:tr>
      <w:tr w:rsidR="00146683" w:rsidRPr="00E804C9" w14:paraId="171EE70B" w14:textId="77777777" w:rsidTr="00D02D01">
        <w:trPr>
          <w:cantSplit/>
        </w:trPr>
        <w:tc>
          <w:tcPr>
            <w:tcW w:w="9639" w:type="dxa"/>
          </w:tcPr>
          <w:p w14:paraId="3F8972C9" w14:textId="77777777" w:rsidR="00146683" w:rsidRPr="00E804C9" w:rsidRDefault="00146683" w:rsidP="00D02D01">
            <w:pPr>
              <w:pStyle w:val="TAL"/>
              <w:rPr>
                <w:rFonts w:eastAsia="SimSun"/>
                <w:b/>
                <w:bCs/>
                <w:i/>
                <w:iCs/>
                <w:kern w:val="2"/>
                <w:lang w:eastAsia="en-GB"/>
              </w:rPr>
            </w:pPr>
            <w:r w:rsidRPr="00E804C9">
              <w:rPr>
                <w:rFonts w:eastAsia="SimSun"/>
                <w:b/>
                <w:bCs/>
                <w:i/>
                <w:iCs/>
                <w:kern w:val="2"/>
                <w:lang w:eastAsia="en-GB"/>
              </w:rPr>
              <w:t>nsss-NumOccDiffPrecoders</w:t>
            </w:r>
          </w:p>
          <w:p w14:paraId="17055BE5" w14:textId="77777777" w:rsidR="00146683" w:rsidRPr="00E804C9" w:rsidRDefault="00146683" w:rsidP="00D02D01">
            <w:pPr>
              <w:pStyle w:val="TAL"/>
            </w:pPr>
            <w:r w:rsidRPr="00E804C9">
              <w:rPr>
                <w:rFonts w:eastAsia="SimSun"/>
              </w:rPr>
              <w:t xml:space="preserve">Number of consecutive NSSS occasions that use different precoders for NSSS transmission.See TS 36.211 [21]. Value </w:t>
            </w:r>
            <w:r w:rsidRPr="00E804C9">
              <w:rPr>
                <w:rFonts w:eastAsia="SimSun"/>
                <w:i/>
              </w:rPr>
              <w:t>n1</w:t>
            </w:r>
            <w:r w:rsidRPr="00E804C9">
              <w:rPr>
                <w:rFonts w:eastAsia="SimSun"/>
              </w:rPr>
              <w:t xml:space="preserve"> corresponds to 1 occasion, </w:t>
            </w:r>
            <w:r w:rsidRPr="00E804C9">
              <w:rPr>
                <w:rFonts w:eastAsia="SimSun"/>
                <w:i/>
              </w:rPr>
              <w:t>n2</w:t>
            </w:r>
            <w:r w:rsidRPr="00E804C9">
              <w:rPr>
                <w:rFonts w:eastAsia="SimSun"/>
              </w:rPr>
              <w:t xml:space="preserve"> corresponds to 2 occasions and so on.</w:t>
            </w:r>
          </w:p>
          <w:p w14:paraId="43A30F9F" w14:textId="77777777" w:rsidR="00146683" w:rsidRPr="00E804C9" w:rsidRDefault="00146683" w:rsidP="00D02D01">
            <w:pPr>
              <w:pStyle w:val="TAL"/>
              <w:rPr>
                <w:rFonts w:eastAsia="SimSun"/>
              </w:rPr>
            </w:pPr>
            <w:r w:rsidRPr="00E804C9">
              <w:t xml:space="preserve">For value </w:t>
            </w:r>
            <w:r w:rsidRPr="00E804C9">
              <w:rPr>
                <w:i/>
              </w:rPr>
              <w:t>n2</w:t>
            </w:r>
            <w:r w:rsidRPr="00E804C9">
              <w:t xml:space="preserve">, </w:t>
            </w:r>
            <w:r w:rsidRPr="00E804C9">
              <w:rPr>
                <w:i/>
              </w:rPr>
              <w:t>n4</w:t>
            </w:r>
            <w:r w:rsidRPr="00E804C9">
              <w:t xml:space="preserve">, and </w:t>
            </w:r>
            <w:r w:rsidRPr="00E804C9">
              <w:rPr>
                <w:i/>
              </w:rPr>
              <w:t>n8</w:t>
            </w:r>
            <w:r w:rsidRPr="00E804C9">
              <w:t xml:space="preserve">, UE may assume for </w:t>
            </w:r>
            <w:r w:rsidRPr="00E804C9">
              <w:rPr>
                <w:i/>
              </w:rPr>
              <w:t>nsss-NumOccDiffPrecoders</w:t>
            </w:r>
            <w:r w:rsidRPr="00E804C9">
              <w:t xml:space="preserve"> consecutive NSSS occasions, E-UTRAN uses different precoders for NSSS transmission. </w:t>
            </w:r>
            <w:r w:rsidRPr="00E804C9">
              <w:rPr>
                <w:bCs/>
              </w:rPr>
              <w:t xml:space="preserve">For value </w:t>
            </w:r>
            <w:r w:rsidRPr="00E804C9">
              <w:rPr>
                <w:bCs/>
                <w:i/>
              </w:rPr>
              <w:t>n1</w:t>
            </w:r>
            <w:r w:rsidRPr="00E804C9">
              <w:rPr>
                <w:bCs/>
              </w:rPr>
              <w:t xml:space="preserve">, UE may assume that </w:t>
            </w:r>
            <w:r w:rsidRPr="00E804C9">
              <w:rPr>
                <w:rFonts w:cs="Arial"/>
                <w:bCs/>
              </w:rPr>
              <w:t>E-UTRAN</w:t>
            </w:r>
            <w:r w:rsidRPr="00E804C9">
              <w:rPr>
                <w:bCs/>
              </w:rPr>
              <w:t xml:space="preserve"> always uses the same precoder.</w:t>
            </w:r>
          </w:p>
          <w:p w14:paraId="619B1FC6" w14:textId="77777777" w:rsidR="00146683" w:rsidRPr="00E804C9" w:rsidRDefault="00146683" w:rsidP="00D02D01">
            <w:pPr>
              <w:pStyle w:val="TAL"/>
              <w:rPr>
                <w:rFonts w:eastAsia="SimSun"/>
                <w:b/>
                <w:i/>
                <w:noProof/>
              </w:rPr>
            </w:pPr>
            <w:r w:rsidRPr="00E804C9">
              <w:rPr>
                <w:rFonts w:eastAsia="SimSun"/>
                <w:noProof/>
              </w:rPr>
              <w:t>If the field is absent, the UE makes no assumption on the antenna port(s) used for NSSS.</w:t>
            </w:r>
          </w:p>
        </w:tc>
      </w:tr>
    </w:tbl>
    <w:p w14:paraId="17924AFE" w14:textId="77777777" w:rsidR="00146683" w:rsidRPr="00E804C9" w:rsidRDefault="00146683" w:rsidP="00146683"/>
    <w:p w14:paraId="6253BC60" w14:textId="77777777" w:rsidR="00146683" w:rsidRPr="00E804C9" w:rsidRDefault="00146683" w:rsidP="00146683">
      <w:pPr>
        <w:pStyle w:val="Heading4"/>
      </w:pPr>
      <w:bookmarkStart w:id="12799" w:name="_Toc20487640"/>
      <w:bookmarkStart w:id="12800" w:name="_Toc29342947"/>
      <w:bookmarkStart w:id="12801" w:name="_Toc29344086"/>
      <w:bookmarkStart w:id="12802" w:name="_Toc36567352"/>
      <w:bookmarkStart w:id="12803" w:name="_Toc36810810"/>
      <w:bookmarkStart w:id="12804" w:name="_Toc36847174"/>
      <w:bookmarkStart w:id="12805" w:name="_Toc36939827"/>
      <w:bookmarkStart w:id="12806" w:name="_Toc37082807"/>
      <w:bookmarkStart w:id="12807" w:name="_Toc46481449"/>
      <w:bookmarkStart w:id="12808" w:name="_Toc46482683"/>
      <w:bookmarkStart w:id="12809" w:name="_Toc46483917"/>
      <w:bookmarkStart w:id="12810" w:name="_Toc171495609"/>
      <w:r w:rsidRPr="00E804C9">
        <w:lastRenderedPageBreak/>
        <w:t>6.7.3.6</w:t>
      </w:r>
      <w:r w:rsidRPr="00E804C9">
        <w:tab/>
        <w:t>NB-IoT Other information elements</w:t>
      </w:r>
      <w:bookmarkEnd w:id="12799"/>
      <w:bookmarkEnd w:id="12800"/>
      <w:bookmarkEnd w:id="12801"/>
      <w:bookmarkEnd w:id="12802"/>
      <w:bookmarkEnd w:id="12803"/>
      <w:bookmarkEnd w:id="12804"/>
      <w:bookmarkEnd w:id="12805"/>
      <w:bookmarkEnd w:id="12806"/>
      <w:bookmarkEnd w:id="12807"/>
      <w:bookmarkEnd w:id="12808"/>
      <w:bookmarkEnd w:id="12809"/>
      <w:bookmarkEnd w:id="12810"/>
    </w:p>
    <w:p w14:paraId="416EA15E" w14:textId="77777777" w:rsidR="00146683" w:rsidRPr="00E804C9" w:rsidRDefault="00146683" w:rsidP="00146683">
      <w:pPr>
        <w:pStyle w:val="Heading4"/>
      </w:pPr>
      <w:bookmarkStart w:id="12811" w:name="_Toc20487641"/>
      <w:bookmarkStart w:id="12812" w:name="_Toc29342948"/>
      <w:bookmarkStart w:id="12813" w:name="_Toc29344087"/>
      <w:bookmarkStart w:id="12814" w:name="_Toc36567353"/>
      <w:bookmarkStart w:id="12815" w:name="_Toc36810811"/>
      <w:bookmarkStart w:id="12816" w:name="_Toc36847175"/>
      <w:bookmarkStart w:id="12817" w:name="_Toc36939828"/>
      <w:bookmarkStart w:id="12818" w:name="_Toc37082808"/>
      <w:bookmarkStart w:id="12819" w:name="_Toc46481450"/>
      <w:bookmarkStart w:id="12820" w:name="_Toc46482684"/>
      <w:bookmarkStart w:id="12821" w:name="_Toc46483918"/>
      <w:bookmarkStart w:id="12822" w:name="_Toc171495610"/>
      <w:r w:rsidRPr="00E804C9">
        <w:t>–</w:t>
      </w:r>
      <w:r w:rsidRPr="00E804C9">
        <w:tab/>
      </w:r>
      <w:r w:rsidRPr="00E804C9">
        <w:rPr>
          <w:i/>
          <w:noProof/>
        </w:rPr>
        <w:t>EstablishmentCause-NB</w:t>
      </w:r>
      <w:bookmarkEnd w:id="12811"/>
      <w:bookmarkEnd w:id="12812"/>
      <w:bookmarkEnd w:id="12813"/>
      <w:bookmarkEnd w:id="12814"/>
      <w:bookmarkEnd w:id="12815"/>
      <w:bookmarkEnd w:id="12816"/>
      <w:bookmarkEnd w:id="12817"/>
      <w:bookmarkEnd w:id="12818"/>
      <w:bookmarkEnd w:id="12819"/>
      <w:bookmarkEnd w:id="12820"/>
      <w:bookmarkEnd w:id="12821"/>
      <w:bookmarkEnd w:id="12822"/>
    </w:p>
    <w:p w14:paraId="4C315B9B" w14:textId="77777777" w:rsidR="00146683" w:rsidRPr="00E804C9" w:rsidRDefault="00146683" w:rsidP="00146683">
      <w:pPr>
        <w:rPr>
          <w:iCs/>
        </w:rPr>
      </w:pPr>
      <w:r w:rsidRPr="00E804C9">
        <w:t xml:space="preserve">The IE </w:t>
      </w:r>
      <w:r w:rsidRPr="00E804C9">
        <w:rPr>
          <w:i/>
        </w:rPr>
        <w:t>EstablishmentCause-NB</w:t>
      </w:r>
      <w:r w:rsidRPr="00E804C9">
        <w:t xml:space="preserve"> </w:t>
      </w:r>
      <w:r w:rsidRPr="00E804C9">
        <w:rPr>
          <w:lang w:eastAsia="en-GB"/>
        </w:rPr>
        <w:t>provides the establishment cause for the RRC connection request or the RRC connection resume request as provided by the upper layers.</w:t>
      </w:r>
    </w:p>
    <w:p w14:paraId="1C941597" w14:textId="77777777" w:rsidR="00146683" w:rsidRPr="00E804C9" w:rsidRDefault="00146683" w:rsidP="00146683">
      <w:pPr>
        <w:pStyle w:val="TH"/>
        <w:rPr>
          <w:bCs/>
          <w:i/>
          <w:iCs/>
        </w:rPr>
      </w:pPr>
      <w:r w:rsidRPr="00E804C9">
        <w:rPr>
          <w:bCs/>
          <w:i/>
          <w:iCs/>
          <w:noProof/>
        </w:rPr>
        <w:t xml:space="preserve">EstablishmentCause-NB </w:t>
      </w:r>
      <w:r w:rsidRPr="00E804C9">
        <w:t>information</w:t>
      </w:r>
      <w:r w:rsidRPr="00E804C9">
        <w:rPr>
          <w:bCs/>
          <w:i/>
          <w:iCs/>
          <w:noProof/>
        </w:rPr>
        <w:t xml:space="preserve"> </w:t>
      </w:r>
      <w:r w:rsidRPr="00E804C9">
        <w:rPr>
          <w:bCs/>
          <w:iCs/>
          <w:noProof/>
        </w:rPr>
        <w:t>element</w:t>
      </w:r>
    </w:p>
    <w:p w14:paraId="780CF1E2" w14:textId="77777777" w:rsidR="00146683" w:rsidRPr="00E804C9" w:rsidRDefault="00146683" w:rsidP="00146683">
      <w:pPr>
        <w:pStyle w:val="PL"/>
        <w:shd w:val="clear" w:color="auto" w:fill="E6E6E6"/>
      </w:pPr>
      <w:r w:rsidRPr="00E804C9">
        <w:t>-- ASN1START</w:t>
      </w:r>
    </w:p>
    <w:p w14:paraId="23A85580" w14:textId="77777777" w:rsidR="00146683" w:rsidRPr="00E804C9" w:rsidRDefault="00146683" w:rsidP="00146683">
      <w:pPr>
        <w:pStyle w:val="PL"/>
        <w:shd w:val="clear" w:color="auto" w:fill="E6E6E6"/>
      </w:pPr>
    </w:p>
    <w:p w14:paraId="0BE4E6A5" w14:textId="77777777" w:rsidR="00146683" w:rsidRPr="00E804C9" w:rsidRDefault="00146683" w:rsidP="00146683">
      <w:pPr>
        <w:pStyle w:val="PL"/>
        <w:shd w:val="clear" w:color="auto" w:fill="E6E6E6"/>
      </w:pPr>
      <w:r w:rsidRPr="00E804C9">
        <w:t>EstablishmentCause-NB-r13 ::=</w:t>
      </w:r>
      <w:r w:rsidRPr="00E804C9">
        <w:tab/>
      </w:r>
      <w:r w:rsidRPr="00E804C9">
        <w:tab/>
      </w:r>
      <w:r w:rsidRPr="00E804C9">
        <w:tab/>
        <w:t>ENUMERATED {</w:t>
      </w:r>
    </w:p>
    <w:p w14:paraId="677104EE"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t-Access, mo-Signalling, mo-Data, mo-ExceptionData,</w:t>
      </w:r>
    </w:p>
    <w:p w14:paraId="75D7191E"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elayTolerantAccess-v1330, mt-EDT-v1610, spare2, spare1}</w:t>
      </w:r>
    </w:p>
    <w:p w14:paraId="57EB7B00" w14:textId="77777777" w:rsidR="00146683" w:rsidRPr="00E804C9" w:rsidRDefault="00146683" w:rsidP="00146683">
      <w:pPr>
        <w:pStyle w:val="PL"/>
        <w:shd w:val="clear" w:color="auto" w:fill="E6E6E6"/>
      </w:pPr>
    </w:p>
    <w:p w14:paraId="7FDA8670" w14:textId="77777777" w:rsidR="00146683" w:rsidRPr="00E804C9" w:rsidRDefault="00146683" w:rsidP="00146683">
      <w:pPr>
        <w:pStyle w:val="PL"/>
        <w:shd w:val="clear" w:color="auto" w:fill="E6E6E6"/>
      </w:pPr>
      <w:r w:rsidRPr="00E804C9">
        <w:t>-- ASN1STOP</w:t>
      </w:r>
    </w:p>
    <w:p w14:paraId="7D6475EA" w14:textId="77777777" w:rsidR="00146683" w:rsidRPr="00E804C9" w:rsidRDefault="00146683" w:rsidP="00146683">
      <w:pPr>
        <w:rPr>
          <w:iCs/>
        </w:rPr>
      </w:pPr>
    </w:p>
    <w:p w14:paraId="120C7C56" w14:textId="77777777" w:rsidR="00146683" w:rsidRPr="00E804C9" w:rsidRDefault="00146683" w:rsidP="00146683">
      <w:pPr>
        <w:pStyle w:val="Heading4"/>
      </w:pPr>
      <w:bookmarkStart w:id="12823" w:name="_Toc20487642"/>
      <w:bookmarkStart w:id="12824" w:name="_Toc29342949"/>
      <w:bookmarkStart w:id="12825" w:name="_Toc29344088"/>
      <w:bookmarkStart w:id="12826" w:name="_Toc36567354"/>
      <w:bookmarkStart w:id="12827" w:name="_Toc36810812"/>
      <w:bookmarkStart w:id="12828" w:name="_Toc36847176"/>
      <w:bookmarkStart w:id="12829" w:name="_Toc36939829"/>
      <w:bookmarkStart w:id="12830" w:name="_Toc37082809"/>
      <w:bookmarkStart w:id="12831" w:name="_Toc46481451"/>
      <w:bookmarkStart w:id="12832" w:name="_Toc46482685"/>
      <w:bookmarkStart w:id="12833" w:name="_Toc46483919"/>
      <w:bookmarkStart w:id="12834" w:name="_Toc171495611"/>
      <w:r w:rsidRPr="00E804C9">
        <w:t>–</w:t>
      </w:r>
      <w:r w:rsidRPr="00E804C9">
        <w:tab/>
      </w:r>
      <w:r w:rsidRPr="00E804C9">
        <w:rPr>
          <w:i/>
          <w:noProof/>
        </w:rPr>
        <w:t>UE-Capability-NB</w:t>
      </w:r>
      <w:bookmarkEnd w:id="12823"/>
      <w:bookmarkEnd w:id="12824"/>
      <w:bookmarkEnd w:id="12825"/>
      <w:bookmarkEnd w:id="12826"/>
      <w:bookmarkEnd w:id="12827"/>
      <w:bookmarkEnd w:id="12828"/>
      <w:bookmarkEnd w:id="12829"/>
      <w:bookmarkEnd w:id="12830"/>
      <w:bookmarkEnd w:id="12831"/>
      <w:bookmarkEnd w:id="12832"/>
      <w:bookmarkEnd w:id="12833"/>
      <w:bookmarkEnd w:id="12834"/>
    </w:p>
    <w:p w14:paraId="040A9922" w14:textId="77777777" w:rsidR="00146683" w:rsidRPr="00E804C9" w:rsidRDefault="00146683" w:rsidP="00146683">
      <w:pPr>
        <w:rPr>
          <w:iCs/>
        </w:rPr>
      </w:pPr>
      <w:r w:rsidRPr="00E804C9">
        <w:t xml:space="preserve">The IE </w:t>
      </w:r>
      <w:r w:rsidRPr="00E804C9">
        <w:rPr>
          <w:i/>
          <w:noProof/>
        </w:rPr>
        <w:t xml:space="preserve">UE-Capability-NB </w:t>
      </w:r>
      <w:r w:rsidRPr="00E804C9">
        <w:rPr>
          <w:iCs/>
        </w:rPr>
        <w:t xml:space="preserve">is used to convey the NB-IoT UE Radio Access Capability Parameters, see TS 36.306 [5]. The IE </w:t>
      </w:r>
      <w:r w:rsidRPr="00E804C9">
        <w:rPr>
          <w:i/>
          <w:iCs/>
        </w:rPr>
        <w:t>UE-Capability-NB</w:t>
      </w:r>
      <w:r w:rsidRPr="00E804C9">
        <w:rPr>
          <w:iCs/>
        </w:rPr>
        <w:t xml:space="preserve"> is transferred in NB-IoT only.</w:t>
      </w:r>
    </w:p>
    <w:p w14:paraId="25A14F12" w14:textId="77777777" w:rsidR="00146683" w:rsidRPr="00E804C9" w:rsidRDefault="00146683" w:rsidP="00146683">
      <w:pPr>
        <w:pStyle w:val="TH"/>
        <w:rPr>
          <w:bCs/>
          <w:i/>
          <w:iCs/>
        </w:rPr>
      </w:pPr>
      <w:r w:rsidRPr="00E804C9">
        <w:rPr>
          <w:bCs/>
          <w:i/>
          <w:iCs/>
          <w:noProof/>
        </w:rPr>
        <w:t xml:space="preserve">UE-Capability-NB </w:t>
      </w:r>
      <w:r w:rsidRPr="00E804C9">
        <w:rPr>
          <w:bCs/>
          <w:iCs/>
          <w:noProof/>
        </w:rPr>
        <w:t>information element</w:t>
      </w:r>
    </w:p>
    <w:p w14:paraId="38633557" w14:textId="77777777" w:rsidR="00146683" w:rsidRPr="00E804C9" w:rsidRDefault="00146683" w:rsidP="00146683">
      <w:pPr>
        <w:pStyle w:val="PL"/>
        <w:shd w:val="clear" w:color="auto" w:fill="E6E6E6"/>
      </w:pPr>
      <w:r w:rsidRPr="00E804C9">
        <w:t>-- ASN1START</w:t>
      </w:r>
    </w:p>
    <w:p w14:paraId="51020F3D" w14:textId="77777777" w:rsidR="00146683" w:rsidRPr="00E804C9" w:rsidRDefault="00146683" w:rsidP="00146683">
      <w:pPr>
        <w:pStyle w:val="PL"/>
        <w:shd w:val="clear" w:color="auto" w:fill="E6E6E6"/>
      </w:pPr>
    </w:p>
    <w:p w14:paraId="570F7FAF" w14:textId="77777777" w:rsidR="00146683" w:rsidRPr="00E804C9" w:rsidRDefault="00146683" w:rsidP="00146683">
      <w:pPr>
        <w:pStyle w:val="PL"/>
        <w:shd w:val="clear" w:color="auto" w:fill="E6E6E6"/>
      </w:pPr>
      <w:r w:rsidRPr="00E804C9">
        <w:t>UE-Capability-NB-r13 ::=</w:t>
      </w:r>
      <w:r w:rsidRPr="00E804C9">
        <w:tab/>
      </w:r>
      <w:r w:rsidRPr="00E804C9">
        <w:tab/>
        <w:t>SEQUENCE {</w:t>
      </w:r>
    </w:p>
    <w:p w14:paraId="08A24554" w14:textId="77777777" w:rsidR="00146683" w:rsidRPr="00E804C9" w:rsidRDefault="00146683" w:rsidP="00146683">
      <w:pPr>
        <w:pStyle w:val="PL"/>
        <w:shd w:val="clear" w:color="auto" w:fill="E6E6E6"/>
      </w:pPr>
      <w:r w:rsidRPr="00E804C9">
        <w:tab/>
        <w:t>accessStratumRelease-r13</w:t>
      </w:r>
      <w:r w:rsidRPr="00E804C9">
        <w:tab/>
      </w:r>
      <w:r w:rsidRPr="00E804C9">
        <w:tab/>
        <w:t>AccessStratumRelease-NB-r13,</w:t>
      </w:r>
    </w:p>
    <w:p w14:paraId="544A5871" w14:textId="77777777" w:rsidR="00146683" w:rsidRPr="00E804C9" w:rsidRDefault="00146683" w:rsidP="00146683">
      <w:pPr>
        <w:pStyle w:val="PL"/>
        <w:shd w:val="clear" w:color="auto" w:fill="E6E6E6"/>
      </w:pPr>
      <w:r w:rsidRPr="00E804C9">
        <w:tab/>
        <w:t>ue-Category-NB-r13</w:t>
      </w:r>
      <w:r w:rsidRPr="00E804C9">
        <w:tab/>
      </w:r>
      <w:r w:rsidRPr="00E804C9">
        <w:tab/>
      </w:r>
      <w:r w:rsidRPr="00E804C9">
        <w:tab/>
      </w:r>
      <w:r w:rsidRPr="00E804C9">
        <w:tab/>
        <w:t>ENUMERATED {nb1}</w:t>
      </w:r>
      <w:r w:rsidRPr="00E804C9">
        <w:tab/>
      </w:r>
      <w:r w:rsidRPr="00E804C9">
        <w:tab/>
      </w:r>
      <w:r w:rsidRPr="00E804C9">
        <w:tab/>
      </w:r>
      <w:r w:rsidRPr="00E804C9">
        <w:tab/>
      </w:r>
      <w:r w:rsidRPr="00E804C9">
        <w:tab/>
        <w:t>OPTIONAL,</w:t>
      </w:r>
    </w:p>
    <w:p w14:paraId="432FD858" w14:textId="77777777" w:rsidR="00146683" w:rsidRPr="00E804C9" w:rsidRDefault="00146683" w:rsidP="00146683">
      <w:pPr>
        <w:pStyle w:val="PL"/>
        <w:shd w:val="clear" w:color="auto" w:fill="E6E6E6"/>
      </w:pPr>
      <w:r w:rsidRPr="00E804C9">
        <w:tab/>
        <w:t>multipleDRB-r13</w:t>
      </w:r>
      <w:r w:rsidRPr="00E804C9">
        <w:tab/>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1D8B7406" w14:textId="77777777" w:rsidR="00146683" w:rsidRPr="00E804C9" w:rsidRDefault="00146683" w:rsidP="00146683">
      <w:pPr>
        <w:pStyle w:val="PL"/>
        <w:shd w:val="clear" w:color="auto" w:fill="E6E6E6"/>
      </w:pPr>
      <w:r w:rsidRPr="00E804C9">
        <w:tab/>
        <w:t>pdcp-Parameters-r13</w:t>
      </w:r>
      <w:r w:rsidRPr="00E804C9">
        <w:tab/>
      </w:r>
      <w:r w:rsidRPr="00E804C9">
        <w:tab/>
      </w:r>
      <w:r w:rsidRPr="00E804C9">
        <w:tab/>
      </w:r>
      <w:r w:rsidRPr="00E804C9">
        <w:tab/>
        <w:t>PDCP-Parameters-NB-r13</w:t>
      </w:r>
      <w:r w:rsidRPr="00E804C9">
        <w:tab/>
      </w:r>
      <w:r w:rsidRPr="00E804C9">
        <w:tab/>
      </w:r>
      <w:r w:rsidRPr="00E804C9">
        <w:tab/>
      </w:r>
      <w:r w:rsidRPr="00E804C9">
        <w:tab/>
        <w:t>OPTIONAL,</w:t>
      </w:r>
    </w:p>
    <w:p w14:paraId="09EECBAC" w14:textId="77777777" w:rsidR="00146683" w:rsidRPr="00E804C9" w:rsidRDefault="00146683" w:rsidP="00146683">
      <w:pPr>
        <w:pStyle w:val="PL"/>
        <w:shd w:val="clear" w:color="auto" w:fill="E6E6E6"/>
      </w:pPr>
      <w:r w:rsidRPr="00E804C9">
        <w:tab/>
        <w:t>phyLayerParameters-r13</w:t>
      </w:r>
      <w:r w:rsidRPr="00E804C9">
        <w:tab/>
      </w:r>
      <w:r w:rsidRPr="00E804C9">
        <w:tab/>
      </w:r>
      <w:r w:rsidRPr="00E804C9">
        <w:tab/>
        <w:t>PhyLayerParameters-NB-r13,</w:t>
      </w:r>
    </w:p>
    <w:p w14:paraId="29082F85" w14:textId="77777777" w:rsidR="00146683" w:rsidRPr="00E804C9" w:rsidRDefault="00146683" w:rsidP="00146683">
      <w:pPr>
        <w:pStyle w:val="PL"/>
        <w:shd w:val="clear" w:color="auto" w:fill="E6E6E6"/>
      </w:pPr>
      <w:r w:rsidRPr="00E804C9">
        <w:tab/>
        <w:t>rf-Parameters-r13</w:t>
      </w:r>
      <w:r w:rsidRPr="00E804C9">
        <w:tab/>
      </w:r>
      <w:r w:rsidRPr="00E804C9">
        <w:tab/>
      </w:r>
      <w:r w:rsidRPr="00E804C9">
        <w:tab/>
      </w:r>
      <w:r w:rsidRPr="00E804C9">
        <w:tab/>
        <w:t>RF-Parameters-NB-r13,</w:t>
      </w:r>
    </w:p>
    <w:p w14:paraId="3A13D756" w14:textId="77777777" w:rsidR="00146683" w:rsidRPr="00E804C9" w:rsidRDefault="00146683" w:rsidP="00146683">
      <w:pPr>
        <w:pStyle w:val="PL"/>
        <w:shd w:val="clear" w:color="auto" w:fill="E6E6E6"/>
      </w:pPr>
      <w:r w:rsidRPr="00E804C9">
        <w:tab/>
        <w:t>dummy</w:t>
      </w:r>
      <w:r w:rsidRPr="00E804C9">
        <w:tab/>
      </w:r>
      <w:r w:rsidRPr="00E804C9">
        <w:tab/>
      </w:r>
      <w:r w:rsidRPr="00E804C9">
        <w:tab/>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2638C5CD" w14:textId="77777777" w:rsidR="00146683" w:rsidRPr="00E804C9" w:rsidRDefault="00146683" w:rsidP="00146683">
      <w:pPr>
        <w:pStyle w:val="PL"/>
        <w:shd w:val="clear" w:color="auto" w:fill="E6E6E6"/>
      </w:pPr>
      <w:r w:rsidRPr="00E804C9">
        <w:t>}</w:t>
      </w:r>
    </w:p>
    <w:p w14:paraId="6B090EDB" w14:textId="77777777" w:rsidR="00146683" w:rsidRPr="00E804C9" w:rsidRDefault="00146683" w:rsidP="00146683">
      <w:pPr>
        <w:pStyle w:val="PL"/>
        <w:shd w:val="clear" w:color="auto" w:fill="E6E6E6"/>
      </w:pPr>
    </w:p>
    <w:p w14:paraId="558BC90A" w14:textId="77777777" w:rsidR="00146683" w:rsidRPr="00E804C9" w:rsidRDefault="00146683" w:rsidP="00146683">
      <w:pPr>
        <w:pStyle w:val="PL"/>
        <w:shd w:val="clear" w:color="auto" w:fill="E6E6E6"/>
      </w:pPr>
      <w:r w:rsidRPr="00E804C9">
        <w:t>UE-Capability-NB-Ext-r14-IEs ::=</w:t>
      </w:r>
      <w:r w:rsidRPr="00E804C9">
        <w:tab/>
      </w:r>
      <w:r w:rsidRPr="00E804C9">
        <w:tab/>
        <w:t>SEQUENCE {</w:t>
      </w:r>
    </w:p>
    <w:p w14:paraId="6EAC6A9C" w14:textId="77777777" w:rsidR="00146683" w:rsidRPr="00E804C9" w:rsidRDefault="00146683" w:rsidP="00146683">
      <w:pPr>
        <w:pStyle w:val="PL"/>
        <w:shd w:val="clear" w:color="auto" w:fill="E6E6E6"/>
      </w:pPr>
      <w:r w:rsidRPr="00E804C9">
        <w:tab/>
        <w:t>ue-Category-NB-r14</w:t>
      </w:r>
      <w:r w:rsidRPr="00E804C9">
        <w:tab/>
      </w:r>
      <w:r w:rsidRPr="00E804C9">
        <w:tab/>
      </w:r>
      <w:r w:rsidRPr="00E804C9">
        <w:tab/>
      </w:r>
      <w:r w:rsidRPr="00E804C9">
        <w:tab/>
      </w:r>
      <w:r w:rsidRPr="00E804C9">
        <w:tab/>
        <w:t>ENUMERATED {nb2}</w:t>
      </w:r>
      <w:r w:rsidRPr="00E804C9">
        <w:tab/>
      </w:r>
      <w:r w:rsidRPr="00E804C9">
        <w:tab/>
      </w:r>
      <w:r w:rsidRPr="00E804C9">
        <w:tab/>
      </w:r>
      <w:r w:rsidRPr="00E804C9">
        <w:tab/>
        <w:t>OPTIONAL,</w:t>
      </w:r>
    </w:p>
    <w:p w14:paraId="6782C4AD" w14:textId="77777777" w:rsidR="00146683" w:rsidRPr="00E804C9" w:rsidRDefault="00146683" w:rsidP="00146683">
      <w:pPr>
        <w:pStyle w:val="PL"/>
        <w:shd w:val="clear" w:color="auto" w:fill="E6E6E6"/>
      </w:pPr>
      <w:r w:rsidRPr="00E804C9">
        <w:tab/>
        <w:t>mac-Parameters-r14</w:t>
      </w:r>
      <w:r w:rsidRPr="00E804C9">
        <w:tab/>
      </w:r>
      <w:r w:rsidRPr="00E804C9">
        <w:tab/>
      </w:r>
      <w:r w:rsidRPr="00E804C9">
        <w:tab/>
      </w:r>
      <w:r w:rsidRPr="00E804C9">
        <w:tab/>
      </w:r>
      <w:r w:rsidRPr="00E804C9">
        <w:tab/>
        <w:t>MAC-Parameters-NB-r14</w:t>
      </w:r>
      <w:r w:rsidRPr="00E804C9">
        <w:tab/>
      </w:r>
      <w:r w:rsidRPr="00E804C9">
        <w:tab/>
      </w:r>
      <w:r w:rsidRPr="00E804C9">
        <w:tab/>
        <w:t>OPTIONAL,</w:t>
      </w:r>
    </w:p>
    <w:p w14:paraId="1EC0112B" w14:textId="77777777" w:rsidR="00146683" w:rsidRPr="00E804C9" w:rsidRDefault="00146683" w:rsidP="00146683">
      <w:pPr>
        <w:pStyle w:val="PL"/>
        <w:shd w:val="clear" w:color="auto" w:fill="E6E6E6"/>
      </w:pPr>
      <w:r w:rsidRPr="00E804C9">
        <w:tab/>
        <w:t>phyLayerParameters-v1430</w:t>
      </w:r>
      <w:r w:rsidRPr="00E804C9">
        <w:tab/>
      </w:r>
      <w:r w:rsidRPr="00E804C9">
        <w:tab/>
      </w:r>
      <w:r w:rsidRPr="00E804C9">
        <w:tab/>
        <w:t>PhyLayerParameters-NB-v1430</w:t>
      </w:r>
      <w:r w:rsidRPr="00E804C9">
        <w:tab/>
      </w:r>
      <w:r w:rsidRPr="00E804C9">
        <w:tab/>
        <w:t>OPTIONAL,</w:t>
      </w:r>
    </w:p>
    <w:p w14:paraId="495F5CD0" w14:textId="77777777" w:rsidR="00146683" w:rsidRPr="00E804C9" w:rsidRDefault="00146683" w:rsidP="00146683">
      <w:pPr>
        <w:pStyle w:val="PL"/>
        <w:shd w:val="clear" w:color="auto" w:fill="E6E6E6"/>
      </w:pPr>
      <w:r w:rsidRPr="00E804C9">
        <w:tab/>
        <w:t>rf-Parameters-v1430</w:t>
      </w:r>
      <w:r w:rsidRPr="00E804C9">
        <w:tab/>
      </w:r>
      <w:r w:rsidRPr="00E804C9">
        <w:tab/>
      </w:r>
      <w:r w:rsidRPr="00E804C9">
        <w:tab/>
      </w:r>
      <w:r w:rsidRPr="00E804C9">
        <w:tab/>
      </w:r>
      <w:r w:rsidRPr="00E804C9">
        <w:tab/>
        <w:t>RF-Parameters-NB-v1430,</w:t>
      </w:r>
    </w:p>
    <w:p w14:paraId="6A786842"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t>UE-Capability-NB-v1440-IEs</w:t>
      </w:r>
      <w:r w:rsidRPr="00E804C9">
        <w:tab/>
      </w:r>
      <w:r w:rsidRPr="00E804C9">
        <w:tab/>
        <w:t>OPTIONAL</w:t>
      </w:r>
    </w:p>
    <w:p w14:paraId="28449DDF" w14:textId="77777777" w:rsidR="00146683" w:rsidRPr="00E804C9" w:rsidRDefault="00146683" w:rsidP="00146683">
      <w:pPr>
        <w:pStyle w:val="PL"/>
        <w:shd w:val="clear" w:color="auto" w:fill="E6E6E6"/>
      </w:pPr>
      <w:r w:rsidRPr="00E804C9">
        <w:t>}</w:t>
      </w:r>
    </w:p>
    <w:p w14:paraId="6B692B15" w14:textId="77777777" w:rsidR="00146683" w:rsidRPr="00E804C9" w:rsidRDefault="00146683" w:rsidP="00146683">
      <w:pPr>
        <w:pStyle w:val="PL"/>
        <w:shd w:val="clear" w:color="auto" w:fill="E6E6E6"/>
      </w:pPr>
    </w:p>
    <w:p w14:paraId="3CA6B1E0" w14:textId="77777777" w:rsidR="00146683" w:rsidRPr="00E804C9" w:rsidRDefault="00146683" w:rsidP="00146683">
      <w:pPr>
        <w:pStyle w:val="PL"/>
        <w:shd w:val="clear" w:color="auto" w:fill="E6E6E6"/>
      </w:pPr>
      <w:r w:rsidRPr="00E804C9">
        <w:t>UE-Capability-NB-v1440-IEs ::=</w:t>
      </w:r>
      <w:r w:rsidRPr="00E804C9">
        <w:tab/>
      </w:r>
      <w:r w:rsidRPr="00E804C9">
        <w:tab/>
        <w:t>SEQUENCE {</w:t>
      </w:r>
    </w:p>
    <w:p w14:paraId="6202B1EB" w14:textId="77777777" w:rsidR="00146683" w:rsidRPr="00E804C9" w:rsidRDefault="00146683" w:rsidP="00146683">
      <w:pPr>
        <w:pStyle w:val="PL"/>
        <w:shd w:val="clear" w:color="auto" w:fill="E6E6E6"/>
      </w:pPr>
      <w:r w:rsidRPr="00E804C9">
        <w:tab/>
        <w:t>phyLayerParameters-v1440</w:t>
      </w:r>
      <w:r w:rsidRPr="00E804C9">
        <w:tab/>
      </w:r>
      <w:r w:rsidRPr="00E804C9">
        <w:tab/>
      </w:r>
      <w:r w:rsidRPr="00E804C9">
        <w:tab/>
        <w:t>PhyLayerParameters-NB-v1440</w:t>
      </w:r>
      <w:r w:rsidRPr="00E804C9">
        <w:tab/>
      </w:r>
      <w:r w:rsidRPr="00E804C9">
        <w:tab/>
        <w:t>OPTIONAL,</w:t>
      </w:r>
    </w:p>
    <w:p w14:paraId="1C707285"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t>UE-Capability-NB-v14x0-IEs</w:t>
      </w:r>
      <w:r w:rsidRPr="00E804C9">
        <w:tab/>
      </w:r>
      <w:r w:rsidRPr="00E804C9">
        <w:tab/>
        <w:t>OPTIONAL</w:t>
      </w:r>
    </w:p>
    <w:p w14:paraId="20E60C3E" w14:textId="77777777" w:rsidR="00146683" w:rsidRPr="00E804C9" w:rsidRDefault="00146683" w:rsidP="00146683">
      <w:pPr>
        <w:pStyle w:val="PL"/>
        <w:shd w:val="clear" w:color="auto" w:fill="E6E6E6"/>
      </w:pPr>
      <w:r w:rsidRPr="00E804C9">
        <w:t>}</w:t>
      </w:r>
    </w:p>
    <w:p w14:paraId="34707BA5" w14:textId="77777777" w:rsidR="00146683" w:rsidRPr="00E804C9" w:rsidRDefault="00146683" w:rsidP="00146683">
      <w:pPr>
        <w:pStyle w:val="PL"/>
        <w:shd w:val="clear" w:color="auto" w:fill="E6E6E6"/>
      </w:pPr>
    </w:p>
    <w:p w14:paraId="5A44299A" w14:textId="77777777" w:rsidR="00146683" w:rsidRPr="00E804C9" w:rsidRDefault="00146683" w:rsidP="00146683">
      <w:pPr>
        <w:pStyle w:val="PL"/>
        <w:shd w:val="clear" w:color="auto" w:fill="E6E6E6"/>
      </w:pPr>
      <w:r w:rsidRPr="00E804C9">
        <w:t>UE-Capability-NB-v14x0-IEs ::=</w:t>
      </w:r>
      <w:r w:rsidRPr="00E804C9">
        <w:tab/>
      </w:r>
      <w:r w:rsidRPr="00E804C9">
        <w:tab/>
        <w:t>SEQUENCE {</w:t>
      </w:r>
    </w:p>
    <w:p w14:paraId="03FCEFC9" w14:textId="77777777" w:rsidR="00146683" w:rsidRPr="00E804C9" w:rsidRDefault="00146683" w:rsidP="00146683">
      <w:pPr>
        <w:pStyle w:val="PL"/>
        <w:shd w:val="clear" w:color="auto" w:fill="E6E6E6"/>
      </w:pPr>
      <w:r w:rsidRPr="00E804C9">
        <w:t>-- Following field is only to be used for late REL-14 extensions</w:t>
      </w:r>
    </w:p>
    <w:p w14:paraId="1987A8A5" w14:textId="77777777" w:rsidR="00146683" w:rsidRPr="00E804C9" w:rsidRDefault="00146683" w:rsidP="00146683">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t>OPTIONAL,</w:t>
      </w:r>
    </w:p>
    <w:p w14:paraId="045D8561"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t>UE-Capability-NB-v1530-IEs</w:t>
      </w:r>
      <w:r w:rsidRPr="00E804C9">
        <w:tab/>
      </w:r>
      <w:r w:rsidRPr="00E804C9">
        <w:tab/>
        <w:t>OPTIONAL</w:t>
      </w:r>
    </w:p>
    <w:p w14:paraId="12D2A000" w14:textId="77777777" w:rsidR="00146683" w:rsidRPr="00E804C9" w:rsidRDefault="00146683" w:rsidP="00146683">
      <w:pPr>
        <w:pStyle w:val="PL"/>
        <w:shd w:val="clear" w:color="auto" w:fill="E6E6E6"/>
      </w:pPr>
      <w:r w:rsidRPr="00E804C9">
        <w:t>}</w:t>
      </w:r>
    </w:p>
    <w:p w14:paraId="3550D799" w14:textId="77777777" w:rsidR="00146683" w:rsidRPr="00E804C9" w:rsidRDefault="00146683" w:rsidP="00146683">
      <w:pPr>
        <w:pStyle w:val="PL"/>
        <w:shd w:val="clear" w:color="auto" w:fill="E6E6E6"/>
      </w:pPr>
    </w:p>
    <w:p w14:paraId="796BD9E0" w14:textId="77777777" w:rsidR="00146683" w:rsidRPr="00E804C9" w:rsidRDefault="00146683" w:rsidP="00146683">
      <w:pPr>
        <w:pStyle w:val="PL"/>
        <w:shd w:val="clear" w:color="auto" w:fill="E6E6E6"/>
      </w:pPr>
      <w:r w:rsidRPr="00E804C9">
        <w:t>UE-Capability-NB-v1530-IEs ::=</w:t>
      </w:r>
      <w:r w:rsidRPr="00E804C9">
        <w:tab/>
      </w:r>
      <w:r w:rsidRPr="00E804C9">
        <w:tab/>
        <w:t>SEQUENCE {</w:t>
      </w:r>
    </w:p>
    <w:p w14:paraId="399269A6" w14:textId="77777777" w:rsidR="00146683" w:rsidRPr="00E804C9" w:rsidRDefault="00146683" w:rsidP="00146683">
      <w:pPr>
        <w:pStyle w:val="PL"/>
        <w:shd w:val="clear" w:color="auto" w:fill="E6E6E6"/>
      </w:pPr>
      <w:r w:rsidRPr="00E804C9">
        <w:tab/>
        <w:t>earlyData-UP-r15</w:t>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40EBE823" w14:textId="77777777" w:rsidR="00146683" w:rsidRPr="00E804C9" w:rsidRDefault="00146683" w:rsidP="00146683">
      <w:pPr>
        <w:pStyle w:val="PL"/>
        <w:shd w:val="clear" w:color="auto" w:fill="E6E6E6"/>
      </w:pPr>
      <w:r w:rsidRPr="00E804C9">
        <w:tab/>
        <w:t>rlc-Parameters-r15</w:t>
      </w:r>
      <w:r w:rsidRPr="00E804C9">
        <w:tab/>
      </w:r>
      <w:r w:rsidRPr="00E804C9">
        <w:tab/>
      </w:r>
      <w:r w:rsidRPr="00E804C9">
        <w:tab/>
      </w:r>
      <w:r w:rsidRPr="00E804C9">
        <w:tab/>
      </w:r>
      <w:r w:rsidRPr="00E804C9">
        <w:tab/>
        <w:t>RLC-Parameters-NB-r15,</w:t>
      </w:r>
    </w:p>
    <w:p w14:paraId="35355098" w14:textId="77777777" w:rsidR="00146683" w:rsidRPr="00E804C9" w:rsidRDefault="00146683" w:rsidP="00146683">
      <w:pPr>
        <w:pStyle w:val="PL"/>
        <w:shd w:val="clear" w:color="auto" w:fill="E6E6E6"/>
      </w:pPr>
      <w:r w:rsidRPr="00E804C9">
        <w:tab/>
        <w:t>mac-Parameters-v1530</w:t>
      </w:r>
      <w:r w:rsidRPr="00E804C9">
        <w:tab/>
      </w:r>
      <w:r w:rsidRPr="00E804C9">
        <w:tab/>
      </w:r>
      <w:r w:rsidRPr="00E804C9">
        <w:tab/>
      </w:r>
      <w:r w:rsidRPr="00E804C9">
        <w:tab/>
        <w:t>MAC-Parameters-NB-v1530,</w:t>
      </w:r>
    </w:p>
    <w:p w14:paraId="5961B4CE" w14:textId="77777777" w:rsidR="00146683" w:rsidRPr="00E804C9" w:rsidRDefault="00146683" w:rsidP="00146683">
      <w:pPr>
        <w:pStyle w:val="PL"/>
        <w:shd w:val="clear" w:color="auto" w:fill="E6E6E6"/>
      </w:pPr>
      <w:r w:rsidRPr="00E804C9">
        <w:tab/>
        <w:t>phyLayerParameters-v1530</w:t>
      </w:r>
      <w:r w:rsidRPr="00E804C9">
        <w:tab/>
      </w:r>
      <w:r w:rsidRPr="00E804C9">
        <w:tab/>
      </w:r>
      <w:r w:rsidRPr="00E804C9">
        <w:tab/>
        <w:t>PhyLayerParameters-NB-v1530</w:t>
      </w:r>
      <w:r w:rsidRPr="00E804C9">
        <w:tab/>
      </w:r>
      <w:r w:rsidRPr="00E804C9">
        <w:tab/>
        <w:t>OPTIONAL,</w:t>
      </w:r>
    </w:p>
    <w:p w14:paraId="146217A8" w14:textId="77777777" w:rsidR="00146683" w:rsidRPr="00E804C9" w:rsidRDefault="00146683" w:rsidP="00146683">
      <w:pPr>
        <w:pStyle w:val="PL"/>
        <w:shd w:val="clear" w:color="auto" w:fill="E6E6E6"/>
      </w:pPr>
      <w:r w:rsidRPr="00E804C9">
        <w:tab/>
        <w:t>tdd-UE-Capability-r15</w:t>
      </w:r>
      <w:r w:rsidRPr="00E804C9">
        <w:tab/>
      </w:r>
      <w:r w:rsidRPr="00E804C9">
        <w:tab/>
      </w:r>
      <w:r w:rsidRPr="00E804C9">
        <w:tab/>
      </w:r>
      <w:r w:rsidRPr="00E804C9">
        <w:tab/>
        <w:t>TDD-UE-Capability-NB-r15</w:t>
      </w:r>
      <w:r w:rsidRPr="00E804C9">
        <w:tab/>
      </w:r>
      <w:r w:rsidRPr="00E804C9">
        <w:tab/>
        <w:t>OPTIONAL,</w:t>
      </w:r>
    </w:p>
    <w:p w14:paraId="12325330"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t>UE-Capability-NB-v15x0-IEs</w:t>
      </w:r>
      <w:r w:rsidRPr="00E804C9">
        <w:tab/>
      </w:r>
      <w:r w:rsidRPr="00E804C9">
        <w:tab/>
        <w:t>OPTIONAL</w:t>
      </w:r>
    </w:p>
    <w:p w14:paraId="2FAE1308" w14:textId="77777777" w:rsidR="00146683" w:rsidRPr="00E804C9" w:rsidRDefault="00146683" w:rsidP="00146683">
      <w:pPr>
        <w:pStyle w:val="PL"/>
        <w:shd w:val="clear" w:color="auto" w:fill="E6E6E6"/>
      </w:pPr>
      <w:r w:rsidRPr="00E804C9">
        <w:t>}</w:t>
      </w:r>
    </w:p>
    <w:p w14:paraId="441CF565" w14:textId="77777777" w:rsidR="00146683" w:rsidRPr="00E804C9" w:rsidRDefault="00146683" w:rsidP="00146683">
      <w:pPr>
        <w:pStyle w:val="PL"/>
        <w:shd w:val="pct10" w:color="auto" w:fill="auto"/>
        <w:rPr>
          <w:lang w:eastAsia="ko-KR"/>
        </w:rPr>
      </w:pPr>
    </w:p>
    <w:p w14:paraId="25FEF537" w14:textId="77777777" w:rsidR="00146683" w:rsidRPr="00E804C9" w:rsidRDefault="00146683" w:rsidP="00146683">
      <w:pPr>
        <w:pStyle w:val="PL"/>
        <w:shd w:val="pct10" w:color="auto" w:fill="auto"/>
        <w:rPr>
          <w:lang w:eastAsia="ko-KR"/>
        </w:rPr>
      </w:pPr>
      <w:r w:rsidRPr="00E804C9">
        <w:rPr>
          <w:lang w:eastAsia="ko-KR"/>
        </w:rPr>
        <w:t>UE-Capability-NB-v15x0-IEs ::=</w:t>
      </w:r>
      <w:r w:rsidRPr="00E804C9">
        <w:rPr>
          <w:lang w:eastAsia="ko-KR"/>
        </w:rPr>
        <w:tab/>
      </w:r>
      <w:r w:rsidRPr="00E804C9">
        <w:rPr>
          <w:lang w:eastAsia="ko-KR"/>
        </w:rPr>
        <w:tab/>
        <w:t>SEQUENCE {</w:t>
      </w:r>
    </w:p>
    <w:p w14:paraId="41120A6F" w14:textId="77777777" w:rsidR="00146683" w:rsidRPr="00E804C9" w:rsidRDefault="00146683" w:rsidP="00146683">
      <w:pPr>
        <w:pStyle w:val="PL"/>
        <w:shd w:val="pct10" w:color="auto" w:fill="auto"/>
        <w:rPr>
          <w:lang w:eastAsia="ko-KR"/>
        </w:rPr>
      </w:pPr>
      <w:r w:rsidRPr="00E804C9">
        <w:rPr>
          <w:lang w:eastAsia="ko-KR"/>
        </w:rPr>
        <w:t>-- Following field is only to be used for late REL-15 extensions</w:t>
      </w:r>
    </w:p>
    <w:p w14:paraId="6C271ACA" w14:textId="77777777" w:rsidR="00146683" w:rsidRPr="00E804C9" w:rsidRDefault="00146683" w:rsidP="00146683">
      <w:pPr>
        <w:pStyle w:val="PL"/>
        <w:shd w:val="pct10" w:color="auto" w:fill="auto"/>
        <w:rPr>
          <w:lang w:eastAsia="ko-KR"/>
        </w:rPr>
      </w:pPr>
      <w:r w:rsidRPr="00E804C9">
        <w:rPr>
          <w:lang w:eastAsia="ko-KR"/>
        </w:rPr>
        <w:tab/>
        <w:t>lateNonCriticalExtension</w:t>
      </w:r>
      <w:r w:rsidRPr="00E804C9">
        <w:rPr>
          <w:lang w:eastAsia="ko-KR"/>
        </w:rPr>
        <w:tab/>
      </w:r>
      <w:r w:rsidRPr="00E804C9">
        <w:rPr>
          <w:lang w:eastAsia="ko-KR"/>
        </w:rPr>
        <w:tab/>
      </w:r>
      <w:r w:rsidRPr="00E804C9">
        <w:rPr>
          <w:lang w:eastAsia="ko-KR"/>
        </w:rPr>
        <w:tab/>
        <w:t>OCTET STRING</w:t>
      </w:r>
      <w:r w:rsidRPr="00E804C9">
        <w:rPr>
          <w:lang w:eastAsia="ko-KR"/>
        </w:rPr>
        <w:tab/>
      </w:r>
      <w:r w:rsidRPr="00E804C9">
        <w:rPr>
          <w:lang w:eastAsia="ko-KR"/>
        </w:rPr>
        <w:tab/>
      </w:r>
      <w:r w:rsidRPr="00E804C9">
        <w:rPr>
          <w:lang w:eastAsia="ko-KR"/>
        </w:rPr>
        <w:tab/>
      </w:r>
      <w:r w:rsidRPr="00E804C9">
        <w:rPr>
          <w:lang w:eastAsia="ko-KR"/>
        </w:rPr>
        <w:tab/>
      </w:r>
      <w:r w:rsidRPr="00E804C9">
        <w:rPr>
          <w:lang w:eastAsia="ko-KR"/>
        </w:rPr>
        <w:tab/>
        <w:t>OPTIONAL,</w:t>
      </w:r>
    </w:p>
    <w:p w14:paraId="333BA8C0" w14:textId="77777777" w:rsidR="00146683" w:rsidRPr="00E804C9" w:rsidRDefault="00146683" w:rsidP="00146683">
      <w:pPr>
        <w:pStyle w:val="PL"/>
        <w:shd w:val="pct10" w:color="auto" w:fill="auto"/>
        <w:rPr>
          <w:lang w:eastAsia="ko-KR"/>
        </w:rPr>
      </w:pPr>
      <w:r w:rsidRPr="00E804C9">
        <w:rPr>
          <w:lang w:eastAsia="ko-KR"/>
        </w:rPr>
        <w:tab/>
        <w:t>nonCriticalExtension</w:t>
      </w:r>
      <w:r w:rsidRPr="00E804C9">
        <w:rPr>
          <w:lang w:eastAsia="ko-KR"/>
        </w:rPr>
        <w:tab/>
      </w:r>
      <w:r w:rsidRPr="00E804C9">
        <w:rPr>
          <w:lang w:eastAsia="ko-KR"/>
        </w:rPr>
        <w:tab/>
      </w:r>
      <w:r w:rsidRPr="00E804C9">
        <w:rPr>
          <w:lang w:eastAsia="ko-KR"/>
        </w:rPr>
        <w:tab/>
      </w:r>
      <w:r w:rsidRPr="00E804C9">
        <w:rPr>
          <w:lang w:eastAsia="ko-KR"/>
        </w:rPr>
        <w:tab/>
        <w:t>UE-Capability-NB-v1610-IEs</w:t>
      </w:r>
      <w:r w:rsidRPr="00E804C9">
        <w:rPr>
          <w:lang w:eastAsia="ko-KR"/>
        </w:rPr>
        <w:tab/>
      </w:r>
      <w:r w:rsidRPr="00E804C9">
        <w:rPr>
          <w:lang w:eastAsia="ko-KR"/>
        </w:rPr>
        <w:tab/>
        <w:t>OPTIONAL</w:t>
      </w:r>
    </w:p>
    <w:p w14:paraId="12C5A0D9" w14:textId="77777777" w:rsidR="00146683" w:rsidRPr="00E804C9" w:rsidRDefault="00146683" w:rsidP="00146683">
      <w:pPr>
        <w:pStyle w:val="PL"/>
        <w:shd w:val="pct10" w:color="auto" w:fill="auto"/>
        <w:rPr>
          <w:lang w:eastAsia="ko-KR"/>
        </w:rPr>
      </w:pPr>
      <w:r w:rsidRPr="00E804C9">
        <w:rPr>
          <w:lang w:eastAsia="ko-KR"/>
        </w:rPr>
        <w:t>}</w:t>
      </w:r>
    </w:p>
    <w:p w14:paraId="42B8692B" w14:textId="77777777" w:rsidR="00146683" w:rsidRPr="00E804C9" w:rsidRDefault="00146683" w:rsidP="00146683">
      <w:pPr>
        <w:pStyle w:val="PL"/>
        <w:shd w:val="pct10" w:color="auto" w:fill="auto"/>
        <w:rPr>
          <w:lang w:eastAsia="ko-KR"/>
        </w:rPr>
      </w:pPr>
    </w:p>
    <w:p w14:paraId="37A76346" w14:textId="77777777" w:rsidR="00146683" w:rsidRPr="00E804C9" w:rsidRDefault="00146683" w:rsidP="00146683">
      <w:pPr>
        <w:pStyle w:val="PL"/>
        <w:shd w:val="pct10" w:color="auto" w:fill="auto"/>
        <w:rPr>
          <w:lang w:eastAsia="ko-KR"/>
        </w:rPr>
      </w:pPr>
      <w:r w:rsidRPr="00E804C9">
        <w:rPr>
          <w:lang w:eastAsia="ko-KR"/>
        </w:rPr>
        <w:t>UE-Capability-NB-v1610-IEs ::=</w:t>
      </w:r>
      <w:r w:rsidRPr="00E804C9">
        <w:rPr>
          <w:lang w:eastAsia="ko-KR"/>
        </w:rPr>
        <w:tab/>
      </w:r>
      <w:r w:rsidRPr="00E804C9">
        <w:rPr>
          <w:lang w:eastAsia="ko-KR"/>
        </w:rPr>
        <w:tab/>
        <w:t>SEQUENCE {</w:t>
      </w:r>
    </w:p>
    <w:p w14:paraId="2B98474D" w14:textId="77777777" w:rsidR="00146683" w:rsidRPr="00E804C9" w:rsidRDefault="00146683" w:rsidP="00146683">
      <w:pPr>
        <w:pStyle w:val="PL"/>
        <w:shd w:val="pct10" w:color="auto" w:fill="auto"/>
        <w:rPr>
          <w:lang w:eastAsia="ko-KR"/>
        </w:rPr>
      </w:pPr>
      <w:r w:rsidRPr="00E804C9">
        <w:rPr>
          <w:lang w:eastAsia="ko-KR"/>
        </w:rPr>
        <w:tab/>
        <w:t>earlySecurityReactivation-r16</w:t>
      </w:r>
      <w:r w:rsidRPr="00E804C9">
        <w:rPr>
          <w:lang w:eastAsia="ko-KR"/>
        </w:rPr>
        <w:tab/>
      </w:r>
      <w:r w:rsidRPr="00E804C9">
        <w:rPr>
          <w:lang w:eastAsia="ko-KR"/>
        </w:rPr>
        <w:tab/>
        <w:t>ENUMERATED {supported}</w:t>
      </w:r>
      <w:r w:rsidRPr="00E804C9">
        <w:rPr>
          <w:lang w:eastAsia="ko-KR"/>
        </w:rPr>
        <w:tab/>
      </w:r>
      <w:r w:rsidRPr="00E804C9">
        <w:rPr>
          <w:lang w:eastAsia="ko-KR"/>
        </w:rPr>
        <w:tab/>
      </w:r>
      <w:r w:rsidRPr="00E804C9">
        <w:rPr>
          <w:lang w:eastAsia="ko-KR"/>
        </w:rPr>
        <w:tab/>
        <w:t>OPTIONAL,</w:t>
      </w:r>
    </w:p>
    <w:p w14:paraId="0BF42AC5" w14:textId="77777777" w:rsidR="00146683" w:rsidRPr="00E804C9" w:rsidRDefault="00146683" w:rsidP="00146683">
      <w:pPr>
        <w:pStyle w:val="PL"/>
        <w:shd w:val="clear" w:color="auto" w:fill="E6E6E6"/>
      </w:pPr>
      <w:r w:rsidRPr="00E804C9">
        <w:lastRenderedPageBreak/>
        <w:tab/>
        <w:t>earlyData-UP-5GC-r16</w:t>
      </w:r>
      <w:r w:rsidRPr="00E804C9">
        <w:tab/>
      </w:r>
      <w:r w:rsidRPr="00E804C9">
        <w:tab/>
      </w:r>
      <w:r w:rsidRPr="00E804C9">
        <w:tab/>
      </w:r>
      <w:r w:rsidRPr="00E804C9">
        <w:tab/>
        <w:t>ENUMERATED {supported}</w:t>
      </w:r>
      <w:r w:rsidRPr="00E804C9">
        <w:tab/>
      </w:r>
      <w:r w:rsidRPr="00E804C9">
        <w:tab/>
      </w:r>
      <w:r w:rsidRPr="00E804C9">
        <w:tab/>
        <w:t>OPTIONAL,</w:t>
      </w:r>
    </w:p>
    <w:p w14:paraId="31197A38" w14:textId="77777777" w:rsidR="00146683" w:rsidRPr="00E804C9" w:rsidRDefault="00146683" w:rsidP="00146683">
      <w:pPr>
        <w:pStyle w:val="PL"/>
        <w:shd w:val="clear" w:color="auto" w:fill="E6E6E6"/>
      </w:pPr>
      <w:r w:rsidRPr="00E804C9">
        <w:tab/>
        <w:t>pur-Parameters-r16</w:t>
      </w:r>
      <w:r w:rsidRPr="00E804C9">
        <w:tab/>
      </w:r>
      <w:r w:rsidRPr="00E804C9">
        <w:tab/>
      </w:r>
      <w:r w:rsidRPr="00E804C9">
        <w:tab/>
      </w:r>
      <w:r w:rsidRPr="00E804C9">
        <w:tab/>
      </w:r>
      <w:r w:rsidRPr="00E804C9">
        <w:tab/>
        <w:t>PUR-Parameters-NB-r16</w:t>
      </w:r>
      <w:r w:rsidRPr="00E804C9">
        <w:tab/>
      </w:r>
      <w:r w:rsidRPr="00E804C9">
        <w:tab/>
      </w:r>
      <w:r w:rsidRPr="00E804C9">
        <w:tab/>
        <w:t>OPTIONAL,</w:t>
      </w:r>
    </w:p>
    <w:p w14:paraId="39728817" w14:textId="77777777" w:rsidR="00146683" w:rsidRPr="00E804C9" w:rsidRDefault="00146683" w:rsidP="00146683">
      <w:pPr>
        <w:pStyle w:val="PL"/>
        <w:shd w:val="clear" w:color="auto" w:fill="E6E6E6"/>
      </w:pPr>
      <w:r w:rsidRPr="00E804C9">
        <w:tab/>
        <w:t>mac-Parameters-v1610</w:t>
      </w:r>
      <w:r w:rsidRPr="00E804C9">
        <w:tab/>
      </w:r>
      <w:r w:rsidRPr="00E804C9">
        <w:tab/>
      </w:r>
      <w:r w:rsidRPr="00E804C9">
        <w:tab/>
      </w:r>
      <w:r w:rsidRPr="00E804C9">
        <w:tab/>
        <w:t>MAC-Parameters-NB-v1610,</w:t>
      </w:r>
    </w:p>
    <w:p w14:paraId="79DBBAB6" w14:textId="77777777" w:rsidR="00146683" w:rsidRPr="00E804C9" w:rsidRDefault="00146683" w:rsidP="00146683">
      <w:pPr>
        <w:pStyle w:val="PL"/>
        <w:shd w:val="clear" w:color="auto" w:fill="E6E6E6"/>
      </w:pPr>
      <w:r w:rsidRPr="00E804C9">
        <w:tab/>
        <w:t>phyLayerParameters-v1610</w:t>
      </w:r>
      <w:r w:rsidRPr="00E804C9">
        <w:tab/>
      </w:r>
      <w:r w:rsidRPr="00E804C9">
        <w:tab/>
      </w:r>
      <w:r w:rsidRPr="00E804C9">
        <w:tab/>
        <w:t>PhyLayerParameters-NB-v1610</w:t>
      </w:r>
      <w:r w:rsidRPr="00E804C9">
        <w:tab/>
      </w:r>
      <w:r w:rsidRPr="00E804C9">
        <w:tab/>
        <w:t>OPTIONAL,</w:t>
      </w:r>
    </w:p>
    <w:p w14:paraId="7D96C895" w14:textId="77777777" w:rsidR="00146683" w:rsidRPr="00E804C9" w:rsidRDefault="00146683" w:rsidP="00146683">
      <w:pPr>
        <w:pStyle w:val="PL"/>
        <w:shd w:val="clear" w:color="auto" w:fill="E6E6E6"/>
      </w:pPr>
      <w:r w:rsidRPr="00E804C9">
        <w:tab/>
        <w:t>son-Parameters-r16</w:t>
      </w:r>
      <w:r w:rsidRPr="00E804C9">
        <w:tab/>
      </w:r>
      <w:r w:rsidRPr="00E804C9">
        <w:tab/>
      </w:r>
      <w:r w:rsidRPr="00E804C9">
        <w:tab/>
      </w:r>
      <w:r w:rsidRPr="00E804C9">
        <w:tab/>
      </w:r>
      <w:r w:rsidRPr="00E804C9">
        <w:tab/>
        <w:t>SON-Parameters-NB-r16</w:t>
      </w:r>
      <w:r w:rsidRPr="00E804C9">
        <w:tab/>
      </w:r>
      <w:r w:rsidRPr="00E804C9">
        <w:tab/>
        <w:t>OPTIONAL,</w:t>
      </w:r>
    </w:p>
    <w:p w14:paraId="1C99EEB2" w14:textId="77777777" w:rsidR="00146683" w:rsidRPr="00E804C9" w:rsidRDefault="00146683" w:rsidP="00146683">
      <w:pPr>
        <w:pStyle w:val="PL"/>
        <w:shd w:val="clear" w:color="auto" w:fill="E6E6E6"/>
      </w:pPr>
      <w:r w:rsidRPr="00E804C9">
        <w:tab/>
        <w:t>measParameters-r16</w:t>
      </w:r>
      <w:r w:rsidRPr="00E804C9">
        <w:tab/>
      </w:r>
      <w:r w:rsidRPr="00E804C9">
        <w:tab/>
      </w:r>
      <w:r w:rsidRPr="00E804C9">
        <w:tab/>
      </w:r>
      <w:r w:rsidRPr="00E804C9">
        <w:tab/>
      </w:r>
      <w:r w:rsidRPr="00E804C9">
        <w:tab/>
        <w:t>MeasParameters-NB-r16,</w:t>
      </w:r>
    </w:p>
    <w:p w14:paraId="5866F229" w14:textId="77777777" w:rsidR="00146683" w:rsidRPr="00E804C9" w:rsidRDefault="00146683" w:rsidP="00146683">
      <w:pPr>
        <w:pStyle w:val="PL"/>
        <w:shd w:val="clear" w:color="auto" w:fill="E6E6E6"/>
      </w:pPr>
      <w:r w:rsidRPr="00E804C9">
        <w:tab/>
        <w:t>tdd-UE-Capability-v1610</w:t>
      </w:r>
      <w:r w:rsidRPr="00E804C9">
        <w:tab/>
      </w:r>
      <w:r w:rsidRPr="00E804C9">
        <w:tab/>
      </w:r>
      <w:r w:rsidRPr="00E804C9">
        <w:tab/>
      </w:r>
      <w:r w:rsidRPr="00E804C9">
        <w:tab/>
        <w:t>TDD-UE-Capability-NB-v1610</w:t>
      </w:r>
      <w:r w:rsidRPr="00E804C9">
        <w:tab/>
      </w:r>
      <w:r w:rsidRPr="00E804C9">
        <w:tab/>
        <w:t>OPTIONAL,</w:t>
      </w:r>
    </w:p>
    <w:p w14:paraId="00650463" w14:textId="77777777" w:rsidR="00146683" w:rsidRPr="00E804C9" w:rsidRDefault="00146683" w:rsidP="00146683">
      <w:pPr>
        <w:pStyle w:val="PL"/>
        <w:shd w:val="pct10" w:color="auto" w:fill="auto"/>
        <w:rPr>
          <w:lang w:eastAsia="ko-KR"/>
        </w:rPr>
      </w:pPr>
      <w:r w:rsidRPr="00E804C9">
        <w:rPr>
          <w:lang w:eastAsia="ko-KR"/>
        </w:rPr>
        <w:tab/>
        <w:t>nonCriticalExtension</w:t>
      </w:r>
      <w:r w:rsidRPr="00E804C9">
        <w:rPr>
          <w:lang w:eastAsia="ko-KR"/>
        </w:rPr>
        <w:tab/>
      </w:r>
      <w:r w:rsidRPr="00E804C9">
        <w:rPr>
          <w:lang w:eastAsia="ko-KR"/>
        </w:rPr>
        <w:tab/>
      </w:r>
      <w:r w:rsidRPr="00E804C9">
        <w:rPr>
          <w:lang w:eastAsia="ko-KR"/>
        </w:rPr>
        <w:tab/>
      </w:r>
      <w:r w:rsidRPr="00E804C9">
        <w:rPr>
          <w:lang w:eastAsia="ko-KR"/>
        </w:rPr>
        <w:tab/>
        <w:t>UE-Capability-NB-v16x0-IEs</w:t>
      </w:r>
      <w:r w:rsidRPr="00E804C9">
        <w:rPr>
          <w:lang w:eastAsia="ko-KR"/>
        </w:rPr>
        <w:tab/>
        <w:t>OPTIONAL</w:t>
      </w:r>
    </w:p>
    <w:p w14:paraId="3E65F63F" w14:textId="77777777" w:rsidR="00146683" w:rsidRPr="00E804C9" w:rsidRDefault="00146683" w:rsidP="00146683">
      <w:pPr>
        <w:pStyle w:val="PL"/>
        <w:shd w:val="pct10" w:color="auto" w:fill="auto"/>
        <w:rPr>
          <w:lang w:eastAsia="ko-KR"/>
        </w:rPr>
      </w:pPr>
      <w:r w:rsidRPr="00E804C9">
        <w:rPr>
          <w:lang w:eastAsia="ko-KR"/>
        </w:rPr>
        <w:t>}</w:t>
      </w:r>
    </w:p>
    <w:p w14:paraId="68A4B623" w14:textId="77777777" w:rsidR="00146683" w:rsidRPr="00E804C9" w:rsidRDefault="00146683" w:rsidP="00146683">
      <w:pPr>
        <w:pStyle w:val="PL"/>
        <w:shd w:val="pct10" w:color="auto" w:fill="auto"/>
        <w:rPr>
          <w:lang w:eastAsia="ko-KR"/>
        </w:rPr>
      </w:pPr>
    </w:p>
    <w:p w14:paraId="11EC507B" w14:textId="77777777" w:rsidR="00146683" w:rsidRPr="00E804C9" w:rsidRDefault="00146683" w:rsidP="00146683">
      <w:pPr>
        <w:pStyle w:val="PL"/>
        <w:shd w:val="pct10" w:color="auto" w:fill="auto"/>
        <w:rPr>
          <w:lang w:eastAsia="ko-KR"/>
        </w:rPr>
      </w:pPr>
      <w:r w:rsidRPr="00E804C9">
        <w:rPr>
          <w:lang w:eastAsia="ko-KR"/>
        </w:rPr>
        <w:t>UE-Capability-NB-v16x0-IEs ::=</w:t>
      </w:r>
      <w:r w:rsidRPr="00E804C9">
        <w:rPr>
          <w:lang w:eastAsia="ko-KR"/>
        </w:rPr>
        <w:tab/>
        <w:t>SEQUENCE {</w:t>
      </w:r>
    </w:p>
    <w:p w14:paraId="31D84A83" w14:textId="77777777" w:rsidR="00146683" w:rsidRPr="00E804C9" w:rsidRDefault="00146683" w:rsidP="00146683">
      <w:pPr>
        <w:pStyle w:val="PL"/>
        <w:shd w:val="pct10" w:color="auto" w:fill="auto"/>
        <w:rPr>
          <w:lang w:eastAsia="ko-KR"/>
        </w:rPr>
      </w:pPr>
      <w:r w:rsidRPr="00E804C9">
        <w:rPr>
          <w:lang w:eastAsia="ko-KR"/>
        </w:rPr>
        <w:t>-- Following field is only to be used for late REL-16 extensions</w:t>
      </w:r>
    </w:p>
    <w:p w14:paraId="51AF5689" w14:textId="123A4CDF" w:rsidR="00146683" w:rsidRPr="00E804C9" w:rsidRDefault="00146683" w:rsidP="00146683">
      <w:pPr>
        <w:pStyle w:val="PL"/>
        <w:shd w:val="pct10" w:color="auto" w:fill="auto"/>
        <w:rPr>
          <w:lang w:eastAsia="ko-KR"/>
        </w:rPr>
      </w:pPr>
      <w:r w:rsidRPr="00E804C9">
        <w:rPr>
          <w:lang w:eastAsia="ko-KR"/>
        </w:rPr>
        <w:tab/>
        <w:t>lateNonCriticalExtension</w:t>
      </w:r>
      <w:r w:rsidRPr="00E804C9">
        <w:rPr>
          <w:lang w:eastAsia="ko-KR"/>
        </w:rPr>
        <w:tab/>
      </w:r>
      <w:r w:rsidRPr="00E804C9">
        <w:rPr>
          <w:lang w:eastAsia="ko-KR"/>
        </w:rPr>
        <w:tab/>
      </w:r>
      <w:r w:rsidRPr="00E804C9">
        <w:rPr>
          <w:lang w:eastAsia="ko-KR"/>
        </w:rPr>
        <w:tab/>
        <w:t>OCTET STRING</w:t>
      </w:r>
      <w:r w:rsidR="00436AE3" w:rsidRPr="00E804C9">
        <w:rPr>
          <w:lang w:eastAsia="ko-KR"/>
        </w:rPr>
        <w:t xml:space="preserve"> </w:t>
      </w:r>
      <w:r w:rsidR="00436AE3" w:rsidRPr="00E804C9">
        <w:t>(CONTAINING UE-EUTRA-Capability-v16f0-IEs)</w:t>
      </w:r>
      <w:r w:rsidRPr="00E804C9">
        <w:rPr>
          <w:lang w:eastAsia="ko-KR"/>
        </w:rPr>
        <w:tab/>
      </w:r>
      <w:r w:rsidRPr="00E804C9">
        <w:rPr>
          <w:lang w:eastAsia="ko-KR"/>
        </w:rPr>
        <w:tab/>
      </w:r>
      <w:r w:rsidRPr="00E804C9">
        <w:rPr>
          <w:lang w:eastAsia="ko-KR"/>
        </w:rPr>
        <w:tab/>
      </w:r>
      <w:r w:rsidRPr="00E804C9">
        <w:rPr>
          <w:lang w:eastAsia="ko-KR"/>
        </w:rPr>
        <w:tab/>
      </w:r>
      <w:r w:rsidRPr="00E804C9">
        <w:rPr>
          <w:lang w:eastAsia="ko-KR"/>
        </w:rPr>
        <w:tab/>
        <w:t>OPTIONAL,</w:t>
      </w:r>
    </w:p>
    <w:p w14:paraId="4E97A288" w14:textId="77777777" w:rsidR="00146683" w:rsidRPr="00E804C9" w:rsidRDefault="00146683" w:rsidP="00146683">
      <w:pPr>
        <w:pStyle w:val="PL"/>
        <w:shd w:val="pct10" w:color="auto" w:fill="auto"/>
        <w:rPr>
          <w:lang w:eastAsia="ko-KR"/>
        </w:rPr>
      </w:pPr>
      <w:r w:rsidRPr="00E804C9">
        <w:rPr>
          <w:lang w:eastAsia="ko-KR"/>
        </w:rPr>
        <w:tab/>
        <w:t>nonCriticalExtension</w:t>
      </w:r>
      <w:r w:rsidRPr="00E804C9">
        <w:rPr>
          <w:lang w:eastAsia="ko-KR"/>
        </w:rPr>
        <w:tab/>
      </w:r>
      <w:r w:rsidRPr="00E804C9">
        <w:rPr>
          <w:lang w:eastAsia="ko-KR"/>
        </w:rPr>
        <w:tab/>
      </w:r>
      <w:r w:rsidRPr="00E804C9">
        <w:rPr>
          <w:lang w:eastAsia="ko-KR"/>
        </w:rPr>
        <w:tab/>
      </w:r>
      <w:r w:rsidRPr="00E804C9">
        <w:rPr>
          <w:lang w:eastAsia="ko-KR"/>
        </w:rPr>
        <w:tab/>
        <w:t>UE-Capability-NB-v1700-IEs</w:t>
      </w:r>
      <w:r w:rsidRPr="00E804C9">
        <w:rPr>
          <w:lang w:eastAsia="ko-KR"/>
        </w:rPr>
        <w:tab/>
      </w:r>
      <w:r w:rsidRPr="00E804C9">
        <w:rPr>
          <w:lang w:eastAsia="ko-KR"/>
        </w:rPr>
        <w:tab/>
        <w:t>OPTIONAL</w:t>
      </w:r>
    </w:p>
    <w:p w14:paraId="2A43104D" w14:textId="77777777" w:rsidR="00146683" w:rsidRPr="00E804C9" w:rsidRDefault="00146683" w:rsidP="00146683">
      <w:pPr>
        <w:pStyle w:val="PL"/>
        <w:shd w:val="pct10" w:color="auto" w:fill="auto"/>
        <w:rPr>
          <w:lang w:eastAsia="ko-KR"/>
        </w:rPr>
      </w:pPr>
      <w:r w:rsidRPr="00E804C9">
        <w:rPr>
          <w:lang w:eastAsia="ko-KR"/>
        </w:rPr>
        <w:t>}</w:t>
      </w:r>
    </w:p>
    <w:p w14:paraId="26EA578A" w14:textId="77777777" w:rsidR="00436AE3" w:rsidRPr="00E804C9" w:rsidRDefault="00436AE3" w:rsidP="00436AE3">
      <w:pPr>
        <w:pStyle w:val="PL"/>
        <w:shd w:val="clear" w:color="auto" w:fill="E6E6E6"/>
      </w:pPr>
    </w:p>
    <w:p w14:paraId="072D1723" w14:textId="77777777" w:rsidR="00436AE3" w:rsidRPr="00E804C9" w:rsidRDefault="00436AE3" w:rsidP="00436AE3">
      <w:pPr>
        <w:pStyle w:val="PL"/>
        <w:shd w:val="clear" w:color="auto" w:fill="E6E6E6"/>
      </w:pPr>
      <w:r w:rsidRPr="00E804C9">
        <w:t>-- Late non-critical extensions</w:t>
      </w:r>
    </w:p>
    <w:p w14:paraId="67DD508F" w14:textId="77777777" w:rsidR="00436AE3" w:rsidRPr="00E804C9" w:rsidRDefault="00436AE3" w:rsidP="00436AE3">
      <w:pPr>
        <w:pStyle w:val="PL"/>
        <w:shd w:val="clear" w:color="auto" w:fill="E6E6E6"/>
      </w:pPr>
      <w:r w:rsidRPr="00E804C9">
        <w:t>UE-EUTRA-Capability-v16f0-IEs ::=</w:t>
      </w:r>
      <w:r w:rsidRPr="00E804C9">
        <w:tab/>
        <w:t>SEQUENCE {</w:t>
      </w:r>
    </w:p>
    <w:p w14:paraId="30687CA7" w14:textId="77777777" w:rsidR="00436AE3" w:rsidRPr="00E804C9" w:rsidRDefault="00436AE3" w:rsidP="00436AE3">
      <w:pPr>
        <w:pStyle w:val="PL"/>
        <w:shd w:val="clear" w:color="auto" w:fill="E6E6E6"/>
      </w:pPr>
      <w:r w:rsidRPr="00E804C9">
        <w:tab/>
        <w:t>son-Parameters-v16f0</w:t>
      </w:r>
      <w:r w:rsidRPr="00E804C9">
        <w:tab/>
      </w:r>
      <w:r w:rsidRPr="00E804C9">
        <w:tab/>
      </w:r>
      <w:r w:rsidRPr="00E804C9">
        <w:tab/>
      </w:r>
      <w:r w:rsidRPr="00E804C9">
        <w:tab/>
        <w:t>SON-Parameters-NB-v16f0,</w:t>
      </w:r>
    </w:p>
    <w:p w14:paraId="3382F26D" w14:textId="77777777" w:rsidR="00436AE3" w:rsidRPr="00E804C9" w:rsidRDefault="00436AE3" w:rsidP="00436AE3">
      <w:pPr>
        <w:pStyle w:val="PL"/>
        <w:shd w:val="clear" w:color="auto" w:fill="E6E6E6"/>
      </w:pPr>
      <w:r w:rsidRPr="00E804C9">
        <w:tab/>
        <w:t>nonCriticalExtension</w:t>
      </w:r>
      <w:r w:rsidRPr="00E804C9">
        <w:tab/>
      </w:r>
      <w:r w:rsidRPr="00E804C9">
        <w:tab/>
      </w:r>
      <w:r w:rsidRPr="00E804C9">
        <w:tab/>
      </w:r>
      <w:r w:rsidRPr="00E804C9">
        <w:tab/>
        <w:t>SEQUENCE</w:t>
      </w:r>
      <w:r w:rsidRPr="00E804C9">
        <w:tab/>
        <w:t>{}</w:t>
      </w:r>
      <w:r w:rsidRPr="00E804C9">
        <w:tab/>
      </w:r>
      <w:r w:rsidRPr="00E804C9">
        <w:tab/>
      </w:r>
      <w:r w:rsidRPr="00E804C9">
        <w:tab/>
      </w:r>
      <w:r w:rsidRPr="00E804C9">
        <w:tab/>
      </w:r>
      <w:r w:rsidRPr="00E804C9">
        <w:tab/>
        <w:t>OPTIONAL</w:t>
      </w:r>
    </w:p>
    <w:p w14:paraId="419B1EAF" w14:textId="77777777" w:rsidR="00436AE3" w:rsidRPr="00E804C9" w:rsidRDefault="00436AE3" w:rsidP="00436AE3">
      <w:pPr>
        <w:pStyle w:val="PL"/>
        <w:shd w:val="clear" w:color="auto" w:fill="E6E6E6"/>
      </w:pPr>
      <w:r w:rsidRPr="00E804C9">
        <w:t>}</w:t>
      </w:r>
    </w:p>
    <w:p w14:paraId="76F4E64E" w14:textId="77777777" w:rsidR="00436AE3" w:rsidRPr="00E804C9" w:rsidRDefault="00436AE3" w:rsidP="00436AE3">
      <w:pPr>
        <w:pStyle w:val="PL"/>
        <w:shd w:val="clear" w:color="auto" w:fill="E6E6E6"/>
      </w:pPr>
    </w:p>
    <w:p w14:paraId="69D52C18" w14:textId="09C2B1D9" w:rsidR="00146683" w:rsidRPr="00E804C9" w:rsidRDefault="00436AE3" w:rsidP="00674DF4">
      <w:pPr>
        <w:pStyle w:val="PL"/>
        <w:shd w:val="clear" w:color="auto" w:fill="E6E6E6"/>
      </w:pPr>
      <w:r w:rsidRPr="00E804C9">
        <w:t>-- Regular non-critical extensions</w:t>
      </w:r>
    </w:p>
    <w:p w14:paraId="3209718E" w14:textId="77777777" w:rsidR="00146683" w:rsidRPr="00E804C9" w:rsidRDefault="00146683" w:rsidP="00146683">
      <w:pPr>
        <w:pStyle w:val="PL"/>
        <w:shd w:val="pct10" w:color="auto" w:fill="auto"/>
        <w:rPr>
          <w:lang w:eastAsia="ko-KR"/>
        </w:rPr>
      </w:pPr>
      <w:r w:rsidRPr="00E804C9">
        <w:rPr>
          <w:lang w:eastAsia="ko-KR"/>
        </w:rPr>
        <w:t>UE-Capability-NB-v1700-IEs ::=</w:t>
      </w:r>
      <w:r w:rsidRPr="00E804C9">
        <w:rPr>
          <w:lang w:eastAsia="ko-KR"/>
        </w:rPr>
        <w:tab/>
        <w:t>SEQUENCE {</w:t>
      </w:r>
    </w:p>
    <w:p w14:paraId="2F563073" w14:textId="77777777" w:rsidR="00146683" w:rsidRPr="00E804C9" w:rsidRDefault="00146683" w:rsidP="00146683">
      <w:pPr>
        <w:pStyle w:val="PL"/>
        <w:shd w:val="pct10" w:color="auto" w:fill="auto"/>
        <w:rPr>
          <w:lang w:eastAsia="ko-KR"/>
        </w:rPr>
      </w:pPr>
      <w:r w:rsidRPr="00E804C9">
        <w:rPr>
          <w:lang w:eastAsia="ko-KR"/>
        </w:rPr>
        <w:tab/>
        <w:t>coverageBasedPaging-r17</w:t>
      </w:r>
      <w:r w:rsidRPr="00E804C9">
        <w:rPr>
          <w:lang w:eastAsia="ko-KR"/>
        </w:rPr>
        <w:tab/>
      </w:r>
      <w:r w:rsidRPr="00E804C9">
        <w:rPr>
          <w:lang w:eastAsia="ko-KR"/>
        </w:rPr>
        <w:tab/>
      </w:r>
      <w:r w:rsidRPr="00E804C9">
        <w:rPr>
          <w:lang w:eastAsia="ko-KR"/>
        </w:rPr>
        <w:tab/>
        <w:t>ENUMERATED {supported}</w:t>
      </w:r>
      <w:r w:rsidRPr="00E804C9">
        <w:rPr>
          <w:lang w:eastAsia="ko-KR"/>
        </w:rPr>
        <w:tab/>
      </w:r>
      <w:r w:rsidRPr="00E804C9">
        <w:rPr>
          <w:lang w:eastAsia="ko-KR"/>
        </w:rPr>
        <w:tab/>
      </w:r>
      <w:r w:rsidRPr="00E804C9">
        <w:rPr>
          <w:lang w:eastAsia="ko-KR"/>
        </w:rPr>
        <w:tab/>
        <w:t>OPTIONAL,</w:t>
      </w:r>
    </w:p>
    <w:p w14:paraId="188D79C8" w14:textId="77777777" w:rsidR="00146683" w:rsidRPr="00E804C9" w:rsidRDefault="00146683" w:rsidP="00146683">
      <w:pPr>
        <w:pStyle w:val="PL"/>
        <w:shd w:val="pct10" w:color="auto" w:fill="auto"/>
        <w:rPr>
          <w:lang w:eastAsia="ko-KR"/>
        </w:rPr>
      </w:pPr>
      <w:r w:rsidRPr="00E804C9">
        <w:rPr>
          <w:lang w:eastAsia="ko-KR"/>
        </w:rPr>
        <w:tab/>
        <w:t>phyLayerParameters-v1700</w:t>
      </w:r>
      <w:r w:rsidRPr="00E804C9">
        <w:rPr>
          <w:lang w:eastAsia="ko-KR"/>
        </w:rPr>
        <w:tab/>
      </w:r>
      <w:r w:rsidRPr="00E804C9">
        <w:rPr>
          <w:lang w:eastAsia="ko-KR"/>
        </w:rPr>
        <w:tab/>
      </w:r>
      <w:r w:rsidRPr="00E804C9">
        <w:rPr>
          <w:lang w:eastAsia="ko-KR"/>
        </w:rPr>
        <w:tab/>
        <w:t>PhyLayerParameters-NB-v1700,</w:t>
      </w:r>
    </w:p>
    <w:p w14:paraId="0685A482" w14:textId="77777777" w:rsidR="00146683" w:rsidRPr="00E804C9" w:rsidRDefault="00146683" w:rsidP="00146683">
      <w:pPr>
        <w:pStyle w:val="PL"/>
        <w:shd w:val="pct10" w:color="auto" w:fill="auto"/>
        <w:rPr>
          <w:lang w:eastAsia="ko-KR"/>
        </w:rPr>
      </w:pPr>
      <w:r w:rsidRPr="00E804C9">
        <w:rPr>
          <w:lang w:eastAsia="ko-KR"/>
        </w:rPr>
        <w:tab/>
        <w:t>ntn-Parameters-r17</w:t>
      </w:r>
      <w:r w:rsidRPr="00E804C9">
        <w:rPr>
          <w:lang w:eastAsia="ko-KR"/>
        </w:rPr>
        <w:tab/>
      </w:r>
      <w:r w:rsidRPr="00E804C9">
        <w:rPr>
          <w:lang w:eastAsia="ko-KR"/>
        </w:rPr>
        <w:tab/>
      </w:r>
      <w:r w:rsidRPr="00E804C9">
        <w:rPr>
          <w:lang w:eastAsia="ko-KR"/>
        </w:rPr>
        <w:tab/>
      </w:r>
      <w:r w:rsidRPr="00E804C9">
        <w:rPr>
          <w:lang w:eastAsia="ko-KR"/>
        </w:rPr>
        <w:tab/>
      </w:r>
      <w:r w:rsidRPr="00E804C9">
        <w:rPr>
          <w:lang w:eastAsia="ko-KR"/>
        </w:rPr>
        <w:tab/>
        <w:t>NTN-Parameters-NB-r17</w:t>
      </w:r>
      <w:r w:rsidRPr="00E804C9">
        <w:rPr>
          <w:lang w:eastAsia="ko-KR"/>
        </w:rPr>
        <w:tab/>
      </w:r>
      <w:r w:rsidRPr="00E804C9">
        <w:rPr>
          <w:lang w:eastAsia="ko-KR"/>
        </w:rPr>
        <w:tab/>
      </w:r>
      <w:r w:rsidRPr="00E804C9">
        <w:rPr>
          <w:lang w:eastAsia="ko-KR"/>
        </w:rPr>
        <w:tab/>
      </w:r>
      <w:r w:rsidRPr="00E804C9">
        <w:rPr>
          <w:lang w:eastAsia="ko-KR"/>
        </w:rPr>
        <w:tab/>
        <w:t>OPTIONAL,</w:t>
      </w:r>
    </w:p>
    <w:p w14:paraId="5004C134" w14:textId="77777777" w:rsidR="00146683" w:rsidRPr="00E804C9" w:rsidRDefault="00146683" w:rsidP="00146683">
      <w:pPr>
        <w:pStyle w:val="PL"/>
        <w:shd w:val="pct10" w:color="auto" w:fill="auto"/>
        <w:rPr>
          <w:lang w:eastAsia="ko-KR"/>
        </w:rPr>
      </w:pPr>
      <w:r w:rsidRPr="00E804C9">
        <w:rPr>
          <w:lang w:eastAsia="ko-KR"/>
        </w:rPr>
        <w:tab/>
        <w:t>nonCriticalExtension</w:t>
      </w:r>
      <w:r w:rsidRPr="00E804C9">
        <w:rPr>
          <w:lang w:eastAsia="ko-KR"/>
        </w:rPr>
        <w:tab/>
      </w:r>
      <w:r w:rsidRPr="00E804C9">
        <w:rPr>
          <w:lang w:eastAsia="ko-KR"/>
        </w:rPr>
        <w:tab/>
      </w:r>
      <w:r w:rsidRPr="00E804C9">
        <w:rPr>
          <w:lang w:eastAsia="ko-KR"/>
        </w:rPr>
        <w:tab/>
      </w:r>
      <w:r w:rsidRPr="00E804C9">
        <w:rPr>
          <w:lang w:eastAsia="ko-KR"/>
        </w:rPr>
        <w:tab/>
        <w:t>UE-Capability-NB-v1710-IEs</w:t>
      </w:r>
      <w:r w:rsidRPr="00E804C9">
        <w:rPr>
          <w:lang w:eastAsia="ko-KR"/>
        </w:rPr>
        <w:tab/>
      </w:r>
      <w:r w:rsidRPr="00E804C9">
        <w:rPr>
          <w:lang w:eastAsia="ko-KR"/>
        </w:rPr>
        <w:tab/>
        <w:t>OPTIONAL</w:t>
      </w:r>
    </w:p>
    <w:p w14:paraId="6174C7A6" w14:textId="77777777" w:rsidR="00146683" w:rsidRPr="00E804C9" w:rsidRDefault="00146683" w:rsidP="00146683">
      <w:pPr>
        <w:pStyle w:val="PL"/>
        <w:shd w:val="pct10" w:color="auto" w:fill="auto"/>
        <w:rPr>
          <w:lang w:eastAsia="ko-KR"/>
        </w:rPr>
      </w:pPr>
      <w:r w:rsidRPr="00E804C9">
        <w:rPr>
          <w:lang w:eastAsia="ko-KR"/>
        </w:rPr>
        <w:t>}</w:t>
      </w:r>
    </w:p>
    <w:p w14:paraId="581C0A63" w14:textId="77777777" w:rsidR="00146683" w:rsidRPr="00E804C9" w:rsidRDefault="00146683" w:rsidP="00146683">
      <w:pPr>
        <w:pStyle w:val="PL"/>
        <w:shd w:val="pct10" w:color="auto" w:fill="auto"/>
        <w:rPr>
          <w:lang w:eastAsia="ko-KR"/>
        </w:rPr>
      </w:pPr>
    </w:p>
    <w:p w14:paraId="46C7650F" w14:textId="77777777" w:rsidR="00146683" w:rsidRPr="00E804C9" w:rsidRDefault="00146683" w:rsidP="00146683">
      <w:pPr>
        <w:pStyle w:val="PL"/>
        <w:shd w:val="pct10" w:color="auto" w:fill="auto"/>
        <w:rPr>
          <w:lang w:eastAsia="ko-KR"/>
        </w:rPr>
      </w:pPr>
      <w:r w:rsidRPr="00E804C9">
        <w:rPr>
          <w:lang w:eastAsia="ko-KR"/>
        </w:rPr>
        <w:t>UE-Capability-NB-v1710-IEs ::=</w:t>
      </w:r>
      <w:r w:rsidRPr="00E804C9">
        <w:rPr>
          <w:lang w:eastAsia="ko-KR"/>
        </w:rPr>
        <w:tab/>
        <w:t>SEQUENCE {</w:t>
      </w:r>
    </w:p>
    <w:p w14:paraId="6A7CDC45" w14:textId="77777777" w:rsidR="00146683" w:rsidRPr="00E804C9" w:rsidRDefault="00146683" w:rsidP="00146683">
      <w:pPr>
        <w:pStyle w:val="PL"/>
        <w:shd w:val="pct10" w:color="auto" w:fill="auto"/>
        <w:rPr>
          <w:lang w:eastAsia="ko-KR"/>
        </w:rPr>
      </w:pPr>
      <w:r w:rsidRPr="00E804C9">
        <w:rPr>
          <w:lang w:eastAsia="ko-KR"/>
        </w:rPr>
        <w:tab/>
        <w:t>measParameters-v1710</w:t>
      </w:r>
      <w:r w:rsidRPr="00E804C9">
        <w:rPr>
          <w:lang w:eastAsia="ko-KR"/>
        </w:rPr>
        <w:tab/>
      </w:r>
      <w:r w:rsidRPr="00E804C9">
        <w:rPr>
          <w:lang w:eastAsia="ko-KR"/>
        </w:rPr>
        <w:tab/>
      </w:r>
      <w:r w:rsidRPr="00E804C9">
        <w:rPr>
          <w:lang w:eastAsia="ko-KR"/>
        </w:rPr>
        <w:tab/>
      </w:r>
      <w:r w:rsidRPr="00E804C9">
        <w:rPr>
          <w:lang w:eastAsia="ko-KR"/>
        </w:rPr>
        <w:tab/>
        <w:t>MeasParameters-NB-v1710</w:t>
      </w:r>
      <w:r w:rsidRPr="00E804C9">
        <w:rPr>
          <w:lang w:eastAsia="ko-KR"/>
        </w:rPr>
        <w:tab/>
      </w:r>
      <w:r w:rsidRPr="00E804C9">
        <w:rPr>
          <w:lang w:eastAsia="ko-KR"/>
        </w:rPr>
        <w:tab/>
        <w:t>OPTIONAL,</w:t>
      </w:r>
    </w:p>
    <w:p w14:paraId="531B2B84" w14:textId="77777777" w:rsidR="00146683" w:rsidRPr="00E804C9" w:rsidRDefault="00146683" w:rsidP="00146683">
      <w:pPr>
        <w:pStyle w:val="PL"/>
        <w:shd w:val="pct10" w:color="auto" w:fill="auto"/>
        <w:rPr>
          <w:lang w:eastAsia="ko-KR"/>
        </w:rPr>
      </w:pPr>
      <w:r w:rsidRPr="00E804C9">
        <w:rPr>
          <w:lang w:eastAsia="ko-KR"/>
        </w:rPr>
        <w:tab/>
        <w:t>rf-Parameters-v1710</w:t>
      </w:r>
      <w:r w:rsidRPr="00E804C9">
        <w:rPr>
          <w:lang w:eastAsia="ko-KR"/>
        </w:rPr>
        <w:tab/>
      </w:r>
      <w:r w:rsidRPr="00E804C9">
        <w:rPr>
          <w:lang w:eastAsia="ko-KR"/>
        </w:rPr>
        <w:tab/>
      </w:r>
      <w:r w:rsidRPr="00E804C9">
        <w:rPr>
          <w:lang w:eastAsia="ko-KR"/>
        </w:rPr>
        <w:tab/>
      </w:r>
      <w:r w:rsidRPr="00E804C9">
        <w:rPr>
          <w:lang w:eastAsia="ko-KR"/>
        </w:rPr>
        <w:tab/>
        <w:t>RF-Parameters-NB-v1710,</w:t>
      </w:r>
    </w:p>
    <w:p w14:paraId="546148BC" w14:textId="77777777" w:rsidR="00146683" w:rsidRPr="00E804C9" w:rsidRDefault="00146683" w:rsidP="00146683">
      <w:pPr>
        <w:pStyle w:val="PL"/>
        <w:shd w:val="pct10" w:color="auto" w:fill="auto"/>
        <w:rPr>
          <w:lang w:eastAsia="ko-KR"/>
        </w:rPr>
      </w:pPr>
      <w:r w:rsidRPr="00E804C9">
        <w:rPr>
          <w:lang w:eastAsia="ko-KR"/>
        </w:rPr>
        <w:tab/>
        <w:t>tdd-UE-Capability-v1710</w:t>
      </w:r>
      <w:r w:rsidRPr="00E804C9">
        <w:rPr>
          <w:lang w:eastAsia="ko-KR"/>
        </w:rPr>
        <w:tab/>
      </w:r>
      <w:r w:rsidRPr="00E804C9">
        <w:rPr>
          <w:lang w:eastAsia="ko-KR"/>
        </w:rPr>
        <w:tab/>
      </w:r>
      <w:r w:rsidRPr="00E804C9">
        <w:rPr>
          <w:lang w:eastAsia="ko-KR"/>
        </w:rPr>
        <w:tab/>
        <w:t>TDD-UE-Capability-NB-v1710,</w:t>
      </w:r>
    </w:p>
    <w:p w14:paraId="33302FB6" w14:textId="77777777" w:rsidR="00146683" w:rsidRPr="00E804C9" w:rsidRDefault="00146683" w:rsidP="00146683">
      <w:pPr>
        <w:pStyle w:val="PL"/>
        <w:shd w:val="pct10" w:color="auto" w:fill="auto"/>
        <w:rPr>
          <w:lang w:eastAsia="ko-KR"/>
        </w:rPr>
      </w:pPr>
      <w:r w:rsidRPr="00E804C9">
        <w:rPr>
          <w:lang w:eastAsia="ko-KR"/>
        </w:rPr>
        <w:tab/>
        <w:t>nonCriticalExtension</w:t>
      </w:r>
      <w:r w:rsidRPr="00E804C9">
        <w:rPr>
          <w:lang w:eastAsia="ko-KR"/>
        </w:rPr>
        <w:tab/>
      </w:r>
      <w:r w:rsidRPr="00E804C9">
        <w:rPr>
          <w:lang w:eastAsia="ko-KR"/>
        </w:rPr>
        <w:tab/>
      </w:r>
      <w:r w:rsidRPr="00E804C9">
        <w:rPr>
          <w:lang w:eastAsia="ko-KR"/>
        </w:rPr>
        <w:tab/>
      </w:r>
      <w:r w:rsidRPr="00E804C9">
        <w:rPr>
          <w:lang w:eastAsia="ko-KR"/>
        </w:rPr>
        <w:tab/>
      </w:r>
      <w:r w:rsidRPr="00E804C9">
        <w:rPr>
          <w:rFonts w:cs="Courier New"/>
          <w:lang w:eastAsia="ko-KR"/>
        </w:rPr>
        <w:t>UE-Capability-NB-v1720-IEs</w:t>
      </w:r>
      <w:r w:rsidRPr="00E804C9">
        <w:rPr>
          <w:lang w:eastAsia="ko-KR"/>
        </w:rPr>
        <w:tab/>
        <w:t>OPTIONAL</w:t>
      </w:r>
    </w:p>
    <w:p w14:paraId="5AA323AB" w14:textId="77777777" w:rsidR="00146683" w:rsidRPr="00E804C9" w:rsidRDefault="00146683" w:rsidP="00146683">
      <w:pPr>
        <w:pStyle w:val="PL"/>
        <w:shd w:val="pct10" w:color="auto" w:fill="auto"/>
        <w:rPr>
          <w:lang w:eastAsia="ko-KR"/>
        </w:rPr>
      </w:pPr>
      <w:r w:rsidRPr="00E804C9">
        <w:rPr>
          <w:lang w:eastAsia="ko-KR"/>
        </w:rPr>
        <w:t>}</w:t>
      </w:r>
    </w:p>
    <w:p w14:paraId="3F9C4D0F" w14:textId="77777777" w:rsidR="00146683" w:rsidRPr="00E804C9" w:rsidRDefault="00146683" w:rsidP="00146683">
      <w:pPr>
        <w:pStyle w:val="PL"/>
        <w:shd w:val="pct10" w:color="auto" w:fill="auto"/>
        <w:rPr>
          <w:lang w:eastAsia="ko-KR"/>
        </w:rPr>
      </w:pPr>
    </w:p>
    <w:p w14:paraId="6A450E8A" w14:textId="77777777" w:rsidR="00146683" w:rsidRPr="00E804C9" w:rsidRDefault="00146683" w:rsidP="00146683">
      <w:pPr>
        <w:pStyle w:val="PL"/>
        <w:shd w:val="pct10" w:color="auto" w:fill="auto"/>
        <w:rPr>
          <w:lang w:eastAsia="ko-KR"/>
        </w:rPr>
      </w:pPr>
      <w:r w:rsidRPr="00E804C9">
        <w:rPr>
          <w:lang w:eastAsia="ko-KR"/>
        </w:rPr>
        <w:t>UE-Capability-NB-v1720-IEs ::=</w:t>
      </w:r>
      <w:r w:rsidRPr="00E804C9">
        <w:rPr>
          <w:lang w:eastAsia="ko-KR"/>
        </w:rPr>
        <w:tab/>
        <w:t>SEQUENCE {</w:t>
      </w:r>
    </w:p>
    <w:p w14:paraId="764BB905" w14:textId="77777777" w:rsidR="00146683" w:rsidRPr="00E804C9" w:rsidRDefault="00146683" w:rsidP="00146683">
      <w:pPr>
        <w:pStyle w:val="PL"/>
        <w:shd w:val="pct10" w:color="auto" w:fill="auto"/>
        <w:rPr>
          <w:lang w:eastAsia="ko-KR"/>
        </w:rPr>
      </w:pPr>
      <w:r w:rsidRPr="00E804C9">
        <w:rPr>
          <w:lang w:eastAsia="ko-KR"/>
        </w:rPr>
        <w:tab/>
        <w:t>ntn-Parameters-v1720</w:t>
      </w:r>
      <w:r w:rsidRPr="00E804C9">
        <w:rPr>
          <w:lang w:eastAsia="ko-KR"/>
        </w:rPr>
        <w:tab/>
      </w:r>
      <w:r w:rsidRPr="00E804C9">
        <w:rPr>
          <w:lang w:eastAsia="ko-KR"/>
        </w:rPr>
        <w:tab/>
      </w:r>
      <w:r w:rsidRPr="00E804C9">
        <w:rPr>
          <w:lang w:eastAsia="ko-KR"/>
        </w:rPr>
        <w:tab/>
      </w:r>
      <w:r w:rsidRPr="00E804C9">
        <w:rPr>
          <w:lang w:eastAsia="ko-KR"/>
        </w:rPr>
        <w:tab/>
        <w:t>NTN-Parameters-NB-v1720,</w:t>
      </w:r>
    </w:p>
    <w:p w14:paraId="5205DC71" w14:textId="77777777" w:rsidR="00146683" w:rsidRPr="00E804C9" w:rsidRDefault="00146683" w:rsidP="00146683">
      <w:pPr>
        <w:pStyle w:val="PL"/>
        <w:shd w:val="pct10" w:color="auto" w:fill="auto"/>
        <w:rPr>
          <w:lang w:eastAsia="ko-KR"/>
        </w:rPr>
      </w:pPr>
      <w:r w:rsidRPr="00E804C9">
        <w:rPr>
          <w:lang w:eastAsia="ko-KR"/>
        </w:rPr>
        <w:tab/>
        <w:t>nonCriticalExtension</w:t>
      </w:r>
      <w:r w:rsidRPr="00E804C9">
        <w:rPr>
          <w:lang w:eastAsia="ko-KR"/>
        </w:rPr>
        <w:tab/>
      </w:r>
      <w:r w:rsidRPr="00E804C9">
        <w:rPr>
          <w:lang w:eastAsia="ko-KR"/>
        </w:rPr>
        <w:tab/>
      </w:r>
      <w:r w:rsidRPr="00E804C9">
        <w:rPr>
          <w:lang w:eastAsia="ko-KR"/>
        </w:rPr>
        <w:tab/>
      </w:r>
      <w:r w:rsidRPr="00E804C9">
        <w:rPr>
          <w:lang w:eastAsia="ko-KR"/>
        </w:rPr>
        <w:tab/>
        <w:t>UE-Capability-NB-v1800-IEs</w:t>
      </w:r>
      <w:r w:rsidRPr="00E804C9">
        <w:rPr>
          <w:lang w:eastAsia="ko-KR"/>
        </w:rPr>
        <w:tab/>
        <w:t>OPTIONAL</w:t>
      </w:r>
    </w:p>
    <w:p w14:paraId="45E6BCFB" w14:textId="77777777" w:rsidR="00146683" w:rsidRPr="00E804C9" w:rsidRDefault="00146683" w:rsidP="00146683">
      <w:pPr>
        <w:pStyle w:val="PL"/>
        <w:shd w:val="pct10" w:color="auto" w:fill="auto"/>
        <w:rPr>
          <w:lang w:eastAsia="ko-KR"/>
        </w:rPr>
      </w:pPr>
      <w:r w:rsidRPr="00E804C9">
        <w:rPr>
          <w:lang w:eastAsia="ko-KR"/>
        </w:rPr>
        <w:t>}</w:t>
      </w:r>
    </w:p>
    <w:p w14:paraId="3FECD288" w14:textId="77777777" w:rsidR="00146683" w:rsidRPr="00E804C9" w:rsidRDefault="00146683" w:rsidP="00146683">
      <w:pPr>
        <w:pStyle w:val="PL"/>
        <w:shd w:val="pct10" w:color="auto" w:fill="auto"/>
        <w:rPr>
          <w:lang w:eastAsia="ko-KR"/>
        </w:rPr>
      </w:pPr>
    </w:p>
    <w:p w14:paraId="7B559414" w14:textId="77777777" w:rsidR="00146683" w:rsidRPr="00E804C9" w:rsidRDefault="00146683" w:rsidP="00146683">
      <w:pPr>
        <w:pStyle w:val="PL"/>
        <w:shd w:val="pct10" w:color="auto" w:fill="auto"/>
        <w:rPr>
          <w:lang w:eastAsia="ko-KR"/>
        </w:rPr>
      </w:pPr>
      <w:r w:rsidRPr="00E804C9">
        <w:rPr>
          <w:lang w:eastAsia="ko-KR"/>
        </w:rPr>
        <w:t>UE-Capability-NB-v1800-IEs ::=</w:t>
      </w:r>
      <w:r w:rsidRPr="00E804C9">
        <w:rPr>
          <w:lang w:eastAsia="ko-KR"/>
        </w:rPr>
        <w:tab/>
        <w:t>SEQUENCE {</w:t>
      </w:r>
    </w:p>
    <w:p w14:paraId="1D1EB9F4" w14:textId="77777777" w:rsidR="00146683" w:rsidRPr="00E804C9" w:rsidRDefault="00146683" w:rsidP="00146683">
      <w:pPr>
        <w:pStyle w:val="PL"/>
        <w:shd w:val="pct10" w:color="auto" w:fill="auto"/>
        <w:rPr>
          <w:lang w:eastAsia="ko-KR"/>
        </w:rPr>
      </w:pPr>
      <w:r w:rsidRPr="00E804C9">
        <w:rPr>
          <w:lang w:eastAsia="ko-KR"/>
        </w:rPr>
        <w:tab/>
        <w:t>ntn-Parameters-v1800</w:t>
      </w:r>
      <w:r w:rsidRPr="00E804C9">
        <w:rPr>
          <w:lang w:eastAsia="ko-KR"/>
        </w:rPr>
        <w:tab/>
      </w:r>
      <w:r w:rsidRPr="00E804C9">
        <w:rPr>
          <w:lang w:eastAsia="ko-KR"/>
        </w:rPr>
        <w:tab/>
      </w:r>
      <w:r w:rsidRPr="00E804C9">
        <w:rPr>
          <w:lang w:eastAsia="ko-KR"/>
        </w:rPr>
        <w:tab/>
      </w:r>
      <w:r w:rsidRPr="00E804C9">
        <w:rPr>
          <w:lang w:eastAsia="ko-KR"/>
        </w:rPr>
        <w:tab/>
        <w:t>NTN-Parameters-NB-v1800</w:t>
      </w:r>
      <w:r w:rsidRPr="00E804C9">
        <w:rPr>
          <w:lang w:eastAsia="ko-KR"/>
        </w:rPr>
        <w:tab/>
      </w:r>
      <w:r w:rsidRPr="00E804C9">
        <w:rPr>
          <w:lang w:eastAsia="ko-KR"/>
        </w:rPr>
        <w:tab/>
        <w:t>OPTIONAL,</w:t>
      </w:r>
    </w:p>
    <w:p w14:paraId="3ED094B1" w14:textId="77777777" w:rsidR="00146683" w:rsidRPr="00E804C9" w:rsidRDefault="00146683" w:rsidP="00146683">
      <w:pPr>
        <w:pStyle w:val="PL"/>
        <w:shd w:val="pct10" w:color="auto" w:fill="auto"/>
        <w:rPr>
          <w:lang w:eastAsia="ko-KR"/>
        </w:rPr>
      </w:pPr>
      <w:r w:rsidRPr="00E804C9">
        <w:rPr>
          <w:lang w:eastAsia="ko-KR"/>
        </w:rPr>
        <w:tab/>
        <w:t>nonCriticalExtension</w:t>
      </w:r>
      <w:r w:rsidRPr="00E804C9">
        <w:rPr>
          <w:lang w:eastAsia="ko-KR"/>
        </w:rPr>
        <w:tab/>
      </w:r>
      <w:r w:rsidRPr="00E804C9">
        <w:rPr>
          <w:lang w:eastAsia="ko-KR"/>
        </w:rPr>
        <w:tab/>
      </w:r>
      <w:r w:rsidRPr="00E804C9">
        <w:rPr>
          <w:lang w:eastAsia="ko-KR"/>
        </w:rPr>
        <w:tab/>
      </w:r>
      <w:r w:rsidRPr="00E804C9">
        <w:rPr>
          <w:lang w:eastAsia="ko-KR"/>
        </w:rPr>
        <w:tab/>
        <w:t>SEQUENCE {}</w:t>
      </w:r>
      <w:r w:rsidRPr="00E804C9">
        <w:rPr>
          <w:lang w:eastAsia="ko-KR"/>
        </w:rPr>
        <w:tab/>
      </w:r>
      <w:r w:rsidRPr="00E804C9">
        <w:rPr>
          <w:lang w:eastAsia="ko-KR"/>
        </w:rPr>
        <w:tab/>
      </w:r>
      <w:r w:rsidRPr="00E804C9">
        <w:rPr>
          <w:lang w:eastAsia="ko-KR"/>
        </w:rPr>
        <w:tab/>
      </w:r>
      <w:r w:rsidRPr="00E804C9">
        <w:rPr>
          <w:lang w:eastAsia="ko-KR"/>
        </w:rPr>
        <w:tab/>
      </w:r>
      <w:r w:rsidRPr="00E804C9">
        <w:rPr>
          <w:lang w:eastAsia="ko-KR"/>
        </w:rPr>
        <w:tab/>
        <w:t>OPTIONAL</w:t>
      </w:r>
    </w:p>
    <w:p w14:paraId="62E515FA" w14:textId="77777777" w:rsidR="00146683" w:rsidRPr="00E804C9" w:rsidRDefault="00146683" w:rsidP="00146683">
      <w:pPr>
        <w:pStyle w:val="PL"/>
        <w:shd w:val="pct10" w:color="auto" w:fill="auto"/>
        <w:rPr>
          <w:lang w:eastAsia="ko-KR"/>
        </w:rPr>
      </w:pPr>
      <w:r w:rsidRPr="00E804C9">
        <w:rPr>
          <w:lang w:eastAsia="ko-KR"/>
        </w:rPr>
        <w:t>}</w:t>
      </w:r>
    </w:p>
    <w:p w14:paraId="09890332" w14:textId="77777777" w:rsidR="00146683" w:rsidRPr="00E804C9" w:rsidRDefault="00146683" w:rsidP="00146683">
      <w:pPr>
        <w:pStyle w:val="PL"/>
        <w:shd w:val="pct10" w:color="auto" w:fill="auto"/>
        <w:rPr>
          <w:lang w:eastAsia="ko-KR"/>
        </w:rPr>
      </w:pPr>
    </w:p>
    <w:p w14:paraId="684C53CD" w14:textId="77777777" w:rsidR="00146683" w:rsidRPr="00E804C9" w:rsidRDefault="00146683" w:rsidP="00146683">
      <w:pPr>
        <w:pStyle w:val="PL"/>
        <w:shd w:val="pct10" w:color="auto" w:fill="auto"/>
      </w:pPr>
      <w:r w:rsidRPr="00E804C9">
        <w:t>TDD-UE-Capability-NB-r15 ::=</w:t>
      </w:r>
      <w:r w:rsidRPr="00E804C9">
        <w:tab/>
      </w:r>
      <w:r w:rsidRPr="00E804C9">
        <w:tab/>
        <w:t>SEQUENCE {</w:t>
      </w:r>
    </w:p>
    <w:p w14:paraId="5337D9FB" w14:textId="77777777" w:rsidR="00146683" w:rsidRPr="00E804C9" w:rsidRDefault="00146683" w:rsidP="00146683">
      <w:pPr>
        <w:pStyle w:val="PL"/>
        <w:shd w:val="pct10" w:color="auto" w:fill="auto"/>
        <w:rPr>
          <w:lang w:eastAsia="ko-KR"/>
        </w:rPr>
      </w:pPr>
      <w:r w:rsidRPr="00E804C9">
        <w:rPr>
          <w:lang w:eastAsia="ko-KR"/>
        </w:rPr>
        <w:tab/>
        <w:t>ue-Category-NB-r15</w:t>
      </w:r>
      <w:r w:rsidRPr="00E804C9">
        <w:rPr>
          <w:lang w:eastAsia="ko-KR"/>
        </w:rPr>
        <w:tab/>
      </w:r>
      <w:r w:rsidRPr="00E804C9">
        <w:rPr>
          <w:lang w:eastAsia="ko-KR"/>
        </w:rPr>
        <w:tab/>
      </w:r>
      <w:r w:rsidRPr="00E804C9">
        <w:rPr>
          <w:lang w:eastAsia="ko-KR"/>
        </w:rPr>
        <w:tab/>
      </w:r>
      <w:r w:rsidRPr="00E804C9">
        <w:rPr>
          <w:lang w:eastAsia="ko-KR"/>
        </w:rPr>
        <w:tab/>
      </w:r>
      <w:r w:rsidRPr="00E804C9">
        <w:rPr>
          <w:lang w:eastAsia="ko-KR"/>
        </w:rPr>
        <w:tab/>
        <w:t>ENUMERATED {nb2}</w:t>
      </w:r>
      <w:r w:rsidRPr="00E804C9">
        <w:rPr>
          <w:lang w:eastAsia="ko-KR"/>
        </w:rPr>
        <w:tab/>
      </w:r>
      <w:r w:rsidRPr="00E804C9">
        <w:rPr>
          <w:lang w:eastAsia="ko-KR"/>
        </w:rPr>
        <w:tab/>
      </w:r>
      <w:r w:rsidRPr="00E804C9">
        <w:rPr>
          <w:lang w:eastAsia="ko-KR"/>
        </w:rPr>
        <w:tab/>
      </w:r>
      <w:r w:rsidRPr="00E804C9">
        <w:rPr>
          <w:lang w:eastAsia="ko-KR"/>
        </w:rPr>
        <w:tab/>
        <w:t>OPTIONAL,</w:t>
      </w:r>
    </w:p>
    <w:p w14:paraId="20B24B5A" w14:textId="77777777" w:rsidR="00146683" w:rsidRPr="00E804C9" w:rsidRDefault="00146683" w:rsidP="00146683">
      <w:pPr>
        <w:pStyle w:val="PL"/>
        <w:shd w:val="pct10" w:color="auto" w:fill="auto"/>
      </w:pPr>
      <w:r w:rsidRPr="00E804C9">
        <w:tab/>
        <w:t>phyLayerParametersRel13-r15</w:t>
      </w:r>
      <w:r w:rsidRPr="00E804C9">
        <w:tab/>
      </w:r>
      <w:r w:rsidRPr="00E804C9">
        <w:tab/>
      </w:r>
      <w:r w:rsidRPr="00E804C9">
        <w:tab/>
        <w:t>PhyLayerParameters-NB-r13</w:t>
      </w:r>
      <w:r w:rsidRPr="00E804C9">
        <w:tab/>
      </w:r>
      <w:r w:rsidRPr="00E804C9">
        <w:tab/>
        <w:t>OPTIONAL,</w:t>
      </w:r>
    </w:p>
    <w:p w14:paraId="73017503" w14:textId="77777777" w:rsidR="00146683" w:rsidRPr="00E804C9" w:rsidRDefault="00146683" w:rsidP="00146683">
      <w:pPr>
        <w:pStyle w:val="PL"/>
        <w:shd w:val="pct10" w:color="auto" w:fill="auto"/>
      </w:pPr>
      <w:r w:rsidRPr="00E804C9">
        <w:tab/>
        <w:t>phyLayerParametersRel14-r15</w:t>
      </w:r>
      <w:r w:rsidRPr="00E804C9">
        <w:tab/>
      </w:r>
      <w:r w:rsidRPr="00E804C9">
        <w:tab/>
      </w:r>
      <w:r w:rsidRPr="00E804C9">
        <w:tab/>
        <w:t>PhyLayerParameters-NB-v1430</w:t>
      </w:r>
      <w:r w:rsidRPr="00E804C9">
        <w:tab/>
      </w:r>
      <w:r w:rsidRPr="00E804C9">
        <w:tab/>
        <w:t>OPTIONAL,</w:t>
      </w:r>
    </w:p>
    <w:p w14:paraId="19F2F292" w14:textId="77777777" w:rsidR="00146683" w:rsidRPr="00E804C9" w:rsidRDefault="00146683" w:rsidP="00146683">
      <w:pPr>
        <w:pStyle w:val="PL"/>
        <w:shd w:val="pct10" w:color="auto" w:fill="auto"/>
      </w:pPr>
      <w:r w:rsidRPr="00E804C9">
        <w:tab/>
        <w:t>phyLayerParameters-v1530</w:t>
      </w:r>
      <w:r w:rsidRPr="00E804C9">
        <w:tab/>
      </w:r>
      <w:r w:rsidRPr="00E804C9">
        <w:tab/>
      </w:r>
      <w:r w:rsidRPr="00E804C9">
        <w:tab/>
        <w:t>PhyLayerParameters-NB-v1530</w:t>
      </w:r>
      <w:r w:rsidRPr="00E804C9">
        <w:tab/>
      </w:r>
      <w:r w:rsidRPr="00E804C9">
        <w:tab/>
        <w:t>OPTIONAL,</w:t>
      </w:r>
    </w:p>
    <w:p w14:paraId="185095E5" w14:textId="77777777" w:rsidR="00146683" w:rsidRPr="00E804C9" w:rsidRDefault="00146683" w:rsidP="00146683">
      <w:pPr>
        <w:pStyle w:val="PL"/>
        <w:shd w:val="pct10" w:color="auto" w:fill="auto"/>
      </w:pPr>
      <w:r w:rsidRPr="00E804C9">
        <w:tab/>
        <w:t>...</w:t>
      </w:r>
    </w:p>
    <w:p w14:paraId="66933746" w14:textId="77777777" w:rsidR="00146683" w:rsidRPr="00E804C9" w:rsidRDefault="00146683" w:rsidP="00146683">
      <w:pPr>
        <w:pStyle w:val="PL"/>
        <w:shd w:val="pct10" w:color="auto" w:fill="auto"/>
      </w:pPr>
      <w:r w:rsidRPr="00E804C9">
        <w:t>}</w:t>
      </w:r>
    </w:p>
    <w:p w14:paraId="38BC6467" w14:textId="77777777" w:rsidR="00146683" w:rsidRPr="00E804C9" w:rsidRDefault="00146683" w:rsidP="00146683">
      <w:pPr>
        <w:pStyle w:val="PL"/>
        <w:shd w:val="pct10" w:color="auto" w:fill="auto"/>
      </w:pPr>
    </w:p>
    <w:p w14:paraId="2E649371" w14:textId="77777777" w:rsidR="00146683" w:rsidRPr="00E804C9" w:rsidRDefault="00146683" w:rsidP="00146683">
      <w:pPr>
        <w:pStyle w:val="PL"/>
        <w:shd w:val="pct10" w:color="auto" w:fill="auto"/>
      </w:pPr>
      <w:r w:rsidRPr="00E804C9">
        <w:t>TDD-UE-Capability-NB-v1610 ::=</w:t>
      </w:r>
      <w:r w:rsidRPr="00E804C9">
        <w:tab/>
      </w:r>
      <w:r w:rsidRPr="00E804C9">
        <w:tab/>
        <w:t>SEQUENCE {</w:t>
      </w:r>
    </w:p>
    <w:p w14:paraId="63792F97" w14:textId="77777777" w:rsidR="00146683" w:rsidRPr="00E804C9" w:rsidRDefault="00146683" w:rsidP="00146683">
      <w:pPr>
        <w:pStyle w:val="PL"/>
        <w:shd w:val="clear" w:color="auto" w:fill="E6E6E6"/>
        <w:tabs>
          <w:tab w:val="left" w:pos="2885"/>
        </w:tabs>
        <w:ind w:left="351" w:hanging="357"/>
      </w:pPr>
      <w:r w:rsidRPr="00E804C9">
        <w:tab/>
        <w:t>slotSymbolResourceResvDL-r16</w:t>
      </w:r>
      <w:r w:rsidRPr="00E804C9">
        <w:tab/>
      </w:r>
      <w:r w:rsidRPr="00E804C9">
        <w:tab/>
      </w:r>
      <w:r w:rsidRPr="00E804C9">
        <w:tab/>
        <w:t>ENUMERATED {supported}</w:t>
      </w:r>
      <w:r w:rsidRPr="00E804C9">
        <w:tab/>
      </w:r>
      <w:r w:rsidRPr="00E804C9">
        <w:tab/>
      </w:r>
      <w:r w:rsidRPr="00E804C9">
        <w:tab/>
        <w:t>OPTIONAL,</w:t>
      </w:r>
    </w:p>
    <w:p w14:paraId="3B239005" w14:textId="77777777" w:rsidR="00146683" w:rsidRPr="00E804C9" w:rsidRDefault="00146683" w:rsidP="00146683">
      <w:pPr>
        <w:pStyle w:val="PL"/>
        <w:shd w:val="clear" w:color="auto" w:fill="E6E6E6"/>
        <w:tabs>
          <w:tab w:val="left" w:pos="2885"/>
        </w:tabs>
        <w:ind w:left="351" w:hanging="357"/>
      </w:pPr>
      <w:r w:rsidRPr="00E804C9">
        <w:tab/>
        <w:t>slotSymbolResourceResvUL-r16</w:t>
      </w:r>
      <w:r w:rsidRPr="00E804C9">
        <w:tab/>
      </w:r>
      <w:r w:rsidRPr="00E804C9">
        <w:tab/>
      </w:r>
      <w:r w:rsidRPr="00E804C9">
        <w:tab/>
        <w:t>ENUMERATED {supported}</w:t>
      </w:r>
      <w:r w:rsidRPr="00E804C9">
        <w:tab/>
      </w:r>
      <w:r w:rsidRPr="00E804C9">
        <w:tab/>
      </w:r>
      <w:r w:rsidRPr="00E804C9">
        <w:tab/>
        <w:t>OPTIONAL,</w:t>
      </w:r>
    </w:p>
    <w:p w14:paraId="5E58D353" w14:textId="77777777" w:rsidR="00146683" w:rsidRPr="00E804C9" w:rsidRDefault="00146683" w:rsidP="00146683">
      <w:pPr>
        <w:pStyle w:val="PL"/>
        <w:shd w:val="clear" w:color="auto" w:fill="E6E6E6"/>
        <w:tabs>
          <w:tab w:val="left" w:pos="2885"/>
        </w:tabs>
        <w:ind w:left="351" w:hanging="357"/>
      </w:pPr>
      <w:r w:rsidRPr="00E804C9">
        <w:tab/>
        <w:t>subframeResourceResvDL-r16</w:t>
      </w:r>
      <w:r w:rsidRPr="00E804C9">
        <w:tab/>
      </w:r>
      <w:r w:rsidRPr="00E804C9">
        <w:tab/>
      </w:r>
      <w:r w:rsidRPr="00E804C9">
        <w:tab/>
      </w:r>
      <w:r w:rsidRPr="00E804C9">
        <w:tab/>
        <w:t>ENUMERATED {supported}</w:t>
      </w:r>
      <w:r w:rsidRPr="00E804C9">
        <w:tab/>
      </w:r>
      <w:r w:rsidRPr="00E804C9">
        <w:tab/>
      </w:r>
      <w:r w:rsidRPr="00E804C9">
        <w:tab/>
        <w:t>OPTIONAL,</w:t>
      </w:r>
    </w:p>
    <w:p w14:paraId="10B00A3F" w14:textId="77777777" w:rsidR="00146683" w:rsidRPr="00E804C9" w:rsidRDefault="00146683" w:rsidP="00146683">
      <w:pPr>
        <w:pStyle w:val="PL"/>
        <w:shd w:val="clear" w:color="auto" w:fill="E6E6E6"/>
        <w:ind w:left="351" w:hanging="357"/>
      </w:pPr>
      <w:r w:rsidRPr="00E804C9">
        <w:tab/>
        <w:t>subframeResourceResvUL-r16</w:t>
      </w:r>
      <w:r w:rsidRPr="00E804C9">
        <w:tab/>
      </w:r>
      <w:r w:rsidRPr="00E804C9">
        <w:tab/>
      </w:r>
      <w:r w:rsidRPr="00E804C9">
        <w:tab/>
        <w:t>ENUMERATED {supported}</w:t>
      </w:r>
      <w:r w:rsidRPr="00E804C9">
        <w:tab/>
      </w:r>
      <w:r w:rsidRPr="00E804C9">
        <w:tab/>
      </w:r>
      <w:r w:rsidRPr="00E804C9">
        <w:tab/>
        <w:t>OPTIONAL</w:t>
      </w:r>
    </w:p>
    <w:p w14:paraId="4C85C65D" w14:textId="77777777" w:rsidR="00146683" w:rsidRPr="00E804C9" w:rsidRDefault="00146683" w:rsidP="00146683">
      <w:pPr>
        <w:pStyle w:val="PL"/>
        <w:shd w:val="clear" w:color="auto" w:fill="E6E6E6"/>
      </w:pPr>
      <w:r w:rsidRPr="00E804C9">
        <w:t>}</w:t>
      </w:r>
    </w:p>
    <w:p w14:paraId="4317AF75" w14:textId="77777777" w:rsidR="00146683" w:rsidRPr="00E804C9" w:rsidRDefault="00146683" w:rsidP="00146683">
      <w:pPr>
        <w:pStyle w:val="PL"/>
        <w:shd w:val="clear" w:color="auto" w:fill="E6E6E6"/>
      </w:pPr>
    </w:p>
    <w:p w14:paraId="7EB2F4E4" w14:textId="77777777" w:rsidR="00146683" w:rsidRPr="00E804C9" w:rsidRDefault="00146683" w:rsidP="00146683">
      <w:pPr>
        <w:pStyle w:val="PL"/>
        <w:shd w:val="pct10" w:color="auto" w:fill="auto"/>
      </w:pPr>
      <w:r w:rsidRPr="00E804C9">
        <w:t>TDD-UE-Capability-NB-v1710 ::=</w:t>
      </w:r>
      <w:r w:rsidRPr="00E804C9">
        <w:tab/>
      </w:r>
      <w:r w:rsidRPr="00E804C9">
        <w:tab/>
        <w:t>SEQUENCE {</w:t>
      </w:r>
    </w:p>
    <w:p w14:paraId="3269C36B" w14:textId="77777777" w:rsidR="00146683" w:rsidRPr="00E804C9" w:rsidRDefault="00146683" w:rsidP="00146683">
      <w:pPr>
        <w:pStyle w:val="PL"/>
        <w:shd w:val="clear" w:color="auto" w:fill="E6E6E6"/>
        <w:tabs>
          <w:tab w:val="left" w:pos="2885"/>
        </w:tabs>
        <w:ind w:left="351" w:hanging="357"/>
      </w:pPr>
      <w:r w:rsidRPr="00E804C9">
        <w:tab/>
      </w:r>
      <w:r w:rsidRPr="00E804C9">
        <w:rPr>
          <w:lang w:eastAsia="ko-KR"/>
        </w:rPr>
        <w:t>phyLayerParameters-v1710</w:t>
      </w:r>
      <w:r w:rsidRPr="00E804C9">
        <w:rPr>
          <w:lang w:eastAsia="ko-KR"/>
        </w:rPr>
        <w:tab/>
      </w:r>
      <w:r w:rsidRPr="00E804C9">
        <w:rPr>
          <w:lang w:eastAsia="ko-KR"/>
        </w:rPr>
        <w:tab/>
      </w:r>
      <w:r w:rsidRPr="00E804C9">
        <w:rPr>
          <w:lang w:eastAsia="ko-KR"/>
        </w:rPr>
        <w:tab/>
      </w:r>
      <w:r w:rsidRPr="00E804C9">
        <w:rPr>
          <w:lang w:eastAsia="ko-KR"/>
        </w:rPr>
        <w:tab/>
      </w:r>
      <w:r w:rsidRPr="00E804C9">
        <w:rPr>
          <w:lang w:eastAsia="ko-KR"/>
        </w:rPr>
        <w:tab/>
        <w:t>PhyLayerParameters-NB-v1700</w:t>
      </w:r>
      <w:r w:rsidRPr="00E804C9">
        <w:rPr>
          <w:lang w:eastAsia="ko-KR"/>
        </w:rPr>
        <w:tab/>
      </w:r>
      <w:r w:rsidRPr="00E804C9">
        <w:rPr>
          <w:lang w:eastAsia="ko-KR"/>
        </w:rPr>
        <w:tab/>
        <w:t>OPTIONAL</w:t>
      </w:r>
    </w:p>
    <w:p w14:paraId="1E7AABA0" w14:textId="77777777" w:rsidR="00146683" w:rsidRPr="00E804C9" w:rsidRDefault="00146683" w:rsidP="00146683">
      <w:pPr>
        <w:pStyle w:val="PL"/>
        <w:shd w:val="clear" w:color="auto" w:fill="E6E6E6"/>
      </w:pPr>
      <w:r w:rsidRPr="00E804C9">
        <w:t>}</w:t>
      </w:r>
    </w:p>
    <w:p w14:paraId="6316E51A" w14:textId="77777777" w:rsidR="00146683" w:rsidRPr="00E804C9" w:rsidRDefault="00146683" w:rsidP="00146683">
      <w:pPr>
        <w:pStyle w:val="PL"/>
        <w:shd w:val="clear" w:color="auto" w:fill="E6E6E6"/>
      </w:pPr>
    </w:p>
    <w:p w14:paraId="005FF755" w14:textId="7D349D0F" w:rsidR="00146683" w:rsidRPr="00E804C9" w:rsidRDefault="00146683" w:rsidP="00146683">
      <w:pPr>
        <w:pStyle w:val="PL"/>
        <w:shd w:val="clear" w:color="auto" w:fill="E6E6E6"/>
      </w:pPr>
      <w:r w:rsidRPr="00E804C9">
        <w:t>AccessStratumRelease-NB-r13 ::=</w:t>
      </w:r>
      <w:r w:rsidRPr="00E804C9">
        <w:tab/>
      </w:r>
      <w:r w:rsidRPr="00E804C9">
        <w:tab/>
        <w:t xml:space="preserve">ENUMERATED {rel13, rel14, rel15, rel16, rel17, </w:t>
      </w:r>
      <w:r w:rsidR="00124BF4" w:rsidRPr="00E804C9">
        <w:t>rel18</w:t>
      </w:r>
      <w:r w:rsidRPr="00E804C9">
        <w:t>, spare2, spare1, ...}</w:t>
      </w:r>
    </w:p>
    <w:p w14:paraId="7CA02608" w14:textId="77777777" w:rsidR="00146683" w:rsidRPr="00E804C9" w:rsidRDefault="00146683" w:rsidP="00146683">
      <w:pPr>
        <w:pStyle w:val="PL"/>
        <w:shd w:val="clear" w:color="auto" w:fill="E6E6E6"/>
      </w:pPr>
    </w:p>
    <w:p w14:paraId="26DFFCEA" w14:textId="77777777" w:rsidR="00146683" w:rsidRPr="00E804C9" w:rsidRDefault="00146683" w:rsidP="00146683">
      <w:pPr>
        <w:pStyle w:val="PL"/>
        <w:shd w:val="clear" w:color="auto" w:fill="E6E6E6"/>
      </w:pPr>
      <w:r w:rsidRPr="00E804C9">
        <w:t>PDCP-Parameters-NB-r13</w:t>
      </w:r>
      <w:r w:rsidRPr="00E804C9">
        <w:tab/>
      </w:r>
      <w:r w:rsidRPr="00E804C9">
        <w:tab/>
        <w:t>::= SEQUENCE {</w:t>
      </w:r>
    </w:p>
    <w:p w14:paraId="79F6768B" w14:textId="77777777" w:rsidR="00146683" w:rsidRPr="00E804C9" w:rsidRDefault="00146683" w:rsidP="00146683">
      <w:pPr>
        <w:pStyle w:val="PL"/>
        <w:shd w:val="clear" w:color="auto" w:fill="E6E6E6"/>
      </w:pPr>
      <w:r w:rsidRPr="00E804C9">
        <w:tab/>
        <w:t>supportedROHC-Profiles-r13</w:t>
      </w:r>
      <w:r w:rsidRPr="00E804C9">
        <w:tab/>
      </w:r>
      <w:r w:rsidRPr="00E804C9">
        <w:tab/>
      </w:r>
      <w:r w:rsidRPr="00E804C9">
        <w:tab/>
        <w:t>SEQUENCE {</w:t>
      </w:r>
    </w:p>
    <w:p w14:paraId="7F2EB505" w14:textId="77777777" w:rsidR="00146683" w:rsidRPr="00E804C9" w:rsidRDefault="00146683" w:rsidP="00146683">
      <w:pPr>
        <w:pStyle w:val="PL"/>
        <w:shd w:val="clear" w:color="auto" w:fill="E6E6E6"/>
      </w:pPr>
      <w:r w:rsidRPr="00E804C9">
        <w:tab/>
      </w:r>
      <w:r w:rsidRPr="00E804C9">
        <w:tab/>
        <w:t>profile0x0002</w:t>
      </w:r>
      <w:r w:rsidRPr="00E804C9">
        <w:tab/>
      </w:r>
      <w:r w:rsidRPr="00E804C9">
        <w:tab/>
      </w:r>
      <w:r w:rsidRPr="00E804C9">
        <w:tab/>
      </w:r>
      <w:r w:rsidRPr="00E804C9">
        <w:tab/>
      </w:r>
      <w:r w:rsidRPr="00E804C9">
        <w:tab/>
      </w:r>
      <w:r w:rsidRPr="00E804C9">
        <w:tab/>
        <w:t>BOOLEAN,</w:t>
      </w:r>
    </w:p>
    <w:p w14:paraId="3DE36AD7" w14:textId="77777777" w:rsidR="00146683" w:rsidRPr="00E804C9" w:rsidRDefault="00146683" w:rsidP="00146683">
      <w:pPr>
        <w:pStyle w:val="PL"/>
        <w:shd w:val="clear" w:color="auto" w:fill="E6E6E6"/>
      </w:pPr>
      <w:r w:rsidRPr="00E804C9">
        <w:tab/>
      </w:r>
      <w:r w:rsidRPr="00E804C9">
        <w:tab/>
        <w:t>profile0x0003</w:t>
      </w:r>
      <w:r w:rsidRPr="00E804C9">
        <w:tab/>
      </w:r>
      <w:r w:rsidRPr="00E804C9">
        <w:tab/>
      </w:r>
      <w:r w:rsidRPr="00E804C9">
        <w:tab/>
      </w:r>
      <w:r w:rsidRPr="00E804C9">
        <w:tab/>
      </w:r>
      <w:r w:rsidRPr="00E804C9">
        <w:tab/>
      </w:r>
      <w:r w:rsidRPr="00E804C9">
        <w:tab/>
        <w:t>BOOLEAN,</w:t>
      </w:r>
    </w:p>
    <w:p w14:paraId="588694D8" w14:textId="77777777" w:rsidR="00146683" w:rsidRPr="00E804C9" w:rsidRDefault="00146683" w:rsidP="00146683">
      <w:pPr>
        <w:pStyle w:val="PL"/>
        <w:shd w:val="clear" w:color="auto" w:fill="E6E6E6"/>
      </w:pPr>
      <w:r w:rsidRPr="00E804C9">
        <w:tab/>
      </w:r>
      <w:r w:rsidRPr="00E804C9">
        <w:tab/>
        <w:t>profile0x0004</w:t>
      </w:r>
      <w:r w:rsidRPr="00E804C9">
        <w:tab/>
      </w:r>
      <w:r w:rsidRPr="00E804C9">
        <w:tab/>
      </w:r>
      <w:r w:rsidRPr="00E804C9">
        <w:tab/>
      </w:r>
      <w:r w:rsidRPr="00E804C9">
        <w:tab/>
      </w:r>
      <w:r w:rsidRPr="00E804C9">
        <w:tab/>
      </w:r>
      <w:r w:rsidRPr="00E804C9">
        <w:tab/>
        <w:t>BOOLEAN,</w:t>
      </w:r>
    </w:p>
    <w:p w14:paraId="3E08FB09" w14:textId="77777777" w:rsidR="00146683" w:rsidRPr="00E804C9" w:rsidRDefault="00146683" w:rsidP="00146683">
      <w:pPr>
        <w:pStyle w:val="PL"/>
        <w:shd w:val="clear" w:color="auto" w:fill="E6E6E6"/>
      </w:pPr>
      <w:r w:rsidRPr="00E804C9">
        <w:tab/>
      </w:r>
      <w:r w:rsidRPr="00E804C9">
        <w:tab/>
        <w:t>profile0x0006</w:t>
      </w:r>
      <w:r w:rsidRPr="00E804C9">
        <w:tab/>
      </w:r>
      <w:r w:rsidRPr="00E804C9">
        <w:tab/>
      </w:r>
      <w:r w:rsidRPr="00E804C9">
        <w:tab/>
      </w:r>
      <w:r w:rsidRPr="00E804C9">
        <w:tab/>
      </w:r>
      <w:r w:rsidRPr="00E804C9">
        <w:tab/>
      </w:r>
      <w:r w:rsidRPr="00E804C9">
        <w:tab/>
        <w:t>BOOLEAN,</w:t>
      </w:r>
    </w:p>
    <w:p w14:paraId="79935691" w14:textId="77777777" w:rsidR="00146683" w:rsidRPr="00E804C9" w:rsidRDefault="00146683" w:rsidP="00146683">
      <w:pPr>
        <w:pStyle w:val="PL"/>
        <w:shd w:val="clear" w:color="auto" w:fill="E6E6E6"/>
      </w:pPr>
      <w:r w:rsidRPr="00E804C9">
        <w:tab/>
      </w:r>
      <w:r w:rsidRPr="00E804C9">
        <w:tab/>
        <w:t>profile0x0102</w:t>
      </w:r>
      <w:r w:rsidRPr="00E804C9">
        <w:tab/>
      </w:r>
      <w:r w:rsidRPr="00E804C9">
        <w:tab/>
      </w:r>
      <w:r w:rsidRPr="00E804C9">
        <w:tab/>
      </w:r>
      <w:r w:rsidRPr="00E804C9">
        <w:tab/>
      </w:r>
      <w:r w:rsidRPr="00E804C9">
        <w:tab/>
      </w:r>
      <w:r w:rsidRPr="00E804C9">
        <w:tab/>
        <w:t>BOOLEAN,</w:t>
      </w:r>
    </w:p>
    <w:p w14:paraId="246CF1C3" w14:textId="77777777" w:rsidR="00146683" w:rsidRPr="00E804C9" w:rsidRDefault="00146683" w:rsidP="00146683">
      <w:pPr>
        <w:pStyle w:val="PL"/>
        <w:shd w:val="clear" w:color="auto" w:fill="E6E6E6"/>
      </w:pPr>
      <w:r w:rsidRPr="00E804C9">
        <w:tab/>
      </w:r>
      <w:r w:rsidRPr="00E804C9">
        <w:tab/>
        <w:t>profile0x0103</w:t>
      </w:r>
      <w:r w:rsidRPr="00E804C9">
        <w:tab/>
      </w:r>
      <w:r w:rsidRPr="00E804C9">
        <w:tab/>
      </w:r>
      <w:r w:rsidRPr="00E804C9">
        <w:tab/>
      </w:r>
      <w:r w:rsidRPr="00E804C9">
        <w:tab/>
      </w:r>
      <w:r w:rsidRPr="00E804C9">
        <w:tab/>
      </w:r>
      <w:r w:rsidRPr="00E804C9">
        <w:tab/>
        <w:t>BOOLEAN,</w:t>
      </w:r>
    </w:p>
    <w:p w14:paraId="02838DB3" w14:textId="77777777" w:rsidR="00146683" w:rsidRPr="00E804C9" w:rsidRDefault="00146683" w:rsidP="00146683">
      <w:pPr>
        <w:pStyle w:val="PL"/>
        <w:shd w:val="clear" w:color="auto" w:fill="E6E6E6"/>
      </w:pPr>
      <w:r w:rsidRPr="00E804C9">
        <w:lastRenderedPageBreak/>
        <w:tab/>
      </w:r>
      <w:r w:rsidRPr="00E804C9">
        <w:tab/>
        <w:t>profile0x0104</w:t>
      </w:r>
      <w:r w:rsidRPr="00E804C9">
        <w:tab/>
      </w:r>
      <w:r w:rsidRPr="00E804C9">
        <w:tab/>
      </w:r>
      <w:r w:rsidRPr="00E804C9">
        <w:tab/>
      </w:r>
      <w:r w:rsidRPr="00E804C9">
        <w:tab/>
      </w:r>
      <w:r w:rsidRPr="00E804C9">
        <w:tab/>
      </w:r>
      <w:r w:rsidRPr="00E804C9">
        <w:tab/>
        <w:t>BOOLEAN</w:t>
      </w:r>
    </w:p>
    <w:p w14:paraId="0BDFC6ED" w14:textId="77777777" w:rsidR="00146683" w:rsidRPr="00E804C9" w:rsidRDefault="00146683" w:rsidP="00146683">
      <w:pPr>
        <w:pStyle w:val="PL"/>
        <w:shd w:val="clear" w:color="auto" w:fill="E6E6E6"/>
      </w:pPr>
      <w:r w:rsidRPr="00E804C9">
        <w:tab/>
        <w:t>},</w:t>
      </w:r>
    </w:p>
    <w:p w14:paraId="22DF1CBC" w14:textId="77777777" w:rsidR="00146683" w:rsidRPr="00E804C9" w:rsidRDefault="00146683" w:rsidP="00146683">
      <w:pPr>
        <w:pStyle w:val="PL"/>
        <w:shd w:val="clear" w:color="auto" w:fill="E6E6E6"/>
      </w:pPr>
      <w:r w:rsidRPr="00E804C9">
        <w:tab/>
        <w:t>maxNumberROHC-ContextSessions-r13</w:t>
      </w:r>
      <w:r w:rsidRPr="00E804C9">
        <w:tab/>
        <w:t>ENUMERATED {cs2, cs4, cs8, cs12}</w:t>
      </w:r>
      <w:r w:rsidRPr="00E804C9">
        <w:tab/>
        <w:t>DEFAULT cs2,</w:t>
      </w:r>
    </w:p>
    <w:p w14:paraId="645E3054" w14:textId="77777777" w:rsidR="00146683" w:rsidRPr="00E804C9" w:rsidRDefault="00146683" w:rsidP="00146683">
      <w:pPr>
        <w:pStyle w:val="PL"/>
        <w:shd w:val="clear" w:color="auto" w:fill="E6E6E6"/>
      </w:pPr>
      <w:r w:rsidRPr="00E804C9">
        <w:tab/>
        <w:t>...</w:t>
      </w:r>
    </w:p>
    <w:p w14:paraId="0C70E185" w14:textId="77777777" w:rsidR="00146683" w:rsidRPr="00E804C9" w:rsidRDefault="00146683" w:rsidP="00146683">
      <w:pPr>
        <w:pStyle w:val="PL"/>
        <w:shd w:val="clear" w:color="auto" w:fill="E6E6E6"/>
      </w:pPr>
      <w:r w:rsidRPr="00E804C9">
        <w:t>}</w:t>
      </w:r>
    </w:p>
    <w:p w14:paraId="618862C3" w14:textId="77777777" w:rsidR="00146683" w:rsidRPr="00E804C9" w:rsidRDefault="00146683" w:rsidP="00146683">
      <w:pPr>
        <w:pStyle w:val="PL"/>
        <w:shd w:val="clear" w:color="auto" w:fill="E6E6E6"/>
      </w:pPr>
    </w:p>
    <w:p w14:paraId="4841BC90" w14:textId="77777777" w:rsidR="00146683" w:rsidRPr="00E804C9" w:rsidRDefault="00146683" w:rsidP="00146683">
      <w:pPr>
        <w:pStyle w:val="PL"/>
        <w:shd w:val="clear" w:color="auto" w:fill="E6E6E6"/>
      </w:pPr>
      <w:r w:rsidRPr="00E804C9">
        <w:t>RLC-Parameters-NB-r15</w:t>
      </w:r>
      <w:r w:rsidRPr="00E804C9">
        <w:tab/>
      </w:r>
      <w:r w:rsidRPr="00E804C9">
        <w:tab/>
        <w:t>::=</w:t>
      </w:r>
      <w:r w:rsidRPr="00E804C9">
        <w:tab/>
      </w:r>
      <w:r w:rsidRPr="00E804C9">
        <w:tab/>
        <w:t>SEQUENCE {</w:t>
      </w:r>
    </w:p>
    <w:p w14:paraId="1CEBC578" w14:textId="77777777" w:rsidR="00146683" w:rsidRPr="00E804C9" w:rsidRDefault="00146683" w:rsidP="00146683">
      <w:pPr>
        <w:pStyle w:val="PL"/>
        <w:shd w:val="clear" w:color="auto" w:fill="E6E6E6"/>
      </w:pPr>
      <w:r w:rsidRPr="00E804C9">
        <w:tab/>
        <w:t>rlc-UM-r15</w:t>
      </w:r>
      <w:r w:rsidRPr="00E804C9">
        <w:tab/>
      </w:r>
      <w:r w:rsidRPr="00E804C9">
        <w:tab/>
      </w:r>
      <w:r w:rsidRPr="00E804C9">
        <w:tab/>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1C034850" w14:textId="77777777" w:rsidR="00146683" w:rsidRPr="00E804C9" w:rsidRDefault="00146683" w:rsidP="00146683">
      <w:pPr>
        <w:pStyle w:val="PL"/>
        <w:shd w:val="clear" w:color="auto" w:fill="E6E6E6"/>
      </w:pPr>
      <w:r w:rsidRPr="00E804C9">
        <w:t>}</w:t>
      </w:r>
    </w:p>
    <w:p w14:paraId="44F9F5FC" w14:textId="77777777" w:rsidR="00146683" w:rsidRPr="00E804C9" w:rsidRDefault="00146683" w:rsidP="00146683">
      <w:pPr>
        <w:pStyle w:val="PL"/>
        <w:shd w:val="clear" w:color="auto" w:fill="E6E6E6"/>
      </w:pPr>
    </w:p>
    <w:p w14:paraId="445EA4FB" w14:textId="77777777" w:rsidR="00146683" w:rsidRPr="00E804C9" w:rsidRDefault="00146683" w:rsidP="00146683">
      <w:pPr>
        <w:pStyle w:val="PL"/>
        <w:shd w:val="clear" w:color="auto" w:fill="E6E6E6"/>
        <w:ind w:left="351" w:hanging="357"/>
      </w:pPr>
      <w:r w:rsidRPr="00E804C9">
        <w:t>MAC-Parameters-NB-r14</w:t>
      </w:r>
      <w:r w:rsidRPr="00E804C9">
        <w:tab/>
      </w:r>
      <w:r w:rsidRPr="00E804C9">
        <w:tab/>
        <w:t>::=</w:t>
      </w:r>
      <w:r w:rsidRPr="00E804C9">
        <w:tab/>
      </w:r>
      <w:r w:rsidRPr="00E804C9">
        <w:tab/>
        <w:t>SEQUENCE {</w:t>
      </w:r>
    </w:p>
    <w:p w14:paraId="7DEC0241" w14:textId="77777777" w:rsidR="00146683" w:rsidRPr="00E804C9" w:rsidRDefault="00146683" w:rsidP="00146683">
      <w:pPr>
        <w:pStyle w:val="PL"/>
        <w:shd w:val="clear" w:color="auto" w:fill="E6E6E6"/>
      </w:pPr>
      <w:r w:rsidRPr="00E804C9">
        <w:tab/>
        <w:t>dataInactMon-r14</w:t>
      </w:r>
      <w:r w:rsidRPr="00E804C9">
        <w:tab/>
      </w:r>
      <w:r w:rsidRPr="00E804C9">
        <w:tab/>
      </w:r>
      <w:r w:rsidRPr="00E804C9">
        <w:tab/>
      </w:r>
      <w:r w:rsidRPr="00E804C9">
        <w:tab/>
      </w:r>
      <w:r w:rsidRPr="00E804C9">
        <w:tab/>
        <w:t>ENUMERATED {supported}</w:t>
      </w:r>
      <w:r w:rsidRPr="00E804C9">
        <w:tab/>
      </w:r>
      <w:r w:rsidRPr="00E804C9">
        <w:tab/>
      </w:r>
      <w:r w:rsidRPr="00E804C9">
        <w:tab/>
      </w:r>
      <w:r w:rsidRPr="00E804C9">
        <w:tab/>
      </w:r>
      <w:r w:rsidRPr="00E804C9">
        <w:tab/>
        <w:t>OPTIONAL,</w:t>
      </w:r>
    </w:p>
    <w:p w14:paraId="621F65FB" w14:textId="77777777" w:rsidR="00146683" w:rsidRPr="00E804C9" w:rsidRDefault="00146683" w:rsidP="00146683">
      <w:pPr>
        <w:pStyle w:val="PL"/>
        <w:shd w:val="clear" w:color="auto" w:fill="E6E6E6"/>
        <w:ind w:left="351" w:hanging="357"/>
      </w:pPr>
      <w:r w:rsidRPr="00E804C9">
        <w:tab/>
        <w:t>rai-Support-r14</w:t>
      </w:r>
      <w:r w:rsidRPr="00E804C9">
        <w:tab/>
      </w:r>
      <w:r w:rsidRPr="00E804C9">
        <w:tab/>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69983D73" w14:textId="77777777" w:rsidR="00146683" w:rsidRPr="00E804C9" w:rsidRDefault="00146683" w:rsidP="00146683">
      <w:pPr>
        <w:pStyle w:val="PL"/>
        <w:shd w:val="clear" w:color="auto" w:fill="E6E6E6"/>
        <w:ind w:left="351" w:hanging="357"/>
      </w:pPr>
      <w:r w:rsidRPr="00E804C9">
        <w:t>}</w:t>
      </w:r>
    </w:p>
    <w:p w14:paraId="107A5ADE" w14:textId="77777777" w:rsidR="00146683" w:rsidRPr="00E804C9" w:rsidRDefault="00146683" w:rsidP="00146683">
      <w:pPr>
        <w:pStyle w:val="PL"/>
        <w:shd w:val="clear" w:color="auto" w:fill="E6E6E6"/>
      </w:pPr>
    </w:p>
    <w:p w14:paraId="40FCB451" w14:textId="77777777" w:rsidR="00146683" w:rsidRPr="00E804C9" w:rsidRDefault="00146683" w:rsidP="00146683">
      <w:pPr>
        <w:pStyle w:val="PL"/>
        <w:shd w:val="clear" w:color="auto" w:fill="E6E6E6"/>
      </w:pPr>
      <w:r w:rsidRPr="00E804C9">
        <w:t>MAC-Parameters-NB-v1530</w:t>
      </w:r>
      <w:r w:rsidRPr="00E804C9">
        <w:tab/>
      </w:r>
      <w:r w:rsidRPr="00E804C9">
        <w:tab/>
        <w:t>::=</w:t>
      </w:r>
      <w:r w:rsidRPr="00E804C9">
        <w:tab/>
      </w:r>
      <w:r w:rsidRPr="00E804C9">
        <w:tab/>
        <w:t>SEQUENCE {</w:t>
      </w:r>
    </w:p>
    <w:p w14:paraId="399E4DB6" w14:textId="77777777" w:rsidR="00146683" w:rsidRPr="00E804C9" w:rsidRDefault="00146683" w:rsidP="00146683">
      <w:pPr>
        <w:pStyle w:val="PL"/>
        <w:shd w:val="clear" w:color="auto" w:fill="E6E6E6"/>
      </w:pPr>
      <w:r w:rsidRPr="00E804C9">
        <w:tab/>
        <w:t>sr-SPS-BSR-r15</w:t>
      </w:r>
      <w:r w:rsidRPr="00E804C9">
        <w:tab/>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09180122" w14:textId="77777777" w:rsidR="00146683" w:rsidRPr="00E804C9" w:rsidRDefault="00146683" w:rsidP="00146683">
      <w:pPr>
        <w:pStyle w:val="PL"/>
        <w:shd w:val="clear" w:color="auto" w:fill="E6E6E6"/>
      </w:pPr>
      <w:r w:rsidRPr="00E804C9">
        <w:t>}</w:t>
      </w:r>
    </w:p>
    <w:p w14:paraId="78F029CC" w14:textId="77777777" w:rsidR="00146683" w:rsidRPr="00E804C9" w:rsidRDefault="00146683" w:rsidP="00146683">
      <w:pPr>
        <w:pStyle w:val="PL"/>
        <w:shd w:val="clear" w:color="auto" w:fill="E6E6E6"/>
      </w:pPr>
    </w:p>
    <w:p w14:paraId="30807D02" w14:textId="77777777" w:rsidR="00146683" w:rsidRPr="00E804C9" w:rsidRDefault="00146683" w:rsidP="00146683">
      <w:pPr>
        <w:pStyle w:val="PL"/>
        <w:shd w:val="clear" w:color="auto" w:fill="E6E6E6"/>
      </w:pPr>
      <w:r w:rsidRPr="00E804C9">
        <w:t>MAC-Parameters-NB-v1610</w:t>
      </w:r>
      <w:r w:rsidRPr="00E804C9">
        <w:tab/>
      </w:r>
      <w:r w:rsidRPr="00E804C9">
        <w:tab/>
        <w:t>::=</w:t>
      </w:r>
      <w:r w:rsidRPr="00E804C9">
        <w:tab/>
      </w:r>
      <w:r w:rsidRPr="00E804C9">
        <w:tab/>
        <w:t>SEQUENCE {</w:t>
      </w:r>
    </w:p>
    <w:p w14:paraId="4C487FFB" w14:textId="77777777" w:rsidR="00146683" w:rsidRPr="00E804C9" w:rsidRDefault="00146683" w:rsidP="00146683">
      <w:pPr>
        <w:pStyle w:val="PL"/>
        <w:shd w:val="clear" w:color="auto" w:fill="E6E6E6"/>
      </w:pPr>
      <w:r w:rsidRPr="00E804C9">
        <w:tab/>
        <w:t>rai-SupportEnh-r16</w:t>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14629A40" w14:textId="77777777" w:rsidR="00146683" w:rsidRPr="00E804C9" w:rsidRDefault="00146683" w:rsidP="00146683">
      <w:pPr>
        <w:pStyle w:val="PL"/>
        <w:shd w:val="clear" w:color="auto" w:fill="E6E6E6"/>
      </w:pPr>
      <w:r w:rsidRPr="00E804C9">
        <w:t>}</w:t>
      </w:r>
    </w:p>
    <w:p w14:paraId="25C44977" w14:textId="77777777" w:rsidR="00146683" w:rsidRPr="00E804C9" w:rsidRDefault="00146683" w:rsidP="00146683">
      <w:pPr>
        <w:pStyle w:val="PL"/>
        <w:shd w:val="clear" w:color="auto" w:fill="E6E6E6"/>
      </w:pPr>
    </w:p>
    <w:p w14:paraId="76432741" w14:textId="77777777" w:rsidR="00146683" w:rsidRPr="00E804C9" w:rsidRDefault="00146683" w:rsidP="00146683">
      <w:pPr>
        <w:pStyle w:val="PL"/>
        <w:shd w:val="clear" w:color="auto" w:fill="E6E6E6"/>
      </w:pPr>
      <w:r w:rsidRPr="00E804C9">
        <w:t>NTN-Parameters-NB-r17 ::=</w:t>
      </w:r>
      <w:r w:rsidRPr="00E804C9">
        <w:tab/>
      </w:r>
      <w:r w:rsidRPr="00E804C9">
        <w:tab/>
        <w:t>SEQUENCE {</w:t>
      </w:r>
    </w:p>
    <w:p w14:paraId="0945DE54" w14:textId="77777777" w:rsidR="00146683" w:rsidRPr="00E804C9" w:rsidRDefault="00146683" w:rsidP="00146683">
      <w:pPr>
        <w:pStyle w:val="PL"/>
        <w:shd w:val="clear" w:color="auto" w:fill="E6E6E6"/>
      </w:pPr>
      <w:r w:rsidRPr="00E804C9">
        <w:tab/>
        <w:t>ntn-Connectivity-EPC-r17</w:t>
      </w:r>
      <w:r w:rsidRPr="00E804C9">
        <w:tab/>
      </w:r>
      <w:r w:rsidRPr="00E804C9">
        <w:tab/>
        <w:t>ENUMERATED {supported}</w:t>
      </w:r>
      <w:r w:rsidRPr="00E804C9">
        <w:tab/>
      </w:r>
      <w:r w:rsidRPr="00E804C9">
        <w:tab/>
      </w:r>
      <w:r w:rsidRPr="00E804C9">
        <w:tab/>
        <w:t>OPTIONAL,</w:t>
      </w:r>
    </w:p>
    <w:p w14:paraId="586EFDC7" w14:textId="77777777" w:rsidR="00146683" w:rsidRPr="00E804C9" w:rsidRDefault="00146683" w:rsidP="00146683">
      <w:pPr>
        <w:pStyle w:val="PL"/>
        <w:shd w:val="clear" w:color="auto" w:fill="E6E6E6"/>
      </w:pPr>
      <w:r w:rsidRPr="00E804C9">
        <w:tab/>
        <w:t>ntn-TA-Report-r17</w:t>
      </w:r>
      <w:r w:rsidRPr="00E804C9">
        <w:tab/>
      </w:r>
      <w:r w:rsidRPr="00E804C9">
        <w:tab/>
      </w:r>
      <w:r w:rsidRPr="00E804C9">
        <w:tab/>
      </w:r>
      <w:r w:rsidRPr="00E804C9">
        <w:tab/>
        <w:t>ENUMERATED {supported}</w:t>
      </w:r>
      <w:r w:rsidRPr="00E804C9">
        <w:tab/>
      </w:r>
      <w:r w:rsidRPr="00E804C9">
        <w:tab/>
      </w:r>
      <w:r w:rsidRPr="00E804C9">
        <w:tab/>
        <w:t>OPTIONAL,</w:t>
      </w:r>
    </w:p>
    <w:p w14:paraId="350A9D26" w14:textId="77777777" w:rsidR="00146683" w:rsidRPr="00E804C9" w:rsidRDefault="00146683" w:rsidP="00146683">
      <w:pPr>
        <w:pStyle w:val="PL"/>
        <w:shd w:val="clear" w:color="auto" w:fill="E6E6E6"/>
      </w:pPr>
      <w:r w:rsidRPr="00E804C9">
        <w:tab/>
        <w:t>ntn-PUR-TimerDelay-r17</w:t>
      </w:r>
      <w:r w:rsidRPr="00E804C9">
        <w:tab/>
      </w:r>
      <w:r w:rsidRPr="00E804C9">
        <w:tab/>
        <w:t>ENUMERATED {supported}</w:t>
      </w:r>
      <w:r w:rsidRPr="00E804C9">
        <w:tab/>
      </w:r>
      <w:r w:rsidRPr="00E804C9">
        <w:tab/>
      </w:r>
      <w:r w:rsidRPr="00E804C9">
        <w:tab/>
        <w:t>OPTIONAL,</w:t>
      </w:r>
    </w:p>
    <w:p w14:paraId="733B9D2F" w14:textId="77777777" w:rsidR="00146683" w:rsidRPr="00E804C9" w:rsidRDefault="00146683" w:rsidP="00146683">
      <w:pPr>
        <w:pStyle w:val="PL"/>
        <w:shd w:val="clear" w:color="auto" w:fill="E6E6E6"/>
      </w:pPr>
      <w:r w:rsidRPr="00E804C9">
        <w:tab/>
        <w:t>ntn-OffsetTimingEnh-r17</w:t>
      </w:r>
      <w:r w:rsidRPr="00E804C9">
        <w:tab/>
      </w:r>
      <w:r w:rsidRPr="00E804C9">
        <w:tab/>
        <w:t>ENUMERATED {supported}</w:t>
      </w:r>
      <w:r w:rsidRPr="00E804C9">
        <w:tab/>
      </w:r>
      <w:r w:rsidRPr="00E804C9">
        <w:tab/>
      </w:r>
      <w:r w:rsidRPr="00E804C9">
        <w:tab/>
        <w:t>OPTIONAL,</w:t>
      </w:r>
    </w:p>
    <w:p w14:paraId="510A00DF" w14:textId="77777777" w:rsidR="00146683" w:rsidRPr="00E804C9" w:rsidRDefault="00146683" w:rsidP="00146683">
      <w:pPr>
        <w:pStyle w:val="PL"/>
        <w:shd w:val="clear" w:color="auto" w:fill="E6E6E6"/>
      </w:pPr>
      <w:r w:rsidRPr="00E804C9">
        <w:tab/>
        <w:t>ntn-ScenarioSupport-r17</w:t>
      </w:r>
      <w:r w:rsidRPr="00E804C9">
        <w:tab/>
      </w:r>
      <w:r w:rsidRPr="00E804C9">
        <w:tab/>
        <w:t>ENUMERATED {ngso,gso}</w:t>
      </w:r>
      <w:r w:rsidRPr="00E804C9">
        <w:tab/>
      </w:r>
      <w:r w:rsidRPr="00E804C9">
        <w:tab/>
      </w:r>
      <w:r w:rsidRPr="00E804C9">
        <w:tab/>
      </w:r>
      <w:r w:rsidRPr="00E804C9">
        <w:tab/>
        <w:t>OPTIONAL</w:t>
      </w:r>
    </w:p>
    <w:p w14:paraId="07D03AF7" w14:textId="77777777" w:rsidR="00146683" w:rsidRPr="00E804C9" w:rsidRDefault="00146683" w:rsidP="00146683">
      <w:pPr>
        <w:pStyle w:val="PL"/>
        <w:shd w:val="clear" w:color="auto" w:fill="E6E6E6"/>
      </w:pPr>
      <w:r w:rsidRPr="00E804C9">
        <w:t>}</w:t>
      </w:r>
    </w:p>
    <w:p w14:paraId="5A72C1F0" w14:textId="77777777" w:rsidR="00146683" w:rsidRPr="00E804C9" w:rsidRDefault="00146683" w:rsidP="00146683">
      <w:pPr>
        <w:pStyle w:val="PL"/>
        <w:shd w:val="clear" w:color="auto" w:fill="E6E6E6"/>
      </w:pPr>
    </w:p>
    <w:p w14:paraId="7F86F478" w14:textId="77777777" w:rsidR="00146683" w:rsidRPr="00E804C9" w:rsidRDefault="00146683" w:rsidP="00146683">
      <w:pPr>
        <w:pStyle w:val="PL"/>
        <w:shd w:val="clear" w:color="auto" w:fill="E6E6E6"/>
      </w:pPr>
      <w:r w:rsidRPr="00E804C9">
        <w:t>NTN-Parameters-NB-v1720 ::=</w:t>
      </w:r>
      <w:r w:rsidRPr="00E804C9">
        <w:tab/>
      </w:r>
      <w:r w:rsidRPr="00E804C9">
        <w:tab/>
        <w:t>SEQUENCE {</w:t>
      </w:r>
    </w:p>
    <w:p w14:paraId="775D8917" w14:textId="77777777" w:rsidR="00146683" w:rsidRPr="00E804C9" w:rsidRDefault="00146683" w:rsidP="00146683">
      <w:pPr>
        <w:pStyle w:val="PL"/>
        <w:shd w:val="clear" w:color="auto" w:fill="E6E6E6"/>
      </w:pPr>
      <w:r w:rsidRPr="00E804C9">
        <w:tab/>
        <w:t>ntn-SegmentedPrecompensationGaps-r17</w:t>
      </w:r>
      <w:r w:rsidRPr="00E804C9">
        <w:tab/>
      </w:r>
      <w:r w:rsidRPr="00E804C9">
        <w:tab/>
        <w:t>ENUMERATED {sym1,sl1,sl2}</w:t>
      </w:r>
      <w:r w:rsidRPr="00E804C9">
        <w:tab/>
      </w:r>
      <w:r w:rsidRPr="00E804C9">
        <w:tab/>
        <w:t>OPTIONAL</w:t>
      </w:r>
    </w:p>
    <w:p w14:paraId="5A612DF7" w14:textId="77777777" w:rsidR="00146683" w:rsidRPr="00E804C9" w:rsidRDefault="00146683" w:rsidP="00146683">
      <w:pPr>
        <w:pStyle w:val="PL"/>
        <w:shd w:val="clear" w:color="auto" w:fill="E6E6E6"/>
      </w:pPr>
      <w:r w:rsidRPr="00E804C9">
        <w:t>}</w:t>
      </w:r>
    </w:p>
    <w:p w14:paraId="5D2D4B40" w14:textId="77777777" w:rsidR="00146683" w:rsidRPr="00E804C9" w:rsidRDefault="00146683" w:rsidP="00146683">
      <w:pPr>
        <w:pStyle w:val="PL"/>
        <w:shd w:val="clear" w:color="auto" w:fill="E6E6E6"/>
      </w:pPr>
    </w:p>
    <w:p w14:paraId="2DACAD05" w14:textId="77777777" w:rsidR="00146683" w:rsidRPr="00E804C9" w:rsidRDefault="00146683" w:rsidP="00146683">
      <w:pPr>
        <w:pStyle w:val="PL"/>
        <w:shd w:val="clear" w:color="auto" w:fill="E6E6E6"/>
      </w:pPr>
      <w:r w:rsidRPr="00E804C9">
        <w:t>NTN-Parameters-NB-v1800 ::=</w:t>
      </w:r>
      <w:r w:rsidRPr="00E804C9">
        <w:tab/>
      </w:r>
      <w:r w:rsidRPr="00E804C9">
        <w:tab/>
        <w:t>SEQUENCE {</w:t>
      </w:r>
    </w:p>
    <w:p w14:paraId="54765954" w14:textId="77777777" w:rsidR="00146683" w:rsidRPr="00E804C9" w:rsidRDefault="00146683" w:rsidP="00146683">
      <w:pPr>
        <w:pStyle w:val="PL"/>
        <w:shd w:val="clear" w:color="auto" w:fill="E6E6E6"/>
      </w:pPr>
      <w:r w:rsidRPr="00E804C9">
        <w:tab/>
        <w:t>ntn-LocationBasedMeasTrigger-EFC-r18</w:t>
      </w:r>
      <w:r w:rsidRPr="00E804C9">
        <w:tab/>
      </w:r>
      <w:r w:rsidRPr="00E804C9">
        <w:tab/>
        <w:t>ENUMERATED {supported}</w:t>
      </w:r>
      <w:r w:rsidRPr="00E804C9">
        <w:tab/>
      </w:r>
      <w:r w:rsidRPr="00E804C9">
        <w:tab/>
      </w:r>
      <w:r w:rsidRPr="00E804C9">
        <w:tab/>
      </w:r>
      <w:r w:rsidRPr="00E804C9">
        <w:tab/>
        <w:t>OPTIONAL,</w:t>
      </w:r>
    </w:p>
    <w:p w14:paraId="5B4DD46A" w14:textId="77777777" w:rsidR="00146683" w:rsidRPr="00E804C9" w:rsidRDefault="00146683" w:rsidP="00146683">
      <w:pPr>
        <w:pStyle w:val="PL"/>
        <w:shd w:val="clear" w:color="auto" w:fill="E6E6E6"/>
      </w:pPr>
      <w:r w:rsidRPr="00E804C9">
        <w:tab/>
        <w:t>ntn-LocationBasedMeasTrigger-EMC-r18</w:t>
      </w:r>
      <w:r w:rsidRPr="00E804C9">
        <w:tab/>
      </w:r>
      <w:r w:rsidRPr="00E804C9">
        <w:tab/>
        <w:t>ENUMERATED {supported}</w:t>
      </w:r>
      <w:r w:rsidRPr="00E804C9">
        <w:tab/>
      </w:r>
      <w:r w:rsidRPr="00E804C9">
        <w:tab/>
      </w:r>
      <w:r w:rsidRPr="00E804C9">
        <w:tab/>
      </w:r>
      <w:r w:rsidRPr="00E804C9">
        <w:tab/>
        <w:t>OPTIONAL,</w:t>
      </w:r>
    </w:p>
    <w:p w14:paraId="53DACBBC" w14:textId="77777777" w:rsidR="00146683" w:rsidRPr="00E804C9" w:rsidRDefault="00146683" w:rsidP="00146683">
      <w:pPr>
        <w:pStyle w:val="PL"/>
        <w:shd w:val="clear" w:color="auto" w:fill="E6E6E6"/>
      </w:pPr>
      <w:r w:rsidRPr="00E804C9">
        <w:tab/>
        <w:t>ntn-TimeBasedMeasTrigger-r18</w:t>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0BC6D45A" w14:textId="77777777" w:rsidR="00146683" w:rsidRPr="00E804C9" w:rsidRDefault="00146683" w:rsidP="00146683">
      <w:pPr>
        <w:pStyle w:val="PL"/>
        <w:shd w:val="clear" w:color="auto" w:fill="E6E6E6"/>
      </w:pPr>
      <w:r w:rsidRPr="00E804C9">
        <w:tab/>
        <w:t>ntn-RRC-HarqDisableSingleTB-r18</w:t>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65CD2722" w14:textId="77777777" w:rsidR="00146683" w:rsidRPr="00E804C9" w:rsidRDefault="00146683" w:rsidP="00146683">
      <w:pPr>
        <w:pStyle w:val="PL"/>
        <w:shd w:val="clear" w:color="auto" w:fill="E6E6E6"/>
      </w:pPr>
      <w:r w:rsidRPr="00E804C9">
        <w:tab/>
        <w:t>ntn-OverriddenHarqDisableSingleTB-r18</w:t>
      </w:r>
      <w:r w:rsidRPr="00E804C9">
        <w:tab/>
      </w:r>
      <w:r w:rsidRPr="00E804C9">
        <w:tab/>
        <w:t>ENUMERATED {supported}</w:t>
      </w:r>
      <w:r w:rsidRPr="00E804C9">
        <w:tab/>
      </w:r>
      <w:r w:rsidRPr="00E804C9">
        <w:tab/>
      </w:r>
      <w:r w:rsidRPr="00E804C9">
        <w:tab/>
      </w:r>
      <w:r w:rsidRPr="00E804C9">
        <w:tab/>
        <w:t>OPTIONAL,</w:t>
      </w:r>
    </w:p>
    <w:p w14:paraId="0A63242A" w14:textId="77777777" w:rsidR="00146683" w:rsidRPr="00E804C9" w:rsidRDefault="00146683" w:rsidP="00146683">
      <w:pPr>
        <w:pStyle w:val="PL"/>
        <w:shd w:val="clear" w:color="auto" w:fill="E6E6E6"/>
      </w:pPr>
      <w:r w:rsidRPr="00E804C9">
        <w:tab/>
        <w:t>ntn-DCI-HarqDisableSingleTB-r18</w:t>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186F0673" w14:textId="77777777" w:rsidR="00146683" w:rsidRPr="00E804C9" w:rsidRDefault="00146683" w:rsidP="00146683">
      <w:pPr>
        <w:pStyle w:val="PL"/>
        <w:shd w:val="clear" w:color="auto" w:fill="E6E6E6"/>
      </w:pPr>
      <w:r w:rsidRPr="00E804C9">
        <w:tab/>
        <w:t>ntn-RRC-HarqDisableMultiTB-r18</w:t>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76571D2D" w14:textId="77777777" w:rsidR="00146683" w:rsidRPr="00E804C9" w:rsidRDefault="00146683" w:rsidP="00146683">
      <w:pPr>
        <w:pStyle w:val="PL"/>
        <w:shd w:val="clear" w:color="auto" w:fill="E6E6E6"/>
      </w:pPr>
      <w:r w:rsidRPr="00E804C9">
        <w:tab/>
        <w:t>ntn-OverriddenHarqDisableMultiTB-r18</w:t>
      </w:r>
      <w:r w:rsidRPr="00E804C9">
        <w:tab/>
      </w:r>
      <w:r w:rsidRPr="00E804C9">
        <w:tab/>
        <w:t>ENUMERATED {supported}</w:t>
      </w:r>
      <w:r w:rsidRPr="00E804C9">
        <w:tab/>
      </w:r>
      <w:r w:rsidRPr="00E804C9">
        <w:tab/>
      </w:r>
      <w:r w:rsidRPr="00E804C9">
        <w:tab/>
      </w:r>
      <w:r w:rsidRPr="00E804C9">
        <w:tab/>
        <w:t>OPTIONAL,</w:t>
      </w:r>
    </w:p>
    <w:p w14:paraId="0707386B" w14:textId="77777777" w:rsidR="00146683" w:rsidRPr="00E804C9" w:rsidRDefault="00146683" w:rsidP="00146683">
      <w:pPr>
        <w:pStyle w:val="PL"/>
        <w:shd w:val="clear" w:color="auto" w:fill="E6E6E6"/>
      </w:pPr>
      <w:r w:rsidRPr="00E804C9">
        <w:tab/>
        <w:t>ntn-DCI-HarqDisableMultiTB-r18</w:t>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3B0C1818" w14:textId="667A41FB" w:rsidR="00146683" w:rsidRPr="00E804C9" w:rsidRDefault="00146683" w:rsidP="00146683">
      <w:pPr>
        <w:pStyle w:val="PL"/>
        <w:shd w:val="clear" w:color="auto" w:fill="E6E6E6"/>
      </w:pPr>
      <w:r w:rsidRPr="00E804C9">
        <w:tab/>
        <w:t>ntn-UplinkHarq-ModeB</w:t>
      </w:r>
      <w:r w:rsidR="00124BF4" w:rsidRPr="00E804C9">
        <w:t>-SingleTB</w:t>
      </w:r>
      <w:r w:rsidRPr="00E804C9">
        <w:t>-r18</w:t>
      </w:r>
      <w:r w:rsidRPr="00E804C9">
        <w:tab/>
      </w:r>
      <w:r w:rsidRPr="00E804C9">
        <w:tab/>
      </w:r>
      <w:r w:rsidRPr="00E804C9">
        <w:tab/>
        <w:t>ENUMERATED {supported}</w:t>
      </w:r>
      <w:r w:rsidRPr="00E804C9">
        <w:tab/>
      </w:r>
      <w:r w:rsidRPr="00E804C9">
        <w:tab/>
      </w:r>
      <w:r w:rsidRPr="00E804C9">
        <w:tab/>
      </w:r>
      <w:r w:rsidRPr="00E804C9">
        <w:tab/>
        <w:t>OPTIONAL,</w:t>
      </w:r>
    </w:p>
    <w:p w14:paraId="6B056AEB" w14:textId="77777777" w:rsidR="00124BF4" w:rsidRPr="00E804C9" w:rsidRDefault="00124BF4" w:rsidP="00124BF4">
      <w:pPr>
        <w:pStyle w:val="PL"/>
        <w:shd w:val="clear" w:color="auto" w:fill="E6E6E6"/>
      </w:pPr>
      <w:r w:rsidRPr="00E804C9">
        <w:tab/>
        <w:t>ntn-UplinkHarq-ModeB-MultiTB-r18</w:t>
      </w:r>
      <w:r w:rsidRPr="00E804C9">
        <w:tab/>
      </w:r>
      <w:r w:rsidRPr="00E804C9">
        <w:tab/>
      </w:r>
      <w:r w:rsidRPr="00E804C9">
        <w:tab/>
        <w:t>ENUMERATED {supported}</w:t>
      </w:r>
      <w:r w:rsidRPr="00E804C9">
        <w:tab/>
      </w:r>
      <w:r w:rsidRPr="00E804C9">
        <w:tab/>
      </w:r>
      <w:r w:rsidRPr="00E804C9">
        <w:tab/>
      </w:r>
      <w:r w:rsidRPr="00E804C9">
        <w:tab/>
        <w:t>OPTIONAL,</w:t>
      </w:r>
    </w:p>
    <w:p w14:paraId="5A052589" w14:textId="4BFD10BF" w:rsidR="00146683" w:rsidRPr="00E804C9" w:rsidRDefault="00146683" w:rsidP="00146683">
      <w:pPr>
        <w:pStyle w:val="PL"/>
        <w:shd w:val="clear" w:color="auto" w:fill="E6E6E6"/>
      </w:pPr>
      <w:r w:rsidRPr="00E804C9">
        <w:tab/>
        <w:t>ntn-HarqEnh</w:t>
      </w:r>
      <w:r w:rsidR="00124BF4" w:rsidRPr="00E804C9">
        <w:t>Scenario</w:t>
      </w:r>
      <w:r w:rsidRPr="00E804C9">
        <w:t>Support-r18</w:t>
      </w:r>
      <w:r w:rsidRPr="00E804C9">
        <w:tab/>
      </w:r>
      <w:r w:rsidRPr="00E804C9">
        <w:tab/>
      </w:r>
      <w:r w:rsidRPr="00E804C9">
        <w:tab/>
      </w:r>
      <w:r w:rsidRPr="00E804C9">
        <w:tab/>
        <w:t xml:space="preserve">ENUMERATED </w:t>
      </w:r>
      <w:r w:rsidR="00124BF4" w:rsidRPr="00E804C9">
        <w:t>{ngso,gso}</w:t>
      </w:r>
      <w:r w:rsidRPr="00E804C9">
        <w:tab/>
      </w:r>
      <w:r w:rsidRPr="00E804C9">
        <w:tab/>
      </w:r>
      <w:r w:rsidRPr="00E804C9">
        <w:tab/>
      </w:r>
      <w:r w:rsidRPr="00E804C9">
        <w:tab/>
        <w:t>OPTIONAL,</w:t>
      </w:r>
    </w:p>
    <w:p w14:paraId="127DEA4A" w14:textId="77777777" w:rsidR="00146683" w:rsidRPr="00E804C9" w:rsidRDefault="00146683" w:rsidP="00146683">
      <w:pPr>
        <w:pStyle w:val="PL"/>
        <w:shd w:val="clear" w:color="auto" w:fill="E6E6E6"/>
      </w:pPr>
      <w:r w:rsidRPr="00E804C9">
        <w:tab/>
        <w:t>ntn-Triggered-GNSS-Fix-r18</w:t>
      </w:r>
      <w:r w:rsidRPr="00E804C9">
        <w:tab/>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0391D37B" w14:textId="77777777" w:rsidR="00146683" w:rsidRPr="00E804C9" w:rsidRDefault="00146683" w:rsidP="00146683">
      <w:pPr>
        <w:pStyle w:val="PL"/>
        <w:shd w:val="clear" w:color="auto" w:fill="E6E6E6"/>
      </w:pPr>
      <w:r w:rsidRPr="00E804C9">
        <w:tab/>
        <w:t>ntn-Autonomous-GNSS-Fix-r18</w:t>
      </w:r>
      <w:r w:rsidRPr="00E804C9">
        <w:tab/>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0C6ACAD0" w14:textId="77777777" w:rsidR="00146683" w:rsidRPr="00E804C9" w:rsidRDefault="00146683" w:rsidP="00146683">
      <w:pPr>
        <w:pStyle w:val="PL"/>
        <w:shd w:val="clear" w:color="auto" w:fill="E6E6E6"/>
      </w:pPr>
      <w:r w:rsidRPr="00E804C9">
        <w:tab/>
        <w:t>ntn-UplinkTxExtension-r18</w:t>
      </w:r>
      <w:r w:rsidRPr="00E804C9">
        <w:tab/>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77F338B8" w14:textId="10AF1B76" w:rsidR="00146683" w:rsidRPr="00E804C9" w:rsidRDefault="00146683" w:rsidP="00146683">
      <w:pPr>
        <w:pStyle w:val="PL"/>
        <w:shd w:val="clear" w:color="auto" w:fill="E6E6E6"/>
      </w:pPr>
      <w:r w:rsidRPr="00E804C9">
        <w:tab/>
        <w:t>ntn-GNSS-Enh</w:t>
      </w:r>
      <w:r w:rsidR="00124BF4" w:rsidRPr="00E804C9">
        <w:t>Scenario</w:t>
      </w:r>
      <w:r w:rsidRPr="00E804C9">
        <w:t>Support-r18</w:t>
      </w:r>
      <w:r w:rsidRPr="00E804C9">
        <w:tab/>
      </w:r>
      <w:r w:rsidRPr="00E804C9">
        <w:tab/>
      </w:r>
      <w:r w:rsidRPr="00E804C9">
        <w:tab/>
      </w:r>
      <w:r w:rsidRPr="00E804C9">
        <w:tab/>
        <w:t xml:space="preserve">ENUMERATED </w:t>
      </w:r>
      <w:r w:rsidR="00124BF4" w:rsidRPr="00E804C9">
        <w:t>{ngso,gso}</w:t>
      </w:r>
      <w:r w:rsidRPr="00E804C9">
        <w:tab/>
      </w:r>
      <w:r w:rsidRPr="00E804C9">
        <w:tab/>
      </w:r>
      <w:r w:rsidRPr="00E804C9">
        <w:tab/>
      </w:r>
      <w:r w:rsidRPr="00E804C9">
        <w:tab/>
        <w:t>OPTIONAL</w:t>
      </w:r>
    </w:p>
    <w:p w14:paraId="48D3DCA9" w14:textId="77777777" w:rsidR="00146683" w:rsidRPr="00E804C9" w:rsidRDefault="00146683" w:rsidP="00146683">
      <w:pPr>
        <w:pStyle w:val="PL"/>
        <w:shd w:val="clear" w:color="auto" w:fill="E6E6E6"/>
      </w:pPr>
      <w:r w:rsidRPr="00E804C9">
        <w:t>}</w:t>
      </w:r>
    </w:p>
    <w:p w14:paraId="02C515F1" w14:textId="77777777" w:rsidR="00146683" w:rsidRPr="00E804C9" w:rsidRDefault="00146683" w:rsidP="00146683">
      <w:pPr>
        <w:pStyle w:val="PL"/>
        <w:shd w:val="clear" w:color="auto" w:fill="E6E6E6"/>
      </w:pPr>
    </w:p>
    <w:p w14:paraId="5DE76A28" w14:textId="77777777" w:rsidR="00146683" w:rsidRPr="00E804C9" w:rsidRDefault="00146683" w:rsidP="00146683">
      <w:pPr>
        <w:pStyle w:val="PL"/>
        <w:shd w:val="clear" w:color="auto" w:fill="E6E6E6"/>
      </w:pPr>
      <w:r w:rsidRPr="00E804C9">
        <w:t>MeasParameters-NB-r16</w:t>
      </w:r>
      <w:r w:rsidRPr="00E804C9">
        <w:tab/>
      </w:r>
      <w:r w:rsidRPr="00E804C9">
        <w:tab/>
        <w:t>::=</w:t>
      </w:r>
      <w:r w:rsidRPr="00E804C9">
        <w:tab/>
      </w:r>
      <w:r w:rsidRPr="00E804C9">
        <w:tab/>
        <w:t>SEQUENCE {</w:t>
      </w:r>
    </w:p>
    <w:p w14:paraId="11E075CD" w14:textId="77777777" w:rsidR="00146683" w:rsidRPr="00E804C9" w:rsidRDefault="00146683" w:rsidP="00146683">
      <w:pPr>
        <w:pStyle w:val="PL"/>
        <w:shd w:val="clear" w:color="auto" w:fill="E6E6E6"/>
      </w:pPr>
      <w:r w:rsidRPr="00E804C9">
        <w:tab/>
        <w:t>dl-ChannelQualityReporting-r16</w:t>
      </w:r>
      <w:r w:rsidRPr="00E804C9">
        <w:tab/>
      </w:r>
      <w:r w:rsidRPr="00E804C9">
        <w:tab/>
        <w:t>ENUMERATED {supported}</w:t>
      </w:r>
      <w:r w:rsidRPr="00E804C9">
        <w:tab/>
      </w:r>
      <w:r w:rsidRPr="00E804C9">
        <w:tab/>
      </w:r>
      <w:r w:rsidRPr="00E804C9">
        <w:tab/>
        <w:t>OPTIONAL</w:t>
      </w:r>
    </w:p>
    <w:p w14:paraId="6B13E7DA" w14:textId="77777777" w:rsidR="00146683" w:rsidRPr="00E804C9" w:rsidRDefault="00146683" w:rsidP="00146683">
      <w:pPr>
        <w:pStyle w:val="PL"/>
        <w:shd w:val="clear" w:color="auto" w:fill="E6E6E6"/>
      </w:pPr>
      <w:r w:rsidRPr="00E804C9">
        <w:t>}</w:t>
      </w:r>
    </w:p>
    <w:p w14:paraId="75B280BE" w14:textId="77777777" w:rsidR="00146683" w:rsidRPr="00E804C9" w:rsidRDefault="00146683" w:rsidP="00146683">
      <w:pPr>
        <w:pStyle w:val="PL"/>
        <w:shd w:val="clear" w:color="auto" w:fill="E6E6E6"/>
      </w:pPr>
    </w:p>
    <w:p w14:paraId="5C01DE40" w14:textId="77777777" w:rsidR="00146683" w:rsidRPr="00E804C9" w:rsidRDefault="00146683" w:rsidP="00146683">
      <w:pPr>
        <w:pStyle w:val="PL"/>
        <w:shd w:val="clear" w:color="auto" w:fill="E6E6E6"/>
      </w:pPr>
      <w:r w:rsidRPr="00E804C9">
        <w:t>MeasParameters-NB-v1710</w:t>
      </w:r>
      <w:r w:rsidRPr="00E804C9">
        <w:tab/>
        <w:t>::=</w:t>
      </w:r>
      <w:r w:rsidRPr="00E804C9">
        <w:tab/>
      </w:r>
      <w:r w:rsidRPr="00E804C9">
        <w:tab/>
        <w:t>SEQUENCE {</w:t>
      </w:r>
    </w:p>
    <w:p w14:paraId="4EB82660" w14:textId="77777777" w:rsidR="00146683" w:rsidRPr="00E804C9" w:rsidRDefault="00146683" w:rsidP="00146683">
      <w:pPr>
        <w:pStyle w:val="PL"/>
        <w:shd w:val="pct10" w:color="auto" w:fill="auto"/>
        <w:rPr>
          <w:lang w:eastAsia="ko-KR"/>
        </w:rPr>
      </w:pPr>
      <w:r w:rsidRPr="00E804C9">
        <w:tab/>
      </w:r>
      <w:r w:rsidRPr="00E804C9">
        <w:rPr>
          <w:lang w:eastAsia="ko-KR"/>
        </w:rPr>
        <w:t>connModeMeasIntraFreq-r17</w:t>
      </w:r>
      <w:r w:rsidRPr="00E804C9">
        <w:rPr>
          <w:lang w:eastAsia="ko-KR"/>
        </w:rPr>
        <w:tab/>
      </w:r>
      <w:r w:rsidRPr="00E804C9">
        <w:rPr>
          <w:lang w:eastAsia="ko-KR"/>
        </w:rPr>
        <w:tab/>
      </w:r>
      <w:r w:rsidRPr="00E804C9">
        <w:rPr>
          <w:lang w:eastAsia="ko-KR"/>
        </w:rPr>
        <w:tab/>
        <w:t>ENUMERATED {supported}</w:t>
      </w:r>
      <w:r w:rsidRPr="00E804C9">
        <w:rPr>
          <w:lang w:eastAsia="ko-KR"/>
        </w:rPr>
        <w:tab/>
      </w:r>
      <w:r w:rsidRPr="00E804C9">
        <w:rPr>
          <w:lang w:eastAsia="ko-KR"/>
        </w:rPr>
        <w:tab/>
      </w:r>
      <w:r w:rsidRPr="00E804C9">
        <w:rPr>
          <w:lang w:eastAsia="ko-KR"/>
        </w:rPr>
        <w:tab/>
        <w:t>OPTIONAL,</w:t>
      </w:r>
    </w:p>
    <w:p w14:paraId="09A504A6" w14:textId="77777777" w:rsidR="00146683" w:rsidRPr="00E804C9" w:rsidRDefault="00146683" w:rsidP="00146683">
      <w:pPr>
        <w:pStyle w:val="PL"/>
        <w:shd w:val="pct10" w:color="auto" w:fill="auto"/>
      </w:pPr>
      <w:r w:rsidRPr="00E804C9">
        <w:rPr>
          <w:lang w:eastAsia="ko-KR"/>
        </w:rPr>
        <w:tab/>
        <w:t>connModeMeasInterFreq-r17</w:t>
      </w:r>
      <w:r w:rsidRPr="00E804C9">
        <w:rPr>
          <w:lang w:eastAsia="ko-KR"/>
        </w:rPr>
        <w:tab/>
      </w:r>
      <w:r w:rsidRPr="00E804C9">
        <w:rPr>
          <w:lang w:eastAsia="ko-KR"/>
        </w:rPr>
        <w:tab/>
      </w:r>
      <w:r w:rsidRPr="00E804C9">
        <w:rPr>
          <w:lang w:eastAsia="ko-KR"/>
        </w:rPr>
        <w:tab/>
        <w:t>ENUMERATED {supported}</w:t>
      </w:r>
      <w:r w:rsidRPr="00E804C9">
        <w:rPr>
          <w:lang w:eastAsia="ko-KR"/>
        </w:rPr>
        <w:tab/>
      </w:r>
      <w:r w:rsidRPr="00E804C9">
        <w:rPr>
          <w:lang w:eastAsia="ko-KR"/>
        </w:rPr>
        <w:tab/>
      </w:r>
      <w:r w:rsidRPr="00E804C9">
        <w:rPr>
          <w:lang w:eastAsia="ko-KR"/>
        </w:rPr>
        <w:tab/>
        <w:t>OPTIONAL</w:t>
      </w:r>
    </w:p>
    <w:p w14:paraId="1AB00AA1" w14:textId="77777777" w:rsidR="00146683" w:rsidRPr="00E804C9" w:rsidRDefault="00146683" w:rsidP="00146683">
      <w:pPr>
        <w:pStyle w:val="PL"/>
        <w:shd w:val="clear" w:color="auto" w:fill="E6E6E6"/>
      </w:pPr>
      <w:r w:rsidRPr="00E804C9">
        <w:t>}</w:t>
      </w:r>
    </w:p>
    <w:p w14:paraId="6E949069" w14:textId="77777777" w:rsidR="00146683" w:rsidRPr="00E804C9" w:rsidRDefault="00146683" w:rsidP="00146683">
      <w:pPr>
        <w:pStyle w:val="PL"/>
        <w:shd w:val="clear" w:color="auto" w:fill="E6E6E6"/>
      </w:pPr>
    </w:p>
    <w:p w14:paraId="547508C0" w14:textId="77777777" w:rsidR="00146683" w:rsidRPr="00E804C9" w:rsidRDefault="00146683" w:rsidP="00146683">
      <w:pPr>
        <w:pStyle w:val="PL"/>
        <w:shd w:val="clear" w:color="auto" w:fill="E6E6E6"/>
        <w:ind w:left="351" w:hanging="357"/>
      </w:pPr>
      <w:r w:rsidRPr="00E804C9">
        <w:t>PhyLayerParameters-NB-r13</w:t>
      </w:r>
      <w:r w:rsidRPr="00E804C9">
        <w:tab/>
        <w:t>::=</w:t>
      </w:r>
      <w:r w:rsidRPr="00E804C9">
        <w:tab/>
      </w:r>
      <w:r w:rsidRPr="00E804C9">
        <w:tab/>
        <w:t>SEQUENCE {</w:t>
      </w:r>
    </w:p>
    <w:p w14:paraId="28DD8A4A" w14:textId="77777777" w:rsidR="00146683" w:rsidRPr="00E804C9" w:rsidRDefault="00146683" w:rsidP="00146683">
      <w:pPr>
        <w:pStyle w:val="PL"/>
        <w:shd w:val="clear" w:color="auto" w:fill="E6E6E6"/>
        <w:ind w:left="351" w:hanging="357"/>
      </w:pPr>
      <w:r w:rsidRPr="00E804C9">
        <w:tab/>
        <w:t>multiTone-r13</w:t>
      </w:r>
      <w:r w:rsidRPr="00E804C9">
        <w:tab/>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560EF8DF" w14:textId="77777777" w:rsidR="00146683" w:rsidRPr="00E804C9" w:rsidRDefault="00146683" w:rsidP="00146683">
      <w:pPr>
        <w:pStyle w:val="PL"/>
        <w:shd w:val="clear" w:color="auto" w:fill="E6E6E6"/>
        <w:ind w:left="351" w:hanging="357"/>
      </w:pPr>
      <w:r w:rsidRPr="00E804C9">
        <w:tab/>
        <w:t>multiCarrier-r13</w:t>
      </w:r>
      <w:r w:rsidRPr="00E804C9">
        <w:tab/>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176E6180" w14:textId="77777777" w:rsidR="00146683" w:rsidRPr="00E804C9" w:rsidRDefault="00146683" w:rsidP="00146683">
      <w:pPr>
        <w:pStyle w:val="PL"/>
        <w:shd w:val="clear" w:color="auto" w:fill="E6E6E6"/>
        <w:ind w:left="351" w:hanging="357"/>
      </w:pPr>
      <w:r w:rsidRPr="00E804C9">
        <w:tab/>
        <w:t>}</w:t>
      </w:r>
    </w:p>
    <w:p w14:paraId="009F20DA" w14:textId="77777777" w:rsidR="00146683" w:rsidRPr="00E804C9" w:rsidRDefault="00146683" w:rsidP="00146683">
      <w:pPr>
        <w:pStyle w:val="PL"/>
        <w:shd w:val="clear" w:color="auto" w:fill="E6E6E6"/>
      </w:pPr>
    </w:p>
    <w:p w14:paraId="73BC0B42" w14:textId="77777777" w:rsidR="00146683" w:rsidRPr="00E804C9" w:rsidRDefault="00146683" w:rsidP="00146683">
      <w:pPr>
        <w:pStyle w:val="PL"/>
        <w:shd w:val="clear" w:color="auto" w:fill="E6E6E6"/>
        <w:ind w:left="351" w:hanging="357"/>
      </w:pPr>
      <w:r w:rsidRPr="00E804C9">
        <w:t>PhyLayerParameters-NB-v1430</w:t>
      </w:r>
      <w:r w:rsidRPr="00E804C9">
        <w:tab/>
        <w:t>::=</w:t>
      </w:r>
      <w:r w:rsidRPr="00E804C9">
        <w:tab/>
      </w:r>
      <w:r w:rsidRPr="00E804C9">
        <w:tab/>
        <w:t>SEQUENCE {</w:t>
      </w:r>
    </w:p>
    <w:p w14:paraId="1008C86F" w14:textId="77777777" w:rsidR="00146683" w:rsidRPr="00E804C9" w:rsidRDefault="00146683" w:rsidP="00146683">
      <w:pPr>
        <w:pStyle w:val="PL"/>
        <w:shd w:val="clear" w:color="auto" w:fill="E6E6E6"/>
        <w:ind w:left="351" w:hanging="357"/>
      </w:pPr>
      <w:r w:rsidRPr="00E804C9">
        <w:tab/>
        <w:t>multiCarrier-NPRACH-r14</w:t>
      </w:r>
      <w:r w:rsidRPr="00E804C9">
        <w:tab/>
      </w:r>
      <w:r w:rsidRPr="00E804C9">
        <w:tab/>
      </w:r>
      <w:r w:rsidRPr="00E804C9">
        <w:tab/>
      </w:r>
      <w:r w:rsidRPr="00E804C9">
        <w:tab/>
        <w:t>ENUMERATED {supported}</w:t>
      </w:r>
      <w:r w:rsidRPr="00E804C9">
        <w:tab/>
      </w:r>
      <w:r w:rsidRPr="00E804C9">
        <w:tab/>
      </w:r>
      <w:r w:rsidRPr="00E804C9">
        <w:tab/>
        <w:t>OPTIONAL,</w:t>
      </w:r>
    </w:p>
    <w:p w14:paraId="3BFE0717" w14:textId="77777777" w:rsidR="00146683" w:rsidRPr="00E804C9" w:rsidRDefault="00146683" w:rsidP="00146683">
      <w:pPr>
        <w:pStyle w:val="PL"/>
        <w:shd w:val="clear" w:color="auto" w:fill="E6E6E6"/>
        <w:ind w:left="351" w:hanging="357"/>
      </w:pPr>
      <w:r w:rsidRPr="00E804C9">
        <w:tab/>
        <w:t>twoHARQ-Processes-r14</w:t>
      </w:r>
      <w:r w:rsidRPr="00E804C9">
        <w:tab/>
      </w:r>
      <w:r w:rsidRPr="00E804C9">
        <w:tab/>
      </w:r>
      <w:r w:rsidRPr="00E804C9">
        <w:tab/>
      </w:r>
      <w:r w:rsidRPr="00E804C9">
        <w:tab/>
        <w:t>ENUMERATED {supported}</w:t>
      </w:r>
      <w:r w:rsidRPr="00E804C9">
        <w:tab/>
      </w:r>
      <w:r w:rsidRPr="00E804C9">
        <w:tab/>
      </w:r>
      <w:r w:rsidRPr="00E804C9">
        <w:tab/>
        <w:t>OPTIONAL</w:t>
      </w:r>
    </w:p>
    <w:p w14:paraId="1B62E31C" w14:textId="77777777" w:rsidR="00146683" w:rsidRPr="00E804C9" w:rsidRDefault="00146683" w:rsidP="00146683">
      <w:pPr>
        <w:pStyle w:val="PL"/>
        <w:shd w:val="clear" w:color="auto" w:fill="E6E6E6"/>
      </w:pPr>
      <w:r w:rsidRPr="00E804C9">
        <w:t>}</w:t>
      </w:r>
    </w:p>
    <w:p w14:paraId="3BAF7646" w14:textId="77777777" w:rsidR="00146683" w:rsidRPr="00E804C9" w:rsidRDefault="00146683" w:rsidP="00146683">
      <w:pPr>
        <w:pStyle w:val="PL"/>
        <w:shd w:val="clear" w:color="auto" w:fill="E6E6E6"/>
      </w:pPr>
    </w:p>
    <w:p w14:paraId="555931BF" w14:textId="77777777" w:rsidR="00146683" w:rsidRPr="00E804C9" w:rsidRDefault="00146683" w:rsidP="00146683">
      <w:pPr>
        <w:pStyle w:val="PL"/>
        <w:shd w:val="clear" w:color="auto" w:fill="E6E6E6"/>
      </w:pPr>
      <w:r w:rsidRPr="00E804C9">
        <w:t>PhyLayerParameters-NB-v1440</w:t>
      </w:r>
      <w:r w:rsidRPr="00E804C9">
        <w:tab/>
        <w:t>::=</w:t>
      </w:r>
      <w:r w:rsidRPr="00E804C9">
        <w:tab/>
      </w:r>
      <w:r w:rsidRPr="00E804C9">
        <w:tab/>
        <w:t>SEQUENCE {</w:t>
      </w:r>
    </w:p>
    <w:p w14:paraId="59D64FD1" w14:textId="77777777" w:rsidR="00146683" w:rsidRPr="00E804C9" w:rsidRDefault="00146683" w:rsidP="00146683">
      <w:pPr>
        <w:pStyle w:val="PL"/>
        <w:shd w:val="clear" w:color="auto" w:fill="E6E6E6"/>
      </w:pPr>
      <w:r w:rsidRPr="00E804C9">
        <w:tab/>
        <w:t>interferenceRandomisation-r14</w:t>
      </w:r>
      <w:r w:rsidRPr="00E804C9">
        <w:tab/>
      </w:r>
      <w:r w:rsidRPr="00E804C9">
        <w:tab/>
        <w:t>ENUMERATED {supported}</w:t>
      </w:r>
      <w:r w:rsidRPr="00E804C9">
        <w:tab/>
      </w:r>
      <w:r w:rsidRPr="00E804C9">
        <w:tab/>
      </w:r>
      <w:r w:rsidRPr="00E804C9">
        <w:tab/>
        <w:t>OPTIONAL</w:t>
      </w:r>
    </w:p>
    <w:p w14:paraId="0DC0E031" w14:textId="77777777" w:rsidR="00146683" w:rsidRPr="00E804C9" w:rsidRDefault="00146683" w:rsidP="00146683">
      <w:pPr>
        <w:pStyle w:val="PL"/>
        <w:shd w:val="clear" w:color="auto" w:fill="E6E6E6"/>
      </w:pPr>
      <w:r w:rsidRPr="00E804C9">
        <w:t>}</w:t>
      </w:r>
    </w:p>
    <w:p w14:paraId="3B65746B" w14:textId="77777777" w:rsidR="00146683" w:rsidRPr="00E804C9" w:rsidRDefault="00146683" w:rsidP="00146683">
      <w:pPr>
        <w:pStyle w:val="PL"/>
        <w:shd w:val="clear" w:color="auto" w:fill="E6E6E6"/>
      </w:pPr>
    </w:p>
    <w:p w14:paraId="3E3004B0" w14:textId="77777777" w:rsidR="00146683" w:rsidRPr="00E804C9" w:rsidRDefault="00146683" w:rsidP="00146683">
      <w:pPr>
        <w:pStyle w:val="PL"/>
        <w:shd w:val="clear" w:color="auto" w:fill="E6E6E6"/>
      </w:pPr>
      <w:r w:rsidRPr="00E804C9">
        <w:t>PhyLayerParameters-NB-v1530</w:t>
      </w:r>
      <w:r w:rsidRPr="00E804C9">
        <w:tab/>
        <w:t>::=</w:t>
      </w:r>
      <w:r w:rsidRPr="00E804C9">
        <w:tab/>
      </w:r>
      <w:r w:rsidRPr="00E804C9">
        <w:tab/>
        <w:t>SEQUENCE {</w:t>
      </w:r>
    </w:p>
    <w:p w14:paraId="5330A948" w14:textId="77777777" w:rsidR="00146683" w:rsidRPr="00E804C9" w:rsidRDefault="00146683" w:rsidP="00146683">
      <w:pPr>
        <w:pStyle w:val="PL"/>
        <w:shd w:val="clear" w:color="auto" w:fill="E6E6E6"/>
      </w:pPr>
      <w:r w:rsidRPr="00E804C9">
        <w:lastRenderedPageBreak/>
        <w:tab/>
        <w:t>mixedOperationMode-r15</w:t>
      </w:r>
      <w:r w:rsidRPr="00E804C9">
        <w:tab/>
      </w:r>
      <w:r w:rsidRPr="00E804C9">
        <w:tab/>
      </w:r>
      <w:r w:rsidRPr="00E804C9">
        <w:tab/>
      </w:r>
      <w:r w:rsidRPr="00E804C9">
        <w:tab/>
        <w:t>ENUMERATED {supported}</w:t>
      </w:r>
      <w:r w:rsidRPr="00E804C9">
        <w:tab/>
      </w:r>
      <w:r w:rsidRPr="00E804C9">
        <w:tab/>
      </w:r>
      <w:r w:rsidRPr="00E804C9">
        <w:tab/>
        <w:t>OPTIONAL,</w:t>
      </w:r>
    </w:p>
    <w:p w14:paraId="0CDB04BA" w14:textId="77777777" w:rsidR="00146683" w:rsidRPr="00E804C9" w:rsidRDefault="00146683" w:rsidP="00146683">
      <w:pPr>
        <w:pStyle w:val="PL"/>
        <w:shd w:val="clear" w:color="auto" w:fill="E6E6E6"/>
      </w:pPr>
      <w:r w:rsidRPr="00E804C9">
        <w:tab/>
        <w:t>sr-WithHARQ-ACK-r15</w:t>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495117AE" w14:textId="77777777" w:rsidR="00146683" w:rsidRPr="00E804C9" w:rsidRDefault="00146683" w:rsidP="00146683">
      <w:pPr>
        <w:pStyle w:val="PL"/>
        <w:shd w:val="clear" w:color="auto" w:fill="E6E6E6"/>
      </w:pPr>
      <w:r w:rsidRPr="00E804C9">
        <w:tab/>
        <w:t>sr-WithoutHARQ-ACK-r15</w:t>
      </w:r>
      <w:r w:rsidRPr="00E804C9">
        <w:tab/>
      </w:r>
      <w:r w:rsidRPr="00E804C9">
        <w:tab/>
      </w:r>
      <w:r w:rsidRPr="00E804C9">
        <w:tab/>
      </w:r>
      <w:r w:rsidRPr="00E804C9">
        <w:tab/>
        <w:t>ENUMERATED {supported}</w:t>
      </w:r>
      <w:r w:rsidRPr="00E804C9">
        <w:tab/>
      </w:r>
      <w:r w:rsidRPr="00E804C9">
        <w:tab/>
      </w:r>
      <w:r w:rsidRPr="00E804C9">
        <w:tab/>
        <w:t>OPTIONAL,</w:t>
      </w:r>
    </w:p>
    <w:p w14:paraId="47064C52" w14:textId="77777777" w:rsidR="00146683" w:rsidRPr="00E804C9" w:rsidRDefault="00146683" w:rsidP="00146683">
      <w:pPr>
        <w:pStyle w:val="PL"/>
        <w:shd w:val="clear" w:color="auto" w:fill="E6E6E6"/>
      </w:pPr>
      <w:r w:rsidRPr="00E804C9">
        <w:tab/>
        <w:t>nprach-Format2-r15</w:t>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57AAC506" w14:textId="77777777" w:rsidR="00146683" w:rsidRPr="00E804C9" w:rsidRDefault="00146683" w:rsidP="00146683">
      <w:pPr>
        <w:pStyle w:val="PL"/>
        <w:shd w:val="clear" w:color="auto" w:fill="E6E6E6"/>
      </w:pPr>
      <w:r w:rsidRPr="00E804C9">
        <w:tab/>
        <w:t>additionalTransmissionSIB1-r15</w:t>
      </w:r>
      <w:r w:rsidRPr="00E804C9">
        <w:tab/>
      </w:r>
      <w:r w:rsidRPr="00E804C9">
        <w:tab/>
        <w:t>ENUMERATED {supported}</w:t>
      </w:r>
      <w:r w:rsidRPr="00E804C9">
        <w:tab/>
      </w:r>
      <w:r w:rsidRPr="00E804C9">
        <w:tab/>
      </w:r>
      <w:r w:rsidRPr="00E804C9">
        <w:tab/>
        <w:t>OPTIONAL,</w:t>
      </w:r>
    </w:p>
    <w:p w14:paraId="4D554BD9" w14:textId="77777777" w:rsidR="00146683" w:rsidRPr="00E804C9" w:rsidRDefault="00146683" w:rsidP="00146683">
      <w:pPr>
        <w:pStyle w:val="PL"/>
        <w:shd w:val="clear" w:color="auto" w:fill="E6E6E6"/>
      </w:pPr>
      <w:r w:rsidRPr="00E804C9">
        <w:tab/>
        <w:t>npusch-3dot75kHz-SCS-TDD-r15</w:t>
      </w:r>
      <w:r w:rsidRPr="00E804C9">
        <w:tab/>
      </w:r>
      <w:r w:rsidRPr="00E804C9">
        <w:tab/>
        <w:t>ENUMERATED {supported}</w:t>
      </w:r>
      <w:r w:rsidRPr="00E804C9">
        <w:tab/>
      </w:r>
      <w:r w:rsidRPr="00E804C9">
        <w:tab/>
      </w:r>
      <w:r w:rsidRPr="00E804C9">
        <w:tab/>
        <w:t>OPTIONAL</w:t>
      </w:r>
    </w:p>
    <w:p w14:paraId="5C4BA769" w14:textId="77777777" w:rsidR="00146683" w:rsidRPr="00E804C9" w:rsidRDefault="00146683" w:rsidP="00146683">
      <w:pPr>
        <w:pStyle w:val="PL"/>
        <w:shd w:val="clear" w:color="auto" w:fill="E6E6E6"/>
      </w:pPr>
      <w:r w:rsidRPr="00E804C9">
        <w:t>}</w:t>
      </w:r>
    </w:p>
    <w:p w14:paraId="5D625058" w14:textId="77777777" w:rsidR="00146683" w:rsidRPr="00E804C9" w:rsidRDefault="00146683" w:rsidP="00146683">
      <w:pPr>
        <w:pStyle w:val="PL"/>
        <w:shd w:val="clear" w:color="auto" w:fill="E6E6E6"/>
      </w:pPr>
    </w:p>
    <w:p w14:paraId="1FB11AB6" w14:textId="77777777" w:rsidR="00146683" w:rsidRPr="00E804C9" w:rsidRDefault="00146683" w:rsidP="00146683">
      <w:pPr>
        <w:pStyle w:val="PL"/>
        <w:shd w:val="clear" w:color="auto" w:fill="E6E6E6"/>
        <w:ind w:left="351" w:hanging="357"/>
      </w:pPr>
      <w:r w:rsidRPr="00E804C9">
        <w:t>PhyLayerParameters-NB-v1610</w:t>
      </w:r>
      <w:r w:rsidRPr="00E804C9">
        <w:tab/>
        <w:t>::=</w:t>
      </w:r>
      <w:r w:rsidRPr="00E804C9">
        <w:tab/>
      </w:r>
      <w:r w:rsidRPr="00E804C9">
        <w:tab/>
        <w:t>SEQUENCE {</w:t>
      </w:r>
    </w:p>
    <w:p w14:paraId="685A6A51" w14:textId="77777777" w:rsidR="00146683" w:rsidRPr="00E804C9" w:rsidRDefault="00146683" w:rsidP="00146683">
      <w:pPr>
        <w:pStyle w:val="PL"/>
        <w:shd w:val="clear" w:color="auto" w:fill="E6E6E6"/>
        <w:ind w:left="351" w:hanging="357"/>
      </w:pPr>
      <w:r w:rsidRPr="00E804C9">
        <w:tab/>
        <w:t>npdsch-MultiTB-r16</w:t>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6FAD9A16" w14:textId="77777777" w:rsidR="00146683" w:rsidRPr="00E804C9" w:rsidRDefault="00146683" w:rsidP="00146683">
      <w:pPr>
        <w:pStyle w:val="PL"/>
        <w:shd w:val="clear" w:color="auto" w:fill="E6E6E6"/>
        <w:ind w:left="351" w:hanging="357"/>
      </w:pPr>
      <w:r w:rsidRPr="00E804C9">
        <w:tab/>
        <w:t>npdsch-MultiTB-Interleaving-r16</w:t>
      </w:r>
      <w:r w:rsidRPr="00E804C9">
        <w:tab/>
      </w:r>
      <w:r w:rsidRPr="00E804C9">
        <w:tab/>
        <w:t>ENUMERATED {supported}</w:t>
      </w:r>
      <w:r w:rsidRPr="00E804C9">
        <w:tab/>
      </w:r>
      <w:r w:rsidRPr="00E804C9">
        <w:tab/>
      </w:r>
      <w:r w:rsidRPr="00E804C9">
        <w:tab/>
        <w:t>OPTIONAL,</w:t>
      </w:r>
    </w:p>
    <w:p w14:paraId="71FD3713" w14:textId="77777777" w:rsidR="00146683" w:rsidRPr="00E804C9" w:rsidRDefault="00146683" w:rsidP="00146683">
      <w:pPr>
        <w:pStyle w:val="PL"/>
        <w:shd w:val="clear" w:color="auto" w:fill="E6E6E6"/>
        <w:ind w:left="351" w:hanging="357"/>
      </w:pPr>
      <w:r w:rsidRPr="00E804C9">
        <w:tab/>
        <w:t>npusch-MultiTB-r16</w:t>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1A36C220" w14:textId="77777777" w:rsidR="00146683" w:rsidRPr="00E804C9" w:rsidRDefault="00146683" w:rsidP="00146683">
      <w:pPr>
        <w:pStyle w:val="PL"/>
        <w:shd w:val="clear" w:color="auto" w:fill="E6E6E6"/>
        <w:ind w:left="351" w:hanging="357"/>
      </w:pPr>
      <w:r w:rsidRPr="00E804C9">
        <w:tab/>
        <w:t>npusch-MultiTB-Interleaving-r16</w:t>
      </w:r>
      <w:r w:rsidRPr="00E804C9">
        <w:tab/>
      </w:r>
      <w:r w:rsidRPr="00E804C9">
        <w:tab/>
        <w:t>ENUMERATED {supported}</w:t>
      </w:r>
      <w:r w:rsidRPr="00E804C9">
        <w:tab/>
      </w:r>
      <w:r w:rsidRPr="00E804C9">
        <w:tab/>
      </w:r>
      <w:r w:rsidRPr="00E804C9">
        <w:tab/>
        <w:t>OPTIONAL,</w:t>
      </w:r>
    </w:p>
    <w:p w14:paraId="41C20098" w14:textId="77777777" w:rsidR="00146683" w:rsidRPr="00E804C9" w:rsidRDefault="00146683" w:rsidP="00146683">
      <w:pPr>
        <w:pStyle w:val="PL"/>
        <w:shd w:val="clear" w:color="auto" w:fill="E6E6E6"/>
        <w:tabs>
          <w:tab w:val="left" w:pos="2885"/>
        </w:tabs>
        <w:ind w:left="351" w:hanging="357"/>
      </w:pPr>
      <w:r w:rsidRPr="00E804C9">
        <w:tab/>
        <w:t>multiTB-HARQ-AckBundling-r16</w:t>
      </w:r>
      <w:r w:rsidRPr="00E804C9">
        <w:tab/>
      </w:r>
      <w:r w:rsidRPr="00E804C9">
        <w:tab/>
        <w:t>ENUMERATED {supported}</w:t>
      </w:r>
      <w:r w:rsidRPr="00E804C9">
        <w:tab/>
      </w:r>
      <w:r w:rsidRPr="00E804C9">
        <w:tab/>
      </w:r>
      <w:r w:rsidRPr="00E804C9">
        <w:tab/>
        <w:t>OPTIONAL,</w:t>
      </w:r>
    </w:p>
    <w:p w14:paraId="4A9D9F2F" w14:textId="77777777" w:rsidR="00146683" w:rsidRPr="00E804C9" w:rsidRDefault="00146683" w:rsidP="00146683">
      <w:pPr>
        <w:pStyle w:val="PL"/>
        <w:shd w:val="clear" w:color="auto" w:fill="E6E6E6"/>
        <w:tabs>
          <w:tab w:val="left" w:pos="2885"/>
        </w:tabs>
        <w:ind w:left="351" w:hanging="357"/>
      </w:pPr>
      <w:r w:rsidRPr="00E804C9">
        <w:tab/>
        <w:t>slotSymbolResourceResvDL-r16</w:t>
      </w:r>
      <w:r w:rsidRPr="00E804C9">
        <w:tab/>
      </w:r>
      <w:r w:rsidRPr="00E804C9">
        <w:tab/>
      </w:r>
      <w:r w:rsidRPr="00E804C9">
        <w:tab/>
        <w:t>ENUMERATED {supported}</w:t>
      </w:r>
      <w:r w:rsidRPr="00E804C9">
        <w:tab/>
      </w:r>
      <w:r w:rsidRPr="00E804C9">
        <w:tab/>
      </w:r>
      <w:r w:rsidRPr="00E804C9">
        <w:tab/>
        <w:t>OPTIONAL,</w:t>
      </w:r>
    </w:p>
    <w:p w14:paraId="1BF0B15B" w14:textId="77777777" w:rsidR="00146683" w:rsidRPr="00E804C9" w:rsidRDefault="00146683" w:rsidP="00146683">
      <w:pPr>
        <w:pStyle w:val="PL"/>
        <w:shd w:val="clear" w:color="auto" w:fill="E6E6E6"/>
        <w:tabs>
          <w:tab w:val="left" w:pos="2885"/>
        </w:tabs>
        <w:ind w:left="351" w:hanging="357"/>
      </w:pPr>
      <w:r w:rsidRPr="00E804C9">
        <w:tab/>
        <w:t>slotSymbolResourceResvUL-r16</w:t>
      </w:r>
      <w:r w:rsidRPr="00E804C9">
        <w:tab/>
      </w:r>
      <w:r w:rsidRPr="00E804C9">
        <w:tab/>
      </w:r>
      <w:r w:rsidRPr="00E804C9">
        <w:tab/>
        <w:t>ENUMERATED {supported}</w:t>
      </w:r>
      <w:r w:rsidRPr="00E804C9">
        <w:tab/>
      </w:r>
      <w:r w:rsidRPr="00E804C9">
        <w:tab/>
      </w:r>
      <w:r w:rsidRPr="00E804C9">
        <w:tab/>
        <w:t>OPTIONAL,</w:t>
      </w:r>
    </w:p>
    <w:p w14:paraId="7BD0BD62" w14:textId="77777777" w:rsidR="00146683" w:rsidRPr="00E804C9" w:rsidRDefault="00146683" w:rsidP="00146683">
      <w:pPr>
        <w:pStyle w:val="PL"/>
        <w:shd w:val="clear" w:color="auto" w:fill="E6E6E6"/>
        <w:tabs>
          <w:tab w:val="left" w:pos="2885"/>
        </w:tabs>
        <w:ind w:left="351" w:hanging="357"/>
      </w:pPr>
      <w:r w:rsidRPr="00E804C9">
        <w:tab/>
        <w:t>subframeResourceResvDL-r16</w:t>
      </w:r>
      <w:r w:rsidRPr="00E804C9">
        <w:tab/>
      </w:r>
      <w:r w:rsidRPr="00E804C9">
        <w:tab/>
      </w:r>
      <w:r w:rsidRPr="00E804C9">
        <w:tab/>
      </w:r>
      <w:r w:rsidRPr="00E804C9">
        <w:tab/>
        <w:t>ENUMERATED {supported}</w:t>
      </w:r>
      <w:r w:rsidRPr="00E804C9">
        <w:tab/>
      </w:r>
      <w:r w:rsidRPr="00E804C9">
        <w:tab/>
      </w:r>
      <w:r w:rsidRPr="00E804C9">
        <w:tab/>
        <w:t>OPTIONAL,</w:t>
      </w:r>
    </w:p>
    <w:p w14:paraId="11FE43D4" w14:textId="77777777" w:rsidR="00146683" w:rsidRPr="00E804C9" w:rsidRDefault="00146683" w:rsidP="00146683">
      <w:pPr>
        <w:pStyle w:val="PL"/>
        <w:shd w:val="clear" w:color="auto" w:fill="E6E6E6"/>
        <w:ind w:left="351" w:hanging="357"/>
      </w:pPr>
      <w:r w:rsidRPr="00E804C9">
        <w:tab/>
        <w:t>subframeResourceResvUL-r16</w:t>
      </w:r>
      <w:r w:rsidRPr="00E804C9">
        <w:tab/>
      </w:r>
      <w:r w:rsidRPr="00E804C9">
        <w:tab/>
      </w:r>
      <w:r w:rsidRPr="00E804C9">
        <w:tab/>
        <w:t>ENUMERATED {supported}</w:t>
      </w:r>
      <w:r w:rsidRPr="00E804C9">
        <w:tab/>
      </w:r>
      <w:r w:rsidRPr="00E804C9">
        <w:tab/>
      </w:r>
      <w:r w:rsidRPr="00E804C9">
        <w:tab/>
        <w:t>OPTIONAL</w:t>
      </w:r>
    </w:p>
    <w:p w14:paraId="627CCCCB" w14:textId="77777777" w:rsidR="00146683" w:rsidRPr="00E804C9" w:rsidRDefault="00146683" w:rsidP="00146683">
      <w:pPr>
        <w:pStyle w:val="PL"/>
        <w:shd w:val="clear" w:color="auto" w:fill="E6E6E6"/>
        <w:ind w:left="351" w:hanging="357"/>
      </w:pPr>
      <w:r w:rsidRPr="00E804C9">
        <w:t>}</w:t>
      </w:r>
    </w:p>
    <w:p w14:paraId="68C96B19" w14:textId="77777777" w:rsidR="00146683" w:rsidRPr="00E804C9" w:rsidRDefault="00146683" w:rsidP="00146683">
      <w:pPr>
        <w:pStyle w:val="PL"/>
        <w:shd w:val="clear" w:color="auto" w:fill="E6E6E6"/>
      </w:pPr>
    </w:p>
    <w:p w14:paraId="121E98BE" w14:textId="77777777" w:rsidR="00146683" w:rsidRPr="00E804C9" w:rsidRDefault="00146683" w:rsidP="00146683">
      <w:pPr>
        <w:pStyle w:val="PL"/>
        <w:shd w:val="clear" w:color="auto" w:fill="E6E6E6"/>
        <w:ind w:left="351" w:hanging="357"/>
      </w:pPr>
      <w:r w:rsidRPr="00E804C9">
        <w:t>PUR-Parameters-NB-r16</w:t>
      </w:r>
      <w:r w:rsidRPr="00E804C9">
        <w:tab/>
        <w:t>::=</w:t>
      </w:r>
      <w:r w:rsidRPr="00E804C9">
        <w:tab/>
      </w:r>
      <w:r w:rsidRPr="00E804C9">
        <w:tab/>
      </w:r>
      <w:r w:rsidRPr="00E804C9">
        <w:tab/>
        <w:t>SEQUENCE {</w:t>
      </w:r>
    </w:p>
    <w:p w14:paraId="3AD671C3" w14:textId="77777777" w:rsidR="00146683" w:rsidRPr="00E804C9" w:rsidRDefault="00146683" w:rsidP="00146683">
      <w:pPr>
        <w:pStyle w:val="PL"/>
        <w:shd w:val="clear" w:color="auto" w:fill="E6E6E6"/>
      </w:pPr>
      <w:r w:rsidRPr="00E804C9">
        <w:tab/>
        <w:t>pur-CP-EPC-r16</w:t>
      </w:r>
      <w:r w:rsidRPr="00E804C9">
        <w:tab/>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4FD71D48" w14:textId="77777777" w:rsidR="00146683" w:rsidRPr="00E804C9" w:rsidRDefault="00146683" w:rsidP="00146683">
      <w:pPr>
        <w:pStyle w:val="PL"/>
        <w:shd w:val="clear" w:color="auto" w:fill="E6E6E6"/>
      </w:pPr>
      <w:r w:rsidRPr="00E804C9">
        <w:tab/>
        <w:t>pur-CP-5GC-r16</w:t>
      </w:r>
      <w:r w:rsidRPr="00E804C9">
        <w:tab/>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0A8B2C06" w14:textId="77777777" w:rsidR="00146683" w:rsidRPr="00E804C9" w:rsidRDefault="00146683" w:rsidP="00146683">
      <w:pPr>
        <w:pStyle w:val="PL"/>
        <w:shd w:val="clear" w:color="auto" w:fill="E6E6E6"/>
      </w:pPr>
      <w:r w:rsidRPr="00E804C9">
        <w:tab/>
        <w:t>pur-UP-EPC-r16</w:t>
      </w:r>
      <w:r w:rsidRPr="00E804C9">
        <w:tab/>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1824A5FE" w14:textId="77777777" w:rsidR="00146683" w:rsidRPr="00E804C9" w:rsidRDefault="00146683" w:rsidP="00146683">
      <w:pPr>
        <w:pStyle w:val="PL"/>
        <w:shd w:val="clear" w:color="auto" w:fill="E6E6E6"/>
      </w:pPr>
      <w:r w:rsidRPr="00E804C9">
        <w:tab/>
        <w:t>pur-UP-5GC-r16</w:t>
      </w:r>
      <w:r w:rsidRPr="00E804C9">
        <w:tab/>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5100C382" w14:textId="77777777" w:rsidR="00146683" w:rsidRPr="00E804C9" w:rsidRDefault="00146683" w:rsidP="00146683">
      <w:pPr>
        <w:pStyle w:val="PL"/>
        <w:shd w:val="clear" w:color="auto" w:fill="E6E6E6"/>
      </w:pPr>
      <w:r w:rsidRPr="00E804C9">
        <w:tab/>
        <w:t>pur-NRSRP-Validation-r16</w:t>
      </w:r>
      <w:r w:rsidRPr="00E804C9">
        <w:tab/>
      </w:r>
      <w:r w:rsidRPr="00E804C9">
        <w:tab/>
      </w:r>
      <w:r w:rsidRPr="00E804C9">
        <w:tab/>
        <w:t>ENUMERATED {supported}</w:t>
      </w:r>
      <w:r w:rsidRPr="00E804C9">
        <w:tab/>
      </w:r>
      <w:r w:rsidRPr="00E804C9">
        <w:tab/>
      </w:r>
      <w:r w:rsidRPr="00E804C9">
        <w:tab/>
        <w:t>OPTIONAL,</w:t>
      </w:r>
    </w:p>
    <w:p w14:paraId="255941F2" w14:textId="77777777" w:rsidR="00146683" w:rsidRPr="00E804C9" w:rsidRDefault="00146683" w:rsidP="00146683">
      <w:pPr>
        <w:pStyle w:val="PL"/>
        <w:shd w:val="clear" w:color="auto" w:fill="E6E6E6"/>
      </w:pPr>
      <w:r w:rsidRPr="00E804C9">
        <w:tab/>
        <w:t>pur-CP-L1Ack-r16</w:t>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6C43B415" w14:textId="77777777" w:rsidR="00146683" w:rsidRPr="00E804C9" w:rsidRDefault="00146683" w:rsidP="00146683">
      <w:pPr>
        <w:pStyle w:val="PL"/>
        <w:shd w:val="clear" w:color="auto" w:fill="E6E6E6"/>
        <w:ind w:left="351" w:hanging="357"/>
      </w:pPr>
      <w:r w:rsidRPr="00E804C9">
        <w:t>}</w:t>
      </w:r>
    </w:p>
    <w:p w14:paraId="7C607B4B" w14:textId="77777777" w:rsidR="00146683" w:rsidRPr="00E804C9" w:rsidRDefault="00146683" w:rsidP="00146683">
      <w:pPr>
        <w:pStyle w:val="PL"/>
        <w:shd w:val="clear" w:color="auto" w:fill="E6E6E6"/>
      </w:pPr>
    </w:p>
    <w:p w14:paraId="1C66DB38" w14:textId="77777777" w:rsidR="00146683" w:rsidRPr="00E804C9" w:rsidRDefault="00146683" w:rsidP="00146683">
      <w:pPr>
        <w:pStyle w:val="PL"/>
        <w:shd w:val="clear" w:color="auto" w:fill="E6E6E6"/>
      </w:pPr>
      <w:r w:rsidRPr="00E804C9">
        <w:t>PhyLayerParameters-NB-v1700 ::=</w:t>
      </w:r>
      <w:r w:rsidRPr="00E804C9">
        <w:tab/>
      </w:r>
      <w:r w:rsidRPr="00E804C9">
        <w:tab/>
        <w:t>SEQUENCE {</w:t>
      </w:r>
    </w:p>
    <w:p w14:paraId="30F4A745" w14:textId="77777777" w:rsidR="00146683" w:rsidRPr="00E804C9" w:rsidRDefault="00146683" w:rsidP="00146683">
      <w:pPr>
        <w:pStyle w:val="PL"/>
        <w:shd w:val="clear" w:color="auto" w:fill="E6E6E6"/>
      </w:pPr>
      <w:r w:rsidRPr="00E804C9">
        <w:tab/>
        <w:t>npdsch-16QAM-r17</w:t>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34C1D730" w14:textId="77777777" w:rsidR="00146683" w:rsidRPr="00E804C9" w:rsidRDefault="00146683" w:rsidP="00146683">
      <w:pPr>
        <w:pStyle w:val="PL"/>
        <w:shd w:val="clear" w:color="auto" w:fill="E6E6E6"/>
      </w:pPr>
      <w:r w:rsidRPr="00E804C9">
        <w:t>}</w:t>
      </w:r>
    </w:p>
    <w:p w14:paraId="0B690D1B" w14:textId="77777777" w:rsidR="00146683" w:rsidRPr="00E804C9" w:rsidRDefault="00146683" w:rsidP="00146683">
      <w:pPr>
        <w:pStyle w:val="PL"/>
        <w:shd w:val="clear" w:color="auto" w:fill="E6E6E6"/>
      </w:pPr>
    </w:p>
    <w:p w14:paraId="58286EEB" w14:textId="77777777" w:rsidR="00146683" w:rsidRPr="00E804C9" w:rsidRDefault="00146683" w:rsidP="00146683">
      <w:pPr>
        <w:pStyle w:val="PL"/>
        <w:shd w:val="clear" w:color="auto" w:fill="E6E6E6"/>
      </w:pPr>
      <w:r w:rsidRPr="00E804C9">
        <w:t>RF-Parameters-NB-r13</w:t>
      </w:r>
      <w:r w:rsidRPr="00E804C9">
        <w:tab/>
        <w:t>::=</w:t>
      </w:r>
      <w:r w:rsidRPr="00E804C9">
        <w:tab/>
      </w:r>
      <w:r w:rsidRPr="00E804C9">
        <w:tab/>
      </w:r>
      <w:r w:rsidRPr="00E804C9">
        <w:tab/>
        <w:t>SEQUENCE {</w:t>
      </w:r>
    </w:p>
    <w:p w14:paraId="22340A5C" w14:textId="77777777" w:rsidR="00146683" w:rsidRPr="00E804C9" w:rsidRDefault="00146683" w:rsidP="00146683">
      <w:pPr>
        <w:pStyle w:val="PL"/>
        <w:shd w:val="clear" w:color="auto" w:fill="E6E6E6"/>
      </w:pPr>
      <w:r w:rsidRPr="00E804C9">
        <w:tab/>
        <w:t>supportedBandList-r13</w:t>
      </w:r>
      <w:r w:rsidRPr="00E804C9">
        <w:tab/>
      </w:r>
      <w:r w:rsidRPr="00E804C9">
        <w:tab/>
      </w:r>
      <w:r w:rsidRPr="00E804C9">
        <w:tab/>
      </w:r>
      <w:r w:rsidRPr="00E804C9">
        <w:tab/>
        <w:t>SupportedBandList-NB-r13,</w:t>
      </w:r>
    </w:p>
    <w:p w14:paraId="417E2EDC" w14:textId="77777777" w:rsidR="00146683" w:rsidRPr="00E804C9" w:rsidRDefault="00146683" w:rsidP="00146683">
      <w:pPr>
        <w:pStyle w:val="PL"/>
        <w:shd w:val="clear" w:color="auto" w:fill="E6E6E6"/>
      </w:pPr>
      <w:r w:rsidRPr="00E804C9">
        <w:tab/>
        <w:t>multiNS-Pmax-r13</w:t>
      </w:r>
      <w:r w:rsidRPr="00E804C9">
        <w:tab/>
      </w:r>
      <w:r w:rsidRPr="00E804C9">
        <w:tab/>
      </w:r>
      <w:r w:rsidRPr="00E804C9">
        <w:tab/>
      </w:r>
      <w:r w:rsidRPr="00E804C9">
        <w:tab/>
      </w:r>
      <w:r w:rsidRPr="00E804C9">
        <w:tab/>
        <w:t>ENUMERATED {supported}</w:t>
      </w:r>
      <w:r w:rsidRPr="00E804C9">
        <w:tab/>
      </w:r>
      <w:r w:rsidRPr="00E804C9">
        <w:tab/>
        <w:t>OPTIONAL</w:t>
      </w:r>
    </w:p>
    <w:p w14:paraId="20D873AF" w14:textId="77777777" w:rsidR="00146683" w:rsidRPr="00E804C9" w:rsidRDefault="00146683" w:rsidP="00146683">
      <w:pPr>
        <w:pStyle w:val="PL"/>
        <w:shd w:val="clear" w:color="auto" w:fill="E6E6E6"/>
      </w:pPr>
      <w:r w:rsidRPr="00E804C9">
        <w:t>}</w:t>
      </w:r>
    </w:p>
    <w:p w14:paraId="2ADAB82C" w14:textId="77777777" w:rsidR="00146683" w:rsidRPr="00E804C9" w:rsidRDefault="00146683" w:rsidP="00146683">
      <w:pPr>
        <w:pStyle w:val="PL"/>
        <w:shd w:val="clear" w:color="auto" w:fill="E6E6E6"/>
      </w:pPr>
    </w:p>
    <w:p w14:paraId="23D84149" w14:textId="77777777" w:rsidR="00146683" w:rsidRPr="00E804C9" w:rsidRDefault="00146683" w:rsidP="00146683">
      <w:pPr>
        <w:pStyle w:val="PL"/>
        <w:shd w:val="clear" w:color="auto" w:fill="E6E6E6"/>
      </w:pPr>
      <w:r w:rsidRPr="00E804C9">
        <w:t>RF-Parameters-NB-v1430 ::=</w:t>
      </w:r>
      <w:r w:rsidRPr="00E804C9">
        <w:tab/>
      </w:r>
      <w:r w:rsidRPr="00E804C9">
        <w:tab/>
      </w:r>
      <w:r w:rsidRPr="00E804C9">
        <w:tab/>
        <w:t>SEQUENCE {</w:t>
      </w:r>
    </w:p>
    <w:p w14:paraId="3A4D4411" w14:textId="77777777" w:rsidR="00146683" w:rsidRPr="00E804C9" w:rsidRDefault="00146683" w:rsidP="00146683">
      <w:pPr>
        <w:pStyle w:val="PL"/>
        <w:shd w:val="clear" w:color="auto" w:fill="E6E6E6"/>
      </w:pPr>
      <w:r w:rsidRPr="00E804C9">
        <w:tab/>
        <w:t>powerClassNB-14dBm-r14</w:t>
      </w:r>
      <w:r w:rsidRPr="00E804C9">
        <w:tab/>
      </w:r>
      <w:r w:rsidRPr="00E804C9">
        <w:tab/>
      </w:r>
      <w:r w:rsidRPr="00E804C9">
        <w:tab/>
      </w:r>
      <w:r w:rsidRPr="00E804C9">
        <w:tab/>
        <w:t>ENUMERATED {supported}</w:t>
      </w:r>
      <w:r w:rsidRPr="00E804C9">
        <w:tab/>
      </w:r>
      <w:r w:rsidRPr="00E804C9">
        <w:tab/>
        <w:t>OPTIONAL</w:t>
      </w:r>
    </w:p>
    <w:p w14:paraId="41392302" w14:textId="77777777" w:rsidR="00146683" w:rsidRPr="00E804C9" w:rsidRDefault="00146683" w:rsidP="00146683">
      <w:pPr>
        <w:pStyle w:val="PL"/>
        <w:shd w:val="clear" w:color="auto" w:fill="E6E6E6"/>
      </w:pPr>
      <w:r w:rsidRPr="00E804C9">
        <w:t>}</w:t>
      </w:r>
    </w:p>
    <w:p w14:paraId="4800CD9B" w14:textId="77777777" w:rsidR="00146683" w:rsidRPr="00E804C9" w:rsidRDefault="00146683" w:rsidP="00146683">
      <w:pPr>
        <w:pStyle w:val="PL"/>
        <w:shd w:val="clear" w:color="auto" w:fill="E6E6E6"/>
      </w:pPr>
    </w:p>
    <w:p w14:paraId="61DC90E4" w14:textId="77777777" w:rsidR="00146683" w:rsidRPr="00E804C9" w:rsidRDefault="00146683" w:rsidP="00146683">
      <w:pPr>
        <w:pStyle w:val="PL"/>
        <w:shd w:val="clear" w:color="auto" w:fill="E6E6E6"/>
      </w:pPr>
      <w:r w:rsidRPr="00E804C9">
        <w:t>RF-Parameters-NB-v1710 ::=</w:t>
      </w:r>
      <w:r w:rsidRPr="00E804C9">
        <w:tab/>
      </w:r>
      <w:r w:rsidRPr="00E804C9">
        <w:tab/>
      </w:r>
      <w:r w:rsidRPr="00E804C9">
        <w:tab/>
        <w:t>SEQUENCE {</w:t>
      </w:r>
    </w:p>
    <w:p w14:paraId="65AF7602" w14:textId="77777777" w:rsidR="00146683" w:rsidRPr="00E804C9" w:rsidRDefault="00146683" w:rsidP="00146683">
      <w:pPr>
        <w:pStyle w:val="PL"/>
        <w:shd w:val="clear" w:color="auto" w:fill="E6E6E6"/>
      </w:pPr>
      <w:r w:rsidRPr="00E804C9">
        <w:tab/>
        <w:t>supportedBandList-v1710</w:t>
      </w:r>
      <w:r w:rsidRPr="00E804C9">
        <w:tab/>
      </w:r>
      <w:r w:rsidRPr="00E804C9">
        <w:tab/>
      </w:r>
      <w:r w:rsidRPr="00E804C9">
        <w:tab/>
      </w:r>
      <w:r w:rsidRPr="00E804C9">
        <w:tab/>
        <w:t>SupportedBandList-NB-v1710</w:t>
      </w:r>
      <w:r w:rsidRPr="00E804C9">
        <w:tab/>
        <w:t>OPTIONAL</w:t>
      </w:r>
    </w:p>
    <w:p w14:paraId="174F1C3F" w14:textId="77777777" w:rsidR="00146683" w:rsidRPr="00E804C9" w:rsidRDefault="00146683" w:rsidP="00146683">
      <w:pPr>
        <w:pStyle w:val="PL"/>
        <w:shd w:val="clear" w:color="auto" w:fill="E6E6E6"/>
      </w:pPr>
      <w:r w:rsidRPr="00E804C9">
        <w:t>}</w:t>
      </w:r>
    </w:p>
    <w:p w14:paraId="50FB577B" w14:textId="77777777" w:rsidR="00146683" w:rsidRPr="00E804C9" w:rsidRDefault="00146683" w:rsidP="00146683">
      <w:pPr>
        <w:pStyle w:val="PL"/>
        <w:shd w:val="clear" w:color="auto" w:fill="E6E6E6"/>
      </w:pPr>
    </w:p>
    <w:p w14:paraId="5557E52C" w14:textId="77777777" w:rsidR="00146683" w:rsidRPr="00E804C9" w:rsidRDefault="00146683" w:rsidP="00146683">
      <w:pPr>
        <w:pStyle w:val="PL"/>
        <w:shd w:val="clear" w:color="auto" w:fill="E6E6E6"/>
      </w:pPr>
      <w:r w:rsidRPr="00E804C9">
        <w:t>SupportedBandList-NB-r13 ::=</w:t>
      </w:r>
      <w:r w:rsidRPr="00E804C9">
        <w:tab/>
      </w:r>
      <w:r w:rsidRPr="00E804C9">
        <w:tab/>
        <w:t>SEQUENCE (SIZE (1..maxBands)) OF SupportedBand-NB-r13</w:t>
      </w:r>
    </w:p>
    <w:p w14:paraId="27FF9A82" w14:textId="77777777" w:rsidR="00146683" w:rsidRPr="00E804C9" w:rsidRDefault="00146683" w:rsidP="00146683">
      <w:pPr>
        <w:pStyle w:val="PL"/>
        <w:shd w:val="clear" w:color="auto" w:fill="E6E6E6"/>
      </w:pPr>
    </w:p>
    <w:p w14:paraId="13D738AF" w14:textId="77777777" w:rsidR="00146683" w:rsidRPr="00E804C9" w:rsidRDefault="00146683" w:rsidP="00146683">
      <w:pPr>
        <w:pStyle w:val="PL"/>
        <w:shd w:val="clear" w:color="auto" w:fill="E6E6E6"/>
      </w:pPr>
      <w:r w:rsidRPr="00E804C9">
        <w:t>SupportedBandList-NB-v1710 ::=</w:t>
      </w:r>
      <w:r w:rsidRPr="00E804C9">
        <w:tab/>
      </w:r>
      <w:r w:rsidRPr="00E804C9">
        <w:tab/>
        <w:t>SEQUENCE (SIZE (1..maxBands)) OF SupportedBand-NB-v1710</w:t>
      </w:r>
    </w:p>
    <w:p w14:paraId="42A641AE" w14:textId="77777777" w:rsidR="00146683" w:rsidRPr="00E804C9" w:rsidRDefault="00146683" w:rsidP="00146683">
      <w:pPr>
        <w:pStyle w:val="PL"/>
        <w:shd w:val="clear" w:color="auto" w:fill="E6E6E6"/>
      </w:pPr>
    </w:p>
    <w:p w14:paraId="7F327B36" w14:textId="77777777" w:rsidR="00146683" w:rsidRPr="00E804C9" w:rsidRDefault="00146683" w:rsidP="00146683">
      <w:pPr>
        <w:pStyle w:val="PL"/>
        <w:shd w:val="clear" w:color="auto" w:fill="E6E6E6"/>
      </w:pPr>
      <w:r w:rsidRPr="00E804C9">
        <w:t>SupportedBand-NB-r13</w:t>
      </w:r>
      <w:r w:rsidRPr="00E804C9">
        <w:tab/>
        <w:t>::=</w:t>
      </w:r>
      <w:r w:rsidRPr="00E804C9">
        <w:tab/>
      </w:r>
      <w:r w:rsidRPr="00E804C9">
        <w:tab/>
      </w:r>
      <w:r w:rsidRPr="00E804C9">
        <w:tab/>
        <w:t>SEQUENCE {</w:t>
      </w:r>
    </w:p>
    <w:p w14:paraId="4EADC000" w14:textId="77777777" w:rsidR="00146683" w:rsidRPr="00E804C9" w:rsidRDefault="00146683" w:rsidP="00146683">
      <w:pPr>
        <w:pStyle w:val="PL"/>
        <w:shd w:val="clear" w:color="auto" w:fill="E6E6E6"/>
      </w:pPr>
      <w:r w:rsidRPr="00E804C9">
        <w:tab/>
        <w:t>band-r13</w:t>
      </w:r>
      <w:r w:rsidRPr="00E804C9">
        <w:tab/>
      </w:r>
      <w:r w:rsidRPr="00E804C9">
        <w:tab/>
      </w:r>
      <w:r w:rsidRPr="00E804C9">
        <w:tab/>
      </w:r>
      <w:r w:rsidRPr="00E804C9">
        <w:tab/>
      </w:r>
      <w:r w:rsidRPr="00E804C9">
        <w:tab/>
      </w:r>
      <w:r w:rsidRPr="00E804C9">
        <w:tab/>
      </w:r>
      <w:r w:rsidRPr="00E804C9">
        <w:tab/>
        <w:t>FreqBandIndicator-NB-r13,</w:t>
      </w:r>
    </w:p>
    <w:p w14:paraId="7AABA3BA" w14:textId="77777777" w:rsidR="00146683" w:rsidRPr="00E804C9" w:rsidRDefault="00146683" w:rsidP="00146683">
      <w:pPr>
        <w:pStyle w:val="PL"/>
        <w:shd w:val="clear" w:color="auto" w:fill="E6E6E6"/>
      </w:pPr>
      <w:r w:rsidRPr="00E804C9">
        <w:tab/>
        <w:t>powerClassNB-20dBm-r13</w:t>
      </w:r>
      <w:r w:rsidRPr="00E804C9">
        <w:tab/>
      </w:r>
      <w:r w:rsidRPr="00E804C9">
        <w:tab/>
      </w:r>
      <w:r w:rsidRPr="00E804C9">
        <w:tab/>
      </w:r>
      <w:r w:rsidRPr="00E804C9">
        <w:tab/>
        <w:t>ENUMERATED {supported}</w:t>
      </w:r>
      <w:r w:rsidRPr="00E804C9">
        <w:tab/>
      </w:r>
      <w:r w:rsidRPr="00E804C9">
        <w:tab/>
        <w:t>OPTIONAL</w:t>
      </w:r>
    </w:p>
    <w:p w14:paraId="25B50DB5" w14:textId="77777777" w:rsidR="00146683" w:rsidRPr="00E804C9" w:rsidRDefault="00146683" w:rsidP="00146683">
      <w:pPr>
        <w:pStyle w:val="PL"/>
        <w:shd w:val="clear" w:color="auto" w:fill="E6E6E6"/>
      </w:pPr>
      <w:r w:rsidRPr="00E804C9">
        <w:t>}</w:t>
      </w:r>
    </w:p>
    <w:p w14:paraId="2DDBAB67" w14:textId="77777777" w:rsidR="00146683" w:rsidRPr="00E804C9" w:rsidRDefault="00146683" w:rsidP="00146683">
      <w:pPr>
        <w:pStyle w:val="PL"/>
        <w:shd w:val="clear" w:color="auto" w:fill="E6E6E6"/>
      </w:pPr>
    </w:p>
    <w:p w14:paraId="5F4B4F4E" w14:textId="77777777" w:rsidR="00146683" w:rsidRPr="00E804C9" w:rsidRDefault="00146683" w:rsidP="00146683">
      <w:pPr>
        <w:pStyle w:val="PL"/>
        <w:shd w:val="clear" w:color="auto" w:fill="E6E6E6"/>
      </w:pPr>
      <w:r w:rsidRPr="00E804C9">
        <w:t>SupportedBand-NB-v1710</w:t>
      </w:r>
      <w:r w:rsidRPr="00E804C9">
        <w:tab/>
        <w:t>::=</w:t>
      </w:r>
      <w:r w:rsidRPr="00E804C9">
        <w:tab/>
      </w:r>
      <w:r w:rsidRPr="00E804C9">
        <w:tab/>
        <w:t>SEQUENCE {</w:t>
      </w:r>
    </w:p>
    <w:p w14:paraId="672E48B6" w14:textId="77777777" w:rsidR="00146683" w:rsidRPr="00E804C9" w:rsidRDefault="00146683" w:rsidP="00146683">
      <w:pPr>
        <w:pStyle w:val="PL"/>
        <w:shd w:val="clear" w:color="auto" w:fill="E6E6E6"/>
      </w:pPr>
      <w:r w:rsidRPr="00E804C9">
        <w:tab/>
        <w:t>npusch-16QAM-r17</w:t>
      </w:r>
      <w:r w:rsidRPr="00E804C9">
        <w:tab/>
      </w:r>
      <w:r w:rsidRPr="00E804C9">
        <w:tab/>
      </w:r>
      <w:r w:rsidRPr="00E804C9">
        <w:tab/>
      </w:r>
      <w:r w:rsidRPr="00E804C9">
        <w:tab/>
      </w:r>
      <w:r w:rsidRPr="00E804C9">
        <w:tab/>
        <w:t>ENUMERATED {supported}</w:t>
      </w:r>
      <w:r w:rsidRPr="00E804C9">
        <w:tab/>
      </w:r>
      <w:r w:rsidRPr="00E804C9">
        <w:tab/>
        <w:t>OPTIONAL</w:t>
      </w:r>
    </w:p>
    <w:p w14:paraId="75A8651A" w14:textId="77777777" w:rsidR="00146683" w:rsidRPr="00E804C9" w:rsidRDefault="00146683" w:rsidP="00146683">
      <w:pPr>
        <w:pStyle w:val="PL"/>
        <w:shd w:val="clear" w:color="auto" w:fill="E6E6E6"/>
      </w:pPr>
      <w:r w:rsidRPr="00E804C9">
        <w:t>}</w:t>
      </w:r>
    </w:p>
    <w:p w14:paraId="583B815E" w14:textId="77777777" w:rsidR="00146683" w:rsidRPr="00E804C9" w:rsidRDefault="00146683" w:rsidP="00146683">
      <w:pPr>
        <w:pStyle w:val="PL"/>
        <w:shd w:val="clear" w:color="auto" w:fill="E6E6E6"/>
      </w:pPr>
    </w:p>
    <w:p w14:paraId="7DDED4C7" w14:textId="77777777" w:rsidR="00146683" w:rsidRPr="00E804C9" w:rsidRDefault="00146683" w:rsidP="00146683">
      <w:pPr>
        <w:pStyle w:val="PL"/>
        <w:shd w:val="clear" w:color="auto" w:fill="E6E6E6"/>
      </w:pPr>
      <w:r w:rsidRPr="00E804C9">
        <w:t>SON-Parameters-NB-r16 ::=</w:t>
      </w:r>
      <w:r w:rsidRPr="00E804C9">
        <w:tab/>
      </w:r>
      <w:r w:rsidRPr="00E804C9">
        <w:tab/>
      </w:r>
      <w:r w:rsidRPr="00E804C9">
        <w:tab/>
        <w:t>SEQUENCE {</w:t>
      </w:r>
    </w:p>
    <w:p w14:paraId="6895CA21" w14:textId="77777777" w:rsidR="00146683" w:rsidRPr="00E804C9" w:rsidRDefault="00146683" w:rsidP="00146683">
      <w:pPr>
        <w:pStyle w:val="PL"/>
        <w:shd w:val="clear" w:color="auto" w:fill="E6E6E6"/>
      </w:pPr>
      <w:r w:rsidRPr="00E804C9">
        <w:tab/>
        <w:t>anr-Report-r16</w:t>
      </w:r>
      <w:r w:rsidRPr="00E804C9">
        <w:tab/>
      </w:r>
      <w:r w:rsidRPr="00E804C9">
        <w:tab/>
      </w:r>
      <w:r w:rsidRPr="00E804C9">
        <w:tab/>
      </w:r>
      <w:r w:rsidRPr="00E804C9">
        <w:tab/>
      </w:r>
      <w:r w:rsidRPr="00E804C9">
        <w:tab/>
      </w:r>
      <w:r w:rsidRPr="00E804C9">
        <w:tab/>
        <w:t>ENUMERATED {supported}</w:t>
      </w:r>
      <w:r w:rsidRPr="00E804C9">
        <w:tab/>
      </w:r>
      <w:r w:rsidRPr="00E804C9">
        <w:tab/>
        <w:t>OPTIONAL,</w:t>
      </w:r>
    </w:p>
    <w:p w14:paraId="55784D4C" w14:textId="77777777" w:rsidR="00146683" w:rsidRPr="00E804C9" w:rsidRDefault="00146683" w:rsidP="00146683">
      <w:pPr>
        <w:pStyle w:val="PL"/>
        <w:shd w:val="clear" w:color="auto" w:fill="E6E6E6"/>
      </w:pPr>
      <w:r w:rsidRPr="00E804C9">
        <w:tab/>
        <w:t>rach-Report-r16</w:t>
      </w:r>
      <w:r w:rsidRPr="00E804C9">
        <w:tab/>
      </w:r>
      <w:r w:rsidRPr="00E804C9">
        <w:tab/>
      </w:r>
      <w:r w:rsidRPr="00E804C9">
        <w:tab/>
      </w:r>
      <w:r w:rsidRPr="00E804C9">
        <w:tab/>
      </w:r>
      <w:r w:rsidRPr="00E804C9">
        <w:tab/>
      </w:r>
      <w:r w:rsidRPr="00E804C9">
        <w:tab/>
        <w:t>ENUMERATED {supported}</w:t>
      </w:r>
      <w:r w:rsidRPr="00E804C9">
        <w:tab/>
      </w:r>
      <w:r w:rsidRPr="00E804C9">
        <w:tab/>
        <w:t>OPTIONAL</w:t>
      </w:r>
    </w:p>
    <w:p w14:paraId="305447A4" w14:textId="77777777" w:rsidR="00436AE3" w:rsidRPr="00E804C9" w:rsidRDefault="00146683" w:rsidP="00436AE3">
      <w:pPr>
        <w:pStyle w:val="PL"/>
        <w:shd w:val="clear" w:color="auto" w:fill="E6E6E6"/>
      </w:pPr>
      <w:r w:rsidRPr="00E804C9">
        <w:t>}</w:t>
      </w:r>
    </w:p>
    <w:p w14:paraId="2C4D210B" w14:textId="77777777" w:rsidR="00436AE3" w:rsidRPr="00E804C9" w:rsidRDefault="00436AE3" w:rsidP="00436AE3">
      <w:pPr>
        <w:pStyle w:val="PL"/>
        <w:shd w:val="clear" w:color="auto" w:fill="E6E6E6"/>
      </w:pPr>
    </w:p>
    <w:p w14:paraId="25F95AE5" w14:textId="77777777" w:rsidR="00436AE3" w:rsidRPr="00E804C9" w:rsidRDefault="00436AE3" w:rsidP="00436AE3">
      <w:pPr>
        <w:pStyle w:val="PL"/>
        <w:shd w:val="pct10" w:color="auto" w:fill="auto"/>
        <w:rPr>
          <w:lang w:eastAsia="ko-KR"/>
        </w:rPr>
      </w:pPr>
      <w:r w:rsidRPr="00E804C9">
        <w:t>SON-Parameters-NB-v16f0 ::=</w:t>
      </w:r>
      <w:r w:rsidRPr="00E804C9">
        <w:tab/>
      </w:r>
      <w:r w:rsidRPr="00E804C9">
        <w:tab/>
      </w:r>
      <w:r w:rsidRPr="00E804C9">
        <w:rPr>
          <w:lang w:eastAsia="ko-KR"/>
        </w:rPr>
        <w:t>SEQUENCE {</w:t>
      </w:r>
    </w:p>
    <w:p w14:paraId="6A20C9FF" w14:textId="77777777" w:rsidR="00436AE3" w:rsidRPr="00E804C9" w:rsidRDefault="00436AE3" w:rsidP="00436AE3">
      <w:pPr>
        <w:pStyle w:val="PL"/>
        <w:shd w:val="pct10" w:color="auto" w:fill="auto"/>
        <w:rPr>
          <w:lang w:eastAsia="ko-KR"/>
        </w:rPr>
      </w:pPr>
      <w:r w:rsidRPr="00E804C9">
        <w:rPr>
          <w:lang w:eastAsia="ko-KR"/>
        </w:rPr>
        <w:tab/>
      </w:r>
      <w:r w:rsidRPr="00E804C9">
        <w:t>locationInfo-r16</w:t>
      </w:r>
      <w:r w:rsidRPr="00E804C9">
        <w:tab/>
      </w:r>
      <w:r w:rsidRPr="00E804C9">
        <w:tab/>
      </w:r>
      <w:r w:rsidRPr="00E804C9">
        <w:tab/>
      </w:r>
      <w:r w:rsidRPr="00E804C9">
        <w:tab/>
      </w:r>
      <w:r w:rsidRPr="00E804C9">
        <w:tab/>
        <w:t>ENUMERATED {supported}</w:t>
      </w:r>
      <w:r w:rsidRPr="00E804C9">
        <w:rPr>
          <w:lang w:eastAsia="ko-KR"/>
        </w:rPr>
        <w:tab/>
      </w:r>
      <w:r w:rsidRPr="00E804C9">
        <w:rPr>
          <w:lang w:eastAsia="ko-KR"/>
        </w:rPr>
        <w:tab/>
      </w:r>
      <w:r w:rsidRPr="00E804C9">
        <w:rPr>
          <w:lang w:eastAsia="ko-KR"/>
        </w:rPr>
        <w:tab/>
      </w:r>
      <w:r w:rsidRPr="00E804C9">
        <w:rPr>
          <w:lang w:eastAsia="ko-KR"/>
        </w:rPr>
        <w:tab/>
        <w:t>OPTIONAL</w:t>
      </w:r>
    </w:p>
    <w:p w14:paraId="033A3960" w14:textId="6FEB8522" w:rsidR="00146683" w:rsidRPr="00E804C9" w:rsidRDefault="00436AE3" w:rsidP="00674DF4">
      <w:pPr>
        <w:pStyle w:val="PL"/>
        <w:shd w:val="pct10" w:color="auto" w:fill="auto"/>
        <w:rPr>
          <w:lang w:eastAsia="ko-KR"/>
        </w:rPr>
      </w:pPr>
      <w:r w:rsidRPr="00E804C9">
        <w:rPr>
          <w:lang w:eastAsia="ko-KR"/>
        </w:rPr>
        <w:t>}</w:t>
      </w:r>
    </w:p>
    <w:p w14:paraId="6BB7C667" w14:textId="77777777" w:rsidR="00146683" w:rsidRPr="00E804C9" w:rsidRDefault="00146683" w:rsidP="00146683">
      <w:pPr>
        <w:pStyle w:val="PL"/>
        <w:shd w:val="clear" w:color="auto" w:fill="E6E6E6"/>
      </w:pPr>
    </w:p>
    <w:p w14:paraId="044355E9" w14:textId="77777777" w:rsidR="00146683" w:rsidRPr="00E804C9" w:rsidRDefault="00146683" w:rsidP="00146683">
      <w:pPr>
        <w:pStyle w:val="PL"/>
        <w:shd w:val="clear" w:color="auto" w:fill="E6E6E6"/>
      </w:pPr>
      <w:r w:rsidRPr="00E804C9">
        <w:t>-- ASN1STOP</w:t>
      </w:r>
    </w:p>
    <w:p w14:paraId="264372D5" w14:textId="77777777" w:rsidR="00146683" w:rsidRPr="00E804C9" w:rsidRDefault="00146683" w:rsidP="00146683"/>
    <w:tbl>
      <w:tblPr>
        <w:tblW w:w="9786"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516"/>
        <w:gridCol w:w="1135"/>
        <w:gridCol w:w="1135"/>
      </w:tblGrid>
      <w:tr w:rsidR="00E804C9" w:rsidRPr="00E804C9" w14:paraId="21EA977E" w14:textId="77777777" w:rsidTr="00D02D01">
        <w:trPr>
          <w:cantSplit/>
          <w:tblHeader/>
        </w:trPr>
        <w:tc>
          <w:tcPr>
            <w:tcW w:w="7516" w:type="dxa"/>
          </w:tcPr>
          <w:p w14:paraId="04992F26" w14:textId="77777777" w:rsidR="00146683" w:rsidRPr="00E804C9" w:rsidRDefault="00146683" w:rsidP="00D02D01">
            <w:pPr>
              <w:pStyle w:val="TAH"/>
              <w:rPr>
                <w:lang w:eastAsia="en-GB"/>
              </w:rPr>
            </w:pPr>
            <w:r w:rsidRPr="00E804C9">
              <w:rPr>
                <w:i/>
                <w:noProof/>
                <w:lang w:eastAsia="en-GB"/>
              </w:rPr>
              <w:lastRenderedPageBreak/>
              <w:t>UE-Capability-NB</w:t>
            </w:r>
            <w:r w:rsidRPr="00E804C9">
              <w:rPr>
                <w:iCs/>
                <w:noProof/>
                <w:lang w:eastAsia="en-GB"/>
              </w:rPr>
              <w:t xml:space="preserve"> field descriptions</w:t>
            </w:r>
          </w:p>
        </w:tc>
        <w:tc>
          <w:tcPr>
            <w:tcW w:w="1135" w:type="dxa"/>
          </w:tcPr>
          <w:p w14:paraId="03B26926" w14:textId="77777777" w:rsidR="00146683" w:rsidRPr="00E804C9" w:rsidRDefault="00146683" w:rsidP="00D02D01">
            <w:pPr>
              <w:pStyle w:val="TAH"/>
              <w:rPr>
                <w:i/>
                <w:noProof/>
                <w:lang w:eastAsia="en-GB"/>
              </w:rPr>
            </w:pPr>
            <w:r w:rsidRPr="00E804C9">
              <w:rPr>
                <w:i/>
                <w:noProof/>
                <w:lang w:eastAsia="en-GB"/>
              </w:rPr>
              <w:t>FDD/TDD appl</w:t>
            </w:r>
          </w:p>
        </w:tc>
        <w:tc>
          <w:tcPr>
            <w:tcW w:w="1135" w:type="dxa"/>
          </w:tcPr>
          <w:p w14:paraId="6E788DF3" w14:textId="77777777" w:rsidR="00146683" w:rsidRPr="00E804C9" w:rsidRDefault="00146683" w:rsidP="00D02D01">
            <w:pPr>
              <w:pStyle w:val="TAH"/>
              <w:rPr>
                <w:i/>
                <w:noProof/>
                <w:lang w:eastAsia="en-GB"/>
              </w:rPr>
            </w:pPr>
            <w:r w:rsidRPr="00E804C9">
              <w:rPr>
                <w:i/>
                <w:noProof/>
                <w:lang w:eastAsia="en-GB"/>
              </w:rPr>
              <w:t>FDD/TDD diff</w:t>
            </w:r>
          </w:p>
        </w:tc>
      </w:tr>
      <w:tr w:rsidR="00E804C9" w:rsidRPr="00E804C9" w14:paraId="32F4A837" w14:textId="77777777" w:rsidTr="00D02D01">
        <w:trPr>
          <w:cantSplit/>
        </w:trPr>
        <w:tc>
          <w:tcPr>
            <w:tcW w:w="7516" w:type="dxa"/>
          </w:tcPr>
          <w:p w14:paraId="3FC28C1F" w14:textId="77777777" w:rsidR="00146683" w:rsidRPr="00E804C9" w:rsidRDefault="00146683" w:rsidP="00D02D01">
            <w:pPr>
              <w:pStyle w:val="TAL"/>
              <w:rPr>
                <w:b/>
                <w:bCs/>
                <w:i/>
                <w:noProof/>
                <w:lang w:eastAsia="en-GB"/>
              </w:rPr>
            </w:pPr>
            <w:r w:rsidRPr="00E804C9">
              <w:rPr>
                <w:b/>
                <w:bCs/>
                <w:i/>
                <w:noProof/>
                <w:lang w:eastAsia="en-GB"/>
              </w:rPr>
              <w:t>accessStratumRelease</w:t>
            </w:r>
          </w:p>
          <w:p w14:paraId="258668D1" w14:textId="77777777" w:rsidR="00146683" w:rsidRPr="00E804C9" w:rsidRDefault="00146683" w:rsidP="00D02D01">
            <w:pPr>
              <w:pStyle w:val="TAL"/>
              <w:rPr>
                <w:lang w:eastAsia="en-GB"/>
              </w:rPr>
            </w:pPr>
            <w:r w:rsidRPr="00E804C9">
              <w:rPr>
                <w:lang w:eastAsia="en-GB"/>
              </w:rPr>
              <w:t>Set to rel17 in this version of the specification.</w:t>
            </w:r>
          </w:p>
        </w:tc>
        <w:tc>
          <w:tcPr>
            <w:tcW w:w="1135" w:type="dxa"/>
          </w:tcPr>
          <w:p w14:paraId="306FCE74" w14:textId="77777777" w:rsidR="00146683" w:rsidRPr="00E804C9" w:rsidRDefault="00146683" w:rsidP="00D02D01">
            <w:pPr>
              <w:pStyle w:val="TAL"/>
              <w:jc w:val="center"/>
              <w:rPr>
                <w:b/>
                <w:bCs/>
                <w:i/>
                <w:noProof/>
                <w:lang w:eastAsia="en-GB"/>
              </w:rPr>
            </w:pPr>
            <w:r w:rsidRPr="00E804C9">
              <w:rPr>
                <w:noProof/>
              </w:rPr>
              <w:t>FDD/TDD</w:t>
            </w:r>
          </w:p>
        </w:tc>
        <w:tc>
          <w:tcPr>
            <w:tcW w:w="1135" w:type="dxa"/>
          </w:tcPr>
          <w:p w14:paraId="4C4FF847" w14:textId="77777777" w:rsidR="00146683" w:rsidRPr="00E804C9" w:rsidRDefault="00146683" w:rsidP="00D02D01">
            <w:pPr>
              <w:pStyle w:val="TAL"/>
              <w:jc w:val="center"/>
              <w:rPr>
                <w:b/>
                <w:bCs/>
                <w:i/>
                <w:noProof/>
                <w:lang w:eastAsia="en-GB"/>
              </w:rPr>
            </w:pPr>
            <w:r w:rsidRPr="00E804C9">
              <w:rPr>
                <w:noProof/>
              </w:rPr>
              <w:t>No</w:t>
            </w:r>
          </w:p>
        </w:tc>
      </w:tr>
      <w:tr w:rsidR="00E804C9" w:rsidRPr="00E804C9" w14:paraId="0F20AEAC" w14:textId="77777777" w:rsidTr="00D02D01">
        <w:trPr>
          <w:cantSplit/>
        </w:trPr>
        <w:tc>
          <w:tcPr>
            <w:tcW w:w="7516" w:type="dxa"/>
          </w:tcPr>
          <w:p w14:paraId="6EE61973" w14:textId="77777777" w:rsidR="00146683" w:rsidRPr="00E804C9" w:rsidRDefault="00146683" w:rsidP="00D02D01">
            <w:pPr>
              <w:pStyle w:val="TAL"/>
              <w:rPr>
                <w:b/>
                <w:bCs/>
                <w:i/>
                <w:noProof/>
                <w:lang w:eastAsia="en-GB"/>
              </w:rPr>
            </w:pPr>
            <w:r w:rsidRPr="00E804C9">
              <w:rPr>
                <w:b/>
                <w:bCs/>
                <w:i/>
                <w:noProof/>
                <w:lang w:eastAsia="en-GB"/>
              </w:rPr>
              <w:t>additionalTransmissionSIB1</w:t>
            </w:r>
          </w:p>
          <w:p w14:paraId="0C6B37F5" w14:textId="77777777" w:rsidR="00146683" w:rsidRPr="00E804C9" w:rsidRDefault="00146683" w:rsidP="00D02D01">
            <w:pPr>
              <w:pStyle w:val="TAL"/>
              <w:rPr>
                <w:bCs/>
                <w:noProof/>
                <w:lang w:eastAsia="en-GB"/>
              </w:rPr>
            </w:pPr>
            <w:r w:rsidRPr="00E804C9">
              <w:rPr>
                <w:bCs/>
                <w:noProof/>
                <w:lang w:eastAsia="en-GB"/>
              </w:rPr>
              <w:t>Indicates whether the UE supports additional SIB1 transmission as specified in TS 36.213 [23].</w:t>
            </w:r>
          </w:p>
        </w:tc>
        <w:tc>
          <w:tcPr>
            <w:tcW w:w="1135" w:type="dxa"/>
          </w:tcPr>
          <w:p w14:paraId="084E6A21" w14:textId="77777777" w:rsidR="00146683" w:rsidRPr="00E804C9" w:rsidRDefault="00146683" w:rsidP="00D02D01">
            <w:pPr>
              <w:pStyle w:val="TAL"/>
              <w:jc w:val="center"/>
              <w:rPr>
                <w:b/>
                <w:bCs/>
                <w:i/>
                <w:noProof/>
                <w:lang w:eastAsia="en-GB"/>
              </w:rPr>
            </w:pPr>
            <w:r w:rsidRPr="00E804C9">
              <w:t>FDD</w:t>
            </w:r>
          </w:p>
        </w:tc>
        <w:tc>
          <w:tcPr>
            <w:tcW w:w="1135" w:type="dxa"/>
          </w:tcPr>
          <w:p w14:paraId="434A2956" w14:textId="77777777" w:rsidR="00146683" w:rsidRPr="00E804C9" w:rsidRDefault="00146683" w:rsidP="00D02D01">
            <w:pPr>
              <w:pStyle w:val="TAL"/>
              <w:jc w:val="center"/>
              <w:rPr>
                <w:b/>
                <w:bCs/>
                <w:i/>
                <w:noProof/>
                <w:lang w:eastAsia="en-GB"/>
              </w:rPr>
            </w:pPr>
            <w:r w:rsidRPr="00E804C9">
              <w:t>-</w:t>
            </w:r>
          </w:p>
        </w:tc>
      </w:tr>
      <w:tr w:rsidR="00E804C9" w:rsidRPr="00E804C9" w14:paraId="4641D79F" w14:textId="77777777" w:rsidTr="00D02D01">
        <w:trPr>
          <w:cantSplit/>
        </w:trPr>
        <w:tc>
          <w:tcPr>
            <w:tcW w:w="7516" w:type="dxa"/>
            <w:tcBorders>
              <w:top w:val="single" w:sz="4" w:space="0" w:color="808080"/>
              <w:left w:val="single" w:sz="4" w:space="0" w:color="808080"/>
              <w:bottom w:val="single" w:sz="4" w:space="0" w:color="808080"/>
              <w:right w:val="single" w:sz="4" w:space="0" w:color="808080"/>
            </w:tcBorders>
            <w:hideMark/>
          </w:tcPr>
          <w:p w14:paraId="73D9BB92" w14:textId="77777777" w:rsidR="00146683" w:rsidRPr="00E804C9" w:rsidRDefault="00146683" w:rsidP="00D02D01">
            <w:pPr>
              <w:pStyle w:val="TAL"/>
              <w:rPr>
                <w:b/>
                <w:bCs/>
                <w:i/>
                <w:iCs/>
                <w:noProof/>
                <w:lang w:eastAsia="en-GB"/>
              </w:rPr>
            </w:pPr>
            <w:r w:rsidRPr="00E804C9">
              <w:rPr>
                <w:b/>
                <w:bCs/>
                <w:i/>
                <w:iCs/>
                <w:noProof/>
                <w:lang w:eastAsia="en-GB"/>
              </w:rPr>
              <w:t>anr-Report</w:t>
            </w:r>
          </w:p>
          <w:p w14:paraId="02FDCDFF" w14:textId="77777777" w:rsidR="00146683" w:rsidRPr="00E804C9" w:rsidRDefault="00146683" w:rsidP="00D02D01">
            <w:pPr>
              <w:pStyle w:val="TAL"/>
              <w:rPr>
                <w:rFonts w:cs="Arial"/>
                <w:noProof/>
                <w:lang w:eastAsia="en-GB"/>
              </w:rPr>
            </w:pPr>
            <w:r w:rsidRPr="00E804C9">
              <w:rPr>
                <w:rFonts w:cs="Arial"/>
                <w:lang w:eastAsia="zh-CN"/>
              </w:rPr>
              <w:t>Indicates whether the UE supports ANR measurements in RRC_IDLE.</w:t>
            </w:r>
          </w:p>
        </w:tc>
        <w:tc>
          <w:tcPr>
            <w:tcW w:w="1135" w:type="dxa"/>
            <w:tcBorders>
              <w:top w:val="single" w:sz="4" w:space="0" w:color="808080"/>
              <w:left w:val="single" w:sz="4" w:space="0" w:color="808080"/>
              <w:bottom w:val="single" w:sz="4" w:space="0" w:color="808080"/>
              <w:right w:val="single" w:sz="4" w:space="0" w:color="808080"/>
            </w:tcBorders>
            <w:hideMark/>
          </w:tcPr>
          <w:p w14:paraId="5DD47026" w14:textId="77777777" w:rsidR="00146683" w:rsidRPr="00E804C9" w:rsidRDefault="00146683" w:rsidP="00D02D01">
            <w:pPr>
              <w:pStyle w:val="TAL"/>
              <w:jc w:val="center"/>
            </w:pPr>
            <w:r w:rsidRPr="00E804C9">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39DF4AB5" w14:textId="77777777" w:rsidR="00146683" w:rsidRPr="00E804C9" w:rsidRDefault="00146683" w:rsidP="00D02D01">
            <w:pPr>
              <w:pStyle w:val="TAL"/>
              <w:jc w:val="center"/>
            </w:pPr>
            <w:r w:rsidRPr="00E804C9">
              <w:t>No</w:t>
            </w:r>
          </w:p>
        </w:tc>
      </w:tr>
      <w:tr w:rsidR="00E804C9" w:rsidRPr="00E804C9" w14:paraId="21BC06AF" w14:textId="77777777" w:rsidTr="00D02D01">
        <w:trPr>
          <w:cantSplit/>
        </w:trPr>
        <w:tc>
          <w:tcPr>
            <w:tcW w:w="7516" w:type="dxa"/>
            <w:tcBorders>
              <w:top w:val="single" w:sz="4" w:space="0" w:color="808080"/>
              <w:left w:val="single" w:sz="4" w:space="0" w:color="808080"/>
              <w:bottom w:val="single" w:sz="4" w:space="0" w:color="808080"/>
              <w:right w:val="single" w:sz="4" w:space="0" w:color="808080"/>
            </w:tcBorders>
          </w:tcPr>
          <w:p w14:paraId="66F9CEBE" w14:textId="77777777" w:rsidR="00146683" w:rsidRPr="00E804C9" w:rsidRDefault="00146683" w:rsidP="00D02D01">
            <w:pPr>
              <w:pStyle w:val="TAL"/>
              <w:rPr>
                <w:b/>
                <w:bCs/>
                <w:i/>
                <w:noProof/>
                <w:lang w:eastAsia="en-GB"/>
              </w:rPr>
            </w:pPr>
            <w:r w:rsidRPr="00E804C9">
              <w:rPr>
                <w:b/>
                <w:bCs/>
                <w:i/>
                <w:noProof/>
                <w:lang w:eastAsia="en-GB"/>
              </w:rPr>
              <w:t>connModeMeasIntraFreq, connModeMeasInterFreq</w:t>
            </w:r>
          </w:p>
          <w:p w14:paraId="187D4304" w14:textId="77777777" w:rsidR="00146683" w:rsidRPr="00E804C9" w:rsidRDefault="00146683" w:rsidP="00D02D01">
            <w:pPr>
              <w:pStyle w:val="TAL"/>
              <w:rPr>
                <w:b/>
                <w:bCs/>
                <w:i/>
                <w:iCs/>
                <w:noProof/>
                <w:lang w:eastAsia="en-GB"/>
              </w:rPr>
            </w:pPr>
            <w:r w:rsidRPr="00E804C9">
              <w:rPr>
                <w:bCs/>
                <w:noProof/>
                <w:lang w:eastAsia="en-GB"/>
              </w:rPr>
              <w:t>Indicates whether the UE in RRC_CONNECTED supports neighbour cell measurements.</w:t>
            </w:r>
          </w:p>
        </w:tc>
        <w:tc>
          <w:tcPr>
            <w:tcW w:w="1135" w:type="dxa"/>
            <w:tcBorders>
              <w:top w:val="single" w:sz="4" w:space="0" w:color="808080"/>
              <w:left w:val="single" w:sz="4" w:space="0" w:color="808080"/>
              <w:bottom w:val="single" w:sz="4" w:space="0" w:color="808080"/>
              <w:right w:val="single" w:sz="4" w:space="0" w:color="808080"/>
            </w:tcBorders>
          </w:tcPr>
          <w:p w14:paraId="1880AAD3" w14:textId="77777777" w:rsidR="00146683" w:rsidRPr="00E804C9" w:rsidRDefault="00146683" w:rsidP="00D02D01">
            <w:pPr>
              <w:pStyle w:val="TAL"/>
              <w:jc w:val="center"/>
              <w:rPr>
                <w:iCs/>
                <w:kern w:val="2"/>
              </w:rPr>
            </w:pPr>
            <w:r w:rsidRPr="00E804C9">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1B26273D" w14:textId="77777777" w:rsidR="00146683" w:rsidRPr="00E804C9" w:rsidRDefault="00146683" w:rsidP="00D02D01">
            <w:pPr>
              <w:pStyle w:val="TAL"/>
              <w:jc w:val="center"/>
            </w:pPr>
            <w:r w:rsidRPr="00E804C9">
              <w:t>No</w:t>
            </w:r>
          </w:p>
        </w:tc>
      </w:tr>
      <w:tr w:rsidR="00E804C9" w:rsidRPr="00E804C9" w14:paraId="1DB636DB" w14:textId="77777777" w:rsidTr="00D02D01">
        <w:trPr>
          <w:cantSplit/>
        </w:trPr>
        <w:tc>
          <w:tcPr>
            <w:tcW w:w="7516" w:type="dxa"/>
            <w:tcBorders>
              <w:top w:val="single" w:sz="4" w:space="0" w:color="808080"/>
              <w:left w:val="single" w:sz="4" w:space="0" w:color="808080"/>
              <w:bottom w:val="single" w:sz="4" w:space="0" w:color="808080"/>
              <w:right w:val="single" w:sz="4" w:space="0" w:color="808080"/>
            </w:tcBorders>
          </w:tcPr>
          <w:p w14:paraId="455931E7" w14:textId="77777777" w:rsidR="00146683" w:rsidRPr="00E804C9" w:rsidRDefault="00146683" w:rsidP="00D02D01">
            <w:pPr>
              <w:pStyle w:val="TAL"/>
              <w:rPr>
                <w:b/>
                <w:bCs/>
                <w:i/>
                <w:noProof/>
                <w:lang w:eastAsia="en-GB"/>
              </w:rPr>
            </w:pPr>
            <w:r w:rsidRPr="00E804C9">
              <w:rPr>
                <w:b/>
                <w:bCs/>
                <w:i/>
                <w:noProof/>
                <w:lang w:eastAsia="en-GB"/>
              </w:rPr>
              <w:t>coverageBasedPaging</w:t>
            </w:r>
          </w:p>
          <w:p w14:paraId="09DC4BF4" w14:textId="77777777" w:rsidR="00146683" w:rsidRPr="00E804C9" w:rsidRDefault="00146683" w:rsidP="00D02D01">
            <w:pPr>
              <w:pStyle w:val="TAL"/>
              <w:rPr>
                <w:b/>
                <w:bCs/>
                <w:i/>
                <w:iCs/>
                <w:noProof/>
                <w:lang w:eastAsia="en-GB"/>
              </w:rPr>
            </w:pPr>
            <w:r w:rsidRPr="00E804C9">
              <w:rPr>
                <w:bCs/>
                <w:noProof/>
                <w:lang w:eastAsia="en-GB"/>
              </w:rPr>
              <w:t>Indicates whether the UE in RRC_IDLE supports coverage based paging carrier selection as defined in TS 36.304 [4].</w:t>
            </w:r>
          </w:p>
        </w:tc>
        <w:tc>
          <w:tcPr>
            <w:tcW w:w="1135" w:type="dxa"/>
            <w:tcBorders>
              <w:top w:val="single" w:sz="4" w:space="0" w:color="808080"/>
              <w:left w:val="single" w:sz="4" w:space="0" w:color="808080"/>
              <w:bottom w:val="single" w:sz="4" w:space="0" w:color="808080"/>
              <w:right w:val="single" w:sz="4" w:space="0" w:color="808080"/>
            </w:tcBorders>
          </w:tcPr>
          <w:p w14:paraId="635A8BBB" w14:textId="77777777" w:rsidR="00146683" w:rsidRPr="00E804C9" w:rsidRDefault="00146683" w:rsidP="00D02D01">
            <w:pPr>
              <w:pStyle w:val="TAL"/>
              <w:jc w:val="center"/>
              <w:rPr>
                <w:iCs/>
                <w:kern w:val="2"/>
              </w:rPr>
            </w:pPr>
            <w:r w:rsidRPr="00E804C9">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23AF78B3" w14:textId="77777777" w:rsidR="00146683" w:rsidRPr="00E804C9" w:rsidRDefault="00146683" w:rsidP="00D02D01">
            <w:pPr>
              <w:pStyle w:val="TAL"/>
              <w:jc w:val="center"/>
            </w:pPr>
            <w:r w:rsidRPr="00E804C9">
              <w:t>No</w:t>
            </w:r>
          </w:p>
        </w:tc>
      </w:tr>
      <w:tr w:rsidR="00E804C9" w:rsidRPr="00E804C9" w14:paraId="606AB2CE" w14:textId="77777777" w:rsidTr="00D02D01">
        <w:trPr>
          <w:cantSplit/>
        </w:trPr>
        <w:tc>
          <w:tcPr>
            <w:tcW w:w="7516" w:type="dxa"/>
          </w:tcPr>
          <w:p w14:paraId="72634280" w14:textId="77777777" w:rsidR="00146683" w:rsidRPr="00E804C9" w:rsidRDefault="00146683" w:rsidP="00D02D01">
            <w:pPr>
              <w:pStyle w:val="TAL"/>
              <w:rPr>
                <w:b/>
                <w:i/>
                <w:lang w:eastAsia="en-GB"/>
              </w:rPr>
            </w:pPr>
            <w:r w:rsidRPr="00E804C9">
              <w:rPr>
                <w:b/>
                <w:i/>
              </w:rPr>
              <w:t>dataInactMon</w:t>
            </w:r>
          </w:p>
          <w:p w14:paraId="64FB2B9F" w14:textId="77777777" w:rsidR="00146683" w:rsidRPr="00E804C9" w:rsidRDefault="00146683" w:rsidP="00D02D01">
            <w:pPr>
              <w:pStyle w:val="TAL"/>
              <w:rPr>
                <w:b/>
                <w:bCs/>
                <w:i/>
                <w:noProof/>
                <w:lang w:eastAsia="en-GB"/>
              </w:rPr>
            </w:pPr>
            <w:r w:rsidRPr="00E804C9">
              <w:t xml:space="preserve">Indicates whether the UE supports the </w:t>
            </w:r>
            <w:r w:rsidRPr="00E804C9">
              <w:rPr>
                <w:noProof/>
              </w:rPr>
              <w:t xml:space="preserve">data inactivity monitoring </w:t>
            </w:r>
            <w:r w:rsidRPr="00E804C9">
              <w:t>as specified in TS 36.321 [6].</w:t>
            </w:r>
          </w:p>
        </w:tc>
        <w:tc>
          <w:tcPr>
            <w:tcW w:w="1135" w:type="dxa"/>
          </w:tcPr>
          <w:p w14:paraId="12C56E2C" w14:textId="77777777" w:rsidR="00146683" w:rsidRPr="00E804C9" w:rsidRDefault="00146683" w:rsidP="00D02D01">
            <w:pPr>
              <w:pStyle w:val="TAL"/>
              <w:jc w:val="center"/>
              <w:rPr>
                <w:b/>
                <w:i/>
              </w:rPr>
            </w:pPr>
            <w:r w:rsidRPr="00E804C9">
              <w:rPr>
                <w:noProof/>
              </w:rPr>
              <w:t>FDD/TDD</w:t>
            </w:r>
          </w:p>
        </w:tc>
        <w:tc>
          <w:tcPr>
            <w:tcW w:w="1135" w:type="dxa"/>
          </w:tcPr>
          <w:p w14:paraId="3B2047AE" w14:textId="77777777" w:rsidR="00146683" w:rsidRPr="00E804C9" w:rsidRDefault="00146683" w:rsidP="00D02D01">
            <w:pPr>
              <w:pStyle w:val="TAL"/>
              <w:jc w:val="center"/>
              <w:rPr>
                <w:b/>
                <w:i/>
              </w:rPr>
            </w:pPr>
            <w:r w:rsidRPr="00E804C9">
              <w:t>No</w:t>
            </w:r>
          </w:p>
        </w:tc>
      </w:tr>
      <w:tr w:rsidR="00E804C9" w:rsidRPr="00E804C9" w14:paraId="077803A2" w14:textId="77777777" w:rsidTr="00D02D01">
        <w:trPr>
          <w:cantSplit/>
        </w:trPr>
        <w:tc>
          <w:tcPr>
            <w:tcW w:w="7516" w:type="dxa"/>
            <w:tcBorders>
              <w:top w:val="single" w:sz="4" w:space="0" w:color="808080"/>
              <w:left w:val="single" w:sz="4" w:space="0" w:color="808080"/>
              <w:bottom w:val="single" w:sz="4" w:space="0" w:color="808080"/>
              <w:right w:val="single" w:sz="4" w:space="0" w:color="808080"/>
            </w:tcBorders>
            <w:hideMark/>
          </w:tcPr>
          <w:p w14:paraId="785A6572" w14:textId="77777777" w:rsidR="00146683" w:rsidRPr="00E804C9" w:rsidRDefault="00146683" w:rsidP="00D02D01">
            <w:pPr>
              <w:pStyle w:val="TAL"/>
              <w:rPr>
                <w:b/>
                <w:bCs/>
                <w:i/>
                <w:noProof/>
                <w:lang w:eastAsia="en-GB"/>
              </w:rPr>
            </w:pPr>
            <w:r w:rsidRPr="00E804C9">
              <w:rPr>
                <w:b/>
                <w:bCs/>
                <w:i/>
                <w:noProof/>
                <w:lang w:eastAsia="en-GB"/>
              </w:rPr>
              <w:t>dl-ChannelQualityReporting-r16</w:t>
            </w:r>
          </w:p>
          <w:p w14:paraId="3EF2B3BC" w14:textId="77777777" w:rsidR="00146683" w:rsidRPr="00E804C9" w:rsidRDefault="00146683" w:rsidP="00D02D01">
            <w:pPr>
              <w:pStyle w:val="TAL"/>
              <w:rPr>
                <w:b/>
                <w:i/>
              </w:rPr>
            </w:pPr>
            <w:r w:rsidRPr="00E804C9">
              <w:t>Indicates whether the UE supports DL channel quality reporting in connected mode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7FE60DBB" w14:textId="77777777" w:rsidR="00146683" w:rsidRPr="00E804C9" w:rsidRDefault="00146683" w:rsidP="00D02D01">
            <w:pPr>
              <w:pStyle w:val="TAL"/>
              <w:jc w:val="center"/>
              <w:rPr>
                <w:noProof/>
              </w:rPr>
            </w:pPr>
            <w:r w:rsidRPr="00E804C9">
              <w:t>FDD</w:t>
            </w:r>
          </w:p>
        </w:tc>
        <w:tc>
          <w:tcPr>
            <w:tcW w:w="1135" w:type="dxa"/>
            <w:tcBorders>
              <w:top w:val="single" w:sz="4" w:space="0" w:color="808080"/>
              <w:left w:val="single" w:sz="4" w:space="0" w:color="808080"/>
              <w:bottom w:val="single" w:sz="4" w:space="0" w:color="808080"/>
              <w:right w:val="single" w:sz="4" w:space="0" w:color="808080"/>
            </w:tcBorders>
            <w:hideMark/>
          </w:tcPr>
          <w:p w14:paraId="37A9C85A" w14:textId="77777777" w:rsidR="00146683" w:rsidRPr="00E804C9" w:rsidRDefault="00146683" w:rsidP="00D02D01">
            <w:pPr>
              <w:pStyle w:val="TAL"/>
              <w:jc w:val="center"/>
            </w:pPr>
            <w:r w:rsidRPr="00E804C9">
              <w:t>-</w:t>
            </w:r>
          </w:p>
        </w:tc>
      </w:tr>
      <w:tr w:rsidR="00E804C9" w:rsidRPr="00E804C9" w14:paraId="6BA6FB79" w14:textId="77777777" w:rsidTr="00D02D01">
        <w:trPr>
          <w:cantSplit/>
        </w:trPr>
        <w:tc>
          <w:tcPr>
            <w:tcW w:w="7516" w:type="dxa"/>
          </w:tcPr>
          <w:p w14:paraId="223016A6" w14:textId="77777777" w:rsidR="00146683" w:rsidRPr="00E804C9" w:rsidRDefault="00146683" w:rsidP="00D02D01">
            <w:pPr>
              <w:pStyle w:val="TAL"/>
              <w:rPr>
                <w:b/>
                <w:i/>
              </w:rPr>
            </w:pPr>
            <w:r w:rsidRPr="00E804C9">
              <w:rPr>
                <w:b/>
                <w:i/>
              </w:rPr>
              <w:t>dummy</w:t>
            </w:r>
          </w:p>
          <w:p w14:paraId="29E1AC02" w14:textId="77777777" w:rsidR="00146683" w:rsidRPr="00E804C9" w:rsidRDefault="00146683" w:rsidP="00D02D01">
            <w:pPr>
              <w:pStyle w:val="TAL"/>
            </w:pPr>
            <w:r w:rsidRPr="00E804C9">
              <w:t>This field is not used in the specification. It shall not be sent by the UE.</w:t>
            </w:r>
          </w:p>
        </w:tc>
        <w:tc>
          <w:tcPr>
            <w:tcW w:w="1135" w:type="dxa"/>
          </w:tcPr>
          <w:p w14:paraId="51908A10" w14:textId="77777777" w:rsidR="00146683" w:rsidRPr="00E804C9" w:rsidRDefault="00146683" w:rsidP="00D02D01">
            <w:pPr>
              <w:pStyle w:val="TAL"/>
              <w:jc w:val="center"/>
              <w:rPr>
                <w:b/>
                <w:i/>
              </w:rPr>
            </w:pPr>
            <w:r w:rsidRPr="00E804C9">
              <w:rPr>
                <w:noProof/>
              </w:rPr>
              <w:t>NA</w:t>
            </w:r>
          </w:p>
        </w:tc>
        <w:tc>
          <w:tcPr>
            <w:tcW w:w="1135" w:type="dxa"/>
          </w:tcPr>
          <w:p w14:paraId="310D70A3" w14:textId="77777777" w:rsidR="00146683" w:rsidRPr="00E804C9" w:rsidRDefault="00146683" w:rsidP="00D02D01">
            <w:pPr>
              <w:pStyle w:val="TAL"/>
              <w:jc w:val="center"/>
              <w:rPr>
                <w:b/>
                <w:i/>
              </w:rPr>
            </w:pPr>
            <w:r w:rsidRPr="00E804C9">
              <w:t>NA</w:t>
            </w:r>
          </w:p>
        </w:tc>
      </w:tr>
      <w:tr w:rsidR="00E804C9" w:rsidRPr="00E804C9" w14:paraId="52C9D92F" w14:textId="77777777" w:rsidTr="00D02D01">
        <w:trPr>
          <w:cantSplit/>
        </w:trPr>
        <w:tc>
          <w:tcPr>
            <w:tcW w:w="7516" w:type="dxa"/>
          </w:tcPr>
          <w:p w14:paraId="000A3E22" w14:textId="77777777" w:rsidR="00146683" w:rsidRPr="00E804C9" w:rsidRDefault="00146683" w:rsidP="00D02D01">
            <w:pPr>
              <w:pStyle w:val="TAL"/>
              <w:rPr>
                <w:b/>
                <w:bCs/>
                <w:i/>
                <w:noProof/>
                <w:lang w:eastAsia="en-GB"/>
              </w:rPr>
            </w:pPr>
            <w:r w:rsidRPr="00E804C9">
              <w:rPr>
                <w:b/>
                <w:bCs/>
                <w:i/>
                <w:noProof/>
                <w:lang w:eastAsia="en-GB"/>
              </w:rPr>
              <w:t>earlyData-UP, earlyData-UP-5GC</w:t>
            </w:r>
          </w:p>
          <w:p w14:paraId="23FE447E" w14:textId="77777777" w:rsidR="00146683" w:rsidRPr="00E804C9" w:rsidRDefault="00146683" w:rsidP="00D02D01">
            <w:pPr>
              <w:pStyle w:val="TAL"/>
              <w:rPr>
                <w:b/>
                <w:i/>
              </w:rPr>
            </w:pPr>
            <w:r w:rsidRPr="00E804C9">
              <w:t>Indicates whether the UE supports EDT for User plane CIoT EPS/5GS optimisations, as defined in TS 24.301 [35] and 24.501 [95] respectively.</w:t>
            </w:r>
          </w:p>
        </w:tc>
        <w:tc>
          <w:tcPr>
            <w:tcW w:w="1135" w:type="dxa"/>
          </w:tcPr>
          <w:p w14:paraId="6C965AB5" w14:textId="77777777" w:rsidR="00146683" w:rsidRPr="00E804C9" w:rsidRDefault="00146683" w:rsidP="00D02D01">
            <w:pPr>
              <w:pStyle w:val="TAL"/>
              <w:jc w:val="center"/>
              <w:rPr>
                <w:b/>
                <w:i/>
              </w:rPr>
            </w:pPr>
            <w:r w:rsidRPr="00E804C9">
              <w:t>FDD</w:t>
            </w:r>
          </w:p>
        </w:tc>
        <w:tc>
          <w:tcPr>
            <w:tcW w:w="1135" w:type="dxa"/>
          </w:tcPr>
          <w:p w14:paraId="5F22BD6D" w14:textId="77777777" w:rsidR="00146683" w:rsidRPr="00E804C9" w:rsidRDefault="00146683" w:rsidP="00D02D01">
            <w:pPr>
              <w:pStyle w:val="TAL"/>
              <w:jc w:val="center"/>
              <w:rPr>
                <w:b/>
                <w:i/>
              </w:rPr>
            </w:pPr>
            <w:r w:rsidRPr="00E804C9">
              <w:t>-</w:t>
            </w:r>
          </w:p>
        </w:tc>
      </w:tr>
      <w:tr w:rsidR="00E804C9" w:rsidRPr="00E804C9" w14:paraId="1D4A31C2" w14:textId="77777777" w:rsidTr="00D02D01">
        <w:trPr>
          <w:cantSplit/>
        </w:trPr>
        <w:tc>
          <w:tcPr>
            <w:tcW w:w="7516" w:type="dxa"/>
          </w:tcPr>
          <w:p w14:paraId="249DD111" w14:textId="77777777" w:rsidR="00146683" w:rsidRPr="00E804C9" w:rsidRDefault="00146683" w:rsidP="00D02D01">
            <w:pPr>
              <w:pStyle w:val="TAL"/>
              <w:rPr>
                <w:b/>
                <w:bCs/>
                <w:i/>
                <w:noProof/>
                <w:lang w:eastAsia="en-GB"/>
              </w:rPr>
            </w:pPr>
            <w:r w:rsidRPr="00E804C9">
              <w:rPr>
                <w:b/>
                <w:bCs/>
                <w:i/>
                <w:noProof/>
                <w:lang w:eastAsia="en-GB"/>
              </w:rPr>
              <w:t>earlySecurityReactivation</w:t>
            </w:r>
          </w:p>
          <w:p w14:paraId="556A4FB8" w14:textId="77777777" w:rsidR="00146683" w:rsidRPr="00E804C9" w:rsidRDefault="00146683" w:rsidP="00D02D01">
            <w:pPr>
              <w:pStyle w:val="TAL"/>
              <w:rPr>
                <w:b/>
                <w:bCs/>
                <w:i/>
                <w:noProof/>
                <w:lang w:eastAsia="en-GB"/>
              </w:rPr>
            </w:pPr>
            <w:r w:rsidRPr="00E804C9">
              <w:rPr>
                <w:lang w:eastAsia="fr-FR"/>
              </w:rPr>
              <w:t xml:space="preserve">Indicates whether the UE supports early security reactivation </w:t>
            </w:r>
            <w:r w:rsidRPr="00E804C9">
              <w:t>when resuming a suspended RRC connection</w:t>
            </w:r>
            <w:r w:rsidRPr="00E804C9">
              <w:rPr>
                <w:lang w:eastAsia="fr-FR"/>
              </w:rPr>
              <w:t>.</w:t>
            </w:r>
          </w:p>
        </w:tc>
        <w:tc>
          <w:tcPr>
            <w:tcW w:w="1135" w:type="dxa"/>
          </w:tcPr>
          <w:p w14:paraId="6A8117D0" w14:textId="77777777" w:rsidR="00146683" w:rsidRPr="00E804C9" w:rsidRDefault="00146683" w:rsidP="00D02D01">
            <w:pPr>
              <w:pStyle w:val="TAL"/>
              <w:jc w:val="center"/>
            </w:pPr>
            <w:r w:rsidRPr="00E804C9">
              <w:t>FDD/TDD</w:t>
            </w:r>
          </w:p>
        </w:tc>
        <w:tc>
          <w:tcPr>
            <w:tcW w:w="1135" w:type="dxa"/>
          </w:tcPr>
          <w:p w14:paraId="757B7BD3" w14:textId="77777777" w:rsidR="00146683" w:rsidRPr="00E804C9" w:rsidRDefault="00146683" w:rsidP="00D02D01">
            <w:pPr>
              <w:pStyle w:val="TAL"/>
              <w:jc w:val="center"/>
            </w:pPr>
            <w:r w:rsidRPr="00E804C9">
              <w:t>No</w:t>
            </w:r>
          </w:p>
        </w:tc>
      </w:tr>
      <w:tr w:rsidR="00E804C9" w:rsidRPr="00E804C9" w14:paraId="0460DAD7" w14:textId="77777777" w:rsidTr="00D02D01">
        <w:trPr>
          <w:cantSplit/>
        </w:trPr>
        <w:tc>
          <w:tcPr>
            <w:tcW w:w="7516" w:type="dxa"/>
          </w:tcPr>
          <w:p w14:paraId="4263ACBA" w14:textId="77777777" w:rsidR="00146683" w:rsidRPr="00E804C9" w:rsidRDefault="00146683" w:rsidP="00D02D01">
            <w:pPr>
              <w:pStyle w:val="TAL"/>
              <w:rPr>
                <w:b/>
                <w:i/>
              </w:rPr>
            </w:pPr>
            <w:r w:rsidRPr="00E804C9">
              <w:rPr>
                <w:b/>
                <w:i/>
              </w:rPr>
              <w:t>interferenceRandomisation</w:t>
            </w:r>
          </w:p>
          <w:p w14:paraId="04E63FD4" w14:textId="77777777" w:rsidR="00146683" w:rsidRPr="00E804C9" w:rsidRDefault="00146683" w:rsidP="00D02D01">
            <w:pPr>
              <w:pStyle w:val="TAL"/>
              <w:rPr>
                <w:b/>
                <w:i/>
              </w:rPr>
            </w:pPr>
            <w:r w:rsidRPr="00E804C9">
              <w:rPr>
                <w:lang w:eastAsia="en-GB"/>
              </w:rPr>
              <w:t>For FDD: Indicates whether the UE supports interference randomisation in connected mode as defined in TS.36.211 [21].</w:t>
            </w:r>
          </w:p>
        </w:tc>
        <w:tc>
          <w:tcPr>
            <w:tcW w:w="1135" w:type="dxa"/>
          </w:tcPr>
          <w:p w14:paraId="102B5CD8" w14:textId="77777777" w:rsidR="00146683" w:rsidRPr="00E804C9" w:rsidRDefault="00146683" w:rsidP="00D02D01">
            <w:pPr>
              <w:pStyle w:val="TAL"/>
              <w:jc w:val="center"/>
              <w:rPr>
                <w:b/>
                <w:i/>
              </w:rPr>
            </w:pPr>
            <w:r w:rsidRPr="00E804C9">
              <w:rPr>
                <w:noProof/>
              </w:rPr>
              <w:t>FDD</w:t>
            </w:r>
          </w:p>
        </w:tc>
        <w:tc>
          <w:tcPr>
            <w:tcW w:w="1135" w:type="dxa"/>
          </w:tcPr>
          <w:p w14:paraId="6A95801D" w14:textId="77777777" w:rsidR="00146683" w:rsidRPr="00E804C9" w:rsidRDefault="00146683" w:rsidP="00D02D01">
            <w:pPr>
              <w:pStyle w:val="TAL"/>
              <w:jc w:val="center"/>
              <w:rPr>
                <w:b/>
                <w:i/>
              </w:rPr>
            </w:pPr>
            <w:r w:rsidRPr="00E804C9">
              <w:rPr>
                <w:noProof/>
              </w:rPr>
              <w:t>-</w:t>
            </w:r>
          </w:p>
        </w:tc>
      </w:tr>
      <w:tr w:rsidR="00E804C9" w:rsidRPr="00E804C9" w14:paraId="4BEDBD52" w14:textId="77777777" w:rsidTr="00D02D01">
        <w:trPr>
          <w:cantSplit/>
        </w:trPr>
        <w:tc>
          <w:tcPr>
            <w:tcW w:w="7516" w:type="dxa"/>
          </w:tcPr>
          <w:p w14:paraId="43E2BC01" w14:textId="77777777" w:rsidR="00436AE3" w:rsidRPr="00E804C9" w:rsidRDefault="00436AE3" w:rsidP="00436AE3">
            <w:pPr>
              <w:pStyle w:val="TAL"/>
              <w:rPr>
                <w:b/>
                <w:bCs/>
                <w:i/>
                <w:iCs/>
              </w:rPr>
            </w:pPr>
            <w:r w:rsidRPr="00E804C9">
              <w:rPr>
                <w:b/>
                <w:bCs/>
                <w:i/>
                <w:iCs/>
              </w:rPr>
              <w:t>locationInfo</w:t>
            </w:r>
          </w:p>
          <w:p w14:paraId="3BCAD80F" w14:textId="6C5339C4" w:rsidR="00436AE3" w:rsidRPr="00E804C9" w:rsidRDefault="00436AE3" w:rsidP="00436AE3">
            <w:pPr>
              <w:pStyle w:val="TAL"/>
              <w:rPr>
                <w:b/>
                <w:i/>
              </w:rPr>
            </w:pPr>
            <w:r w:rsidRPr="00E804C9">
              <w:rPr>
                <w:rFonts w:cs="Arial"/>
                <w:lang w:eastAsia="zh-CN"/>
              </w:rPr>
              <w:t xml:space="preserve">Indicates whether the UE supports reporting of </w:t>
            </w:r>
            <w:r w:rsidRPr="00E804C9">
              <w:rPr>
                <w:i/>
                <w:iCs/>
              </w:rPr>
              <w:t xml:space="preserve">locationInfo </w:t>
            </w:r>
            <w:r w:rsidRPr="00E804C9">
              <w:t>in RLF report.</w:t>
            </w:r>
          </w:p>
        </w:tc>
        <w:tc>
          <w:tcPr>
            <w:tcW w:w="1135" w:type="dxa"/>
          </w:tcPr>
          <w:p w14:paraId="6FCF91BC" w14:textId="4FDC1860" w:rsidR="00436AE3" w:rsidRPr="00E804C9" w:rsidRDefault="00436AE3" w:rsidP="00436AE3">
            <w:pPr>
              <w:pStyle w:val="TAL"/>
              <w:jc w:val="center"/>
              <w:rPr>
                <w:noProof/>
              </w:rPr>
            </w:pPr>
            <w:r w:rsidRPr="00E804C9">
              <w:t>FDD/TDD</w:t>
            </w:r>
          </w:p>
        </w:tc>
        <w:tc>
          <w:tcPr>
            <w:tcW w:w="1135" w:type="dxa"/>
          </w:tcPr>
          <w:p w14:paraId="0916D4C8" w14:textId="49A00499" w:rsidR="00436AE3" w:rsidRPr="00E804C9" w:rsidRDefault="00436AE3" w:rsidP="00436AE3">
            <w:pPr>
              <w:pStyle w:val="TAL"/>
              <w:jc w:val="center"/>
              <w:rPr>
                <w:noProof/>
              </w:rPr>
            </w:pPr>
            <w:r w:rsidRPr="00E804C9">
              <w:t>No</w:t>
            </w:r>
          </w:p>
        </w:tc>
      </w:tr>
      <w:tr w:rsidR="00E804C9" w:rsidRPr="00E804C9" w14:paraId="42D4B96F" w14:textId="77777777" w:rsidTr="00D02D01">
        <w:trPr>
          <w:cantSplit/>
        </w:trPr>
        <w:tc>
          <w:tcPr>
            <w:tcW w:w="7516" w:type="dxa"/>
          </w:tcPr>
          <w:p w14:paraId="12B818B7" w14:textId="77777777" w:rsidR="00146683" w:rsidRPr="00E804C9" w:rsidRDefault="00146683" w:rsidP="00D02D01">
            <w:pPr>
              <w:pStyle w:val="TAL"/>
              <w:rPr>
                <w:b/>
                <w:bCs/>
                <w:i/>
                <w:noProof/>
                <w:lang w:eastAsia="en-GB"/>
              </w:rPr>
            </w:pPr>
            <w:r w:rsidRPr="00E804C9">
              <w:rPr>
                <w:b/>
                <w:bCs/>
                <w:i/>
                <w:noProof/>
                <w:lang w:eastAsia="en-GB"/>
              </w:rPr>
              <w:t>maxNumberROHC-ContextSessions</w:t>
            </w:r>
          </w:p>
          <w:p w14:paraId="3B98D735" w14:textId="77777777" w:rsidR="00146683" w:rsidRPr="00E804C9" w:rsidRDefault="00146683" w:rsidP="00D02D01">
            <w:pPr>
              <w:pStyle w:val="TAL"/>
              <w:rPr>
                <w:lang w:eastAsia="en-GB"/>
              </w:rPr>
            </w:pPr>
            <w:r w:rsidRPr="00E804C9">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E804C9">
              <w:rPr>
                <w:i/>
                <w:lang w:eastAsia="en-GB"/>
              </w:rPr>
              <w:t>supportedROHC-Profiles</w:t>
            </w:r>
            <w:r w:rsidRPr="00E804C9">
              <w:rPr>
                <w:lang w:eastAsia="en-GB"/>
              </w:rPr>
              <w:t>.</w:t>
            </w:r>
          </w:p>
        </w:tc>
        <w:tc>
          <w:tcPr>
            <w:tcW w:w="1135" w:type="dxa"/>
          </w:tcPr>
          <w:p w14:paraId="7184E4F7" w14:textId="77777777" w:rsidR="00146683" w:rsidRPr="00E804C9" w:rsidRDefault="00146683" w:rsidP="00D02D01">
            <w:pPr>
              <w:pStyle w:val="TAL"/>
              <w:jc w:val="center"/>
              <w:rPr>
                <w:b/>
                <w:bCs/>
                <w:i/>
                <w:noProof/>
                <w:lang w:eastAsia="en-GB"/>
              </w:rPr>
            </w:pPr>
            <w:r w:rsidRPr="00E804C9">
              <w:rPr>
                <w:noProof/>
              </w:rPr>
              <w:t>FDD/TDD</w:t>
            </w:r>
          </w:p>
        </w:tc>
        <w:tc>
          <w:tcPr>
            <w:tcW w:w="1135" w:type="dxa"/>
          </w:tcPr>
          <w:p w14:paraId="1250DA55" w14:textId="77777777" w:rsidR="00146683" w:rsidRPr="00E804C9" w:rsidRDefault="00146683" w:rsidP="00D02D01">
            <w:pPr>
              <w:pStyle w:val="TAL"/>
              <w:jc w:val="center"/>
              <w:rPr>
                <w:b/>
                <w:bCs/>
                <w:i/>
                <w:noProof/>
                <w:lang w:eastAsia="en-GB"/>
              </w:rPr>
            </w:pPr>
            <w:r w:rsidRPr="00E804C9">
              <w:rPr>
                <w:noProof/>
              </w:rPr>
              <w:t>No</w:t>
            </w:r>
          </w:p>
        </w:tc>
      </w:tr>
      <w:tr w:rsidR="00E804C9" w:rsidRPr="00E804C9" w14:paraId="619A0053" w14:textId="77777777" w:rsidTr="00D02D01">
        <w:trPr>
          <w:cantSplit/>
        </w:trPr>
        <w:tc>
          <w:tcPr>
            <w:tcW w:w="7516" w:type="dxa"/>
          </w:tcPr>
          <w:p w14:paraId="75DAA6E5" w14:textId="77777777" w:rsidR="00146683" w:rsidRPr="00E804C9" w:rsidRDefault="00146683" w:rsidP="00D02D01">
            <w:pPr>
              <w:keepNext/>
              <w:keepLines/>
              <w:spacing w:after="0"/>
              <w:rPr>
                <w:rFonts w:ascii="Arial" w:hAnsi="Arial"/>
                <w:b/>
                <w:bCs/>
                <w:i/>
                <w:iCs/>
                <w:sz w:val="18"/>
              </w:rPr>
            </w:pPr>
            <w:r w:rsidRPr="00E804C9">
              <w:rPr>
                <w:rFonts w:ascii="Arial" w:hAnsi="Arial"/>
                <w:b/>
                <w:bCs/>
                <w:i/>
                <w:iCs/>
                <w:sz w:val="18"/>
              </w:rPr>
              <w:t>mixedOperationMode</w:t>
            </w:r>
          </w:p>
          <w:p w14:paraId="60419BA5" w14:textId="77777777" w:rsidR="00146683" w:rsidRPr="00E804C9" w:rsidRDefault="00146683" w:rsidP="00D02D01">
            <w:pPr>
              <w:pStyle w:val="TAL"/>
              <w:rPr>
                <w:b/>
                <w:bCs/>
                <w:i/>
                <w:noProof/>
                <w:lang w:eastAsia="en-GB"/>
              </w:rPr>
            </w:pPr>
            <w:r w:rsidRPr="00E804C9">
              <w:t>Defines whether the UE supports multi-carrier operation with mixed operation mode, standalone or inband/guardband, between the anchor carrier and the non-anchor carrier for unicast, paging, and random access as specified in TS 36.300 [9].</w:t>
            </w:r>
          </w:p>
        </w:tc>
        <w:tc>
          <w:tcPr>
            <w:tcW w:w="1135" w:type="dxa"/>
          </w:tcPr>
          <w:p w14:paraId="4FFCFDE7" w14:textId="77777777" w:rsidR="00146683" w:rsidRPr="00E804C9" w:rsidRDefault="00146683" w:rsidP="00D02D01">
            <w:pPr>
              <w:pStyle w:val="TAL"/>
              <w:jc w:val="center"/>
              <w:rPr>
                <w:b/>
                <w:bCs/>
                <w:i/>
                <w:noProof/>
                <w:lang w:eastAsia="en-GB"/>
              </w:rPr>
            </w:pPr>
            <w:r w:rsidRPr="00E804C9">
              <w:rPr>
                <w:iCs/>
              </w:rPr>
              <w:t>FDD</w:t>
            </w:r>
          </w:p>
        </w:tc>
        <w:tc>
          <w:tcPr>
            <w:tcW w:w="1135" w:type="dxa"/>
          </w:tcPr>
          <w:p w14:paraId="37A57583" w14:textId="77777777" w:rsidR="00146683" w:rsidRPr="00E804C9" w:rsidRDefault="00146683" w:rsidP="00D02D01">
            <w:pPr>
              <w:pStyle w:val="TAL"/>
              <w:jc w:val="center"/>
              <w:rPr>
                <w:b/>
                <w:bCs/>
                <w:i/>
                <w:noProof/>
                <w:lang w:eastAsia="en-GB"/>
              </w:rPr>
            </w:pPr>
            <w:r w:rsidRPr="00E804C9">
              <w:rPr>
                <w:iCs/>
              </w:rPr>
              <w:t>-</w:t>
            </w:r>
          </w:p>
        </w:tc>
      </w:tr>
      <w:tr w:rsidR="00E804C9" w:rsidRPr="00E804C9" w14:paraId="721B6FDD" w14:textId="77777777" w:rsidTr="00D02D01">
        <w:trPr>
          <w:cantSplit/>
        </w:trPr>
        <w:tc>
          <w:tcPr>
            <w:tcW w:w="7516" w:type="dxa"/>
          </w:tcPr>
          <w:p w14:paraId="6C0B52E8" w14:textId="77777777" w:rsidR="00146683" w:rsidRPr="00E804C9" w:rsidRDefault="00146683" w:rsidP="00D02D01">
            <w:pPr>
              <w:pStyle w:val="TAL"/>
              <w:tabs>
                <w:tab w:val="left" w:pos="960"/>
              </w:tabs>
              <w:rPr>
                <w:b/>
                <w:i/>
              </w:rPr>
            </w:pPr>
            <w:r w:rsidRPr="00E804C9">
              <w:rPr>
                <w:b/>
                <w:i/>
              </w:rPr>
              <w:t>multiCarrier</w:t>
            </w:r>
          </w:p>
          <w:p w14:paraId="0978778F" w14:textId="77777777" w:rsidR="00146683" w:rsidRPr="00E804C9" w:rsidRDefault="00146683" w:rsidP="00D02D01">
            <w:pPr>
              <w:pStyle w:val="TAL"/>
              <w:tabs>
                <w:tab w:val="left" w:pos="960"/>
              </w:tabs>
              <w:rPr>
                <w:b/>
                <w:bCs/>
                <w:i/>
                <w:noProof/>
                <w:lang w:eastAsia="en-GB"/>
              </w:rPr>
            </w:pPr>
            <w:r w:rsidRPr="00E804C9">
              <w:t>Defines whether the UE supports multi -carrier operation.</w:t>
            </w:r>
          </w:p>
        </w:tc>
        <w:tc>
          <w:tcPr>
            <w:tcW w:w="1135" w:type="dxa"/>
          </w:tcPr>
          <w:p w14:paraId="6D8F645D" w14:textId="77777777" w:rsidR="00146683" w:rsidRPr="00E804C9" w:rsidRDefault="00146683" w:rsidP="00D02D01">
            <w:pPr>
              <w:pStyle w:val="TAL"/>
              <w:tabs>
                <w:tab w:val="left" w:pos="960"/>
              </w:tabs>
              <w:jc w:val="center"/>
              <w:rPr>
                <w:b/>
                <w:i/>
              </w:rPr>
            </w:pPr>
            <w:r w:rsidRPr="00E804C9">
              <w:rPr>
                <w:noProof/>
              </w:rPr>
              <w:t>FDD/TDD</w:t>
            </w:r>
          </w:p>
        </w:tc>
        <w:tc>
          <w:tcPr>
            <w:tcW w:w="1135" w:type="dxa"/>
          </w:tcPr>
          <w:p w14:paraId="310A4590" w14:textId="77777777" w:rsidR="00146683" w:rsidRPr="00E804C9" w:rsidRDefault="00146683" w:rsidP="00D02D01">
            <w:pPr>
              <w:pStyle w:val="TAL"/>
              <w:tabs>
                <w:tab w:val="left" w:pos="960"/>
              </w:tabs>
              <w:jc w:val="center"/>
              <w:rPr>
                <w:b/>
                <w:i/>
              </w:rPr>
            </w:pPr>
            <w:r w:rsidRPr="00E804C9">
              <w:t>Yes</w:t>
            </w:r>
          </w:p>
        </w:tc>
      </w:tr>
      <w:tr w:rsidR="00E804C9" w:rsidRPr="00E804C9" w14:paraId="5AD45F57" w14:textId="77777777" w:rsidTr="00D02D01">
        <w:trPr>
          <w:cantSplit/>
        </w:trPr>
        <w:tc>
          <w:tcPr>
            <w:tcW w:w="7516" w:type="dxa"/>
          </w:tcPr>
          <w:p w14:paraId="219F6739" w14:textId="77777777" w:rsidR="00146683" w:rsidRPr="00E804C9" w:rsidRDefault="00146683" w:rsidP="00D02D01">
            <w:pPr>
              <w:pStyle w:val="TAL"/>
              <w:rPr>
                <w:b/>
                <w:bCs/>
                <w:i/>
                <w:iCs/>
              </w:rPr>
            </w:pPr>
            <w:r w:rsidRPr="00E804C9">
              <w:rPr>
                <w:b/>
                <w:bCs/>
                <w:i/>
                <w:iCs/>
              </w:rPr>
              <w:t>multicarrier-NPRACH</w:t>
            </w:r>
          </w:p>
          <w:p w14:paraId="7B47CBF2" w14:textId="77777777" w:rsidR="00146683" w:rsidRPr="00E804C9" w:rsidRDefault="00146683" w:rsidP="00D02D01">
            <w:pPr>
              <w:pStyle w:val="TAL"/>
            </w:pPr>
            <w:r w:rsidRPr="00E804C9">
              <w:t>Defines whether the UE supports NPRACH on non-anchor carrier as specified in TS 36.321 [6].</w:t>
            </w:r>
          </w:p>
        </w:tc>
        <w:tc>
          <w:tcPr>
            <w:tcW w:w="1135" w:type="dxa"/>
          </w:tcPr>
          <w:p w14:paraId="0C6805BE" w14:textId="77777777" w:rsidR="00146683" w:rsidRPr="00E804C9" w:rsidRDefault="00146683" w:rsidP="00D02D01">
            <w:pPr>
              <w:pStyle w:val="TAL"/>
              <w:jc w:val="center"/>
              <w:rPr>
                <w:b/>
                <w:bCs/>
                <w:i/>
                <w:iCs/>
              </w:rPr>
            </w:pPr>
            <w:r w:rsidRPr="00E804C9">
              <w:rPr>
                <w:noProof/>
              </w:rPr>
              <w:t>FDD/TDD</w:t>
            </w:r>
          </w:p>
        </w:tc>
        <w:tc>
          <w:tcPr>
            <w:tcW w:w="1135" w:type="dxa"/>
          </w:tcPr>
          <w:p w14:paraId="0DB10332" w14:textId="77777777" w:rsidR="00146683" w:rsidRPr="00E804C9" w:rsidRDefault="00146683" w:rsidP="00D02D01">
            <w:pPr>
              <w:pStyle w:val="TAL"/>
              <w:jc w:val="center"/>
              <w:rPr>
                <w:b/>
                <w:bCs/>
                <w:i/>
                <w:iCs/>
              </w:rPr>
            </w:pPr>
            <w:r w:rsidRPr="00E804C9">
              <w:rPr>
                <w:iCs/>
              </w:rPr>
              <w:t>Yes</w:t>
            </w:r>
          </w:p>
        </w:tc>
      </w:tr>
      <w:tr w:rsidR="00E804C9" w:rsidRPr="00E804C9" w14:paraId="0DBCD5A3" w14:textId="77777777" w:rsidTr="00D02D01">
        <w:trPr>
          <w:cantSplit/>
        </w:trPr>
        <w:tc>
          <w:tcPr>
            <w:tcW w:w="7516" w:type="dxa"/>
          </w:tcPr>
          <w:p w14:paraId="205A8611" w14:textId="77777777" w:rsidR="00146683" w:rsidRPr="00E804C9" w:rsidRDefault="00146683" w:rsidP="00D02D01">
            <w:pPr>
              <w:pStyle w:val="TAL"/>
              <w:tabs>
                <w:tab w:val="left" w:pos="960"/>
              </w:tabs>
              <w:rPr>
                <w:b/>
                <w:i/>
              </w:rPr>
            </w:pPr>
            <w:r w:rsidRPr="00E804C9">
              <w:rPr>
                <w:b/>
                <w:i/>
              </w:rPr>
              <w:t>multipleDRB</w:t>
            </w:r>
          </w:p>
          <w:p w14:paraId="4BD5FE83" w14:textId="77777777" w:rsidR="00146683" w:rsidRPr="00E804C9" w:rsidRDefault="00146683" w:rsidP="00D02D01">
            <w:pPr>
              <w:pStyle w:val="TAL"/>
              <w:tabs>
                <w:tab w:val="left" w:pos="960"/>
              </w:tabs>
              <w:rPr>
                <w:b/>
                <w:bCs/>
                <w:i/>
                <w:noProof/>
                <w:lang w:eastAsia="en-GB"/>
              </w:rPr>
            </w:pPr>
            <w:r w:rsidRPr="00E804C9">
              <w:t>Defines whether the UE supports multiple DRBs.</w:t>
            </w:r>
          </w:p>
        </w:tc>
        <w:tc>
          <w:tcPr>
            <w:tcW w:w="1135" w:type="dxa"/>
          </w:tcPr>
          <w:p w14:paraId="6B91B43D" w14:textId="77777777" w:rsidR="00146683" w:rsidRPr="00E804C9" w:rsidRDefault="00146683" w:rsidP="00D02D01">
            <w:pPr>
              <w:pStyle w:val="TAL"/>
              <w:tabs>
                <w:tab w:val="left" w:pos="960"/>
              </w:tabs>
              <w:jc w:val="center"/>
              <w:rPr>
                <w:b/>
                <w:i/>
              </w:rPr>
            </w:pPr>
            <w:r w:rsidRPr="00E804C9">
              <w:rPr>
                <w:noProof/>
              </w:rPr>
              <w:t>FDD/TDD</w:t>
            </w:r>
          </w:p>
        </w:tc>
        <w:tc>
          <w:tcPr>
            <w:tcW w:w="1135" w:type="dxa"/>
          </w:tcPr>
          <w:p w14:paraId="4FBC8165" w14:textId="77777777" w:rsidR="00146683" w:rsidRPr="00E804C9" w:rsidRDefault="00146683" w:rsidP="00D02D01">
            <w:pPr>
              <w:pStyle w:val="TAL"/>
              <w:tabs>
                <w:tab w:val="left" w:pos="960"/>
              </w:tabs>
              <w:jc w:val="center"/>
              <w:rPr>
                <w:b/>
                <w:i/>
              </w:rPr>
            </w:pPr>
            <w:r w:rsidRPr="00E804C9">
              <w:t>No</w:t>
            </w:r>
          </w:p>
        </w:tc>
      </w:tr>
      <w:tr w:rsidR="00E804C9" w:rsidRPr="00E804C9" w14:paraId="729BA0C6" w14:textId="77777777" w:rsidTr="00D02D01">
        <w:trPr>
          <w:cantSplit/>
        </w:trPr>
        <w:tc>
          <w:tcPr>
            <w:tcW w:w="7516" w:type="dxa"/>
          </w:tcPr>
          <w:p w14:paraId="205C8ECE" w14:textId="77777777" w:rsidR="00146683" w:rsidRPr="00E804C9" w:rsidRDefault="00146683" w:rsidP="00D02D01">
            <w:pPr>
              <w:pStyle w:val="TAL"/>
              <w:tabs>
                <w:tab w:val="left" w:pos="960"/>
              </w:tabs>
              <w:rPr>
                <w:b/>
                <w:i/>
              </w:rPr>
            </w:pPr>
            <w:r w:rsidRPr="00E804C9">
              <w:rPr>
                <w:b/>
                <w:i/>
              </w:rPr>
              <w:t>multiNS-Pmax</w:t>
            </w:r>
          </w:p>
          <w:p w14:paraId="19DF3E58" w14:textId="77777777" w:rsidR="00146683" w:rsidRPr="00E804C9" w:rsidDel="00094EBE" w:rsidRDefault="00146683" w:rsidP="00D02D01">
            <w:pPr>
              <w:pStyle w:val="TAL"/>
              <w:rPr>
                <w:b/>
                <w:i/>
              </w:rPr>
            </w:pPr>
            <w:r w:rsidRPr="00E804C9">
              <w:t xml:space="preserve">Defines whether the UE supports the mechanisms defined for NB-IoT cells broadcasting </w:t>
            </w:r>
            <w:r w:rsidRPr="00E804C9">
              <w:rPr>
                <w:i/>
              </w:rPr>
              <w:t>NS-PmaxList-NB</w:t>
            </w:r>
            <w:r w:rsidRPr="00E804C9">
              <w:t>.</w:t>
            </w:r>
          </w:p>
        </w:tc>
        <w:tc>
          <w:tcPr>
            <w:tcW w:w="1135" w:type="dxa"/>
          </w:tcPr>
          <w:p w14:paraId="246770B7" w14:textId="77777777" w:rsidR="00146683" w:rsidRPr="00E804C9" w:rsidRDefault="00146683" w:rsidP="00D02D01">
            <w:pPr>
              <w:pStyle w:val="TAL"/>
              <w:tabs>
                <w:tab w:val="left" w:pos="960"/>
              </w:tabs>
              <w:jc w:val="center"/>
              <w:rPr>
                <w:b/>
                <w:i/>
              </w:rPr>
            </w:pPr>
            <w:r w:rsidRPr="00E804C9">
              <w:rPr>
                <w:noProof/>
              </w:rPr>
              <w:t>FDD/TDD</w:t>
            </w:r>
          </w:p>
        </w:tc>
        <w:tc>
          <w:tcPr>
            <w:tcW w:w="1135" w:type="dxa"/>
          </w:tcPr>
          <w:p w14:paraId="2F5BDF8B" w14:textId="77777777" w:rsidR="00146683" w:rsidRPr="00E804C9" w:rsidRDefault="00146683" w:rsidP="00D02D01">
            <w:pPr>
              <w:pStyle w:val="TAL"/>
              <w:tabs>
                <w:tab w:val="left" w:pos="960"/>
              </w:tabs>
              <w:jc w:val="center"/>
              <w:rPr>
                <w:b/>
                <w:i/>
              </w:rPr>
            </w:pPr>
            <w:r w:rsidRPr="00E804C9">
              <w:t>No</w:t>
            </w:r>
          </w:p>
        </w:tc>
      </w:tr>
      <w:tr w:rsidR="00E804C9" w:rsidRPr="00E804C9" w14:paraId="4C822F07" w14:textId="77777777" w:rsidTr="00D02D01">
        <w:trPr>
          <w:cantSplit/>
        </w:trPr>
        <w:tc>
          <w:tcPr>
            <w:tcW w:w="7516" w:type="dxa"/>
            <w:tcBorders>
              <w:top w:val="single" w:sz="4" w:space="0" w:color="808080"/>
              <w:left w:val="single" w:sz="4" w:space="0" w:color="808080"/>
              <w:bottom w:val="single" w:sz="4" w:space="0" w:color="808080"/>
              <w:right w:val="single" w:sz="4" w:space="0" w:color="808080"/>
            </w:tcBorders>
            <w:hideMark/>
          </w:tcPr>
          <w:p w14:paraId="5773BE7E" w14:textId="77777777" w:rsidR="00146683" w:rsidRPr="00E804C9" w:rsidRDefault="00146683" w:rsidP="00D02D01">
            <w:pPr>
              <w:pStyle w:val="TAL"/>
              <w:tabs>
                <w:tab w:val="left" w:pos="960"/>
              </w:tabs>
              <w:rPr>
                <w:b/>
                <w:i/>
              </w:rPr>
            </w:pPr>
            <w:r w:rsidRPr="00E804C9">
              <w:rPr>
                <w:b/>
                <w:i/>
              </w:rPr>
              <w:t>multiTB-HARQ-AckBundling</w:t>
            </w:r>
          </w:p>
          <w:p w14:paraId="0E5FDDA4" w14:textId="77777777" w:rsidR="00146683" w:rsidRPr="00E804C9" w:rsidRDefault="00146683" w:rsidP="00D02D01">
            <w:pPr>
              <w:pStyle w:val="TAL"/>
              <w:tabs>
                <w:tab w:val="left" w:pos="960"/>
              </w:tabs>
            </w:pPr>
            <w:r w:rsidRPr="00E804C9">
              <w:t>Indicates whether the UE supports HARQ ACK bundling for interleaved transmission for DL.</w:t>
            </w:r>
          </w:p>
          <w:p w14:paraId="0EC68558" w14:textId="77777777" w:rsidR="00146683" w:rsidRPr="00E804C9" w:rsidRDefault="00146683" w:rsidP="00D02D01">
            <w:pPr>
              <w:pStyle w:val="TAL"/>
              <w:tabs>
                <w:tab w:val="left" w:pos="960"/>
              </w:tabs>
              <w:rPr>
                <w:b/>
                <w:i/>
              </w:rPr>
            </w:pPr>
            <w:r w:rsidRPr="00E804C9">
              <w:rPr>
                <w:bCs/>
                <w:noProof/>
                <w:lang w:eastAsia="en-GB"/>
              </w:rPr>
              <w:t xml:space="preserve">If </w:t>
            </w:r>
            <w:r w:rsidRPr="00E804C9">
              <w:rPr>
                <w:bCs/>
                <w:i/>
                <w:noProof/>
                <w:lang w:eastAsia="en-GB"/>
              </w:rPr>
              <w:t>multiTB-HARQ-AckBundling</w:t>
            </w:r>
            <w:r w:rsidRPr="00E804C9">
              <w:rPr>
                <w:bCs/>
                <w:noProof/>
                <w:lang w:eastAsia="en-GB"/>
              </w:rPr>
              <w:t xml:space="preserve"> is included, the UE shall also indicate support for </w:t>
            </w:r>
            <w:r w:rsidRPr="00E804C9">
              <w:rPr>
                <w:bCs/>
                <w:i/>
                <w:noProof/>
                <w:lang w:eastAsia="en-GB"/>
              </w:rPr>
              <w:t>npdsch-MultiTB-Interleaving</w:t>
            </w:r>
            <w:r w:rsidRPr="00E804C9">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hideMark/>
          </w:tcPr>
          <w:p w14:paraId="70F62D40" w14:textId="77777777" w:rsidR="00146683" w:rsidRPr="00E804C9" w:rsidRDefault="00146683" w:rsidP="00D02D01">
            <w:pPr>
              <w:pStyle w:val="TAL"/>
              <w:tabs>
                <w:tab w:val="left" w:pos="960"/>
              </w:tabs>
              <w:jc w:val="center"/>
              <w:rPr>
                <w:noProof/>
                <w:lang w:eastAsia="zh-CN"/>
              </w:rPr>
            </w:pPr>
            <w:r w:rsidRPr="00E804C9">
              <w:rPr>
                <w:noProof/>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2F32D781" w14:textId="77777777" w:rsidR="00146683" w:rsidRPr="00E804C9" w:rsidRDefault="00146683" w:rsidP="00D02D01">
            <w:pPr>
              <w:pStyle w:val="TAL"/>
              <w:tabs>
                <w:tab w:val="left" w:pos="960"/>
              </w:tabs>
              <w:jc w:val="center"/>
              <w:rPr>
                <w:lang w:eastAsia="zh-CN"/>
              </w:rPr>
            </w:pPr>
            <w:r w:rsidRPr="00E804C9">
              <w:rPr>
                <w:lang w:eastAsia="zh-CN"/>
              </w:rPr>
              <w:t>-</w:t>
            </w:r>
          </w:p>
        </w:tc>
      </w:tr>
      <w:tr w:rsidR="00E804C9" w:rsidRPr="00E804C9" w14:paraId="7E3D55F3" w14:textId="77777777" w:rsidTr="00D02D01">
        <w:trPr>
          <w:cantSplit/>
        </w:trPr>
        <w:tc>
          <w:tcPr>
            <w:tcW w:w="7516" w:type="dxa"/>
          </w:tcPr>
          <w:p w14:paraId="3952FE1A" w14:textId="77777777" w:rsidR="00146683" w:rsidRPr="00E804C9" w:rsidRDefault="00146683" w:rsidP="00D02D01">
            <w:pPr>
              <w:pStyle w:val="TAL"/>
              <w:tabs>
                <w:tab w:val="left" w:pos="960"/>
              </w:tabs>
              <w:rPr>
                <w:b/>
                <w:i/>
              </w:rPr>
            </w:pPr>
            <w:r w:rsidRPr="00E804C9">
              <w:rPr>
                <w:b/>
                <w:i/>
              </w:rPr>
              <w:t>multiTone</w:t>
            </w:r>
          </w:p>
          <w:p w14:paraId="3FEB0E20" w14:textId="77777777" w:rsidR="00146683" w:rsidRPr="00E804C9" w:rsidRDefault="00146683" w:rsidP="00D02D01">
            <w:pPr>
              <w:pStyle w:val="TAL"/>
              <w:tabs>
                <w:tab w:val="left" w:pos="960"/>
              </w:tabs>
              <w:rPr>
                <w:b/>
                <w:bCs/>
                <w:i/>
                <w:noProof/>
                <w:lang w:eastAsia="en-GB"/>
              </w:rPr>
            </w:pPr>
            <w:r w:rsidRPr="00E804C9">
              <w:t>Defines whether the UE supports UL multi-tone transmissions on NPUSCH.</w:t>
            </w:r>
          </w:p>
        </w:tc>
        <w:tc>
          <w:tcPr>
            <w:tcW w:w="1135" w:type="dxa"/>
          </w:tcPr>
          <w:p w14:paraId="3789C3EF" w14:textId="77777777" w:rsidR="00146683" w:rsidRPr="00E804C9" w:rsidRDefault="00146683" w:rsidP="00D02D01">
            <w:pPr>
              <w:pStyle w:val="TAL"/>
              <w:tabs>
                <w:tab w:val="left" w:pos="960"/>
              </w:tabs>
              <w:jc w:val="center"/>
              <w:rPr>
                <w:b/>
                <w:i/>
              </w:rPr>
            </w:pPr>
            <w:r w:rsidRPr="00E804C9">
              <w:rPr>
                <w:noProof/>
              </w:rPr>
              <w:t>FDD/TDD</w:t>
            </w:r>
          </w:p>
        </w:tc>
        <w:tc>
          <w:tcPr>
            <w:tcW w:w="1135" w:type="dxa"/>
          </w:tcPr>
          <w:p w14:paraId="3B2E674A" w14:textId="77777777" w:rsidR="00146683" w:rsidRPr="00E804C9" w:rsidRDefault="00146683" w:rsidP="00D02D01">
            <w:pPr>
              <w:pStyle w:val="TAL"/>
              <w:tabs>
                <w:tab w:val="left" w:pos="960"/>
              </w:tabs>
              <w:jc w:val="center"/>
              <w:rPr>
                <w:b/>
                <w:i/>
              </w:rPr>
            </w:pPr>
            <w:r w:rsidRPr="00E804C9">
              <w:t>Yes</w:t>
            </w:r>
          </w:p>
        </w:tc>
      </w:tr>
      <w:tr w:rsidR="00E804C9" w:rsidRPr="00E804C9" w14:paraId="58CDEBAE" w14:textId="77777777" w:rsidTr="00D02D01">
        <w:trPr>
          <w:cantSplit/>
        </w:trPr>
        <w:tc>
          <w:tcPr>
            <w:tcW w:w="7516" w:type="dxa"/>
          </w:tcPr>
          <w:p w14:paraId="121743D7" w14:textId="77777777" w:rsidR="00146683" w:rsidRPr="00E804C9" w:rsidRDefault="00146683" w:rsidP="00D02D01">
            <w:pPr>
              <w:pStyle w:val="TAL"/>
              <w:rPr>
                <w:b/>
                <w:bCs/>
                <w:i/>
                <w:noProof/>
                <w:lang w:eastAsia="en-GB"/>
              </w:rPr>
            </w:pPr>
            <w:r w:rsidRPr="00E804C9">
              <w:rPr>
                <w:b/>
                <w:bCs/>
                <w:i/>
                <w:noProof/>
                <w:lang w:eastAsia="en-GB"/>
              </w:rPr>
              <w:t>npdsch-16QAM</w:t>
            </w:r>
          </w:p>
          <w:p w14:paraId="21924CA0" w14:textId="77777777" w:rsidR="00146683" w:rsidRPr="00E804C9" w:rsidRDefault="00146683" w:rsidP="00D02D01">
            <w:pPr>
              <w:pStyle w:val="TAL"/>
              <w:rPr>
                <w:bCs/>
                <w:noProof/>
                <w:lang w:eastAsia="en-GB"/>
              </w:rPr>
            </w:pPr>
            <w:r w:rsidRPr="00E804C9">
              <w:rPr>
                <w:bCs/>
                <w:noProof/>
                <w:lang w:eastAsia="en-GB"/>
              </w:rPr>
              <w:t>Indicates whether the UE supports 16QAM for DL unicast as defined in TS 36.213 [23].</w:t>
            </w:r>
          </w:p>
        </w:tc>
        <w:tc>
          <w:tcPr>
            <w:tcW w:w="1135" w:type="dxa"/>
          </w:tcPr>
          <w:p w14:paraId="04924E7A" w14:textId="77777777" w:rsidR="00146683" w:rsidRPr="00E804C9" w:rsidRDefault="00146683" w:rsidP="00D02D01">
            <w:pPr>
              <w:pStyle w:val="TAL"/>
              <w:jc w:val="center"/>
              <w:rPr>
                <w:noProof/>
              </w:rPr>
            </w:pPr>
            <w:r w:rsidRPr="00E804C9">
              <w:rPr>
                <w:noProof/>
              </w:rPr>
              <w:t>FDD/TDD</w:t>
            </w:r>
          </w:p>
        </w:tc>
        <w:tc>
          <w:tcPr>
            <w:tcW w:w="1135" w:type="dxa"/>
          </w:tcPr>
          <w:p w14:paraId="7BD94235" w14:textId="77777777" w:rsidR="00146683" w:rsidRPr="00E804C9" w:rsidRDefault="00146683" w:rsidP="00D02D01">
            <w:pPr>
              <w:pStyle w:val="TAL"/>
              <w:jc w:val="center"/>
            </w:pPr>
            <w:r w:rsidRPr="00E804C9">
              <w:t>Yes</w:t>
            </w:r>
          </w:p>
        </w:tc>
      </w:tr>
      <w:tr w:rsidR="00E804C9" w:rsidRPr="00E804C9" w14:paraId="3FAA7D5A" w14:textId="77777777" w:rsidTr="00D02D01">
        <w:trPr>
          <w:cantSplit/>
        </w:trPr>
        <w:tc>
          <w:tcPr>
            <w:tcW w:w="7516" w:type="dxa"/>
          </w:tcPr>
          <w:p w14:paraId="6ED758EF" w14:textId="77777777" w:rsidR="00146683" w:rsidRPr="00E804C9" w:rsidRDefault="00146683" w:rsidP="00D02D01">
            <w:pPr>
              <w:pStyle w:val="TAL"/>
              <w:tabs>
                <w:tab w:val="left" w:pos="960"/>
              </w:tabs>
              <w:rPr>
                <w:b/>
                <w:i/>
              </w:rPr>
            </w:pPr>
            <w:r w:rsidRPr="00E804C9">
              <w:rPr>
                <w:b/>
                <w:i/>
              </w:rPr>
              <w:t>npdsch-MultiTB</w:t>
            </w:r>
          </w:p>
          <w:p w14:paraId="567BCA26" w14:textId="77777777" w:rsidR="00146683" w:rsidRPr="00E804C9" w:rsidRDefault="00146683" w:rsidP="00D02D01">
            <w:pPr>
              <w:pStyle w:val="TAL"/>
              <w:tabs>
                <w:tab w:val="left" w:pos="960"/>
              </w:tabs>
            </w:pPr>
            <w:r w:rsidRPr="00E804C9">
              <w:t>Indicates whether the UE supports multiple TBs scheduling in RRC_CONNECTED for DL.</w:t>
            </w:r>
          </w:p>
          <w:p w14:paraId="6607016C" w14:textId="77777777" w:rsidR="00146683" w:rsidRPr="00E804C9" w:rsidRDefault="00146683" w:rsidP="00D02D01">
            <w:pPr>
              <w:pStyle w:val="TAL"/>
              <w:tabs>
                <w:tab w:val="left" w:pos="960"/>
              </w:tabs>
              <w:rPr>
                <w:b/>
                <w:i/>
              </w:rPr>
            </w:pPr>
            <w:r w:rsidRPr="00E804C9">
              <w:rPr>
                <w:bCs/>
                <w:noProof/>
                <w:lang w:eastAsia="en-GB"/>
              </w:rPr>
              <w:t xml:space="preserve">If </w:t>
            </w:r>
            <w:r w:rsidRPr="00E804C9">
              <w:rPr>
                <w:bCs/>
                <w:i/>
                <w:noProof/>
                <w:lang w:eastAsia="en-GB"/>
              </w:rPr>
              <w:t>npdsch-MultiTB</w:t>
            </w:r>
            <w:r w:rsidRPr="00E804C9">
              <w:rPr>
                <w:bCs/>
                <w:noProof/>
                <w:lang w:eastAsia="en-GB"/>
              </w:rPr>
              <w:t xml:space="preserve"> is included, the UE shall also indicate support for </w:t>
            </w:r>
            <w:r w:rsidRPr="00E804C9">
              <w:rPr>
                <w:bCs/>
                <w:i/>
                <w:noProof/>
                <w:lang w:eastAsia="en-GB"/>
              </w:rPr>
              <w:t>twoHARQ-Processes</w:t>
            </w:r>
            <w:r w:rsidRPr="00E804C9">
              <w:rPr>
                <w:bCs/>
                <w:noProof/>
                <w:lang w:eastAsia="en-GB"/>
              </w:rPr>
              <w:t>.</w:t>
            </w:r>
          </w:p>
        </w:tc>
        <w:tc>
          <w:tcPr>
            <w:tcW w:w="1135" w:type="dxa"/>
          </w:tcPr>
          <w:p w14:paraId="35CE8279" w14:textId="77777777" w:rsidR="00146683" w:rsidRPr="00E804C9" w:rsidRDefault="00146683" w:rsidP="00D02D01">
            <w:pPr>
              <w:pStyle w:val="TAL"/>
              <w:tabs>
                <w:tab w:val="left" w:pos="960"/>
              </w:tabs>
              <w:jc w:val="center"/>
              <w:rPr>
                <w:noProof/>
              </w:rPr>
            </w:pPr>
            <w:r w:rsidRPr="00E804C9">
              <w:rPr>
                <w:iCs/>
                <w:kern w:val="2"/>
              </w:rPr>
              <w:t>FDD</w:t>
            </w:r>
          </w:p>
        </w:tc>
        <w:tc>
          <w:tcPr>
            <w:tcW w:w="1135" w:type="dxa"/>
          </w:tcPr>
          <w:p w14:paraId="4E70278F" w14:textId="77777777" w:rsidR="00146683" w:rsidRPr="00E804C9" w:rsidRDefault="00146683" w:rsidP="00D02D01">
            <w:pPr>
              <w:pStyle w:val="TAL"/>
              <w:tabs>
                <w:tab w:val="left" w:pos="960"/>
              </w:tabs>
              <w:jc w:val="center"/>
            </w:pPr>
            <w:r w:rsidRPr="00E804C9">
              <w:t>-</w:t>
            </w:r>
          </w:p>
        </w:tc>
      </w:tr>
      <w:tr w:rsidR="00E804C9" w:rsidRPr="00E804C9" w14:paraId="2A164BB1" w14:textId="77777777" w:rsidTr="00D02D01">
        <w:trPr>
          <w:cantSplit/>
        </w:trPr>
        <w:tc>
          <w:tcPr>
            <w:tcW w:w="7516" w:type="dxa"/>
          </w:tcPr>
          <w:p w14:paraId="0A97CED3" w14:textId="77777777" w:rsidR="00146683" w:rsidRPr="00E804C9" w:rsidRDefault="00146683" w:rsidP="00D02D01">
            <w:pPr>
              <w:pStyle w:val="TAL"/>
              <w:tabs>
                <w:tab w:val="left" w:pos="960"/>
              </w:tabs>
              <w:rPr>
                <w:b/>
                <w:i/>
              </w:rPr>
            </w:pPr>
            <w:r w:rsidRPr="00E804C9">
              <w:rPr>
                <w:b/>
                <w:i/>
              </w:rPr>
              <w:t>npdsch-MultiTB-Interleaving</w:t>
            </w:r>
          </w:p>
          <w:p w14:paraId="7CE6220E" w14:textId="77777777" w:rsidR="00146683" w:rsidRPr="00E804C9" w:rsidRDefault="00146683" w:rsidP="00D02D01">
            <w:pPr>
              <w:pStyle w:val="TAL"/>
              <w:tabs>
                <w:tab w:val="left" w:pos="960"/>
              </w:tabs>
              <w:rPr>
                <w:b/>
                <w:i/>
              </w:rPr>
            </w:pPr>
            <w:r w:rsidRPr="00E804C9">
              <w:t>Indicates whether the UE supports interleaved transmission when multiple TBs is scheduled in RRC_CONNECTED for DL.</w:t>
            </w:r>
          </w:p>
        </w:tc>
        <w:tc>
          <w:tcPr>
            <w:tcW w:w="1135" w:type="dxa"/>
          </w:tcPr>
          <w:p w14:paraId="23B57623" w14:textId="77777777" w:rsidR="00146683" w:rsidRPr="00E804C9" w:rsidRDefault="00146683" w:rsidP="00D02D01">
            <w:pPr>
              <w:pStyle w:val="TAL"/>
              <w:tabs>
                <w:tab w:val="left" w:pos="960"/>
              </w:tabs>
              <w:jc w:val="center"/>
              <w:rPr>
                <w:noProof/>
              </w:rPr>
            </w:pPr>
            <w:r w:rsidRPr="00E804C9">
              <w:rPr>
                <w:iCs/>
                <w:kern w:val="2"/>
              </w:rPr>
              <w:t>FDD</w:t>
            </w:r>
          </w:p>
        </w:tc>
        <w:tc>
          <w:tcPr>
            <w:tcW w:w="1135" w:type="dxa"/>
          </w:tcPr>
          <w:p w14:paraId="0381EAB8" w14:textId="77777777" w:rsidR="00146683" w:rsidRPr="00E804C9" w:rsidRDefault="00146683" w:rsidP="00D02D01">
            <w:pPr>
              <w:pStyle w:val="TAL"/>
              <w:tabs>
                <w:tab w:val="left" w:pos="960"/>
              </w:tabs>
              <w:jc w:val="center"/>
            </w:pPr>
            <w:r w:rsidRPr="00E804C9">
              <w:t>-</w:t>
            </w:r>
          </w:p>
        </w:tc>
      </w:tr>
      <w:tr w:rsidR="00E804C9" w:rsidRPr="00E804C9" w14:paraId="64CEE3B5" w14:textId="77777777" w:rsidTr="00D02D01">
        <w:trPr>
          <w:cantSplit/>
        </w:trPr>
        <w:tc>
          <w:tcPr>
            <w:tcW w:w="7516" w:type="dxa"/>
          </w:tcPr>
          <w:p w14:paraId="34629DA4" w14:textId="77777777" w:rsidR="00146683" w:rsidRPr="00E804C9" w:rsidRDefault="00146683" w:rsidP="00D02D01">
            <w:pPr>
              <w:pStyle w:val="TAL"/>
              <w:rPr>
                <w:b/>
                <w:bCs/>
                <w:i/>
                <w:iCs/>
                <w:kern w:val="2"/>
              </w:rPr>
            </w:pPr>
            <w:r w:rsidRPr="00E804C9">
              <w:rPr>
                <w:b/>
                <w:bCs/>
                <w:i/>
                <w:iCs/>
                <w:kern w:val="2"/>
              </w:rPr>
              <w:lastRenderedPageBreak/>
              <w:t>nprach-Format2</w:t>
            </w:r>
          </w:p>
          <w:p w14:paraId="46467C56" w14:textId="77777777" w:rsidR="00146683" w:rsidRPr="00E804C9" w:rsidRDefault="00146683" w:rsidP="00D02D01">
            <w:pPr>
              <w:pStyle w:val="TAL"/>
              <w:tabs>
                <w:tab w:val="left" w:pos="960"/>
              </w:tabs>
              <w:rPr>
                <w:b/>
                <w:i/>
              </w:rPr>
            </w:pPr>
            <w:r w:rsidRPr="00E804C9">
              <w:t>Defines whether the UE supports NPRACH resources using preamble format 2.</w:t>
            </w:r>
          </w:p>
        </w:tc>
        <w:tc>
          <w:tcPr>
            <w:tcW w:w="1135" w:type="dxa"/>
          </w:tcPr>
          <w:p w14:paraId="191CCE54" w14:textId="77777777" w:rsidR="00146683" w:rsidRPr="00E804C9" w:rsidRDefault="00146683" w:rsidP="00D02D01">
            <w:pPr>
              <w:pStyle w:val="TAL"/>
              <w:tabs>
                <w:tab w:val="left" w:pos="960"/>
              </w:tabs>
              <w:jc w:val="center"/>
              <w:rPr>
                <w:b/>
                <w:i/>
              </w:rPr>
            </w:pPr>
            <w:r w:rsidRPr="00E804C9">
              <w:rPr>
                <w:iCs/>
                <w:kern w:val="2"/>
              </w:rPr>
              <w:t>FDD</w:t>
            </w:r>
          </w:p>
        </w:tc>
        <w:tc>
          <w:tcPr>
            <w:tcW w:w="1135" w:type="dxa"/>
          </w:tcPr>
          <w:p w14:paraId="01243341" w14:textId="77777777" w:rsidR="00146683" w:rsidRPr="00E804C9" w:rsidRDefault="00146683" w:rsidP="00D02D01">
            <w:pPr>
              <w:pStyle w:val="TAL"/>
              <w:tabs>
                <w:tab w:val="left" w:pos="960"/>
              </w:tabs>
              <w:jc w:val="center"/>
              <w:rPr>
                <w:b/>
                <w:i/>
              </w:rPr>
            </w:pPr>
            <w:r w:rsidRPr="00E804C9">
              <w:rPr>
                <w:iCs/>
                <w:kern w:val="2"/>
              </w:rPr>
              <w:t>-</w:t>
            </w:r>
          </w:p>
        </w:tc>
      </w:tr>
      <w:tr w:rsidR="00E804C9" w:rsidRPr="00E804C9" w14:paraId="0E4C328E" w14:textId="77777777" w:rsidTr="00D02D01">
        <w:trPr>
          <w:cantSplit/>
        </w:trPr>
        <w:tc>
          <w:tcPr>
            <w:tcW w:w="7516" w:type="dxa"/>
          </w:tcPr>
          <w:p w14:paraId="70027F34" w14:textId="77777777" w:rsidR="00146683" w:rsidRPr="00E804C9" w:rsidRDefault="00146683" w:rsidP="00D02D01">
            <w:pPr>
              <w:pStyle w:val="TAL"/>
              <w:rPr>
                <w:b/>
                <w:bCs/>
                <w:i/>
                <w:noProof/>
                <w:lang w:eastAsia="en-GB"/>
              </w:rPr>
            </w:pPr>
            <w:r w:rsidRPr="00E804C9">
              <w:rPr>
                <w:b/>
                <w:bCs/>
                <w:i/>
                <w:noProof/>
                <w:lang w:eastAsia="en-GB"/>
              </w:rPr>
              <w:t>npusch-16QAM</w:t>
            </w:r>
          </w:p>
          <w:p w14:paraId="2AD6DB23" w14:textId="77777777" w:rsidR="00146683" w:rsidRPr="00E804C9" w:rsidRDefault="00146683" w:rsidP="00D02D01">
            <w:pPr>
              <w:pStyle w:val="TAL"/>
              <w:rPr>
                <w:b/>
                <w:bCs/>
                <w:i/>
                <w:iCs/>
                <w:kern w:val="2"/>
              </w:rPr>
            </w:pPr>
            <w:r w:rsidRPr="00E804C9">
              <w:rPr>
                <w:bCs/>
                <w:noProof/>
                <w:lang w:eastAsia="en-GB"/>
              </w:rPr>
              <w:t>Indicates whether the UE supports 16QAM for UL unicast on the band as defined in TS 36.213 [23].</w:t>
            </w:r>
          </w:p>
        </w:tc>
        <w:tc>
          <w:tcPr>
            <w:tcW w:w="1135" w:type="dxa"/>
          </w:tcPr>
          <w:p w14:paraId="0FA1A143" w14:textId="77777777" w:rsidR="00146683" w:rsidRPr="00E804C9" w:rsidRDefault="00146683" w:rsidP="00D02D01">
            <w:pPr>
              <w:pStyle w:val="TAL"/>
              <w:tabs>
                <w:tab w:val="left" w:pos="960"/>
              </w:tabs>
              <w:jc w:val="center"/>
              <w:rPr>
                <w:iCs/>
                <w:kern w:val="2"/>
              </w:rPr>
            </w:pPr>
            <w:r w:rsidRPr="00E804C9">
              <w:rPr>
                <w:noProof/>
              </w:rPr>
              <w:t>FDD/TDD</w:t>
            </w:r>
          </w:p>
        </w:tc>
        <w:tc>
          <w:tcPr>
            <w:tcW w:w="1135" w:type="dxa"/>
          </w:tcPr>
          <w:p w14:paraId="46B44F1F" w14:textId="77777777" w:rsidR="00146683" w:rsidRPr="00E804C9" w:rsidRDefault="00146683" w:rsidP="00D02D01">
            <w:pPr>
              <w:pStyle w:val="TAL"/>
              <w:tabs>
                <w:tab w:val="left" w:pos="960"/>
              </w:tabs>
              <w:jc w:val="center"/>
              <w:rPr>
                <w:iCs/>
                <w:kern w:val="2"/>
              </w:rPr>
            </w:pPr>
            <w:r w:rsidRPr="00E804C9">
              <w:rPr>
                <w:noProof/>
              </w:rPr>
              <w:t>No</w:t>
            </w:r>
          </w:p>
        </w:tc>
      </w:tr>
      <w:tr w:rsidR="00E804C9" w:rsidRPr="00E804C9" w14:paraId="68C30083" w14:textId="77777777" w:rsidTr="00D02D01">
        <w:trPr>
          <w:cantSplit/>
        </w:trPr>
        <w:tc>
          <w:tcPr>
            <w:tcW w:w="7516" w:type="dxa"/>
          </w:tcPr>
          <w:p w14:paraId="1C3C2058" w14:textId="77777777" w:rsidR="00146683" w:rsidRPr="00E804C9" w:rsidRDefault="00146683" w:rsidP="00D02D01">
            <w:pPr>
              <w:pStyle w:val="TAL"/>
              <w:rPr>
                <w:b/>
                <w:bCs/>
                <w:i/>
                <w:iCs/>
                <w:kern w:val="2"/>
              </w:rPr>
            </w:pPr>
            <w:r w:rsidRPr="00E804C9">
              <w:rPr>
                <w:b/>
                <w:bCs/>
                <w:i/>
                <w:iCs/>
                <w:kern w:val="2"/>
              </w:rPr>
              <w:t>npusch-3dot75kHz-SCS-TDD</w:t>
            </w:r>
          </w:p>
          <w:p w14:paraId="49B190A2" w14:textId="77777777" w:rsidR="00146683" w:rsidRPr="00E804C9" w:rsidRDefault="00146683" w:rsidP="00D02D01">
            <w:pPr>
              <w:pStyle w:val="TAL"/>
              <w:tabs>
                <w:tab w:val="left" w:pos="960"/>
              </w:tabs>
              <w:rPr>
                <w:b/>
                <w:i/>
              </w:rPr>
            </w:pPr>
            <w:r w:rsidRPr="00E804C9">
              <w:rPr>
                <w:bCs/>
                <w:iCs/>
                <w:kern w:val="2"/>
              </w:rPr>
              <w:t>Indicates whether the UE supports NPUSCH with 3.75kHz SCS for TDD.</w:t>
            </w:r>
          </w:p>
        </w:tc>
        <w:tc>
          <w:tcPr>
            <w:tcW w:w="1135" w:type="dxa"/>
          </w:tcPr>
          <w:p w14:paraId="3C066753" w14:textId="77777777" w:rsidR="00146683" w:rsidRPr="00E804C9" w:rsidRDefault="00146683" w:rsidP="00D02D01">
            <w:pPr>
              <w:pStyle w:val="TAL"/>
              <w:tabs>
                <w:tab w:val="left" w:pos="960"/>
              </w:tabs>
              <w:jc w:val="center"/>
              <w:rPr>
                <w:b/>
                <w:i/>
              </w:rPr>
            </w:pPr>
            <w:r w:rsidRPr="00E804C9">
              <w:rPr>
                <w:iCs/>
                <w:kern w:val="2"/>
              </w:rPr>
              <w:t>TDD</w:t>
            </w:r>
          </w:p>
        </w:tc>
        <w:tc>
          <w:tcPr>
            <w:tcW w:w="1135" w:type="dxa"/>
          </w:tcPr>
          <w:p w14:paraId="5CB6B823" w14:textId="77777777" w:rsidR="00146683" w:rsidRPr="00E804C9" w:rsidRDefault="00146683" w:rsidP="00D02D01">
            <w:pPr>
              <w:pStyle w:val="TAL"/>
              <w:tabs>
                <w:tab w:val="left" w:pos="960"/>
              </w:tabs>
              <w:jc w:val="center"/>
              <w:rPr>
                <w:b/>
                <w:i/>
              </w:rPr>
            </w:pPr>
            <w:r w:rsidRPr="00E804C9">
              <w:rPr>
                <w:iCs/>
                <w:kern w:val="2"/>
              </w:rPr>
              <w:t>-</w:t>
            </w:r>
          </w:p>
        </w:tc>
      </w:tr>
      <w:tr w:rsidR="00E804C9" w:rsidRPr="00E804C9" w14:paraId="57CC3F4F" w14:textId="77777777" w:rsidTr="00D02D01">
        <w:trPr>
          <w:cantSplit/>
        </w:trPr>
        <w:tc>
          <w:tcPr>
            <w:tcW w:w="7516" w:type="dxa"/>
          </w:tcPr>
          <w:p w14:paraId="1BF78DB7" w14:textId="77777777" w:rsidR="00146683" w:rsidRPr="00E804C9" w:rsidRDefault="00146683" w:rsidP="00D02D01">
            <w:pPr>
              <w:pStyle w:val="TAL"/>
              <w:tabs>
                <w:tab w:val="left" w:pos="960"/>
              </w:tabs>
              <w:rPr>
                <w:b/>
                <w:i/>
              </w:rPr>
            </w:pPr>
            <w:r w:rsidRPr="00E804C9">
              <w:rPr>
                <w:b/>
                <w:i/>
              </w:rPr>
              <w:t>npusch-MultiTB</w:t>
            </w:r>
          </w:p>
          <w:p w14:paraId="03045D15" w14:textId="77777777" w:rsidR="00146683" w:rsidRPr="00E804C9" w:rsidRDefault="00146683" w:rsidP="00D02D01">
            <w:pPr>
              <w:pStyle w:val="TAL"/>
              <w:tabs>
                <w:tab w:val="left" w:pos="960"/>
              </w:tabs>
            </w:pPr>
            <w:r w:rsidRPr="00E804C9">
              <w:t>Indicates whether the UE supports multiple TBs scheduling in RRC_CONNECTED for UL.</w:t>
            </w:r>
          </w:p>
          <w:p w14:paraId="59739990" w14:textId="77777777" w:rsidR="00146683" w:rsidRPr="00E804C9" w:rsidRDefault="00146683" w:rsidP="00D02D01">
            <w:pPr>
              <w:pStyle w:val="TAL"/>
              <w:rPr>
                <w:b/>
                <w:bCs/>
                <w:i/>
                <w:iCs/>
                <w:kern w:val="2"/>
              </w:rPr>
            </w:pPr>
            <w:r w:rsidRPr="00E804C9">
              <w:rPr>
                <w:bCs/>
                <w:noProof/>
                <w:lang w:eastAsia="en-GB"/>
              </w:rPr>
              <w:t xml:space="preserve">If </w:t>
            </w:r>
            <w:r w:rsidRPr="00E804C9">
              <w:rPr>
                <w:i/>
              </w:rPr>
              <w:t>npusch-MultiTB</w:t>
            </w:r>
            <w:r w:rsidRPr="00E804C9">
              <w:rPr>
                <w:bCs/>
                <w:noProof/>
                <w:lang w:eastAsia="en-GB"/>
              </w:rPr>
              <w:t xml:space="preserve"> is included, the UE shall also indicate support for </w:t>
            </w:r>
            <w:r w:rsidRPr="00E804C9">
              <w:rPr>
                <w:bCs/>
                <w:i/>
                <w:noProof/>
                <w:lang w:eastAsia="en-GB"/>
              </w:rPr>
              <w:t>twoHARQ-Processes</w:t>
            </w:r>
            <w:r w:rsidRPr="00E804C9">
              <w:rPr>
                <w:bCs/>
                <w:noProof/>
                <w:lang w:eastAsia="en-GB"/>
              </w:rPr>
              <w:t>.</w:t>
            </w:r>
          </w:p>
        </w:tc>
        <w:tc>
          <w:tcPr>
            <w:tcW w:w="1135" w:type="dxa"/>
          </w:tcPr>
          <w:p w14:paraId="42D7063A" w14:textId="77777777" w:rsidR="00146683" w:rsidRPr="00E804C9" w:rsidRDefault="00146683" w:rsidP="00D02D01">
            <w:pPr>
              <w:pStyle w:val="TAL"/>
              <w:tabs>
                <w:tab w:val="left" w:pos="960"/>
              </w:tabs>
              <w:jc w:val="center"/>
              <w:rPr>
                <w:iCs/>
                <w:kern w:val="2"/>
              </w:rPr>
            </w:pPr>
            <w:r w:rsidRPr="00E804C9">
              <w:rPr>
                <w:iCs/>
                <w:kern w:val="2"/>
              </w:rPr>
              <w:t>FDD</w:t>
            </w:r>
          </w:p>
        </w:tc>
        <w:tc>
          <w:tcPr>
            <w:tcW w:w="1135" w:type="dxa"/>
          </w:tcPr>
          <w:p w14:paraId="4E16B28A" w14:textId="77777777" w:rsidR="00146683" w:rsidRPr="00E804C9" w:rsidRDefault="00146683" w:rsidP="00D02D01">
            <w:pPr>
              <w:pStyle w:val="TAL"/>
              <w:tabs>
                <w:tab w:val="left" w:pos="960"/>
              </w:tabs>
              <w:jc w:val="center"/>
              <w:rPr>
                <w:iCs/>
                <w:kern w:val="2"/>
              </w:rPr>
            </w:pPr>
            <w:r w:rsidRPr="00E804C9">
              <w:rPr>
                <w:iCs/>
                <w:kern w:val="2"/>
              </w:rPr>
              <w:t>-</w:t>
            </w:r>
          </w:p>
        </w:tc>
      </w:tr>
      <w:tr w:rsidR="00E804C9" w:rsidRPr="00E804C9" w14:paraId="217199DF" w14:textId="77777777" w:rsidTr="00D02D01">
        <w:trPr>
          <w:cantSplit/>
        </w:trPr>
        <w:tc>
          <w:tcPr>
            <w:tcW w:w="7516" w:type="dxa"/>
          </w:tcPr>
          <w:p w14:paraId="51A5981C" w14:textId="77777777" w:rsidR="00146683" w:rsidRPr="00E804C9" w:rsidRDefault="00146683" w:rsidP="00D02D01">
            <w:pPr>
              <w:pStyle w:val="TAL"/>
              <w:tabs>
                <w:tab w:val="left" w:pos="960"/>
              </w:tabs>
              <w:rPr>
                <w:b/>
                <w:i/>
              </w:rPr>
            </w:pPr>
            <w:r w:rsidRPr="00E804C9">
              <w:rPr>
                <w:b/>
                <w:i/>
              </w:rPr>
              <w:t>npusch-MultiTB-Interleaving</w:t>
            </w:r>
          </w:p>
          <w:p w14:paraId="58C93EEA" w14:textId="77777777" w:rsidR="00146683" w:rsidRPr="00E804C9" w:rsidRDefault="00146683" w:rsidP="00D02D01">
            <w:pPr>
              <w:pStyle w:val="TAL"/>
              <w:rPr>
                <w:b/>
                <w:bCs/>
                <w:i/>
                <w:iCs/>
                <w:kern w:val="2"/>
              </w:rPr>
            </w:pPr>
            <w:r w:rsidRPr="00E804C9">
              <w:t>Indicates whether the UE supports interleaved transmission when multiple TBs is scheduled in RRC_CONNECTED for UL.</w:t>
            </w:r>
          </w:p>
        </w:tc>
        <w:tc>
          <w:tcPr>
            <w:tcW w:w="1135" w:type="dxa"/>
          </w:tcPr>
          <w:p w14:paraId="3B7F818E" w14:textId="77777777" w:rsidR="00146683" w:rsidRPr="00E804C9" w:rsidRDefault="00146683" w:rsidP="00D02D01">
            <w:pPr>
              <w:pStyle w:val="TAL"/>
              <w:tabs>
                <w:tab w:val="left" w:pos="960"/>
              </w:tabs>
              <w:jc w:val="center"/>
              <w:rPr>
                <w:iCs/>
                <w:kern w:val="2"/>
              </w:rPr>
            </w:pPr>
            <w:r w:rsidRPr="00E804C9">
              <w:rPr>
                <w:iCs/>
                <w:kern w:val="2"/>
              </w:rPr>
              <w:t>FDD</w:t>
            </w:r>
          </w:p>
        </w:tc>
        <w:tc>
          <w:tcPr>
            <w:tcW w:w="1135" w:type="dxa"/>
          </w:tcPr>
          <w:p w14:paraId="259A09AB" w14:textId="77777777" w:rsidR="00146683" w:rsidRPr="00E804C9" w:rsidRDefault="00146683" w:rsidP="00D02D01">
            <w:pPr>
              <w:pStyle w:val="TAL"/>
              <w:tabs>
                <w:tab w:val="left" w:pos="960"/>
              </w:tabs>
              <w:jc w:val="center"/>
              <w:rPr>
                <w:iCs/>
                <w:kern w:val="2"/>
              </w:rPr>
            </w:pPr>
            <w:r w:rsidRPr="00E804C9">
              <w:rPr>
                <w:iCs/>
                <w:kern w:val="2"/>
              </w:rPr>
              <w:t>-</w:t>
            </w:r>
          </w:p>
        </w:tc>
      </w:tr>
      <w:tr w:rsidR="00E804C9" w:rsidRPr="00E804C9" w14:paraId="1F5F0810" w14:textId="77777777" w:rsidTr="00D02D01">
        <w:trPr>
          <w:cantSplit/>
        </w:trPr>
        <w:tc>
          <w:tcPr>
            <w:tcW w:w="7516" w:type="dxa"/>
          </w:tcPr>
          <w:p w14:paraId="1E28D50F" w14:textId="77777777" w:rsidR="00146683" w:rsidRPr="00E804C9" w:rsidRDefault="00146683" w:rsidP="00D02D01">
            <w:pPr>
              <w:pStyle w:val="TAL"/>
              <w:rPr>
                <w:b/>
                <w:bCs/>
                <w:i/>
                <w:iCs/>
              </w:rPr>
            </w:pPr>
            <w:r w:rsidRPr="00E804C9">
              <w:rPr>
                <w:b/>
                <w:bCs/>
                <w:i/>
                <w:iCs/>
              </w:rPr>
              <w:t>ntn-Autonomous-GNSS-Fix</w:t>
            </w:r>
          </w:p>
          <w:p w14:paraId="1F825A25" w14:textId="77777777" w:rsidR="00146683" w:rsidRPr="00E804C9" w:rsidRDefault="00146683" w:rsidP="00D02D01">
            <w:pPr>
              <w:pStyle w:val="TAL"/>
              <w:tabs>
                <w:tab w:val="left" w:pos="960"/>
              </w:tabs>
              <w:rPr>
                <w:b/>
                <w:i/>
              </w:rPr>
            </w:pPr>
            <w:r w:rsidRPr="00E804C9">
              <w:rPr>
                <w:bCs/>
                <w:iCs/>
                <w:noProof/>
                <w:lang w:eastAsia="en-GB"/>
              </w:rPr>
              <w:t>This field indicates whether the UE supports autonomous GNSS position fix in RRC_CONNECTED.</w:t>
            </w:r>
          </w:p>
        </w:tc>
        <w:tc>
          <w:tcPr>
            <w:tcW w:w="1135" w:type="dxa"/>
          </w:tcPr>
          <w:p w14:paraId="66C91209" w14:textId="77777777" w:rsidR="00146683" w:rsidRPr="00E804C9" w:rsidRDefault="00146683" w:rsidP="00D02D01">
            <w:pPr>
              <w:pStyle w:val="TAL"/>
              <w:tabs>
                <w:tab w:val="left" w:pos="960"/>
              </w:tabs>
              <w:jc w:val="center"/>
              <w:rPr>
                <w:iCs/>
                <w:kern w:val="2"/>
              </w:rPr>
            </w:pPr>
            <w:r w:rsidRPr="00E804C9">
              <w:rPr>
                <w:iCs/>
                <w:kern w:val="2"/>
              </w:rPr>
              <w:t>FDD</w:t>
            </w:r>
          </w:p>
        </w:tc>
        <w:tc>
          <w:tcPr>
            <w:tcW w:w="1135" w:type="dxa"/>
          </w:tcPr>
          <w:p w14:paraId="4AC5BFE1" w14:textId="77777777" w:rsidR="00146683" w:rsidRPr="00E804C9" w:rsidRDefault="00146683" w:rsidP="00D02D01">
            <w:pPr>
              <w:pStyle w:val="TAL"/>
              <w:tabs>
                <w:tab w:val="left" w:pos="960"/>
              </w:tabs>
              <w:jc w:val="center"/>
              <w:rPr>
                <w:iCs/>
                <w:kern w:val="2"/>
              </w:rPr>
            </w:pPr>
            <w:r w:rsidRPr="00E804C9">
              <w:rPr>
                <w:iCs/>
                <w:kern w:val="2"/>
              </w:rPr>
              <w:t>-</w:t>
            </w:r>
          </w:p>
        </w:tc>
      </w:tr>
      <w:tr w:rsidR="00E804C9" w:rsidRPr="00E804C9" w14:paraId="7C5505B1" w14:textId="77777777" w:rsidTr="00D02D01">
        <w:trPr>
          <w:cantSplit/>
        </w:trPr>
        <w:tc>
          <w:tcPr>
            <w:tcW w:w="7516" w:type="dxa"/>
          </w:tcPr>
          <w:p w14:paraId="1BC501D1" w14:textId="77777777" w:rsidR="00146683" w:rsidRPr="00E804C9" w:rsidRDefault="00146683" w:rsidP="00D02D01">
            <w:pPr>
              <w:pStyle w:val="TAL"/>
              <w:rPr>
                <w:b/>
                <w:bCs/>
                <w:i/>
                <w:iCs/>
              </w:rPr>
            </w:pPr>
            <w:r w:rsidRPr="00E804C9">
              <w:rPr>
                <w:b/>
                <w:bCs/>
                <w:i/>
                <w:iCs/>
              </w:rPr>
              <w:t>ntn-Connectivity-EPC</w:t>
            </w:r>
          </w:p>
          <w:p w14:paraId="6FE364A6" w14:textId="77777777" w:rsidR="00146683" w:rsidRPr="00E804C9" w:rsidRDefault="00146683" w:rsidP="00D02D01">
            <w:pPr>
              <w:pStyle w:val="TAL"/>
            </w:pPr>
            <w:r w:rsidRPr="00E804C9">
              <w:t>Indicates whether the UE supports NTN access when connected to EPC. If the UE indicates this capability, the UE shall support all NTN essential features as specified in TS 36.306 [5].</w:t>
            </w:r>
          </w:p>
        </w:tc>
        <w:tc>
          <w:tcPr>
            <w:tcW w:w="1135" w:type="dxa"/>
          </w:tcPr>
          <w:p w14:paraId="01991737" w14:textId="77777777" w:rsidR="00146683" w:rsidRPr="00E804C9" w:rsidRDefault="00146683" w:rsidP="00D02D01">
            <w:pPr>
              <w:pStyle w:val="TAL"/>
              <w:tabs>
                <w:tab w:val="left" w:pos="960"/>
              </w:tabs>
              <w:jc w:val="center"/>
              <w:rPr>
                <w:noProof/>
              </w:rPr>
            </w:pPr>
            <w:r w:rsidRPr="00E804C9">
              <w:rPr>
                <w:noProof/>
              </w:rPr>
              <w:t>FDD</w:t>
            </w:r>
          </w:p>
        </w:tc>
        <w:tc>
          <w:tcPr>
            <w:tcW w:w="1135" w:type="dxa"/>
          </w:tcPr>
          <w:p w14:paraId="691C4376" w14:textId="77777777" w:rsidR="00146683" w:rsidRPr="00E804C9" w:rsidRDefault="00146683" w:rsidP="00D02D01">
            <w:pPr>
              <w:pStyle w:val="TAL"/>
              <w:tabs>
                <w:tab w:val="left" w:pos="960"/>
              </w:tabs>
              <w:jc w:val="center"/>
            </w:pPr>
            <w:r w:rsidRPr="00E804C9">
              <w:t>-</w:t>
            </w:r>
          </w:p>
        </w:tc>
      </w:tr>
      <w:tr w:rsidR="00E804C9" w:rsidRPr="00E804C9" w14:paraId="2D8394BE" w14:textId="77777777" w:rsidTr="00D02D01">
        <w:trPr>
          <w:cantSplit/>
        </w:trPr>
        <w:tc>
          <w:tcPr>
            <w:tcW w:w="7516" w:type="dxa"/>
          </w:tcPr>
          <w:p w14:paraId="64C85E52" w14:textId="77777777" w:rsidR="00146683" w:rsidRPr="00E804C9" w:rsidRDefault="00146683" w:rsidP="00D02D01">
            <w:pPr>
              <w:pStyle w:val="TAL"/>
              <w:rPr>
                <w:b/>
                <w:bCs/>
                <w:i/>
                <w:iCs/>
              </w:rPr>
            </w:pPr>
            <w:r w:rsidRPr="00E804C9">
              <w:rPr>
                <w:b/>
                <w:bCs/>
                <w:i/>
                <w:iCs/>
              </w:rPr>
              <w:t>ntn-DCI-HarqDisableMultiTB</w:t>
            </w:r>
          </w:p>
          <w:p w14:paraId="75D755EA" w14:textId="77777777" w:rsidR="00146683" w:rsidRPr="00E804C9" w:rsidRDefault="00146683" w:rsidP="00D02D01">
            <w:pPr>
              <w:pStyle w:val="TAL"/>
              <w:rPr>
                <w:b/>
                <w:bCs/>
                <w:i/>
                <w:iCs/>
              </w:rPr>
            </w:pPr>
            <w:r w:rsidRPr="00E804C9">
              <w:rPr>
                <w:bCs/>
                <w:iCs/>
                <w:noProof/>
                <w:lang w:eastAsia="en-GB"/>
              </w:rPr>
              <w:t xml:space="preserve">This field indicates whether the UE supports DCI-based HARQ feedback disabling for downlink transmission when HARQ feedback disabling per HARQ process for downlink transmission is not configured by RRC and when configured with </w:t>
            </w:r>
            <w:r w:rsidRPr="00E804C9">
              <w:rPr>
                <w:bCs/>
                <w:i/>
                <w:noProof/>
                <w:lang w:eastAsia="en-GB"/>
              </w:rPr>
              <w:t>npdsch-MultiTB-Config</w:t>
            </w:r>
            <w:r w:rsidRPr="00E804C9">
              <w:rPr>
                <w:bCs/>
                <w:iCs/>
                <w:noProof/>
                <w:lang w:eastAsia="en-GB"/>
              </w:rPr>
              <w:t>.</w:t>
            </w:r>
          </w:p>
        </w:tc>
        <w:tc>
          <w:tcPr>
            <w:tcW w:w="1135" w:type="dxa"/>
          </w:tcPr>
          <w:p w14:paraId="6107E1F3" w14:textId="77777777" w:rsidR="00146683" w:rsidRPr="00E804C9" w:rsidRDefault="00146683" w:rsidP="00D02D01">
            <w:pPr>
              <w:pStyle w:val="TAL"/>
              <w:tabs>
                <w:tab w:val="left" w:pos="960"/>
              </w:tabs>
              <w:jc w:val="center"/>
              <w:rPr>
                <w:noProof/>
              </w:rPr>
            </w:pPr>
            <w:r w:rsidRPr="00E804C9">
              <w:rPr>
                <w:noProof/>
              </w:rPr>
              <w:t>FDD</w:t>
            </w:r>
          </w:p>
        </w:tc>
        <w:tc>
          <w:tcPr>
            <w:tcW w:w="1135" w:type="dxa"/>
          </w:tcPr>
          <w:p w14:paraId="06740F82" w14:textId="77777777" w:rsidR="00146683" w:rsidRPr="00E804C9" w:rsidRDefault="00146683" w:rsidP="00D02D01">
            <w:pPr>
              <w:pStyle w:val="TAL"/>
              <w:tabs>
                <w:tab w:val="left" w:pos="960"/>
              </w:tabs>
              <w:jc w:val="center"/>
            </w:pPr>
            <w:r w:rsidRPr="00E804C9">
              <w:t>-</w:t>
            </w:r>
          </w:p>
        </w:tc>
      </w:tr>
      <w:tr w:rsidR="00E804C9" w:rsidRPr="00E804C9" w14:paraId="5A35A1D4" w14:textId="77777777" w:rsidTr="00D02D01">
        <w:trPr>
          <w:cantSplit/>
        </w:trPr>
        <w:tc>
          <w:tcPr>
            <w:tcW w:w="7516" w:type="dxa"/>
          </w:tcPr>
          <w:p w14:paraId="2BEDFE70" w14:textId="77777777" w:rsidR="00146683" w:rsidRPr="00E804C9" w:rsidRDefault="00146683" w:rsidP="00D02D01">
            <w:pPr>
              <w:pStyle w:val="TAL"/>
              <w:rPr>
                <w:b/>
                <w:bCs/>
                <w:i/>
                <w:iCs/>
              </w:rPr>
            </w:pPr>
            <w:r w:rsidRPr="00E804C9">
              <w:rPr>
                <w:b/>
                <w:bCs/>
                <w:i/>
                <w:iCs/>
              </w:rPr>
              <w:t>ntn-DCI-HarqDisableSingleTB</w:t>
            </w:r>
          </w:p>
          <w:p w14:paraId="6446D81E" w14:textId="77777777" w:rsidR="00146683" w:rsidRPr="00E804C9" w:rsidRDefault="00146683" w:rsidP="00D02D01">
            <w:pPr>
              <w:pStyle w:val="TAL"/>
              <w:rPr>
                <w:b/>
                <w:bCs/>
                <w:i/>
                <w:iCs/>
              </w:rPr>
            </w:pPr>
            <w:r w:rsidRPr="00E804C9">
              <w:rPr>
                <w:bCs/>
                <w:iCs/>
                <w:noProof/>
                <w:lang w:eastAsia="en-GB"/>
              </w:rPr>
              <w:t>This field indicates whether the UE supports DCI-based HARQ feedback disabling for downlink transmission when HARQ feedback disabling per HARQ process for downlink transmission is not configured by RRC.</w:t>
            </w:r>
          </w:p>
        </w:tc>
        <w:tc>
          <w:tcPr>
            <w:tcW w:w="1135" w:type="dxa"/>
          </w:tcPr>
          <w:p w14:paraId="0CDDD10A" w14:textId="77777777" w:rsidR="00146683" w:rsidRPr="00E804C9" w:rsidRDefault="00146683" w:rsidP="00D02D01">
            <w:pPr>
              <w:pStyle w:val="TAL"/>
              <w:tabs>
                <w:tab w:val="left" w:pos="960"/>
              </w:tabs>
              <w:jc w:val="center"/>
              <w:rPr>
                <w:noProof/>
              </w:rPr>
            </w:pPr>
            <w:r w:rsidRPr="00E804C9">
              <w:rPr>
                <w:noProof/>
              </w:rPr>
              <w:t>FDD</w:t>
            </w:r>
          </w:p>
        </w:tc>
        <w:tc>
          <w:tcPr>
            <w:tcW w:w="1135" w:type="dxa"/>
          </w:tcPr>
          <w:p w14:paraId="34A933D1" w14:textId="77777777" w:rsidR="00146683" w:rsidRPr="00E804C9" w:rsidRDefault="00146683" w:rsidP="00D02D01">
            <w:pPr>
              <w:pStyle w:val="TAL"/>
              <w:tabs>
                <w:tab w:val="left" w:pos="960"/>
              </w:tabs>
              <w:jc w:val="center"/>
            </w:pPr>
            <w:r w:rsidRPr="00E804C9">
              <w:t>-</w:t>
            </w:r>
          </w:p>
        </w:tc>
      </w:tr>
      <w:tr w:rsidR="00E804C9" w:rsidRPr="00E804C9" w14:paraId="2B4B539B" w14:textId="77777777" w:rsidTr="00D02D01">
        <w:trPr>
          <w:cantSplit/>
        </w:trPr>
        <w:tc>
          <w:tcPr>
            <w:tcW w:w="7516" w:type="dxa"/>
          </w:tcPr>
          <w:p w14:paraId="568E381A" w14:textId="28BD2907" w:rsidR="00146683" w:rsidRPr="00E804C9" w:rsidRDefault="00146683" w:rsidP="00D02D01">
            <w:pPr>
              <w:pStyle w:val="TAL"/>
              <w:rPr>
                <w:b/>
                <w:bCs/>
                <w:i/>
                <w:iCs/>
              </w:rPr>
            </w:pPr>
            <w:r w:rsidRPr="00E804C9">
              <w:rPr>
                <w:b/>
                <w:bCs/>
                <w:i/>
                <w:iCs/>
              </w:rPr>
              <w:t>ntn-GNSS-Enh</w:t>
            </w:r>
            <w:r w:rsidR="00124BF4" w:rsidRPr="00E804C9">
              <w:rPr>
                <w:b/>
                <w:bCs/>
                <w:i/>
                <w:iCs/>
              </w:rPr>
              <w:t>Scenario</w:t>
            </w:r>
            <w:r w:rsidRPr="00E804C9">
              <w:rPr>
                <w:b/>
                <w:bCs/>
                <w:i/>
                <w:iCs/>
              </w:rPr>
              <w:t>Support</w:t>
            </w:r>
          </w:p>
          <w:p w14:paraId="290B217A" w14:textId="57B19B93" w:rsidR="00146683" w:rsidRPr="00E804C9" w:rsidRDefault="00146683" w:rsidP="00D02D01">
            <w:pPr>
              <w:pStyle w:val="TAL"/>
              <w:rPr>
                <w:b/>
                <w:bCs/>
                <w:i/>
                <w:iCs/>
              </w:rPr>
            </w:pPr>
            <w:r w:rsidRPr="00E804C9">
              <w:rPr>
                <w:bCs/>
                <w:iCs/>
                <w:noProof/>
                <w:lang w:eastAsia="en-GB"/>
              </w:rPr>
              <w:t xml:space="preserve">This field indicates whether the </w:t>
            </w:r>
            <w:r w:rsidR="00124BF4" w:rsidRPr="00E804C9">
              <w:rPr>
                <w:bCs/>
                <w:iCs/>
                <w:noProof/>
                <w:lang w:eastAsia="en-GB"/>
              </w:rPr>
              <w:t xml:space="preserve">UE supports </w:t>
            </w:r>
            <w:r w:rsidRPr="00E804C9">
              <w:rPr>
                <w:bCs/>
                <w:iCs/>
                <w:noProof/>
                <w:lang w:eastAsia="en-GB"/>
              </w:rPr>
              <w:t xml:space="preserve">GNSS measurement </w:t>
            </w:r>
            <w:r w:rsidR="00DA2855" w:rsidRPr="00E804C9">
              <w:rPr>
                <w:bCs/>
                <w:iCs/>
                <w:noProof/>
                <w:lang w:eastAsia="en-GB"/>
              </w:rPr>
              <w:t xml:space="preserve">and UL transmission extension </w:t>
            </w:r>
            <w:r w:rsidRPr="00E804C9">
              <w:rPr>
                <w:bCs/>
                <w:iCs/>
                <w:noProof/>
                <w:lang w:eastAsia="en-GB"/>
              </w:rPr>
              <w:t>enhancements in RRC_CONNECTED</w:t>
            </w:r>
            <w:r w:rsidR="00F7732E" w:rsidRPr="00E804C9">
              <w:rPr>
                <w:bCs/>
                <w:iCs/>
                <w:noProof/>
                <w:lang w:eastAsia="en-GB"/>
              </w:rPr>
              <w:t xml:space="preserve"> </w:t>
            </w:r>
            <w:r w:rsidR="00124BF4" w:rsidRPr="00E804C9">
              <w:rPr>
                <w:bCs/>
                <w:iCs/>
                <w:noProof/>
                <w:lang w:eastAsia="en-GB"/>
              </w:rPr>
              <w:t>for</w:t>
            </w:r>
            <w:r w:rsidR="00124BF4" w:rsidRPr="00E804C9">
              <w:t xml:space="preserve"> </w:t>
            </w:r>
            <w:r w:rsidR="00124BF4" w:rsidRPr="00E804C9">
              <w:rPr>
                <w:bCs/>
                <w:iCs/>
                <w:noProof/>
                <w:lang w:eastAsia="en-GB"/>
              </w:rPr>
              <w:t>only GSO or NGSO scenario</w:t>
            </w:r>
            <w:r w:rsidRPr="00E804C9">
              <w:rPr>
                <w:bCs/>
                <w:iCs/>
                <w:noProof/>
                <w:lang w:eastAsia="en-GB"/>
              </w:rPr>
              <w:t xml:space="preserve">. If this field is not included, the GNSS measurement </w:t>
            </w:r>
            <w:r w:rsidR="00DA2855" w:rsidRPr="00E804C9">
              <w:rPr>
                <w:bCs/>
                <w:iCs/>
                <w:noProof/>
                <w:lang w:eastAsia="en-GB"/>
              </w:rPr>
              <w:t xml:space="preserve">and UL transmission extension </w:t>
            </w:r>
            <w:r w:rsidRPr="00E804C9">
              <w:rPr>
                <w:bCs/>
                <w:iCs/>
                <w:noProof/>
                <w:lang w:eastAsia="en-GB"/>
              </w:rPr>
              <w:t xml:space="preserve">enhancements in RRC_CONNECTED that are indicated as supported are applicable </w:t>
            </w:r>
            <w:r w:rsidR="00124BF4" w:rsidRPr="00E804C9">
              <w:rPr>
                <w:bCs/>
                <w:iCs/>
                <w:noProof/>
                <w:lang w:eastAsia="en-GB"/>
              </w:rPr>
              <w:t>for both GSO and</w:t>
            </w:r>
            <w:r w:rsidRPr="00E804C9">
              <w:rPr>
                <w:bCs/>
                <w:iCs/>
                <w:noProof/>
                <w:lang w:eastAsia="en-GB"/>
              </w:rPr>
              <w:t xml:space="preserve"> NGSO scenario.</w:t>
            </w:r>
          </w:p>
        </w:tc>
        <w:tc>
          <w:tcPr>
            <w:tcW w:w="1135" w:type="dxa"/>
          </w:tcPr>
          <w:p w14:paraId="2B100B9B" w14:textId="77777777" w:rsidR="00146683" w:rsidRPr="00E804C9" w:rsidRDefault="00146683" w:rsidP="00D02D01">
            <w:pPr>
              <w:pStyle w:val="TAL"/>
              <w:tabs>
                <w:tab w:val="left" w:pos="960"/>
              </w:tabs>
              <w:jc w:val="center"/>
              <w:rPr>
                <w:noProof/>
              </w:rPr>
            </w:pPr>
            <w:r w:rsidRPr="00E804C9">
              <w:rPr>
                <w:noProof/>
              </w:rPr>
              <w:t>FDD</w:t>
            </w:r>
          </w:p>
        </w:tc>
        <w:tc>
          <w:tcPr>
            <w:tcW w:w="1135" w:type="dxa"/>
          </w:tcPr>
          <w:p w14:paraId="2199FB53" w14:textId="77777777" w:rsidR="00146683" w:rsidRPr="00E804C9" w:rsidRDefault="00146683" w:rsidP="00D02D01">
            <w:pPr>
              <w:pStyle w:val="TAL"/>
              <w:tabs>
                <w:tab w:val="left" w:pos="960"/>
              </w:tabs>
              <w:jc w:val="center"/>
            </w:pPr>
            <w:r w:rsidRPr="00E804C9">
              <w:t>-</w:t>
            </w:r>
          </w:p>
        </w:tc>
      </w:tr>
      <w:tr w:rsidR="00E804C9" w:rsidRPr="00E804C9" w14:paraId="7A6515D6" w14:textId="77777777" w:rsidTr="00D02D01">
        <w:trPr>
          <w:cantSplit/>
        </w:trPr>
        <w:tc>
          <w:tcPr>
            <w:tcW w:w="7516" w:type="dxa"/>
          </w:tcPr>
          <w:p w14:paraId="03D31A7C" w14:textId="4DDD2BF6" w:rsidR="00146683" w:rsidRPr="00E804C9" w:rsidRDefault="00146683" w:rsidP="00D02D01">
            <w:pPr>
              <w:pStyle w:val="TAL"/>
              <w:rPr>
                <w:b/>
                <w:bCs/>
                <w:i/>
                <w:iCs/>
              </w:rPr>
            </w:pPr>
            <w:r w:rsidRPr="00E804C9">
              <w:rPr>
                <w:b/>
                <w:bCs/>
                <w:i/>
                <w:iCs/>
              </w:rPr>
              <w:t>ntn-HarqEnh</w:t>
            </w:r>
            <w:r w:rsidR="00124BF4" w:rsidRPr="00E804C9">
              <w:rPr>
                <w:b/>
                <w:bCs/>
                <w:i/>
                <w:iCs/>
              </w:rPr>
              <w:t>Scenario</w:t>
            </w:r>
            <w:r w:rsidRPr="00E804C9">
              <w:rPr>
                <w:b/>
                <w:bCs/>
                <w:i/>
                <w:iCs/>
              </w:rPr>
              <w:t>Support</w:t>
            </w:r>
          </w:p>
          <w:p w14:paraId="54ABAADD" w14:textId="49B5A91A" w:rsidR="00146683" w:rsidRPr="00E804C9" w:rsidRDefault="00146683" w:rsidP="00D02D01">
            <w:pPr>
              <w:pStyle w:val="TAL"/>
              <w:rPr>
                <w:b/>
                <w:bCs/>
                <w:i/>
                <w:iCs/>
              </w:rPr>
            </w:pPr>
            <w:r w:rsidRPr="00E804C9">
              <w:rPr>
                <w:bCs/>
                <w:iCs/>
                <w:noProof/>
                <w:lang w:eastAsia="en-GB"/>
              </w:rPr>
              <w:t xml:space="preserve">This field indicates whether the </w:t>
            </w:r>
            <w:r w:rsidR="00124BF4" w:rsidRPr="00E804C9">
              <w:rPr>
                <w:bCs/>
                <w:iCs/>
                <w:noProof/>
                <w:lang w:eastAsia="en-GB"/>
              </w:rPr>
              <w:t xml:space="preserve">UE supports </w:t>
            </w:r>
            <w:r w:rsidRPr="00E804C9">
              <w:rPr>
                <w:bCs/>
                <w:iCs/>
                <w:noProof/>
                <w:lang w:eastAsia="en-GB"/>
              </w:rPr>
              <w:t xml:space="preserve">UL and DL HARQ process enhancements </w:t>
            </w:r>
            <w:r w:rsidR="00124BF4" w:rsidRPr="00E804C9">
              <w:rPr>
                <w:bCs/>
                <w:iCs/>
                <w:noProof/>
                <w:lang w:eastAsia="en-GB"/>
              </w:rPr>
              <w:t>for</w:t>
            </w:r>
            <w:r w:rsidR="00124BF4" w:rsidRPr="00E804C9">
              <w:t xml:space="preserve"> </w:t>
            </w:r>
            <w:r w:rsidR="00124BF4" w:rsidRPr="00E804C9">
              <w:rPr>
                <w:bCs/>
                <w:iCs/>
                <w:noProof/>
                <w:lang w:eastAsia="en-GB"/>
              </w:rPr>
              <w:t>only GSO or NGSO scenario</w:t>
            </w:r>
            <w:r w:rsidRPr="00E804C9">
              <w:rPr>
                <w:bCs/>
                <w:iCs/>
                <w:noProof/>
                <w:lang w:eastAsia="en-GB"/>
              </w:rPr>
              <w:t xml:space="preserve">. If this field is not included, the UL and DL HARQ process enhancements that are indicated as supported are applicable </w:t>
            </w:r>
            <w:r w:rsidR="00124BF4" w:rsidRPr="00E804C9">
              <w:rPr>
                <w:bCs/>
                <w:iCs/>
                <w:noProof/>
                <w:lang w:eastAsia="en-GB"/>
              </w:rPr>
              <w:t>for both GSO and</w:t>
            </w:r>
            <w:r w:rsidRPr="00E804C9">
              <w:rPr>
                <w:bCs/>
                <w:iCs/>
                <w:noProof/>
                <w:lang w:eastAsia="en-GB"/>
              </w:rPr>
              <w:t xml:space="preserve"> NGSO scenario.</w:t>
            </w:r>
          </w:p>
        </w:tc>
        <w:tc>
          <w:tcPr>
            <w:tcW w:w="1135" w:type="dxa"/>
          </w:tcPr>
          <w:p w14:paraId="58C6B361" w14:textId="77777777" w:rsidR="00146683" w:rsidRPr="00E804C9" w:rsidRDefault="00146683" w:rsidP="00D02D01">
            <w:pPr>
              <w:pStyle w:val="TAL"/>
              <w:tabs>
                <w:tab w:val="left" w:pos="960"/>
              </w:tabs>
              <w:jc w:val="center"/>
              <w:rPr>
                <w:noProof/>
              </w:rPr>
            </w:pPr>
            <w:r w:rsidRPr="00E804C9">
              <w:rPr>
                <w:noProof/>
              </w:rPr>
              <w:t>FDD</w:t>
            </w:r>
          </w:p>
        </w:tc>
        <w:tc>
          <w:tcPr>
            <w:tcW w:w="1135" w:type="dxa"/>
          </w:tcPr>
          <w:p w14:paraId="59DC7AEF" w14:textId="77777777" w:rsidR="00146683" w:rsidRPr="00E804C9" w:rsidRDefault="00146683" w:rsidP="00D02D01">
            <w:pPr>
              <w:pStyle w:val="TAL"/>
              <w:tabs>
                <w:tab w:val="left" w:pos="960"/>
              </w:tabs>
              <w:jc w:val="center"/>
            </w:pPr>
            <w:r w:rsidRPr="00E804C9">
              <w:t>-</w:t>
            </w:r>
          </w:p>
        </w:tc>
      </w:tr>
      <w:tr w:rsidR="00E804C9" w:rsidRPr="00E804C9" w14:paraId="48C3275B" w14:textId="77777777" w:rsidTr="00D02D01">
        <w:trPr>
          <w:cantSplit/>
        </w:trPr>
        <w:tc>
          <w:tcPr>
            <w:tcW w:w="7516" w:type="dxa"/>
          </w:tcPr>
          <w:p w14:paraId="1303ABFB" w14:textId="77777777" w:rsidR="00146683" w:rsidRPr="00E804C9" w:rsidRDefault="00146683" w:rsidP="00D02D01">
            <w:pPr>
              <w:pStyle w:val="TAL"/>
              <w:rPr>
                <w:b/>
                <w:bCs/>
                <w:i/>
                <w:iCs/>
              </w:rPr>
            </w:pPr>
            <w:r w:rsidRPr="00E804C9">
              <w:rPr>
                <w:b/>
                <w:bCs/>
                <w:i/>
                <w:iCs/>
              </w:rPr>
              <w:t>ntn-LocationBasedMeasTrigger-EFC</w:t>
            </w:r>
          </w:p>
          <w:p w14:paraId="0EE96BC4" w14:textId="77777777" w:rsidR="00146683" w:rsidRPr="00E804C9" w:rsidRDefault="00146683" w:rsidP="00D02D01">
            <w:pPr>
              <w:pStyle w:val="TAL"/>
              <w:rPr>
                <w:b/>
                <w:bCs/>
                <w:i/>
                <w:iCs/>
              </w:rPr>
            </w:pPr>
            <w:r w:rsidRPr="00E804C9">
              <w:rPr>
                <w:bCs/>
                <w:iCs/>
                <w:noProof/>
                <w:lang w:eastAsia="en-GB"/>
              </w:rPr>
              <w:t>This field indicates whether the UE supports location-based measurement trigger in RRC_CONNECTED in earth fixed cell.</w:t>
            </w:r>
          </w:p>
        </w:tc>
        <w:tc>
          <w:tcPr>
            <w:tcW w:w="1135" w:type="dxa"/>
          </w:tcPr>
          <w:p w14:paraId="2BD7FECB" w14:textId="77777777" w:rsidR="00146683" w:rsidRPr="00E804C9" w:rsidRDefault="00146683" w:rsidP="00D02D01">
            <w:pPr>
              <w:pStyle w:val="TAL"/>
              <w:tabs>
                <w:tab w:val="left" w:pos="960"/>
              </w:tabs>
              <w:jc w:val="center"/>
              <w:rPr>
                <w:noProof/>
              </w:rPr>
            </w:pPr>
            <w:r w:rsidRPr="00E804C9">
              <w:rPr>
                <w:noProof/>
              </w:rPr>
              <w:t>FDD</w:t>
            </w:r>
          </w:p>
        </w:tc>
        <w:tc>
          <w:tcPr>
            <w:tcW w:w="1135" w:type="dxa"/>
          </w:tcPr>
          <w:p w14:paraId="18567B41" w14:textId="77777777" w:rsidR="00146683" w:rsidRPr="00E804C9" w:rsidRDefault="00146683" w:rsidP="00D02D01">
            <w:pPr>
              <w:pStyle w:val="TAL"/>
              <w:tabs>
                <w:tab w:val="left" w:pos="960"/>
              </w:tabs>
              <w:jc w:val="center"/>
            </w:pPr>
            <w:r w:rsidRPr="00E804C9">
              <w:t>-</w:t>
            </w:r>
          </w:p>
        </w:tc>
      </w:tr>
      <w:tr w:rsidR="00E804C9" w:rsidRPr="00E804C9" w14:paraId="1E656099" w14:textId="77777777" w:rsidTr="00D02D01">
        <w:trPr>
          <w:cantSplit/>
        </w:trPr>
        <w:tc>
          <w:tcPr>
            <w:tcW w:w="7516" w:type="dxa"/>
          </w:tcPr>
          <w:p w14:paraId="01C9B77D" w14:textId="77777777" w:rsidR="00146683" w:rsidRPr="00E804C9" w:rsidRDefault="00146683" w:rsidP="00D02D01">
            <w:pPr>
              <w:pStyle w:val="TAL"/>
              <w:rPr>
                <w:b/>
                <w:bCs/>
                <w:i/>
                <w:iCs/>
              </w:rPr>
            </w:pPr>
            <w:r w:rsidRPr="00E804C9">
              <w:rPr>
                <w:b/>
                <w:bCs/>
                <w:i/>
                <w:iCs/>
              </w:rPr>
              <w:t>ntn-LocationBasedMeasTrigger-EMC</w:t>
            </w:r>
          </w:p>
          <w:p w14:paraId="3290D954" w14:textId="77777777" w:rsidR="00146683" w:rsidRPr="00E804C9" w:rsidRDefault="00146683" w:rsidP="00D02D01">
            <w:pPr>
              <w:pStyle w:val="TAL"/>
              <w:rPr>
                <w:b/>
                <w:bCs/>
                <w:i/>
                <w:iCs/>
              </w:rPr>
            </w:pPr>
            <w:r w:rsidRPr="00E804C9">
              <w:rPr>
                <w:bCs/>
                <w:iCs/>
                <w:noProof/>
                <w:lang w:eastAsia="en-GB"/>
              </w:rPr>
              <w:t>This field indicates whether the UE supports location-based measurement trigger in RRC_CONNECTED in earth moving cell.</w:t>
            </w:r>
          </w:p>
        </w:tc>
        <w:tc>
          <w:tcPr>
            <w:tcW w:w="1135" w:type="dxa"/>
          </w:tcPr>
          <w:p w14:paraId="79EE37B8" w14:textId="77777777" w:rsidR="00146683" w:rsidRPr="00E804C9" w:rsidRDefault="00146683" w:rsidP="00D02D01">
            <w:pPr>
              <w:pStyle w:val="TAL"/>
              <w:tabs>
                <w:tab w:val="left" w:pos="960"/>
              </w:tabs>
              <w:jc w:val="center"/>
              <w:rPr>
                <w:noProof/>
              </w:rPr>
            </w:pPr>
            <w:r w:rsidRPr="00E804C9">
              <w:rPr>
                <w:noProof/>
              </w:rPr>
              <w:t>FDD</w:t>
            </w:r>
          </w:p>
        </w:tc>
        <w:tc>
          <w:tcPr>
            <w:tcW w:w="1135" w:type="dxa"/>
          </w:tcPr>
          <w:p w14:paraId="42DC7445" w14:textId="77777777" w:rsidR="00146683" w:rsidRPr="00E804C9" w:rsidRDefault="00146683" w:rsidP="00D02D01">
            <w:pPr>
              <w:pStyle w:val="TAL"/>
              <w:tabs>
                <w:tab w:val="left" w:pos="960"/>
              </w:tabs>
              <w:jc w:val="center"/>
            </w:pPr>
            <w:r w:rsidRPr="00E804C9">
              <w:t>-</w:t>
            </w:r>
          </w:p>
        </w:tc>
      </w:tr>
      <w:tr w:rsidR="00E804C9" w:rsidRPr="00E804C9" w14:paraId="2786B544" w14:textId="77777777" w:rsidTr="00D02D01">
        <w:trPr>
          <w:cantSplit/>
        </w:trPr>
        <w:tc>
          <w:tcPr>
            <w:tcW w:w="7516" w:type="dxa"/>
          </w:tcPr>
          <w:p w14:paraId="323785C8" w14:textId="77777777" w:rsidR="00146683" w:rsidRPr="00E804C9" w:rsidRDefault="00146683" w:rsidP="00D02D01">
            <w:pPr>
              <w:pStyle w:val="TAL"/>
              <w:rPr>
                <w:b/>
                <w:bCs/>
                <w:i/>
                <w:iCs/>
              </w:rPr>
            </w:pPr>
            <w:r w:rsidRPr="00E804C9">
              <w:rPr>
                <w:b/>
                <w:bCs/>
                <w:i/>
                <w:iCs/>
              </w:rPr>
              <w:t>ntn-OffsetTimingEnh</w:t>
            </w:r>
          </w:p>
          <w:p w14:paraId="171405FA" w14:textId="77777777" w:rsidR="00146683" w:rsidRPr="00E804C9" w:rsidRDefault="00146683" w:rsidP="00D02D01">
            <w:pPr>
              <w:pStyle w:val="TAL"/>
              <w:rPr>
                <w:b/>
                <w:bCs/>
                <w:i/>
                <w:iCs/>
              </w:rPr>
            </w:pPr>
            <w:r w:rsidRPr="00E804C9">
              <w:t xml:space="preserve">Indicates whether the UE supports timing relationship enhancement using </w:t>
            </w:r>
            <w:r w:rsidRPr="00E804C9">
              <w:rPr>
                <w:i/>
                <w:iCs/>
              </w:rPr>
              <w:t>Differential Koffset</w:t>
            </w:r>
            <w:r w:rsidRPr="00E804C9">
              <w:t xml:space="preserve"> as specified in TS 36.321 [6] and TS 36.213 [23].</w:t>
            </w:r>
          </w:p>
        </w:tc>
        <w:tc>
          <w:tcPr>
            <w:tcW w:w="1135" w:type="dxa"/>
          </w:tcPr>
          <w:p w14:paraId="763603C3" w14:textId="77777777" w:rsidR="00146683" w:rsidRPr="00E804C9" w:rsidRDefault="00146683" w:rsidP="00D02D01">
            <w:pPr>
              <w:pStyle w:val="TAL"/>
              <w:tabs>
                <w:tab w:val="left" w:pos="960"/>
              </w:tabs>
              <w:jc w:val="center"/>
              <w:rPr>
                <w:noProof/>
              </w:rPr>
            </w:pPr>
            <w:r w:rsidRPr="00E804C9">
              <w:rPr>
                <w:noProof/>
              </w:rPr>
              <w:t>FDD</w:t>
            </w:r>
          </w:p>
        </w:tc>
        <w:tc>
          <w:tcPr>
            <w:tcW w:w="1135" w:type="dxa"/>
          </w:tcPr>
          <w:p w14:paraId="113B35AC" w14:textId="77777777" w:rsidR="00146683" w:rsidRPr="00E804C9" w:rsidRDefault="00146683" w:rsidP="00D02D01">
            <w:pPr>
              <w:pStyle w:val="TAL"/>
              <w:tabs>
                <w:tab w:val="left" w:pos="960"/>
              </w:tabs>
              <w:jc w:val="center"/>
            </w:pPr>
            <w:r w:rsidRPr="00E804C9">
              <w:t>-</w:t>
            </w:r>
          </w:p>
        </w:tc>
      </w:tr>
      <w:tr w:rsidR="00E804C9" w:rsidRPr="00E804C9" w14:paraId="5F823FBF" w14:textId="77777777" w:rsidTr="00D02D01">
        <w:trPr>
          <w:cantSplit/>
        </w:trPr>
        <w:tc>
          <w:tcPr>
            <w:tcW w:w="7516" w:type="dxa"/>
          </w:tcPr>
          <w:p w14:paraId="75E4CADD" w14:textId="77777777" w:rsidR="00146683" w:rsidRPr="00E804C9" w:rsidRDefault="00146683" w:rsidP="00D02D01">
            <w:pPr>
              <w:pStyle w:val="TAL"/>
              <w:rPr>
                <w:b/>
                <w:bCs/>
                <w:i/>
                <w:iCs/>
              </w:rPr>
            </w:pPr>
            <w:r w:rsidRPr="00E804C9">
              <w:rPr>
                <w:b/>
                <w:bCs/>
                <w:i/>
                <w:iCs/>
              </w:rPr>
              <w:t>ntn-OverriddenHarqDisableMultiTB</w:t>
            </w:r>
          </w:p>
          <w:p w14:paraId="65478654" w14:textId="77777777" w:rsidR="00146683" w:rsidRPr="00E804C9" w:rsidRDefault="00146683" w:rsidP="00D02D01">
            <w:pPr>
              <w:pStyle w:val="TAL"/>
              <w:rPr>
                <w:b/>
                <w:bCs/>
                <w:i/>
                <w:iCs/>
              </w:rPr>
            </w:pPr>
            <w:r w:rsidRPr="00E804C9">
              <w:rPr>
                <w:bCs/>
                <w:iCs/>
                <w:noProof/>
                <w:lang w:eastAsia="en-GB"/>
              </w:rPr>
              <w:t xml:space="preserve">This field indicates whether the UE supports DCI-based HARQ feedback disabling for downlink transmission by overriding the RRC configuration when configured with </w:t>
            </w:r>
            <w:r w:rsidRPr="00E804C9">
              <w:rPr>
                <w:bCs/>
                <w:i/>
                <w:noProof/>
                <w:lang w:eastAsia="en-GB"/>
              </w:rPr>
              <w:t>npdsch-MultiTB-Config</w:t>
            </w:r>
            <w:r w:rsidRPr="00E804C9">
              <w:rPr>
                <w:bCs/>
                <w:iCs/>
                <w:noProof/>
                <w:lang w:eastAsia="en-GB"/>
              </w:rPr>
              <w:t>.</w:t>
            </w:r>
          </w:p>
        </w:tc>
        <w:tc>
          <w:tcPr>
            <w:tcW w:w="1135" w:type="dxa"/>
          </w:tcPr>
          <w:p w14:paraId="03F94313" w14:textId="77777777" w:rsidR="00146683" w:rsidRPr="00E804C9" w:rsidRDefault="00146683" w:rsidP="00D02D01">
            <w:pPr>
              <w:pStyle w:val="TAL"/>
              <w:tabs>
                <w:tab w:val="left" w:pos="960"/>
              </w:tabs>
              <w:jc w:val="center"/>
              <w:rPr>
                <w:noProof/>
              </w:rPr>
            </w:pPr>
            <w:r w:rsidRPr="00E804C9">
              <w:rPr>
                <w:noProof/>
              </w:rPr>
              <w:t>FDD</w:t>
            </w:r>
          </w:p>
        </w:tc>
        <w:tc>
          <w:tcPr>
            <w:tcW w:w="1135" w:type="dxa"/>
          </w:tcPr>
          <w:p w14:paraId="0C8EDB5D" w14:textId="77777777" w:rsidR="00146683" w:rsidRPr="00E804C9" w:rsidRDefault="00146683" w:rsidP="00D02D01">
            <w:pPr>
              <w:pStyle w:val="TAL"/>
              <w:tabs>
                <w:tab w:val="left" w:pos="960"/>
              </w:tabs>
              <w:jc w:val="center"/>
            </w:pPr>
            <w:r w:rsidRPr="00E804C9">
              <w:t>-</w:t>
            </w:r>
          </w:p>
        </w:tc>
      </w:tr>
      <w:tr w:rsidR="00E804C9" w:rsidRPr="00E804C9" w14:paraId="7A3EBC30" w14:textId="77777777" w:rsidTr="00D02D01">
        <w:trPr>
          <w:cantSplit/>
        </w:trPr>
        <w:tc>
          <w:tcPr>
            <w:tcW w:w="7516" w:type="dxa"/>
          </w:tcPr>
          <w:p w14:paraId="22D46EBC" w14:textId="77777777" w:rsidR="00146683" w:rsidRPr="00E804C9" w:rsidRDefault="00146683" w:rsidP="00D02D01">
            <w:pPr>
              <w:pStyle w:val="TAL"/>
              <w:rPr>
                <w:b/>
                <w:bCs/>
                <w:i/>
                <w:iCs/>
              </w:rPr>
            </w:pPr>
            <w:r w:rsidRPr="00E804C9">
              <w:rPr>
                <w:b/>
                <w:bCs/>
                <w:i/>
                <w:iCs/>
              </w:rPr>
              <w:t>ntn-OverriddenHarqDisableSingleTB</w:t>
            </w:r>
          </w:p>
          <w:p w14:paraId="4AA8EECC" w14:textId="77777777" w:rsidR="00146683" w:rsidRPr="00E804C9" w:rsidRDefault="00146683" w:rsidP="00D02D01">
            <w:pPr>
              <w:pStyle w:val="TAL"/>
              <w:rPr>
                <w:b/>
                <w:bCs/>
                <w:i/>
                <w:iCs/>
              </w:rPr>
            </w:pPr>
            <w:r w:rsidRPr="00E804C9">
              <w:rPr>
                <w:bCs/>
                <w:iCs/>
                <w:noProof/>
                <w:lang w:eastAsia="en-GB"/>
              </w:rPr>
              <w:t>This field indicates whether the UE supports DCI-based HARQ feedback disabling for downlink transmission by overriding the RRC configuration.</w:t>
            </w:r>
          </w:p>
        </w:tc>
        <w:tc>
          <w:tcPr>
            <w:tcW w:w="1135" w:type="dxa"/>
          </w:tcPr>
          <w:p w14:paraId="4DDDF368" w14:textId="77777777" w:rsidR="00146683" w:rsidRPr="00E804C9" w:rsidRDefault="00146683" w:rsidP="00D02D01">
            <w:pPr>
              <w:pStyle w:val="TAL"/>
              <w:tabs>
                <w:tab w:val="left" w:pos="960"/>
              </w:tabs>
              <w:jc w:val="center"/>
              <w:rPr>
                <w:noProof/>
              </w:rPr>
            </w:pPr>
            <w:r w:rsidRPr="00E804C9">
              <w:rPr>
                <w:noProof/>
              </w:rPr>
              <w:t>FDD</w:t>
            </w:r>
          </w:p>
        </w:tc>
        <w:tc>
          <w:tcPr>
            <w:tcW w:w="1135" w:type="dxa"/>
          </w:tcPr>
          <w:p w14:paraId="56CFBAD1" w14:textId="77777777" w:rsidR="00146683" w:rsidRPr="00E804C9" w:rsidRDefault="00146683" w:rsidP="00D02D01">
            <w:pPr>
              <w:pStyle w:val="TAL"/>
              <w:tabs>
                <w:tab w:val="left" w:pos="960"/>
              </w:tabs>
              <w:jc w:val="center"/>
            </w:pPr>
            <w:r w:rsidRPr="00E804C9">
              <w:t>-</w:t>
            </w:r>
          </w:p>
        </w:tc>
      </w:tr>
      <w:tr w:rsidR="00E804C9" w:rsidRPr="00E804C9" w14:paraId="6EEE7220" w14:textId="77777777" w:rsidTr="00D02D01">
        <w:trPr>
          <w:cantSplit/>
        </w:trPr>
        <w:tc>
          <w:tcPr>
            <w:tcW w:w="7516" w:type="dxa"/>
          </w:tcPr>
          <w:p w14:paraId="53C67C97" w14:textId="77777777" w:rsidR="00146683" w:rsidRPr="00E804C9" w:rsidRDefault="00146683" w:rsidP="00D02D01">
            <w:pPr>
              <w:pStyle w:val="TAL"/>
              <w:rPr>
                <w:b/>
                <w:i/>
                <w:lang w:eastAsia="zh-CN"/>
              </w:rPr>
            </w:pPr>
            <w:r w:rsidRPr="00E804C9">
              <w:rPr>
                <w:b/>
                <w:i/>
                <w:lang w:eastAsia="zh-CN"/>
              </w:rPr>
              <w:t>ntn-PUR-TimerDelay</w:t>
            </w:r>
          </w:p>
          <w:p w14:paraId="00A69024" w14:textId="77777777" w:rsidR="00146683" w:rsidRPr="00E804C9" w:rsidRDefault="00146683" w:rsidP="00D02D01">
            <w:pPr>
              <w:pStyle w:val="TAL"/>
              <w:rPr>
                <w:b/>
                <w:bCs/>
                <w:i/>
                <w:iCs/>
                <w:kern w:val="2"/>
              </w:rPr>
            </w:pPr>
            <w:r w:rsidRPr="00E804C9">
              <w:rPr>
                <w:lang w:eastAsia="zh-CN"/>
              </w:rPr>
              <w:t xml:space="preserve">Indicates whether the UE supports </w:t>
            </w:r>
            <w:r w:rsidRPr="00E804C9">
              <w:rPr>
                <w:lang w:eastAsia="en-US"/>
              </w:rPr>
              <w:t xml:space="preserve">delaying the start of the </w:t>
            </w:r>
            <w:r w:rsidRPr="00E804C9">
              <w:rPr>
                <w:i/>
                <w:noProof/>
              </w:rPr>
              <w:t>pur-ResponseWindowTimer</w:t>
            </w:r>
            <w:r w:rsidRPr="00E804C9">
              <w:t xml:space="preserve"> </w:t>
            </w:r>
            <w:r w:rsidRPr="00E804C9">
              <w:rPr>
                <w:lang w:eastAsia="zh-CN"/>
              </w:rPr>
              <w:t>for NTN, see TS 36.321 [6].</w:t>
            </w:r>
          </w:p>
        </w:tc>
        <w:tc>
          <w:tcPr>
            <w:tcW w:w="1135" w:type="dxa"/>
          </w:tcPr>
          <w:p w14:paraId="10F45C0B" w14:textId="77777777" w:rsidR="00146683" w:rsidRPr="00E804C9" w:rsidRDefault="00146683" w:rsidP="00D02D01">
            <w:pPr>
              <w:pStyle w:val="TAL"/>
              <w:tabs>
                <w:tab w:val="left" w:pos="960"/>
              </w:tabs>
              <w:jc w:val="center"/>
              <w:rPr>
                <w:noProof/>
              </w:rPr>
            </w:pPr>
            <w:r w:rsidRPr="00E804C9">
              <w:rPr>
                <w:noProof/>
              </w:rPr>
              <w:t>FDD</w:t>
            </w:r>
          </w:p>
        </w:tc>
        <w:tc>
          <w:tcPr>
            <w:tcW w:w="1135" w:type="dxa"/>
          </w:tcPr>
          <w:p w14:paraId="097BD6DC" w14:textId="77777777" w:rsidR="00146683" w:rsidRPr="00E804C9" w:rsidRDefault="00146683" w:rsidP="00D02D01">
            <w:pPr>
              <w:pStyle w:val="TAL"/>
              <w:tabs>
                <w:tab w:val="left" w:pos="960"/>
              </w:tabs>
              <w:jc w:val="center"/>
            </w:pPr>
          </w:p>
        </w:tc>
      </w:tr>
      <w:tr w:rsidR="00E804C9" w:rsidRPr="00E804C9" w14:paraId="664A5B56" w14:textId="77777777" w:rsidTr="00D02D01">
        <w:trPr>
          <w:cantSplit/>
        </w:trPr>
        <w:tc>
          <w:tcPr>
            <w:tcW w:w="7516" w:type="dxa"/>
          </w:tcPr>
          <w:p w14:paraId="4C9D20A9" w14:textId="77777777" w:rsidR="00146683" w:rsidRPr="00E804C9" w:rsidRDefault="00146683" w:rsidP="00D02D01">
            <w:pPr>
              <w:pStyle w:val="TAL"/>
              <w:rPr>
                <w:b/>
                <w:bCs/>
                <w:i/>
                <w:iCs/>
              </w:rPr>
            </w:pPr>
            <w:r w:rsidRPr="00E804C9">
              <w:rPr>
                <w:b/>
                <w:bCs/>
                <w:i/>
                <w:iCs/>
              </w:rPr>
              <w:t>ntn-RRC-HarqDisableMultiTB</w:t>
            </w:r>
          </w:p>
          <w:p w14:paraId="42FACC56" w14:textId="77777777" w:rsidR="00146683" w:rsidRPr="00E804C9" w:rsidRDefault="00146683" w:rsidP="00D02D01">
            <w:pPr>
              <w:pStyle w:val="TAL"/>
              <w:rPr>
                <w:b/>
                <w:i/>
                <w:lang w:eastAsia="zh-CN"/>
              </w:rPr>
            </w:pPr>
            <w:r w:rsidRPr="00E804C9">
              <w:rPr>
                <w:bCs/>
                <w:iCs/>
                <w:noProof/>
                <w:lang w:eastAsia="en-GB"/>
              </w:rPr>
              <w:t xml:space="preserve">This field indicates whether the UE supports HARQ feedback disabling per HARQ process for downlink transmission by RRC configuration when configured with </w:t>
            </w:r>
            <w:r w:rsidRPr="00E804C9">
              <w:rPr>
                <w:bCs/>
                <w:i/>
                <w:noProof/>
                <w:lang w:eastAsia="en-GB"/>
              </w:rPr>
              <w:t>npdsch-MultiTB-Config</w:t>
            </w:r>
            <w:r w:rsidRPr="00E804C9">
              <w:rPr>
                <w:bCs/>
                <w:iCs/>
                <w:noProof/>
                <w:lang w:eastAsia="en-GB"/>
              </w:rPr>
              <w:t>.</w:t>
            </w:r>
          </w:p>
        </w:tc>
        <w:tc>
          <w:tcPr>
            <w:tcW w:w="1135" w:type="dxa"/>
          </w:tcPr>
          <w:p w14:paraId="2A7DCA06" w14:textId="77777777" w:rsidR="00146683" w:rsidRPr="00E804C9" w:rsidRDefault="00146683" w:rsidP="00D02D01">
            <w:pPr>
              <w:pStyle w:val="TAL"/>
              <w:tabs>
                <w:tab w:val="left" w:pos="960"/>
              </w:tabs>
              <w:jc w:val="center"/>
              <w:rPr>
                <w:noProof/>
              </w:rPr>
            </w:pPr>
            <w:r w:rsidRPr="00E804C9">
              <w:rPr>
                <w:noProof/>
              </w:rPr>
              <w:t>FDD</w:t>
            </w:r>
          </w:p>
        </w:tc>
        <w:tc>
          <w:tcPr>
            <w:tcW w:w="1135" w:type="dxa"/>
          </w:tcPr>
          <w:p w14:paraId="36BC064C" w14:textId="77777777" w:rsidR="00146683" w:rsidRPr="00E804C9" w:rsidRDefault="00146683" w:rsidP="00D02D01">
            <w:pPr>
              <w:pStyle w:val="TAL"/>
              <w:tabs>
                <w:tab w:val="left" w:pos="960"/>
              </w:tabs>
              <w:jc w:val="center"/>
            </w:pPr>
            <w:r w:rsidRPr="00E804C9">
              <w:t>-</w:t>
            </w:r>
          </w:p>
        </w:tc>
      </w:tr>
      <w:tr w:rsidR="00E804C9" w:rsidRPr="00E804C9" w14:paraId="2471B196" w14:textId="77777777" w:rsidTr="00D02D01">
        <w:trPr>
          <w:cantSplit/>
        </w:trPr>
        <w:tc>
          <w:tcPr>
            <w:tcW w:w="7516" w:type="dxa"/>
          </w:tcPr>
          <w:p w14:paraId="4D9EE841" w14:textId="77777777" w:rsidR="00146683" w:rsidRPr="00E804C9" w:rsidRDefault="00146683" w:rsidP="00D02D01">
            <w:pPr>
              <w:pStyle w:val="TAL"/>
              <w:rPr>
                <w:b/>
                <w:bCs/>
                <w:i/>
                <w:iCs/>
              </w:rPr>
            </w:pPr>
            <w:r w:rsidRPr="00E804C9">
              <w:rPr>
                <w:b/>
                <w:bCs/>
                <w:i/>
                <w:iCs/>
              </w:rPr>
              <w:t>ntn-RRC-HarqDisableSingleTB</w:t>
            </w:r>
          </w:p>
          <w:p w14:paraId="6440E2AC" w14:textId="77777777" w:rsidR="00146683" w:rsidRPr="00E804C9" w:rsidRDefault="00146683" w:rsidP="00D02D01">
            <w:pPr>
              <w:pStyle w:val="TAL"/>
              <w:rPr>
                <w:b/>
                <w:i/>
                <w:lang w:eastAsia="zh-CN"/>
              </w:rPr>
            </w:pPr>
            <w:r w:rsidRPr="00E804C9">
              <w:rPr>
                <w:bCs/>
                <w:iCs/>
                <w:noProof/>
                <w:lang w:eastAsia="en-GB"/>
              </w:rPr>
              <w:t>This field indicates whether the UE supports HARQ feedback disabling per HARQ process for downlink transmission by RRC configuration.</w:t>
            </w:r>
          </w:p>
        </w:tc>
        <w:tc>
          <w:tcPr>
            <w:tcW w:w="1135" w:type="dxa"/>
          </w:tcPr>
          <w:p w14:paraId="2844D141" w14:textId="77777777" w:rsidR="00146683" w:rsidRPr="00E804C9" w:rsidRDefault="00146683" w:rsidP="00D02D01">
            <w:pPr>
              <w:pStyle w:val="TAL"/>
              <w:tabs>
                <w:tab w:val="left" w:pos="960"/>
              </w:tabs>
              <w:jc w:val="center"/>
              <w:rPr>
                <w:noProof/>
              </w:rPr>
            </w:pPr>
            <w:r w:rsidRPr="00E804C9">
              <w:rPr>
                <w:noProof/>
              </w:rPr>
              <w:t>FDD</w:t>
            </w:r>
          </w:p>
        </w:tc>
        <w:tc>
          <w:tcPr>
            <w:tcW w:w="1135" w:type="dxa"/>
          </w:tcPr>
          <w:p w14:paraId="731C6C3F" w14:textId="77777777" w:rsidR="00146683" w:rsidRPr="00E804C9" w:rsidRDefault="00146683" w:rsidP="00D02D01">
            <w:pPr>
              <w:pStyle w:val="TAL"/>
              <w:tabs>
                <w:tab w:val="left" w:pos="960"/>
              </w:tabs>
              <w:jc w:val="center"/>
            </w:pPr>
            <w:r w:rsidRPr="00E804C9">
              <w:t>-</w:t>
            </w:r>
          </w:p>
        </w:tc>
      </w:tr>
      <w:tr w:rsidR="00E804C9" w:rsidRPr="00E804C9" w14:paraId="10F09D0E" w14:textId="77777777" w:rsidTr="00D02D01">
        <w:trPr>
          <w:cantSplit/>
        </w:trPr>
        <w:tc>
          <w:tcPr>
            <w:tcW w:w="7516" w:type="dxa"/>
            <w:tcBorders>
              <w:top w:val="single" w:sz="4" w:space="0" w:color="808080"/>
              <w:left w:val="single" w:sz="4" w:space="0" w:color="808080"/>
              <w:bottom w:val="single" w:sz="4" w:space="0" w:color="808080"/>
              <w:right w:val="single" w:sz="4" w:space="0" w:color="808080"/>
            </w:tcBorders>
          </w:tcPr>
          <w:p w14:paraId="38B69558" w14:textId="77777777" w:rsidR="00146683" w:rsidRPr="00E804C9" w:rsidRDefault="00146683" w:rsidP="00D02D01">
            <w:pPr>
              <w:pStyle w:val="TAL"/>
              <w:rPr>
                <w:b/>
                <w:bCs/>
                <w:i/>
                <w:iCs/>
                <w:lang w:eastAsia="zh-CN"/>
              </w:rPr>
            </w:pPr>
            <w:r w:rsidRPr="00E804C9">
              <w:rPr>
                <w:b/>
                <w:bCs/>
                <w:i/>
                <w:iCs/>
                <w:lang w:eastAsia="zh-CN"/>
              </w:rPr>
              <w:lastRenderedPageBreak/>
              <w:t>ntn-SegmentedPrecompensationGaps</w:t>
            </w:r>
          </w:p>
          <w:p w14:paraId="4F8C203E" w14:textId="77777777" w:rsidR="00146683" w:rsidRPr="00E804C9" w:rsidRDefault="00146683" w:rsidP="00D02D01">
            <w:pPr>
              <w:pStyle w:val="TAL"/>
              <w:rPr>
                <w:lang w:eastAsia="zh-CN"/>
              </w:rPr>
            </w:pPr>
            <w:r w:rsidRPr="00E804C9">
              <w:rPr>
                <w:lang w:eastAsia="zh-CN"/>
              </w:rPr>
              <w:t xml:space="preserve">Indicates </w:t>
            </w:r>
            <w:r w:rsidRPr="00E804C9">
              <w:rPr>
                <w:lang w:eastAsia="en-US"/>
              </w:rPr>
              <w:t xml:space="preserve">the minimum supported gap length between segments for segmented uplink transmission. Value </w:t>
            </w:r>
            <w:r w:rsidRPr="00E804C9">
              <w:rPr>
                <w:i/>
                <w:iCs/>
                <w:lang w:eastAsia="en-US"/>
              </w:rPr>
              <w:t>sym1</w:t>
            </w:r>
            <w:r w:rsidRPr="00E804C9">
              <w:rPr>
                <w:lang w:eastAsia="en-US"/>
              </w:rPr>
              <w:t xml:space="preserve"> corresponds to 1 symbol, value </w:t>
            </w:r>
            <w:r w:rsidRPr="00E804C9">
              <w:rPr>
                <w:i/>
                <w:iCs/>
                <w:lang w:eastAsia="en-US"/>
              </w:rPr>
              <w:t>sl1</w:t>
            </w:r>
            <w:r w:rsidRPr="00E804C9">
              <w:rPr>
                <w:lang w:eastAsia="en-US"/>
              </w:rPr>
              <w:t xml:space="preserve"> corresponds to 1 slot, value </w:t>
            </w:r>
            <w:r w:rsidRPr="00E804C9">
              <w:rPr>
                <w:i/>
                <w:iCs/>
                <w:lang w:eastAsia="en-US"/>
              </w:rPr>
              <w:t>sl2</w:t>
            </w:r>
            <w:r w:rsidRPr="00E804C9">
              <w:rPr>
                <w:lang w:eastAsia="en-US"/>
              </w:rPr>
              <w:t xml:space="preserve"> corresponds to 2 slots.</w:t>
            </w:r>
          </w:p>
        </w:tc>
        <w:tc>
          <w:tcPr>
            <w:tcW w:w="1135" w:type="dxa"/>
            <w:tcBorders>
              <w:top w:val="single" w:sz="4" w:space="0" w:color="808080"/>
              <w:left w:val="single" w:sz="4" w:space="0" w:color="808080"/>
              <w:bottom w:val="single" w:sz="4" w:space="0" w:color="808080"/>
              <w:right w:val="single" w:sz="4" w:space="0" w:color="808080"/>
            </w:tcBorders>
          </w:tcPr>
          <w:p w14:paraId="4DBDCB1B" w14:textId="77777777" w:rsidR="00146683" w:rsidRPr="00E804C9" w:rsidRDefault="00146683" w:rsidP="00D02D01">
            <w:pPr>
              <w:pStyle w:val="TAL"/>
              <w:jc w:val="center"/>
              <w:rPr>
                <w:noProof/>
                <w:lang w:eastAsia="sv-SE"/>
              </w:rPr>
            </w:pPr>
            <w:r w:rsidRPr="00E804C9">
              <w:rPr>
                <w:rFonts w:eastAsia="DengXian"/>
                <w:noProof/>
                <w:lang w:eastAsia="zh-CN"/>
              </w:rPr>
              <w:t>FDD</w:t>
            </w:r>
          </w:p>
        </w:tc>
        <w:tc>
          <w:tcPr>
            <w:tcW w:w="1135" w:type="dxa"/>
            <w:tcBorders>
              <w:top w:val="single" w:sz="4" w:space="0" w:color="808080"/>
              <w:left w:val="single" w:sz="4" w:space="0" w:color="808080"/>
              <w:bottom w:val="single" w:sz="4" w:space="0" w:color="808080"/>
              <w:right w:val="single" w:sz="4" w:space="0" w:color="808080"/>
            </w:tcBorders>
          </w:tcPr>
          <w:p w14:paraId="0525A9D2" w14:textId="77777777" w:rsidR="00146683" w:rsidRPr="00E804C9" w:rsidRDefault="00146683" w:rsidP="00D02D01">
            <w:pPr>
              <w:pStyle w:val="TAL"/>
              <w:jc w:val="center"/>
              <w:rPr>
                <w:lang w:eastAsia="sv-SE"/>
              </w:rPr>
            </w:pPr>
            <w:r w:rsidRPr="00E804C9">
              <w:rPr>
                <w:lang w:eastAsia="sv-SE"/>
              </w:rPr>
              <w:t>-</w:t>
            </w:r>
          </w:p>
        </w:tc>
      </w:tr>
      <w:tr w:rsidR="00E804C9" w:rsidRPr="00E804C9" w14:paraId="2F633102" w14:textId="77777777" w:rsidTr="00D02D01">
        <w:trPr>
          <w:cantSplit/>
        </w:trPr>
        <w:tc>
          <w:tcPr>
            <w:tcW w:w="7516" w:type="dxa"/>
          </w:tcPr>
          <w:p w14:paraId="79C5EBAA" w14:textId="77777777" w:rsidR="00146683" w:rsidRPr="00E804C9" w:rsidRDefault="00146683" w:rsidP="00D02D01">
            <w:pPr>
              <w:pStyle w:val="TAL"/>
              <w:rPr>
                <w:b/>
                <w:bCs/>
                <w:i/>
                <w:iCs/>
                <w:lang w:eastAsia="zh-CN"/>
              </w:rPr>
            </w:pPr>
            <w:r w:rsidRPr="00E804C9">
              <w:rPr>
                <w:b/>
                <w:bCs/>
                <w:i/>
                <w:iCs/>
                <w:lang w:eastAsia="zh-CN"/>
              </w:rPr>
              <w:t>ntn-ScenarioSupport</w:t>
            </w:r>
          </w:p>
          <w:p w14:paraId="38EEC0D5" w14:textId="77777777" w:rsidR="00146683" w:rsidRPr="00E804C9" w:rsidRDefault="00146683" w:rsidP="00D02D01">
            <w:pPr>
              <w:pStyle w:val="TAL"/>
              <w:rPr>
                <w:b/>
                <w:i/>
                <w:lang w:eastAsia="zh-CN"/>
              </w:rPr>
            </w:pPr>
            <w:r w:rsidRPr="00E804C9">
              <w:rPr>
                <w:lang w:eastAsia="zh-CN"/>
              </w:rPr>
              <w:t xml:space="preserve">Indicates whether the UE supports NTN features for </w:t>
            </w:r>
            <w:r w:rsidRPr="00E804C9">
              <w:rPr>
                <w:rFonts w:cs="Arial"/>
                <w:lang w:eastAsia="zh-CN"/>
              </w:rPr>
              <w:t xml:space="preserve">only </w:t>
            </w:r>
            <w:r w:rsidRPr="00E804C9">
              <w:rPr>
                <w:lang w:eastAsia="zh-CN"/>
              </w:rPr>
              <w:t xml:space="preserve">GSO or </w:t>
            </w:r>
            <w:r w:rsidRPr="00E804C9">
              <w:rPr>
                <w:rFonts w:cs="Arial"/>
                <w:lang w:eastAsia="zh-CN"/>
              </w:rPr>
              <w:t>NGSO</w:t>
            </w:r>
            <w:r w:rsidRPr="00E804C9">
              <w:rPr>
                <w:lang w:eastAsia="zh-CN"/>
              </w:rPr>
              <w:t xml:space="preserve"> scenario. If a UE does not include this field but includes </w:t>
            </w:r>
            <w:r w:rsidRPr="00E804C9">
              <w:rPr>
                <w:i/>
                <w:iCs/>
                <w:lang w:eastAsia="zh-CN"/>
              </w:rPr>
              <w:t>ntn-Connectivity-EPC-r17</w:t>
            </w:r>
            <w:r w:rsidRPr="00E804C9">
              <w:rPr>
                <w:lang w:eastAsia="zh-CN"/>
              </w:rPr>
              <w:t>, the UE supports the NTN features for both GSO and NGSO scenarios.</w:t>
            </w:r>
          </w:p>
        </w:tc>
        <w:tc>
          <w:tcPr>
            <w:tcW w:w="1135" w:type="dxa"/>
          </w:tcPr>
          <w:p w14:paraId="3A6890C2" w14:textId="77777777" w:rsidR="00146683" w:rsidRPr="00E804C9" w:rsidRDefault="00146683" w:rsidP="00D02D01">
            <w:pPr>
              <w:pStyle w:val="TAL"/>
              <w:tabs>
                <w:tab w:val="left" w:pos="960"/>
              </w:tabs>
              <w:jc w:val="center"/>
              <w:rPr>
                <w:noProof/>
              </w:rPr>
            </w:pPr>
            <w:r w:rsidRPr="00E804C9">
              <w:rPr>
                <w:noProof/>
              </w:rPr>
              <w:t>FDD</w:t>
            </w:r>
          </w:p>
        </w:tc>
        <w:tc>
          <w:tcPr>
            <w:tcW w:w="1135" w:type="dxa"/>
          </w:tcPr>
          <w:p w14:paraId="58863319" w14:textId="77777777" w:rsidR="00146683" w:rsidRPr="00E804C9" w:rsidRDefault="00146683" w:rsidP="00D02D01">
            <w:pPr>
              <w:pStyle w:val="TAL"/>
              <w:tabs>
                <w:tab w:val="left" w:pos="960"/>
              </w:tabs>
              <w:jc w:val="center"/>
            </w:pPr>
            <w:r w:rsidRPr="00E804C9">
              <w:t>-</w:t>
            </w:r>
          </w:p>
        </w:tc>
      </w:tr>
      <w:tr w:rsidR="00E804C9" w:rsidRPr="00E804C9" w14:paraId="210D6929" w14:textId="77777777" w:rsidTr="00D02D0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B5BD4EC" w14:textId="77777777" w:rsidR="00146683" w:rsidRPr="00E804C9" w:rsidRDefault="00146683" w:rsidP="00D02D01">
            <w:pPr>
              <w:pStyle w:val="TAL"/>
              <w:rPr>
                <w:b/>
                <w:bCs/>
                <w:i/>
                <w:iCs/>
                <w:lang w:eastAsia="zh-CN"/>
              </w:rPr>
            </w:pPr>
            <w:r w:rsidRPr="00E804C9">
              <w:rPr>
                <w:b/>
                <w:bCs/>
                <w:i/>
                <w:iCs/>
                <w:lang w:eastAsia="zh-CN"/>
              </w:rPr>
              <w:t>ntn-TA-report</w:t>
            </w:r>
          </w:p>
          <w:p w14:paraId="5D04283E" w14:textId="77777777" w:rsidR="00146683" w:rsidRPr="00E804C9" w:rsidRDefault="00146683" w:rsidP="00D02D01">
            <w:pPr>
              <w:pStyle w:val="TAL"/>
            </w:pPr>
            <w:r w:rsidRPr="00E804C9">
              <w:rPr>
                <w:lang w:eastAsia="zh-CN"/>
              </w:rPr>
              <w:t>Indicates whether the UE supports timing advance reporting in RRC_CONNECTED, see TS 36.321 [6].</w:t>
            </w:r>
          </w:p>
        </w:tc>
        <w:tc>
          <w:tcPr>
            <w:tcW w:w="1135" w:type="dxa"/>
            <w:tcBorders>
              <w:top w:val="single" w:sz="4" w:space="0" w:color="808080"/>
              <w:left w:val="single" w:sz="4" w:space="0" w:color="808080"/>
              <w:bottom w:val="single" w:sz="4" w:space="0" w:color="808080"/>
              <w:right w:val="single" w:sz="4" w:space="0" w:color="808080"/>
            </w:tcBorders>
          </w:tcPr>
          <w:p w14:paraId="0388A972" w14:textId="77777777" w:rsidR="00146683" w:rsidRPr="00E804C9" w:rsidRDefault="00146683" w:rsidP="00D02D01">
            <w:pPr>
              <w:pStyle w:val="TAL"/>
              <w:jc w:val="center"/>
              <w:rPr>
                <w:noProof/>
              </w:rPr>
            </w:pPr>
            <w:r w:rsidRPr="00E804C9">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2CD92281" w14:textId="77777777" w:rsidR="00146683" w:rsidRPr="00E804C9" w:rsidRDefault="00146683" w:rsidP="00D02D01">
            <w:pPr>
              <w:pStyle w:val="TAL"/>
              <w:jc w:val="center"/>
            </w:pPr>
            <w:r w:rsidRPr="00E804C9">
              <w:t>-</w:t>
            </w:r>
          </w:p>
        </w:tc>
      </w:tr>
      <w:tr w:rsidR="00E804C9" w:rsidRPr="00E804C9" w14:paraId="75768BE7" w14:textId="77777777" w:rsidTr="00D02D0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A880983" w14:textId="77777777" w:rsidR="00146683" w:rsidRPr="00E804C9" w:rsidRDefault="00146683" w:rsidP="00D02D01">
            <w:pPr>
              <w:pStyle w:val="TAL"/>
              <w:rPr>
                <w:b/>
                <w:bCs/>
                <w:i/>
                <w:iCs/>
              </w:rPr>
            </w:pPr>
            <w:r w:rsidRPr="00E804C9">
              <w:rPr>
                <w:b/>
                <w:bCs/>
                <w:i/>
                <w:iCs/>
              </w:rPr>
              <w:t>ntn-TimeBasedMeasTrigger</w:t>
            </w:r>
          </w:p>
          <w:p w14:paraId="6FE1A23B" w14:textId="77777777" w:rsidR="00146683" w:rsidRPr="00E804C9" w:rsidRDefault="00146683" w:rsidP="00D02D01">
            <w:pPr>
              <w:pStyle w:val="TAL"/>
              <w:rPr>
                <w:b/>
                <w:bCs/>
                <w:i/>
                <w:iCs/>
                <w:lang w:eastAsia="zh-CN"/>
              </w:rPr>
            </w:pPr>
            <w:r w:rsidRPr="00E804C9">
              <w:rPr>
                <w:bCs/>
                <w:iCs/>
                <w:noProof/>
                <w:lang w:eastAsia="en-GB"/>
              </w:rPr>
              <w:t>This field indicates whether the UE supports time-based measurement trigger in RRC_CONNECTED.</w:t>
            </w:r>
          </w:p>
        </w:tc>
        <w:tc>
          <w:tcPr>
            <w:tcW w:w="1135" w:type="dxa"/>
            <w:tcBorders>
              <w:top w:val="single" w:sz="4" w:space="0" w:color="808080"/>
              <w:left w:val="single" w:sz="4" w:space="0" w:color="808080"/>
              <w:bottom w:val="single" w:sz="4" w:space="0" w:color="808080"/>
              <w:right w:val="single" w:sz="4" w:space="0" w:color="808080"/>
            </w:tcBorders>
          </w:tcPr>
          <w:p w14:paraId="3E19A1C0" w14:textId="77777777" w:rsidR="00146683" w:rsidRPr="00E804C9" w:rsidRDefault="00146683" w:rsidP="00D02D01">
            <w:pPr>
              <w:pStyle w:val="TAL"/>
              <w:jc w:val="center"/>
              <w:rPr>
                <w:noProof/>
              </w:rPr>
            </w:pPr>
            <w:r w:rsidRPr="00E804C9">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785F2760" w14:textId="77777777" w:rsidR="00146683" w:rsidRPr="00E804C9" w:rsidRDefault="00146683" w:rsidP="00D02D01">
            <w:pPr>
              <w:pStyle w:val="TAL"/>
              <w:jc w:val="center"/>
            </w:pPr>
            <w:r w:rsidRPr="00E804C9">
              <w:t>-</w:t>
            </w:r>
          </w:p>
        </w:tc>
      </w:tr>
      <w:tr w:rsidR="00E804C9" w:rsidRPr="00E804C9" w14:paraId="2F0A57EB" w14:textId="77777777" w:rsidTr="00D02D0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FE20AD6" w14:textId="77777777" w:rsidR="00146683" w:rsidRPr="00E804C9" w:rsidRDefault="00146683" w:rsidP="00D02D01">
            <w:pPr>
              <w:pStyle w:val="TAL"/>
              <w:rPr>
                <w:b/>
                <w:bCs/>
                <w:i/>
                <w:iCs/>
              </w:rPr>
            </w:pPr>
            <w:r w:rsidRPr="00E804C9">
              <w:rPr>
                <w:b/>
                <w:bCs/>
                <w:i/>
                <w:iCs/>
              </w:rPr>
              <w:t>ntn-Triggered-GNSS-Fix</w:t>
            </w:r>
          </w:p>
          <w:p w14:paraId="7DC69F90" w14:textId="77777777" w:rsidR="00146683" w:rsidRPr="00E804C9" w:rsidRDefault="00146683" w:rsidP="00D02D01">
            <w:pPr>
              <w:pStyle w:val="TAL"/>
              <w:rPr>
                <w:b/>
                <w:bCs/>
                <w:i/>
                <w:iCs/>
                <w:lang w:eastAsia="zh-CN"/>
              </w:rPr>
            </w:pPr>
            <w:r w:rsidRPr="00E804C9">
              <w:rPr>
                <w:bCs/>
                <w:iCs/>
                <w:noProof/>
                <w:lang w:eastAsia="en-GB"/>
              </w:rPr>
              <w:t xml:space="preserve">This field indicates whether the UE supports network triggered GNSS position fix in RRC_CONNECTED. </w:t>
            </w:r>
          </w:p>
        </w:tc>
        <w:tc>
          <w:tcPr>
            <w:tcW w:w="1135" w:type="dxa"/>
            <w:tcBorders>
              <w:top w:val="single" w:sz="4" w:space="0" w:color="808080"/>
              <w:left w:val="single" w:sz="4" w:space="0" w:color="808080"/>
              <w:bottom w:val="single" w:sz="4" w:space="0" w:color="808080"/>
              <w:right w:val="single" w:sz="4" w:space="0" w:color="808080"/>
            </w:tcBorders>
          </w:tcPr>
          <w:p w14:paraId="47E43FC3" w14:textId="77777777" w:rsidR="00146683" w:rsidRPr="00E804C9" w:rsidRDefault="00146683" w:rsidP="00D02D01">
            <w:pPr>
              <w:pStyle w:val="TAL"/>
              <w:jc w:val="center"/>
              <w:rPr>
                <w:noProof/>
              </w:rPr>
            </w:pPr>
            <w:r w:rsidRPr="00E804C9">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1A6EFDC6" w14:textId="77777777" w:rsidR="00146683" w:rsidRPr="00E804C9" w:rsidRDefault="00146683" w:rsidP="00D02D01">
            <w:pPr>
              <w:pStyle w:val="TAL"/>
              <w:jc w:val="center"/>
            </w:pPr>
            <w:r w:rsidRPr="00E804C9">
              <w:t>-</w:t>
            </w:r>
          </w:p>
        </w:tc>
      </w:tr>
      <w:tr w:rsidR="00E804C9" w:rsidRPr="00E804C9" w14:paraId="3D735818" w14:textId="77777777" w:rsidTr="00D02D0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99A7D74" w14:textId="77777777" w:rsidR="00124BF4" w:rsidRPr="00E804C9" w:rsidRDefault="00124BF4" w:rsidP="00124BF4">
            <w:pPr>
              <w:pStyle w:val="TAL"/>
              <w:rPr>
                <w:b/>
                <w:bCs/>
                <w:i/>
                <w:iCs/>
              </w:rPr>
            </w:pPr>
            <w:r w:rsidRPr="00E804C9">
              <w:rPr>
                <w:b/>
                <w:bCs/>
                <w:i/>
                <w:iCs/>
              </w:rPr>
              <w:t>ntn-UplinkHarq-ModeB-MultiTB</w:t>
            </w:r>
          </w:p>
          <w:p w14:paraId="29AEBCFD" w14:textId="26CB8882" w:rsidR="00124BF4" w:rsidRPr="00E804C9" w:rsidRDefault="00124BF4" w:rsidP="00124BF4">
            <w:pPr>
              <w:pStyle w:val="TAL"/>
              <w:rPr>
                <w:b/>
                <w:bCs/>
                <w:i/>
                <w:iCs/>
              </w:rPr>
            </w:pPr>
            <w:r w:rsidRPr="00E804C9">
              <w:rPr>
                <w:bCs/>
                <w:iCs/>
                <w:noProof/>
                <w:lang w:eastAsia="en-GB"/>
              </w:rPr>
              <w:t>This field indicates whether the UE supports HARQ Mode B when scheduled with uplink transmission of multiple TBs.</w:t>
            </w:r>
          </w:p>
        </w:tc>
        <w:tc>
          <w:tcPr>
            <w:tcW w:w="1135" w:type="dxa"/>
            <w:tcBorders>
              <w:top w:val="single" w:sz="4" w:space="0" w:color="808080"/>
              <w:left w:val="single" w:sz="4" w:space="0" w:color="808080"/>
              <w:bottom w:val="single" w:sz="4" w:space="0" w:color="808080"/>
              <w:right w:val="single" w:sz="4" w:space="0" w:color="808080"/>
            </w:tcBorders>
          </w:tcPr>
          <w:p w14:paraId="2F94F4B4" w14:textId="6940B3FF" w:rsidR="00124BF4" w:rsidRPr="00E804C9" w:rsidRDefault="00124BF4" w:rsidP="00124BF4">
            <w:pPr>
              <w:pStyle w:val="TAL"/>
              <w:jc w:val="center"/>
              <w:rPr>
                <w:noProof/>
              </w:rPr>
            </w:pPr>
            <w:r w:rsidRPr="00E804C9">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007C591D" w14:textId="7246367E" w:rsidR="00124BF4" w:rsidRPr="00E804C9" w:rsidRDefault="00124BF4" w:rsidP="00124BF4">
            <w:pPr>
              <w:pStyle w:val="TAL"/>
              <w:jc w:val="center"/>
            </w:pPr>
            <w:r w:rsidRPr="00E804C9">
              <w:t>-</w:t>
            </w:r>
          </w:p>
        </w:tc>
      </w:tr>
      <w:tr w:rsidR="00E804C9" w:rsidRPr="00E804C9" w14:paraId="206D76EC" w14:textId="77777777" w:rsidTr="00D02D0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ADB94AF" w14:textId="3F892027" w:rsidR="00146683" w:rsidRPr="00E804C9" w:rsidRDefault="00146683" w:rsidP="00D02D01">
            <w:pPr>
              <w:pStyle w:val="TAL"/>
              <w:rPr>
                <w:b/>
                <w:bCs/>
                <w:i/>
                <w:iCs/>
              </w:rPr>
            </w:pPr>
            <w:r w:rsidRPr="00E804C9">
              <w:rPr>
                <w:b/>
                <w:bCs/>
                <w:i/>
                <w:iCs/>
              </w:rPr>
              <w:t>ntn-UplinkHarq-ModeB</w:t>
            </w:r>
            <w:r w:rsidR="00124BF4" w:rsidRPr="00E804C9">
              <w:rPr>
                <w:b/>
                <w:bCs/>
                <w:i/>
                <w:iCs/>
              </w:rPr>
              <w:t>-SingleTB</w:t>
            </w:r>
          </w:p>
          <w:p w14:paraId="14E3CDE6" w14:textId="77777777" w:rsidR="00146683" w:rsidRPr="00E804C9" w:rsidRDefault="00146683" w:rsidP="00D02D01">
            <w:pPr>
              <w:pStyle w:val="TAL"/>
              <w:rPr>
                <w:b/>
                <w:bCs/>
                <w:i/>
                <w:iCs/>
                <w:lang w:eastAsia="zh-CN"/>
              </w:rPr>
            </w:pPr>
            <w:r w:rsidRPr="00E804C9">
              <w:rPr>
                <w:bCs/>
                <w:iCs/>
                <w:noProof/>
                <w:lang w:eastAsia="en-GB"/>
              </w:rPr>
              <w:t xml:space="preserve">This field indicates whether the UE supports HARQ Mode B. </w:t>
            </w:r>
          </w:p>
        </w:tc>
        <w:tc>
          <w:tcPr>
            <w:tcW w:w="1135" w:type="dxa"/>
            <w:tcBorders>
              <w:top w:val="single" w:sz="4" w:space="0" w:color="808080"/>
              <w:left w:val="single" w:sz="4" w:space="0" w:color="808080"/>
              <w:bottom w:val="single" w:sz="4" w:space="0" w:color="808080"/>
              <w:right w:val="single" w:sz="4" w:space="0" w:color="808080"/>
            </w:tcBorders>
          </w:tcPr>
          <w:p w14:paraId="025EBF9C" w14:textId="77777777" w:rsidR="00146683" w:rsidRPr="00E804C9" w:rsidRDefault="00146683" w:rsidP="00D02D01">
            <w:pPr>
              <w:pStyle w:val="TAL"/>
              <w:jc w:val="center"/>
              <w:rPr>
                <w:noProof/>
              </w:rPr>
            </w:pPr>
            <w:r w:rsidRPr="00E804C9">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07E968FD" w14:textId="77777777" w:rsidR="00146683" w:rsidRPr="00E804C9" w:rsidRDefault="00146683" w:rsidP="00D02D01">
            <w:pPr>
              <w:pStyle w:val="TAL"/>
              <w:jc w:val="center"/>
            </w:pPr>
            <w:r w:rsidRPr="00E804C9">
              <w:t>-</w:t>
            </w:r>
          </w:p>
        </w:tc>
      </w:tr>
      <w:tr w:rsidR="00E804C9" w:rsidRPr="00E804C9" w14:paraId="5553D316" w14:textId="77777777" w:rsidTr="00D02D0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278115F" w14:textId="77777777" w:rsidR="00146683" w:rsidRPr="00E804C9" w:rsidRDefault="00146683" w:rsidP="00D02D01">
            <w:pPr>
              <w:pStyle w:val="TAL"/>
              <w:rPr>
                <w:b/>
                <w:bCs/>
                <w:i/>
                <w:iCs/>
              </w:rPr>
            </w:pPr>
            <w:r w:rsidRPr="00E804C9">
              <w:rPr>
                <w:b/>
                <w:bCs/>
                <w:i/>
                <w:iCs/>
              </w:rPr>
              <w:t>ntn-UplinkTxExtension</w:t>
            </w:r>
          </w:p>
          <w:p w14:paraId="733F2557" w14:textId="77777777" w:rsidR="00146683" w:rsidRPr="00E804C9" w:rsidRDefault="00146683" w:rsidP="00D02D01">
            <w:pPr>
              <w:pStyle w:val="TAL"/>
              <w:rPr>
                <w:b/>
                <w:bCs/>
                <w:i/>
                <w:iCs/>
                <w:lang w:eastAsia="zh-CN"/>
              </w:rPr>
            </w:pPr>
            <w:r w:rsidRPr="00E804C9">
              <w:rPr>
                <w:bCs/>
                <w:iCs/>
                <w:noProof/>
                <w:lang w:eastAsia="en-GB"/>
              </w:rPr>
              <w:t>This field indicates whether the UE supports to perform UL transmission in a duration after original GNSS validity duration expires without GNSS re-acquisition.</w:t>
            </w:r>
          </w:p>
        </w:tc>
        <w:tc>
          <w:tcPr>
            <w:tcW w:w="1135" w:type="dxa"/>
            <w:tcBorders>
              <w:top w:val="single" w:sz="4" w:space="0" w:color="808080"/>
              <w:left w:val="single" w:sz="4" w:space="0" w:color="808080"/>
              <w:bottom w:val="single" w:sz="4" w:space="0" w:color="808080"/>
              <w:right w:val="single" w:sz="4" w:space="0" w:color="808080"/>
            </w:tcBorders>
          </w:tcPr>
          <w:p w14:paraId="58886929" w14:textId="77777777" w:rsidR="00146683" w:rsidRPr="00E804C9" w:rsidRDefault="00146683" w:rsidP="00D02D01">
            <w:pPr>
              <w:pStyle w:val="TAL"/>
              <w:jc w:val="center"/>
              <w:rPr>
                <w:noProof/>
              </w:rPr>
            </w:pPr>
            <w:r w:rsidRPr="00E804C9">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0437375E" w14:textId="77777777" w:rsidR="00146683" w:rsidRPr="00E804C9" w:rsidRDefault="00146683" w:rsidP="00D02D01">
            <w:pPr>
              <w:pStyle w:val="TAL"/>
              <w:jc w:val="center"/>
            </w:pPr>
            <w:r w:rsidRPr="00E804C9">
              <w:t>-</w:t>
            </w:r>
          </w:p>
        </w:tc>
      </w:tr>
      <w:tr w:rsidR="00E804C9" w:rsidRPr="00E804C9" w14:paraId="028819AF" w14:textId="77777777" w:rsidTr="00D02D01">
        <w:trPr>
          <w:cantSplit/>
        </w:trPr>
        <w:tc>
          <w:tcPr>
            <w:tcW w:w="7516" w:type="dxa"/>
          </w:tcPr>
          <w:p w14:paraId="0BD5C6D7" w14:textId="77777777" w:rsidR="00146683" w:rsidRPr="00E804C9" w:rsidRDefault="00146683" w:rsidP="00D02D01">
            <w:pPr>
              <w:pStyle w:val="TAL"/>
              <w:rPr>
                <w:b/>
                <w:bCs/>
                <w:i/>
                <w:iCs/>
                <w:kern w:val="2"/>
              </w:rPr>
            </w:pPr>
            <w:r w:rsidRPr="00E804C9">
              <w:rPr>
                <w:b/>
                <w:bCs/>
                <w:i/>
                <w:iCs/>
                <w:kern w:val="2"/>
              </w:rPr>
              <w:t>powerClassNB-14dBm</w:t>
            </w:r>
          </w:p>
          <w:p w14:paraId="2339E366" w14:textId="77777777" w:rsidR="00146683" w:rsidRPr="00E804C9" w:rsidRDefault="00146683" w:rsidP="00D02D01">
            <w:pPr>
              <w:pStyle w:val="TAL"/>
            </w:pPr>
            <w:r w:rsidRPr="00E804C9">
              <w:t>Defines whether the UE supports power class 14dBm in all the bands supported by the UE as specified in TS 36.101 [42].</w:t>
            </w:r>
          </w:p>
          <w:p w14:paraId="7ED589DB" w14:textId="77777777" w:rsidR="00146683" w:rsidRPr="00E804C9" w:rsidRDefault="00146683" w:rsidP="00D02D01">
            <w:pPr>
              <w:pStyle w:val="TAL"/>
              <w:rPr>
                <w:b/>
                <w:bCs/>
                <w:i/>
                <w:iCs/>
                <w:kern w:val="2"/>
              </w:rPr>
            </w:pPr>
            <w:r w:rsidRPr="00E804C9">
              <w:t xml:space="preserve">If </w:t>
            </w:r>
            <w:r w:rsidRPr="00E804C9">
              <w:rPr>
                <w:bCs/>
                <w:i/>
                <w:iCs/>
                <w:kern w:val="2"/>
              </w:rPr>
              <w:t xml:space="preserve">powerClassNB-20dBm </w:t>
            </w:r>
            <w:r w:rsidRPr="00E804C9">
              <w:t>is included, t</w:t>
            </w:r>
            <w:r w:rsidRPr="00E804C9">
              <w:rPr>
                <w:bCs/>
                <w:noProof/>
                <w:lang w:eastAsia="en-GB"/>
              </w:rPr>
              <w:t xml:space="preserve">he UE shall not include the field </w:t>
            </w:r>
            <w:r w:rsidRPr="00E804C9">
              <w:rPr>
                <w:i/>
              </w:rPr>
              <w:t>powerClassNB-14dBm</w:t>
            </w:r>
            <w:r w:rsidRPr="00E804C9">
              <w:rPr>
                <w:bCs/>
                <w:noProof/>
                <w:lang w:eastAsia="en-GB"/>
              </w:rPr>
              <w:t>.</w:t>
            </w:r>
          </w:p>
        </w:tc>
        <w:tc>
          <w:tcPr>
            <w:tcW w:w="1135" w:type="dxa"/>
          </w:tcPr>
          <w:p w14:paraId="6116938A" w14:textId="77777777" w:rsidR="00146683" w:rsidRPr="00E804C9" w:rsidRDefault="00146683" w:rsidP="00D02D01">
            <w:pPr>
              <w:pStyle w:val="TAL"/>
              <w:jc w:val="center"/>
              <w:rPr>
                <w:b/>
                <w:bCs/>
                <w:i/>
                <w:iCs/>
                <w:kern w:val="2"/>
              </w:rPr>
            </w:pPr>
            <w:r w:rsidRPr="00E804C9">
              <w:rPr>
                <w:noProof/>
              </w:rPr>
              <w:t>FDD/TDD</w:t>
            </w:r>
          </w:p>
        </w:tc>
        <w:tc>
          <w:tcPr>
            <w:tcW w:w="1135" w:type="dxa"/>
          </w:tcPr>
          <w:p w14:paraId="3A26EE13" w14:textId="77777777" w:rsidR="00146683" w:rsidRPr="00E804C9" w:rsidRDefault="00146683" w:rsidP="00D02D01">
            <w:pPr>
              <w:pStyle w:val="TAL"/>
              <w:jc w:val="center"/>
              <w:rPr>
                <w:b/>
                <w:bCs/>
                <w:i/>
                <w:iCs/>
                <w:kern w:val="2"/>
              </w:rPr>
            </w:pPr>
            <w:r w:rsidRPr="00E804C9">
              <w:rPr>
                <w:iCs/>
                <w:kern w:val="2"/>
              </w:rPr>
              <w:t>No</w:t>
            </w:r>
          </w:p>
        </w:tc>
      </w:tr>
      <w:tr w:rsidR="00E804C9" w:rsidRPr="00E804C9" w14:paraId="089FA925" w14:textId="77777777" w:rsidTr="00D02D01">
        <w:trPr>
          <w:cantSplit/>
        </w:trPr>
        <w:tc>
          <w:tcPr>
            <w:tcW w:w="7516" w:type="dxa"/>
          </w:tcPr>
          <w:p w14:paraId="3A4E0CB1" w14:textId="77777777" w:rsidR="00146683" w:rsidRPr="00E804C9" w:rsidRDefault="00146683" w:rsidP="00D02D01">
            <w:pPr>
              <w:pStyle w:val="TAL"/>
              <w:rPr>
                <w:b/>
                <w:bCs/>
                <w:i/>
                <w:iCs/>
                <w:kern w:val="2"/>
              </w:rPr>
            </w:pPr>
            <w:r w:rsidRPr="00E804C9">
              <w:rPr>
                <w:b/>
                <w:bCs/>
                <w:i/>
                <w:iCs/>
                <w:kern w:val="2"/>
              </w:rPr>
              <w:t>powerClassNB-20dBm</w:t>
            </w:r>
          </w:p>
          <w:p w14:paraId="5F49AC08" w14:textId="77777777" w:rsidR="00146683" w:rsidRPr="00E804C9" w:rsidRDefault="00146683" w:rsidP="00D02D01">
            <w:pPr>
              <w:pStyle w:val="TAL"/>
              <w:rPr>
                <w:b/>
                <w:bCs/>
                <w:i/>
                <w:iCs/>
                <w:kern w:val="2"/>
              </w:rPr>
            </w:pPr>
            <w:r w:rsidRPr="00E804C9">
              <w:t xml:space="preserve">Defines whether the UE supports power class 20dBm in NB-IoT for the band, as specified in TS 36.101 [42] and TS 36.102 [113] for NTN capable UE. If neither </w:t>
            </w:r>
            <w:r w:rsidRPr="00E804C9">
              <w:rPr>
                <w:bCs/>
                <w:i/>
                <w:iCs/>
                <w:kern w:val="2"/>
              </w:rPr>
              <w:t xml:space="preserve">powerClassNB-14dBm </w:t>
            </w:r>
            <w:r w:rsidRPr="00E804C9">
              <w:rPr>
                <w:bCs/>
                <w:iCs/>
                <w:kern w:val="2"/>
              </w:rPr>
              <w:t>nor</w:t>
            </w:r>
            <w:r w:rsidRPr="00E804C9">
              <w:rPr>
                <w:bCs/>
                <w:i/>
                <w:iCs/>
                <w:kern w:val="2"/>
              </w:rPr>
              <w:t xml:space="preserve"> powerClassNB-20dBm </w:t>
            </w:r>
            <w:r w:rsidRPr="00E804C9">
              <w:t>is included, UE supports power class 23 dBm in the NB-IoT band.</w:t>
            </w:r>
          </w:p>
        </w:tc>
        <w:tc>
          <w:tcPr>
            <w:tcW w:w="1135" w:type="dxa"/>
          </w:tcPr>
          <w:p w14:paraId="2859958F" w14:textId="77777777" w:rsidR="00146683" w:rsidRPr="00E804C9" w:rsidRDefault="00146683" w:rsidP="00D02D01">
            <w:pPr>
              <w:pStyle w:val="TAL"/>
              <w:jc w:val="center"/>
              <w:rPr>
                <w:b/>
                <w:bCs/>
                <w:i/>
                <w:iCs/>
                <w:kern w:val="2"/>
              </w:rPr>
            </w:pPr>
            <w:r w:rsidRPr="00E804C9">
              <w:rPr>
                <w:noProof/>
              </w:rPr>
              <w:t>FDD/TDD</w:t>
            </w:r>
          </w:p>
        </w:tc>
        <w:tc>
          <w:tcPr>
            <w:tcW w:w="1135" w:type="dxa"/>
          </w:tcPr>
          <w:p w14:paraId="0FCB62F2" w14:textId="77777777" w:rsidR="00146683" w:rsidRPr="00E804C9" w:rsidRDefault="00146683" w:rsidP="00D02D01">
            <w:pPr>
              <w:pStyle w:val="TAL"/>
              <w:jc w:val="center"/>
              <w:rPr>
                <w:b/>
                <w:bCs/>
                <w:i/>
                <w:iCs/>
                <w:kern w:val="2"/>
              </w:rPr>
            </w:pPr>
            <w:r w:rsidRPr="00E804C9">
              <w:rPr>
                <w:iCs/>
                <w:kern w:val="2"/>
              </w:rPr>
              <w:t>No</w:t>
            </w:r>
          </w:p>
        </w:tc>
      </w:tr>
      <w:tr w:rsidR="00E804C9" w:rsidRPr="00E804C9" w14:paraId="4100ABB5" w14:textId="77777777" w:rsidTr="00D02D0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7028B200" w14:textId="77777777" w:rsidR="00146683" w:rsidRPr="00E804C9" w:rsidRDefault="00146683" w:rsidP="00D02D01">
            <w:pPr>
              <w:pStyle w:val="TAL"/>
              <w:rPr>
                <w:b/>
                <w:bCs/>
                <w:i/>
                <w:noProof/>
                <w:lang w:eastAsia="en-GB"/>
              </w:rPr>
            </w:pPr>
            <w:r w:rsidRPr="00E804C9">
              <w:rPr>
                <w:b/>
                <w:bCs/>
                <w:i/>
                <w:noProof/>
                <w:lang w:eastAsia="en-GB"/>
              </w:rPr>
              <w:t>pur-CP-EPC</w:t>
            </w:r>
            <w:r w:rsidRPr="00E804C9">
              <w:rPr>
                <w:b/>
                <w:bCs/>
                <w:noProof/>
                <w:lang w:eastAsia="en-GB"/>
              </w:rPr>
              <w:t xml:space="preserve">, </w:t>
            </w:r>
            <w:r w:rsidRPr="00E804C9">
              <w:rPr>
                <w:b/>
                <w:bCs/>
                <w:i/>
                <w:noProof/>
                <w:lang w:eastAsia="en-GB"/>
              </w:rPr>
              <w:t>pur-CP-5GC</w:t>
            </w:r>
          </w:p>
          <w:p w14:paraId="6441A7BA" w14:textId="77777777" w:rsidR="00146683" w:rsidRPr="00E804C9" w:rsidRDefault="00146683" w:rsidP="00D02D01">
            <w:pPr>
              <w:pStyle w:val="TAL"/>
              <w:rPr>
                <w:b/>
                <w:bCs/>
                <w:i/>
                <w:iCs/>
                <w:kern w:val="2"/>
              </w:rPr>
            </w:pPr>
            <w:r w:rsidRPr="00E804C9">
              <w:t>Indicates whether the UE supports transmission using PUR for Control plane CIoT EPS/5GS optimisations, as defined in TS 24.301 [35] and TS 24.501 [95] respectively.</w:t>
            </w:r>
          </w:p>
        </w:tc>
        <w:tc>
          <w:tcPr>
            <w:tcW w:w="1135" w:type="dxa"/>
            <w:tcBorders>
              <w:top w:val="single" w:sz="4" w:space="0" w:color="808080"/>
              <w:left w:val="single" w:sz="4" w:space="0" w:color="808080"/>
              <w:bottom w:val="single" w:sz="4" w:space="0" w:color="808080"/>
              <w:right w:val="single" w:sz="4" w:space="0" w:color="808080"/>
            </w:tcBorders>
            <w:hideMark/>
          </w:tcPr>
          <w:p w14:paraId="45CC82FB" w14:textId="77777777" w:rsidR="00146683" w:rsidRPr="00E804C9" w:rsidRDefault="00146683" w:rsidP="00D02D01">
            <w:pPr>
              <w:pStyle w:val="TAL"/>
              <w:jc w:val="center"/>
              <w:rPr>
                <w:iCs/>
                <w:kern w:val="2"/>
                <w:lang w:eastAsia="zh-CN"/>
              </w:rPr>
            </w:pPr>
            <w:r w:rsidRPr="00E804C9">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51C9AD0D" w14:textId="77777777" w:rsidR="00146683" w:rsidRPr="00E804C9" w:rsidRDefault="00146683" w:rsidP="00D02D01">
            <w:pPr>
              <w:pStyle w:val="TAL"/>
              <w:jc w:val="center"/>
              <w:rPr>
                <w:iCs/>
                <w:kern w:val="2"/>
                <w:lang w:eastAsia="zh-CN"/>
              </w:rPr>
            </w:pPr>
            <w:r w:rsidRPr="00E804C9">
              <w:rPr>
                <w:iCs/>
                <w:kern w:val="2"/>
                <w:lang w:eastAsia="zh-CN"/>
              </w:rPr>
              <w:t>-</w:t>
            </w:r>
          </w:p>
        </w:tc>
      </w:tr>
      <w:tr w:rsidR="00E804C9" w:rsidRPr="00E804C9" w14:paraId="3F503845" w14:textId="77777777" w:rsidTr="00D02D0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1C80C61" w14:textId="77777777" w:rsidR="00146683" w:rsidRPr="00E804C9" w:rsidRDefault="00146683" w:rsidP="00D02D01">
            <w:pPr>
              <w:pStyle w:val="TAL"/>
              <w:rPr>
                <w:b/>
                <w:i/>
                <w:lang w:eastAsia="en-GB"/>
              </w:rPr>
            </w:pPr>
            <w:r w:rsidRPr="00E804C9">
              <w:rPr>
                <w:b/>
                <w:i/>
                <w:lang w:eastAsia="en-GB"/>
              </w:rPr>
              <w:t>pur-CP-L1Ack</w:t>
            </w:r>
          </w:p>
          <w:p w14:paraId="028FC5FA" w14:textId="77777777" w:rsidR="00146683" w:rsidRPr="00E804C9" w:rsidRDefault="00146683" w:rsidP="00D02D01">
            <w:pPr>
              <w:pStyle w:val="TAL"/>
              <w:tabs>
                <w:tab w:val="left" w:pos="960"/>
              </w:tabs>
              <w:rPr>
                <w:lang w:eastAsia="en-GB"/>
              </w:rPr>
            </w:pPr>
            <w:r w:rsidRPr="00E804C9">
              <w:rPr>
                <w:lang w:eastAsia="en-GB"/>
              </w:rPr>
              <w:t>Indicates whether UE supports L1 acknowledgement in response to CP transmission using PUR.</w:t>
            </w:r>
          </w:p>
          <w:p w14:paraId="60AAA80A" w14:textId="77777777" w:rsidR="00146683" w:rsidRPr="00E804C9" w:rsidRDefault="00146683" w:rsidP="00D02D01">
            <w:pPr>
              <w:pStyle w:val="TAL"/>
              <w:rPr>
                <w:b/>
                <w:bCs/>
                <w:i/>
                <w:noProof/>
                <w:lang w:eastAsia="en-GB"/>
              </w:rPr>
            </w:pPr>
            <w:r w:rsidRPr="00E804C9">
              <w:rPr>
                <w:bCs/>
                <w:noProof/>
                <w:lang w:eastAsia="en-GB"/>
              </w:rPr>
              <w:t xml:space="preserve">If </w:t>
            </w:r>
            <w:r w:rsidRPr="00E804C9">
              <w:rPr>
                <w:bCs/>
                <w:i/>
                <w:noProof/>
                <w:lang w:eastAsia="en-GB"/>
              </w:rPr>
              <w:t>pur-CP-L1Ack</w:t>
            </w:r>
            <w:r w:rsidRPr="00E804C9">
              <w:rPr>
                <w:bCs/>
                <w:noProof/>
                <w:lang w:eastAsia="en-GB"/>
              </w:rPr>
              <w:t xml:space="preserve"> is included, the UE shall also indicate support for </w:t>
            </w:r>
            <w:r w:rsidRPr="00E804C9">
              <w:rPr>
                <w:bCs/>
                <w:i/>
                <w:noProof/>
                <w:lang w:eastAsia="en-GB"/>
              </w:rPr>
              <w:t>pur-CP-EPC</w:t>
            </w:r>
            <w:r w:rsidRPr="00E804C9">
              <w:rPr>
                <w:bCs/>
                <w:noProof/>
                <w:lang w:eastAsia="en-GB"/>
              </w:rPr>
              <w:t xml:space="preserve"> or </w:t>
            </w:r>
            <w:r w:rsidRPr="00E804C9">
              <w:rPr>
                <w:bCs/>
                <w:i/>
                <w:noProof/>
                <w:lang w:eastAsia="en-GB"/>
              </w:rPr>
              <w:t>pur-CP-5GC</w:t>
            </w:r>
            <w:r w:rsidRPr="00E804C9">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0DFD6586" w14:textId="77777777" w:rsidR="00146683" w:rsidRPr="00E804C9" w:rsidRDefault="00146683" w:rsidP="00D02D01">
            <w:pPr>
              <w:pStyle w:val="TAL"/>
              <w:jc w:val="center"/>
              <w:rPr>
                <w:iCs/>
                <w:kern w:val="2"/>
                <w:lang w:eastAsia="zh-CN"/>
              </w:rPr>
            </w:pPr>
            <w:r w:rsidRPr="00E804C9">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4D2C80A6" w14:textId="77777777" w:rsidR="00146683" w:rsidRPr="00E804C9" w:rsidRDefault="00146683" w:rsidP="00D02D01">
            <w:pPr>
              <w:pStyle w:val="TAL"/>
              <w:jc w:val="center"/>
              <w:rPr>
                <w:iCs/>
                <w:kern w:val="2"/>
                <w:lang w:eastAsia="zh-CN"/>
              </w:rPr>
            </w:pPr>
            <w:r w:rsidRPr="00E804C9">
              <w:rPr>
                <w:iCs/>
                <w:kern w:val="2"/>
                <w:lang w:eastAsia="zh-CN"/>
              </w:rPr>
              <w:t>-</w:t>
            </w:r>
          </w:p>
        </w:tc>
      </w:tr>
      <w:tr w:rsidR="00E804C9" w:rsidRPr="00E804C9" w14:paraId="36190200" w14:textId="77777777" w:rsidTr="00D02D0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38B925A" w14:textId="77777777" w:rsidR="00146683" w:rsidRPr="00E804C9" w:rsidRDefault="00146683" w:rsidP="00D02D01">
            <w:pPr>
              <w:pStyle w:val="TAL"/>
              <w:tabs>
                <w:tab w:val="left" w:pos="960"/>
              </w:tabs>
              <w:rPr>
                <w:b/>
                <w:i/>
              </w:rPr>
            </w:pPr>
            <w:r w:rsidRPr="00E804C9">
              <w:rPr>
                <w:b/>
                <w:i/>
              </w:rPr>
              <w:t>pur-NRSRP-Validation</w:t>
            </w:r>
          </w:p>
          <w:p w14:paraId="1C7A2DA9" w14:textId="77777777" w:rsidR="00146683" w:rsidRPr="00E804C9" w:rsidRDefault="00146683" w:rsidP="00D02D01">
            <w:pPr>
              <w:pStyle w:val="TAL"/>
              <w:tabs>
                <w:tab w:val="left" w:pos="960"/>
              </w:tabs>
            </w:pPr>
            <w:r w:rsidRPr="00E804C9">
              <w:t>Indicates whether UE supports serving cell NRSRP for TA validation for transmission using PUR.</w:t>
            </w:r>
          </w:p>
          <w:p w14:paraId="16367142" w14:textId="77777777" w:rsidR="00146683" w:rsidRPr="00E804C9" w:rsidRDefault="00146683" w:rsidP="00D02D01">
            <w:pPr>
              <w:pStyle w:val="TAL"/>
              <w:rPr>
                <w:b/>
                <w:bCs/>
                <w:i/>
                <w:noProof/>
                <w:lang w:eastAsia="en-GB"/>
              </w:rPr>
            </w:pPr>
            <w:r w:rsidRPr="00E804C9">
              <w:rPr>
                <w:bCs/>
                <w:noProof/>
                <w:lang w:eastAsia="en-GB"/>
              </w:rPr>
              <w:t xml:space="preserve">If </w:t>
            </w:r>
            <w:r w:rsidRPr="00E804C9">
              <w:rPr>
                <w:bCs/>
                <w:i/>
                <w:noProof/>
                <w:lang w:eastAsia="en-GB"/>
              </w:rPr>
              <w:t>pur-NRSRP-Validation</w:t>
            </w:r>
            <w:r w:rsidRPr="00E804C9">
              <w:rPr>
                <w:bCs/>
                <w:noProof/>
                <w:lang w:eastAsia="en-GB"/>
              </w:rPr>
              <w:t xml:space="preserve"> is included, the UE shall also indicate support for </w:t>
            </w:r>
            <w:r w:rsidRPr="00E804C9">
              <w:rPr>
                <w:bCs/>
                <w:i/>
                <w:noProof/>
                <w:lang w:eastAsia="en-GB"/>
              </w:rPr>
              <w:t>pur-CP-EPC</w:t>
            </w:r>
            <w:r w:rsidRPr="00E804C9">
              <w:rPr>
                <w:bCs/>
                <w:noProof/>
                <w:lang w:eastAsia="en-GB"/>
              </w:rPr>
              <w:t xml:space="preserve">, </w:t>
            </w:r>
            <w:r w:rsidRPr="00E804C9">
              <w:rPr>
                <w:bCs/>
                <w:i/>
                <w:noProof/>
                <w:lang w:eastAsia="en-GB"/>
              </w:rPr>
              <w:t>pur-CP-5GC</w:t>
            </w:r>
            <w:r w:rsidRPr="00E804C9">
              <w:rPr>
                <w:bCs/>
                <w:noProof/>
                <w:lang w:eastAsia="en-GB"/>
              </w:rPr>
              <w:t xml:space="preserve">, </w:t>
            </w:r>
            <w:r w:rsidRPr="00E804C9">
              <w:rPr>
                <w:bCs/>
                <w:i/>
                <w:noProof/>
                <w:lang w:eastAsia="en-GB"/>
              </w:rPr>
              <w:t>pur-UP-EPC</w:t>
            </w:r>
            <w:r w:rsidRPr="00E804C9">
              <w:rPr>
                <w:bCs/>
                <w:noProof/>
                <w:lang w:eastAsia="en-GB"/>
              </w:rPr>
              <w:t xml:space="preserve"> or </w:t>
            </w:r>
            <w:r w:rsidRPr="00E804C9">
              <w:rPr>
                <w:bCs/>
                <w:i/>
                <w:noProof/>
                <w:lang w:eastAsia="en-GB"/>
              </w:rPr>
              <w:t>pur-CP-5GC</w:t>
            </w:r>
            <w:r w:rsidRPr="00E804C9">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41A3A1AE" w14:textId="77777777" w:rsidR="00146683" w:rsidRPr="00E804C9" w:rsidRDefault="00146683" w:rsidP="00D02D01">
            <w:pPr>
              <w:pStyle w:val="TAL"/>
              <w:jc w:val="center"/>
              <w:rPr>
                <w:iCs/>
                <w:kern w:val="2"/>
                <w:lang w:eastAsia="zh-CN"/>
              </w:rPr>
            </w:pPr>
            <w:r w:rsidRPr="00E804C9">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3D7E6C99" w14:textId="77777777" w:rsidR="00146683" w:rsidRPr="00E804C9" w:rsidRDefault="00146683" w:rsidP="00D02D01">
            <w:pPr>
              <w:pStyle w:val="TAL"/>
              <w:jc w:val="center"/>
              <w:rPr>
                <w:iCs/>
                <w:kern w:val="2"/>
                <w:lang w:eastAsia="zh-CN"/>
              </w:rPr>
            </w:pPr>
            <w:r w:rsidRPr="00E804C9">
              <w:rPr>
                <w:iCs/>
                <w:kern w:val="2"/>
                <w:lang w:eastAsia="zh-CN"/>
              </w:rPr>
              <w:t>-</w:t>
            </w:r>
          </w:p>
        </w:tc>
      </w:tr>
      <w:tr w:rsidR="00E804C9" w:rsidRPr="00E804C9" w14:paraId="0D654C8D" w14:textId="77777777" w:rsidTr="00D02D0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786E7A5C" w14:textId="77777777" w:rsidR="00146683" w:rsidRPr="00E804C9" w:rsidRDefault="00146683" w:rsidP="00D02D01">
            <w:pPr>
              <w:pStyle w:val="TAL"/>
              <w:rPr>
                <w:b/>
                <w:bCs/>
                <w:i/>
                <w:noProof/>
                <w:lang w:eastAsia="en-GB"/>
              </w:rPr>
            </w:pPr>
            <w:r w:rsidRPr="00E804C9">
              <w:rPr>
                <w:b/>
                <w:bCs/>
                <w:i/>
                <w:noProof/>
                <w:lang w:eastAsia="en-GB"/>
              </w:rPr>
              <w:t>pur-UP-EPC</w:t>
            </w:r>
            <w:r w:rsidRPr="00E804C9">
              <w:rPr>
                <w:b/>
                <w:bCs/>
                <w:noProof/>
                <w:lang w:eastAsia="en-GB"/>
              </w:rPr>
              <w:t xml:space="preserve">, </w:t>
            </w:r>
            <w:r w:rsidRPr="00E804C9">
              <w:rPr>
                <w:b/>
                <w:bCs/>
                <w:i/>
                <w:noProof/>
                <w:lang w:eastAsia="en-GB"/>
              </w:rPr>
              <w:t>pur-UP-5GC</w:t>
            </w:r>
          </w:p>
          <w:p w14:paraId="41591CC0" w14:textId="77777777" w:rsidR="00146683" w:rsidRPr="00E804C9" w:rsidRDefault="00146683" w:rsidP="00D02D01">
            <w:pPr>
              <w:pStyle w:val="TAL"/>
              <w:rPr>
                <w:b/>
                <w:bCs/>
                <w:i/>
                <w:noProof/>
                <w:lang w:eastAsia="en-GB"/>
              </w:rPr>
            </w:pPr>
            <w:r w:rsidRPr="00E804C9">
              <w:t>Indicates whether the UE supports transmission using PUR for User plane CIoT EPS/5GS optimisations, as defined in TS 24.301 [35] and TS 24.501 [95] repectively.</w:t>
            </w:r>
          </w:p>
        </w:tc>
        <w:tc>
          <w:tcPr>
            <w:tcW w:w="1135" w:type="dxa"/>
            <w:tcBorders>
              <w:top w:val="single" w:sz="4" w:space="0" w:color="808080"/>
              <w:left w:val="single" w:sz="4" w:space="0" w:color="808080"/>
              <w:bottom w:val="single" w:sz="4" w:space="0" w:color="808080"/>
              <w:right w:val="single" w:sz="4" w:space="0" w:color="808080"/>
            </w:tcBorders>
            <w:hideMark/>
          </w:tcPr>
          <w:p w14:paraId="12B0B903" w14:textId="77777777" w:rsidR="00146683" w:rsidRPr="00E804C9" w:rsidRDefault="00146683" w:rsidP="00D02D01">
            <w:pPr>
              <w:pStyle w:val="TAL"/>
              <w:jc w:val="center"/>
              <w:rPr>
                <w:iCs/>
                <w:kern w:val="2"/>
              </w:rPr>
            </w:pPr>
            <w:r w:rsidRPr="00E804C9">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20B6519A" w14:textId="77777777" w:rsidR="00146683" w:rsidRPr="00E804C9" w:rsidRDefault="00146683" w:rsidP="00D02D01">
            <w:pPr>
              <w:pStyle w:val="TAL"/>
              <w:jc w:val="center"/>
              <w:rPr>
                <w:iCs/>
                <w:kern w:val="2"/>
                <w:lang w:eastAsia="zh-CN"/>
              </w:rPr>
            </w:pPr>
            <w:r w:rsidRPr="00E804C9">
              <w:rPr>
                <w:iCs/>
                <w:kern w:val="2"/>
                <w:lang w:eastAsia="zh-CN"/>
              </w:rPr>
              <w:t>-</w:t>
            </w:r>
          </w:p>
        </w:tc>
      </w:tr>
      <w:tr w:rsidR="00E804C9" w:rsidRPr="00E804C9" w14:paraId="380A4D08" w14:textId="77777777" w:rsidTr="00D02D01">
        <w:trPr>
          <w:cantSplit/>
        </w:trPr>
        <w:tc>
          <w:tcPr>
            <w:tcW w:w="7516" w:type="dxa"/>
            <w:tcBorders>
              <w:top w:val="single" w:sz="4" w:space="0" w:color="808080"/>
              <w:left w:val="single" w:sz="4" w:space="0" w:color="808080"/>
              <w:bottom w:val="single" w:sz="4" w:space="0" w:color="808080"/>
              <w:right w:val="single" w:sz="4" w:space="0" w:color="808080"/>
            </w:tcBorders>
            <w:hideMark/>
          </w:tcPr>
          <w:p w14:paraId="02367B44" w14:textId="77777777" w:rsidR="00146683" w:rsidRPr="00E804C9" w:rsidRDefault="00146683" w:rsidP="00D02D01">
            <w:pPr>
              <w:pStyle w:val="TAL"/>
              <w:rPr>
                <w:b/>
                <w:bCs/>
                <w:i/>
                <w:iCs/>
                <w:noProof/>
                <w:lang w:eastAsia="en-GB"/>
              </w:rPr>
            </w:pPr>
            <w:r w:rsidRPr="00E804C9">
              <w:rPr>
                <w:b/>
                <w:bCs/>
                <w:i/>
                <w:iCs/>
                <w:noProof/>
                <w:lang w:eastAsia="en-GB"/>
              </w:rPr>
              <w:t>rach-Report</w:t>
            </w:r>
          </w:p>
          <w:p w14:paraId="7F23A276" w14:textId="77777777" w:rsidR="00146683" w:rsidRPr="00E804C9" w:rsidRDefault="00146683" w:rsidP="00D02D01">
            <w:pPr>
              <w:pStyle w:val="TAL"/>
              <w:rPr>
                <w:rFonts w:cs="Arial"/>
                <w:noProof/>
                <w:lang w:eastAsia="en-GB"/>
              </w:rPr>
            </w:pPr>
            <w:r w:rsidRPr="00E804C9">
              <w:rPr>
                <w:rFonts w:cs="Arial"/>
                <w:lang w:eastAsia="zh-CN"/>
              </w:rPr>
              <w:t xml:space="preserve">Indicates whether the UE supports delivery of </w:t>
            </w:r>
            <w:r w:rsidRPr="00E804C9">
              <w:rPr>
                <w:rFonts w:cs="Arial"/>
                <w:i/>
                <w:iCs/>
                <w:lang w:eastAsia="zh-CN"/>
              </w:rPr>
              <w:t>rach-Report</w:t>
            </w:r>
            <w:r w:rsidRPr="00E804C9">
              <w:rPr>
                <w:rFonts w:cs="Arial"/>
                <w:lang w:eastAsia="zh-CN"/>
              </w:rPr>
              <w:t>.</w:t>
            </w:r>
          </w:p>
        </w:tc>
        <w:tc>
          <w:tcPr>
            <w:tcW w:w="1135" w:type="dxa"/>
            <w:tcBorders>
              <w:top w:val="single" w:sz="4" w:space="0" w:color="808080"/>
              <w:left w:val="single" w:sz="4" w:space="0" w:color="808080"/>
              <w:bottom w:val="single" w:sz="4" w:space="0" w:color="808080"/>
              <w:right w:val="single" w:sz="4" w:space="0" w:color="808080"/>
            </w:tcBorders>
            <w:hideMark/>
          </w:tcPr>
          <w:p w14:paraId="151C8301" w14:textId="77777777" w:rsidR="00146683" w:rsidRPr="00E804C9" w:rsidRDefault="00146683" w:rsidP="00D02D01">
            <w:pPr>
              <w:pStyle w:val="TAL"/>
              <w:jc w:val="center"/>
            </w:pPr>
            <w:r w:rsidRPr="00E804C9">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01DA8AC5" w14:textId="77777777" w:rsidR="00146683" w:rsidRPr="00E804C9" w:rsidRDefault="00146683" w:rsidP="00D02D01">
            <w:pPr>
              <w:pStyle w:val="TAL"/>
              <w:jc w:val="center"/>
            </w:pPr>
            <w:r w:rsidRPr="00E804C9">
              <w:t>No</w:t>
            </w:r>
          </w:p>
        </w:tc>
      </w:tr>
      <w:tr w:rsidR="00E804C9" w:rsidRPr="00E804C9" w14:paraId="06600AD4" w14:textId="77777777" w:rsidTr="00D02D0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E39FEDA" w14:textId="77777777" w:rsidR="00146683" w:rsidRPr="00E804C9" w:rsidRDefault="00146683" w:rsidP="00D02D01">
            <w:pPr>
              <w:pStyle w:val="TAL"/>
              <w:rPr>
                <w:b/>
                <w:bCs/>
                <w:i/>
                <w:iCs/>
                <w:kern w:val="2"/>
              </w:rPr>
            </w:pPr>
            <w:r w:rsidRPr="00E804C9">
              <w:rPr>
                <w:b/>
                <w:bCs/>
                <w:i/>
                <w:iCs/>
                <w:kern w:val="2"/>
              </w:rPr>
              <w:t>rai-Support</w:t>
            </w:r>
          </w:p>
          <w:p w14:paraId="11F2E4F6" w14:textId="77777777" w:rsidR="00146683" w:rsidRPr="00E804C9" w:rsidRDefault="00146683" w:rsidP="00D02D01">
            <w:pPr>
              <w:pStyle w:val="TAL"/>
              <w:rPr>
                <w:i/>
                <w:iCs/>
                <w:noProof/>
              </w:rPr>
            </w:pPr>
            <w:r w:rsidRPr="00E804C9">
              <w:t>Defines whether the UE supports</w:t>
            </w:r>
            <w:r w:rsidRPr="00E804C9">
              <w:rPr>
                <w:bCs/>
                <w:noProof/>
                <w:lang w:eastAsia="en-GB"/>
              </w:rPr>
              <w:t xml:space="preserve"> release assistance indication (RAI) as specified in TS 36.321 [6].</w:t>
            </w:r>
          </w:p>
        </w:tc>
        <w:tc>
          <w:tcPr>
            <w:tcW w:w="1135" w:type="dxa"/>
            <w:tcBorders>
              <w:top w:val="single" w:sz="4" w:space="0" w:color="808080"/>
              <w:left w:val="single" w:sz="4" w:space="0" w:color="808080"/>
              <w:bottom w:val="single" w:sz="4" w:space="0" w:color="808080"/>
              <w:right w:val="single" w:sz="4" w:space="0" w:color="808080"/>
            </w:tcBorders>
          </w:tcPr>
          <w:p w14:paraId="2E467D45" w14:textId="77777777" w:rsidR="00146683" w:rsidRPr="00E804C9" w:rsidRDefault="00146683" w:rsidP="00D02D01">
            <w:pPr>
              <w:pStyle w:val="TAL"/>
              <w:jc w:val="center"/>
              <w:rPr>
                <w:b/>
                <w:bCs/>
                <w:i/>
                <w:iCs/>
                <w:kern w:val="2"/>
              </w:rPr>
            </w:pPr>
            <w:r w:rsidRPr="00E804C9">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614099FB" w14:textId="77777777" w:rsidR="00146683" w:rsidRPr="00E804C9" w:rsidRDefault="00146683" w:rsidP="00D02D01">
            <w:pPr>
              <w:pStyle w:val="TAL"/>
              <w:jc w:val="center"/>
              <w:rPr>
                <w:b/>
                <w:bCs/>
                <w:i/>
                <w:iCs/>
                <w:kern w:val="2"/>
              </w:rPr>
            </w:pPr>
            <w:r w:rsidRPr="00E804C9">
              <w:rPr>
                <w:iCs/>
                <w:kern w:val="2"/>
              </w:rPr>
              <w:t>No</w:t>
            </w:r>
          </w:p>
        </w:tc>
      </w:tr>
      <w:tr w:rsidR="00E804C9" w:rsidRPr="00E804C9" w14:paraId="78CB5021" w14:textId="77777777" w:rsidTr="00D02D0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516" w:type="dxa"/>
            <w:tcBorders>
              <w:top w:val="single" w:sz="4" w:space="0" w:color="808080"/>
              <w:left w:val="single" w:sz="4" w:space="0" w:color="808080"/>
              <w:bottom w:val="single" w:sz="4" w:space="0" w:color="808080"/>
              <w:right w:val="single" w:sz="4" w:space="0" w:color="808080"/>
            </w:tcBorders>
            <w:hideMark/>
          </w:tcPr>
          <w:p w14:paraId="2D8C15EC" w14:textId="77777777" w:rsidR="00146683" w:rsidRPr="00E804C9" w:rsidRDefault="00146683" w:rsidP="00D02D01">
            <w:pPr>
              <w:pStyle w:val="TAL"/>
              <w:rPr>
                <w:b/>
                <w:bCs/>
                <w:i/>
                <w:iCs/>
                <w:noProof/>
                <w:lang w:eastAsia="en-GB"/>
              </w:rPr>
            </w:pPr>
            <w:r w:rsidRPr="00E804C9">
              <w:rPr>
                <w:b/>
                <w:bCs/>
                <w:i/>
                <w:iCs/>
                <w:noProof/>
                <w:lang w:eastAsia="en-GB"/>
              </w:rPr>
              <w:t>rai-SupportEnh</w:t>
            </w:r>
          </w:p>
          <w:p w14:paraId="7231CD55" w14:textId="77777777" w:rsidR="00146683" w:rsidRPr="00E804C9" w:rsidRDefault="00146683" w:rsidP="00D02D01">
            <w:pPr>
              <w:pStyle w:val="TAL"/>
              <w:rPr>
                <w:rFonts w:cs="Arial"/>
                <w:noProof/>
                <w:lang w:eastAsia="en-GB"/>
              </w:rPr>
            </w:pPr>
            <w:r w:rsidRPr="00E804C9">
              <w:rPr>
                <w:rFonts w:cs="Arial"/>
                <w:noProof/>
                <w:lang w:eastAsia="en-GB"/>
              </w:rPr>
              <w:t xml:space="preserve">Indicates whether the UE supports </w:t>
            </w:r>
            <w:r w:rsidRPr="00E804C9">
              <w:rPr>
                <w:lang w:eastAsia="en-GB"/>
              </w:rPr>
              <w:t>AS Release Assistance Indication via the DCQR and AS RAI MAC CE</w:t>
            </w:r>
            <w:r w:rsidRPr="00E804C9">
              <w:rPr>
                <w:rFonts w:cs="Arial"/>
                <w:noProof/>
                <w:lang w:eastAsia="en-GB"/>
              </w:rPr>
              <w:t xml:space="preserve"> when connected to EPC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7B9F2478" w14:textId="77777777" w:rsidR="00146683" w:rsidRPr="00E804C9" w:rsidRDefault="00146683" w:rsidP="00D02D01">
            <w:pPr>
              <w:pStyle w:val="TAL"/>
              <w:jc w:val="center"/>
            </w:pPr>
            <w:r w:rsidRPr="00E804C9">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234713B2" w14:textId="77777777" w:rsidR="00146683" w:rsidRPr="00E804C9" w:rsidRDefault="00146683" w:rsidP="00D02D01">
            <w:pPr>
              <w:pStyle w:val="TAL"/>
              <w:jc w:val="center"/>
            </w:pPr>
            <w:r w:rsidRPr="00E804C9">
              <w:t>No</w:t>
            </w:r>
          </w:p>
        </w:tc>
      </w:tr>
      <w:tr w:rsidR="00E804C9" w:rsidRPr="00E804C9" w14:paraId="6ECB3E82" w14:textId="77777777" w:rsidTr="00D02D0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ACDF23C" w14:textId="77777777" w:rsidR="00146683" w:rsidRPr="00E804C9" w:rsidRDefault="00146683" w:rsidP="00D02D01">
            <w:pPr>
              <w:keepNext/>
              <w:keepLines/>
              <w:spacing w:after="0"/>
              <w:rPr>
                <w:rFonts w:ascii="Arial" w:hAnsi="Arial"/>
                <w:b/>
                <w:bCs/>
                <w:i/>
                <w:iCs/>
                <w:kern w:val="2"/>
                <w:sz w:val="18"/>
              </w:rPr>
            </w:pPr>
            <w:r w:rsidRPr="00E804C9">
              <w:rPr>
                <w:rFonts w:ascii="Arial" w:hAnsi="Arial"/>
                <w:b/>
                <w:bCs/>
                <w:i/>
                <w:iCs/>
                <w:kern w:val="2"/>
                <w:sz w:val="18"/>
              </w:rPr>
              <w:t>rlc-UM</w:t>
            </w:r>
          </w:p>
          <w:p w14:paraId="39D29F2B" w14:textId="77777777" w:rsidR="00146683" w:rsidRPr="00E804C9" w:rsidRDefault="00146683" w:rsidP="00D02D01">
            <w:pPr>
              <w:pStyle w:val="TAL"/>
              <w:rPr>
                <w:b/>
                <w:bCs/>
                <w:i/>
                <w:iCs/>
                <w:kern w:val="2"/>
              </w:rPr>
            </w:pPr>
            <w:r w:rsidRPr="00E804C9">
              <w:t>Defines whether the UE supports</w:t>
            </w:r>
            <w:r w:rsidRPr="00E804C9">
              <w:rPr>
                <w:noProof/>
              </w:rPr>
              <w:t xml:space="preserve"> RLC UM as specified in TS 36.322 [7].</w:t>
            </w:r>
          </w:p>
        </w:tc>
        <w:tc>
          <w:tcPr>
            <w:tcW w:w="1135" w:type="dxa"/>
            <w:tcBorders>
              <w:top w:val="single" w:sz="4" w:space="0" w:color="808080"/>
              <w:left w:val="single" w:sz="4" w:space="0" w:color="808080"/>
              <w:bottom w:val="single" w:sz="4" w:space="0" w:color="808080"/>
              <w:right w:val="single" w:sz="4" w:space="0" w:color="808080"/>
            </w:tcBorders>
          </w:tcPr>
          <w:p w14:paraId="60311760" w14:textId="77777777" w:rsidR="00146683" w:rsidRPr="00E804C9" w:rsidRDefault="00146683" w:rsidP="00D02D01">
            <w:pPr>
              <w:pStyle w:val="TAL"/>
              <w:jc w:val="center"/>
              <w:rPr>
                <w:b/>
                <w:bCs/>
                <w:i/>
                <w:iCs/>
                <w:kern w:val="2"/>
              </w:rPr>
            </w:pPr>
            <w:r w:rsidRPr="00E804C9">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65AA726" w14:textId="77777777" w:rsidR="00146683" w:rsidRPr="00E804C9" w:rsidRDefault="00146683" w:rsidP="00D02D01">
            <w:pPr>
              <w:pStyle w:val="TAL"/>
              <w:jc w:val="center"/>
              <w:rPr>
                <w:b/>
                <w:bCs/>
                <w:i/>
                <w:iCs/>
                <w:kern w:val="2"/>
              </w:rPr>
            </w:pPr>
            <w:r w:rsidRPr="00E804C9">
              <w:rPr>
                <w:iCs/>
                <w:kern w:val="2"/>
              </w:rPr>
              <w:t>No</w:t>
            </w:r>
          </w:p>
        </w:tc>
      </w:tr>
      <w:tr w:rsidR="00E804C9" w:rsidRPr="00E804C9" w14:paraId="7BEE15F1" w14:textId="77777777" w:rsidTr="00D02D0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629FC0A" w14:textId="77777777" w:rsidR="00146683" w:rsidRPr="00E804C9" w:rsidRDefault="00146683" w:rsidP="00D02D01">
            <w:pPr>
              <w:pStyle w:val="TAL"/>
              <w:rPr>
                <w:b/>
                <w:bCs/>
                <w:i/>
                <w:iCs/>
                <w:kern w:val="2"/>
              </w:rPr>
            </w:pPr>
            <w:r w:rsidRPr="00E804C9">
              <w:rPr>
                <w:b/>
                <w:bCs/>
                <w:i/>
                <w:iCs/>
                <w:kern w:val="2"/>
              </w:rPr>
              <w:t>slotSymbolResourceResvDL</w:t>
            </w:r>
          </w:p>
          <w:p w14:paraId="13B6B406" w14:textId="77777777" w:rsidR="00146683" w:rsidRPr="00E804C9" w:rsidRDefault="00146683" w:rsidP="00D02D01">
            <w:pPr>
              <w:pStyle w:val="TAL"/>
            </w:pPr>
            <w:r w:rsidRPr="00E804C9">
              <w:t xml:space="preserve">Indicates whether the UE supports </w:t>
            </w:r>
            <w:r w:rsidRPr="00E804C9">
              <w:rPr>
                <w:lang w:eastAsia="zh-CN"/>
              </w:rPr>
              <w:t xml:space="preserve">slot/symbol-level </w:t>
            </w:r>
            <w:r w:rsidRPr="00E804C9">
              <w:t>time-domain DL resource reservation, e.g. for NB-IoT coexistence with NR.</w:t>
            </w:r>
          </w:p>
          <w:p w14:paraId="6324F9FB" w14:textId="77777777" w:rsidR="00146683" w:rsidRPr="00E804C9" w:rsidRDefault="00146683" w:rsidP="00D02D01">
            <w:pPr>
              <w:pStyle w:val="TAL"/>
              <w:rPr>
                <w:b/>
                <w:bCs/>
                <w:i/>
                <w:iCs/>
                <w:kern w:val="2"/>
              </w:rPr>
            </w:pPr>
            <w:r w:rsidRPr="00E804C9">
              <w:rPr>
                <w:bCs/>
                <w:noProof/>
                <w:lang w:eastAsia="en-GB"/>
              </w:rPr>
              <w:t xml:space="preserve">If </w:t>
            </w:r>
            <w:r w:rsidRPr="00E804C9">
              <w:rPr>
                <w:bCs/>
                <w:i/>
                <w:noProof/>
                <w:lang w:eastAsia="en-GB"/>
              </w:rPr>
              <w:t>slotSymbolResourceResvDL</w:t>
            </w:r>
            <w:r w:rsidRPr="00E804C9">
              <w:rPr>
                <w:bCs/>
                <w:noProof/>
                <w:lang w:eastAsia="en-GB"/>
              </w:rPr>
              <w:t xml:space="preserve"> is included, the UE shall also indicate support for </w:t>
            </w:r>
            <w:r w:rsidRPr="00E804C9">
              <w:rPr>
                <w:bCs/>
                <w:i/>
                <w:noProof/>
                <w:lang w:eastAsia="en-GB"/>
              </w:rPr>
              <w:t>subframeResourceResvDL</w:t>
            </w:r>
            <w:r w:rsidRPr="00E804C9">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1C970E0B" w14:textId="77777777" w:rsidR="00146683" w:rsidRPr="00E804C9" w:rsidRDefault="00146683" w:rsidP="00D02D01">
            <w:pPr>
              <w:pStyle w:val="TAL"/>
              <w:jc w:val="center"/>
              <w:rPr>
                <w:iCs/>
                <w:kern w:val="2"/>
              </w:rPr>
            </w:pPr>
            <w:r w:rsidRPr="00E804C9">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6A027923" w14:textId="77777777" w:rsidR="00146683" w:rsidRPr="00E804C9" w:rsidRDefault="00146683" w:rsidP="00D02D01">
            <w:pPr>
              <w:pStyle w:val="TAL"/>
              <w:jc w:val="center"/>
              <w:rPr>
                <w:iCs/>
                <w:kern w:val="2"/>
              </w:rPr>
            </w:pPr>
            <w:r w:rsidRPr="00E804C9">
              <w:rPr>
                <w:iCs/>
                <w:kern w:val="2"/>
              </w:rPr>
              <w:t>Yes</w:t>
            </w:r>
          </w:p>
        </w:tc>
      </w:tr>
      <w:tr w:rsidR="00E804C9" w:rsidRPr="00E804C9" w14:paraId="4D7DE25B" w14:textId="77777777" w:rsidTr="00D02D0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7CCC3C5" w14:textId="77777777" w:rsidR="00146683" w:rsidRPr="00E804C9" w:rsidRDefault="00146683" w:rsidP="00D02D01">
            <w:pPr>
              <w:pStyle w:val="TAL"/>
              <w:rPr>
                <w:b/>
                <w:bCs/>
                <w:i/>
                <w:iCs/>
                <w:kern w:val="2"/>
              </w:rPr>
            </w:pPr>
            <w:r w:rsidRPr="00E804C9">
              <w:rPr>
                <w:b/>
                <w:bCs/>
                <w:i/>
                <w:iCs/>
                <w:kern w:val="2"/>
              </w:rPr>
              <w:lastRenderedPageBreak/>
              <w:t>slotSymbolResourceResvUL</w:t>
            </w:r>
          </w:p>
          <w:p w14:paraId="057F5B46" w14:textId="77777777" w:rsidR="00146683" w:rsidRPr="00E804C9" w:rsidRDefault="00146683" w:rsidP="00D02D01">
            <w:pPr>
              <w:pStyle w:val="TAL"/>
            </w:pPr>
            <w:r w:rsidRPr="00E804C9">
              <w:t xml:space="preserve">Indicates whether the UE supports </w:t>
            </w:r>
            <w:r w:rsidRPr="00E804C9">
              <w:rPr>
                <w:lang w:eastAsia="zh-CN"/>
              </w:rPr>
              <w:t>slot/symbol-level</w:t>
            </w:r>
            <w:r w:rsidRPr="00E804C9">
              <w:t xml:space="preserve"> time-domain UL resource reservation, e.g. for NB-IoT coexistence with NR.</w:t>
            </w:r>
          </w:p>
          <w:p w14:paraId="01DD45E7" w14:textId="77777777" w:rsidR="00146683" w:rsidRPr="00E804C9" w:rsidRDefault="00146683" w:rsidP="00D02D01">
            <w:pPr>
              <w:pStyle w:val="TAL"/>
              <w:rPr>
                <w:b/>
                <w:i/>
                <w:iCs/>
                <w:kern w:val="2"/>
              </w:rPr>
            </w:pPr>
            <w:r w:rsidRPr="00E804C9">
              <w:rPr>
                <w:noProof/>
                <w:lang w:eastAsia="en-GB"/>
              </w:rPr>
              <w:t xml:space="preserve">If </w:t>
            </w:r>
            <w:r w:rsidRPr="00E804C9">
              <w:rPr>
                <w:i/>
                <w:noProof/>
                <w:lang w:eastAsia="en-GB"/>
              </w:rPr>
              <w:t>slotSymbolResourceResvUL</w:t>
            </w:r>
            <w:r w:rsidRPr="00E804C9">
              <w:rPr>
                <w:noProof/>
                <w:lang w:eastAsia="en-GB"/>
              </w:rPr>
              <w:t xml:space="preserve"> is included, the UE shall also indicate support for </w:t>
            </w:r>
            <w:r w:rsidRPr="00E804C9">
              <w:rPr>
                <w:i/>
                <w:noProof/>
                <w:lang w:eastAsia="en-GB"/>
              </w:rPr>
              <w:t>subframeResourceResvUL</w:t>
            </w:r>
            <w:r w:rsidRPr="00E804C9">
              <w:rPr>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20CF6E9C" w14:textId="77777777" w:rsidR="00146683" w:rsidRPr="00E804C9" w:rsidRDefault="00146683" w:rsidP="00D02D01">
            <w:pPr>
              <w:pStyle w:val="TAL"/>
              <w:jc w:val="center"/>
              <w:rPr>
                <w:iCs/>
                <w:kern w:val="2"/>
              </w:rPr>
            </w:pPr>
            <w:r w:rsidRPr="00E804C9">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0D31949" w14:textId="77777777" w:rsidR="00146683" w:rsidRPr="00E804C9" w:rsidRDefault="00146683" w:rsidP="00D02D01">
            <w:pPr>
              <w:pStyle w:val="TAL"/>
              <w:jc w:val="center"/>
              <w:rPr>
                <w:iCs/>
                <w:kern w:val="2"/>
              </w:rPr>
            </w:pPr>
            <w:r w:rsidRPr="00E804C9">
              <w:rPr>
                <w:iCs/>
                <w:kern w:val="2"/>
              </w:rPr>
              <w:t>Yes</w:t>
            </w:r>
          </w:p>
        </w:tc>
      </w:tr>
      <w:tr w:rsidR="00E804C9" w:rsidRPr="00E804C9" w14:paraId="75B42B52" w14:textId="77777777" w:rsidTr="00D02D0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16198EB" w14:textId="77777777" w:rsidR="00146683" w:rsidRPr="00E804C9" w:rsidRDefault="00146683" w:rsidP="00D02D01">
            <w:pPr>
              <w:pStyle w:val="TAL"/>
              <w:rPr>
                <w:b/>
                <w:iCs/>
                <w:lang w:eastAsia="en-GB"/>
              </w:rPr>
            </w:pPr>
            <w:r w:rsidRPr="00E804C9">
              <w:rPr>
                <w:b/>
                <w:i/>
                <w:iCs/>
                <w:noProof/>
              </w:rPr>
              <w:t>supportedBandList, supportedBandList</w:t>
            </w:r>
            <w:r w:rsidRPr="00E804C9">
              <w:rPr>
                <w:b/>
                <w:iCs/>
                <w:lang w:eastAsia="en-GB"/>
              </w:rPr>
              <w:t>-v1710</w:t>
            </w:r>
          </w:p>
          <w:p w14:paraId="483463BC" w14:textId="77777777" w:rsidR="00146683" w:rsidRPr="00E804C9" w:rsidRDefault="00146683" w:rsidP="00D02D01">
            <w:pPr>
              <w:pStyle w:val="TAL"/>
              <w:rPr>
                <w:b/>
                <w:bCs/>
                <w:i/>
                <w:noProof/>
                <w:lang w:eastAsia="en-GB"/>
              </w:rPr>
            </w:pPr>
            <w:r w:rsidRPr="00E804C9">
              <w:rPr>
                <w:lang w:eastAsia="en-GB"/>
              </w:rPr>
              <w:t xml:space="preserve">Includes the supported NB-IoT bands as defined in TS 36.101 [42] and TS 36.102 [113] for NTN capable UE. If </w:t>
            </w:r>
            <w:r w:rsidRPr="00E804C9">
              <w:rPr>
                <w:i/>
                <w:iCs/>
                <w:noProof/>
              </w:rPr>
              <w:t>supportedBandList-v1710</w:t>
            </w:r>
            <w:r w:rsidRPr="00E804C9">
              <w:rPr>
                <w:iCs/>
                <w:noProof/>
              </w:rPr>
              <w:t xml:space="preserve"> is </w:t>
            </w:r>
            <w:r w:rsidRPr="00E804C9">
              <w:rPr>
                <w:lang w:eastAsia="en-GB"/>
              </w:rPr>
              <w:t xml:space="preserve">included, the UE shall </w:t>
            </w:r>
            <w:r w:rsidRPr="00E804C9">
              <w:rPr>
                <w:lang w:eastAsia="zh-CN"/>
              </w:rPr>
              <w:t xml:space="preserve">include the same number of entries, and listed in the same order, as in </w:t>
            </w:r>
            <w:r w:rsidRPr="00E804C9">
              <w:rPr>
                <w:i/>
                <w:lang w:eastAsia="en-GB"/>
              </w:rPr>
              <w:t>supported</w:t>
            </w:r>
            <w:r w:rsidRPr="00E804C9">
              <w:rPr>
                <w:i/>
                <w:lang w:eastAsia="zh-CN"/>
              </w:rPr>
              <w:t>Band</w:t>
            </w:r>
            <w:r w:rsidRPr="00E804C9">
              <w:rPr>
                <w:i/>
                <w:lang w:eastAsia="en-GB"/>
              </w:rPr>
              <w:t>List-r13</w:t>
            </w:r>
            <w:r w:rsidRPr="00E804C9">
              <w:rPr>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1CE30096" w14:textId="77777777" w:rsidR="00146683" w:rsidRPr="00E804C9" w:rsidRDefault="00146683" w:rsidP="00D02D01">
            <w:pPr>
              <w:pStyle w:val="TAL"/>
              <w:jc w:val="center"/>
              <w:rPr>
                <w:i/>
                <w:iCs/>
                <w:noProof/>
              </w:rPr>
            </w:pPr>
            <w:r w:rsidRPr="00E804C9">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4B9A3370" w14:textId="77777777" w:rsidR="00146683" w:rsidRPr="00E804C9" w:rsidRDefault="00146683" w:rsidP="00D02D01">
            <w:pPr>
              <w:pStyle w:val="TAL"/>
              <w:jc w:val="center"/>
              <w:rPr>
                <w:i/>
                <w:iCs/>
                <w:noProof/>
              </w:rPr>
            </w:pPr>
            <w:r w:rsidRPr="00E804C9">
              <w:rPr>
                <w:iCs/>
                <w:noProof/>
              </w:rPr>
              <w:t>No</w:t>
            </w:r>
          </w:p>
        </w:tc>
      </w:tr>
      <w:tr w:rsidR="00E804C9" w:rsidRPr="00E804C9" w14:paraId="74967124" w14:textId="77777777" w:rsidTr="00D02D0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BEEEE9D" w14:textId="77777777" w:rsidR="00146683" w:rsidRPr="00E804C9" w:rsidRDefault="00146683" w:rsidP="00D02D01">
            <w:pPr>
              <w:pStyle w:val="TAL"/>
              <w:rPr>
                <w:b/>
                <w:bCs/>
                <w:i/>
                <w:iCs/>
                <w:kern w:val="2"/>
              </w:rPr>
            </w:pPr>
            <w:r w:rsidRPr="00E804C9">
              <w:rPr>
                <w:b/>
                <w:bCs/>
                <w:i/>
                <w:iCs/>
                <w:kern w:val="2"/>
              </w:rPr>
              <w:t>sr-SPS-BSR</w:t>
            </w:r>
          </w:p>
          <w:p w14:paraId="3844C066" w14:textId="77777777" w:rsidR="00146683" w:rsidRPr="00E804C9" w:rsidRDefault="00146683" w:rsidP="00D02D01">
            <w:pPr>
              <w:pStyle w:val="TAL"/>
              <w:rPr>
                <w:b/>
                <w:i/>
                <w:iCs/>
                <w:noProof/>
              </w:rPr>
            </w:pPr>
            <w:r w:rsidRPr="00E804C9">
              <w:t>Defines whether the UE supports</w:t>
            </w:r>
            <w:r w:rsidRPr="00E804C9">
              <w:rPr>
                <w:bCs/>
                <w:noProof/>
              </w:rPr>
              <w:t xml:space="preserve"> SR using SPS BSR as specified in </w:t>
            </w:r>
            <w:r w:rsidRPr="00E804C9">
              <w:t>TS 36.321 [6].</w:t>
            </w:r>
          </w:p>
        </w:tc>
        <w:tc>
          <w:tcPr>
            <w:tcW w:w="1135" w:type="dxa"/>
            <w:tcBorders>
              <w:top w:val="single" w:sz="4" w:space="0" w:color="808080"/>
              <w:left w:val="single" w:sz="4" w:space="0" w:color="808080"/>
              <w:bottom w:val="single" w:sz="4" w:space="0" w:color="808080"/>
              <w:right w:val="single" w:sz="4" w:space="0" w:color="808080"/>
            </w:tcBorders>
          </w:tcPr>
          <w:p w14:paraId="4095C7D8" w14:textId="77777777" w:rsidR="00146683" w:rsidRPr="00E804C9" w:rsidRDefault="00146683" w:rsidP="00D02D01">
            <w:pPr>
              <w:pStyle w:val="TAL"/>
              <w:jc w:val="center"/>
              <w:rPr>
                <w:i/>
                <w:iCs/>
                <w:noProof/>
              </w:rPr>
            </w:pPr>
            <w:r w:rsidRPr="00E804C9">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4D208B8D" w14:textId="77777777" w:rsidR="00146683" w:rsidRPr="00E804C9" w:rsidRDefault="00146683" w:rsidP="00D02D01">
            <w:pPr>
              <w:pStyle w:val="TAL"/>
              <w:jc w:val="center"/>
              <w:rPr>
                <w:i/>
                <w:iCs/>
                <w:noProof/>
              </w:rPr>
            </w:pPr>
            <w:r w:rsidRPr="00E804C9">
              <w:rPr>
                <w:iCs/>
                <w:kern w:val="2"/>
              </w:rPr>
              <w:t>-</w:t>
            </w:r>
          </w:p>
        </w:tc>
      </w:tr>
      <w:tr w:rsidR="00E804C9" w:rsidRPr="00E804C9" w14:paraId="30F1EC3B" w14:textId="77777777" w:rsidTr="00D02D0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A7F78E0" w14:textId="77777777" w:rsidR="00146683" w:rsidRPr="00E804C9" w:rsidRDefault="00146683" w:rsidP="00D02D01">
            <w:pPr>
              <w:pStyle w:val="TAL"/>
              <w:rPr>
                <w:b/>
                <w:bCs/>
                <w:i/>
                <w:iCs/>
                <w:kern w:val="2"/>
              </w:rPr>
            </w:pPr>
            <w:r w:rsidRPr="00E804C9">
              <w:rPr>
                <w:b/>
                <w:bCs/>
                <w:i/>
                <w:iCs/>
                <w:kern w:val="2"/>
              </w:rPr>
              <w:t>sr-withHARQ-ACK</w:t>
            </w:r>
          </w:p>
          <w:p w14:paraId="174CFA86" w14:textId="77777777" w:rsidR="00146683" w:rsidRPr="00E804C9" w:rsidRDefault="00146683" w:rsidP="00D02D01">
            <w:pPr>
              <w:pStyle w:val="TAL"/>
              <w:rPr>
                <w:b/>
                <w:i/>
                <w:iCs/>
                <w:noProof/>
              </w:rPr>
            </w:pPr>
            <w:r w:rsidRPr="00E804C9">
              <w:t>Defines whether the UE supports</w:t>
            </w:r>
            <w:r w:rsidRPr="00E804C9">
              <w:rPr>
                <w:noProof/>
              </w:rPr>
              <w:t xml:space="preserve"> physical layer SR with HARQ ACK as specified in </w:t>
            </w:r>
            <w:r w:rsidRPr="00E804C9">
              <w:t>TS 36.213 [23].</w:t>
            </w:r>
          </w:p>
        </w:tc>
        <w:tc>
          <w:tcPr>
            <w:tcW w:w="1135" w:type="dxa"/>
            <w:tcBorders>
              <w:top w:val="single" w:sz="4" w:space="0" w:color="808080"/>
              <w:left w:val="single" w:sz="4" w:space="0" w:color="808080"/>
              <w:bottom w:val="single" w:sz="4" w:space="0" w:color="808080"/>
              <w:right w:val="single" w:sz="4" w:space="0" w:color="808080"/>
            </w:tcBorders>
          </w:tcPr>
          <w:p w14:paraId="7F33B5A7" w14:textId="77777777" w:rsidR="00146683" w:rsidRPr="00E804C9" w:rsidRDefault="00146683" w:rsidP="00D02D01">
            <w:pPr>
              <w:pStyle w:val="TAL"/>
              <w:jc w:val="center"/>
              <w:rPr>
                <w:i/>
                <w:iCs/>
                <w:noProof/>
              </w:rPr>
            </w:pPr>
            <w:r w:rsidRPr="00E804C9">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7DCCB2BD" w14:textId="77777777" w:rsidR="00146683" w:rsidRPr="00E804C9" w:rsidRDefault="00146683" w:rsidP="00D02D01">
            <w:pPr>
              <w:pStyle w:val="TAL"/>
              <w:jc w:val="center"/>
              <w:rPr>
                <w:i/>
                <w:iCs/>
                <w:noProof/>
              </w:rPr>
            </w:pPr>
            <w:r w:rsidRPr="00E804C9">
              <w:rPr>
                <w:iCs/>
                <w:kern w:val="2"/>
              </w:rPr>
              <w:t>-</w:t>
            </w:r>
          </w:p>
        </w:tc>
      </w:tr>
      <w:tr w:rsidR="00E804C9" w:rsidRPr="00E804C9" w14:paraId="1C3E2BBE" w14:textId="77777777" w:rsidTr="00D02D0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C0058BE" w14:textId="77777777" w:rsidR="00146683" w:rsidRPr="00E804C9" w:rsidRDefault="00146683" w:rsidP="00D02D01">
            <w:pPr>
              <w:pStyle w:val="TAL"/>
              <w:rPr>
                <w:b/>
                <w:bCs/>
                <w:i/>
                <w:iCs/>
              </w:rPr>
            </w:pPr>
            <w:r w:rsidRPr="00E804C9">
              <w:rPr>
                <w:b/>
                <w:bCs/>
                <w:i/>
                <w:iCs/>
              </w:rPr>
              <w:t>sr-withoutHARQ-ACK</w:t>
            </w:r>
          </w:p>
          <w:p w14:paraId="44594B89" w14:textId="77777777" w:rsidR="00146683" w:rsidRPr="00E804C9" w:rsidRDefault="00146683" w:rsidP="00D02D01">
            <w:pPr>
              <w:pStyle w:val="TAL"/>
              <w:rPr>
                <w:b/>
                <w:i/>
                <w:iCs/>
                <w:noProof/>
              </w:rPr>
            </w:pPr>
            <w:r w:rsidRPr="00E804C9">
              <w:t>Defines whether the UE supports</w:t>
            </w:r>
            <w:r w:rsidRPr="00E804C9">
              <w:rPr>
                <w:bCs/>
                <w:noProof/>
              </w:rPr>
              <w:t xml:space="preserve"> physical layer SR without HARQ ACK as specified in </w:t>
            </w:r>
            <w:r w:rsidRPr="00E804C9">
              <w:t>TS 36.211 [21] and TS 36.213 [23].</w:t>
            </w:r>
          </w:p>
        </w:tc>
        <w:tc>
          <w:tcPr>
            <w:tcW w:w="1135" w:type="dxa"/>
            <w:tcBorders>
              <w:top w:val="single" w:sz="4" w:space="0" w:color="808080"/>
              <w:left w:val="single" w:sz="4" w:space="0" w:color="808080"/>
              <w:bottom w:val="single" w:sz="4" w:space="0" w:color="808080"/>
              <w:right w:val="single" w:sz="4" w:space="0" w:color="808080"/>
            </w:tcBorders>
          </w:tcPr>
          <w:p w14:paraId="30B3B0CB" w14:textId="77777777" w:rsidR="00146683" w:rsidRPr="00E804C9" w:rsidRDefault="00146683" w:rsidP="00D02D01">
            <w:pPr>
              <w:pStyle w:val="TAL"/>
              <w:jc w:val="center"/>
              <w:rPr>
                <w:i/>
                <w:iCs/>
                <w:noProof/>
              </w:rPr>
            </w:pPr>
            <w:r w:rsidRPr="00E804C9">
              <w:rPr>
                <w:iCs/>
              </w:rPr>
              <w:t>FDD</w:t>
            </w:r>
          </w:p>
        </w:tc>
        <w:tc>
          <w:tcPr>
            <w:tcW w:w="1135" w:type="dxa"/>
            <w:tcBorders>
              <w:top w:val="single" w:sz="4" w:space="0" w:color="808080"/>
              <w:left w:val="single" w:sz="4" w:space="0" w:color="808080"/>
              <w:bottom w:val="single" w:sz="4" w:space="0" w:color="808080"/>
              <w:right w:val="single" w:sz="4" w:space="0" w:color="808080"/>
            </w:tcBorders>
          </w:tcPr>
          <w:p w14:paraId="78923668" w14:textId="77777777" w:rsidR="00146683" w:rsidRPr="00E804C9" w:rsidRDefault="00146683" w:rsidP="00D02D01">
            <w:pPr>
              <w:pStyle w:val="TAL"/>
              <w:jc w:val="center"/>
              <w:rPr>
                <w:i/>
                <w:iCs/>
                <w:noProof/>
              </w:rPr>
            </w:pPr>
            <w:r w:rsidRPr="00E804C9">
              <w:rPr>
                <w:iCs/>
              </w:rPr>
              <w:t>-</w:t>
            </w:r>
          </w:p>
        </w:tc>
      </w:tr>
      <w:tr w:rsidR="00E804C9" w:rsidRPr="00E804C9" w14:paraId="6D173CF6" w14:textId="77777777" w:rsidTr="00D02D0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820EA86" w14:textId="77777777" w:rsidR="00146683" w:rsidRPr="00E804C9" w:rsidRDefault="00146683" w:rsidP="00D02D01">
            <w:pPr>
              <w:pStyle w:val="TAL"/>
              <w:rPr>
                <w:b/>
                <w:bCs/>
                <w:i/>
                <w:iCs/>
                <w:kern w:val="2"/>
              </w:rPr>
            </w:pPr>
            <w:r w:rsidRPr="00E804C9">
              <w:rPr>
                <w:b/>
                <w:bCs/>
                <w:i/>
                <w:iCs/>
                <w:kern w:val="2"/>
              </w:rPr>
              <w:t>subframeResourceResvDL</w:t>
            </w:r>
          </w:p>
          <w:p w14:paraId="41D1C9A2" w14:textId="77777777" w:rsidR="00146683" w:rsidRPr="00E804C9" w:rsidRDefault="00146683" w:rsidP="00D02D01">
            <w:pPr>
              <w:pStyle w:val="TAL"/>
              <w:rPr>
                <w:b/>
                <w:bCs/>
                <w:i/>
                <w:iCs/>
              </w:rPr>
            </w:pPr>
            <w:r w:rsidRPr="00E804C9">
              <w:t xml:space="preserve">Indicates whether the UE supports </w:t>
            </w:r>
            <w:r w:rsidRPr="00E804C9">
              <w:rPr>
                <w:lang w:eastAsia="zh-CN"/>
              </w:rPr>
              <w:t>s</w:t>
            </w:r>
            <w:r w:rsidRPr="00E804C9">
              <w:t>ubframe-level time-domain D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2831131C" w14:textId="77777777" w:rsidR="00146683" w:rsidRPr="00E804C9" w:rsidRDefault="00146683" w:rsidP="00D02D01">
            <w:pPr>
              <w:pStyle w:val="TAL"/>
              <w:jc w:val="center"/>
              <w:rPr>
                <w:iCs/>
              </w:rPr>
            </w:pPr>
            <w:r w:rsidRPr="00E804C9">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7DB6E90B" w14:textId="77777777" w:rsidR="00146683" w:rsidRPr="00E804C9" w:rsidRDefault="00146683" w:rsidP="00D02D01">
            <w:pPr>
              <w:pStyle w:val="TAL"/>
              <w:jc w:val="center"/>
              <w:rPr>
                <w:iCs/>
              </w:rPr>
            </w:pPr>
            <w:r w:rsidRPr="00E804C9">
              <w:rPr>
                <w:iCs/>
              </w:rPr>
              <w:t>Yes</w:t>
            </w:r>
          </w:p>
        </w:tc>
      </w:tr>
      <w:tr w:rsidR="00E804C9" w:rsidRPr="00E804C9" w14:paraId="54D78691" w14:textId="77777777" w:rsidTr="00D02D0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F8A8DD9" w14:textId="77777777" w:rsidR="00146683" w:rsidRPr="00E804C9" w:rsidRDefault="00146683" w:rsidP="00D02D01">
            <w:pPr>
              <w:pStyle w:val="TAL"/>
              <w:rPr>
                <w:b/>
                <w:bCs/>
                <w:i/>
                <w:iCs/>
                <w:kern w:val="2"/>
              </w:rPr>
            </w:pPr>
            <w:r w:rsidRPr="00E804C9">
              <w:rPr>
                <w:b/>
                <w:bCs/>
                <w:i/>
                <w:iCs/>
                <w:kern w:val="2"/>
              </w:rPr>
              <w:t>subframeResourceResvUL</w:t>
            </w:r>
          </w:p>
          <w:p w14:paraId="717087A2" w14:textId="77777777" w:rsidR="00146683" w:rsidRPr="00E804C9" w:rsidRDefault="00146683" w:rsidP="00D02D01">
            <w:pPr>
              <w:pStyle w:val="TAL"/>
              <w:rPr>
                <w:b/>
                <w:bCs/>
                <w:i/>
                <w:iCs/>
              </w:rPr>
            </w:pPr>
            <w:r w:rsidRPr="00E804C9">
              <w:t xml:space="preserve">Indicates whether the UE supports </w:t>
            </w:r>
            <w:r w:rsidRPr="00E804C9">
              <w:rPr>
                <w:lang w:eastAsia="zh-CN"/>
              </w:rPr>
              <w:t>s</w:t>
            </w:r>
            <w:r w:rsidRPr="00E804C9">
              <w:t>ubframe-level time-domain U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05104ED6" w14:textId="77777777" w:rsidR="00146683" w:rsidRPr="00E804C9" w:rsidRDefault="00146683" w:rsidP="00D02D01">
            <w:pPr>
              <w:pStyle w:val="TAL"/>
              <w:jc w:val="center"/>
              <w:rPr>
                <w:iCs/>
              </w:rPr>
            </w:pPr>
            <w:r w:rsidRPr="00E804C9">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DAD1A51" w14:textId="77777777" w:rsidR="00146683" w:rsidRPr="00E804C9" w:rsidRDefault="00146683" w:rsidP="00D02D01">
            <w:pPr>
              <w:pStyle w:val="TAL"/>
              <w:jc w:val="center"/>
              <w:rPr>
                <w:iCs/>
              </w:rPr>
            </w:pPr>
            <w:r w:rsidRPr="00E804C9">
              <w:rPr>
                <w:iCs/>
              </w:rPr>
              <w:t>Yes</w:t>
            </w:r>
          </w:p>
        </w:tc>
      </w:tr>
      <w:tr w:rsidR="00E804C9" w:rsidRPr="00E804C9" w14:paraId="76F72EDC" w14:textId="77777777" w:rsidTr="00D02D0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B524D27" w14:textId="77777777" w:rsidR="00146683" w:rsidRPr="00E804C9" w:rsidRDefault="00146683" w:rsidP="00D02D01">
            <w:pPr>
              <w:pStyle w:val="TAL"/>
              <w:rPr>
                <w:b/>
                <w:i/>
              </w:rPr>
            </w:pPr>
            <w:r w:rsidRPr="00E804C9">
              <w:rPr>
                <w:b/>
                <w:i/>
              </w:rPr>
              <w:t>supportedROHC-Profiles</w:t>
            </w:r>
          </w:p>
          <w:p w14:paraId="4F66C143" w14:textId="77777777" w:rsidR="00146683" w:rsidRPr="00E804C9" w:rsidRDefault="00146683" w:rsidP="00D02D01">
            <w:pPr>
              <w:pStyle w:val="TAL"/>
              <w:rPr>
                <w:i/>
                <w:iCs/>
                <w:noProof/>
              </w:rPr>
            </w:pPr>
            <w:r w:rsidRPr="00E804C9">
              <w:rPr>
                <w:iCs/>
                <w:noProof/>
              </w:rPr>
              <w:t>List of supported ROHC profiles as defined in TS 36.323 [8].</w:t>
            </w:r>
          </w:p>
        </w:tc>
        <w:tc>
          <w:tcPr>
            <w:tcW w:w="1135" w:type="dxa"/>
            <w:tcBorders>
              <w:top w:val="single" w:sz="4" w:space="0" w:color="808080"/>
              <w:left w:val="single" w:sz="4" w:space="0" w:color="808080"/>
              <w:bottom w:val="single" w:sz="4" w:space="0" w:color="808080"/>
              <w:right w:val="single" w:sz="4" w:space="0" w:color="808080"/>
            </w:tcBorders>
          </w:tcPr>
          <w:p w14:paraId="3410F6FD" w14:textId="77777777" w:rsidR="00146683" w:rsidRPr="00E804C9" w:rsidRDefault="00146683" w:rsidP="00D02D01">
            <w:pPr>
              <w:pStyle w:val="TAL"/>
              <w:jc w:val="center"/>
              <w:rPr>
                <w:b/>
                <w:i/>
              </w:rPr>
            </w:pPr>
            <w:r w:rsidRPr="00E804C9">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09E024FA" w14:textId="77777777" w:rsidR="00146683" w:rsidRPr="00E804C9" w:rsidRDefault="00146683" w:rsidP="00D02D01">
            <w:pPr>
              <w:pStyle w:val="TAL"/>
              <w:jc w:val="center"/>
              <w:rPr>
                <w:b/>
                <w:i/>
              </w:rPr>
            </w:pPr>
            <w:r w:rsidRPr="00E804C9">
              <w:t>No</w:t>
            </w:r>
          </w:p>
        </w:tc>
      </w:tr>
      <w:tr w:rsidR="00E804C9" w:rsidRPr="00E804C9" w14:paraId="735EA623" w14:textId="77777777" w:rsidTr="00D02D0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3CD95ED" w14:textId="77777777" w:rsidR="00146683" w:rsidRPr="00E804C9" w:rsidRDefault="00146683" w:rsidP="00D02D01">
            <w:pPr>
              <w:pStyle w:val="TAL"/>
              <w:rPr>
                <w:b/>
                <w:bCs/>
                <w:i/>
                <w:iCs/>
              </w:rPr>
            </w:pPr>
            <w:r w:rsidRPr="00E804C9">
              <w:rPr>
                <w:b/>
                <w:bCs/>
                <w:i/>
                <w:iCs/>
              </w:rPr>
              <w:t>twoHARQ-Processes</w:t>
            </w:r>
          </w:p>
          <w:p w14:paraId="00FD5D13" w14:textId="77777777" w:rsidR="00146683" w:rsidRPr="00E804C9" w:rsidRDefault="00146683" w:rsidP="00D02D01">
            <w:pPr>
              <w:pStyle w:val="TAL"/>
              <w:rPr>
                <w:b/>
                <w:bCs/>
                <w:i/>
                <w:iCs/>
                <w:noProof/>
                <w:lang w:eastAsia="en-GB"/>
              </w:rPr>
            </w:pPr>
            <w:r w:rsidRPr="00E804C9">
              <w:t>Defines whether the UE supports two HARQ processes operation in DL and UL as specified in TS 36.212 [22] and TS 36.213 [23].</w:t>
            </w:r>
          </w:p>
        </w:tc>
        <w:tc>
          <w:tcPr>
            <w:tcW w:w="1135" w:type="dxa"/>
            <w:tcBorders>
              <w:top w:val="single" w:sz="4" w:space="0" w:color="808080"/>
              <w:left w:val="single" w:sz="4" w:space="0" w:color="808080"/>
              <w:bottom w:val="single" w:sz="4" w:space="0" w:color="808080"/>
              <w:right w:val="single" w:sz="4" w:space="0" w:color="808080"/>
            </w:tcBorders>
          </w:tcPr>
          <w:p w14:paraId="12E84951" w14:textId="77777777" w:rsidR="00146683" w:rsidRPr="00E804C9" w:rsidRDefault="00146683" w:rsidP="00D02D01">
            <w:pPr>
              <w:pStyle w:val="TAL"/>
              <w:jc w:val="center"/>
              <w:rPr>
                <w:b/>
                <w:bCs/>
                <w:i/>
                <w:iCs/>
              </w:rPr>
            </w:pPr>
            <w:r w:rsidRPr="00E804C9">
              <w:rPr>
                <w:iCs/>
              </w:rPr>
              <w:t>FDD/TDD</w:t>
            </w:r>
          </w:p>
        </w:tc>
        <w:tc>
          <w:tcPr>
            <w:tcW w:w="1135" w:type="dxa"/>
            <w:tcBorders>
              <w:top w:val="single" w:sz="4" w:space="0" w:color="808080"/>
              <w:left w:val="single" w:sz="4" w:space="0" w:color="808080"/>
              <w:bottom w:val="single" w:sz="4" w:space="0" w:color="808080"/>
              <w:right w:val="single" w:sz="4" w:space="0" w:color="808080"/>
            </w:tcBorders>
          </w:tcPr>
          <w:p w14:paraId="745170BB" w14:textId="77777777" w:rsidR="00146683" w:rsidRPr="00E804C9" w:rsidRDefault="00146683" w:rsidP="00D02D01">
            <w:pPr>
              <w:pStyle w:val="TAL"/>
              <w:jc w:val="center"/>
              <w:rPr>
                <w:b/>
                <w:bCs/>
                <w:i/>
                <w:iCs/>
              </w:rPr>
            </w:pPr>
            <w:r w:rsidRPr="00E804C9">
              <w:rPr>
                <w:iCs/>
              </w:rPr>
              <w:t>Yes</w:t>
            </w:r>
          </w:p>
        </w:tc>
      </w:tr>
      <w:tr w:rsidR="00146683" w:rsidRPr="00E804C9" w14:paraId="49D0CD4A" w14:textId="77777777" w:rsidTr="00D02D0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1187A0A" w14:textId="77777777" w:rsidR="00146683" w:rsidRPr="00E804C9" w:rsidRDefault="00146683" w:rsidP="00D02D01">
            <w:pPr>
              <w:pStyle w:val="TAL"/>
              <w:rPr>
                <w:b/>
                <w:bCs/>
                <w:i/>
                <w:noProof/>
                <w:lang w:eastAsia="en-GB"/>
              </w:rPr>
            </w:pPr>
            <w:r w:rsidRPr="00E804C9">
              <w:rPr>
                <w:b/>
                <w:bCs/>
                <w:i/>
                <w:noProof/>
                <w:lang w:eastAsia="en-GB"/>
              </w:rPr>
              <w:t>ue-Category-NB</w:t>
            </w:r>
          </w:p>
          <w:p w14:paraId="730E85B5" w14:textId="77777777" w:rsidR="00146683" w:rsidRPr="00E804C9" w:rsidRDefault="00146683" w:rsidP="00D02D01">
            <w:pPr>
              <w:pStyle w:val="TAL"/>
              <w:rPr>
                <w:lang w:eastAsia="en-GB"/>
              </w:rPr>
            </w:pPr>
            <w:r w:rsidRPr="00E804C9">
              <w:rPr>
                <w:lang w:eastAsia="en-GB"/>
              </w:rPr>
              <w:t>UE category as defined in TS 36.306 [5]. Value nb1 corresponds to UE category NB1, value nb2 corresponds to UE category NB2.</w:t>
            </w:r>
          </w:p>
          <w:p w14:paraId="0F2C53D0" w14:textId="77777777" w:rsidR="00146683" w:rsidRPr="00E804C9" w:rsidRDefault="00146683" w:rsidP="00D02D01">
            <w:pPr>
              <w:pStyle w:val="TAL"/>
              <w:rPr>
                <w:b/>
              </w:rPr>
            </w:pPr>
            <w:r w:rsidRPr="00E804C9">
              <w:rPr>
                <w:lang w:eastAsia="en-GB"/>
              </w:rPr>
              <w:t xml:space="preserve">A UE shall always include the field </w:t>
            </w:r>
            <w:r w:rsidRPr="00E804C9">
              <w:rPr>
                <w:i/>
              </w:rPr>
              <w:t>ue-Category-NB-r13</w:t>
            </w:r>
            <w:r w:rsidRPr="00E804C9">
              <w:rPr>
                <w:lang w:eastAsia="en-GB"/>
              </w:rPr>
              <w:t xml:space="preserve"> in this version of the specification.</w:t>
            </w:r>
          </w:p>
        </w:tc>
        <w:tc>
          <w:tcPr>
            <w:tcW w:w="1135" w:type="dxa"/>
            <w:tcBorders>
              <w:top w:val="single" w:sz="4" w:space="0" w:color="808080"/>
              <w:left w:val="single" w:sz="4" w:space="0" w:color="808080"/>
              <w:bottom w:val="single" w:sz="4" w:space="0" w:color="808080"/>
              <w:right w:val="single" w:sz="4" w:space="0" w:color="808080"/>
            </w:tcBorders>
          </w:tcPr>
          <w:p w14:paraId="32980B22" w14:textId="77777777" w:rsidR="00146683" w:rsidRPr="00E804C9" w:rsidRDefault="00146683" w:rsidP="00D02D01">
            <w:pPr>
              <w:pStyle w:val="TAL"/>
              <w:jc w:val="center"/>
              <w:rPr>
                <w:b/>
                <w:bCs/>
                <w:i/>
                <w:noProof/>
                <w:lang w:eastAsia="en-GB"/>
              </w:rPr>
            </w:pPr>
            <w:r w:rsidRPr="00E804C9">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0DEFF684" w14:textId="77777777" w:rsidR="00146683" w:rsidRPr="00E804C9" w:rsidRDefault="00146683" w:rsidP="00D02D01">
            <w:pPr>
              <w:pStyle w:val="TAL"/>
              <w:jc w:val="center"/>
              <w:rPr>
                <w:b/>
                <w:bCs/>
                <w:i/>
                <w:noProof/>
                <w:lang w:eastAsia="en-GB"/>
              </w:rPr>
            </w:pPr>
            <w:r w:rsidRPr="00E804C9">
              <w:rPr>
                <w:noProof/>
              </w:rPr>
              <w:t>Yes</w:t>
            </w:r>
          </w:p>
        </w:tc>
      </w:tr>
    </w:tbl>
    <w:p w14:paraId="6A607795" w14:textId="77777777" w:rsidR="00146683" w:rsidRPr="00E804C9" w:rsidRDefault="00146683" w:rsidP="00146683"/>
    <w:p w14:paraId="11D877F5" w14:textId="77777777" w:rsidR="00146683" w:rsidRPr="00E804C9" w:rsidRDefault="00146683" w:rsidP="00146683">
      <w:pPr>
        <w:pStyle w:val="NO"/>
      </w:pPr>
      <w:r w:rsidRPr="00E804C9">
        <w:t>NOTE 1:</w:t>
      </w:r>
      <w:r w:rsidRPr="00E804C9">
        <w:tab/>
        <w:t xml:space="preserve">The IE </w:t>
      </w:r>
      <w:r w:rsidRPr="00E804C9">
        <w:rPr>
          <w:i/>
          <w:noProof/>
        </w:rPr>
        <w:t>UE-Capability-NB</w:t>
      </w:r>
      <w:r w:rsidRPr="00E804C9">
        <w:t xml:space="preserve"> does not include AS security capability information, since these are the same as the security capabilities that are signalled by NAS. Consequently AS need not provide "man-in-the-middle" protection for the security capabilities.</w:t>
      </w:r>
    </w:p>
    <w:p w14:paraId="387EA9E7" w14:textId="77777777" w:rsidR="00146683" w:rsidRPr="00E804C9" w:rsidRDefault="00146683" w:rsidP="00146683">
      <w:pPr>
        <w:pStyle w:val="NO"/>
        <w:rPr>
          <w:noProof/>
          <w:lang w:eastAsia="ko-KR"/>
        </w:rPr>
      </w:pPr>
      <w:r w:rsidRPr="00E804C9">
        <w:rPr>
          <w:noProof/>
          <w:lang w:eastAsia="ko-KR"/>
        </w:rPr>
        <w:t>NOTE 2:</w:t>
      </w:r>
      <w:r w:rsidRPr="00E804C9">
        <w:rPr>
          <w:noProof/>
          <w:lang w:eastAsia="ko-KR"/>
        </w:rPr>
        <w:tab/>
        <w:t>The column 'FDD/TDD appl' indicates the applicability to the xDD mode: 'FDD' means applicable to FDD only, 'TDD' means applicable to TDD only and 'FDD/TDD' means applicable to FDD and TDD.</w:t>
      </w:r>
    </w:p>
    <w:p w14:paraId="6E48C9B9" w14:textId="77777777" w:rsidR="00146683" w:rsidRPr="00E804C9" w:rsidRDefault="00146683" w:rsidP="00146683">
      <w:pPr>
        <w:pStyle w:val="NO"/>
        <w:rPr>
          <w:noProof/>
        </w:rPr>
      </w:pPr>
      <w:r w:rsidRPr="00E804C9">
        <w:rPr>
          <w:noProof/>
        </w:rPr>
        <w:t>NOTE 3:</w:t>
      </w:r>
      <w:r w:rsidRPr="00E804C9">
        <w:rPr>
          <w:noProof/>
        </w:rPr>
        <w:tab/>
        <w:t xml:space="preserve">The column 'FDD/TDD diff' indicates if the UE is allowed to signal a different value for FDD and TDD when the capability applies to both FDD and TDD modes. '-' is used when the capability applies to one mode only, 'No' is used for dual mode capabilities where a common value is signalled for both modes, and 'Yes' is used for dual mode capabilities where a separate value is signalled for each mode. Common capabilities and FDD capabilities are reported in the fields of </w:t>
      </w:r>
      <w:r w:rsidRPr="00E804C9">
        <w:rPr>
          <w:i/>
          <w:noProof/>
        </w:rPr>
        <w:t>UE-Capability-NB</w:t>
      </w:r>
      <w:r w:rsidRPr="00E804C9">
        <w:rPr>
          <w:noProof/>
        </w:rPr>
        <w:t xml:space="preserve"> except field </w:t>
      </w:r>
      <w:r w:rsidRPr="00E804C9">
        <w:rPr>
          <w:i/>
          <w:noProof/>
          <w:lang w:eastAsia="en-US"/>
        </w:rPr>
        <w:t xml:space="preserve">tdd-UE-Capability. </w:t>
      </w:r>
      <w:r w:rsidRPr="00E804C9">
        <w:rPr>
          <w:noProof/>
        </w:rPr>
        <w:t xml:space="preserve">TDD capabilities are reported in </w:t>
      </w:r>
      <w:r w:rsidRPr="00E804C9">
        <w:rPr>
          <w:i/>
          <w:noProof/>
        </w:rPr>
        <w:t>tdd-UE-Capability</w:t>
      </w:r>
      <w:r w:rsidRPr="00E804C9">
        <w:rPr>
          <w:noProof/>
        </w:rPr>
        <w:t>.</w:t>
      </w:r>
    </w:p>
    <w:p w14:paraId="796FB0FE" w14:textId="77777777" w:rsidR="00146683" w:rsidRPr="00E804C9" w:rsidRDefault="00146683" w:rsidP="00146683"/>
    <w:p w14:paraId="4CE60AF7" w14:textId="77777777" w:rsidR="00146683" w:rsidRPr="00E804C9" w:rsidRDefault="00146683" w:rsidP="00146683">
      <w:pPr>
        <w:pStyle w:val="Heading4"/>
        <w:rPr>
          <w:i/>
          <w:noProof/>
        </w:rPr>
      </w:pPr>
      <w:bookmarkStart w:id="12835" w:name="_Toc20487643"/>
      <w:bookmarkStart w:id="12836" w:name="_Toc29342950"/>
      <w:bookmarkStart w:id="12837" w:name="_Toc29344089"/>
      <w:bookmarkStart w:id="12838" w:name="_Toc36567355"/>
      <w:bookmarkStart w:id="12839" w:name="_Toc36810813"/>
      <w:bookmarkStart w:id="12840" w:name="_Toc36847177"/>
      <w:bookmarkStart w:id="12841" w:name="_Toc36939830"/>
      <w:bookmarkStart w:id="12842" w:name="_Toc37082810"/>
      <w:bookmarkStart w:id="12843" w:name="_Toc46481452"/>
      <w:bookmarkStart w:id="12844" w:name="_Toc46482686"/>
      <w:bookmarkStart w:id="12845" w:name="_Toc46483920"/>
      <w:bookmarkStart w:id="12846" w:name="_Toc171495612"/>
      <w:r w:rsidRPr="00E804C9">
        <w:t>–</w:t>
      </w:r>
      <w:r w:rsidRPr="00E804C9">
        <w:tab/>
      </w:r>
      <w:r w:rsidRPr="00E804C9">
        <w:rPr>
          <w:i/>
        </w:rPr>
        <w:t>UE-RadioPagingInfo-NB</w:t>
      </w:r>
      <w:bookmarkEnd w:id="12835"/>
      <w:bookmarkEnd w:id="12836"/>
      <w:bookmarkEnd w:id="12837"/>
      <w:bookmarkEnd w:id="12838"/>
      <w:bookmarkEnd w:id="12839"/>
      <w:bookmarkEnd w:id="12840"/>
      <w:bookmarkEnd w:id="12841"/>
      <w:bookmarkEnd w:id="12842"/>
      <w:bookmarkEnd w:id="12843"/>
      <w:bookmarkEnd w:id="12844"/>
      <w:bookmarkEnd w:id="12845"/>
      <w:bookmarkEnd w:id="12846"/>
    </w:p>
    <w:p w14:paraId="303F87F6" w14:textId="77777777" w:rsidR="00146683" w:rsidRPr="00E804C9" w:rsidRDefault="00146683" w:rsidP="00146683">
      <w:r w:rsidRPr="00E804C9">
        <w:t xml:space="preserve">The IE </w:t>
      </w:r>
      <w:r w:rsidRPr="00E804C9">
        <w:rPr>
          <w:i/>
        </w:rPr>
        <w:t>UE-RadioPagingInfo-NB</w:t>
      </w:r>
      <w:r w:rsidRPr="00E804C9">
        <w:t xml:space="preserve"> contains UE NB-IoT capability information needed for paging.</w:t>
      </w:r>
    </w:p>
    <w:p w14:paraId="104FC73B" w14:textId="77777777" w:rsidR="00146683" w:rsidRPr="00E804C9" w:rsidRDefault="00146683" w:rsidP="00146683">
      <w:pPr>
        <w:pStyle w:val="TH"/>
      </w:pPr>
      <w:r w:rsidRPr="00E804C9">
        <w:rPr>
          <w:bCs/>
          <w:i/>
          <w:iCs/>
        </w:rPr>
        <w:t>UE-RadioPagingInfo-NB</w:t>
      </w:r>
      <w:r w:rsidRPr="00E804C9">
        <w:t xml:space="preserve"> information element</w:t>
      </w:r>
    </w:p>
    <w:p w14:paraId="5F9AD442" w14:textId="77777777" w:rsidR="00146683" w:rsidRPr="00E804C9" w:rsidRDefault="00146683" w:rsidP="00146683">
      <w:pPr>
        <w:pStyle w:val="PL"/>
        <w:shd w:val="clear" w:color="auto" w:fill="E6E6E6"/>
      </w:pPr>
      <w:r w:rsidRPr="00E804C9">
        <w:t>-- ASN1START</w:t>
      </w:r>
    </w:p>
    <w:p w14:paraId="51CDE029" w14:textId="77777777" w:rsidR="00146683" w:rsidRPr="00E804C9" w:rsidRDefault="00146683" w:rsidP="00146683">
      <w:pPr>
        <w:pStyle w:val="PL"/>
        <w:shd w:val="clear" w:color="auto" w:fill="E6E6E6"/>
      </w:pPr>
    </w:p>
    <w:p w14:paraId="621D6C38" w14:textId="77777777" w:rsidR="00146683" w:rsidRPr="00E804C9" w:rsidRDefault="00146683" w:rsidP="00146683">
      <w:pPr>
        <w:pStyle w:val="PL"/>
        <w:shd w:val="clear" w:color="auto" w:fill="E6E6E6"/>
      </w:pPr>
      <w:r w:rsidRPr="00E804C9">
        <w:t>UE-RadioPagingInfo-NB-r13 ::=</w:t>
      </w:r>
      <w:r w:rsidRPr="00E804C9">
        <w:tab/>
      </w:r>
      <w:r w:rsidRPr="00E804C9">
        <w:tab/>
        <w:t>SEQUENCE {</w:t>
      </w:r>
    </w:p>
    <w:p w14:paraId="1DCD8CB1" w14:textId="77777777" w:rsidR="00146683" w:rsidRPr="00E804C9" w:rsidRDefault="00146683" w:rsidP="00146683">
      <w:pPr>
        <w:pStyle w:val="PL"/>
        <w:shd w:val="clear" w:color="auto" w:fill="E6E6E6"/>
      </w:pPr>
      <w:r w:rsidRPr="00E804C9">
        <w:tab/>
        <w:t>ue-Category-NB-r13</w:t>
      </w:r>
      <w:r w:rsidRPr="00E804C9">
        <w:tab/>
      </w:r>
      <w:r w:rsidRPr="00E804C9">
        <w:tab/>
      </w:r>
      <w:r w:rsidRPr="00E804C9">
        <w:tab/>
      </w:r>
      <w:r w:rsidRPr="00E804C9">
        <w:tab/>
        <w:t>ENUMERATED {nb1}</w:t>
      </w:r>
      <w:r w:rsidRPr="00E804C9">
        <w:tab/>
      </w:r>
      <w:r w:rsidRPr="00E804C9">
        <w:tab/>
      </w:r>
      <w:r w:rsidRPr="00E804C9">
        <w:tab/>
        <w:t>OPTIONAL,</w:t>
      </w:r>
    </w:p>
    <w:p w14:paraId="719B2ECD" w14:textId="77777777" w:rsidR="00146683" w:rsidRPr="00E804C9" w:rsidRDefault="00146683" w:rsidP="00146683">
      <w:pPr>
        <w:pStyle w:val="PL"/>
        <w:shd w:val="clear" w:color="auto" w:fill="E6E6E6"/>
      </w:pPr>
      <w:r w:rsidRPr="00E804C9">
        <w:tab/>
        <w:t>...,</w:t>
      </w:r>
    </w:p>
    <w:p w14:paraId="695F59C5" w14:textId="77777777" w:rsidR="00146683" w:rsidRPr="00E804C9" w:rsidRDefault="00146683" w:rsidP="00146683">
      <w:pPr>
        <w:pStyle w:val="PL"/>
        <w:shd w:val="clear" w:color="auto" w:fill="E6E6E6"/>
      </w:pPr>
      <w:r w:rsidRPr="00E804C9">
        <w:tab/>
        <w:t>[[ multiCarrierPaging-r14</w:t>
      </w:r>
      <w:r w:rsidRPr="00E804C9">
        <w:tab/>
      </w:r>
      <w:r w:rsidRPr="00E804C9">
        <w:tab/>
        <w:t>ENUMERATED {true}</w:t>
      </w:r>
      <w:r w:rsidRPr="00E804C9">
        <w:tab/>
      </w:r>
      <w:r w:rsidRPr="00E804C9">
        <w:tab/>
      </w:r>
      <w:r w:rsidRPr="00E804C9">
        <w:tab/>
        <w:t>OPTIONAL</w:t>
      </w:r>
    </w:p>
    <w:p w14:paraId="0A03B89B" w14:textId="77777777" w:rsidR="00146683" w:rsidRPr="00E804C9" w:rsidRDefault="00146683" w:rsidP="00146683">
      <w:pPr>
        <w:pStyle w:val="PL"/>
        <w:shd w:val="clear" w:color="auto" w:fill="E6E6E6"/>
      </w:pPr>
      <w:r w:rsidRPr="00E804C9">
        <w:tab/>
        <w:t>]],</w:t>
      </w:r>
    </w:p>
    <w:p w14:paraId="4BCDC436" w14:textId="77777777" w:rsidR="00146683" w:rsidRPr="00E804C9" w:rsidRDefault="00146683" w:rsidP="00146683">
      <w:pPr>
        <w:pStyle w:val="PL"/>
        <w:shd w:val="clear" w:color="auto" w:fill="E6E6E6"/>
      </w:pPr>
      <w:r w:rsidRPr="00E804C9">
        <w:tab/>
        <w:t>[[</w:t>
      </w:r>
      <w:r w:rsidRPr="00E804C9">
        <w:tab/>
        <w:t>mixedOperationMode-r15</w:t>
      </w:r>
      <w:r w:rsidRPr="00E804C9">
        <w:tab/>
      </w:r>
      <w:r w:rsidRPr="00E804C9">
        <w:tab/>
        <w:t>ENUMERATED {supported}</w:t>
      </w:r>
      <w:r w:rsidRPr="00E804C9">
        <w:tab/>
      </w:r>
      <w:r w:rsidRPr="00E804C9">
        <w:tab/>
        <w:t>OPTIONAL,</w:t>
      </w:r>
    </w:p>
    <w:p w14:paraId="2FED2469" w14:textId="77777777" w:rsidR="00146683" w:rsidRPr="00E804C9" w:rsidRDefault="00146683" w:rsidP="00146683">
      <w:pPr>
        <w:pStyle w:val="PL"/>
        <w:shd w:val="clear" w:color="auto" w:fill="E6E6E6"/>
      </w:pPr>
      <w:r w:rsidRPr="00E804C9">
        <w:tab/>
      </w:r>
      <w:r w:rsidRPr="00E804C9">
        <w:tab/>
        <w:t>wakeUpSignal-r15</w:t>
      </w:r>
      <w:r w:rsidRPr="00E804C9">
        <w:tab/>
      </w:r>
      <w:r w:rsidRPr="00E804C9">
        <w:tab/>
      </w:r>
      <w:r w:rsidRPr="00E804C9">
        <w:tab/>
        <w:t>ENUMERATED {true}</w:t>
      </w:r>
      <w:r w:rsidRPr="00E804C9">
        <w:tab/>
      </w:r>
      <w:r w:rsidRPr="00E804C9">
        <w:tab/>
      </w:r>
      <w:r w:rsidRPr="00E804C9">
        <w:tab/>
        <w:t>OPTIONAL,</w:t>
      </w:r>
    </w:p>
    <w:p w14:paraId="379A8CFD" w14:textId="77777777" w:rsidR="00146683" w:rsidRPr="00E804C9" w:rsidRDefault="00146683" w:rsidP="00146683">
      <w:pPr>
        <w:pStyle w:val="PL"/>
        <w:shd w:val="clear" w:color="auto" w:fill="E6E6E6"/>
      </w:pPr>
      <w:r w:rsidRPr="00E804C9">
        <w:lastRenderedPageBreak/>
        <w:tab/>
      </w:r>
      <w:r w:rsidRPr="00E804C9">
        <w:tab/>
        <w:t>wakeUpSignalMinGap-eDRX-r15</w:t>
      </w:r>
      <w:r w:rsidRPr="00E804C9">
        <w:tab/>
        <w:t>ENUMERATED {ms40, ms240, ms1000, ms2000}</w:t>
      </w:r>
      <w:r w:rsidRPr="00E804C9">
        <w:tab/>
        <w:t>OPTIONAL,</w:t>
      </w:r>
    </w:p>
    <w:p w14:paraId="3F1F8C45" w14:textId="77777777" w:rsidR="00146683" w:rsidRPr="00E804C9" w:rsidRDefault="00146683" w:rsidP="00146683">
      <w:pPr>
        <w:pStyle w:val="PL"/>
        <w:shd w:val="clear" w:color="auto" w:fill="E6E6E6"/>
      </w:pPr>
      <w:r w:rsidRPr="00E804C9">
        <w:tab/>
      </w:r>
      <w:r w:rsidRPr="00E804C9">
        <w:tab/>
        <w:t>multiCarrierPagingTDD-r15</w:t>
      </w:r>
      <w:r w:rsidRPr="00E804C9">
        <w:tab/>
        <w:t>ENUMERATED {true}</w:t>
      </w:r>
      <w:r w:rsidRPr="00E804C9">
        <w:tab/>
      </w:r>
      <w:r w:rsidRPr="00E804C9">
        <w:tab/>
      </w:r>
      <w:r w:rsidRPr="00E804C9">
        <w:tab/>
        <w:t>OPTIONAL</w:t>
      </w:r>
    </w:p>
    <w:p w14:paraId="3854FC0C" w14:textId="77777777" w:rsidR="00146683" w:rsidRPr="00E804C9" w:rsidRDefault="00146683" w:rsidP="00146683">
      <w:pPr>
        <w:pStyle w:val="PL"/>
        <w:shd w:val="clear" w:color="auto" w:fill="E6E6E6"/>
      </w:pPr>
      <w:r w:rsidRPr="00E804C9">
        <w:tab/>
        <w:t>]],</w:t>
      </w:r>
    </w:p>
    <w:p w14:paraId="2F562F0E" w14:textId="77777777" w:rsidR="00146683" w:rsidRPr="00E804C9" w:rsidRDefault="00146683" w:rsidP="00146683">
      <w:pPr>
        <w:pStyle w:val="PL"/>
        <w:shd w:val="clear" w:color="auto" w:fill="E6E6E6"/>
      </w:pPr>
      <w:r w:rsidRPr="00E804C9">
        <w:tab/>
        <w:t>[[</w:t>
      </w:r>
      <w:r w:rsidRPr="00E804C9">
        <w:tab/>
        <w:t>ue-Category-NB-r16</w:t>
      </w:r>
      <w:r w:rsidRPr="00E804C9">
        <w:tab/>
      </w:r>
      <w:r w:rsidRPr="00E804C9">
        <w:tab/>
      </w:r>
      <w:r w:rsidRPr="00E804C9">
        <w:tab/>
      </w:r>
      <w:r w:rsidRPr="00E804C9">
        <w:tab/>
      </w:r>
      <w:r w:rsidRPr="00E804C9">
        <w:tab/>
        <w:t>ENUMERATED {nb2}</w:t>
      </w:r>
      <w:r w:rsidRPr="00E804C9">
        <w:tab/>
      </w:r>
      <w:r w:rsidRPr="00E804C9">
        <w:tab/>
      </w:r>
      <w:r w:rsidRPr="00E804C9">
        <w:tab/>
        <w:t>OPTIONAL,</w:t>
      </w:r>
    </w:p>
    <w:p w14:paraId="1857E5A2" w14:textId="77777777" w:rsidR="00146683" w:rsidRPr="00E804C9" w:rsidRDefault="00146683" w:rsidP="00146683">
      <w:pPr>
        <w:pStyle w:val="PL"/>
        <w:shd w:val="clear" w:color="auto" w:fill="E6E6E6"/>
      </w:pPr>
      <w:r w:rsidRPr="00E804C9">
        <w:tab/>
      </w:r>
      <w:r w:rsidRPr="00E804C9">
        <w:tab/>
        <w:t>groupWakeUpSignal-r16</w:t>
      </w:r>
      <w:r w:rsidRPr="00E804C9">
        <w:tab/>
      </w:r>
      <w:r w:rsidRPr="00E804C9">
        <w:tab/>
      </w:r>
      <w:r w:rsidRPr="00E804C9">
        <w:tab/>
      </w:r>
      <w:r w:rsidRPr="00E804C9">
        <w:tab/>
        <w:t>ENUMERATED {true}</w:t>
      </w:r>
      <w:r w:rsidRPr="00E804C9">
        <w:tab/>
      </w:r>
      <w:r w:rsidRPr="00E804C9">
        <w:tab/>
      </w:r>
      <w:r w:rsidRPr="00E804C9">
        <w:tab/>
        <w:t>OPTIONAL,</w:t>
      </w:r>
    </w:p>
    <w:p w14:paraId="7F113E81" w14:textId="77777777" w:rsidR="00146683" w:rsidRPr="00E804C9" w:rsidRDefault="00146683" w:rsidP="00146683">
      <w:pPr>
        <w:pStyle w:val="PL"/>
        <w:shd w:val="clear" w:color="auto" w:fill="E6E6E6"/>
      </w:pPr>
      <w:r w:rsidRPr="00E804C9">
        <w:tab/>
      </w:r>
      <w:r w:rsidRPr="00E804C9">
        <w:tab/>
        <w:t>groupWakeUpSignalAlternation-r16</w:t>
      </w:r>
      <w:r w:rsidRPr="00E804C9">
        <w:tab/>
        <w:t>ENUMERATED {true}</w:t>
      </w:r>
      <w:r w:rsidRPr="00E804C9">
        <w:tab/>
      </w:r>
      <w:r w:rsidRPr="00E804C9">
        <w:tab/>
      </w:r>
      <w:r w:rsidRPr="00E804C9">
        <w:tab/>
        <w:t>OPTIONAL</w:t>
      </w:r>
    </w:p>
    <w:p w14:paraId="5397E614" w14:textId="77777777" w:rsidR="00146683" w:rsidRPr="00E804C9" w:rsidRDefault="00146683" w:rsidP="00146683">
      <w:pPr>
        <w:pStyle w:val="PL"/>
        <w:shd w:val="clear" w:color="auto" w:fill="E6E6E6"/>
      </w:pPr>
      <w:r w:rsidRPr="00E804C9">
        <w:tab/>
        <w:t>]]</w:t>
      </w:r>
    </w:p>
    <w:p w14:paraId="056279FE" w14:textId="77777777" w:rsidR="00146683" w:rsidRPr="00E804C9" w:rsidRDefault="00146683" w:rsidP="00146683">
      <w:pPr>
        <w:pStyle w:val="PL"/>
        <w:shd w:val="clear" w:color="auto" w:fill="E6E6E6"/>
      </w:pPr>
    </w:p>
    <w:p w14:paraId="2DEEA7E4" w14:textId="77777777" w:rsidR="00146683" w:rsidRPr="00E804C9" w:rsidRDefault="00146683" w:rsidP="00146683">
      <w:pPr>
        <w:pStyle w:val="PL"/>
        <w:shd w:val="clear" w:color="auto" w:fill="E6E6E6"/>
      </w:pPr>
      <w:r w:rsidRPr="00E804C9">
        <w:t>}</w:t>
      </w:r>
    </w:p>
    <w:p w14:paraId="37ABAC85" w14:textId="77777777" w:rsidR="00146683" w:rsidRPr="00E804C9" w:rsidRDefault="00146683" w:rsidP="00146683">
      <w:pPr>
        <w:pStyle w:val="PL"/>
        <w:shd w:val="clear" w:color="auto" w:fill="E6E6E6"/>
      </w:pPr>
    </w:p>
    <w:p w14:paraId="50064A39" w14:textId="77777777" w:rsidR="00146683" w:rsidRPr="00E804C9" w:rsidRDefault="00146683" w:rsidP="00146683">
      <w:pPr>
        <w:pStyle w:val="PL"/>
        <w:shd w:val="clear" w:color="auto" w:fill="E6E6E6"/>
      </w:pPr>
      <w:r w:rsidRPr="00E804C9">
        <w:t>-- ASN1STOP</w:t>
      </w:r>
    </w:p>
    <w:p w14:paraId="1C5A59BB" w14:textId="77777777" w:rsidR="00146683" w:rsidRPr="00E804C9"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63A930CE" w14:textId="77777777" w:rsidTr="00D02D01">
        <w:trPr>
          <w:cantSplit/>
          <w:tblHeader/>
        </w:trPr>
        <w:tc>
          <w:tcPr>
            <w:tcW w:w="9639" w:type="dxa"/>
          </w:tcPr>
          <w:p w14:paraId="5131196C" w14:textId="77777777" w:rsidR="00146683" w:rsidRPr="00E804C9" w:rsidRDefault="00146683" w:rsidP="00D02D01">
            <w:pPr>
              <w:pStyle w:val="TAH"/>
              <w:rPr>
                <w:i/>
                <w:noProof/>
              </w:rPr>
            </w:pPr>
            <w:r w:rsidRPr="00E804C9">
              <w:rPr>
                <w:i/>
                <w:noProof/>
              </w:rPr>
              <w:t>UE-RadioPagingInfo-NB field descriptions</w:t>
            </w:r>
          </w:p>
        </w:tc>
      </w:tr>
      <w:tr w:rsidR="00E804C9" w:rsidRPr="00E804C9" w14:paraId="4E28FCBD"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6CC2303E" w14:textId="77777777" w:rsidR="00146683" w:rsidRPr="00E804C9" w:rsidRDefault="00146683" w:rsidP="00D02D01">
            <w:pPr>
              <w:pStyle w:val="TAL"/>
              <w:rPr>
                <w:b/>
                <w:bCs/>
                <w:i/>
                <w:noProof/>
                <w:lang w:eastAsia="en-GB"/>
              </w:rPr>
            </w:pPr>
            <w:r w:rsidRPr="00E804C9">
              <w:rPr>
                <w:b/>
                <w:bCs/>
                <w:i/>
                <w:noProof/>
                <w:lang w:eastAsia="en-GB"/>
              </w:rPr>
              <w:t>groupWakeUpSignal</w:t>
            </w:r>
          </w:p>
          <w:p w14:paraId="70C19974" w14:textId="77777777" w:rsidR="00146683" w:rsidRPr="00E804C9" w:rsidRDefault="00146683" w:rsidP="00D02D01">
            <w:pPr>
              <w:pStyle w:val="TAL"/>
              <w:rPr>
                <w:bCs/>
                <w:noProof/>
                <w:lang w:eastAsia="en-GB"/>
              </w:rPr>
            </w:pPr>
            <w:r w:rsidRPr="00E804C9">
              <w:rPr>
                <w:bCs/>
                <w:noProof/>
                <w:lang w:eastAsia="en-GB"/>
              </w:rPr>
              <w:t>Indicates whether the UE in RRC_IDLE supports GWUS without group resource alternation for paging in DRX in FDD as specified in TS 36.211 [21], TS 36.213 [23] and TS 36.304 [4]. If this field is included, the minimum gap between GWUS and associated PO for DRX is fixed as 40 ms.</w:t>
            </w:r>
          </w:p>
        </w:tc>
      </w:tr>
      <w:tr w:rsidR="00E804C9" w:rsidRPr="00E804C9" w14:paraId="377BC8CF"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1574B368" w14:textId="77777777" w:rsidR="00146683" w:rsidRPr="00E804C9" w:rsidRDefault="00146683" w:rsidP="00D02D01">
            <w:pPr>
              <w:pStyle w:val="TAL"/>
              <w:rPr>
                <w:b/>
                <w:bCs/>
                <w:i/>
                <w:noProof/>
                <w:lang w:eastAsia="en-GB"/>
              </w:rPr>
            </w:pPr>
            <w:r w:rsidRPr="00E804C9">
              <w:rPr>
                <w:b/>
                <w:bCs/>
                <w:i/>
                <w:noProof/>
                <w:lang w:eastAsia="en-GB"/>
              </w:rPr>
              <w:t>groupWakeUpSignalAlternation</w:t>
            </w:r>
          </w:p>
          <w:p w14:paraId="391360F7" w14:textId="77777777" w:rsidR="00146683" w:rsidRPr="00E804C9" w:rsidRDefault="00146683" w:rsidP="00D02D01">
            <w:pPr>
              <w:pStyle w:val="TAL"/>
              <w:rPr>
                <w:b/>
                <w:bCs/>
                <w:i/>
                <w:noProof/>
                <w:lang w:eastAsia="en-GB"/>
              </w:rPr>
            </w:pPr>
            <w:r w:rsidRPr="00E804C9">
              <w:rPr>
                <w:bCs/>
                <w:noProof/>
                <w:lang w:eastAsia="en-GB"/>
              </w:rPr>
              <w:t>Indicates whether the UE in RRC_IDLE supports GWUS with group resource alternation for paging in DRX in FDD as specified in TS 36.211 [21], TS 36.213 [23] and TS 36.304 [4]. If this field is included, the minimum gap between GWUS and associated PO for DRX is fixed as 40 ms.</w:t>
            </w:r>
          </w:p>
        </w:tc>
      </w:tr>
      <w:tr w:rsidR="00E804C9" w:rsidRPr="00E804C9" w14:paraId="1DBEFDDE" w14:textId="77777777" w:rsidTr="00D02D01">
        <w:trPr>
          <w:cantSplit/>
        </w:trPr>
        <w:tc>
          <w:tcPr>
            <w:tcW w:w="9639" w:type="dxa"/>
          </w:tcPr>
          <w:p w14:paraId="22D38850" w14:textId="77777777" w:rsidR="00146683" w:rsidRPr="00E804C9" w:rsidRDefault="00146683" w:rsidP="00D02D01">
            <w:pPr>
              <w:pStyle w:val="TAL"/>
              <w:rPr>
                <w:b/>
                <w:bCs/>
                <w:i/>
                <w:iCs/>
              </w:rPr>
            </w:pPr>
            <w:r w:rsidRPr="00E804C9">
              <w:rPr>
                <w:b/>
                <w:bCs/>
                <w:i/>
                <w:iCs/>
              </w:rPr>
              <w:t>mixedOperationMode</w:t>
            </w:r>
          </w:p>
          <w:p w14:paraId="28213A1C" w14:textId="77777777" w:rsidR="00146683" w:rsidRPr="00E804C9" w:rsidRDefault="00146683" w:rsidP="00D02D01">
            <w:pPr>
              <w:pStyle w:val="TAL"/>
              <w:rPr>
                <w:b/>
                <w:bCs/>
                <w:i/>
                <w:iCs/>
              </w:rPr>
            </w:pPr>
            <w:r w:rsidRPr="00E804C9">
              <w:t>Indicates whether the UE supports multi-carrier operation with mixed operation mode, standalone or inband/guardband, between the anchor carrier and non-anchor carrier for unicast, paging, and random access, as specified in TS 36.300 [9].</w:t>
            </w:r>
          </w:p>
        </w:tc>
      </w:tr>
      <w:tr w:rsidR="00E804C9" w:rsidRPr="00E804C9" w14:paraId="13F1C2AD" w14:textId="77777777" w:rsidTr="00D02D01">
        <w:trPr>
          <w:cantSplit/>
        </w:trPr>
        <w:tc>
          <w:tcPr>
            <w:tcW w:w="9639" w:type="dxa"/>
          </w:tcPr>
          <w:p w14:paraId="431E023E" w14:textId="77777777" w:rsidR="00146683" w:rsidRPr="00E804C9" w:rsidRDefault="00146683" w:rsidP="00D02D01">
            <w:pPr>
              <w:pStyle w:val="TAL"/>
              <w:rPr>
                <w:b/>
                <w:bCs/>
                <w:i/>
                <w:iCs/>
              </w:rPr>
            </w:pPr>
            <w:r w:rsidRPr="00E804C9">
              <w:rPr>
                <w:b/>
                <w:bCs/>
                <w:i/>
                <w:iCs/>
              </w:rPr>
              <w:t>multiCarrierPaging</w:t>
            </w:r>
          </w:p>
          <w:p w14:paraId="7148E122" w14:textId="77777777" w:rsidR="00146683" w:rsidRPr="00E804C9" w:rsidRDefault="00146683" w:rsidP="00D02D01">
            <w:pPr>
              <w:pStyle w:val="TAL"/>
              <w:rPr>
                <w:b/>
                <w:bCs/>
                <w:i/>
                <w:noProof/>
                <w:lang w:eastAsia="en-GB"/>
              </w:rPr>
            </w:pPr>
            <w:r w:rsidRPr="00E804C9">
              <w:rPr>
                <w:iCs/>
                <w:noProof/>
                <w:lang w:eastAsia="en-GB"/>
              </w:rPr>
              <w:t xml:space="preserve">Indicates whether the UE supports </w:t>
            </w:r>
            <w:r w:rsidRPr="00E804C9">
              <w:t>paging on non-anchor carrier</w:t>
            </w:r>
            <w:r w:rsidRPr="00E804C9">
              <w:rPr>
                <w:rFonts w:eastAsia="SimSun"/>
                <w:lang w:eastAsia="zh-CN"/>
              </w:rPr>
              <w:t>s as defined in TS 36.304 [4].</w:t>
            </w:r>
          </w:p>
        </w:tc>
      </w:tr>
      <w:tr w:rsidR="00E804C9" w:rsidRPr="00E804C9" w14:paraId="03EECE2C" w14:textId="77777777" w:rsidTr="00D02D01">
        <w:trPr>
          <w:cantSplit/>
        </w:trPr>
        <w:tc>
          <w:tcPr>
            <w:tcW w:w="9639" w:type="dxa"/>
          </w:tcPr>
          <w:p w14:paraId="3CC61AEC" w14:textId="77777777" w:rsidR="00146683" w:rsidRPr="00E804C9" w:rsidRDefault="00146683" w:rsidP="00D02D01">
            <w:pPr>
              <w:keepNext/>
              <w:keepLines/>
              <w:spacing w:after="0"/>
              <w:rPr>
                <w:rFonts w:ascii="Arial" w:hAnsi="Arial"/>
                <w:b/>
                <w:bCs/>
                <w:i/>
                <w:iCs/>
                <w:sz w:val="18"/>
              </w:rPr>
            </w:pPr>
            <w:r w:rsidRPr="00E804C9">
              <w:rPr>
                <w:rFonts w:ascii="Arial" w:hAnsi="Arial"/>
                <w:b/>
                <w:bCs/>
                <w:i/>
                <w:iCs/>
                <w:sz w:val="18"/>
              </w:rPr>
              <w:t>multiCarrierPagingTDD</w:t>
            </w:r>
          </w:p>
          <w:p w14:paraId="1703B2CB" w14:textId="77777777" w:rsidR="00146683" w:rsidRPr="00E804C9" w:rsidRDefault="00146683" w:rsidP="00D02D01">
            <w:pPr>
              <w:keepNext/>
              <w:keepLines/>
              <w:spacing w:after="0"/>
              <w:rPr>
                <w:rFonts w:ascii="Arial" w:hAnsi="Arial"/>
                <w:b/>
                <w:bCs/>
                <w:i/>
                <w:noProof/>
                <w:sz w:val="18"/>
                <w:lang w:eastAsia="en-GB"/>
              </w:rPr>
            </w:pPr>
            <w:r w:rsidRPr="00E804C9">
              <w:rPr>
                <w:rFonts w:ascii="Arial" w:hAnsi="Arial"/>
                <w:iCs/>
                <w:noProof/>
                <w:sz w:val="18"/>
                <w:lang w:eastAsia="en-GB"/>
              </w:rPr>
              <w:t xml:space="preserve">Indicates whether the UE supports </w:t>
            </w:r>
            <w:r w:rsidRPr="00E804C9">
              <w:rPr>
                <w:rFonts w:ascii="Arial" w:hAnsi="Arial"/>
                <w:sz w:val="18"/>
              </w:rPr>
              <w:t>paging on non-anchor carrier</w:t>
            </w:r>
            <w:r w:rsidRPr="00E804C9">
              <w:rPr>
                <w:rFonts w:ascii="Arial" w:eastAsia="SimSun" w:hAnsi="Arial"/>
                <w:sz w:val="18"/>
                <w:lang w:eastAsia="zh-CN"/>
              </w:rPr>
              <w:t>s for TDD as defined in TS 36.304 [4].</w:t>
            </w:r>
          </w:p>
        </w:tc>
      </w:tr>
      <w:tr w:rsidR="00E804C9" w:rsidRPr="00E804C9" w14:paraId="3A56EB75" w14:textId="77777777" w:rsidTr="00D02D01">
        <w:trPr>
          <w:cantSplit/>
        </w:trPr>
        <w:tc>
          <w:tcPr>
            <w:tcW w:w="9639" w:type="dxa"/>
          </w:tcPr>
          <w:p w14:paraId="7B6818D7" w14:textId="77777777" w:rsidR="00146683" w:rsidRPr="00E804C9" w:rsidRDefault="00146683" w:rsidP="00D02D01">
            <w:pPr>
              <w:pStyle w:val="TAL"/>
              <w:rPr>
                <w:b/>
                <w:bCs/>
                <w:i/>
                <w:noProof/>
                <w:lang w:eastAsia="en-GB"/>
              </w:rPr>
            </w:pPr>
            <w:r w:rsidRPr="00E804C9">
              <w:rPr>
                <w:b/>
                <w:bCs/>
                <w:i/>
                <w:noProof/>
                <w:lang w:eastAsia="en-GB"/>
              </w:rPr>
              <w:t>ue-Category-NB</w:t>
            </w:r>
          </w:p>
          <w:p w14:paraId="638DEC69" w14:textId="77777777" w:rsidR="00146683" w:rsidRPr="00E804C9" w:rsidRDefault="00146683" w:rsidP="00D02D01">
            <w:pPr>
              <w:pStyle w:val="TAL"/>
              <w:rPr>
                <w:lang w:eastAsia="en-GB"/>
              </w:rPr>
            </w:pPr>
            <w:r w:rsidRPr="00E804C9">
              <w:rPr>
                <w:lang w:eastAsia="en-GB"/>
              </w:rPr>
              <w:t xml:space="preserve">UE NB-IoT category as defined in TS 36.306 [5]. Value </w:t>
            </w:r>
            <w:r w:rsidRPr="00E804C9">
              <w:rPr>
                <w:i/>
                <w:lang w:eastAsia="en-GB"/>
              </w:rPr>
              <w:t>nb1</w:t>
            </w:r>
            <w:r w:rsidRPr="00E804C9">
              <w:rPr>
                <w:lang w:eastAsia="en-GB"/>
              </w:rPr>
              <w:t xml:space="preserve"> corresponds to UE category NB1, value </w:t>
            </w:r>
            <w:r w:rsidRPr="00E804C9">
              <w:rPr>
                <w:i/>
                <w:lang w:eastAsia="en-GB"/>
              </w:rPr>
              <w:t>nb2</w:t>
            </w:r>
            <w:r w:rsidRPr="00E804C9">
              <w:rPr>
                <w:lang w:eastAsia="en-GB"/>
              </w:rPr>
              <w:t xml:space="preserve"> corresponds to UE category NB2.</w:t>
            </w:r>
          </w:p>
          <w:p w14:paraId="56B35F2B" w14:textId="77777777" w:rsidR="00146683" w:rsidRPr="00E804C9" w:rsidRDefault="00146683" w:rsidP="00D02D01">
            <w:pPr>
              <w:pStyle w:val="TAL"/>
              <w:rPr>
                <w:lang w:eastAsia="en-GB"/>
              </w:rPr>
            </w:pPr>
            <w:r w:rsidRPr="00E804C9">
              <w:rPr>
                <w:lang w:eastAsia="en-GB"/>
              </w:rPr>
              <w:t xml:space="preserve">A UE shall always include the field </w:t>
            </w:r>
            <w:r w:rsidRPr="00E804C9">
              <w:rPr>
                <w:i/>
                <w:lang w:eastAsia="en-GB"/>
              </w:rPr>
              <w:t>ue-Category-NB-r13</w:t>
            </w:r>
            <w:r w:rsidRPr="00E804C9">
              <w:rPr>
                <w:lang w:eastAsia="en-GB"/>
              </w:rPr>
              <w:t xml:space="preserve"> in this version of the specification.</w:t>
            </w:r>
          </w:p>
        </w:tc>
      </w:tr>
      <w:tr w:rsidR="00E804C9" w:rsidRPr="00E804C9" w14:paraId="7ACAB25F"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3393C47E" w14:textId="77777777" w:rsidR="00146683" w:rsidRPr="00E804C9" w:rsidRDefault="00146683" w:rsidP="00D02D01">
            <w:pPr>
              <w:pStyle w:val="TAL"/>
              <w:rPr>
                <w:b/>
                <w:bCs/>
                <w:i/>
                <w:noProof/>
                <w:lang w:eastAsia="en-GB"/>
              </w:rPr>
            </w:pPr>
            <w:r w:rsidRPr="00E804C9">
              <w:rPr>
                <w:b/>
                <w:bCs/>
                <w:i/>
                <w:noProof/>
                <w:lang w:eastAsia="en-GB"/>
              </w:rPr>
              <w:t>wakeUpSignal</w:t>
            </w:r>
          </w:p>
          <w:p w14:paraId="46E5D935" w14:textId="77777777" w:rsidR="00146683" w:rsidRPr="00E804C9" w:rsidRDefault="00146683" w:rsidP="00D02D01">
            <w:pPr>
              <w:pStyle w:val="TAL"/>
              <w:rPr>
                <w:bCs/>
                <w:noProof/>
                <w:lang w:eastAsia="en-GB"/>
              </w:rPr>
            </w:pPr>
            <w:r w:rsidRPr="00E804C9">
              <w:rPr>
                <w:bCs/>
                <w:noProof/>
                <w:lang w:eastAsia="en-GB"/>
              </w:rPr>
              <w:t>Indicates whether the UE supports WUS for paging in DRX in FDD as specified in TS 36.304 [4]. If this field is included, the minimum gap between WUS and associated PO for DRX is fixed as 40 ms.</w:t>
            </w:r>
          </w:p>
        </w:tc>
      </w:tr>
      <w:tr w:rsidR="00146683" w:rsidRPr="00E804C9" w14:paraId="6304C41B"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4D29EAD6" w14:textId="77777777" w:rsidR="00146683" w:rsidRPr="00E804C9" w:rsidRDefault="00146683" w:rsidP="00D02D01">
            <w:pPr>
              <w:pStyle w:val="TAL"/>
              <w:rPr>
                <w:b/>
                <w:bCs/>
                <w:i/>
                <w:noProof/>
                <w:lang w:eastAsia="en-GB"/>
              </w:rPr>
            </w:pPr>
            <w:r w:rsidRPr="00E804C9">
              <w:rPr>
                <w:b/>
                <w:bCs/>
                <w:i/>
                <w:noProof/>
                <w:lang w:eastAsia="en-GB"/>
              </w:rPr>
              <w:t>wakeUpSignalMinGap-eDRX</w:t>
            </w:r>
          </w:p>
          <w:p w14:paraId="5C22E530" w14:textId="77777777" w:rsidR="00146683" w:rsidRPr="00E804C9" w:rsidRDefault="00146683" w:rsidP="00D02D01">
            <w:pPr>
              <w:pStyle w:val="TAL"/>
              <w:rPr>
                <w:bCs/>
                <w:noProof/>
                <w:lang w:eastAsia="en-GB"/>
              </w:rPr>
            </w:pPr>
            <w:r w:rsidRPr="00E804C9">
              <w:rPr>
                <w:bCs/>
                <w:noProof/>
                <w:lang w:eastAsia="en-GB"/>
              </w:rPr>
              <w:t xml:space="preserve">Indicates the minimum gap the UE supports between WUS or GWUS and associated PO in case of eDRX in FDD, as specified in TS 36.304 [4]. Value </w:t>
            </w:r>
            <w:r w:rsidRPr="00E804C9">
              <w:rPr>
                <w:bCs/>
                <w:i/>
                <w:noProof/>
                <w:lang w:eastAsia="en-GB"/>
              </w:rPr>
              <w:t>ms40</w:t>
            </w:r>
            <w:r w:rsidRPr="00E804C9">
              <w:rPr>
                <w:bCs/>
                <w:noProof/>
                <w:lang w:eastAsia="en-GB"/>
              </w:rPr>
              <w:t xml:space="preserve"> corresponds to 40 ms, value </w:t>
            </w:r>
            <w:r w:rsidRPr="00E804C9">
              <w:rPr>
                <w:bCs/>
                <w:i/>
                <w:noProof/>
                <w:lang w:eastAsia="en-GB"/>
              </w:rPr>
              <w:t>ms240</w:t>
            </w:r>
            <w:r w:rsidRPr="00E804C9">
              <w:rPr>
                <w:bCs/>
                <w:noProof/>
                <w:lang w:eastAsia="en-GB"/>
              </w:rPr>
              <w:t xml:space="preserve"> corresponds to 240 ms and so on.</w:t>
            </w:r>
          </w:p>
          <w:p w14:paraId="41BF4D49" w14:textId="77777777" w:rsidR="00146683" w:rsidRPr="00E804C9" w:rsidRDefault="00146683" w:rsidP="00D02D01">
            <w:pPr>
              <w:pStyle w:val="TAL"/>
              <w:rPr>
                <w:b/>
                <w:bCs/>
                <w:i/>
                <w:noProof/>
                <w:lang w:eastAsia="en-GB"/>
              </w:rPr>
            </w:pPr>
            <w:r w:rsidRPr="00E804C9">
              <w:rPr>
                <w:bCs/>
                <w:noProof/>
                <w:lang w:eastAsia="en-GB"/>
              </w:rPr>
              <w:t>If this field is included, the UE shall also indicate support for WUS or GWUS for paging in DRX.</w:t>
            </w:r>
          </w:p>
        </w:tc>
      </w:tr>
    </w:tbl>
    <w:p w14:paraId="48E430CD" w14:textId="77777777" w:rsidR="00146683" w:rsidRPr="00E804C9" w:rsidRDefault="00146683" w:rsidP="00146683"/>
    <w:p w14:paraId="7530FF03" w14:textId="77777777" w:rsidR="00146683" w:rsidRPr="00E804C9" w:rsidRDefault="00146683" w:rsidP="00146683">
      <w:pPr>
        <w:pStyle w:val="Heading4"/>
      </w:pPr>
      <w:bookmarkStart w:id="12847" w:name="_Toc20487644"/>
      <w:bookmarkStart w:id="12848" w:name="_Toc29342951"/>
      <w:bookmarkStart w:id="12849" w:name="_Toc29344090"/>
      <w:bookmarkStart w:id="12850" w:name="_Toc36567356"/>
      <w:bookmarkStart w:id="12851" w:name="_Toc36810814"/>
      <w:bookmarkStart w:id="12852" w:name="_Toc36847178"/>
      <w:bookmarkStart w:id="12853" w:name="_Toc36939831"/>
      <w:bookmarkStart w:id="12854" w:name="_Toc37082811"/>
      <w:bookmarkStart w:id="12855" w:name="_Toc46481453"/>
      <w:bookmarkStart w:id="12856" w:name="_Toc46482687"/>
      <w:bookmarkStart w:id="12857" w:name="_Toc46483921"/>
      <w:bookmarkStart w:id="12858" w:name="_Toc171495613"/>
      <w:r w:rsidRPr="00E804C9">
        <w:t>–</w:t>
      </w:r>
      <w:r w:rsidRPr="00E804C9">
        <w:tab/>
      </w:r>
      <w:r w:rsidRPr="00E804C9">
        <w:rPr>
          <w:i/>
          <w:noProof/>
        </w:rPr>
        <w:t>UE-TimersAndConstants-NB</w:t>
      </w:r>
      <w:bookmarkEnd w:id="12847"/>
      <w:bookmarkEnd w:id="12848"/>
      <w:bookmarkEnd w:id="12849"/>
      <w:bookmarkEnd w:id="12850"/>
      <w:bookmarkEnd w:id="12851"/>
      <w:bookmarkEnd w:id="12852"/>
      <w:bookmarkEnd w:id="12853"/>
      <w:bookmarkEnd w:id="12854"/>
      <w:bookmarkEnd w:id="12855"/>
      <w:bookmarkEnd w:id="12856"/>
      <w:bookmarkEnd w:id="12857"/>
      <w:bookmarkEnd w:id="12858"/>
    </w:p>
    <w:p w14:paraId="73B40E6C" w14:textId="77777777" w:rsidR="00146683" w:rsidRPr="00E804C9" w:rsidRDefault="00146683" w:rsidP="00146683">
      <w:r w:rsidRPr="00E804C9">
        <w:t xml:space="preserve">The IE </w:t>
      </w:r>
      <w:r w:rsidRPr="00E804C9">
        <w:rPr>
          <w:i/>
          <w:noProof/>
        </w:rPr>
        <w:t>UE-TimersAndConstants-NB</w:t>
      </w:r>
      <w:r w:rsidRPr="00E804C9">
        <w:t xml:space="preserve"> contains timers and constants used by the UE in either RRC_CONNECTED or RRC_IDLE.</w:t>
      </w:r>
    </w:p>
    <w:p w14:paraId="5D9A3AA5" w14:textId="77777777" w:rsidR="00146683" w:rsidRPr="00E804C9" w:rsidRDefault="00146683" w:rsidP="00146683">
      <w:pPr>
        <w:pStyle w:val="TH"/>
        <w:rPr>
          <w:bCs/>
          <w:i/>
          <w:iCs/>
        </w:rPr>
      </w:pPr>
      <w:r w:rsidRPr="00E804C9">
        <w:rPr>
          <w:bCs/>
          <w:i/>
          <w:iCs/>
          <w:noProof/>
        </w:rPr>
        <w:t xml:space="preserve">UE-TimersAndConstants-NB </w:t>
      </w:r>
      <w:r w:rsidRPr="00E804C9">
        <w:rPr>
          <w:bCs/>
          <w:iCs/>
          <w:noProof/>
        </w:rPr>
        <w:t>information element</w:t>
      </w:r>
    </w:p>
    <w:p w14:paraId="00C8BE10" w14:textId="77777777" w:rsidR="00146683" w:rsidRPr="00E804C9" w:rsidRDefault="00146683" w:rsidP="00146683">
      <w:pPr>
        <w:pStyle w:val="PL"/>
        <w:shd w:val="clear" w:color="auto" w:fill="E6E6E6"/>
      </w:pPr>
      <w:r w:rsidRPr="00E804C9">
        <w:t>-- ASN1START</w:t>
      </w:r>
    </w:p>
    <w:p w14:paraId="3030116E" w14:textId="77777777" w:rsidR="00146683" w:rsidRPr="00E804C9" w:rsidRDefault="00146683" w:rsidP="00146683">
      <w:pPr>
        <w:pStyle w:val="PL"/>
        <w:shd w:val="clear" w:color="auto" w:fill="E6E6E6"/>
      </w:pPr>
    </w:p>
    <w:p w14:paraId="3F19637B" w14:textId="77777777" w:rsidR="00146683" w:rsidRPr="00E804C9" w:rsidRDefault="00146683" w:rsidP="00146683">
      <w:pPr>
        <w:pStyle w:val="PL"/>
        <w:shd w:val="clear" w:color="auto" w:fill="E6E6E6"/>
      </w:pPr>
      <w:r w:rsidRPr="00E804C9">
        <w:t>UE-TimersAndConstants-NB-r13 ::=</w:t>
      </w:r>
      <w:r w:rsidRPr="00E804C9">
        <w:tab/>
        <w:t>SEQUENCE {</w:t>
      </w:r>
    </w:p>
    <w:p w14:paraId="4C0A45B4" w14:textId="77777777" w:rsidR="00146683" w:rsidRPr="00E804C9" w:rsidRDefault="00146683" w:rsidP="00146683">
      <w:pPr>
        <w:pStyle w:val="PL"/>
        <w:shd w:val="clear" w:color="auto" w:fill="E6E6E6"/>
        <w:rPr>
          <w:snapToGrid w:val="0"/>
        </w:rPr>
      </w:pPr>
      <w:r w:rsidRPr="00E804C9">
        <w:rPr>
          <w:snapToGrid w:val="0"/>
        </w:rPr>
        <w:tab/>
        <w:t>t300-r13</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ENUMERATED {</w:t>
      </w:r>
    </w:p>
    <w:p w14:paraId="4120EEA5" w14:textId="77777777" w:rsidR="00146683" w:rsidRPr="00E804C9" w:rsidRDefault="00146683" w:rsidP="00146683">
      <w:pPr>
        <w:pStyle w:val="PL"/>
        <w:shd w:val="clear" w:color="auto" w:fill="E6E6E6"/>
        <w:rPr>
          <w:lang w:eastAsia="zh-TW"/>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lang w:eastAsia="zh-TW"/>
        </w:rPr>
        <w:t>ms2500, ms4000, ms6000, ms10000,</w:t>
      </w:r>
    </w:p>
    <w:p w14:paraId="27700B22" w14:textId="77777777" w:rsidR="00146683" w:rsidRPr="00E804C9" w:rsidRDefault="00146683" w:rsidP="00146683">
      <w:pPr>
        <w:pStyle w:val="PL"/>
        <w:shd w:val="clear" w:color="auto" w:fill="E6E6E6"/>
        <w:rPr>
          <w:snapToGrid w:val="0"/>
        </w:rPr>
      </w:pP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t>ms15000, ms25000, ms40000, ms60000</w:t>
      </w:r>
      <w:r w:rsidRPr="00E804C9">
        <w:rPr>
          <w:snapToGrid w:val="0"/>
        </w:rPr>
        <w:t>},</w:t>
      </w:r>
    </w:p>
    <w:p w14:paraId="1067CD01" w14:textId="77777777" w:rsidR="00146683" w:rsidRPr="00E804C9" w:rsidRDefault="00146683" w:rsidP="00146683">
      <w:pPr>
        <w:pStyle w:val="PL"/>
        <w:shd w:val="clear" w:color="auto" w:fill="E6E6E6"/>
        <w:rPr>
          <w:snapToGrid w:val="0"/>
        </w:rPr>
      </w:pPr>
      <w:r w:rsidRPr="00E804C9">
        <w:rPr>
          <w:snapToGrid w:val="0"/>
        </w:rPr>
        <w:tab/>
        <w:t>t301-r13</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ENUMERATED {</w:t>
      </w:r>
    </w:p>
    <w:p w14:paraId="793054EF" w14:textId="77777777" w:rsidR="00146683" w:rsidRPr="00E804C9" w:rsidRDefault="00146683" w:rsidP="00146683">
      <w:pPr>
        <w:pStyle w:val="PL"/>
        <w:shd w:val="clear" w:color="auto" w:fill="E6E6E6"/>
        <w:rPr>
          <w:lang w:eastAsia="zh-TW"/>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lang w:eastAsia="zh-TW"/>
        </w:rPr>
        <w:t>ms2500, ms4000, ms6000, ms10000,</w:t>
      </w:r>
    </w:p>
    <w:p w14:paraId="4E375028" w14:textId="77777777" w:rsidR="00146683" w:rsidRPr="00E804C9" w:rsidRDefault="00146683" w:rsidP="00146683">
      <w:pPr>
        <w:pStyle w:val="PL"/>
        <w:shd w:val="clear" w:color="auto" w:fill="E6E6E6"/>
        <w:rPr>
          <w:snapToGrid w:val="0"/>
        </w:rPr>
      </w:pP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t>ms15000, ms25000, ms40000, ms60000</w:t>
      </w:r>
      <w:r w:rsidRPr="00E804C9">
        <w:rPr>
          <w:snapToGrid w:val="0"/>
        </w:rPr>
        <w:t>},</w:t>
      </w:r>
    </w:p>
    <w:p w14:paraId="3B0AE7C5" w14:textId="77777777" w:rsidR="00146683" w:rsidRPr="00E804C9" w:rsidRDefault="00146683" w:rsidP="00146683">
      <w:pPr>
        <w:pStyle w:val="PL"/>
        <w:shd w:val="clear" w:color="auto" w:fill="E6E6E6"/>
        <w:rPr>
          <w:snapToGrid w:val="0"/>
        </w:rPr>
      </w:pPr>
      <w:r w:rsidRPr="00E804C9">
        <w:rPr>
          <w:snapToGrid w:val="0"/>
        </w:rPr>
        <w:tab/>
        <w:t>t310-r13</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ENUMERATED {</w:t>
      </w:r>
    </w:p>
    <w:p w14:paraId="2C6A5738" w14:textId="77777777" w:rsidR="00146683" w:rsidRPr="00E804C9" w:rsidRDefault="00146683" w:rsidP="00146683">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lang w:eastAsia="zh-TW"/>
        </w:rPr>
        <w:t>ms0, ms200, ms500, ms1000, ms2000, ms4000, ms8000</w:t>
      </w:r>
      <w:r w:rsidRPr="00E804C9">
        <w:rPr>
          <w:snapToGrid w:val="0"/>
        </w:rPr>
        <w:t>},</w:t>
      </w:r>
    </w:p>
    <w:p w14:paraId="06A0D358" w14:textId="77777777" w:rsidR="00146683" w:rsidRPr="00E804C9" w:rsidRDefault="00146683" w:rsidP="00146683">
      <w:pPr>
        <w:pStyle w:val="PL"/>
        <w:shd w:val="clear" w:color="auto" w:fill="E6E6E6"/>
        <w:rPr>
          <w:snapToGrid w:val="0"/>
        </w:rPr>
      </w:pPr>
      <w:r w:rsidRPr="00E804C9">
        <w:rPr>
          <w:snapToGrid w:val="0"/>
        </w:rPr>
        <w:tab/>
        <w:t>n310-r13</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ENUMERATED {</w:t>
      </w:r>
    </w:p>
    <w:p w14:paraId="62D87BD5" w14:textId="77777777" w:rsidR="00146683" w:rsidRPr="00E804C9" w:rsidRDefault="00146683" w:rsidP="00146683">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n1, n2, n3, n4, n6, n8, n10, n20},</w:t>
      </w:r>
    </w:p>
    <w:p w14:paraId="2613824E" w14:textId="77777777" w:rsidR="00146683" w:rsidRPr="00E804C9" w:rsidRDefault="00146683" w:rsidP="00146683">
      <w:pPr>
        <w:pStyle w:val="PL"/>
        <w:shd w:val="clear" w:color="auto" w:fill="E6E6E6"/>
        <w:rPr>
          <w:snapToGrid w:val="0"/>
        </w:rPr>
      </w:pPr>
      <w:r w:rsidRPr="00E804C9">
        <w:rPr>
          <w:snapToGrid w:val="0"/>
        </w:rPr>
        <w:tab/>
        <w:t>t311-r13</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ENUMERATED {</w:t>
      </w:r>
    </w:p>
    <w:p w14:paraId="557AC1B4" w14:textId="77777777" w:rsidR="00146683" w:rsidRPr="00E804C9" w:rsidRDefault="00146683" w:rsidP="00146683">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ms1000, ms3000, ms5000, ms10000, ms15000,</w:t>
      </w:r>
    </w:p>
    <w:p w14:paraId="6165E849" w14:textId="77777777" w:rsidR="00146683" w:rsidRPr="00E804C9" w:rsidRDefault="00146683" w:rsidP="00146683">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ms20000, ms30000},</w:t>
      </w:r>
    </w:p>
    <w:p w14:paraId="1D8D26D1" w14:textId="77777777" w:rsidR="00146683" w:rsidRPr="00E804C9" w:rsidRDefault="00146683" w:rsidP="00146683">
      <w:pPr>
        <w:pStyle w:val="PL"/>
        <w:shd w:val="clear" w:color="auto" w:fill="E6E6E6"/>
        <w:rPr>
          <w:snapToGrid w:val="0"/>
        </w:rPr>
      </w:pPr>
      <w:r w:rsidRPr="00E804C9">
        <w:rPr>
          <w:snapToGrid w:val="0"/>
        </w:rPr>
        <w:tab/>
        <w:t>n311-r13</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ENUMERATED {</w:t>
      </w:r>
    </w:p>
    <w:p w14:paraId="4B16E1CA" w14:textId="77777777" w:rsidR="00146683" w:rsidRPr="00E804C9" w:rsidRDefault="00146683" w:rsidP="00146683">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n1, n2, n3, n4, n5, n6, n8, n10},</w:t>
      </w:r>
    </w:p>
    <w:p w14:paraId="47E0CF42" w14:textId="77777777" w:rsidR="00146683" w:rsidRPr="00E804C9" w:rsidRDefault="00146683" w:rsidP="00146683">
      <w:pPr>
        <w:pStyle w:val="PL"/>
        <w:shd w:val="clear" w:color="auto" w:fill="E6E6E6"/>
      </w:pPr>
      <w:r w:rsidRPr="00E804C9">
        <w:tab/>
        <w:t>...,</w:t>
      </w:r>
    </w:p>
    <w:p w14:paraId="167BFEC1" w14:textId="77777777" w:rsidR="00146683" w:rsidRPr="00E804C9" w:rsidRDefault="00146683" w:rsidP="00146683">
      <w:pPr>
        <w:pStyle w:val="PL"/>
        <w:shd w:val="clear" w:color="auto" w:fill="E6E6E6"/>
        <w:rPr>
          <w:snapToGrid w:val="0"/>
        </w:rPr>
      </w:pPr>
      <w:r w:rsidRPr="00E804C9">
        <w:tab/>
        <w:t>[[ t311-v1350</w:t>
      </w:r>
      <w:r w:rsidRPr="00E804C9">
        <w:tab/>
      </w:r>
      <w:r w:rsidRPr="00E804C9">
        <w:tab/>
      </w:r>
      <w:r w:rsidRPr="00E804C9">
        <w:tab/>
      </w:r>
      <w:r w:rsidRPr="00E804C9">
        <w:tab/>
      </w:r>
      <w:r w:rsidRPr="00E804C9">
        <w:tab/>
      </w:r>
      <w:r w:rsidRPr="00E804C9">
        <w:tab/>
      </w:r>
      <w:r w:rsidRPr="00E804C9">
        <w:rPr>
          <w:snapToGrid w:val="0"/>
        </w:rPr>
        <w:t>ENUMERATED {</w:t>
      </w:r>
    </w:p>
    <w:p w14:paraId="2DE8FB8B" w14:textId="77777777" w:rsidR="00146683" w:rsidRPr="00E804C9" w:rsidRDefault="00146683" w:rsidP="00146683">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ms40000, ms60000, ms90000, ms120000}</w:t>
      </w:r>
    </w:p>
    <w:p w14:paraId="5E06DDA2" w14:textId="77777777" w:rsidR="00146683" w:rsidRPr="00E804C9" w:rsidRDefault="00146683" w:rsidP="00146683">
      <w:pPr>
        <w:pStyle w:val="PL"/>
        <w:shd w:val="clear" w:color="auto" w:fill="E6E6E6"/>
      </w:pPr>
      <w:r w:rsidRPr="00E804C9">
        <w:rPr>
          <w:snapToGrid w:val="0"/>
        </w:rPr>
        <w:lastRenderedPageBreak/>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t>OPTIONAL</w:t>
      </w:r>
      <w:r w:rsidRPr="00E804C9">
        <w:tab/>
        <w:t>-- Need OR</w:t>
      </w:r>
    </w:p>
    <w:p w14:paraId="48717D66" w14:textId="77777777" w:rsidR="00146683" w:rsidRPr="00E804C9" w:rsidRDefault="00146683" w:rsidP="00146683">
      <w:pPr>
        <w:pStyle w:val="PL"/>
        <w:shd w:val="clear" w:color="auto" w:fill="E6E6E6"/>
      </w:pPr>
      <w:r w:rsidRPr="00E804C9">
        <w:tab/>
        <w:t>]],</w:t>
      </w:r>
    </w:p>
    <w:p w14:paraId="44E47AF6" w14:textId="77777777" w:rsidR="00146683" w:rsidRPr="00E804C9" w:rsidRDefault="00146683" w:rsidP="00146683">
      <w:pPr>
        <w:pStyle w:val="PL"/>
        <w:shd w:val="clear" w:color="auto" w:fill="E6E6E6"/>
      </w:pPr>
      <w:r w:rsidRPr="00E804C9">
        <w:tab/>
        <w:t>[[</w:t>
      </w:r>
      <w:r w:rsidRPr="00E804C9">
        <w:tab/>
        <w:t>t300-v1530</w:t>
      </w:r>
      <w:r w:rsidRPr="00E804C9">
        <w:tab/>
      </w:r>
      <w:r w:rsidRPr="00E804C9">
        <w:tab/>
      </w:r>
      <w:r w:rsidRPr="00E804C9">
        <w:tab/>
      </w:r>
      <w:r w:rsidRPr="00E804C9">
        <w:tab/>
      </w:r>
      <w:r w:rsidRPr="00E804C9">
        <w:tab/>
      </w:r>
      <w:r w:rsidRPr="00E804C9">
        <w:tab/>
        <w:t>ENUMERATED {</w:t>
      </w:r>
    </w:p>
    <w:p w14:paraId="0C4DFF18"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80000, ms100000, ms120000}</w:t>
      </w:r>
      <w:r w:rsidRPr="00E804C9">
        <w:tab/>
        <w:t>OPTIONAL,</w:t>
      </w:r>
      <w:r w:rsidRPr="00E804C9">
        <w:tab/>
        <w:t>-- Cond TDD</w:t>
      </w:r>
    </w:p>
    <w:p w14:paraId="273FF963" w14:textId="77777777" w:rsidR="00146683" w:rsidRPr="00E804C9" w:rsidRDefault="00146683" w:rsidP="00146683">
      <w:pPr>
        <w:pStyle w:val="PL"/>
        <w:shd w:val="clear" w:color="auto" w:fill="E6E6E6"/>
      </w:pPr>
      <w:r w:rsidRPr="00E804C9">
        <w:tab/>
      </w:r>
      <w:r w:rsidRPr="00E804C9">
        <w:tab/>
        <w:t>t301-v1530</w:t>
      </w:r>
      <w:r w:rsidRPr="00E804C9">
        <w:tab/>
      </w:r>
      <w:r w:rsidRPr="00E804C9">
        <w:tab/>
      </w:r>
      <w:r w:rsidRPr="00E804C9">
        <w:tab/>
      </w:r>
      <w:r w:rsidRPr="00E804C9">
        <w:tab/>
      </w:r>
      <w:r w:rsidRPr="00E804C9">
        <w:tab/>
      </w:r>
      <w:r w:rsidRPr="00E804C9">
        <w:tab/>
        <w:t>ENUMERATED {</w:t>
      </w:r>
    </w:p>
    <w:p w14:paraId="5C4F113F"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80000, ms100000, ms120000}</w:t>
      </w:r>
      <w:r w:rsidRPr="00E804C9">
        <w:tab/>
        <w:t>OPTIONAL,</w:t>
      </w:r>
      <w:r w:rsidRPr="00E804C9">
        <w:tab/>
        <w:t>-- Cond TDD</w:t>
      </w:r>
    </w:p>
    <w:p w14:paraId="60558643" w14:textId="77777777" w:rsidR="00146683" w:rsidRPr="00E804C9" w:rsidRDefault="00146683" w:rsidP="00146683">
      <w:pPr>
        <w:pStyle w:val="PL"/>
        <w:shd w:val="clear" w:color="auto" w:fill="E6E6E6"/>
      </w:pPr>
      <w:r w:rsidRPr="00E804C9">
        <w:tab/>
      </w:r>
      <w:r w:rsidRPr="00E804C9">
        <w:tab/>
        <w:t>t311-v1530</w:t>
      </w:r>
      <w:r w:rsidRPr="00E804C9">
        <w:tab/>
      </w:r>
      <w:r w:rsidRPr="00E804C9">
        <w:tab/>
      </w:r>
      <w:r w:rsidRPr="00E804C9">
        <w:tab/>
      </w:r>
      <w:r w:rsidRPr="00E804C9">
        <w:tab/>
      </w:r>
      <w:r w:rsidRPr="00E804C9">
        <w:tab/>
      </w:r>
      <w:r w:rsidRPr="00E804C9">
        <w:tab/>
        <w:t>ENUMERATED {</w:t>
      </w:r>
    </w:p>
    <w:p w14:paraId="4C0C9327"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160000, ms200000}</w:t>
      </w:r>
      <w:r w:rsidRPr="00E804C9">
        <w:tab/>
      </w:r>
      <w:r w:rsidRPr="00E804C9">
        <w:tab/>
      </w:r>
      <w:r w:rsidRPr="00E804C9">
        <w:tab/>
      </w:r>
      <w:r w:rsidRPr="00E804C9">
        <w:tab/>
        <w:t>OPTIONAL,</w:t>
      </w:r>
      <w:r w:rsidRPr="00E804C9">
        <w:tab/>
        <w:t>-- Cond TDD</w:t>
      </w:r>
    </w:p>
    <w:p w14:paraId="19761EB4" w14:textId="77777777" w:rsidR="00146683" w:rsidRPr="00E804C9" w:rsidRDefault="00146683" w:rsidP="00146683">
      <w:pPr>
        <w:pStyle w:val="PL"/>
        <w:shd w:val="clear" w:color="auto" w:fill="E6E6E6"/>
      </w:pPr>
      <w:r w:rsidRPr="00E804C9">
        <w:tab/>
      </w:r>
      <w:r w:rsidRPr="00E804C9">
        <w:tab/>
        <w:t>t300-r15</w:t>
      </w:r>
      <w:r w:rsidRPr="00E804C9">
        <w:tab/>
      </w:r>
      <w:r w:rsidRPr="00E804C9">
        <w:tab/>
      </w:r>
      <w:r w:rsidRPr="00E804C9">
        <w:tab/>
      </w:r>
      <w:r w:rsidRPr="00E804C9">
        <w:tab/>
      </w:r>
      <w:r w:rsidRPr="00E804C9">
        <w:tab/>
      </w:r>
      <w:r w:rsidRPr="00E804C9">
        <w:tab/>
        <w:t>ENUMERATED {ms6000, ms10000, ms15000, ms25000, ms40000,</w:t>
      </w:r>
    </w:p>
    <w:p w14:paraId="6384A991"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60000, ms80000, ms120000}</w:t>
      </w:r>
      <w:r w:rsidRPr="00E804C9">
        <w:tab/>
        <w:t>OPTIONAL</w:t>
      </w:r>
      <w:r w:rsidRPr="00E804C9">
        <w:tab/>
      </w:r>
      <w:r w:rsidRPr="00E804C9">
        <w:tab/>
        <w:t>-- Cond EDTorPUR</w:t>
      </w:r>
    </w:p>
    <w:p w14:paraId="736A1922" w14:textId="77777777" w:rsidR="00146683" w:rsidRPr="00E804C9" w:rsidRDefault="00146683" w:rsidP="00146683">
      <w:pPr>
        <w:pStyle w:val="PL"/>
        <w:shd w:val="clear" w:color="auto" w:fill="E6E6E6"/>
      </w:pPr>
      <w:r w:rsidRPr="00E804C9">
        <w:tab/>
        <w:t>]]</w:t>
      </w:r>
    </w:p>
    <w:p w14:paraId="4853180D" w14:textId="77777777" w:rsidR="00146683" w:rsidRPr="00E804C9" w:rsidRDefault="00146683" w:rsidP="00146683">
      <w:pPr>
        <w:pStyle w:val="PL"/>
        <w:shd w:val="clear" w:color="auto" w:fill="E6E6E6"/>
      </w:pPr>
      <w:r w:rsidRPr="00E804C9">
        <w:t>}</w:t>
      </w:r>
    </w:p>
    <w:p w14:paraId="36CE7760" w14:textId="77777777" w:rsidR="00146683" w:rsidRPr="00E804C9" w:rsidRDefault="00146683" w:rsidP="00146683">
      <w:pPr>
        <w:pStyle w:val="PL"/>
        <w:shd w:val="clear" w:color="auto" w:fill="E6E6E6"/>
      </w:pPr>
    </w:p>
    <w:p w14:paraId="29C670BF" w14:textId="77777777" w:rsidR="00146683" w:rsidRPr="00E804C9" w:rsidRDefault="00146683" w:rsidP="00146683">
      <w:pPr>
        <w:pStyle w:val="PL"/>
        <w:shd w:val="clear" w:color="auto" w:fill="E6E6E6"/>
      </w:pPr>
      <w:r w:rsidRPr="00E804C9">
        <w:t>-- ASN1STOP</w:t>
      </w:r>
    </w:p>
    <w:p w14:paraId="3CE0252E" w14:textId="77777777" w:rsidR="00146683" w:rsidRPr="00E804C9"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41B06751" w14:textId="77777777" w:rsidTr="00D02D01">
        <w:trPr>
          <w:cantSplit/>
          <w:tblHeader/>
        </w:trPr>
        <w:tc>
          <w:tcPr>
            <w:tcW w:w="9639" w:type="dxa"/>
          </w:tcPr>
          <w:p w14:paraId="7DFF2EB9" w14:textId="77777777" w:rsidR="00146683" w:rsidRPr="00E804C9" w:rsidRDefault="00146683" w:rsidP="00D02D01">
            <w:pPr>
              <w:pStyle w:val="TAH"/>
              <w:rPr>
                <w:lang w:eastAsia="en-GB"/>
              </w:rPr>
            </w:pPr>
            <w:r w:rsidRPr="00E804C9">
              <w:rPr>
                <w:i/>
                <w:noProof/>
                <w:lang w:eastAsia="en-GB"/>
              </w:rPr>
              <w:t>UE-TimersAndConstants-NB</w:t>
            </w:r>
            <w:r w:rsidRPr="00E804C9">
              <w:rPr>
                <w:iCs/>
                <w:noProof/>
                <w:lang w:eastAsia="en-GB"/>
              </w:rPr>
              <w:t xml:space="preserve"> field descriptions</w:t>
            </w:r>
          </w:p>
        </w:tc>
      </w:tr>
      <w:tr w:rsidR="00E804C9" w:rsidRPr="00E804C9" w14:paraId="3F4904A5"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27786EDC" w14:textId="77777777" w:rsidR="00146683" w:rsidRPr="00E804C9" w:rsidRDefault="00146683" w:rsidP="00D02D01">
            <w:pPr>
              <w:pStyle w:val="TAL"/>
              <w:rPr>
                <w:b/>
                <w:bCs/>
                <w:i/>
                <w:noProof/>
                <w:lang w:eastAsia="en-GB"/>
              </w:rPr>
            </w:pPr>
            <w:r w:rsidRPr="00E804C9">
              <w:rPr>
                <w:b/>
                <w:bCs/>
                <w:i/>
                <w:noProof/>
                <w:lang w:eastAsia="en-GB"/>
              </w:rPr>
              <w:t>n3xy</w:t>
            </w:r>
          </w:p>
          <w:p w14:paraId="5241BEFE" w14:textId="77777777" w:rsidR="00146683" w:rsidRPr="00E804C9" w:rsidRDefault="00146683" w:rsidP="00D02D01">
            <w:pPr>
              <w:pStyle w:val="TAL"/>
              <w:rPr>
                <w:bCs/>
                <w:noProof/>
                <w:lang w:eastAsia="en-GB"/>
              </w:rPr>
            </w:pPr>
            <w:r w:rsidRPr="00E804C9">
              <w:rPr>
                <w:bCs/>
                <w:noProof/>
                <w:lang w:eastAsia="en-GB"/>
              </w:rPr>
              <w:t>Constants are described in clause 7.4.</w:t>
            </w:r>
            <w:r w:rsidRPr="00E804C9">
              <w:rPr>
                <w:lang w:eastAsia="en-GB"/>
              </w:rPr>
              <w:t xml:space="preserve"> </w:t>
            </w:r>
            <w:r w:rsidRPr="00E804C9">
              <w:rPr>
                <w:bCs/>
                <w:noProof/>
                <w:lang w:eastAsia="en-GB"/>
              </w:rPr>
              <w:t>n1 corresponds with 1, n2 corresponds with 2 and so on.</w:t>
            </w:r>
          </w:p>
        </w:tc>
      </w:tr>
      <w:tr w:rsidR="00146683" w:rsidRPr="00E804C9" w14:paraId="05C5645A" w14:textId="77777777" w:rsidTr="00D02D01">
        <w:trPr>
          <w:cantSplit/>
        </w:trPr>
        <w:tc>
          <w:tcPr>
            <w:tcW w:w="9639" w:type="dxa"/>
          </w:tcPr>
          <w:p w14:paraId="6F43F6C5" w14:textId="77777777" w:rsidR="00146683" w:rsidRPr="00E804C9" w:rsidRDefault="00146683" w:rsidP="00D02D01">
            <w:pPr>
              <w:pStyle w:val="TAL"/>
              <w:rPr>
                <w:b/>
                <w:bCs/>
                <w:i/>
                <w:noProof/>
                <w:lang w:eastAsia="en-GB"/>
              </w:rPr>
            </w:pPr>
            <w:r w:rsidRPr="00E804C9">
              <w:rPr>
                <w:b/>
                <w:bCs/>
                <w:i/>
                <w:noProof/>
                <w:lang w:eastAsia="en-GB"/>
              </w:rPr>
              <w:t>t3xy</w:t>
            </w:r>
          </w:p>
          <w:p w14:paraId="1D5ED2B0" w14:textId="77777777" w:rsidR="00146683" w:rsidRPr="00E804C9" w:rsidRDefault="00146683" w:rsidP="00D02D01">
            <w:pPr>
              <w:pStyle w:val="TAL"/>
              <w:rPr>
                <w:rFonts w:cs="Arial"/>
                <w:szCs w:val="18"/>
              </w:rPr>
            </w:pPr>
            <w:r w:rsidRPr="00E804C9">
              <w:rPr>
                <w:iCs/>
                <w:noProof/>
                <w:lang w:eastAsia="en-GB"/>
              </w:rPr>
              <w:t>Timers are described in clause 7.3. Value ms0 corresponds with 0 ms, ms200 corresponds with 200 ms and so on.</w:t>
            </w:r>
            <w:r w:rsidRPr="00E804C9">
              <w:t xml:space="preserve"> The UE shall use the extended values </w:t>
            </w:r>
            <w:r w:rsidRPr="00E804C9">
              <w:rPr>
                <w:i/>
                <w:iCs/>
              </w:rPr>
              <w:t>t311-v1350</w:t>
            </w:r>
            <w:r w:rsidRPr="00E804C9">
              <w:t xml:space="preserve">, </w:t>
            </w:r>
            <w:r w:rsidRPr="00E804C9">
              <w:rPr>
                <w:i/>
              </w:rPr>
              <w:t>t300-v1530, t301-v1530 and t311-v1530</w:t>
            </w:r>
            <w:r w:rsidRPr="00E804C9">
              <w:t xml:space="preserve">, if present, and ignore the value signaled by </w:t>
            </w:r>
            <w:r w:rsidRPr="00E804C9">
              <w:rPr>
                <w:i/>
                <w:iCs/>
              </w:rPr>
              <w:t xml:space="preserve">t311-r13, t300-r13, t301-r13 </w:t>
            </w:r>
            <w:r w:rsidRPr="00E804C9">
              <w:rPr>
                <w:iCs/>
              </w:rPr>
              <w:t>and</w:t>
            </w:r>
            <w:r w:rsidRPr="00E804C9">
              <w:rPr>
                <w:i/>
                <w:iCs/>
              </w:rPr>
              <w:t xml:space="preserve"> t311-r13 </w:t>
            </w:r>
            <w:r w:rsidRPr="00E804C9">
              <w:rPr>
                <w:iCs/>
              </w:rPr>
              <w:t>respectively</w:t>
            </w:r>
            <w:r w:rsidRPr="00E804C9">
              <w:t>.</w:t>
            </w:r>
          </w:p>
          <w:p w14:paraId="59C56BCC" w14:textId="77777777" w:rsidR="00146683" w:rsidRPr="00E804C9" w:rsidRDefault="00146683" w:rsidP="00D02D01">
            <w:pPr>
              <w:pStyle w:val="TAL"/>
              <w:rPr>
                <w:lang w:eastAsia="en-GB"/>
              </w:rPr>
            </w:pPr>
            <w:r w:rsidRPr="00E804C9">
              <w:rPr>
                <w:rFonts w:cs="Arial"/>
                <w:i/>
                <w:szCs w:val="18"/>
              </w:rPr>
              <w:t>t300-r15</w:t>
            </w:r>
            <w:r w:rsidRPr="00E804C9">
              <w:rPr>
                <w:rFonts w:cs="Arial"/>
                <w:szCs w:val="18"/>
              </w:rPr>
              <w:t xml:space="preserve"> is only applicable for EDT or transmission using PUR with uplink data. UE performing EDT or transmission using PUR with uplink data shall use </w:t>
            </w:r>
            <w:r w:rsidRPr="00E804C9">
              <w:rPr>
                <w:rFonts w:cs="Arial"/>
                <w:i/>
                <w:szCs w:val="18"/>
              </w:rPr>
              <w:t>t300-r15</w:t>
            </w:r>
            <w:r w:rsidRPr="00E804C9">
              <w:rPr>
                <w:rFonts w:cs="Arial"/>
                <w:szCs w:val="18"/>
              </w:rPr>
              <w:t>, if present.</w:t>
            </w:r>
          </w:p>
        </w:tc>
      </w:tr>
    </w:tbl>
    <w:p w14:paraId="1E509029" w14:textId="77777777" w:rsidR="008D12E8" w:rsidRPr="00E804C9" w:rsidRDefault="008D12E8" w:rsidP="009722D5"/>
    <w:p w14:paraId="13B731AA" w14:textId="77777777" w:rsidR="009722D5" w:rsidRPr="00E804C9" w:rsidRDefault="009722D5" w:rsidP="009722D5">
      <w:pPr>
        <w:pStyle w:val="Heading4"/>
      </w:pPr>
      <w:bookmarkStart w:id="12859" w:name="_Toc20487645"/>
      <w:bookmarkStart w:id="12860" w:name="_Toc29342952"/>
      <w:bookmarkStart w:id="12861" w:name="_Toc29344091"/>
      <w:bookmarkStart w:id="12862" w:name="_Toc36567357"/>
      <w:bookmarkStart w:id="12863" w:name="_Toc36810815"/>
      <w:bookmarkStart w:id="12864" w:name="_Toc36847179"/>
      <w:bookmarkStart w:id="12865" w:name="_Toc36939832"/>
      <w:bookmarkStart w:id="12866" w:name="_Toc37082812"/>
      <w:bookmarkStart w:id="12867" w:name="_Toc46481454"/>
      <w:bookmarkStart w:id="12868" w:name="_Toc46482688"/>
      <w:bookmarkStart w:id="12869" w:name="_Toc46483922"/>
      <w:bookmarkStart w:id="12870" w:name="_Toc171495614"/>
      <w:r w:rsidRPr="00E804C9">
        <w:t>6.7.3.7</w:t>
      </w:r>
      <w:r w:rsidRPr="00E804C9">
        <w:tab/>
      </w:r>
      <w:r w:rsidR="00ED0A80" w:rsidRPr="00E804C9">
        <w:t xml:space="preserve">NB-IoT </w:t>
      </w:r>
      <w:r w:rsidRPr="00E804C9">
        <w:t>MBMS information elements</w:t>
      </w:r>
      <w:bookmarkEnd w:id="12859"/>
      <w:bookmarkEnd w:id="12860"/>
      <w:bookmarkEnd w:id="12861"/>
      <w:bookmarkEnd w:id="12862"/>
      <w:bookmarkEnd w:id="12863"/>
      <w:bookmarkEnd w:id="12864"/>
      <w:bookmarkEnd w:id="12865"/>
      <w:bookmarkEnd w:id="12866"/>
      <w:bookmarkEnd w:id="12867"/>
      <w:bookmarkEnd w:id="12868"/>
      <w:bookmarkEnd w:id="12869"/>
      <w:bookmarkEnd w:id="12870"/>
    </w:p>
    <w:p w14:paraId="75F90625" w14:textId="77777777" w:rsidR="009722D5" w:rsidRPr="00E804C9" w:rsidRDefault="009722D5" w:rsidP="009722D5">
      <w:pPr>
        <w:rPr>
          <w:iCs/>
        </w:rPr>
      </w:pPr>
      <w:r w:rsidRPr="00E804C9">
        <w:rPr>
          <w:iCs/>
        </w:rPr>
        <w:t>Void</w:t>
      </w:r>
    </w:p>
    <w:p w14:paraId="6D6DACE7" w14:textId="77777777" w:rsidR="009722D5" w:rsidRPr="00E804C9" w:rsidRDefault="009722D5" w:rsidP="009722D5">
      <w:pPr>
        <w:pStyle w:val="Heading4"/>
      </w:pPr>
      <w:bookmarkStart w:id="12871" w:name="_Toc20487646"/>
      <w:bookmarkStart w:id="12872" w:name="_Toc29342953"/>
      <w:bookmarkStart w:id="12873" w:name="_Toc29344092"/>
      <w:bookmarkStart w:id="12874" w:name="_Toc36567358"/>
      <w:bookmarkStart w:id="12875" w:name="_Toc36810816"/>
      <w:bookmarkStart w:id="12876" w:name="_Toc36847180"/>
      <w:bookmarkStart w:id="12877" w:name="_Toc36939833"/>
      <w:bookmarkStart w:id="12878" w:name="_Toc37082813"/>
      <w:bookmarkStart w:id="12879" w:name="_Toc46481455"/>
      <w:bookmarkStart w:id="12880" w:name="_Toc46482689"/>
      <w:bookmarkStart w:id="12881" w:name="_Toc46483923"/>
      <w:bookmarkStart w:id="12882" w:name="_Toc171495615"/>
      <w:r w:rsidRPr="00E804C9">
        <w:t>6.7.3.7a</w:t>
      </w:r>
      <w:r w:rsidRPr="00E804C9">
        <w:tab/>
      </w:r>
      <w:r w:rsidR="00ED0A80" w:rsidRPr="00E804C9">
        <w:t xml:space="preserve">NB-IoT </w:t>
      </w:r>
      <w:r w:rsidRPr="00E804C9">
        <w:t>SC-PTM information elements</w:t>
      </w:r>
      <w:bookmarkEnd w:id="12871"/>
      <w:bookmarkEnd w:id="12872"/>
      <w:bookmarkEnd w:id="12873"/>
      <w:bookmarkEnd w:id="12874"/>
      <w:bookmarkEnd w:id="12875"/>
      <w:bookmarkEnd w:id="12876"/>
      <w:bookmarkEnd w:id="12877"/>
      <w:bookmarkEnd w:id="12878"/>
      <w:bookmarkEnd w:id="12879"/>
      <w:bookmarkEnd w:id="12880"/>
      <w:bookmarkEnd w:id="12881"/>
      <w:bookmarkEnd w:id="12882"/>
    </w:p>
    <w:p w14:paraId="238F16AD" w14:textId="77777777" w:rsidR="009722D5" w:rsidRPr="00E804C9" w:rsidRDefault="009722D5" w:rsidP="009722D5">
      <w:pPr>
        <w:pStyle w:val="Heading4"/>
      </w:pPr>
      <w:bookmarkStart w:id="12883" w:name="_Toc20487647"/>
      <w:bookmarkStart w:id="12884" w:name="_Toc29342954"/>
      <w:bookmarkStart w:id="12885" w:name="_Toc29344093"/>
      <w:bookmarkStart w:id="12886" w:name="_Toc36567359"/>
      <w:bookmarkStart w:id="12887" w:name="_Toc36810817"/>
      <w:bookmarkStart w:id="12888" w:name="_Toc36847181"/>
      <w:bookmarkStart w:id="12889" w:name="_Toc36939834"/>
      <w:bookmarkStart w:id="12890" w:name="_Toc37082814"/>
      <w:bookmarkStart w:id="12891" w:name="_Toc46481456"/>
      <w:bookmarkStart w:id="12892" w:name="_Toc46482690"/>
      <w:bookmarkStart w:id="12893" w:name="_Toc46483924"/>
      <w:bookmarkStart w:id="12894" w:name="_Toc171495616"/>
      <w:r w:rsidRPr="00E804C9">
        <w:t>–</w:t>
      </w:r>
      <w:r w:rsidRPr="00E804C9">
        <w:tab/>
      </w:r>
      <w:r w:rsidRPr="00E804C9">
        <w:rPr>
          <w:i/>
        </w:rPr>
        <w:t>SC-MTCH-InfoList-NB</w:t>
      </w:r>
      <w:bookmarkEnd w:id="12883"/>
      <w:bookmarkEnd w:id="12884"/>
      <w:bookmarkEnd w:id="12885"/>
      <w:bookmarkEnd w:id="12886"/>
      <w:bookmarkEnd w:id="12887"/>
      <w:bookmarkEnd w:id="12888"/>
      <w:bookmarkEnd w:id="12889"/>
      <w:bookmarkEnd w:id="12890"/>
      <w:bookmarkEnd w:id="12891"/>
      <w:bookmarkEnd w:id="12892"/>
      <w:bookmarkEnd w:id="12893"/>
      <w:bookmarkEnd w:id="12894"/>
    </w:p>
    <w:p w14:paraId="4365AEF5" w14:textId="77777777" w:rsidR="009722D5" w:rsidRPr="00E804C9" w:rsidRDefault="009722D5" w:rsidP="009722D5">
      <w:pPr>
        <w:keepNext/>
        <w:keepLines/>
        <w:rPr>
          <w:iCs/>
          <w:lang w:eastAsia="zh-CN"/>
        </w:rPr>
      </w:pPr>
      <w:r w:rsidRPr="00E804C9">
        <w:rPr>
          <w:iCs/>
          <w:lang w:eastAsia="zh-CN"/>
        </w:rPr>
        <w:t xml:space="preserve">The IE </w:t>
      </w:r>
      <w:r w:rsidRPr="00E804C9">
        <w:rPr>
          <w:i/>
          <w:iCs/>
          <w:lang w:eastAsia="zh-CN"/>
        </w:rPr>
        <w:t>SC-MTCH-InfoList-NB</w:t>
      </w:r>
      <w:r w:rsidRPr="00E804C9">
        <w:rPr>
          <w:iCs/>
          <w:lang w:eastAsia="zh-CN"/>
        </w:rPr>
        <w:t xml:space="preserve"> provides the list of ongoing MBMS sessions transmitted via SC-MRB and for each MBMS session, the associated G-RNTI and scheduling information.</w:t>
      </w:r>
    </w:p>
    <w:p w14:paraId="2EF5CB1D" w14:textId="77777777" w:rsidR="009722D5" w:rsidRPr="00E804C9" w:rsidRDefault="009722D5" w:rsidP="009722D5">
      <w:pPr>
        <w:pStyle w:val="TH"/>
      </w:pPr>
      <w:r w:rsidRPr="00E804C9">
        <w:rPr>
          <w:bCs/>
          <w:i/>
          <w:iCs/>
        </w:rPr>
        <w:t>SC-MTCH-InfoList-NB</w:t>
      </w:r>
      <w:r w:rsidRPr="00E804C9">
        <w:t xml:space="preserve"> information element</w:t>
      </w:r>
    </w:p>
    <w:p w14:paraId="267DF6C5" w14:textId="77777777" w:rsidR="009722D5" w:rsidRPr="00E804C9" w:rsidRDefault="009722D5" w:rsidP="009722D5">
      <w:pPr>
        <w:pStyle w:val="PL"/>
        <w:shd w:val="clear" w:color="auto" w:fill="E6E6E6"/>
      </w:pPr>
      <w:r w:rsidRPr="00E804C9">
        <w:t>-- ASN1START</w:t>
      </w:r>
    </w:p>
    <w:p w14:paraId="4970B83C" w14:textId="77777777" w:rsidR="009722D5" w:rsidRPr="00E804C9" w:rsidRDefault="009722D5" w:rsidP="009722D5">
      <w:pPr>
        <w:pStyle w:val="PL"/>
        <w:shd w:val="clear" w:color="auto" w:fill="E6E6E6"/>
      </w:pPr>
    </w:p>
    <w:p w14:paraId="0458B961" w14:textId="77777777" w:rsidR="009722D5" w:rsidRPr="00E804C9" w:rsidRDefault="009722D5" w:rsidP="009722D5">
      <w:pPr>
        <w:pStyle w:val="PL"/>
        <w:shd w:val="clear" w:color="auto" w:fill="E6E6E6"/>
      </w:pPr>
      <w:r w:rsidRPr="00E804C9">
        <w:t>SC-MTCH-InfoList-NB-r14 ::=</w:t>
      </w:r>
      <w:r w:rsidRPr="00E804C9">
        <w:tab/>
      </w:r>
      <w:r w:rsidRPr="00E804C9">
        <w:tab/>
      </w:r>
      <w:r w:rsidRPr="00E804C9">
        <w:tab/>
        <w:t>SEQUENCE (SIZE (0.. maxSC-MTCH-NB-r14)) OF SC-MTCH-Info-NB-r14</w:t>
      </w:r>
    </w:p>
    <w:p w14:paraId="5ACC8113" w14:textId="77777777" w:rsidR="009722D5" w:rsidRPr="00E804C9" w:rsidRDefault="009722D5" w:rsidP="009722D5">
      <w:pPr>
        <w:pStyle w:val="PL"/>
        <w:shd w:val="clear" w:color="auto" w:fill="E6E6E6"/>
      </w:pPr>
    </w:p>
    <w:p w14:paraId="728090A3" w14:textId="77777777" w:rsidR="009722D5" w:rsidRPr="00E804C9" w:rsidRDefault="009722D5" w:rsidP="009722D5">
      <w:pPr>
        <w:pStyle w:val="PL"/>
        <w:shd w:val="clear" w:color="auto" w:fill="E6E6E6"/>
      </w:pPr>
      <w:r w:rsidRPr="00E804C9">
        <w:t>SC-MTCH-Info-NB-r14 ::=</w:t>
      </w:r>
      <w:r w:rsidR="00497FBE" w:rsidRPr="00E804C9">
        <w:tab/>
      </w:r>
      <w:r w:rsidRPr="00E804C9">
        <w:tab/>
      </w:r>
      <w:r w:rsidRPr="00E804C9">
        <w:tab/>
      </w:r>
      <w:r w:rsidR="00C95B06" w:rsidRPr="00E804C9">
        <w:tab/>
      </w:r>
      <w:r w:rsidRPr="00E804C9">
        <w:t>SEQUENCE</w:t>
      </w:r>
      <w:r w:rsidRPr="00E804C9">
        <w:tab/>
        <w:t>{</w:t>
      </w:r>
    </w:p>
    <w:p w14:paraId="4939BC25" w14:textId="77777777" w:rsidR="009722D5" w:rsidRPr="00E804C9" w:rsidRDefault="009722D5" w:rsidP="009722D5">
      <w:pPr>
        <w:pStyle w:val="PL"/>
        <w:shd w:val="clear" w:color="auto" w:fill="E6E6E6"/>
      </w:pPr>
      <w:r w:rsidRPr="00E804C9">
        <w:tab/>
        <w:t>sc-mtch-CarrierConfig-r14</w:t>
      </w:r>
      <w:r w:rsidRPr="00E804C9">
        <w:tab/>
      </w:r>
      <w:r w:rsidRPr="00E804C9">
        <w:tab/>
      </w:r>
      <w:r w:rsidRPr="00E804C9">
        <w:tab/>
      </w:r>
      <w:r w:rsidR="00B66E75" w:rsidRPr="00E804C9">
        <w:t>CHOICE {</w:t>
      </w:r>
    </w:p>
    <w:p w14:paraId="46F3A5E4" w14:textId="77777777" w:rsidR="00B66E75" w:rsidRPr="00E804C9" w:rsidRDefault="00DC57A0" w:rsidP="00B66E75">
      <w:pPr>
        <w:pStyle w:val="PL"/>
        <w:shd w:val="clear" w:color="auto" w:fill="E6E6E6"/>
      </w:pPr>
      <w:r w:rsidRPr="00E804C9">
        <w:tab/>
      </w:r>
      <w:r w:rsidRPr="00E804C9">
        <w:tab/>
        <w:t>dl-CarrierConfig-r14</w:t>
      </w:r>
      <w:r w:rsidRPr="00E804C9">
        <w:tab/>
      </w:r>
      <w:r w:rsidRPr="00E804C9">
        <w:tab/>
      </w:r>
      <w:r w:rsidRPr="00E804C9">
        <w:tab/>
      </w:r>
      <w:r w:rsidRPr="00E804C9">
        <w:tab/>
      </w:r>
      <w:r w:rsidRPr="00E804C9">
        <w:tab/>
      </w:r>
      <w:r w:rsidR="00B66E75" w:rsidRPr="00E804C9">
        <w:t>DL-CarrierConfigCommon-NB-r14,</w:t>
      </w:r>
    </w:p>
    <w:p w14:paraId="0C2FFC7D" w14:textId="77777777" w:rsidR="00B66E75" w:rsidRPr="00E804C9" w:rsidRDefault="00B66E75" w:rsidP="00B66E75">
      <w:pPr>
        <w:pStyle w:val="PL"/>
        <w:shd w:val="clear" w:color="auto" w:fill="E6E6E6"/>
      </w:pPr>
      <w:r w:rsidRPr="00E804C9">
        <w:tab/>
      </w:r>
      <w:r w:rsidRPr="00E804C9">
        <w:tab/>
        <w:t>dl-CarrierIndex-r14</w:t>
      </w:r>
      <w:r w:rsidRPr="00E804C9">
        <w:tab/>
      </w:r>
      <w:r w:rsidRPr="00E804C9">
        <w:tab/>
      </w:r>
      <w:r w:rsidRPr="00E804C9">
        <w:tab/>
      </w:r>
      <w:r w:rsidRPr="00E804C9">
        <w:tab/>
      </w:r>
      <w:r w:rsidRPr="00E804C9">
        <w:tab/>
        <w:t>INTEGER (0.. maxNonAnchorCarriers-NB-r14)</w:t>
      </w:r>
    </w:p>
    <w:p w14:paraId="27F60707" w14:textId="77777777" w:rsidR="00B66E75" w:rsidRPr="00E804C9" w:rsidRDefault="00B66E75" w:rsidP="00B66E75">
      <w:pPr>
        <w:pStyle w:val="PL"/>
        <w:shd w:val="clear" w:color="auto" w:fill="E6E6E6"/>
      </w:pPr>
      <w:r w:rsidRPr="00E804C9">
        <w:tab/>
        <w:t>},</w:t>
      </w:r>
    </w:p>
    <w:p w14:paraId="24785330" w14:textId="77777777" w:rsidR="009722D5" w:rsidRPr="00E804C9" w:rsidRDefault="009722D5" w:rsidP="00B66E75">
      <w:pPr>
        <w:pStyle w:val="PL"/>
        <w:shd w:val="clear" w:color="auto" w:fill="E6E6E6"/>
      </w:pPr>
      <w:r w:rsidRPr="00E804C9">
        <w:tab/>
        <w:t>mbmsSessionInfo-r14</w:t>
      </w:r>
      <w:r w:rsidRPr="00E804C9">
        <w:tab/>
      </w:r>
      <w:r w:rsidRPr="00E804C9">
        <w:tab/>
      </w:r>
      <w:r w:rsidRPr="00E804C9">
        <w:tab/>
      </w:r>
      <w:r w:rsidRPr="00E804C9">
        <w:tab/>
      </w:r>
      <w:r w:rsidRPr="00E804C9">
        <w:tab/>
        <w:t>MBMSSessionInfo-r13,</w:t>
      </w:r>
    </w:p>
    <w:p w14:paraId="371C2265" w14:textId="77777777" w:rsidR="009722D5" w:rsidRPr="00E804C9" w:rsidRDefault="009722D5" w:rsidP="009722D5">
      <w:pPr>
        <w:pStyle w:val="PL"/>
        <w:shd w:val="clear" w:color="auto" w:fill="E6E6E6"/>
      </w:pPr>
      <w:r w:rsidRPr="00E804C9">
        <w:tab/>
        <w:t>g-RNTI-r14</w:t>
      </w:r>
      <w:r w:rsidRPr="00E804C9">
        <w:tab/>
      </w:r>
      <w:r w:rsidRPr="00E804C9">
        <w:tab/>
      </w:r>
      <w:r w:rsidRPr="00E804C9">
        <w:tab/>
      </w:r>
      <w:r w:rsidRPr="00E804C9">
        <w:tab/>
      </w:r>
      <w:r w:rsidRPr="00E804C9">
        <w:tab/>
      </w:r>
      <w:r w:rsidRPr="00E804C9">
        <w:tab/>
      </w:r>
      <w:r w:rsidRPr="00E804C9">
        <w:tab/>
        <w:t>BIT STRING(SIZE(16)),</w:t>
      </w:r>
    </w:p>
    <w:p w14:paraId="4D603AE2" w14:textId="77777777" w:rsidR="009722D5" w:rsidRPr="00E804C9" w:rsidRDefault="009722D5" w:rsidP="009722D5">
      <w:pPr>
        <w:pStyle w:val="PL"/>
        <w:shd w:val="clear" w:color="auto" w:fill="E6E6E6"/>
      </w:pPr>
      <w:r w:rsidRPr="00E804C9">
        <w:tab/>
        <w:t>sc-mtch-SchedulingInfo-r14</w:t>
      </w:r>
      <w:r w:rsidRPr="00E804C9">
        <w:tab/>
      </w:r>
      <w:r w:rsidRPr="00E804C9">
        <w:tab/>
      </w:r>
      <w:r w:rsidRPr="00E804C9">
        <w:tab/>
        <w:t>SC-MTCH-SchedulingInfo-NB-r14</w:t>
      </w:r>
      <w:r w:rsidRPr="00E804C9">
        <w:tab/>
      </w:r>
      <w:r w:rsidRPr="00E804C9">
        <w:tab/>
        <w:t>OPTIONAL,</w:t>
      </w:r>
      <w:r w:rsidRPr="00E804C9">
        <w:tab/>
        <w:t>-- Need OP</w:t>
      </w:r>
    </w:p>
    <w:p w14:paraId="7FBFC0CC" w14:textId="77777777" w:rsidR="009722D5" w:rsidRPr="00E804C9" w:rsidRDefault="009722D5" w:rsidP="009722D5">
      <w:pPr>
        <w:pStyle w:val="PL"/>
        <w:shd w:val="clear" w:color="auto" w:fill="E6E6E6"/>
      </w:pPr>
      <w:r w:rsidRPr="00E804C9">
        <w:tab/>
        <w:t>sc-mtch-NeighbourCell-r14</w:t>
      </w:r>
      <w:r w:rsidRPr="00E804C9">
        <w:tab/>
      </w:r>
      <w:r w:rsidRPr="00E804C9">
        <w:tab/>
      </w:r>
      <w:r w:rsidRPr="00E804C9">
        <w:tab/>
        <w:t>BIT STRING (SIZE(maxNeighCell-SCPTM-NB-r14))</w:t>
      </w:r>
      <w:r w:rsidRPr="00E804C9">
        <w:tab/>
        <w:t>OPTIONAL,</w:t>
      </w:r>
      <w:r w:rsidRPr="00E804C9">
        <w:tab/>
        <w:t>-- Need OP</w:t>
      </w:r>
    </w:p>
    <w:p w14:paraId="7A5443FF" w14:textId="77777777" w:rsidR="00B66E75" w:rsidRPr="00E804C9" w:rsidRDefault="00B66E75" w:rsidP="009722D5">
      <w:pPr>
        <w:pStyle w:val="PL"/>
        <w:shd w:val="clear" w:color="auto" w:fill="E6E6E6"/>
      </w:pPr>
      <w:r w:rsidRPr="00E804C9">
        <w:tab/>
        <w:t>npd</w:t>
      </w:r>
      <w:r w:rsidR="00DC57A0" w:rsidRPr="00E804C9">
        <w:t>cch-NPDSCH-MaxTBS-SC-MTCH-r14</w:t>
      </w:r>
      <w:r w:rsidR="00DC57A0" w:rsidRPr="00E804C9">
        <w:tab/>
      </w:r>
      <w:r w:rsidR="00CB4B0F" w:rsidRPr="00E804C9">
        <w:tab/>
      </w:r>
      <w:r w:rsidRPr="00E804C9">
        <w:t>ENUMERATED {n680, n2536},</w:t>
      </w:r>
    </w:p>
    <w:p w14:paraId="0DC19170" w14:textId="77777777" w:rsidR="009722D5" w:rsidRPr="00E804C9" w:rsidRDefault="009722D5" w:rsidP="009722D5">
      <w:pPr>
        <w:pStyle w:val="PL"/>
        <w:shd w:val="clear" w:color="auto" w:fill="E6E6E6"/>
      </w:pPr>
      <w:r w:rsidRPr="00E804C9">
        <w:tab/>
        <w:t>npdcch-NumRepetitions-SC-MTCH-r14</w:t>
      </w:r>
      <w:r w:rsidRPr="00E804C9">
        <w:tab/>
        <w:t>ENUMERATED {r1, r2, r4, r8, r16,</w:t>
      </w:r>
    </w:p>
    <w:p w14:paraId="55F53CA5"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32, r64, r128, r256,</w:t>
      </w:r>
    </w:p>
    <w:p w14:paraId="3C24604E"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512, r1024, r2048, spare4,</w:t>
      </w:r>
    </w:p>
    <w:p w14:paraId="5A8F6C6C" w14:textId="77777777" w:rsidR="00C95B06"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3, spare2, spare1},</w:t>
      </w:r>
    </w:p>
    <w:p w14:paraId="4B3F4E24" w14:textId="77777777" w:rsidR="009722D5" w:rsidRPr="00E804C9" w:rsidRDefault="009722D5" w:rsidP="009722D5">
      <w:pPr>
        <w:pStyle w:val="PL"/>
        <w:shd w:val="clear" w:color="auto" w:fill="E6E6E6"/>
      </w:pPr>
      <w:r w:rsidRPr="00E804C9">
        <w:tab/>
        <w:t>npdcch-StartSF-SC-MTCH-r14</w:t>
      </w:r>
      <w:r w:rsidRPr="00E804C9">
        <w:tab/>
      </w:r>
      <w:r w:rsidRPr="00E804C9">
        <w:tab/>
      </w:r>
      <w:r w:rsidRPr="00E804C9">
        <w:tab/>
        <w:t>ENUMERATED {v1dot5, v2, v4, v8,</w:t>
      </w:r>
    </w:p>
    <w:p w14:paraId="56A58BED"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v16, v32, v48, v64},</w:t>
      </w:r>
    </w:p>
    <w:p w14:paraId="27F5DC90" w14:textId="77777777" w:rsidR="009722D5" w:rsidRPr="00E804C9" w:rsidRDefault="009722D5" w:rsidP="009722D5">
      <w:pPr>
        <w:pStyle w:val="PL"/>
        <w:shd w:val="clear" w:color="auto" w:fill="E6E6E6"/>
      </w:pPr>
      <w:r w:rsidRPr="00E804C9">
        <w:tab/>
        <w:t>npdcch-Offset-SC-MTCH-r14</w:t>
      </w:r>
      <w:r w:rsidRPr="00E804C9">
        <w:tab/>
      </w:r>
      <w:r w:rsidRPr="00E804C9">
        <w:tab/>
      </w:r>
      <w:r w:rsidRPr="00E804C9">
        <w:tab/>
        <w:t>ENUMERATED {zero, oneEight</w:t>
      </w:r>
      <w:r w:rsidR="00ED0A80" w:rsidRPr="00E804C9">
        <w:t>h</w:t>
      </w:r>
      <w:r w:rsidRPr="00E804C9">
        <w:t>, oneQuarter,</w:t>
      </w:r>
    </w:p>
    <w:p w14:paraId="1E1B5582"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threeEight</w:t>
      </w:r>
      <w:r w:rsidR="00ED0A80" w:rsidRPr="00E804C9">
        <w:t>h</w:t>
      </w:r>
      <w:r w:rsidRPr="00E804C9">
        <w:t>, oneHalf, fiveEight</w:t>
      </w:r>
      <w:r w:rsidR="00ED0A80" w:rsidRPr="00E804C9">
        <w:t>h</w:t>
      </w:r>
      <w:r w:rsidRPr="00E804C9">
        <w:t>,</w:t>
      </w:r>
    </w:p>
    <w:p w14:paraId="19AC23DC"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threeQuarter, sevenEight</w:t>
      </w:r>
      <w:r w:rsidR="00ED0A80" w:rsidRPr="00E804C9">
        <w:t>h</w:t>
      </w:r>
      <w:r w:rsidRPr="00E804C9">
        <w:t>},</w:t>
      </w:r>
    </w:p>
    <w:p w14:paraId="7BE87B45" w14:textId="77777777" w:rsidR="009722D5" w:rsidRPr="00E804C9" w:rsidRDefault="009722D5" w:rsidP="009722D5">
      <w:pPr>
        <w:pStyle w:val="PL"/>
        <w:shd w:val="clear" w:color="auto" w:fill="E6E6E6"/>
      </w:pPr>
      <w:r w:rsidRPr="00E804C9">
        <w:tab/>
        <w:t>...</w:t>
      </w:r>
    </w:p>
    <w:p w14:paraId="20CE09CB" w14:textId="77777777" w:rsidR="009722D5" w:rsidRPr="00E804C9" w:rsidRDefault="009722D5" w:rsidP="009722D5">
      <w:pPr>
        <w:pStyle w:val="PL"/>
        <w:shd w:val="clear" w:color="auto" w:fill="E6E6E6"/>
      </w:pPr>
      <w:r w:rsidRPr="00E804C9">
        <w:t>}</w:t>
      </w:r>
    </w:p>
    <w:p w14:paraId="1B5A70D0" w14:textId="77777777" w:rsidR="009722D5" w:rsidRPr="00E804C9" w:rsidRDefault="009722D5" w:rsidP="009722D5">
      <w:pPr>
        <w:pStyle w:val="PL"/>
        <w:shd w:val="clear" w:color="auto" w:fill="E6E6E6"/>
      </w:pPr>
    </w:p>
    <w:p w14:paraId="77A69AA6" w14:textId="77777777" w:rsidR="009722D5" w:rsidRPr="00E804C9" w:rsidRDefault="009722D5" w:rsidP="009722D5">
      <w:pPr>
        <w:pStyle w:val="PL"/>
        <w:shd w:val="clear" w:color="auto" w:fill="E6E6E6"/>
      </w:pPr>
      <w:r w:rsidRPr="00E804C9">
        <w:t>SC-MTCH-SchedulingInfo-NB-r14 ::=</w:t>
      </w:r>
      <w:r w:rsidRPr="00E804C9">
        <w:tab/>
      </w:r>
      <w:r w:rsidRPr="00E804C9">
        <w:tab/>
        <w:t>SEQUENCE</w:t>
      </w:r>
      <w:r w:rsidRPr="00E804C9">
        <w:tab/>
        <w:t>{</w:t>
      </w:r>
    </w:p>
    <w:p w14:paraId="4D87D042" w14:textId="77777777" w:rsidR="009722D5" w:rsidRPr="00E804C9" w:rsidRDefault="009722D5" w:rsidP="009722D5">
      <w:pPr>
        <w:pStyle w:val="PL"/>
        <w:shd w:val="clear" w:color="auto" w:fill="E6E6E6"/>
      </w:pPr>
      <w:r w:rsidRPr="00E804C9">
        <w:tab/>
        <w:t>onDurationTimerSCPTM-r14</w:t>
      </w:r>
      <w:r w:rsidRPr="00E804C9">
        <w:tab/>
      </w:r>
      <w:r w:rsidRPr="00E804C9">
        <w:tab/>
      </w:r>
      <w:r w:rsidRPr="00E804C9">
        <w:tab/>
      </w:r>
      <w:r w:rsidRPr="00E804C9">
        <w:tab/>
        <w:t>ENUMERATED {</w:t>
      </w:r>
    </w:p>
    <w:p w14:paraId="6E4D5ADA"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p1, pp2, pp3, pp4,</w:t>
      </w:r>
    </w:p>
    <w:p w14:paraId="28A34619" w14:textId="77777777" w:rsidR="009722D5" w:rsidRPr="00E804C9" w:rsidRDefault="009722D5" w:rsidP="009722D5">
      <w:pPr>
        <w:pStyle w:val="PL"/>
        <w:shd w:val="clear" w:color="auto" w:fill="E6E6E6"/>
      </w:pPr>
      <w:r w:rsidRPr="00E804C9">
        <w:lastRenderedPageBreak/>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p8, pp16, pp32, spare},</w:t>
      </w:r>
    </w:p>
    <w:p w14:paraId="1AC4EBF3" w14:textId="77777777" w:rsidR="009722D5" w:rsidRPr="00E804C9" w:rsidRDefault="009722D5" w:rsidP="009722D5">
      <w:pPr>
        <w:pStyle w:val="PL"/>
        <w:shd w:val="clear" w:color="auto" w:fill="E6E6E6"/>
      </w:pPr>
      <w:r w:rsidRPr="00E804C9">
        <w:tab/>
        <w:t>drx-InactivityTimerSCPTM-r14</w:t>
      </w:r>
      <w:r w:rsidRPr="00E804C9">
        <w:tab/>
      </w:r>
      <w:r w:rsidRPr="00E804C9">
        <w:tab/>
      </w:r>
      <w:r w:rsidRPr="00E804C9">
        <w:tab/>
        <w:t>ENUMERATED {</w:t>
      </w:r>
    </w:p>
    <w:p w14:paraId="0F9C8BF8"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p0, pp1, pp2, pp3,</w:t>
      </w:r>
    </w:p>
    <w:p w14:paraId="03B24F89"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p4, pp8, pp16, pp32},</w:t>
      </w:r>
    </w:p>
    <w:p w14:paraId="6AA1F536" w14:textId="77777777" w:rsidR="009722D5" w:rsidRPr="00E804C9" w:rsidRDefault="009722D5" w:rsidP="009722D5">
      <w:pPr>
        <w:pStyle w:val="PL"/>
        <w:shd w:val="clear" w:color="auto" w:fill="E6E6E6"/>
      </w:pPr>
      <w:r w:rsidRPr="00E804C9">
        <w:tab/>
        <w:t>schedulingPeriodStartOffsetSCPTM-r14</w:t>
      </w:r>
      <w:r w:rsidRPr="00E804C9">
        <w:tab/>
        <w:t>CHOICE {</w:t>
      </w:r>
    </w:p>
    <w:p w14:paraId="62490C88" w14:textId="77777777" w:rsidR="009722D5" w:rsidRPr="00E804C9" w:rsidRDefault="009722D5" w:rsidP="009722D5">
      <w:pPr>
        <w:pStyle w:val="PL"/>
        <w:shd w:val="clear" w:color="auto" w:fill="E6E6E6"/>
      </w:pPr>
      <w:r w:rsidRPr="00E804C9">
        <w:tab/>
      </w:r>
      <w:r w:rsidRPr="00E804C9">
        <w:tab/>
        <w:t>sf10</w:t>
      </w:r>
      <w:r w:rsidRPr="00E804C9">
        <w:tab/>
      </w:r>
      <w:r w:rsidRPr="00E804C9">
        <w:tab/>
      </w:r>
      <w:r w:rsidRPr="00E804C9">
        <w:tab/>
      </w:r>
      <w:r w:rsidRPr="00E804C9">
        <w:tab/>
      </w:r>
      <w:r w:rsidRPr="00E804C9">
        <w:tab/>
      </w:r>
      <w:r w:rsidRPr="00E804C9">
        <w:tab/>
      </w:r>
      <w:r w:rsidRPr="00E804C9">
        <w:tab/>
      </w:r>
      <w:r w:rsidRPr="00E804C9">
        <w:tab/>
      </w:r>
      <w:r w:rsidRPr="00E804C9">
        <w:tab/>
        <w:t>INTEGER(0..9),</w:t>
      </w:r>
    </w:p>
    <w:p w14:paraId="2772972C" w14:textId="77777777" w:rsidR="009722D5" w:rsidRPr="00E804C9" w:rsidRDefault="009722D5" w:rsidP="009722D5">
      <w:pPr>
        <w:pStyle w:val="PL"/>
        <w:shd w:val="clear" w:color="auto" w:fill="E6E6E6"/>
      </w:pPr>
      <w:r w:rsidRPr="00E804C9">
        <w:tab/>
      </w:r>
      <w:r w:rsidRPr="00E804C9">
        <w:tab/>
        <w:t>sf20</w:t>
      </w:r>
      <w:r w:rsidRPr="00E804C9">
        <w:tab/>
      </w:r>
      <w:r w:rsidRPr="00E804C9">
        <w:tab/>
      </w:r>
      <w:r w:rsidRPr="00E804C9">
        <w:tab/>
      </w:r>
      <w:r w:rsidRPr="00E804C9">
        <w:tab/>
      </w:r>
      <w:r w:rsidRPr="00E804C9">
        <w:tab/>
      </w:r>
      <w:r w:rsidRPr="00E804C9">
        <w:tab/>
      </w:r>
      <w:r w:rsidRPr="00E804C9">
        <w:tab/>
      </w:r>
      <w:r w:rsidRPr="00E804C9">
        <w:tab/>
      </w:r>
      <w:r w:rsidRPr="00E804C9">
        <w:tab/>
        <w:t>INTEGER(0..19),</w:t>
      </w:r>
    </w:p>
    <w:p w14:paraId="721E3DAF" w14:textId="77777777" w:rsidR="009722D5" w:rsidRPr="00E804C9" w:rsidRDefault="009722D5" w:rsidP="009722D5">
      <w:pPr>
        <w:pStyle w:val="PL"/>
        <w:shd w:val="clear" w:color="auto" w:fill="E6E6E6"/>
      </w:pPr>
      <w:r w:rsidRPr="00E804C9">
        <w:tab/>
      </w:r>
      <w:r w:rsidRPr="00E804C9">
        <w:tab/>
        <w:t>sf32</w:t>
      </w:r>
      <w:r w:rsidRPr="00E804C9">
        <w:tab/>
      </w:r>
      <w:r w:rsidRPr="00E804C9">
        <w:tab/>
      </w:r>
      <w:r w:rsidRPr="00E804C9">
        <w:tab/>
      </w:r>
      <w:r w:rsidRPr="00E804C9">
        <w:tab/>
      </w:r>
      <w:r w:rsidRPr="00E804C9">
        <w:tab/>
      </w:r>
      <w:r w:rsidRPr="00E804C9">
        <w:tab/>
      </w:r>
      <w:r w:rsidRPr="00E804C9">
        <w:tab/>
      </w:r>
      <w:r w:rsidRPr="00E804C9">
        <w:tab/>
      </w:r>
      <w:r w:rsidRPr="00E804C9">
        <w:tab/>
        <w:t>INTEGER(0..31),</w:t>
      </w:r>
    </w:p>
    <w:p w14:paraId="0D316674" w14:textId="77777777" w:rsidR="009722D5" w:rsidRPr="00E804C9" w:rsidRDefault="009722D5" w:rsidP="009722D5">
      <w:pPr>
        <w:pStyle w:val="PL"/>
        <w:shd w:val="clear" w:color="auto" w:fill="E6E6E6"/>
      </w:pPr>
      <w:r w:rsidRPr="00E804C9">
        <w:tab/>
      </w:r>
      <w:r w:rsidRPr="00E804C9">
        <w:tab/>
        <w:t>sf40</w:t>
      </w:r>
      <w:r w:rsidRPr="00E804C9">
        <w:tab/>
      </w:r>
      <w:r w:rsidRPr="00E804C9">
        <w:tab/>
      </w:r>
      <w:r w:rsidRPr="00E804C9">
        <w:tab/>
      </w:r>
      <w:r w:rsidRPr="00E804C9">
        <w:tab/>
      </w:r>
      <w:r w:rsidRPr="00E804C9">
        <w:tab/>
      </w:r>
      <w:r w:rsidRPr="00E804C9">
        <w:tab/>
      </w:r>
      <w:r w:rsidRPr="00E804C9">
        <w:tab/>
      </w:r>
      <w:r w:rsidRPr="00E804C9">
        <w:tab/>
      </w:r>
      <w:r w:rsidRPr="00E804C9">
        <w:tab/>
        <w:t>INTEGER(0..39),</w:t>
      </w:r>
    </w:p>
    <w:p w14:paraId="3B3417A1" w14:textId="77777777" w:rsidR="009722D5" w:rsidRPr="00E804C9" w:rsidRDefault="009722D5" w:rsidP="009722D5">
      <w:pPr>
        <w:pStyle w:val="PL"/>
        <w:shd w:val="clear" w:color="auto" w:fill="E6E6E6"/>
      </w:pPr>
      <w:r w:rsidRPr="00E804C9">
        <w:tab/>
      </w:r>
      <w:r w:rsidRPr="00E804C9">
        <w:tab/>
        <w:t>sf64</w:t>
      </w:r>
      <w:r w:rsidRPr="00E804C9">
        <w:tab/>
      </w:r>
      <w:r w:rsidRPr="00E804C9">
        <w:tab/>
      </w:r>
      <w:r w:rsidRPr="00E804C9">
        <w:tab/>
      </w:r>
      <w:r w:rsidRPr="00E804C9">
        <w:tab/>
      </w:r>
      <w:r w:rsidRPr="00E804C9">
        <w:tab/>
      </w:r>
      <w:r w:rsidRPr="00E804C9">
        <w:tab/>
      </w:r>
      <w:r w:rsidRPr="00E804C9">
        <w:tab/>
      </w:r>
      <w:r w:rsidRPr="00E804C9">
        <w:tab/>
      </w:r>
      <w:r w:rsidRPr="00E804C9">
        <w:tab/>
        <w:t>INTEGER(0..63),</w:t>
      </w:r>
    </w:p>
    <w:p w14:paraId="587B4AC3" w14:textId="77777777" w:rsidR="009722D5" w:rsidRPr="00E804C9" w:rsidRDefault="009722D5" w:rsidP="009722D5">
      <w:pPr>
        <w:pStyle w:val="PL"/>
        <w:shd w:val="clear" w:color="auto" w:fill="E6E6E6"/>
      </w:pPr>
      <w:r w:rsidRPr="00E804C9">
        <w:tab/>
      </w:r>
      <w:r w:rsidRPr="00E804C9">
        <w:tab/>
        <w:t>sf80</w:t>
      </w:r>
      <w:r w:rsidRPr="00E804C9">
        <w:tab/>
      </w:r>
      <w:r w:rsidRPr="00E804C9">
        <w:tab/>
      </w:r>
      <w:r w:rsidRPr="00E804C9">
        <w:tab/>
      </w:r>
      <w:r w:rsidRPr="00E804C9">
        <w:tab/>
      </w:r>
      <w:r w:rsidRPr="00E804C9">
        <w:tab/>
      </w:r>
      <w:r w:rsidRPr="00E804C9">
        <w:tab/>
      </w:r>
      <w:r w:rsidRPr="00E804C9">
        <w:tab/>
      </w:r>
      <w:r w:rsidRPr="00E804C9">
        <w:tab/>
      </w:r>
      <w:r w:rsidRPr="00E804C9">
        <w:tab/>
        <w:t>INTEGER(0..79),</w:t>
      </w:r>
    </w:p>
    <w:p w14:paraId="0CEFFB6D" w14:textId="77777777" w:rsidR="009722D5" w:rsidRPr="00E804C9" w:rsidRDefault="009722D5" w:rsidP="009722D5">
      <w:pPr>
        <w:pStyle w:val="PL"/>
        <w:shd w:val="clear" w:color="auto" w:fill="E6E6E6"/>
      </w:pPr>
      <w:r w:rsidRPr="00E804C9">
        <w:tab/>
      </w:r>
      <w:r w:rsidRPr="00E804C9">
        <w:tab/>
        <w:t>sf128</w:t>
      </w:r>
      <w:r w:rsidRPr="00E804C9">
        <w:tab/>
      </w:r>
      <w:r w:rsidRPr="00E804C9">
        <w:tab/>
      </w:r>
      <w:r w:rsidRPr="00E804C9">
        <w:tab/>
      </w:r>
      <w:r w:rsidRPr="00E804C9">
        <w:tab/>
      </w:r>
      <w:r w:rsidRPr="00E804C9">
        <w:tab/>
      </w:r>
      <w:r w:rsidRPr="00E804C9">
        <w:tab/>
      </w:r>
      <w:r w:rsidRPr="00E804C9">
        <w:tab/>
      </w:r>
      <w:r w:rsidRPr="00E804C9">
        <w:tab/>
      </w:r>
      <w:r w:rsidRPr="00E804C9">
        <w:tab/>
        <w:t>INTEGER(0..127),</w:t>
      </w:r>
    </w:p>
    <w:p w14:paraId="6D8D3D3E" w14:textId="77777777" w:rsidR="009722D5" w:rsidRPr="00E804C9" w:rsidRDefault="009722D5" w:rsidP="009722D5">
      <w:pPr>
        <w:pStyle w:val="PL"/>
        <w:shd w:val="clear" w:color="auto" w:fill="E6E6E6"/>
      </w:pPr>
      <w:r w:rsidRPr="00E804C9">
        <w:tab/>
      </w:r>
      <w:r w:rsidRPr="00E804C9">
        <w:tab/>
        <w:t>sf160</w:t>
      </w:r>
      <w:r w:rsidRPr="00E804C9">
        <w:tab/>
      </w:r>
      <w:r w:rsidRPr="00E804C9">
        <w:tab/>
      </w:r>
      <w:r w:rsidRPr="00E804C9">
        <w:tab/>
      </w:r>
      <w:r w:rsidRPr="00E804C9">
        <w:tab/>
      </w:r>
      <w:r w:rsidRPr="00E804C9">
        <w:tab/>
      </w:r>
      <w:r w:rsidRPr="00E804C9">
        <w:tab/>
      </w:r>
      <w:r w:rsidRPr="00E804C9">
        <w:tab/>
      </w:r>
      <w:r w:rsidRPr="00E804C9">
        <w:tab/>
      </w:r>
      <w:r w:rsidRPr="00E804C9">
        <w:tab/>
        <w:t>INTEGER(0..159),</w:t>
      </w:r>
    </w:p>
    <w:p w14:paraId="5E7359A6" w14:textId="77777777" w:rsidR="009722D5" w:rsidRPr="00E804C9" w:rsidRDefault="009722D5" w:rsidP="009722D5">
      <w:pPr>
        <w:pStyle w:val="PL"/>
        <w:shd w:val="clear" w:color="auto" w:fill="E6E6E6"/>
      </w:pPr>
      <w:r w:rsidRPr="00E804C9">
        <w:tab/>
      </w:r>
      <w:r w:rsidRPr="00E804C9">
        <w:tab/>
        <w:t>sf256</w:t>
      </w:r>
      <w:r w:rsidRPr="00E804C9">
        <w:tab/>
      </w:r>
      <w:r w:rsidRPr="00E804C9">
        <w:tab/>
      </w:r>
      <w:r w:rsidRPr="00E804C9">
        <w:tab/>
      </w:r>
      <w:r w:rsidRPr="00E804C9">
        <w:tab/>
      </w:r>
      <w:r w:rsidRPr="00E804C9">
        <w:tab/>
      </w:r>
      <w:r w:rsidRPr="00E804C9">
        <w:tab/>
      </w:r>
      <w:r w:rsidRPr="00E804C9">
        <w:tab/>
      </w:r>
      <w:r w:rsidRPr="00E804C9">
        <w:tab/>
      </w:r>
      <w:r w:rsidRPr="00E804C9">
        <w:tab/>
        <w:t>INTEGER(0..255),</w:t>
      </w:r>
    </w:p>
    <w:p w14:paraId="0A432553" w14:textId="77777777" w:rsidR="009722D5" w:rsidRPr="00E804C9" w:rsidRDefault="009722D5" w:rsidP="009722D5">
      <w:pPr>
        <w:pStyle w:val="PL"/>
        <w:shd w:val="clear" w:color="auto" w:fill="E6E6E6"/>
      </w:pPr>
      <w:r w:rsidRPr="00E804C9">
        <w:tab/>
      </w:r>
      <w:r w:rsidRPr="00E804C9">
        <w:tab/>
        <w:t>sf320</w:t>
      </w:r>
      <w:r w:rsidRPr="00E804C9">
        <w:tab/>
      </w:r>
      <w:r w:rsidRPr="00E804C9">
        <w:tab/>
      </w:r>
      <w:r w:rsidRPr="00E804C9">
        <w:tab/>
      </w:r>
      <w:r w:rsidRPr="00E804C9">
        <w:tab/>
      </w:r>
      <w:r w:rsidRPr="00E804C9">
        <w:tab/>
      </w:r>
      <w:r w:rsidRPr="00E804C9">
        <w:tab/>
      </w:r>
      <w:r w:rsidRPr="00E804C9">
        <w:tab/>
      </w:r>
      <w:r w:rsidRPr="00E804C9">
        <w:tab/>
      </w:r>
      <w:r w:rsidRPr="00E804C9">
        <w:tab/>
        <w:t>INTEGER(0..319),</w:t>
      </w:r>
    </w:p>
    <w:p w14:paraId="4CFBA9D5" w14:textId="77777777" w:rsidR="009722D5" w:rsidRPr="00E804C9" w:rsidRDefault="009722D5" w:rsidP="009722D5">
      <w:pPr>
        <w:pStyle w:val="PL"/>
        <w:shd w:val="clear" w:color="auto" w:fill="E6E6E6"/>
      </w:pPr>
      <w:r w:rsidRPr="00E804C9">
        <w:tab/>
      </w:r>
      <w:r w:rsidRPr="00E804C9">
        <w:tab/>
        <w:t>sf512</w:t>
      </w:r>
      <w:r w:rsidRPr="00E804C9">
        <w:tab/>
      </w:r>
      <w:r w:rsidRPr="00E804C9">
        <w:tab/>
      </w:r>
      <w:r w:rsidRPr="00E804C9">
        <w:tab/>
      </w:r>
      <w:r w:rsidRPr="00E804C9">
        <w:tab/>
      </w:r>
      <w:r w:rsidRPr="00E804C9">
        <w:tab/>
      </w:r>
      <w:r w:rsidRPr="00E804C9">
        <w:tab/>
      </w:r>
      <w:r w:rsidRPr="00E804C9">
        <w:tab/>
      </w:r>
      <w:r w:rsidRPr="00E804C9">
        <w:tab/>
      </w:r>
      <w:r w:rsidRPr="00E804C9">
        <w:tab/>
        <w:t>INTEGER(0..511),</w:t>
      </w:r>
    </w:p>
    <w:p w14:paraId="6DAF318F" w14:textId="77777777" w:rsidR="009722D5" w:rsidRPr="00E804C9" w:rsidRDefault="009722D5" w:rsidP="009722D5">
      <w:pPr>
        <w:pStyle w:val="PL"/>
        <w:shd w:val="clear" w:color="auto" w:fill="E6E6E6"/>
      </w:pPr>
      <w:r w:rsidRPr="00E804C9">
        <w:tab/>
      </w:r>
      <w:r w:rsidRPr="00E804C9">
        <w:tab/>
        <w:t>sf640</w:t>
      </w:r>
      <w:r w:rsidRPr="00E804C9">
        <w:tab/>
      </w:r>
      <w:r w:rsidRPr="00E804C9">
        <w:tab/>
      </w:r>
      <w:r w:rsidRPr="00E804C9">
        <w:tab/>
      </w:r>
      <w:r w:rsidRPr="00E804C9">
        <w:tab/>
      </w:r>
      <w:r w:rsidRPr="00E804C9">
        <w:tab/>
      </w:r>
      <w:r w:rsidRPr="00E804C9">
        <w:tab/>
      </w:r>
      <w:r w:rsidRPr="00E804C9">
        <w:tab/>
      </w:r>
      <w:r w:rsidRPr="00E804C9">
        <w:tab/>
      </w:r>
      <w:r w:rsidRPr="00E804C9">
        <w:tab/>
        <w:t>INTEGER(0..639),</w:t>
      </w:r>
    </w:p>
    <w:p w14:paraId="750D2B57" w14:textId="77777777" w:rsidR="009722D5" w:rsidRPr="00E804C9" w:rsidRDefault="009722D5" w:rsidP="009722D5">
      <w:pPr>
        <w:pStyle w:val="PL"/>
        <w:shd w:val="clear" w:color="auto" w:fill="E6E6E6"/>
      </w:pPr>
      <w:r w:rsidRPr="00E804C9">
        <w:tab/>
      </w:r>
      <w:r w:rsidRPr="00E804C9">
        <w:tab/>
        <w:t>sf1024</w:t>
      </w:r>
      <w:r w:rsidRPr="00E804C9">
        <w:tab/>
      </w:r>
      <w:r w:rsidRPr="00E804C9">
        <w:tab/>
      </w:r>
      <w:r w:rsidRPr="00E804C9">
        <w:tab/>
      </w:r>
      <w:r w:rsidRPr="00E804C9">
        <w:tab/>
      </w:r>
      <w:r w:rsidRPr="00E804C9">
        <w:tab/>
      </w:r>
      <w:r w:rsidRPr="00E804C9">
        <w:tab/>
      </w:r>
      <w:r w:rsidRPr="00E804C9">
        <w:tab/>
      </w:r>
      <w:r w:rsidRPr="00E804C9">
        <w:tab/>
      </w:r>
      <w:r w:rsidRPr="00E804C9">
        <w:tab/>
        <w:t>INTEGER(0..1023),</w:t>
      </w:r>
    </w:p>
    <w:p w14:paraId="15449421" w14:textId="77777777" w:rsidR="009722D5" w:rsidRPr="00E804C9" w:rsidRDefault="009722D5" w:rsidP="009722D5">
      <w:pPr>
        <w:pStyle w:val="PL"/>
        <w:shd w:val="clear" w:color="auto" w:fill="E6E6E6"/>
      </w:pPr>
      <w:r w:rsidRPr="00E804C9">
        <w:tab/>
      </w:r>
      <w:r w:rsidRPr="00E804C9">
        <w:tab/>
        <w:t>sf2048</w:t>
      </w:r>
      <w:r w:rsidRPr="00E804C9">
        <w:tab/>
      </w:r>
      <w:r w:rsidRPr="00E804C9">
        <w:tab/>
      </w:r>
      <w:r w:rsidRPr="00E804C9">
        <w:tab/>
      </w:r>
      <w:r w:rsidRPr="00E804C9">
        <w:tab/>
      </w:r>
      <w:r w:rsidRPr="00E804C9">
        <w:tab/>
      </w:r>
      <w:r w:rsidRPr="00E804C9">
        <w:tab/>
      </w:r>
      <w:r w:rsidRPr="00E804C9">
        <w:tab/>
      </w:r>
      <w:r w:rsidRPr="00E804C9">
        <w:tab/>
      </w:r>
      <w:r w:rsidRPr="00E804C9">
        <w:tab/>
        <w:t>INTEGER(0..2047),</w:t>
      </w:r>
    </w:p>
    <w:p w14:paraId="02F382A5" w14:textId="77777777" w:rsidR="009722D5" w:rsidRPr="00E804C9" w:rsidRDefault="009722D5" w:rsidP="009722D5">
      <w:pPr>
        <w:pStyle w:val="PL"/>
        <w:shd w:val="clear" w:color="auto" w:fill="E6E6E6"/>
      </w:pPr>
      <w:r w:rsidRPr="00E804C9">
        <w:tab/>
      </w:r>
      <w:r w:rsidRPr="00E804C9">
        <w:tab/>
        <w:t>sf4096</w:t>
      </w:r>
      <w:r w:rsidRPr="00E804C9">
        <w:tab/>
      </w:r>
      <w:r w:rsidRPr="00E804C9">
        <w:tab/>
      </w:r>
      <w:r w:rsidRPr="00E804C9">
        <w:tab/>
      </w:r>
      <w:r w:rsidRPr="00E804C9">
        <w:tab/>
      </w:r>
      <w:r w:rsidRPr="00E804C9">
        <w:tab/>
      </w:r>
      <w:r w:rsidRPr="00E804C9">
        <w:tab/>
      </w:r>
      <w:r w:rsidRPr="00E804C9">
        <w:tab/>
      </w:r>
      <w:r w:rsidRPr="00E804C9">
        <w:tab/>
      </w:r>
      <w:r w:rsidRPr="00E804C9">
        <w:tab/>
        <w:t>INTEGER(0..4095),</w:t>
      </w:r>
    </w:p>
    <w:p w14:paraId="52E7A073" w14:textId="77777777" w:rsidR="009722D5" w:rsidRPr="00E804C9" w:rsidRDefault="009722D5" w:rsidP="009722D5">
      <w:pPr>
        <w:pStyle w:val="PL"/>
        <w:shd w:val="clear" w:color="auto" w:fill="E6E6E6"/>
      </w:pPr>
      <w:r w:rsidRPr="00E804C9">
        <w:tab/>
      </w:r>
      <w:r w:rsidRPr="00E804C9">
        <w:tab/>
        <w:t>sf8192</w:t>
      </w:r>
      <w:r w:rsidRPr="00E804C9">
        <w:tab/>
      </w:r>
      <w:r w:rsidRPr="00E804C9">
        <w:tab/>
      </w:r>
      <w:r w:rsidRPr="00E804C9">
        <w:tab/>
      </w:r>
      <w:r w:rsidRPr="00E804C9">
        <w:tab/>
      </w:r>
      <w:r w:rsidRPr="00E804C9">
        <w:tab/>
      </w:r>
      <w:r w:rsidRPr="00E804C9">
        <w:tab/>
      </w:r>
      <w:r w:rsidRPr="00E804C9">
        <w:tab/>
      </w:r>
      <w:r w:rsidRPr="00E804C9">
        <w:tab/>
      </w:r>
      <w:r w:rsidRPr="00E804C9">
        <w:tab/>
        <w:t>INTEGER(0..8191)</w:t>
      </w:r>
    </w:p>
    <w:p w14:paraId="1B033193" w14:textId="77777777" w:rsidR="009722D5" w:rsidRPr="00E804C9" w:rsidRDefault="009722D5" w:rsidP="009722D5">
      <w:pPr>
        <w:pStyle w:val="PL"/>
        <w:shd w:val="clear" w:color="auto" w:fill="E6E6E6"/>
      </w:pPr>
      <w:r w:rsidRPr="00E804C9">
        <w:tab/>
        <w:t>},</w:t>
      </w:r>
    </w:p>
    <w:p w14:paraId="64919E0E" w14:textId="77777777" w:rsidR="009722D5" w:rsidRPr="00E804C9" w:rsidRDefault="009722D5" w:rsidP="009722D5">
      <w:pPr>
        <w:pStyle w:val="PL"/>
        <w:shd w:val="clear" w:color="auto" w:fill="E6E6E6"/>
      </w:pPr>
      <w:r w:rsidRPr="00E804C9">
        <w:tab/>
        <w:t>...</w:t>
      </w:r>
    </w:p>
    <w:p w14:paraId="41696E21" w14:textId="77777777" w:rsidR="009722D5" w:rsidRPr="00E804C9" w:rsidRDefault="009722D5" w:rsidP="009722D5">
      <w:pPr>
        <w:pStyle w:val="PL"/>
        <w:shd w:val="clear" w:color="auto" w:fill="E6E6E6"/>
      </w:pPr>
      <w:r w:rsidRPr="00E804C9">
        <w:t>}</w:t>
      </w:r>
    </w:p>
    <w:p w14:paraId="04B2C92D" w14:textId="77777777" w:rsidR="009722D5" w:rsidRPr="00E804C9" w:rsidRDefault="009722D5" w:rsidP="009722D5">
      <w:pPr>
        <w:pStyle w:val="PL"/>
        <w:shd w:val="clear" w:color="auto" w:fill="E6E6E6"/>
      </w:pPr>
    </w:p>
    <w:p w14:paraId="59DC6703" w14:textId="77777777" w:rsidR="009722D5" w:rsidRPr="00E804C9" w:rsidRDefault="009722D5" w:rsidP="009722D5">
      <w:pPr>
        <w:pStyle w:val="PL"/>
        <w:shd w:val="clear" w:color="auto" w:fill="E6E6E6"/>
      </w:pPr>
      <w:r w:rsidRPr="00E804C9">
        <w:t>-- ASN1STOP</w:t>
      </w:r>
    </w:p>
    <w:p w14:paraId="7768C99C" w14:textId="77777777" w:rsidR="009722D5" w:rsidRPr="00E804C9"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70534B16" w14:textId="77777777" w:rsidTr="005411BB">
        <w:trPr>
          <w:cantSplit/>
          <w:tblHeader/>
        </w:trPr>
        <w:tc>
          <w:tcPr>
            <w:tcW w:w="9639" w:type="dxa"/>
          </w:tcPr>
          <w:p w14:paraId="0A0B589E" w14:textId="77777777" w:rsidR="009722D5" w:rsidRPr="00E804C9" w:rsidRDefault="009722D5" w:rsidP="005411BB">
            <w:pPr>
              <w:keepNext/>
              <w:keepLines/>
              <w:spacing w:after="0"/>
              <w:jc w:val="center"/>
              <w:rPr>
                <w:rFonts w:ascii="Arial" w:hAnsi="Arial"/>
                <w:b/>
                <w:sz w:val="18"/>
              </w:rPr>
            </w:pPr>
            <w:r w:rsidRPr="00E804C9">
              <w:rPr>
                <w:rFonts w:ascii="Arial" w:hAnsi="Arial"/>
                <w:b/>
                <w:i/>
                <w:noProof/>
                <w:sz w:val="18"/>
              </w:rPr>
              <w:t>SC-MTCH-InfoList-NB</w:t>
            </w:r>
            <w:r w:rsidRPr="00E804C9">
              <w:rPr>
                <w:rFonts w:ascii="Arial" w:hAnsi="Arial"/>
                <w:b/>
                <w:iCs/>
                <w:noProof/>
                <w:sz w:val="18"/>
              </w:rPr>
              <w:t xml:space="preserve"> field descriptions</w:t>
            </w:r>
          </w:p>
        </w:tc>
      </w:tr>
      <w:tr w:rsidR="00E804C9" w:rsidRPr="00E804C9" w14:paraId="07091269" w14:textId="77777777" w:rsidTr="004D32C3">
        <w:trPr>
          <w:cantSplit/>
          <w:tblHeader/>
        </w:trPr>
        <w:tc>
          <w:tcPr>
            <w:tcW w:w="9639" w:type="dxa"/>
          </w:tcPr>
          <w:p w14:paraId="467472D8" w14:textId="77777777" w:rsidR="00DC57A0" w:rsidRPr="00E804C9" w:rsidRDefault="00DC57A0" w:rsidP="004D32C3">
            <w:pPr>
              <w:pStyle w:val="TAL"/>
              <w:rPr>
                <w:b/>
                <w:i/>
              </w:rPr>
            </w:pPr>
            <w:r w:rsidRPr="00E804C9">
              <w:rPr>
                <w:b/>
                <w:i/>
              </w:rPr>
              <w:t>dl-CarrierConfig</w:t>
            </w:r>
          </w:p>
          <w:p w14:paraId="7C669903" w14:textId="77777777" w:rsidR="00DC57A0" w:rsidRPr="00E804C9" w:rsidRDefault="00DC57A0" w:rsidP="004D32C3">
            <w:pPr>
              <w:pStyle w:val="TAL"/>
            </w:pPr>
            <w:r w:rsidRPr="00E804C9">
              <w:t>Downlink carrier used for SC-MTCH.</w:t>
            </w:r>
            <w:r w:rsidR="008D12E8" w:rsidRPr="00E804C9">
              <w:t xml:space="preserve"> E-UTRAN cannot configure a downlink carrier operating in mixed operation mode.</w:t>
            </w:r>
          </w:p>
        </w:tc>
      </w:tr>
      <w:tr w:rsidR="00E804C9" w:rsidRPr="00E804C9" w14:paraId="7B711C38" w14:textId="77777777" w:rsidTr="004D32C3">
        <w:trPr>
          <w:cantSplit/>
          <w:tblHeader/>
        </w:trPr>
        <w:tc>
          <w:tcPr>
            <w:tcW w:w="9639" w:type="dxa"/>
          </w:tcPr>
          <w:p w14:paraId="0214059D" w14:textId="77777777" w:rsidR="00DC57A0" w:rsidRPr="00E804C9" w:rsidRDefault="00DC57A0" w:rsidP="004D32C3">
            <w:pPr>
              <w:pStyle w:val="TAL"/>
              <w:rPr>
                <w:b/>
                <w:i/>
              </w:rPr>
            </w:pPr>
            <w:r w:rsidRPr="00E804C9">
              <w:rPr>
                <w:b/>
                <w:i/>
              </w:rPr>
              <w:t>dl-CarrierIndex</w:t>
            </w:r>
          </w:p>
          <w:p w14:paraId="552805BE" w14:textId="77777777" w:rsidR="00DC57A0" w:rsidRPr="00E804C9" w:rsidRDefault="00DC57A0" w:rsidP="004D32C3">
            <w:pPr>
              <w:pStyle w:val="TAL"/>
              <w:rPr>
                <w:b/>
                <w:i/>
                <w:lang w:eastAsia="zh-CN"/>
              </w:rPr>
            </w:pPr>
            <w:r w:rsidRPr="00E804C9">
              <w:t>Index to a downlink carrier signalled in system information.</w:t>
            </w:r>
            <w:r w:rsidR="00CB4B0F" w:rsidRPr="00E804C9">
              <w:t xml:space="preserve"> </w:t>
            </w:r>
            <w:r w:rsidRPr="00E804C9">
              <w:t xml:space="preserve">Value </w:t>
            </w:r>
            <w:r w:rsidR="00497FBE" w:rsidRPr="00E804C9">
              <w:t>'</w:t>
            </w:r>
            <w:r w:rsidRPr="00E804C9">
              <w:t>0</w:t>
            </w:r>
            <w:r w:rsidR="00497FBE" w:rsidRPr="00E804C9">
              <w:t>'</w:t>
            </w:r>
            <w:r w:rsidRPr="00E804C9">
              <w:t xml:space="preserve"> corresponds to the anchor carrier, value </w:t>
            </w:r>
            <w:r w:rsidR="00497FBE" w:rsidRPr="00E804C9">
              <w:t>'</w:t>
            </w:r>
            <w:r w:rsidRPr="00E804C9">
              <w:t>1</w:t>
            </w:r>
            <w:r w:rsidR="00497FBE" w:rsidRPr="00E804C9">
              <w:t>'</w:t>
            </w:r>
            <w:r w:rsidRPr="00E804C9">
              <w:t xml:space="preserve"> corresponds to the first entry in </w:t>
            </w:r>
            <w:r w:rsidRPr="00E804C9">
              <w:rPr>
                <w:i/>
              </w:rPr>
              <w:t xml:space="preserve">dl-ConfigList </w:t>
            </w:r>
            <w:r w:rsidRPr="00E804C9">
              <w:t xml:space="preserve">in </w:t>
            </w:r>
            <w:r w:rsidRPr="00E804C9">
              <w:rPr>
                <w:bCs/>
                <w:i/>
                <w:iCs/>
              </w:rPr>
              <w:t xml:space="preserve">SystemInformationBlockType22-NB, </w:t>
            </w:r>
            <w:r w:rsidRPr="00E804C9">
              <w:rPr>
                <w:bCs/>
                <w:iCs/>
              </w:rPr>
              <w:t>value</w:t>
            </w:r>
            <w:r w:rsidRPr="00E804C9">
              <w:rPr>
                <w:bCs/>
                <w:i/>
                <w:iCs/>
              </w:rPr>
              <w:t xml:space="preserve"> </w:t>
            </w:r>
            <w:r w:rsidR="00497FBE" w:rsidRPr="00E804C9">
              <w:t>'</w:t>
            </w:r>
            <w:r w:rsidRPr="00E804C9">
              <w:t>2</w:t>
            </w:r>
            <w:r w:rsidR="00497FBE" w:rsidRPr="00E804C9">
              <w:t>'</w:t>
            </w:r>
            <w:r w:rsidRPr="00E804C9">
              <w:t xml:space="preserve"> corresponds to the second entry in </w:t>
            </w:r>
            <w:r w:rsidRPr="00E804C9">
              <w:rPr>
                <w:i/>
              </w:rPr>
              <w:t xml:space="preserve">dl-ConfigList </w:t>
            </w:r>
            <w:r w:rsidRPr="00E804C9">
              <w:t>and so on.</w:t>
            </w:r>
          </w:p>
        </w:tc>
      </w:tr>
      <w:tr w:rsidR="00E804C9" w:rsidRPr="00E804C9" w14:paraId="7C9A7E89" w14:textId="77777777" w:rsidTr="005411BB">
        <w:trPr>
          <w:cantSplit/>
          <w:tblHeader/>
        </w:trPr>
        <w:tc>
          <w:tcPr>
            <w:tcW w:w="9639" w:type="dxa"/>
          </w:tcPr>
          <w:p w14:paraId="3D548B27" w14:textId="77777777" w:rsidR="009722D5" w:rsidRPr="00E804C9" w:rsidRDefault="009722D5" w:rsidP="005411BB">
            <w:pPr>
              <w:pStyle w:val="TAL"/>
              <w:rPr>
                <w:b/>
                <w:i/>
                <w:noProof/>
                <w:lang w:eastAsia="zh-CN"/>
              </w:rPr>
            </w:pPr>
            <w:r w:rsidRPr="00E804C9">
              <w:rPr>
                <w:b/>
                <w:i/>
                <w:noProof/>
              </w:rPr>
              <w:t>drx-InactivityTimerSCPTM</w:t>
            </w:r>
          </w:p>
          <w:p w14:paraId="6F6B25EA" w14:textId="77777777" w:rsidR="009722D5" w:rsidRPr="00E804C9" w:rsidRDefault="009722D5" w:rsidP="005411BB">
            <w:pPr>
              <w:pStyle w:val="TAL"/>
              <w:rPr>
                <w:noProof/>
              </w:rPr>
            </w:pPr>
            <w:r w:rsidRPr="00E804C9">
              <w:rPr>
                <w:kern w:val="2"/>
              </w:rPr>
              <w:t xml:space="preserve">Timer for SC-MTCH </w:t>
            </w:r>
            <w:r w:rsidR="00F5121D" w:rsidRPr="00E804C9">
              <w:rPr>
                <w:kern w:val="2"/>
              </w:rPr>
              <w:t xml:space="preserve">reception </w:t>
            </w:r>
            <w:r w:rsidRPr="00E804C9">
              <w:rPr>
                <w:kern w:val="2"/>
              </w:rPr>
              <w:t>in TS 36.321 [6]. Value in number of NPDCCH periods. Value pp1 corresponds to 1 NPDCCH period, pp2 corresponds to 2 NPDCCH periods and so on.</w:t>
            </w:r>
          </w:p>
        </w:tc>
      </w:tr>
      <w:tr w:rsidR="00E804C9" w:rsidRPr="00E804C9" w14:paraId="10625060" w14:textId="77777777" w:rsidTr="005411BB">
        <w:trPr>
          <w:cantSplit/>
          <w:tblHeader/>
        </w:trPr>
        <w:tc>
          <w:tcPr>
            <w:tcW w:w="9639" w:type="dxa"/>
          </w:tcPr>
          <w:p w14:paraId="4DF549C6" w14:textId="77777777" w:rsidR="009722D5" w:rsidRPr="00E804C9" w:rsidRDefault="009722D5" w:rsidP="005411BB">
            <w:pPr>
              <w:pStyle w:val="TAL"/>
              <w:rPr>
                <w:b/>
                <w:i/>
                <w:noProof/>
                <w:lang w:eastAsia="zh-CN"/>
              </w:rPr>
            </w:pPr>
            <w:r w:rsidRPr="00E804C9">
              <w:rPr>
                <w:b/>
                <w:i/>
                <w:noProof/>
              </w:rPr>
              <w:t>g-RNTI</w:t>
            </w:r>
          </w:p>
          <w:p w14:paraId="561C2272" w14:textId="77777777" w:rsidR="009722D5" w:rsidRPr="00E804C9" w:rsidRDefault="009722D5" w:rsidP="005411BB">
            <w:pPr>
              <w:pStyle w:val="TAL"/>
              <w:rPr>
                <w:noProof/>
              </w:rPr>
            </w:pPr>
            <w:r w:rsidRPr="00E804C9">
              <w:rPr>
                <w:kern w:val="2"/>
              </w:rPr>
              <w:t>G-RNTI used to scramble the scheduling and transmission of a SC-MTCH.</w:t>
            </w:r>
          </w:p>
        </w:tc>
      </w:tr>
      <w:tr w:rsidR="00E804C9" w:rsidRPr="00E804C9" w14:paraId="17383523" w14:textId="77777777" w:rsidTr="005411BB">
        <w:trPr>
          <w:cantSplit/>
          <w:tblHeader/>
        </w:trPr>
        <w:tc>
          <w:tcPr>
            <w:tcW w:w="9639" w:type="dxa"/>
          </w:tcPr>
          <w:p w14:paraId="26B22800" w14:textId="77777777" w:rsidR="009722D5" w:rsidRPr="00E804C9" w:rsidRDefault="009722D5" w:rsidP="005411BB">
            <w:pPr>
              <w:pStyle w:val="TAL"/>
              <w:rPr>
                <w:b/>
                <w:i/>
                <w:noProof/>
                <w:lang w:eastAsia="zh-CN"/>
              </w:rPr>
            </w:pPr>
            <w:r w:rsidRPr="00E804C9">
              <w:rPr>
                <w:b/>
                <w:i/>
                <w:noProof/>
              </w:rPr>
              <w:t>mbmsSessionInfo</w:t>
            </w:r>
          </w:p>
          <w:p w14:paraId="1BB55986" w14:textId="77777777" w:rsidR="009722D5" w:rsidRPr="00E804C9" w:rsidRDefault="009722D5" w:rsidP="005411BB">
            <w:pPr>
              <w:pStyle w:val="TAL"/>
              <w:rPr>
                <w:noProof/>
              </w:rPr>
            </w:pPr>
            <w:r w:rsidRPr="00E804C9">
              <w:rPr>
                <w:kern w:val="2"/>
              </w:rPr>
              <w:t>Indicates the ongoing MBMS session in a SC-MTCH.</w:t>
            </w:r>
          </w:p>
        </w:tc>
      </w:tr>
      <w:tr w:rsidR="00E804C9" w:rsidRPr="00E804C9" w14:paraId="28694E45"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625B2FD1" w14:textId="77777777" w:rsidR="00DC57A0" w:rsidRPr="00E804C9" w:rsidRDefault="00DC57A0" w:rsidP="004D32C3">
            <w:pPr>
              <w:pStyle w:val="TAL"/>
              <w:rPr>
                <w:b/>
                <w:bCs/>
                <w:i/>
                <w:noProof/>
              </w:rPr>
            </w:pPr>
            <w:bookmarkStart w:id="12895" w:name="OLE_LINK171"/>
            <w:bookmarkStart w:id="12896" w:name="OLE_LINK172"/>
            <w:r w:rsidRPr="00E804C9">
              <w:rPr>
                <w:b/>
                <w:bCs/>
                <w:i/>
                <w:noProof/>
              </w:rPr>
              <w:t>npdcch-NPDSCH-MaxTBS-SC-MTCH</w:t>
            </w:r>
          </w:p>
          <w:p w14:paraId="5F46564A" w14:textId="77777777" w:rsidR="00DC57A0" w:rsidRPr="00E804C9" w:rsidRDefault="00DC57A0" w:rsidP="004D32C3">
            <w:pPr>
              <w:pStyle w:val="TAL"/>
              <w:rPr>
                <w:b/>
                <w:i/>
              </w:rPr>
            </w:pPr>
            <w:bookmarkStart w:id="12897" w:name="OLE_LINK329"/>
            <w:bookmarkStart w:id="12898" w:name="OLE_LINK330"/>
            <w:bookmarkStart w:id="12899" w:name="OLE_LINK331"/>
            <w:r w:rsidRPr="00E804C9">
              <w:rPr>
                <w:bCs/>
                <w:noProof/>
                <w:lang w:eastAsia="zh-CN"/>
              </w:rPr>
              <w:t xml:space="preserve">Maximum NPDSCH TBS for the SC-MTCH, see TS 36.213 [23]. Value </w:t>
            </w:r>
            <w:r w:rsidRPr="00E804C9">
              <w:rPr>
                <w:i/>
              </w:rPr>
              <w:t>n680</w:t>
            </w:r>
            <w:r w:rsidRPr="00E804C9">
              <w:t xml:space="preserve"> corresponds to 680 bits and value </w:t>
            </w:r>
            <w:r w:rsidRPr="00E804C9">
              <w:rPr>
                <w:i/>
              </w:rPr>
              <w:t xml:space="preserve">n2536 </w:t>
            </w:r>
            <w:r w:rsidRPr="00E804C9">
              <w:t>corresponds to 2536 bits.</w:t>
            </w:r>
            <w:bookmarkEnd w:id="12897"/>
            <w:bookmarkEnd w:id="12898"/>
            <w:bookmarkEnd w:id="12899"/>
          </w:p>
        </w:tc>
      </w:tr>
      <w:bookmarkEnd w:id="12895"/>
      <w:bookmarkEnd w:id="12896"/>
      <w:tr w:rsidR="00E804C9" w:rsidRPr="00E804C9" w14:paraId="67B692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EC6A6E" w14:textId="77777777" w:rsidR="009722D5" w:rsidRPr="00E804C9" w:rsidRDefault="009722D5" w:rsidP="005411BB">
            <w:pPr>
              <w:pStyle w:val="TAL"/>
              <w:rPr>
                <w:b/>
                <w:i/>
              </w:rPr>
            </w:pPr>
            <w:r w:rsidRPr="00E804C9">
              <w:rPr>
                <w:b/>
                <w:i/>
              </w:rPr>
              <w:t>npdcch-NumRepetition-SC-MTCH</w:t>
            </w:r>
          </w:p>
          <w:p w14:paraId="0ABBF51A" w14:textId="77777777" w:rsidR="009722D5" w:rsidRPr="00E804C9" w:rsidRDefault="009722D5" w:rsidP="005411BB">
            <w:pPr>
              <w:pStyle w:val="TAL"/>
              <w:rPr>
                <w:b/>
                <w:i/>
              </w:rPr>
            </w:pPr>
            <w:r w:rsidRPr="00E804C9">
              <w:rPr>
                <w:bCs/>
                <w:lang w:eastAsia="en-GB"/>
              </w:rPr>
              <w:t xml:space="preserve">The maximum number of NPDCCH repetitions the UE needs to monitor for SC-MTCH multicast search space, see </w:t>
            </w:r>
            <w:r w:rsidRPr="00E804C9">
              <w:rPr>
                <w:lang w:eastAsia="en-GB"/>
              </w:rPr>
              <w:t>TS 36.213 [23].</w:t>
            </w:r>
          </w:p>
        </w:tc>
      </w:tr>
      <w:tr w:rsidR="00E804C9" w:rsidRPr="00E804C9" w14:paraId="35E489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27D0D2" w14:textId="77777777" w:rsidR="009722D5" w:rsidRPr="00E804C9" w:rsidRDefault="009722D5" w:rsidP="005411BB">
            <w:pPr>
              <w:pStyle w:val="TAL"/>
              <w:rPr>
                <w:b/>
                <w:i/>
              </w:rPr>
            </w:pPr>
            <w:r w:rsidRPr="00E804C9">
              <w:rPr>
                <w:b/>
                <w:i/>
              </w:rPr>
              <w:t>npdcch-Offset-SC-MTCH</w:t>
            </w:r>
          </w:p>
          <w:p w14:paraId="2C82EDAB" w14:textId="77777777" w:rsidR="009722D5" w:rsidRPr="00E804C9" w:rsidRDefault="009722D5" w:rsidP="005411BB">
            <w:pPr>
              <w:pStyle w:val="TAL"/>
              <w:rPr>
                <w:b/>
                <w:i/>
              </w:rPr>
            </w:pPr>
            <w:r w:rsidRPr="00E804C9">
              <w:t xml:space="preserve">Fractional period offset of starting subframe for NPDCCH multicast search space for SC-MTCH, see </w:t>
            </w:r>
            <w:r w:rsidRPr="00E804C9">
              <w:rPr>
                <w:lang w:eastAsia="en-GB"/>
              </w:rPr>
              <w:t>TS 36.213 [23].</w:t>
            </w:r>
          </w:p>
        </w:tc>
      </w:tr>
      <w:tr w:rsidR="00E804C9" w:rsidRPr="00E804C9" w14:paraId="098BC17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8528F3" w14:textId="77777777" w:rsidR="009722D5" w:rsidRPr="00E804C9" w:rsidRDefault="009722D5" w:rsidP="005411BB">
            <w:pPr>
              <w:pStyle w:val="TAL"/>
              <w:rPr>
                <w:b/>
                <w:i/>
              </w:rPr>
            </w:pPr>
            <w:r w:rsidRPr="00E804C9">
              <w:rPr>
                <w:b/>
                <w:i/>
              </w:rPr>
              <w:t>npdcch-startSF-SC-MTCH</w:t>
            </w:r>
          </w:p>
          <w:p w14:paraId="5E80AD78" w14:textId="77777777" w:rsidR="009722D5" w:rsidRPr="00E804C9" w:rsidRDefault="009722D5" w:rsidP="005411BB">
            <w:pPr>
              <w:pStyle w:val="TAL"/>
              <w:rPr>
                <w:b/>
                <w:i/>
              </w:rPr>
            </w:pPr>
            <w:r w:rsidRPr="00E804C9">
              <w:t xml:space="preserve">Starting subframes configuration of the NPDCCH multicast search space for SC-MTCH, see </w:t>
            </w:r>
            <w:r w:rsidRPr="00E804C9">
              <w:rPr>
                <w:lang w:eastAsia="en-GB"/>
              </w:rPr>
              <w:t>TS 36.213 [23].</w:t>
            </w:r>
          </w:p>
        </w:tc>
      </w:tr>
      <w:tr w:rsidR="00E804C9" w:rsidRPr="00E804C9" w14:paraId="6562EF45" w14:textId="77777777" w:rsidTr="005411BB">
        <w:trPr>
          <w:cantSplit/>
          <w:tblHeader/>
        </w:trPr>
        <w:tc>
          <w:tcPr>
            <w:tcW w:w="9639" w:type="dxa"/>
          </w:tcPr>
          <w:p w14:paraId="5189C926" w14:textId="77777777" w:rsidR="009722D5" w:rsidRPr="00E804C9" w:rsidRDefault="009722D5" w:rsidP="005411BB">
            <w:pPr>
              <w:pStyle w:val="TAL"/>
              <w:rPr>
                <w:b/>
                <w:i/>
                <w:noProof/>
                <w:lang w:eastAsia="zh-CN"/>
              </w:rPr>
            </w:pPr>
            <w:r w:rsidRPr="00E804C9">
              <w:rPr>
                <w:b/>
                <w:i/>
                <w:noProof/>
              </w:rPr>
              <w:t>onDurationTimerSCPTM</w:t>
            </w:r>
          </w:p>
          <w:p w14:paraId="2DF68542" w14:textId="77777777" w:rsidR="009722D5" w:rsidRPr="00E804C9" w:rsidRDefault="009722D5" w:rsidP="005411BB">
            <w:pPr>
              <w:pStyle w:val="TAL"/>
              <w:rPr>
                <w:noProof/>
              </w:rPr>
            </w:pPr>
            <w:r w:rsidRPr="00E804C9">
              <w:rPr>
                <w:kern w:val="2"/>
              </w:rPr>
              <w:t>Timer for SC-MTCH reception in TS 36.321 [6]. Value in number of NPDCCH periods. Value pp1 corresponds to 1 NPDCCH period, pp2 corresponds to 2 NPDCCH periods and so on.</w:t>
            </w:r>
          </w:p>
        </w:tc>
      </w:tr>
      <w:tr w:rsidR="00E804C9" w:rsidRPr="00E804C9" w14:paraId="4A72E851" w14:textId="77777777" w:rsidTr="005411BB">
        <w:trPr>
          <w:cantSplit/>
          <w:tblHeader/>
        </w:trPr>
        <w:tc>
          <w:tcPr>
            <w:tcW w:w="9639" w:type="dxa"/>
          </w:tcPr>
          <w:p w14:paraId="1F82100C" w14:textId="77777777" w:rsidR="009722D5" w:rsidRPr="00E804C9" w:rsidRDefault="009722D5" w:rsidP="005411BB">
            <w:pPr>
              <w:pStyle w:val="TAL"/>
              <w:rPr>
                <w:b/>
                <w:i/>
                <w:noProof/>
                <w:lang w:eastAsia="zh-CN"/>
              </w:rPr>
            </w:pPr>
            <w:r w:rsidRPr="00E804C9">
              <w:rPr>
                <w:b/>
                <w:i/>
                <w:noProof/>
              </w:rPr>
              <w:t>schedulingPeriodStartOffsetSCPTM</w:t>
            </w:r>
          </w:p>
          <w:p w14:paraId="5BAE5800" w14:textId="77777777" w:rsidR="009722D5" w:rsidRPr="00E804C9" w:rsidRDefault="009722D5" w:rsidP="005411BB">
            <w:pPr>
              <w:pStyle w:val="TAL"/>
              <w:rPr>
                <w:noProof/>
              </w:rPr>
            </w:pPr>
            <w:r w:rsidRPr="00E804C9">
              <w:rPr>
                <w:i/>
                <w:kern w:val="2"/>
              </w:rPr>
              <w:t>SC</w:t>
            </w:r>
            <w:r w:rsidR="00C95B06" w:rsidRPr="00E804C9">
              <w:rPr>
                <w:i/>
                <w:kern w:val="2"/>
              </w:rPr>
              <w:t>PTM</w:t>
            </w:r>
            <w:r w:rsidRPr="00E804C9">
              <w:rPr>
                <w:i/>
                <w:kern w:val="2"/>
              </w:rPr>
              <w:t>-SchedulingCycle</w:t>
            </w:r>
            <w:r w:rsidRPr="00E804C9">
              <w:rPr>
                <w:kern w:val="2"/>
              </w:rPr>
              <w:t xml:space="preserve"> and </w:t>
            </w:r>
            <w:r w:rsidRPr="00E804C9">
              <w:rPr>
                <w:i/>
                <w:kern w:val="2"/>
              </w:rPr>
              <w:t>SC</w:t>
            </w:r>
            <w:r w:rsidR="00C95B06" w:rsidRPr="00E804C9">
              <w:rPr>
                <w:i/>
                <w:kern w:val="2"/>
              </w:rPr>
              <w:t>PTM</w:t>
            </w:r>
            <w:r w:rsidRPr="00E804C9">
              <w:rPr>
                <w:i/>
                <w:kern w:val="2"/>
              </w:rPr>
              <w:t>-SchedulingOffset</w:t>
            </w:r>
            <w:r w:rsidRPr="00E804C9">
              <w:rPr>
                <w:kern w:val="2"/>
              </w:rPr>
              <w:t xml:space="preserve"> in TS 36.321 [6]. The value of </w:t>
            </w:r>
            <w:r w:rsidRPr="00E804C9">
              <w:rPr>
                <w:i/>
                <w:kern w:val="2"/>
              </w:rPr>
              <w:t>SC</w:t>
            </w:r>
            <w:r w:rsidR="00C95B06" w:rsidRPr="00E804C9">
              <w:rPr>
                <w:i/>
                <w:kern w:val="2"/>
              </w:rPr>
              <w:t>PTM</w:t>
            </w:r>
            <w:r w:rsidRPr="00E804C9">
              <w:rPr>
                <w:i/>
                <w:kern w:val="2"/>
              </w:rPr>
              <w:t>-SchedulingCycle</w:t>
            </w:r>
            <w:r w:rsidRPr="00E804C9">
              <w:rPr>
                <w:kern w:val="2"/>
              </w:rPr>
              <w:t xml:space="preserve"> is in number of sub-frames. Value sf10 corresponds to 10 sub-frames, sf20 corresponds to 20 sub-frames and so on. The value of </w:t>
            </w:r>
            <w:r w:rsidRPr="00E804C9">
              <w:rPr>
                <w:i/>
                <w:kern w:val="2"/>
              </w:rPr>
              <w:t>SC</w:t>
            </w:r>
            <w:r w:rsidR="00C95B06" w:rsidRPr="00E804C9">
              <w:rPr>
                <w:i/>
                <w:kern w:val="2"/>
              </w:rPr>
              <w:t>PTM</w:t>
            </w:r>
            <w:r w:rsidRPr="00E804C9">
              <w:rPr>
                <w:i/>
                <w:kern w:val="2"/>
              </w:rPr>
              <w:t>-SchedulingOffset</w:t>
            </w:r>
            <w:r w:rsidRPr="00E804C9">
              <w:rPr>
                <w:kern w:val="2"/>
              </w:rPr>
              <w:t xml:space="preserve"> is in number of sub-frames.</w:t>
            </w:r>
          </w:p>
        </w:tc>
      </w:tr>
      <w:tr w:rsidR="00E804C9" w:rsidRPr="00E804C9" w14:paraId="63FE49A1" w14:textId="77777777" w:rsidTr="005411BB">
        <w:trPr>
          <w:cantSplit/>
          <w:tblHeader/>
        </w:trPr>
        <w:tc>
          <w:tcPr>
            <w:tcW w:w="9639" w:type="dxa"/>
          </w:tcPr>
          <w:p w14:paraId="35474FFB" w14:textId="77777777" w:rsidR="009722D5" w:rsidRPr="00E804C9" w:rsidRDefault="009722D5" w:rsidP="005411BB">
            <w:pPr>
              <w:pStyle w:val="TAL"/>
              <w:rPr>
                <w:b/>
                <w:i/>
              </w:rPr>
            </w:pPr>
            <w:r w:rsidRPr="00E804C9">
              <w:rPr>
                <w:b/>
                <w:i/>
              </w:rPr>
              <w:t>sc-mtch-CarrierConfig</w:t>
            </w:r>
          </w:p>
          <w:p w14:paraId="0BD420E3" w14:textId="77777777" w:rsidR="009722D5" w:rsidRPr="00E804C9" w:rsidRDefault="009722D5" w:rsidP="00DC57A0">
            <w:pPr>
              <w:pStyle w:val="TAL"/>
              <w:rPr>
                <w:bCs/>
                <w:noProof/>
              </w:rPr>
            </w:pPr>
            <w:r w:rsidRPr="00E804C9">
              <w:t>Dow</w:t>
            </w:r>
            <w:r w:rsidRPr="00E804C9">
              <w:rPr>
                <w:lang w:eastAsia="zh-CN"/>
              </w:rPr>
              <w:t>n</w:t>
            </w:r>
            <w:r w:rsidRPr="00E804C9">
              <w:t xml:space="preserve">link </w:t>
            </w:r>
            <w:r w:rsidRPr="00E804C9">
              <w:rPr>
                <w:lang w:eastAsia="en-GB"/>
              </w:rPr>
              <w:t xml:space="preserve">carrier that </w:t>
            </w:r>
            <w:r w:rsidR="00DC57A0" w:rsidRPr="00E804C9">
              <w:rPr>
                <w:lang w:eastAsia="en-GB"/>
              </w:rPr>
              <w:t>is</w:t>
            </w:r>
            <w:r w:rsidRPr="00E804C9">
              <w:rPr>
                <w:lang w:eastAsia="en-GB"/>
              </w:rPr>
              <w:t xml:space="preserve"> used for SC-MTCH</w:t>
            </w:r>
            <w:r w:rsidRPr="00E804C9">
              <w:t>.</w:t>
            </w:r>
          </w:p>
        </w:tc>
      </w:tr>
      <w:tr w:rsidR="00E804C9" w:rsidRPr="00E804C9" w14:paraId="508C6494" w14:textId="77777777" w:rsidTr="005411BB">
        <w:trPr>
          <w:cantSplit/>
          <w:tblHeader/>
        </w:trPr>
        <w:tc>
          <w:tcPr>
            <w:tcW w:w="9639" w:type="dxa"/>
          </w:tcPr>
          <w:p w14:paraId="2D5B82ED" w14:textId="77777777" w:rsidR="009722D5" w:rsidRPr="00E804C9" w:rsidRDefault="009722D5" w:rsidP="005411BB">
            <w:pPr>
              <w:pStyle w:val="TAL"/>
              <w:rPr>
                <w:b/>
                <w:bCs/>
                <w:i/>
                <w:noProof/>
                <w:lang w:eastAsia="zh-CN"/>
              </w:rPr>
            </w:pPr>
            <w:r w:rsidRPr="00E804C9">
              <w:rPr>
                <w:b/>
                <w:bCs/>
                <w:i/>
                <w:noProof/>
              </w:rPr>
              <w:t>sc-mtch-NeighbourCell</w:t>
            </w:r>
          </w:p>
          <w:p w14:paraId="2ABA84FB" w14:textId="77777777" w:rsidR="009722D5" w:rsidRPr="00E804C9" w:rsidRDefault="009722D5" w:rsidP="005411BB">
            <w:pPr>
              <w:pStyle w:val="TAL"/>
              <w:rPr>
                <w:bCs/>
                <w:noProof/>
              </w:rPr>
            </w:pPr>
            <w:r w:rsidRPr="00E804C9">
              <w:rPr>
                <w:bCs/>
                <w:kern w:val="2"/>
              </w:rPr>
              <w:t xml:space="preserve">Indicates neighbour cells which also provide this service on SC-MTCH. The first bit is set to 1 if the service is provided on SC-MTCH in the first cell in </w:t>
            </w:r>
            <w:r w:rsidRPr="00E804C9">
              <w:rPr>
                <w:bCs/>
                <w:i/>
                <w:kern w:val="2"/>
              </w:rPr>
              <w:t>scptmNeighbourCellList</w:t>
            </w:r>
            <w:r w:rsidRPr="00E804C9">
              <w:rPr>
                <w:bCs/>
                <w:kern w:val="2"/>
              </w:rPr>
              <w:t xml:space="preserve">, otherwise it is set to 0. The second bit is set to 1 if the service is provided on SC-MTCH in the second cell in </w:t>
            </w:r>
            <w:r w:rsidRPr="00E804C9">
              <w:rPr>
                <w:bCs/>
                <w:i/>
                <w:kern w:val="2"/>
              </w:rPr>
              <w:t>scptmNeighbourCellList</w:t>
            </w:r>
            <w:r w:rsidRPr="00E804C9">
              <w:rPr>
                <w:bCs/>
                <w:kern w:val="2"/>
              </w:rPr>
              <w:t>, and so on. If this field is absent, the UE shall assume that this service is not available on SC-MTCH in any neighbour cell.</w:t>
            </w:r>
          </w:p>
        </w:tc>
      </w:tr>
      <w:tr w:rsidR="009722D5" w:rsidRPr="00E804C9" w14:paraId="1BBEBEDD" w14:textId="77777777" w:rsidTr="005411BB">
        <w:trPr>
          <w:cantSplit/>
          <w:tblHeader/>
        </w:trPr>
        <w:tc>
          <w:tcPr>
            <w:tcW w:w="9639" w:type="dxa"/>
          </w:tcPr>
          <w:p w14:paraId="34FB61F9" w14:textId="77777777" w:rsidR="009722D5" w:rsidRPr="00E804C9" w:rsidRDefault="009722D5" w:rsidP="005411BB">
            <w:pPr>
              <w:pStyle w:val="TAL"/>
              <w:rPr>
                <w:b/>
                <w:bCs/>
                <w:i/>
                <w:noProof/>
              </w:rPr>
            </w:pPr>
            <w:r w:rsidRPr="00E804C9">
              <w:rPr>
                <w:b/>
                <w:bCs/>
                <w:i/>
                <w:noProof/>
              </w:rPr>
              <w:t>sc-mtch-SchedulingInfo</w:t>
            </w:r>
          </w:p>
          <w:p w14:paraId="2AEA6FFD" w14:textId="77777777" w:rsidR="00DC57A0" w:rsidRPr="00E804C9" w:rsidRDefault="009722D5" w:rsidP="005411BB">
            <w:pPr>
              <w:pStyle w:val="TAL"/>
              <w:rPr>
                <w:bCs/>
                <w:kern w:val="2"/>
              </w:rPr>
            </w:pPr>
            <w:r w:rsidRPr="00E804C9">
              <w:rPr>
                <w:bCs/>
                <w:kern w:val="2"/>
              </w:rPr>
              <w:t>DRX information for the SC-MTCH.</w:t>
            </w:r>
          </w:p>
          <w:p w14:paraId="7ED71147" w14:textId="77777777" w:rsidR="009722D5" w:rsidRPr="00E804C9" w:rsidRDefault="009722D5" w:rsidP="00F5121D">
            <w:pPr>
              <w:pStyle w:val="TAL"/>
              <w:rPr>
                <w:bCs/>
                <w:noProof/>
              </w:rPr>
            </w:pPr>
            <w:r w:rsidRPr="00E804C9">
              <w:rPr>
                <w:bCs/>
                <w:kern w:val="2"/>
              </w:rPr>
              <w:t xml:space="preserve">If this field is absent, </w:t>
            </w:r>
            <w:r w:rsidR="00F5121D" w:rsidRPr="00E804C9">
              <w:rPr>
                <w:bCs/>
                <w:kern w:val="2"/>
              </w:rPr>
              <w:t>DRX is not used for the SC-MTCH</w:t>
            </w:r>
            <w:r w:rsidRPr="00E804C9">
              <w:rPr>
                <w:bCs/>
                <w:kern w:val="2"/>
              </w:rPr>
              <w:t>.</w:t>
            </w:r>
          </w:p>
        </w:tc>
      </w:tr>
    </w:tbl>
    <w:p w14:paraId="7FACF7AD" w14:textId="77777777" w:rsidR="009722D5" w:rsidRPr="00E804C9" w:rsidRDefault="009722D5" w:rsidP="009722D5">
      <w:pPr>
        <w:rPr>
          <w:noProof/>
        </w:rPr>
      </w:pPr>
    </w:p>
    <w:p w14:paraId="29A6AE6C" w14:textId="77777777" w:rsidR="009722D5" w:rsidRPr="00E804C9" w:rsidRDefault="009722D5" w:rsidP="009722D5">
      <w:pPr>
        <w:pStyle w:val="Heading4"/>
      </w:pPr>
      <w:bookmarkStart w:id="12900" w:name="_Toc20487648"/>
      <w:bookmarkStart w:id="12901" w:name="_Toc29342955"/>
      <w:bookmarkStart w:id="12902" w:name="_Toc29344094"/>
      <w:bookmarkStart w:id="12903" w:name="_Toc36567360"/>
      <w:bookmarkStart w:id="12904" w:name="_Toc36810818"/>
      <w:bookmarkStart w:id="12905" w:name="_Toc36847182"/>
      <w:bookmarkStart w:id="12906" w:name="_Toc36939835"/>
      <w:bookmarkStart w:id="12907" w:name="_Toc37082815"/>
      <w:bookmarkStart w:id="12908" w:name="_Toc46481457"/>
      <w:bookmarkStart w:id="12909" w:name="_Toc46482691"/>
      <w:bookmarkStart w:id="12910" w:name="_Toc46483925"/>
      <w:bookmarkStart w:id="12911" w:name="_Toc171495617"/>
      <w:r w:rsidRPr="00E804C9">
        <w:lastRenderedPageBreak/>
        <w:t>–</w:t>
      </w:r>
      <w:r w:rsidRPr="00E804C9">
        <w:tab/>
      </w:r>
      <w:r w:rsidRPr="00E804C9">
        <w:rPr>
          <w:i/>
        </w:rPr>
        <w:t>SCPTM-NeighbourCellList-NB</w:t>
      </w:r>
      <w:bookmarkEnd w:id="12900"/>
      <w:bookmarkEnd w:id="12901"/>
      <w:bookmarkEnd w:id="12902"/>
      <w:bookmarkEnd w:id="12903"/>
      <w:bookmarkEnd w:id="12904"/>
      <w:bookmarkEnd w:id="12905"/>
      <w:bookmarkEnd w:id="12906"/>
      <w:bookmarkEnd w:id="12907"/>
      <w:bookmarkEnd w:id="12908"/>
      <w:bookmarkEnd w:id="12909"/>
      <w:bookmarkEnd w:id="12910"/>
      <w:bookmarkEnd w:id="12911"/>
    </w:p>
    <w:p w14:paraId="7A7E2166" w14:textId="77777777" w:rsidR="009722D5" w:rsidRPr="00E804C9" w:rsidRDefault="009722D5" w:rsidP="009722D5">
      <w:pPr>
        <w:rPr>
          <w:lang w:eastAsia="zh-CN"/>
        </w:rPr>
      </w:pPr>
      <w:r w:rsidRPr="00E804C9">
        <w:rPr>
          <w:lang w:eastAsia="zh-CN"/>
        </w:rPr>
        <w:t xml:space="preserve">The IE </w:t>
      </w:r>
      <w:r w:rsidRPr="00E804C9">
        <w:rPr>
          <w:i/>
          <w:lang w:eastAsia="zh-CN"/>
        </w:rPr>
        <w:t>SCPTM</w:t>
      </w:r>
      <w:r w:rsidRPr="00E804C9">
        <w:rPr>
          <w:i/>
        </w:rPr>
        <w:t>-</w:t>
      </w:r>
      <w:r w:rsidRPr="00E804C9">
        <w:rPr>
          <w:i/>
          <w:lang w:eastAsia="zh-CN"/>
        </w:rPr>
        <w:t>NeighbourCellList-NB</w:t>
      </w:r>
      <w:r w:rsidRPr="00E804C9">
        <w:rPr>
          <w:lang w:eastAsia="zh-CN"/>
        </w:rPr>
        <w:t xml:space="preserve"> indicates a list of neighbour cells where ongoing MBMS sessions provided via SC-MRB in the current cells are also provided.</w:t>
      </w:r>
    </w:p>
    <w:p w14:paraId="53D440C9" w14:textId="77777777" w:rsidR="009722D5" w:rsidRPr="00E804C9" w:rsidRDefault="009722D5" w:rsidP="009722D5">
      <w:pPr>
        <w:rPr>
          <w:lang w:eastAsia="zh-CN"/>
        </w:rPr>
      </w:pPr>
    </w:p>
    <w:p w14:paraId="10C64D3E" w14:textId="77777777" w:rsidR="009722D5" w:rsidRPr="00E804C9" w:rsidRDefault="009722D5" w:rsidP="009722D5">
      <w:pPr>
        <w:pStyle w:val="PL"/>
        <w:shd w:val="clear" w:color="auto" w:fill="E6E6E6"/>
      </w:pPr>
      <w:r w:rsidRPr="00E804C9">
        <w:t>-- ASN1START</w:t>
      </w:r>
    </w:p>
    <w:p w14:paraId="228DFE6B" w14:textId="77777777" w:rsidR="009722D5" w:rsidRPr="00E804C9" w:rsidRDefault="009722D5" w:rsidP="009722D5">
      <w:pPr>
        <w:pStyle w:val="PL"/>
        <w:shd w:val="clear" w:color="auto" w:fill="E6E6E6"/>
      </w:pPr>
    </w:p>
    <w:p w14:paraId="3C661FDE" w14:textId="77777777" w:rsidR="009722D5" w:rsidRPr="00E804C9" w:rsidRDefault="009722D5" w:rsidP="009722D5">
      <w:pPr>
        <w:pStyle w:val="PL"/>
        <w:shd w:val="clear" w:color="auto" w:fill="E6E6E6"/>
      </w:pPr>
      <w:r w:rsidRPr="00E804C9">
        <w:t>SCPTM-NeighbourCellList-NB-r14 ::=</w:t>
      </w:r>
      <w:r w:rsidRPr="00E804C9">
        <w:tab/>
        <w:t>SEQUENCE (SIZE (1..maxNeighCell-SCPTM-NB-r14)) OF PCI-ARFCN-NB-r14</w:t>
      </w:r>
    </w:p>
    <w:p w14:paraId="34E16F0D" w14:textId="77777777" w:rsidR="009722D5" w:rsidRPr="00E804C9" w:rsidRDefault="009722D5" w:rsidP="009722D5">
      <w:pPr>
        <w:pStyle w:val="PL"/>
        <w:shd w:val="clear" w:color="auto" w:fill="E6E6E6"/>
      </w:pPr>
    </w:p>
    <w:p w14:paraId="476E12AD" w14:textId="77777777" w:rsidR="009722D5" w:rsidRPr="00E804C9" w:rsidRDefault="009722D5" w:rsidP="009722D5">
      <w:pPr>
        <w:pStyle w:val="PL"/>
        <w:shd w:val="clear" w:color="auto" w:fill="E6E6E6"/>
        <w:rPr>
          <w:lang w:val="fr-FR"/>
        </w:rPr>
      </w:pPr>
      <w:r w:rsidRPr="00E804C9">
        <w:rPr>
          <w:lang w:val="fr-FR"/>
        </w:rPr>
        <w:t>PCI-ARFCN-NB-r14 ::=</w:t>
      </w:r>
      <w:r w:rsidRPr="00E804C9">
        <w:rPr>
          <w:lang w:val="fr-FR"/>
        </w:rPr>
        <w:tab/>
      </w:r>
      <w:r w:rsidRPr="00E804C9">
        <w:rPr>
          <w:lang w:val="fr-FR"/>
        </w:rPr>
        <w:tab/>
      </w:r>
      <w:r w:rsidRPr="00E804C9">
        <w:rPr>
          <w:lang w:val="fr-FR"/>
        </w:rPr>
        <w:tab/>
      </w:r>
      <w:r w:rsidRPr="00E804C9">
        <w:rPr>
          <w:lang w:val="fr-FR"/>
        </w:rPr>
        <w:tab/>
        <w:t>SEQUENCE {</w:t>
      </w:r>
    </w:p>
    <w:p w14:paraId="64CF3F3A" w14:textId="77777777" w:rsidR="009722D5" w:rsidRPr="00E804C9" w:rsidRDefault="009722D5" w:rsidP="009722D5">
      <w:pPr>
        <w:pStyle w:val="PL"/>
        <w:shd w:val="clear" w:color="auto" w:fill="E6E6E6"/>
      </w:pPr>
      <w:r w:rsidRPr="00E804C9">
        <w:rPr>
          <w:lang w:val="fr-FR"/>
        </w:rPr>
        <w:tab/>
      </w:r>
      <w:r w:rsidRPr="00E804C9">
        <w:t>physCellId-r14</w:t>
      </w:r>
      <w:r w:rsidRPr="00E804C9">
        <w:tab/>
      </w:r>
      <w:r w:rsidRPr="00E804C9">
        <w:tab/>
      </w:r>
      <w:r w:rsidRPr="00E804C9">
        <w:tab/>
      </w:r>
      <w:r w:rsidRPr="00E804C9">
        <w:tab/>
      </w:r>
      <w:r w:rsidRPr="00E804C9">
        <w:tab/>
      </w:r>
      <w:r w:rsidRPr="00E804C9">
        <w:tab/>
        <w:t>PhysCellId,</w:t>
      </w:r>
    </w:p>
    <w:p w14:paraId="7DB97FBD" w14:textId="77777777" w:rsidR="009722D5" w:rsidRPr="00E804C9" w:rsidRDefault="009722D5" w:rsidP="009722D5">
      <w:pPr>
        <w:pStyle w:val="PL"/>
        <w:shd w:val="clear" w:color="auto" w:fill="E6E6E6"/>
      </w:pPr>
      <w:r w:rsidRPr="00E804C9">
        <w:tab/>
        <w:t>carrierFreq-r14</w:t>
      </w:r>
      <w:r w:rsidRPr="00E804C9">
        <w:tab/>
      </w:r>
      <w:r w:rsidRPr="00E804C9">
        <w:tab/>
      </w:r>
      <w:r w:rsidRPr="00E804C9">
        <w:tab/>
      </w:r>
      <w:r w:rsidRPr="00E804C9">
        <w:tab/>
      </w:r>
      <w:r w:rsidRPr="00E804C9">
        <w:tab/>
      </w:r>
      <w:r w:rsidRPr="00E804C9">
        <w:tab/>
        <w:t>CarrierFreq-NB-r13</w:t>
      </w:r>
      <w:r w:rsidRPr="00E804C9">
        <w:tab/>
      </w:r>
      <w:r w:rsidRPr="00E804C9">
        <w:tab/>
        <w:t>OPTIONAL</w:t>
      </w:r>
      <w:r w:rsidR="00F5121D" w:rsidRPr="00E804C9">
        <w:tab/>
        <w:t>-- Need OP</w:t>
      </w:r>
    </w:p>
    <w:p w14:paraId="50667689" w14:textId="77777777" w:rsidR="009722D5" w:rsidRPr="00E804C9" w:rsidRDefault="009722D5" w:rsidP="009722D5">
      <w:pPr>
        <w:pStyle w:val="PL"/>
        <w:shd w:val="clear" w:color="auto" w:fill="E6E6E6"/>
      </w:pPr>
      <w:r w:rsidRPr="00E804C9">
        <w:t>}</w:t>
      </w:r>
    </w:p>
    <w:p w14:paraId="05DE4FCC" w14:textId="77777777" w:rsidR="009722D5" w:rsidRPr="00E804C9" w:rsidRDefault="009722D5" w:rsidP="009722D5">
      <w:pPr>
        <w:pStyle w:val="PL"/>
        <w:shd w:val="clear" w:color="auto" w:fill="E6E6E6"/>
      </w:pPr>
    </w:p>
    <w:p w14:paraId="3CA7F969" w14:textId="77777777" w:rsidR="009722D5" w:rsidRPr="00E804C9" w:rsidRDefault="009722D5" w:rsidP="009722D5">
      <w:pPr>
        <w:pStyle w:val="PL"/>
        <w:shd w:val="clear" w:color="auto" w:fill="E6E6E6"/>
      </w:pPr>
      <w:r w:rsidRPr="00E804C9">
        <w:t>-- ASN1STOP</w:t>
      </w:r>
    </w:p>
    <w:p w14:paraId="131802BF" w14:textId="77777777" w:rsidR="00F5121D" w:rsidRPr="00E804C9" w:rsidRDefault="00F5121D" w:rsidP="00F5121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4F93B8C2" w14:textId="77777777" w:rsidTr="0092785F">
        <w:trPr>
          <w:cantSplit/>
          <w:tblHeader/>
        </w:trPr>
        <w:tc>
          <w:tcPr>
            <w:tcW w:w="9639" w:type="dxa"/>
          </w:tcPr>
          <w:p w14:paraId="1B2E0572" w14:textId="77777777" w:rsidR="00F5121D" w:rsidRPr="00E804C9" w:rsidRDefault="00F5121D" w:rsidP="00ED0A80">
            <w:pPr>
              <w:pStyle w:val="TAH"/>
              <w:rPr>
                <w:i/>
              </w:rPr>
            </w:pPr>
            <w:r w:rsidRPr="00E804C9">
              <w:rPr>
                <w:i/>
                <w:noProof/>
              </w:rPr>
              <w:t>SCPTM-NeighbourCellList-NB</w:t>
            </w:r>
            <w:r w:rsidRPr="00E804C9">
              <w:rPr>
                <w:i/>
                <w:iCs/>
                <w:noProof/>
              </w:rPr>
              <w:t xml:space="preserve"> field descriptions</w:t>
            </w:r>
          </w:p>
        </w:tc>
      </w:tr>
      <w:tr w:rsidR="00E804C9" w:rsidRPr="00E804C9" w14:paraId="0A0670AC" w14:textId="77777777" w:rsidTr="0092785F">
        <w:trPr>
          <w:cantSplit/>
          <w:tblHeader/>
        </w:trPr>
        <w:tc>
          <w:tcPr>
            <w:tcW w:w="9639" w:type="dxa"/>
          </w:tcPr>
          <w:p w14:paraId="7123DC37" w14:textId="77777777" w:rsidR="00F5121D" w:rsidRPr="00E804C9" w:rsidRDefault="00F5121D" w:rsidP="00ED0A80">
            <w:pPr>
              <w:pStyle w:val="TAL"/>
              <w:rPr>
                <w:b/>
                <w:i/>
                <w:noProof/>
                <w:lang w:eastAsia="zh-CN"/>
              </w:rPr>
            </w:pPr>
            <w:r w:rsidRPr="00E804C9">
              <w:rPr>
                <w:b/>
                <w:i/>
                <w:noProof/>
              </w:rPr>
              <w:t>physCellId</w:t>
            </w:r>
          </w:p>
          <w:p w14:paraId="07C41FD9" w14:textId="77777777" w:rsidR="00F5121D" w:rsidRPr="00E804C9" w:rsidRDefault="00F5121D" w:rsidP="00ED0A80">
            <w:pPr>
              <w:pStyle w:val="TAL"/>
              <w:rPr>
                <w:noProof/>
              </w:rPr>
            </w:pPr>
            <w:r w:rsidRPr="00E804C9">
              <w:rPr>
                <w:rFonts w:eastAsia="MS Mincho"/>
                <w:kern w:val="2"/>
              </w:rPr>
              <w:t>Physical Cell Identity of the neighbour cell.</w:t>
            </w:r>
          </w:p>
        </w:tc>
      </w:tr>
      <w:tr w:rsidR="00F5121D" w:rsidRPr="00E804C9" w14:paraId="37644CCC" w14:textId="77777777" w:rsidTr="0092785F">
        <w:trPr>
          <w:cantSplit/>
          <w:tblHeader/>
        </w:trPr>
        <w:tc>
          <w:tcPr>
            <w:tcW w:w="9639" w:type="dxa"/>
          </w:tcPr>
          <w:p w14:paraId="341D29BD" w14:textId="77777777" w:rsidR="00F5121D" w:rsidRPr="00E804C9" w:rsidRDefault="00F5121D" w:rsidP="00ED0A80">
            <w:pPr>
              <w:pStyle w:val="TAL"/>
              <w:rPr>
                <w:b/>
                <w:i/>
                <w:noProof/>
                <w:lang w:eastAsia="zh-CN"/>
              </w:rPr>
            </w:pPr>
            <w:r w:rsidRPr="00E804C9">
              <w:rPr>
                <w:b/>
                <w:i/>
                <w:noProof/>
              </w:rPr>
              <w:t>carrierFreq</w:t>
            </w:r>
          </w:p>
          <w:p w14:paraId="5DD6F46D" w14:textId="77777777" w:rsidR="00F5121D" w:rsidRPr="00E804C9" w:rsidRDefault="00F5121D" w:rsidP="00ED0A80">
            <w:pPr>
              <w:pStyle w:val="TAL"/>
              <w:rPr>
                <w:rFonts w:eastAsia="MS Mincho"/>
                <w:kern w:val="2"/>
              </w:rPr>
            </w:pPr>
            <w:r w:rsidRPr="00E804C9">
              <w:rPr>
                <w:rFonts w:eastAsia="MS Mincho"/>
                <w:kern w:val="2"/>
              </w:rPr>
              <w:t>Carrier frequency of the neighbour cell.</w:t>
            </w:r>
          </w:p>
          <w:p w14:paraId="1A6BDF5A" w14:textId="77777777" w:rsidR="00F5121D" w:rsidRPr="00E804C9" w:rsidRDefault="00F5121D" w:rsidP="00ED0A80">
            <w:pPr>
              <w:pStyle w:val="TAL"/>
              <w:rPr>
                <w:noProof/>
              </w:rPr>
            </w:pPr>
            <w:r w:rsidRPr="00E804C9">
              <w:rPr>
                <w:bCs/>
                <w:noProof/>
              </w:rPr>
              <w:t>Absence of the IE means that the neighbour cell is on the same frequency as the current cell.</w:t>
            </w:r>
          </w:p>
        </w:tc>
      </w:tr>
    </w:tbl>
    <w:p w14:paraId="1DE3046E" w14:textId="77777777" w:rsidR="008916BA" w:rsidRPr="00E804C9" w:rsidRDefault="008916BA" w:rsidP="009722D5"/>
    <w:p w14:paraId="292DAD07" w14:textId="77777777" w:rsidR="009722D5" w:rsidRPr="00E804C9" w:rsidRDefault="009722D5" w:rsidP="009722D5">
      <w:pPr>
        <w:pStyle w:val="Heading3"/>
      </w:pPr>
      <w:bookmarkStart w:id="12912" w:name="_Toc20487649"/>
      <w:bookmarkStart w:id="12913" w:name="_Toc29342956"/>
      <w:bookmarkStart w:id="12914" w:name="_Toc29344095"/>
      <w:bookmarkStart w:id="12915" w:name="_Toc36567361"/>
      <w:bookmarkStart w:id="12916" w:name="_Toc36810819"/>
      <w:bookmarkStart w:id="12917" w:name="_Toc36847183"/>
      <w:bookmarkStart w:id="12918" w:name="_Toc36939836"/>
      <w:bookmarkStart w:id="12919" w:name="_Toc37082816"/>
      <w:bookmarkStart w:id="12920" w:name="_Toc46481458"/>
      <w:bookmarkStart w:id="12921" w:name="_Toc46482692"/>
      <w:bookmarkStart w:id="12922" w:name="_Toc46483926"/>
      <w:bookmarkStart w:id="12923" w:name="_Toc171495618"/>
      <w:r w:rsidRPr="00E804C9">
        <w:t>6.7.4</w:t>
      </w:r>
      <w:r w:rsidRPr="00E804C9">
        <w:tab/>
        <w:t>NB-IoT RRC multiplicity and type constraint values</w:t>
      </w:r>
      <w:bookmarkEnd w:id="12912"/>
      <w:bookmarkEnd w:id="12913"/>
      <w:bookmarkEnd w:id="12914"/>
      <w:bookmarkEnd w:id="12915"/>
      <w:bookmarkEnd w:id="12916"/>
      <w:bookmarkEnd w:id="12917"/>
      <w:bookmarkEnd w:id="12918"/>
      <w:bookmarkEnd w:id="12919"/>
      <w:bookmarkEnd w:id="12920"/>
      <w:bookmarkEnd w:id="12921"/>
      <w:bookmarkEnd w:id="12922"/>
      <w:bookmarkEnd w:id="12923"/>
    </w:p>
    <w:p w14:paraId="5853C0CE" w14:textId="77777777" w:rsidR="009722D5" w:rsidRPr="00E804C9" w:rsidRDefault="009722D5" w:rsidP="009722D5">
      <w:pPr>
        <w:pStyle w:val="Heading3"/>
      </w:pPr>
      <w:bookmarkStart w:id="12924" w:name="_Toc20487650"/>
      <w:bookmarkStart w:id="12925" w:name="_Toc29342957"/>
      <w:bookmarkStart w:id="12926" w:name="_Toc29344096"/>
      <w:bookmarkStart w:id="12927" w:name="_Toc36567362"/>
      <w:bookmarkStart w:id="12928" w:name="_Toc36810820"/>
      <w:bookmarkStart w:id="12929" w:name="_Toc36847184"/>
      <w:bookmarkStart w:id="12930" w:name="_Toc36939837"/>
      <w:bookmarkStart w:id="12931" w:name="_Toc37082817"/>
      <w:bookmarkStart w:id="12932" w:name="_Toc46481459"/>
      <w:bookmarkStart w:id="12933" w:name="_Toc46482693"/>
      <w:bookmarkStart w:id="12934" w:name="_Toc46483927"/>
      <w:bookmarkStart w:id="12935" w:name="_Toc171495619"/>
      <w:r w:rsidRPr="00E804C9">
        <w:t>–</w:t>
      </w:r>
      <w:r w:rsidRPr="00E804C9">
        <w:tab/>
        <w:t>Multiplicity and type constraint definitions</w:t>
      </w:r>
      <w:bookmarkEnd w:id="12924"/>
      <w:bookmarkEnd w:id="12925"/>
      <w:bookmarkEnd w:id="12926"/>
      <w:bookmarkEnd w:id="12927"/>
      <w:bookmarkEnd w:id="12928"/>
      <w:bookmarkEnd w:id="12929"/>
      <w:bookmarkEnd w:id="12930"/>
      <w:bookmarkEnd w:id="12931"/>
      <w:bookmarkEnd w:id="12932"/>
      <w:bookmarkEnd w:id="12933"/>
      <w:bookmarkEnd w:id="12934"/>
      <w:bookmarkEnd w:id="12935"/>
    </w:p>
    <w:p w14:paraId="201881D2" w14:textId="77777777" w:rsidR="009722D5" w:rsidRPr="00E804C9" w:rsidRDefault="009722D5" w:rsidP="009722D5">
      <w:pPr>
        <w:pStyle w:val="PL"/>
        <w:shd w:val="clear" w:color="auto" w:fill="E6E6E6"/>
      </w:pPr>
      <w:r w:rsidRPr="00E804C9">
        <w:t>-- ASN1START</w:t>
      </w:r>
    </w:p>
    <w:p w14:paraId="673906BD" w14:textId="77777777" w:rsidR="009722D5" w:rsidRPr="00E804C9" w:rsidRDefault="009722D5" w:rsidP="009722D5">
      <w:pPr>
        <w:pStyle w:val="PL"/>
        <w:shd w:val="clear" w:color="auto" w:fill="E6E6E6"/>
      </w:pPr>
    </w:p>
    <w:p w14:paraId="11C47C5F" w14:textId="77777777" w:rsidR="00C65613" w:rsidRPr="00E804C9" w:rsidRDefault="00C65613" w:rsidP="00C65613">
      <w:pPr>
        <w:pStyle w:val="PL"/>
        <w:shd w:val="clear" w:color="auto" w:fill="E6E6E6"/>
      </w:pPr>
      <w:r w:rsidRPr="00E804C9">
        <w:t>maxFreqANR-NB-r16</w:t>
      </w:r>
      <w:r w:rsidR="008E3BAD" w:rsidRPr="00E804C9">
        <w:tab/>
      </w:r>
      <w:r w:rsidRPr="00E804C9">
        <w:tab/>
      </w:r>
      <w:r w:rsidRPr="00E804C9">
        <w:tab/>
        <w:t>INTEGER ::= 2</w:t>
      </w:r>
      <w:r w:rsidRPr="00E804C9">
        <w:tab/>
        <w:t>-- Maximum number of NB-IOT carrier frequencies that can</w:t>
      </w:r>
    </w:p>
    <w:p w14:paraId="39E3F7B8" w14:textId="77777777" w:rsidR="00C65613" w:rsidRPr="00E804C9" w:rsidRDefault="00C65613" w:rsidP="00C6561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be configured or reported for ANR measurement</w:t>
      </w:r>
    </w:p>
    <w:p w14:paraId="79A311F3" w14:textId="77777777" w:rsidR="00C65613" w:rsidRPr="00E804C9" w:rsidRDefault="00C65613" w:rsidP="00C65613">
      <w:pPr>
        <w:pStyle w:val="PL"/>
        <w:shd w:val="clear" w:color="auto" w:fill="E6E6E6"/>
      </w:pPr>
      <w:r w:rsidRPr="00E804C9">
        <w:t>maxFreqEUTRA-NB-r16</w:t>
      </w:r>
      <w:r w:rsidRPr="00E804C9">
        <w:tab/>
      </w:r>
      <w:r w:rsidRPr="00E804C9">
        <w:tab/>
      </w:r>
      <w:r w:rsidRPr="00E804C9">
        <w:tab/>
        <w:t>INTEGER ::= 8</w:t>
      </w:r>
      <w:r w:rsidRPr="00E804C9">
        <w:tab/>
        <w:t>-- Maximum number of EUTRAN carrier frequencies that can</w:t>
      </w:r>
    </w:p>
    <w:p w14:paraId="7FF49BBF" w14:textId="77777777" w:rsidR="00C65613" w:rsidRPr="00E804C9" w:rsidRDefault="00C65613" w:rsidP="00C6561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be provided as assistance information for inter-RAT</w:t>
      </w:r>
    </w:p>
    <w:p w14:paraId="6607F3FB" w14:textId="77777777" w:rsidR="00C65613" w:rsidRPr="00E804C9" w:rsidRDefault="00C65613" w:rsidP="00C6561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cell selection</w:t>
      </w:r>
    </w:p>
    <w:p w14:paraId="5A27DF4A" w14:textId="77777777" w:rsidR="00C65613" w:rsidRPr="00E804C9" w:rsidRDefault="00C65613" w:rsidP="00C65613">
      <w:pPr>
        <w:pStyle w:val="PL"/>
        <w:shd w:val="clear" w:color="auto" w:fill="E6E6E6"/>
      </w:pPr>
      <w:r w:rsidRPr="00E804C9">
        <w:t>maxFreqsGERAN-NB-r16</w:t>
      </w:r>
      <w:r w:rsidRPr="00E804C9">
        <w:tab/>
      </w:r>
      <w:r w:rsidRPr="00E804C9">
        <w:tab/>
        <w:t>INTEGER ::= 8</w:t>
      </w:r>
      <w:r w:rsidRPr="00E804C9">
        <w:tab/>
        <w:t>-- Maximum number of groups of GERAN carrier frequencies</w:t>
      </w:r>
    </w:p>
    <w:p w14:paraId="46AE046E" w14:textId="77777777" w:rsidR="00C65613" w:rsidRPr="00E804C9" w:rsidRDefault="00C65613" w:rsidP="00C6561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that can be provided as assistance information for</w:t>
      </w:r>
    </w:p>
    <w:p w14:paraId="1CECD50B" w14:textId="77777777" w:rsidR="00C65613" w:rsidRPr="00E804C9" w:rsidRDefault="00C65613" w:rsidP="00C6561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inter-RAT cell selection</w:t>
      </w:r>
    </w:p>
    <w:p w14:paraId="44B5BBBF" w14:textId="77777777" w:rsidR="00C65613" w:rsidRPr="00E804C9" w:rsidRDefault="00C65613" w:rsidP="00C65613">
      <w:pPr>
        <w:pStyle w:val="PL"/>
        <w:shd w:val="clear" w:color="auto" w:fill="E6E6E6"/>
      </w:pPr>
      <w:r w:rsidRPr="00E804C9">
        <w:t>maxGWUS-Groups-1-NB-r16</w:t>
      </w:r>
      <w:r w:rsidRPr="00E804C9">
        <w:tab/>
      </w:r>
      <w:r w:rsidRPr="00E804C9">
        <w:tab/>
        <w:t>INTEGER ::= 15</w:t>
      </w:r>
      <w:r w:rsidRPr="00E804C9">
        <w:tab/>
        <w:t>-- Maximum number of groups for each paging probability</w:t>
      </w:r>
    </w:p>
    <w:p w14:paraId="0AF0636F" w14:textId="77777777" w:rsidR="00C65613" w:rsidRPr="00E804C9" w:rsidRDefault="00C65613" w:rsidP="00C6561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group</w:t>
      </w:r>
    </w:p>
    <w:p w14:paraId="43235305" w14:textId="77777777" w:rsidR="00C65613" w:rsidRPr="00E804C9" w:rsidRDefault="00C65613" w:rsidP="00C65613">
      <w:pPr>
        <w:pStyle w:val="PL"/>
        <w:shd w:val="clear" w:color="auto" w:fill="E6E6E6"/>
      </w:pPr>
      <w:r w:rsidRPr="00E804C9">
        <w:t>maxGWUS-Resources-NB-r16</w:t>
      </w:r>
      <w:r w:rsidRPr="00E804C9">
        <w:tab/>
        <w:t>INTEGER ::= 2</w:t>
      </w:r>
      <w:r w:rsidRPr="00E804C9">
        <w:tab/>
        <w:t>-- Maximum number of GWUS resources for each gap</w:t>
      </w:r>
    </w:p>
    <w:p w14:paraId="3D34BB69" w14:textId="77777777" w:rsidR="00C65613" w:rsidRPr="00E804C9" w:rsidRDefault="00C65613" w:rsidP="00C65613">
      <w:pPr>
        <w:pStyle w:val="PL"/>
        <w:shd w:val="clear" w:color="auto" w:fill="E6E6E6"/>
      </w:pPr>
      <w:r w:rsidRPr="00E804C9">
        <w:t>maxGWUS-ProbThresholds-NB-r16 INTEGER ::= 3</w:t>
      </w:r>
      <w:r w:rsidRPr="00E804C9">
        <w:tab/>
        <w:t>-- Maximum number of paging probability thresholds</w:t>
      </w:r>
    </w:p>
    <w:p w14:paraId="2B0687C2" w14:textId="77777777" w:rsidR="009722D5" w:rsidRPr="00E804C9" w:rsidRDefault="009722D5" w:rsidP="009722D5">
      <w:pPr>
        <w:pStyle w:val="PL"/>
        <w:shd w:val="clear" w:color="auto" w:fill="E6E6E6"/>
      </w:pPr>
      <w:r w:rsidRPr="00E804C9">
        <w:t>maxNPRACH-Resources-NB-r13</w:t>
      </w:r>
      <w:r w:rsidRPr="00E804C9">
        <w:tab/>
        <w:t>INTEGER ::=</w:t>
      </w:r>
      <w:r w:rsidRPr="00E804C9">
        <w:tab/>
        <w:t>3</w:t>
      </w:r>
      <w:r w:rsidRPr="00E804C9">
        <w:tab/>
        <w:t>-- Maximum number of NPRACH resources for NB-IoT</w:t>
      </w:r>
    </w:p>
    <w:p w14:paraId="3492E46F" w14:textId="77777777" w:rsidR="009722D5" w:rsidRPr="00E804C9" w:rsidRDefault="009722D5" w:rsidP="009722D5">
      <w:pPr>
        <w:pStyle w:val="PL"/>
        <w:shd w:val="clear" w:color="auto" w:fill="E6E6E6"/>
        <w:rPr>
          <w:szCs w:val="16"/>
        </w:rPr>
      </w:pPr>
      <w:r w:rsidRPr="00E804C9">
        <w:rPr>
          <w:szCs w:val="16"/>
        </w:rPr>
        <w:t>maxNonAnchorCarriers-NB-r14</w:t>
      </w:r>
      <w:r w:rsidRPr="00E804C9">
        <w:rPr>
          <w:szCs w:val="16"/>
        </w:rPr>
        <w:tab/>
        <w:t>INTEGER ::= 15</w:t>
      </w:r>
      <w:r w:rsidRPr="00E804C9">
        <w:rPr>
          <w:szCs w:val="16"/>
        </w:rPr>
        <w:tab/>
        <w:t>-- Maximum number of non-anchor carriers for NB-IoT</w:t>
      </w:r>
    </w:p>
    <w:p w14:paraId="025250B1" w14:textId="77777777" w:rsidR="009722D5" w:rsidRPr="00E804C9" w:rsidRDefault="009722D5" w:rsidP="009722D5">
      <w:pPr>
        <w:pStyle w:val="PL"/>
        <w:shd w:val="clear" w:color="auto" w:fill="E6E6E6"/>
      </w:pPr>
      <w:r w:rsidRPr="00E804C9">
        <w:t>maxDRB-NB-r13</w:t>
      </w:r>
      <w:r w:rsidRPr="00E804C9">
        <w:tab/>
      </w:r>
      <w:r w:rsidRPr="00E804C9">
        <w:tab/>
      </w:r>
      <w:r w:rsidRPr="00E804C9">
        <w:tab/>
      </w:r>
      <w:r w:rsidRPr="00E804C9">
        <w:tab/>
        <w:t>INTEGER ::= 2</w:t>
      </w:r>
      <w:r w:rsidRPr="00E804C9">
        <w:tab/>
        <w:t>-- Maximum number of Data Radio Bearers for NB-IoT</w:t>
      </w:r>
    </w:p>
    <w:p w14:paraId="2AEE4C07" w14:textId="77777777" w:rsidR="009722D5" w:rsidRPr="00E804C9" w:rsidRDefault="009722D5" w:rsidP="009722D5">
      <w:pPr>
        <w:pStyle w:val="PL"/>
        <w:shd w:val="clear" w:color="auto" w:fill="E6E6E6"/>
      </w:pPr>
      <w:r w:rsidRPr="00E804C9">
        <w:t>maxNeighCell-SCPTM-NB-r14</w:t>
      </w:r>
      <w:r w:rsidRPr="00E804C9">
        <w:tab/>
        <w:t>INTEGER ::= 8</w:t>
      </w:r>
      <w:r w:rsidRPr="00E804C9">
        <w:tab/>
        <w:t>-- Maximum number of SCPTM neighbour cells</w:t>
      </w:r>
    </w:p>
    <w:p w14:paraId="12E76517" w14:textId="77777777" w:rsidR="009722D5" w:rsidRPr="00E804C9" w:rsidRDefault="009722D5" w:rsidP="009722D5">
      <w:pPr>
        <w:pStyle w:val="PL"/>
        <w:shd w:val="clear" w:color="auto" w:fill="E6E6E6"/>
      </w:pPr>
      <w:r w:rsidRPr="00E804C9">
        <w:t>maxNS-Pmax-NB-r13</w:t>
      </w:r>
      <w:r w:rsidR="00497FBE" w:rsidRPr="00E804C9">
        <w:tab/>
      </w:r>
      <w:r w:rsidRPr="00E804C9">
        <w:tab/>
      </w:r>
      <w:r w:rsidRPr="00E804C9">
        <w:tab/>
        <w:t>INTEGER ::= 4</w:t>
      </w:r>
      <w:r w:rsidRPr="00E804C9">
        <w:tab/>
        <w:t>-- Maximum number of NS and P-Max values per band</w:t>
      </w:r>
    </w:p>
    <w:p w14:paraId="521DE4D8" w14:textId="77777777" w:rsidR="009722D5" w:rsidRPr="00E804C9" w:rsidRDefault="009722D5" w:rsidP="009722D5">
      <w:pPr>
        <w:pStyle w:val="PL"/>
        <w:shd w:val="clear" w:color="auto" w:fill="E6E6E6"/>
      </w:pPr>
      <w:r w:rsidRPr="00E804C9">
        <w:t>maxSC-MTCH-NB-r14</w:t>
      </w:r>
      <w:r w:rsidRPr="00E804C9">
        <w:tab/>
      </w:r>
      <w:r w:rsidRPr="00E804C9">
        <w:tab/>
      </w:r>
      <w:r w:rsidRPr="00E804C9">
        <w:tab/>
        <w:t>INTEGER ::= 64</w:t>
      </w:r>
      <w:r w:rsidRPr="00E804C9">
        <w:tab/>
        <w:t>-- Maximum number of SC-MTCHs in one cell for NB-IoT</w:t>
      </w:r>
    </w:p>
    <w:p w14:paraId="5FE102DD" w14:textId="77777777" w:rsidR="009722D5" w:rsidRPr="00E804C9" w:rsidRDefault="009722D5" w:rsidP="009722D5">
      <w:pPr>
        <w:pStyle w:val="PL"/>
        <w:shd w:val="clear" w:color="auto" w:fill="E6E6E6"/>
      </w:pPr>
      <w:r w:rsidRPr="00E804C9">
        <w:t>maxSI-Message-NB-r13</w:t>
      </w:r>
      <w:r w:rsidRPr="00E804C9">
        <w:tab/>
      </w:r>
      <w:r w:rsidRPr="00E804C9">
        <w:tab/>
        <w:t>INTEGER ::= 8</w:t>
      </w:r>
      <w:r w:rsidRPr="00E804C9">
        <w:tab/>
        <w:t>-- Maximum number of SI messages for NB-IoT</w:t>
      </w:r>
    </w:p>
    <w:p w14:paraId="172944C6" w14:textId="5B638E9C" w:rsidR="00C77316" w:rsidRPr="00E804C9" w:rsidRDefault="00C77316" w:rsidP="00C77316">
      <w:pPr>
        <w:pStyle w:val="PL"/>
        <w:shd w:val="clear" w:color="auto" w:fill="E6E6E6"/>
      </w:pPr>
      <w:r w:rsidRPr="00E804C9">
        <w:t>maxTAC-NB-r17</w:t>
      </w:r>
      <w:r w:rsidRPr="00E804C9">
        <w:tab/>
      </w:r>
      <w:r w:rsidRPr="00E804C9">
        <w:tab/>
      </w:r>
      <w:r w:rsidRPr="00E804C9">
        <w:tab/>
      </w:r>
      <w:r w:rsidRPr="00E804C9">
        <w:tab/>
        <w:t>INTEGER ::= 12</w:t>
      </w:r>
      <w:r w:rsidRPr="00E804C9">
        <w:tab/>
        <w:t>-- Maximum number of Tracking Area Codes</w:t>
      </w:r>
    </w:p>
    <w:p w14:paraId="5637D4AA" w14:textId="313E35E9" w:rsidR="009722D5" w:rsidRPr="00E804C9" w:rsidRDefault="00C77316" w:rsidP="00C77316">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broadcast in a cell</w:t>
      </w:r>
    </w:p>
    <w:p w14:paraId="3AA6F23A" w14:textId="77777777" w:rsidR="00C77316" w:rsidRPr="00E804C9" w:rsidRDefault="00C77316" w:rsidP="00C77316">
      <w:pPr>
        <w:pStyle w:val="PL"/>
        <w:shd w:val="clear" w:color="auto" w:fill="E6E6E6"/>
      </w:pPr>
    </w:p>
    <w:p w14:paraId="36E66BAE" w14:textId="77777777" w:rsidR="009722D5" w:rsidRPr="00E804C9" w:rsidRDefault="009722D5" w:rsidP="009722D5">
      <w:pPr>
        <w:pStyle w:val="PL"/>
        <w:shd w:val="clear" w:color="auto" w:fill="E6E6E6"/>
      </w:pPr>
      <w:r w:rsidRPr="00E804C9">
        <w:t>-- ASN1STOP</w:t>
      </w:r>
    </w:p>
    <w:p w14:paraId="40BDB798" w14:textId="77777777" w:rsidR="00C65613" w:rsidRPr="00E804C9" w:rsidRDefault="00C65613" w:rsidP="00C65613"/>
    <w:p w14:paraId="493923B3" w14:textId="77777777" w:rsidR="009722D5" w:rsidRPr="00E804C9" w:rsidRDefault="009722D5" w:rsidP="009722D5">
      <w:pPr>
        <w:pStyle w:val="Heading3"/>
      </w:pPr>
      <w:bookmarkStart w:id="12936" w:name="_Toc20487651"/>
      <w:bookmarkStart w:id="12937" w:name="_Toc29342958"/>
      <w:bookmarkStart w:id="12938" w:name="_Toc29344097"/>
      <w:bookmarkStart w:id="12939" w:name="_Toc36567363"/>
      <w:bookmarkStart w:id="12940" w:name="_Toc36810821"/>
      <w:bookmarkStart w:id="12941" w:name="_Toc36847185"/>
      <w:bookmarkStart w:id="12942" w:name="_Toc36939838"/>
      <w:bookmarkStart w:id="12943" w:name="_Toc37082818"/>
      <w:bookmarkStart w:id="12944" w:name="_Toc46481460"/>
      <w:bookmarkStart w:id="12945" w:name="_Toc46482694"/>
      <w:bookmarkStart w:id="12946" w:name="_Toc46483928"/>
      <w:bookmarkStart w:id="12947" w:name="_Toc171495620"/>
      <w:r w:rsidRPr="00E804C9">
        <w:t>–</w:t>
      </w:r>
      <w:r w:rsidRPr="00E804C9">
        <w:tab/>
        <w:t>End of NBIOT-RRC-Definitions</w:t>
      </w:r>
      <w:bookmarkEnd w:id="12936"/>
      <w:bookmarkEnd w:id="12937"/>
      <w:bookmarkEnd w:id="12938"/>
      <w:bookmarkEnd w:id="12939"/>
      <w:bookmarkEnd w:id="12940"/>
      <w:bookmarkEnd w:id="12941"/>
      <w:bookmarkEnd w:id="12942"/>
      <w:bookmarkEnd w:id="12943"/>
      <w:bookmarkEnd w:id="12944"/>
      <w:bookmarkEnd w:id="12945"/>
      <w:bookmarkEnd w:id="12946"/>
      <w:bookmarkEnd w:id="12947"/>
    </w:p>
    <w:p w14:paraId="301B6FEE" w14:textId="77777777" w:rsidR="009722D5" w:rsidRPr="00E804C9" w:rsidRDefault="009722D5" w:rsidP="009722D5">
      <w:pPr>
        <w:pStyle w:val="PL"/>
        <w:shd w:val="clear" w:color="auto" w:fill="E6E6E6"/>
      </w:pPr>
      <w:r w:rsidRPr="00E804C9">
        <w:t>-- ASN1START</w:t>
      </w:r>
    </w:p>
    <w:p w14:paraId="27A1D880" w14:textId="77777777" w:rsidR="009722D5" w:rsidRPr="00E804C9" w:rsidRDefault="009722D5" w:rsidP="009722D5">
      <w:pPr>
        <w:pStyle w:val="PL"/>
        <w:shd w:val="clear" w:color="auto" w:fill="E6E6E6"/>
      </w:pPr>
    </w:p>
    <w:p w14:paraId="06FB7494" w14:textId="77777777" w:rsidR="009722D5" w:rsidRPr="00E804C9" w:rsidRDefault="009722D5" w:rsidP="009722D5">
      <w:pPr>
        <w:pStyle w:val="PL"/>
        <w:shd w:val="clear" w:color="auto" w:fill="E6E6E6"/>
      </w:pPr>
      <w:r w:rsidRPr="00E804C9">
        <w:t>END</w:t>
      </w:r>
    </w:p>
    <w:p w14:paraId="77B40F94" w14:textId="77777777" w:rsidR="009722D5" w:rsidRPr="00E804C9" w:rsidRDefault="009722D5" w:rsidP="009722D5">
      <w:pPr>
        <w:pStyle w:val="PL"/>
        <w:shd w:val="clear" w:color="auto" w:fill="E6E6E6"/>
      </w:pPr>
    </w:p>
    <w:p w14:paraId="51C69B59" w14:textId="77777777" w:rsidR="009722D5" w:rsidRPr="00E804C9" w:rsidRDefault="009722D5" w:rsidP="009722D5">
      <w:pPr>
        <w:pStyle w:val="PL"/>
        <w:shd w:val="clear" w:color="auto" w:fill="E6E6E6"/>
      </w:pPr>
      <w:r w:rsidRPr="00E804C9">
        <w:t>-- ASN1STOP</w:t>
      </w:r>
    </w:p>
    <w:p w14:paraId="4B428577" w14:textId="77777777" w:rsidR="009722D5" w:rsidRPr="00E804C9" w:rsidRDefault="009722D5" w:rsidP="009722D5">
      <w:pPr>
        <w:pStyle w:val="PL"/>
        <w:shd w:val="clear" w:color="auto" w:fill="E6E6E6"/>
      </w:pPr>
    </w:p>
    <w:p w14:paraId="520701CB" w14:textId="77777777" w:rsidR="009722D5" w:rsidRPr="00E804C9" w:rsidRDefault="009722D5" w:rsidP="009722D5"/>
    <w:p w14:paraId="71DCA13C" w14:textId="77777777" w:rsidR="009722D5" w:rsidRPr="00E804C9" w:rsidRDefault="009722D5" w:rsidP="009722D5">
      <w:pPr>
        <w:pStyle w:val="Heading3"/>
      </w:pPr>
      <w:bookmarkStart w:id="12948" w:name="_Toc20487652"/>
      <w:bookmarkStart w:id="12949" w:name="_Toc29342959"/>
      <w:bookmarkStart w:id="12950" w:name="_Toc29344098"/>
      <w:bookmarkStart w:id="12951" w:name="_Toc36567364"/>
      <w:bookmarkStart w:id="12952" w:name="_Toc36810822"/>
      <w:bookmarkStart w:id="12953" w:name="_Toc36847186"/>
      <w:bookmarkStart w:id="12954" w:name="_Toc36939839"/>
      <w:bookmarkStart w:id="12955" w:name="_Toc37082819"/>
      <w:bookmarkStart w:id="12956" w:name="_Toc46481461"/>
      <w:bookmarkStart w:id="12957" w:name="_Toc46482695"/>
      <w:bookmarkStart w:id="12958" w:name="_Toc46483929"/>
      <w:bookmarkStart w:id="12959" w:name="_Toc171495621"/>
      <w:r w:rsidRPr="00E804C9">
        <w:lastRenderedPageBreak/>
        <w:t>6.7.5</w:t>
      </w:r>
      <w:r w:rsidRPr="00E804C9">
        <w:tab/>
        <w:t>Direct Indication Information</w:t>
      </w:r>
      <w:bookmarkEnd w:id="12948"/>
      <w:bookmarkEnd w:id="12949"/>
      <w:bookmarkEnd w:id="12950"/>
      <w:bookmarkEnd w:id="12951"/>
      <w:bookmarkEnd w:id="12952"/>
      <w:bookmarkEnd w:id="12953"/>
      <w:bookmarkEnd w:id="12954"/>
      <w:bookmarkEnd w:id="12955"/>
      <w:bookmarkEnd w:id="12956"/>
      <w:bookmarkEnd w:id="12957"/>
      <w:bookmarkEnd w:id="12958"/>
      <w:bookmarkEnd w:id="12959"/>
    </w:p>
    <w:p w14:paraId="3822687E" w14:textId="77777777" w:rsidR="009722D5" w:rsidRPr="00E804C9" w:rsidRDefault="009722D5" w:rsidP="009722D5">
      <w:r w:rsidRPr="00E804C9">
        <w:t xml:space="preserve">Direct Indication information is transmitted on NPDCCH using P-RNTI but without associated </w:t>
      </w:r>
      <w:r w:rsidRPr="00E804C9">
        <w:rPr>
          <w:i/>
        </w:rPr>
        <w:t>Paging-NB</w:t>
      </w:r>
      <w:r w:rsidRPr="00E804C9">
        <w:t xml:space="preserve"> message. Table 6.7.5-1 defines the Direct Indication information, see TS 36.212 [22</w:t>
      </w:r>
      <w:r w:rsidR="004C7B53" w:rsidRPr="00E804C9">
        <w:t>]</w:t>
      </w:r>
      <w:r w:rsidRPr="00E804C9">
        <w:t xml:space="preserve">, </w:t>
      </w:r>
      <w:r w:rsidR="004C7B53" w:rsidRPr="00E804C9">
        <w:t xml:space="preserve">clause </w:t>
      </w:r>
      <w:r w:rsidRPr="00E804C9">
        <w:t>6.4.3.3.</w:t>
      </w:r>
    </w:p>
    <w:p w14:paraId="1B0F809E" w14:textId="77777777" w:rsidR="009722D5" w:rsidRPr="00E804C9" w:rsidRDefault="009722D5" w:rsidP="009722D5">
      <w:r w:rsidRPr="00E804C9">
        <w:t xml:space="preserve">When bit n is set to 1, the UE shall behave as if the corresponding field is set in the </w:t>
      </w:r>
      <w:r w:rsidRPr="00E804C9">
        <w:rPr>
          <w:i/>
        </w:rPr>
        <w:t>Paging-NB</w:t>
      </w:r>
      <w:r w:rsidRPr="00E804C9">
        <w:t xml:space="preserve"> message, see 5.3.2.3. Bit 1 is the least significant bit.</w:t>
      </w:r>
    </w:p>
    <w:p w14:paraId="3CC5F4E1" w14:textId="77777777" w:rsidR="009722D5" w:rsidRPr="00E804C9" w:rsidRDefault="009722D5" w:rsidP="009722D5">
      <w:pPr>
        <w:pStyle w:val="TH"/>
      </w:pPr>
      <w:r w:rsidRPr="00E804C9">
        <w:t>Table 6.7.5-1: Direct Indication information</w:t>
      </w:r>
    </w:p>
    <w:tbl>
      <w:tblPr>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229"/>
      </w:tblGrid>
      <w:tr w:rsidR="00E804C9" w:rsidRPr="00E804C9" w14:paraId="66F1461D" w14:textId="77777777" w:rsidTr="005411BB">
        <w:trPr>
          <w:jc w:val="center"/>
        </w:trPr>
        <w:tc>
          <w:tcPr>
            <w:tcW w:w="959" w:type="dxa"/>
            <w:shd w:val="clear" w:color="auto" w:fill="auto"/>
          </w:tcPr>
          <w:p w14:paraId="11504085" w14:textId="77777777" w:rsidR="009722D5" w:rsidRPr="00E804C9" w:rsidRDefault="009722D5" w:rsidP="005411BB">
            <w:pPr>
              <w:keepNext/>
              <w:keepLines/>
              <w:spacing w:after="0"/>
              <w:jc w:val="center"/>
              <w:rPr>
                <w:rFonts w:ascii="Arial" w:eastAsia="Calibri" w:hAnsi="Arial"/>
                <w:b/>
                <w:sz w:val="18"/>
                <w:lang w:eastAsia="x-none"/>
              </w:rPr>
            </w:pPr>
            <w:r w:rsidRPr="00E804C9">
              <w:rPr>
                <w:rFonts w:ascii="Arial" w:eastAsia="Calibri" w:hAnsi="Arial"/>
                <w:b/>
                <w:sz w:val="18"/>
                <w:lang w:eastAsia="x-none"/>
              </w:rPr>
              <w:t>Bit</w:t>
            </w:r>
          </w:p>
        </w:tc>
        <w:tc>
          <w:tcPr>
            <w:tcW w:w="7229" w:type="dxa"/>
            <w:shd w:val="clear" w:color="auto" w:fill="auto"/>
          </w:tcPr>
          <w:p w14:paraId="4EC7ED8E" w14:textId="77777777" w:rsidR="009722D5" w:rsidRPr="00E804C9" w:rsidRDefault="009722D5" w:rsidP="005411BB">
            <w:pPr>
              <w:pStyle w:val="TAC"/>
              <w:rPr>
                <w:rFonts w:eastAsia="Calibri"/>
              </w:rPr>
            </w:pPr>
            <w:r w:rsidRPr="00E804C9">
              <w:rPr>
                <w:rStyle w:val="TAHCar"/>
              </w:rPr>
              <w:t>Field in</w:t>
            </w:r>
            <w:r w:rsidRPr="00E804C9">
              <w:rPr>
                <w:rFonts w:eastAsia="Calibri"/>
              </w:rPr>
              <w:t xml:space="preserve"> </w:t>
            </w:r>
            <w:r w:rsidRPr="00E804C9">
              <w:rPr>
                <w:rStyle w:val="THChar"/>
                <w:bCs/>
                <w:i/>
                <w:iCs/>
              </w:rPr>
              <w:t>Direct Indication information</w:t>
            </w:r>
          </w:p>
        </w:tc>
      </w:tr>
      <w:tr w:rsidR="00E804C9" w:rsidRPr="00E804C9" w14:paraId="14E0675D" w14:textId="77777777" w:rsidTr="005411BB">
        <w:trPr>
          <w:jc w:val="center"/>
        </w:trPr>
        <w:tc>
          <w:tcPr>
            <w:tcW w:w="959" w:type="dxa"/>
            <w:shd w:val="clear" w:color="auto" w:fill="auto"/>
          </w:tcPr>
          <w:p w14:paraId="511BA518" w14:textId="77777777" w:rsidR="009722D5" w:rsidRPr="00E804C9" w:rsidRDefault="009722D5" w:rsidP="005411BB">
            <w:pPr>
              <w:keepNext/>
              <w:keepLines/>
              <w:spacing w:after="0"/>
              <w:rPr>
                <w:rFonts w:ascii="Arial" w:hAnsi="Arial"/>
                <w:sz w:val="18"/>
                <w:lang w:eastAsia="x-none"/>
              </w:rPr>
            </w:pPr>
            <w:r w:rsidRPr="00E804C9">
              <w:rPr>
                <w:rFonts w:ascii="Arial" w:hAnsi="Arial"/>
                <w:sz w:val="18"/>
                <w:lang w:eastAsia="x-none"/>
              </w:rPr>
              <w:t>1</w:t>
            </w:r>
          </w:p>
        </w:tc>
        <w:tc>
          <w:tcPr>
            <w:tcW w:w="7229" w:type="dxa"/>
            <w:shd w:val="clear" w:color="auto" w:fill="auto"/>
          </w:tcPr>
          <w:p w14:paraId="2C996C67" w14:textId="77777777" w:rsidR="009722D5" w:rsidRPr="00E804C9" w:rsidRDefault="009722D5" w:rsidP="005411BB">
            <w:pPr>
              <w:keepNext/>
              <w:keepLines/>
              <w:spacing w:after="0"/>
              <w:rPr>
                <w:rFonts w:ascii="Arial" w:eastAsia="Calibri" w:hAnsi="Arial"/>
                <w:i/>
                <w:iCs/>
                <w:kern w:val="2"/>
                <w:sz w:val="18"/>
                <w:lang w:eastAsia="x-none"/>
              </w:rPr>
            </w:pPr>
            <w:r w:rsidRPr="00E804C9">
              <w:rPr>
                <w:rFonts w:ascii="Arial" w:eastAsia="Calibri" w:hAnsi="Arial"/>
                <w:i/>
                <w:iCs/>
                <w:kern w:val="2"/>
                <w:sz w:val="18"/>
                <w:lang w:eastAsia="x-none"/>
              </w:rPr>
              <w:t>systemInfoModification</w:t>
            </w:r>
          </w:p>
        </w:tc>
      </w:tr>
      <w:tr w:rsidR="00E804C9" w:rsidRPr="00E804C9" w14:paraId="70206522" w14:textId="77777777" w:rsidTr="005411BB">
        <w:trPr>
          <w:jc w:val="center"/>
        </w:trPr>
        <w:tc>
          <w:tcPr>
            <w:tcW w:w="959" w:type="dxa"/>
            <w:shd w:val="clear" w:color="auto" w:fill="auto"/>
          </w:tcPr>
          <w:p w14:paraId="7FEA1A3F" w14:textId="77777777" w:rsidR="009722D5" w:rsidRPr="00E804C9" w:rsidRDefault="009722D5" w:rsidP="005411BB">
            <w:pPr>
              <w:keepNext/>
              <w:keepLines/>
              <w:spacing w:after="0"/>
              <w:rPr>
                <w:rFonts w:ascii="Arial" w:hAnsi="Arial"/>
                <w:sz w:val="18"/>
                <w:lang w:eastAsia="x-none"/>
              </w:rPr>
            </w:pPr>
            <w:r w:rsidRPr="00E804C9">
              <w:rPr>
                <w:rFonts w:ascii="Arial" w:hAnsi="Arial"/>
                <w:sz w:val="18"/>
                <w:lang w:eastAsia="x-none"/>
              </w:rPr>
              <w:t>2</w:t>
            </w:r>
          </w:p>
        </w:tc>
        <w:tc>
          <w:tcPr>
            <w:tcW w:w="7229" w:type="dxa"/>
            <w:shd w:val="clear" w:color="auto" w:fill="auto"/>
          </w:tcPr>
          <w:p w14:paraId="52FDDD52" w14:textId="77777777" w:rsidR="009722D5" w:rsidRPr="00E804C9" w:rsidRDefault="009722D5" w:rsidP="005411BB">
            <w:pPr>
              <w:keepNext/>
              <w:keepLines/>
              <w:spacing w:after="0"/>
              <w:rPr>
                <w:rFonts w:ascii="Arial" w:eastAsia="Calibri" w:hAnsi="Arial"/>
                <w:i/>
                <w:iCs/>
                <w:kern w:val="2"/>
                <w:sz w:val="18"/>
                <w:szCs w:val="22"/>
                <w:lang w:eastAsia="x-none"/>
              </w:rPr>
            </w:pPr>
            <w:r w:rsidRPr="00E804C9">
              <w:rPr>
                <w:rFonts w:ascii="Arial" w:eastAsia="Calibri" w:hAnsi="Arial"/>
                <w:i/>
                <w:iCs/>
                <w:kern w:val="2"/>
                <w:sz w:val="18"/>
                <w:szCs w:val="22"/>
                <w:lang w:eastAsia="x-none"/>
              </w:rPr>
              <w:t>systemInfoModification-eDRX</w:t>
            </w:r>
          </w:p>
        </w:tc>
      </w:tr>
      <w:tr w:rsidR="009722D5" w:rsidRPr="00E804C9" w14:paraId="26968E36" w14:textId="77777777" w:rsidTr="005411BB">
        <w:trPr>
          <w:jc w:val="center"/>
        </w:trPr>
        <w:tc>
          <w:tcPr>
            <w:tcW w:w="959" w:type="dxa"/>
            <w:shd w:val="clear" w:color="auto" w:fill="auto"/>
          </w:tcPr>
          <w:p w14:paraId="25D4BB18" w14:textId="77777777" w:rsidR="009722D5" w:rsidRPr="00E804C9" w:rsidRDefault="009722D5" w:rsidP="005411BB">
            <w:pPr>
              <w:pStyle w:val="TAL"/>
              <w:rPr>
                <w:szCs w:val="18"/>
              </w:rPr>
            </w:pPr>
            <w:r w:rsidRPr="00E804C9">
              <w:rPr>
                <w:szCs w:val="18"/>
              </w:rPr>
              <w:t>3, 4, 5, 6, 7, 8</w:t>
            </w:r>
          </w:p>
        </w:tc>
        <w:tc>
          <w:tcPr>
            <w:tcW w:w="7229" w:type="dxa"/>
            <w:shd w:val="clear" w:color="auto" w:fill="auto"/>
          </w:tcPr>
          <w:p w14:paraId="6D1A575D" w14:textId="77777777" w:rsidR="009722D5" w:rsidRPr="00E804C9" w:rsidRDefault="009722D5" w:rsidP="005411BB">
            <w:pPr>
              <w:pStyle w:val="TAL"/>
              <w:rPr>
                <w:rFonts w:eastAsia="Calibri"/>
                <w:i/>
                <w:iCs/>
                <w:kern w:val="2"/>
                <w:szCs w:val="18"/>
              </w:rPr>
            </w:pPr>
            <w:r w:rsidRPr="00E804C9">
              <w:rPr>
                <w:rFonts w:cs="Arial"/>
                <w:szCs w:val="18"/>
              </w:rPr>
              <w:t>Not used, and shall be ignored by UE if received</w:t>
            </w:r>
          </w:p>
        </w:tc>
      </w:tr>
    </w:tbl>
    <w:p w14:paraId="78DA782B" w14:textId="77777777" w:rsidR="009722D5" w:rsidRPr="00E804C9" w:rsidRDefault="009722D5" w:rsidP="009722D5"/>
    <w:p w14:paraId="7040FF8E" w14:textId="77777777" w:rsidR="009722D5" w:rsidRPr="00E804C9" w:rsidRDefault="009722D5" w:rsidP="009722D5">
      <w:pPr>
        <w:pStyle w:val="Heading1"/>
      </w:pPr>
      <w:bookmarkStart w:id="12960" w:name="_Toc20487653"/>
      <w:bookmarkStart w:id="12961" w:name="_Toc29342960"/>
      <w:bookmarkStart w:id="12962" w:name="_Toc29344099"/>
      <w:bookmarkStart w:id="12963" w:name="_Toc36567365"/>
      <w:bookmarkStart w:id="12964" w:name="_Toc36810823"/>
      <w:bookmarkStart w:id="12965" w:name="_Toc36847187"/>
      <w:bookmarkStart w:id="12966" w:name="_Toc36939840"/>
      <w:bookmarkStart w:id="12967" w:name="_Toc37082820"/>
      <w:bookmarkStart w:id="12968" w:name="_Toc46481462"/>
      <w:bookmarkStart w:id="12969" w:name="_Toc46482696"/>
      <w:bookmarkStart w:id="12970" w:name="_Toc46483930"/>
      <w:bookmarkStart w:id="12971" w:name="_Toc171495622"/>
      <w:r w:rsidRPr="00E804C9">
        <w:t>7</w:t>
      </w:r>
      <w:r w:rsidRPr="00E804C9">
        <w:tab/>
        <w:t>Variables and constants</w:t>
      </w:r>
      <w:bookmarkEnd w:id="12960"/>
      <w:bookmarkEnd w:id="12961"/>
      <w:bookmarkEnd w:id="12962"/>
      <w:bookmarkEnd w:id="12963"/>
      <w:bookmarkEnd w:id="12964"/>
      <w:bookmarkEnd w:id="12965"/>
      <w:bookmarkEnd w:id="12966"/>
      <w:bookmarkEnd w:id="12967"/>
      <w:bookmarkEnd w:id="12968"/>
      <w:bookmarkEnd w:id="12969"/>
      <w:bookmarkEnd w:id="12970"/>
      <w:bookmarkEnd w:id="12971"/>
    </w:p>
    <w:p w14:paraId="0898E732" w14:textId="77777777" w:rsidR="009722D5" w:rsidRPr="00E804C9" w:rsidRDefault="009722D5" w:rsidP="009722D5">
      <w:pPr>
        <w:pStyle w:val="Heading2"/>
      </w:pPr>
      <w:bookmarkStart w:id="12972" w:name="_Toc20487654"/>
      <w:bookmarkStart w:id="12973" w:name="_Toc29342961"/>
      <w:bookmarkStart w:id="12974" w:name="_Toc29344100"/>
      <w:bookmarkStart w:id="12975" w:name="_Toc36567366"/>
      <w:bookmarkStart w:id="12976" w:name="_Toc36810824"/>
      <w:bookmarkStart w:id="12977" w:name="_Toc36847188"/>
      <w:bookmarkStart w:id="12978" w:name="_Toc36939841"/>
      <w:bookmarkStart w:id="12979" w:name="_Toc37082821"/>
      <w:bookmarkStart w:id="12980" w:name="_Toc46481463"/>
      <w:bookmarkStart w:id="12981" w:name="_Toc46482697"/>
      <w:bookmarkStart w:id="12982" w:name="_Toc46483931"/>
      <w:bookmarkStart w:id="12983" w:name="_Toc171495623"/>
      <w:r w:rsidRPr="00E804C9">
        <w:t>7.1</w:t>
      </w:r>
      <w:r w:rsidRPr="00E804C9">
        <w:tab/>
        <w:t>UE variables</w:t>
      </w:r>
      <w:bookmarkEnd w:id="12972"/>
      <w:bookmarkEnd w:id="12973"/>
      <w:bookmarkEnd w:id="12974"/>
      <w:bookmarkEnd w:id="12975"/>
      <w:bookmarkEnd w:id="12976"/>
      <w:bookmarkEnd w:id="12977"/>
      <w:bookmarkEnd w:id="12978"/>
      <w:bookmarkEnd w:id="12979"/>
      <w:bookmarkEnd w:id="12980"/>
      <w:bookmarkEnd w:id="12981"/>
      <w:bookmarkEnd w:id="12982"/>
      <w:bookmarkEnd w:id="12983"/>
    </w:p>
    <w:p w14:paraId="6CEA1F56" w14:textId="77777777" w:rsidR="009722D5" w:rsidRPr="00E804C9" w:rsidRDefault="009722D5" w:rsidP="009722D5">
      <w:pPr>
        <w:pStyle w:val="NO"/>
      </w:pPr>
      <w:r w:rsidRPr="00E804C9">
        <w:t>NOTE:</w:t>
      </w:r>
      <w:r w:rsidR="00497FBE" w:rsidRPr="00E804C9">
        <w:tab/>
      </w:r>
      <w:r w:rsidRPr="00E804C9">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6CC10C98" w14:textId="77777777" w:rsidR="009722D5" w:rsidRPr="00E804C9" w:rsidRDefault="009722D5" w:rsidP="009722D5">
      <w:pPr>
        <w:pStyle w:val="Heading4"/>
        <w:rPr>
          <w:noProof/>
        </w:rPr>
      </w:pPr>
      <w:bookmarkStart w:id="12984" w:name="_Toc20487655"/>
      <w:bookmarkStart w:id="12985" w:name="_Toc29342962"/>
      <w:bookmarkStart w:id="12986" w:name="_Toc29344101"/>
      <w:bookmarkStart w:id="12987" w:name="_Toc36567367"/>
      <w:bookmarkStart w:id="12988" w:name="_Toc36810825"/>
      <w:bookmarkStart w:id="12989" w:name="_Toc36847189"/>
      <w:bookmarkStart w:id="12990" w:name="_Toc36939842"/>
      <w:bookmarkStart w:id="12991" w:name="_Toc37082822"/>
      <w:bookmarkStart w:id="12992" w:name="_Toc46481464"/>
      <w:bookmarkStart w:id="12993" w:name="_Toc46482698"/>
      <w:bookmarkStart w:id="12994" w:name="_Toc46483932"/>
      <w:bookmarkStart w:id="12995" w:name="_Toc171495624"/>
      <w:r w:rsidRPr="00E804C9">
        <w:t>–</w:t>
      </w:r>
      <w:r w:rsidRPr="00E804C9">
        <w:tab/>
      </w:r>
      <w:r w:rsidRPr="00E804C9">
        <w:rPr>
          <w:i/>
          <w:noProof/>
        </w:rPr>
        <w:t>EUTRA-UE-Variables</w:t>
      </w:r>
      <w:bookmarkEnd w:id="12984"/>
      <w:bookmarkEnd w:id="12985"/>
      <w:bookmarkEnd w:id="12986"/>
      <w:bookmarkEnd w:id="12987"/>
      <w:bookmarkEnd w:id="12988"/>
      <w:bookmarkEnd w:id="12989"/>
      <w:bookmarkEnd w:id="12990"/>
      <w:bookmarkEnd w:id="12991"/>
      <w:bookmarkEnd w:id="12992"/>
      <w:bookmarkEnd w:id="12993"/>
      <w:bookmarkEnd w:id="12994"/>
      <w:bookmarkEnd w:id="12995"/>
    </w:p>
    <w:p w14:paraId="450D01DA" w14:textId="77777777" w:rsidR="009722D5" w:rsidRPr="00E804C9" w:rsidRDefault="009722D5" w:rsidP="009722D5">
      <w:r w:rsidRPr="00E804C9">
        <w:t>This ASN.1 segment is the start of the E</w:t>
      </w:r>
      <w:r w:rsidRPr="00E804C9">
        <w:noBreakHyphen/>
        <w:t>UTRA UE variable definitions.</w:t>
      </w:r>
    </w:p>
    <w:p w14:paraId="1F0CF1EC" w14:textId="77777777" w:rsidR="009722D5" w:rsidRPr="00E804C9" w:rsidRDefault="009722D5" w:rsidP="009722D5">
      <w:pPr>
        <w:pStyle w:val="PL"/>
        <w:shd w:val="clear" w:color="auto" w:fill="E6E6E6"/>
      </w:pPr>
      <w:r w:rsidRPr="00E804C9">
        <w:t>-- ASN1START</w:t>
      </w:r>
    </w:p>
    <w:p w14:paraId="4EA9A986" w14:textId="77777777" w:rsidR="009722D5" w:rsidRPr="00E804C9" w:rsidRDefault="009722D5" w:rsidP="009722D5">
      <w:pPr>
        <w:pStyle w:val="PL"/>
        <w:shd w:val="clear" w:color="auto" w:fill="E6E6E6"/>
      </w:pPr>
    </w:p>
    <w:p w14:paraId="5DD95BC2" w14:textId="77777777" w:rsidR="009722D5" w:rsidRPr="00E804C9" w:rsidRDefault="009722D5" w:rsidP="009722D5">
      <w:pPr>
        <w:pStyle w:val="PL"/>
        <w:shd w:val="clear" w:color="auto" w:fill="E6E6E6"/>
      </w:pPr>
      <w:r w:rsidRPr="00E804C9">
        <w:t>EUTRA-UE-Variables DEFINITIONS AUTOMATIC TAGS ::=</w:t>
      </w:r>
    </w:p>
    <w:p w14:paraId="76A218C2" w14:textId="77777777" w:rsidR="009722D5" w:rsidRPr="00E804C9" w:rsidRDefault="009722D5" w:rsidP="009722D5">
      <w:pPr>
        <w:pStyle w:val="PL"/>
        <w:shd w:val="clear" w:color="auto" w:fill="E6E6E6"/>
      </w:pPr>
    </w:p>
    <w:p w14:paraId="439CD146" w14:textId="77777777" w:rsidR="009722D5" w:rsidRPr="00E804C9" w:rsidRDefault="009722D5" w:rsidP="009722D5">
      <w:pPr>
        <w:pStyle w:val="PL"/>
        <w:shd w:val="clear" w:color="auto" w:fill="E6E6E6"/>
      </w:pPr>
      <w:r w:rsidRPr="00E804C9">
        <w:t>BEGIN</w:t>
      </w:r>
    </w:p>
    <w:p w14:paraId="72153B93" w14:textId="77777777" w:rsidR="009722D5" w:rsidRPr="00E804C9" w:rsidRDefault="009722D5" w:rsidP="009722D5">
      <w:pPr>
        <w:pStyle w:val="PL"/>
        <w:shd w:val="clear" w:color="auto" w:fill="E6E6E6"/>
      </w:pPr>
    </w:p>
    <w:p w14:paraId="339B6BBE" w14:textId="77777777" w:rsidR="009722D5" w:rsidRPr="00E804C9" w:rsidRDefault="009722D5" w:rsidP="009722D5">
      <w:pPr>
        <w:pStyle w:val="PL"/>
        <w:shd w:val="clear" w:color="auto" w:fill="E6E6E6"/>
      </w:pPr>
      <w:r w:rsidRPr="00E804C9">
        <w:t>IMPORTS</w:t>
      </w:r>
    </w:p>
    <w:p w14:paraId="6C811CE1" w14:textId="77777777" w:rsidR="009722D5" w:rsidRPr="00E804C9" w:rsidRDefault="009722D5" w:rsidP="009722D5">
      <w:pPr>
        <w:pStyle w:val="PL"/>
        <w:shd w:val="clear" w:color="auto" w:fill="E6E6E6"/>
      </w:pPr>
      <w:r w:rsidRPr="00E804C9">
        <w:tab/>
        <w:t>AbsoluteTimeInfo-r10,</w:t>
      </w:r>
    </w:p>
    <w:p w14:paraId="303DE12B" w14:textId="77777777" w:rsidR="009722D5" w:rsidRPr="00E804C9" w:rsidRDefault="009722D5" w:rsidP="009722D5">
      <w:pPr>
        <w:pStyle w:val="PL"/>
        <w:shd w:val="clear" w:color="auto" w:fill="E6E6E6"/>
      </w:pPr>
      <w:r w:rsidRPr="00E804C9">
        <w:tab/>
        <w:t>AreaConfiguration-r10,</w:t>
      </w:r>
    </w:p>
    <w:p w14:paraId="50F40B28" w14:textId="77777777" w:rsidR="009722D5" w:rsidRPr="00E804C9" w:rsidRDefault="009722D5" w:rsidP="009722D5">
      <w:pPr>
        <w:pStyle w:val="PL"/>
        <w:shd w:val="clear" w:color="auto" w:fill="E6E6E6"/>
      </w:pPr>
      <w:r w:rsidRPr="00E804C9">
        <w:tab/>
        <w:t>AreaConfiguration-v1130,</w:t>
      </w:r>
    </w:p>
    <w:p w14:paraId="3D5CE3E2" w14:textId="77777777" w:rsidR="007C4B93" w:rsidRPr="00E804C9" w:rsidRDefault="007C4B93" w:rsidP="009722D5">
      <w:pPr>
        <w:pStyle w:val="PL"/>
        <w:shd w:val="clear" w:color="auto" w:fill="E6E6E6"/>
      </w:pPr>
      <w:r w:rsidRPr="00E804C9">
        <w:tab/>
        <w:t>ARFCN-ValueNR-r15,</w:t>
      </w:r>
    </w:p>
    <w:p w14:paraId="2F9F3396" w14:textId="77777777" w:rsidR="005E74E5" w:rsidRPr="00E804C9" w:rsidRDefault="005E74E5" w:rsidP="005E74E5">
      <w:pPr>
        <w:pStyle w:val="PL"/>
        <w:shd w:val="clear" w:color="auto" w:fill="E6E6E6"/>
      </w:pPr>
      <w:r w:rsidRPr="00E804C9">
        <w:tab/>
        <w:t>BT-NameList-r15,</w:t>
      </w:r>
    </w:p>
    <w:p w14:paraId="098ADD35" w14:textId="77777777" w:rsidR="009722D5" w:rsidRPr="00E804C9" w:rsidRDefault="009722D5" w:rsidP="009722D5">
      <w:pPr>
        <w:pStyle w:val="PL"/>
        <w:shd w:val="clear" w:color="auto" w:fill="E6E6E6"/>
      </w:pPr>
      <w:r w:rsidRPr="00E804C9">
        <w:tab/>
        <w:t>CarrierFreqGERAN,</w:t>
      </w:r>
    </w:p>
    <w:p w14:paraId="2F54FA52" w14:textId="77777777" w:rsidR="009722D5" w:rsidRPr="00E804C9" w:rsidRDefault="009722D5" w:rsidP="009722D5">
      <w:pPr>
        <w:pStyle w:val="PL"/>
        <w:shd w:val="clear" w:color="auto" w:fill="E6E6E6"/>
      </w:pPr>
      <w:r w:rsidRPr="00E804C9">
        <w:tab/>
        <w:t>CellIdentity,</w:t>
      </w:r>
    </w:p>
    <w:p w14:paraId="6A13DAE0" w14:textId="77777777" w:rsidR="00DA01A8" w:rsidRPr="00E804C9" w:rsidRDefault="00DA01A8" w:rsidP="009722D5">
      <w:pPr>
        <w:pStyle w:val="PL"/>
        <w:shd w:val="clear" w:color="auto" w:fill="E6E6E6"/>
      </w:pPr>
      <w:r w:rsidRPr="00E804C9">
        <w:tab/>
        <w:t>CellList-r15,</w:t>
      </w:r>
    </w:p>
    <w:p w14:paraId="16C0C155" w14:textId="77777777" w:rsidR="000C7963" w:rsidRPr="00E804C9" w:rsidRDefault="000C7963" w:rsidP="009722D5">
      <w:pPr>
        <w:pStyle w:val="PL"/>
        <w:shd w:val="clear" w:color="auto" w:fill="E6E6E6"/>
      </w:pPr>
      <w:r w:rsidRPr="00E804C9">
        <w:tab/>
        <w:t>CondReconfigurationToAddModList-r16,</w:t>
      </w:r>
    </w:p>
    <w:p w14:paraId="7BC59A50" w14:textId="77777777" w:rsidR="009722D5" w:rsidRPr="00E804C9" w:rsidRDefault="009722D5" w:rsidP="009722D5">
      <w:pPr>
        <w:pStyle w:val="PL"/>
        <w:shd w:val="clear" w:color="auto" w:fill="E6E6E6"/>
      </w:pPr>
      <w:r w:rsidRPr="00E804C9">
        <w:tab/>
        <w:t>ConnEstFailReport-r11,</w:t>
      </w:r>
    </w:p>
    <w:p w14:paraId="66BDF75B" w14:textId="77777777" w:rsidR="00DA01A8" w:rsidRPr="00E804C9" w:rsidRDefault="00DA01A8" w:rsidP="009722D5">
      <w:pPr>
        <w:pStyle w:val="PL"/>
        <w:shd w:val="clear" w:color="auto" w:fill="E6E6E6"/>
      </w:pPr>
      <w:r w:rsidRPr="00E804C9">
        <w:tab/>
        <w:t>EUTRA-CarrierList-r15,</w:t>
      </w:r>
    </w:p>
    <w:p w14:paraId="20C7477C" w14:textId="77777777" w:rsidR="009722D5" w:rsidRPr="00E804C9" w:rsidRDefault="009722D5" w:rsidP="009722D5">
      <w:pPr>
        <w:pStyle w:val="PL"/>
        <w:shd w:val="clear" w:color="auto" w:fill="E6E6E6"/>
      </w:pPr>
      <w:r w:rsidRPr="00E804C9">
        <w:tab/>
        <w:t>SpeedStateScaleFactors,</w:t>
      </w:r>
    </w:p>
    <w:p w14:paraId="180E2954" w14:textId="77777777" w:rsidR="009722D5" w:rsidRPr="00E804C9" w:rsidRDefault="009722D5" w:rsidP="009722D5">
      <w:pPr>
        <w:pStyle w:val="PL"/>
        <w:shd w:val="clear" w:color="auto" w:fill="E6E6E6"/>
      </w:pPr>
      <w:r w:rsidRPr="00E804C9">
        <w:tab/>
        <w:t>C-RNTI,</w:t>
      </w:r>
    </w:p>
    <w:p w14:paraId="70A31F05" w14:textId="78960395" w:rsidR="003F306F" w:rsidRPr="00E804C9" w:rsidRDefault="003F306F" w:rsidP="009722D5">
      <w:pPr>
        <w:pStyle w:val="PL"/>
        <w:shd w:val="clear" w:color="auto" w:fill="E6E6E6"/>
      </w:pPr>
      <w:r w:rsidRPr="00E804C9">
        <w:tab/>
        <w:t>LoggedEventTriggerConfig-r17,</w:t>
      </w:r>
    </w:p>
    <w:p w14:paraId="725447B7" w14:textId="010324B0" w:rsidR="009722D5" w:rsidRPr="00E804C9" w:rsidRDefault="009722D5" w:rsidP="009722D5">
      <w:pPr>
        <w:pStyle w:val="PL"/>
        <w:shd w:val="clear" w:color="auto" w:fill="E6E6E6"/>
      </w:pPr>
      <w:r w:rsidRPr="00E804C9">
        <w:tab/>
        <w:t>LoggingDuration-r10,</w:t>
      </w:r>
    </w:p>
    <w:p w14:paraId="26502D45" w14:textId="77777777" w:rsidR="009722D5" w:rsidRPr="00E804C9" w:rsidRDefault="009722D5" w:rsidP="009722D5">
      <w:pPr>
        <w:pStyle w:val="PL"/>
        <w:shd w:val="clear" w:color="auto" w:fill="E6E6E6"/>
      </w:pPr>
      <w:r w:rsidRPr="00E804C9">
        <w:tab/>
        <w:t>LoggingInterval-r10,</w:t>
      </w:r>
    </w:p>
    <w:p w14:paraId="6CE57838" w14:textId="77777777" w:rsidR="009722D5" w:rsidRPr="00E804C9" w:rsidRDefault="009722D5" w:rsidP="009722D5">
      <w:pPr>
        <w:pStyle w:val="PL"/>
        <w:shd w:val="clear" w:color="auto" w:fill="E6E6E6"/>
      </w:pPr>
      <w:r w:rsidRPr="00E804C9">
        <w:tab/>
        <w:t>LogMeasInfo-r10,</w:t>
      </w:r>
    </w:p>
    <w:p w14:paraId="3A41F97A" w14:textId="77777777" w:rsidR="009722D5" w:rsidRPr="00E804C9" w:rsidRDefault="009722D5" w:rsidP="009722D5">
      <w:pPr>
        <w:pStyle w:val="PL"/>
        <w:shd w:val="clear" w:color="auto" w:fill="E6E6E6"/>
      </w:pPr>
      <w:r w:rsidRPr="00E804C9">
        <w:tab/>
        <w:t>MeasCSI-RS-Id-r12,</w:t>
      </w:r>
    </w:p>
    <w:p w14:paraId="100C7DFD" w14:textId="77777777" w:rsidR="009722D5" w:rsidRPr="00E804C9" w:rsidRDefault="009722D5" w:rsidP="009722D5">
      <w:pPr>
        <w:pStyle w:val="PL"/>
        <w:shd w:val="clear" w:color="auto" w:fill="E6E6E6"/>
      </w:pPr>
      <w:r w:rsidRPr="00E804C9">
        <w:tab/>
        <w:t>MeasId,</w:t>
      </w:r>
    </w:p>
    <w:p w14:paraId="4A49FD05" w14:textId="77777777" w:rsidR="009722D5" w:rsidRPr="00E804C9" w:rsidRDefault="009722D5" w:rsidP="009722D5">
      <w:pPr>
        <w:pStyle w:val="PL"/>
        <w:shd w:val="clear" w:color="auto" w:fill="E6E6E6"/>
      </w:pPr>
      <w:r w:rsidRPr="00E804C9">
        <w:tab/>
        <w:t>MeasId-v1250,</w:t>
      </w:r>
    </w:p>
    <w:p w14:paraId="137C85CE" w14:textId="77777777" w:rsidR="009722D5" w:rsidRPr="00E804C9" w:rsidRDefault="009722D5" w:rsidP="009722D5">
      <w:pPr>
        <w:pStyle w:val="PL"/>
        <w:shd w:val="clear" w:color="auto" w:fill="E6E6E6"/>
      </w:pPr>
      <w:r w:rsidRPr="00E804C9">
        <w:tab/>
        <w:t>MeasIdToAddModList,</w:t>
      </w:r>
    </w:p>
    <w:p w14:paraId="2B25F346" w14:textId="77777777" w:rsidR="009722D5" w:rsidRPr="00E804C9" w:rsidRDefault="009722D5" w:rsidP="009722D5">
      <w:pPr>
        <w:pStyle w:val="PL"/>
        <w:shd w:val="clear" w:color="auto" w:fill="E6E6E6"/>
      </w:pPr>
      <w:r w:rsidRPr="00E804C9">
        <w:tab/>
        <w:t>MeasIdToAddModListExt-r12,</w:t>
      </w:r>
    </w:p>
    <w:p w14:paraId="69F28A30" w14:textId="77777777" w:rsidR="009722D5" w:rsidRPr="00E804C9" w:rsidRDefault="009722D5" w:rsidP="009722D5">
      <w:pPr>
        <w:pStyle w:val="PL"/>
        <w:shd w:val="clear" w:color="auto" w:fill="E6E6E6"/>
      </w:pPr>
      <w:r w:rsidRPr="00E804C9">
        <w:tab/>
        <w:t>MeasIdToAddModList-v1310,</w:t>
      </w:r>
    </w:p>
    <w:p w14:paraId="18AC3166" w14:textId="77777777" w:rsidR="009722D5" w:rsidRPr="00E804C9" w:rsidRDefault="009722D5" w:rsidP="009722D5">
      <w:pPr>
        <w:pStyle w:val="PL"/>
        <w:shd w:val="clear" w:color="auto" w:fill="E6E6E6"/>
      </w:pPr>
      <w:r w:rsidRPr="00E804C9">
        <w:tab/>
        <w:t>MeasIdToAddModListExt-v1310,</w:t>
      </w:r>
    </w:p>
    <w:p w14:paraId="20EFE75B" w14:textId="77777777" w:rsidR="009722D5" w:rsidRPr="00E804C9" w:rsidRDefault="009722D5" w:rsidP="009722D5">
      <w:pPr>
        <w:pStyle w:val="PL"/>
        <w:shd w:val="clear" w:color="auto" w:fill="E6E6E6"/>
      </w:pPr>
      <w:r w:rsidRPr="00E804C9">
        <w:tab/>
        <w:t>MeasObjectToAddModList,</w:t>
      </w:r>
    </w:p>
    <w:p w14:paraId="2E8B449C" w14:textId="77777777" w:rsidR="009722D5" w:rsidRPr="00E804C9" w:rsidRDefault="009722D5" w:rsidP="009722D5">
      <w:pPr>
        <w:pStyle w:val="PL"/>
        <w:shd w:val="clear" w:color="auto" w:fill="E6E6E6"/>
      </w:pPr>
      <w:r w:rsidRPr="00E804C9">
        <w:tab/>
        <w:t>MeasObjectToAddModList-v9e0,</w:t>
      </w:r>
    </w:p>
    <w:p w14:paraId="2FD3D124" w14:textId="77777777" w:rsidR="009722D5" w:rsidRPr="00E804C9" w:rsidRDefault="009722D5" w:rsidP="009722D5">
      <w:pPr>
        <w:pStyle w:val="PL"/>
        <w:shd w:val="clear" w:color="auto" w:fill="E6E6E6"/>
      </w:pPr>
      <w:r w:rsidRPr="00E804C9">
        <w:tab/>
        <w:t>MeasObjectToAddModListExt-r13,</w:t>
      </w:r>
    </w:p>
    <w:p w14:paraId="6C0B1BF4" w14:textId="77777777" w:rsidR="004906F5" w:rsidRPr="00E804C9" w:rsidRDefault="00DA01A8" w:rsidP="004906F5">
      <w:pPr>
        <w:pStyle w:val="PL"/>
        <w:shd w:val="clear" w:color="auto" w:fill="E6E6E6"/>
      </w:pPr>
      <w:r w:rsidRPr="00E804C9">
        <w:tab/>
      </w:r>
      <w:r w:rsidR="004906F5" w:rsidRPr="00E804C9">
        <w:t>MeasResultListExtIdle-r16,</w:t>
      </w:r>
    </w:p>
    <w:p w14:paraId="013C6398" w14:textId="77777777" w:rsidR="00DA01A8" w:rsidRPr="00E804C9" w:rsidRDefault="004906F5" w:rsidP="004906F5">
      <w:pPr>
        <w:pStyle w:val="PL"/>
        <w:shd w:val="clear" w:color="auto" w:fill="E6E6E6"/>
      </w:pPr>
      <w:r w:rsidRPr="00E804C9">
        <w:tab/>
      </w:r>
      <w:r w:rsidR="00DA01A8" w:rsidRPr="00E804C9">
        <w:t>MeasResultListIdle-r15,</w:t>
      </w:r>
    </w:p>
    <w:p w14:paraId="04C56CC1" w14:textId="77777777" w:rsidR="009A6967" w:rsidRPr="00E804C9" w:rsidRDefault="009A6967" w:rsidP="009A6967">
      <w:pPr>
        <w:pStyle w:val="PL"/>
        <w:shd w:val="clear" w:color="auto" w:fill="E6E6E6"/>
      </w:pPr>
      <w:r w:rsidRPr="00E804C9">
        <w:tab/>
        <w:t>MeasResultListIdleNR-r16,</w:t>
      </w:r>
    </w:p>
    <w:p w14:paraId="24E9D3E0" w14:textId="77777777" w:rsidR="009722D5" w:rsidRPr="00E804C9" w:rsidRDefault="009722D5" w:rsidP="009A6967">
      <w:pPr>
        <w:pStyle w:val="PL"/>
        <w:shd w:val="clear" w:color="auto" w:fill="E6E6E6"/>
      </w:pPr>
      <w:r w:rsidRPr="00E804C9">
        <w:lastRenderedPageBreak/>
        <w:tab/>
        <w:t>MeasScaleFactor-r12,</w:t>
      </w:r>
    </w:p>
    <w:p w14:paraId="3971FA58" w14:textId="77777777" w:rsidR="009722D5" w:rsidRPr="00E804C9" w:rsidRDefault="009722D5" w:rsidP="009722D5">
      <w:pPr>
        <w:pStyle w:val="PL"/>
        <w:shd w:val="clear" w:color="auto" w:fill="E6E6E6"/>
      </w:pPr>
      <w:r w:rsidRPr="00E804C9">
        <w:tab/>
        <w:t>MobilityStateParameters,</w:t>
      </w:r>
    </w:p>
    <w:p w14:paraId="649DE4D6" w14:textId="77777777" w:rsidR="009722D5" w:rsidRPr="00E804C9" w:rsidRDefault="009722D5" w:rsidP="009722D5">
      <w:pPr>
        <w:pStyle w:val="PL"/>
        <w:shd w:val="clear" w:color="auto" w:fill="E6E6E6"/>
      </w:pPr>
      <w:r w:rsidRPr="00E804C9">
        <w:tab/>
        <w:t>NeighCellConfig,</w:t>
      </w:r>
    </w:p>
    <w:p w14:paraId="1860C641" w14:textId="77777777" w:rsidR="009A6967" w:rsidRPr="00E804C9" w:rsidRDefault="009A6967" w:rsidP="009A6967">
      <w:pPr>
        <w:pStyle w:val="PL"/>
        <w:shd w:val="clear" w:color="auto" w:fill="E6E6E6"/>
      </w:pPr>
      <w:r w:rsidRPr="00E804C9">
        <w:tab/>
        <w:t>NR-CarrierList-r16,</w:t>
      </w:r>
    </w:p>
    <w:p w14:paraId="53A25D4A" w14:textId="77777777" w:rsidR="009722D5" w:rsidRPr="00E804C9" w:rsidRDefault="009722D5" w:rsidP="009A6967">
      <w:pPr>
        <w:pStyle w:val="PL"/>
        <w:shd w:val="clear" w:color="auto" w:fill="E6E6E6"/>
      </w:pPr>
      <w:r w:rsidRPr="00E804C9">
        <w:tab/>
        <w:t>PhysCellId,</w:t>
      </w:r>
    </w:p>
    <w:p w14:paraId="16E1CA22" w14:textId="77777777" w:rsidR="009722D5" w:rsidRPr="00E804C9" w:rsidRDefault="009722D5" w:rsidP="009722D5">
      <w:pPr>
        <w:pStyle w:val="PL"/>
        <w:shd w:val="clear" w:color="auto" w:fill="E6E6E6"/>
      </w:pPr>
      <w:r w:rsidRPr="00E804C9">
        <w:tab/>
        <w:t>PhysCellIdCDMA2000,</w:t>
      </w:r>
    </w:p>
    <w:p w14:paraId="6F14438E" w14:textId="77777777" w:rsidR="009722D5" w:rsidRPr="00E804C9" w:rsidRDefault="009722D5" w:rsidP="009722D5">
      <w:pPr>
        <w:pStyle w:val="PL"/>
        <w:shd w:val="clear" w:color="auto" w:fill="E6E6E6"/>
      </w:pPr>
      <w:r w:rsidRPr="00E804C9">
        <w:tab/>
        <w:t>PhysCellIdGERAN,</w:t>
      </w:r>
    </w:p>
    <w:p w14:paraId="77708A2E" w14:textId="77777777" w:rsidR="009722D5" w:rsidRPr="00E804C9" w:rsidRDefault="009722D5" w:rsidP="009722D5">
      <w:pPr>
        <w:pStyle w:val="PL"/>
        <w:shd w:val="clear" w:color="auto" w:fill="E6E6E6"/>
      </w:pPr>
      <w:r w:rsidRPr="00E804C9">
        <w:tab/>
        <w:t>PhysCellIdUTRA-FDD,</w:t>
      </w:r>
    </w:p>
    <w:p w14:paraId="3372009F" w14:textId="77777777" w:rsidR="009722D5" w:rsidRPr="00E804C9" w:rsidRDefault="009722D5" w:rsidP="009722D5">
      <w:pPr>
        <w:pStyle w:val="PL"/>
        <w:shd w:val="clear" w:color="auto" w:fill="E6E6E6"/>
      </w:pPr>
      <w:r w:rsidRPr="00E804C9">
        <w:tab/>
        <w:t>PhysCellIdUTRA-TDD,</w:t>
      </w:r>
    </w:p>
    <w:p w14:paraId="378E9B9E" w14:textId="77777777" w:rsidR="009722D5" w:rsidRPr="00E804C9" w:rsidRDefault="009722D5" w:rsidP="009722D5">
      <w:pPr>
        <w:pStyle w:val="PL"/>
        <w:shd w:val="clear" w:color="auto" w:fill="E6E6E6"/>
      </w:pPr>
      <w:r w:rsidRPr="00E804C9">
        <w:tab/>
        <w:t>PLMN-Identity,</w:t>
      </w:r>
    </w:p>
    <w:p w14:paraId="74F4DDA7" w14:textId="77777777" w:rsidR="009722D5" w:rsidRPr="00E804C9" w:rsidRDefault="009722D5" w:rsidP="009722D5">
      <w:pPr>
        <w:pStyle w:val="PL"/>
        <w:shd w:val="clear" w:color="auto" w:fill="E6E6E6"/>
      </w:pPr>
      <w:r w:rsidRPr="00E804C9">
        <w:tab/>
        <w:t>PLMN-IdentityList3-r11,</w:t>
      </w:r>
    </w:p>
    <w:p w14:paraId="70E84707" w14:textId="77777777" w:rsidR="009722D5" w:rsidRPr="00E804C9" w:rsidRDefault="009722D5" w:rsidP="009722D5">
      <w:pPr>
        <w:pStyle w:val="PL"/>
        <w:shd w:val="clear" w:color="auto" w:fill="E6E6E6"/>
      </w:pPr>
      <w:r w:rsidRPr="00E804C9">
        <w:tab/>
        <w:t>QuantityConfig,</w:t>
      </w:r>
    </w:p>
    <w:p w14:paraId="19F9BF06" w14:textId="77777777" w:rsidR="009722D5" w:rsidRPr="00E804C9" w:rsidRDefault="009722D5" w:rsidP="009722D5">
      <w:pPr>
        <w:pStyle w:val="PL"/>
        <w:shd w:val="clear" w:color="auto" w:fill="E6E6E6"/>
      </w:pPr>
      <w:r w:rsidRPr="00E804C9">
        <w:tab/>
        <w:t>ReportConfigToAddModList,</w:t>
      </w:r>
    </w:p>
    <w:p w14:paraId="1D21F6D0" w14:textId="77777777" w:rsidR="009722D5" w:rsidRPr="00E804C9" w:rsidRDefault="009722D5" w:rsidP="009722D5">
      <w:pPr>
        <w:pStyle w:val="PL"/>
        <w:shd w:val="clear" w:color="auto" w:fill="E6E6E6"/>
      </w:pPr>
      <w:r w:rsidRPr="00E804C9">
        <w:tab/>
        <w:t>RLF-Report-r9,</w:t>
      </w:r>
    </w:p>
    <w:p w14:paraId="3B0654CB" w14:textId="77777777" w:rsidR="009722D5" w:rsidRPr="00E804C9" w:rsidRDefault="009722D5" w:rsidP="009722D5">
      <w:pPr>
        <w:pStyle w:val="PL"/>
        <w:shd w:val="clear" w:color="auto" w:fill="E6E6E6"/>
      </w:pPr>
      <w:r w:rsidRPr="00E804C9">
        <w:rPr>
          <w:bCs/>
        </w:rPr>
        <w:tab/>
        <w:t>TargetMBSFN-AreaList-r12,</w:t>
      </w:r>
    </w:p>
    <w:p w14:paraId="7CEFB14E" w14:textId="77777777" w:rsidR="009722D5" w:rsidRPr="00E804C9" w:rsidRDefault="009722D5" w:rsidP="009722D5">
      <w:pPr>
        <w:pStyle w:val="PL"/>
        <w:shd w:val="clear" w:color="auto" w:fill="E6E6E6"/>
      </w:pPr>
      <w:r w:rsidRPr="00E804C9">
        <w:tab/>
        <w:t>TraceReference-r10,</w:t>
      </w:r>
    </w:p>
    <w:p w14:paraId="1271FB12" w14:textId="77777777" w:rsidR="009722D5" w:rsidRPr="00E804C9" w:rsidRDefault="009722D5" w:rsidP="009722D5">
      <w:pPr>
        <w:pStyle w:val="PL"/>
        <w:shd w:val="clear" w:color="auto" w:fill="E6E6E6"/>
      </w:pPr>
      <w:r w:rsidRPr="00E804C9">
        <w:tab/>
        <w:t>Tx-ResourcePoolMeasList-r14,</w:t>
      </w:r>
    </w:p>
    <w:p w14:paraId="39B98D39" w14:textId="77777777" w:rsidR="009722D5" w:rsidRPr="00E804C9" w:rsidRDefault="009722D5" w:rsidP="009722D5">
      <w:pPr>
        <w:pStyle w:val="PL"/>
        <w:shd w:val="clear" w:color="auto" w:fill="E6E6E6"/>
      </w:pPr>
      <w:r w:rsidRPr="00E804C9">
        <w:tab/>
        <w:t>VisitedCellInfoList-r12,</w:t>
      </w:r>
    </w:p>
    <w:p w14:paraId="1E6B9994" w14:textId="77777777" w:rsidR="009722D5" w:rsidRPr="00E804C9" w:rsidRDefault="009722D5" w:rsidP="009722D5">
      <w:pPr>
        <w:pStyle w:val="PL"/>
        <w:shd w:val="clear" w:color="auto" w:fill="E6E6E6"/>
      </w:pPr>
      <w:r w:rsidRPr="00E804C9">
        <w:tab/>
        <w:t>maxCellMeas,</w:t>
      </w:r>
    </w:p>
    <w:p w14:paraId="20EF7C63" w14:textId="77777777" w:rsidR="009722D5" w:rsidRPr="00E804C9" w:rsidRDefault="009722D5" w:rsidP="009722D5">
      <w:pPr>
        <w:pStyle w:val="PL"/>
        <w:shd w:val="clear" w:color="auto" w:fill="E6E6E6"/>
      </w:pPr>
      <w:r w:rsidRPr="00E804C9">
        <w:tab/>
        <w:t>maxCSI-RS-Meas-r12,</w:t>
      </w:r>
    </w:p>
    <w:p w14:paraId="1E83AF98" w14:textId="77777777" w:rsidR="009722D5" w:rsidRPr="00E804C9" w:rsidRDefault="009722D5" w:rsidP="009722D5">
      <w:pPr>
        <w:pStyle w:val="PL"/>
        <w:shd w:val="clear" w:color="auto" w:fill="E6E6E6"/>
      </w:pPr>
      <w:r w:rsidRPr="00E804C9">
        <w:tab/>
        <w:t>maxMeasId,</w:t>
      </w:r>
    </w:p>
    <w:p w14:paraId="3CF41497" w14:textId="77777777" w:rsidR="009722D5" w:rsidRPr="00E804C9" w:rsidRDefault="009722D5" w:rsidP="009722D5">
      <w:pPr>
        <w:pStyle w:val="PL"/>
        <w:shd w:val="clear" w:color="auto" w:fill="E6E6E6"/>
      </w:pPr>
      <w:r w:rsidRPr="00E804C9">
        <w:tab/>
        <w:t>maxMeasId-r12,</w:t>
      </w:r>
    </w:p>
    <w:p w14:paraId="7AC6AB6F" w14:textId="77777777" w:rsidR="007C4B93" w:rsidRPr="00E804C9" w:rsidRDefault="007C4B93" w:rsidP="007C4B93">
      <w:pPr>
        <w:pStyle w:val="PL"/>
        <w:shd w:val="clear" w:color="auto" w:fill="E6E6E6"/>
      </w:pPr>
      <w:r w:rsidRPr="00E804C9">
        <w:tab/>
        <w:t>maxRS-Index-r15,</w:t>
      </w:r>
    </w:p>
    <w:p w14:paraId="32ABC593" w14:textId="77777777" w:rsidR="007C4B93" w:rsidRPr="00E804C9" w:rsidRDefault="007C4B93" w:rsidP="007C4B93">
      <w:pPr>
        <w:pStyle w:val="PL"/>
        <w:shd w:val="clear" w:color="auto" w:fill="E6E6E6"/>
      </w:pPr>
      <w:r w:rsidRPr="00E804C9">
        <w:tab/>
        <w:t>PhysCellIdNR-r15,</w:t>
      </w:r>
    </w:p>
    <w:p w14:paraId="02C762CF" w14:textId="77777777" w:rsidR="007C4B93" w:rsidRPr="00E804C9" w:rsidRDefault="007C4B93" w:rsidP="007C4B93">
      <w:pPr>
        <w:pStyle w:val="PL"/>
        <w:shd w:val="clear" w:color="auto" w:fill="E6E6E6"/>
      </w:pPr>
      <w:r w:rsidRPr="00E804C9">
        <w:tab/>
        <w:t>RS-IndexNR-r15,</w:t>
      </w:r>
    </w:p>
    <w:p w14:paraId="362660D6" w14:textId="77777777" w:rsidR="009722D5" w:rsidRPr="00E804C9" w:rsidRDefault="009722D5" w:rsidP="007C4B93">
      <w:pPr>
        <w:pStyle w:val="PL"/>
        <w:shd w:val="clear" w:color="auto" w:fill="E6E6E6"/>
      </w:pPr>
      <w:r w:rsidRPr="00E804C9">
        <w:tab/>
        <w:t>UL-DelayConfig-r13,</w:t>
      </w:r>
    </w:p>
    <w:p w14:paraId="795DD013" w14:textId="77777777" w:rsidR="009A6967" w:rsidRPr="00E804C9" w:rsidRDefault="009A6967" w:rsidP="009A6967">
      <w:pPr>
        <w:pStyle w:val="PL"/>
        <w:shd w:val="clear" w:color="auto" w:fill="E6E6E6"/>
      </w:pPr>
      <w:r w:rsidRPr="00E804C9">
        <w:tab/>
        <w:t>ValidityAreaList-r16,</w:t>
      </w:r>
    </w:p>
    <w:p w14:paraId="1F04740C" w14:textId="77777777" w:rsidR="009722D5" w:rsidRPr="00E804C9" w:rsidRDefault="009722D5" w:rsidP="009722D5">
      <w:pPr>
        <w:pStyle w:val="PL"/>
        <w:shd w:val="clear" w:color="auto" w:fill="E6E6E6"/>
      </w:pPr>
      <w:r w:rsidRPr="00E804C9">
        <w:tab/>
        <w:t>WLAN-CarrierInfo-r13,</w:t>
      </w:r>
    </w:p>
    <w:p w14:paraId="08E4AFAD" w14:textId="77777777" w:rsidR="009722D5" w:rsidRPr="00E804C9" w:rsidRDefault="009722D5" w:rsidP="009722D5">
      <w:pPr>
        <w:pStyle w:val="PL"/>
        <w:shd w:val="clear" w:color="auto" w:fill="E6E6E6"/>
      </w:pPr>
      <w:r w:rsidRPr="00E804C9">
        <w:tab/>
        <w:t>WLAN-Identifiers-r12,</w:t>
      </w:r>
    </w:p>
    <w:p w14:paraId="483445FB" w14:textId="77777777" w:rsidR="009722D5" w:rsidRPr="00E804C9" w:rsidRDefault="009722D5" w:rsidP="009722D5">
      <w:pPr>
        <w:pStyle w:val="PL"/>
        <w:shd w:val="clear" w:color="auto" w:fill="E6E6E6"/>
      </w:pPr>
      <w:r w:rsidRPr="00E804C9">
        <w:tab/>
        <w:t>WLAN-Id-List-r13,</w:t>
      </w:r>
    </w:p>
    <w:p w14:paraId="186D88A0" w14:textId="77777777" w:rsidR="005E74E5" w:rsidRPr="00E804C9" w:rsidRDefault="005E74E5" w:rsidP="005E74E5">
      <w:pPr>
        <w:pStyle w:val="PL"/>
        <w:shd w:val="clear" w:color="auto" w:fill="E6E6E6"/>
      </w:pPr>
      <w:r w:rsidRPr="00E804C9">
        <w:tab/>
        <w:t>WLAN-NameList-r15,</w:t>
      </w:r>
    </w:p>
    <w:p w14:paraId="3D1F1ED1" w14:textId="77777777" w:rsidR="009722D5" w:rsidRPr="00E804C9" w:rsidRDefault="009722D5" w:rsidP="009722D5">
      <w:pPr>
        <w:pStyle w:val="PL"/>
        <w:shd w:val="clear" w:color="auto" w:fill="E6E6E6"/>
      </w:pPr>
      <w:r w:rsidRPr="00E804C9">
        <w:tab/>
        <w:t>WLAN-Status-r13,</w:t>
      </w:r>
    </w:p>
    <w:p w14:paraId="6DEE16B5" w14:textId="77777777" w:rsidR="009722D5" w:rsidRPr="00E804C9" w:rsidRDefault="009722D5" w:rsidP="009722D5">
      <w:pPr>
        <w:pStyle w:val="PL"/>
        <w:shd w:val="clear" w:color="auto" w:fill="E6E6E6"/>
      </w:pPr>
      <w:r w:rsidRPr="00E804C9">
        <w:tab/>
        <w:t>WLAN-Status-v14</w:t>
      </w:r>
      <w:r w:rsidR="00AF3D0E" w:rsidRPr="00E804C9">
        <w:t>3</w:t>
      </w:r>
      <w:r w:rsidRPr="00E804C9">
        <w:t>0,</w:t>
      </w:r>
    </w:p>
    <w:p w14:paraId="61EA1556" w14:textId="77777777" w:rsidR="009722D5" w:rsidRPr="00E804C9" w:rsidRDefault="009722D5" w:rsidP="009722D5">
      <w:pPr>
        <w:pStyle w:val="PL"/>
        <w:shd w:val="clear" w:color="auto" w:fill="E6E6E6"/>
      </w:pPr>
      <w:r w:rsidRPr="00E804C9">
        <w:tab/>
        <w:t>WLAN-SuspendConfig-r14</w:t>
      </w:r>
    </w:p>
    <w:p w14:paraId="6C41808C" w14:textId="77777777" w:rsidR="009722D5" w:rsidRPr="00E804C9" w:rsidRDefault="009722D5" w:rsidP="009722D5">
      <w:pPr>
        <w:pStyle w:val="PL"/>
        <w:shd w:val="clear" w:color="auto" w:fill="E6E6E6"/>
      </w:pPr>
    </w:p>
    <w:p w14:paraId="27ED61D0" w14:textId="77777777" w:rsidR="009722D5" w:rsidRPr="00E804C9" w:rsidRDefault="009722D5" w:rsidP="009722D5">
      <w:pPr>
        <w:pStyle w:val="PL"/>
        <w:shd w:val="clear" w:color="auto" w:fill="E6E6E6"/>
      </w:pPr>
      <w:r w:rsidRPr="00E804C9">
        <w:t>FROM EUTRA-RRC-Definitions;</w:t>
      </w:r>
    </w:p>
    <w:p w14:paraId="58CE3237" w14:textId="77777777" w:rsidR="009722D5" w:rsidRPr="00E804C9" w:rsidRDefault="009722D5" w:rsidP="009722D5">
      <w:pPr>
        <w:pStyle w:val="PL"/>
        <w:shd w:val="clear" w:color="auto" w:fill="E6E6E6"/>
      </w:pPr>
    </w:p>
    <w:p w14:paraId="79695705" w14:textId="77777777" w:rsidR="009722D5" w:rsidRPr="00E804C9" w:rsidRDefault="009722D5" w:rsidP="009722D5">
      <w:pPr>
        <w:pStyle w:val="PL"/>
        <w:shd w:val="clear" w:color="auto" w:fill="E6E6E6"/>
      </w:pPr>
      <w:r w:rsidRPr="00E804C9">
        <w:t>-- ASN1STOP</w:t>
      </w:r>
    </w:p>
    <w:p w14:paraId="593C625C" w14:textId="77777777" w:rsidR="009722D5" w:rsidRPr="00E804C9" w:rsidRDefault="009722D5" w:rsidP="009722D5">
      <w:pPr>
        <w:pStyle w:val="PL"/>
        <w:shd w:val="clear" w:color="auto" w:fill="E6E6E6"/>
      </w:pPr>
    </w:p>
    <w:p w14:paraId="7C9653E3" w14:textId="77777777" w:rsidR="009722D5" w:rsidRPr="00E804C9" w:rsidRDefault="009722D5" w:rsidP="009722D5"/>
    <w:p w14:paraId="2E1D1DF5" w14:textId="77777777" w:rsidR="000C7963" w:rsidRPr="00E804C9" w:rsidRDefault="000C7963" w:rsidP="000C7963">
      <w:pPr>
        <w:pStyle w:val="Heading4"/>
      </w:pPr>
      <w:bookmarkStart w:id="12996" w:name="_Toc12746211"/>
      <w:bookmarkStart w:id="12997" w:name="_Toc36810826"/>
      <w:bookmarkStart w:id="12998" w:name="_Toc36847190"/>
      <w:bookmarkStart w:id="12999" w:name="_Toc36939843"/>
      <w:bookmarkStart w:id="13000" w:name="_Toc37082823"/>
      <w:bookmarkStart w:id="13001" w:name="_Toc46481465"/>
      <w:bookmarkStart w:id="13002" w:name="_Toc46482699"/>
      <w:bookmarkStart w:id="13003" w:name="_Toc46483933"/>
      <w:bookmarkStart w:id="13004" w:name="_Toc171495625"/>
      <w:r w:rsidRPr="00E804C9">
        <w:t>–</w:t>
      </w:r>
      <w:r w:rsidRPr="00E804C9">
        <w:tab/>
      </w:r>
      <w:bookmarkEnd w:id="12996"/>
      <w:r w:rsidRPr="00E804C9">
        <w:rPr>
          <w:rFonts w:eastAsia="MS Mincho"/>
          <w:i/>
        </w:rPr>
        <w:t>VarConditionalReconfiguration</w:t>
      </w:r>
      <w:bookmarkEnd w:id="12997"/>
      <w:bookmarkEnd w:id="12998"/>
      <w:bookmarkEnd w:id="12999"/>
      <w:bookmarkEnd w:id="13000"/>
      <w:bookmarkEnd w:id="13001"/>
      <w:bookmarkEnd w:id="13002"/>
      <w:bookmarkEnd w:id="13003"/>
      <w:bookmarkEnd w:id="13004"/>
    </w:p>
    <w:p w14:paraId="2E130876" w14:textId="48A8E5F0" w:rsidR="000C7963" w:rsidRPr="00E804C9" w:rsidRDefault="000C7963" w:rsidP="000C7963">
      <w:pPr>
        <w:rPr>
          <w:rFonts w:eastAsia="MS Mincho"/>
        </w:rPr>
      </w:pPr>
      <w:r w:rsidRPr="00E804C9">
        <w:t xml:space="preserve">The UE variable </w:t>
      </w:r>
      <w:r w:rsidRPr="00E804C9">
        <w:rPr>
          <w:i/>
        </w:rPr>
        <w:t>VarConditionalReconfiguration</w:t>
      </w:r>
      <w:r w:rsidRPr="00E804C9">
        <w:rPr>
          <w:iCs/>
        </w:rPr>
        <w:t xml:space="preserve"> includes the accumulated configuration of conditional reconfigurations (i.e. conditional handovers</w:t>
      </w:r>
      <w:r w:rsidR="0072555F" w:rsidRPr="00E804C9">
        <w:rPr>
          <w:iCs/>
        </w:rPr>
        <w:t>, conditional PSCell addition or inter-SN conditional PSCell change</w:t>
      </w:r>
      <w:r w:rsidRPr="00E804C9">
        <w:rPr>
          <w:iCs/>
        </w:rPr>
        <w:t xml:space="preserve">) including the configurations of triggering conditions to be monitored and the stored </w:t>
      </w:r>
      <w:r w:rsidRPr="00E804C9">
        <w:rPr>
          <w:i/>
          <w:iCs/>
        </w:rPr>
        <w:t>RRCConnectionReconfiguration</w:t>
      </w:r>
      <w:r w:rsidRPr="00E804C9">
        <w:rPr>
          <w:iCs/>
        </w:rPr>
        <w:t xml:space="preserve"> per target candidate, to be applied upon the fulfilment of the associated triggering conditions</w:t>
      </w:r>
      <w:r w:rsidRPr="00E804C9">
        <w:t>.</w:t>
      </w:r>
    </w:p>
    <w:p w14:paraId="2B386325" w14:textId="77777777" w:rsidR="000C7963" w:rsidRPr="00E804C9" w:rsidRDefault="000C7963" w:rsidP="000C7963">
      <w:pPr>
        <w:pStyle w:val="TH"/>
      </w:pPr>
      <w:r w:rsidRPr="00E804C9">
        <w:rPr>
          <w:i/>
        </w:rPr>
        <w:t>VarConditionalReconfiguration</w:t>
      </w:r>
      <w:r w:rsidRPr="00E804C9">
        <w:t xml:space="preserve"> UE variable</w:t>
      </w:r>
    </w:p>
    <w:p w14:paraId="2D4058D6" w14:textId="77777777" w:rsidR="000C7963" w:rsidRPr="00E804C9" w:rsidRDefault="000C7963" w:rsidP="000C7963">
      <w:pPr>
        <w:pStyle w:val="PL"/>
        <w:shd w:val="clear" w:color="auto" w:fill="E6E6E6"/>
      </w:pPr>
      <w:r w:rsidRPr="00E804C9">
        <w:t>-- ASN1START</w:t>
      </w:r>
    </w:p>
    <w:p w14:paraId="189CCDC8" w14:textId="77777777" w:rsidR="000C7963" w:rsidRPr="00E804C9" w:rsidRDefault="000C7963" w:rsidP="000C7963">
      <w:pPr>
        <w:pStyle w:val="PL"/>
        <w:shd w:val="clear" w:color="auto" w:fill="E6E6E6"/>
      </w:pPr>
    </w:p>
    <w:p w14:paraId="528F226F" w14:textId="77777777" w:rsidR="000C7963" w:rsidRPr="00E804C9" w:rsidRDefault="000C7963" w:rsidP="000C7963">
      <w:pPr>
        <w:pStyle w:val="PL"/>
        <w:shd w:val="clear" w:color="auto" w:fill="E6E6E6"/>
      </w:pPr>
      <w:r w:rsidRPr="00E804C9">
        <w:t>VarConditionalReconfiguration ::= SEQUENCE {</w:t>
      </w:r>
    </w:p>
    <w:p w14:paraId="5828DFAE" w14:textId="5E83DF9B" w:rsidR="000C7963" w:rsidRPr="00E804C9" w:rsidRDefault="001E757E" w:rsidP="000C7963">
      <w:pPr>
        <w:pStyle w:val="PL"/>
        <w:shd w:val="clear" w:color="auto" w:fill="E6E6E6"/>
      </w:pPr>
      <w:r w:rsidRPr="00E804C9">
        <w:tab/>
      </w:r>
      <w:r w:rsidR="000C7963" w:rsidRPr="00E804C9">
        <w:t>-- Conditional reconfigurations list</w:t>
      </w:r>
    </w:p>
    <w:p w14:paraId="3319EA82" w14:textId="77777777" w:rsidR="000C7963" w:rsidRPr="00E804C9" w:rsidRDefault="000C7963" w:rsidP="000C7963">
      <w:pPr>
        <w:pStyle w:val="PL"/>
        <w:shd w:val="clear" w:color="auto" w:fill="E6E6E6"/>
      </w:pPr>
      <w:r w:rsidRPr="00E804C9">
        <w:tab/>
        <w:t>condReconfigurationList-r16</w:t>
      </w:r>
      <w:r w:rsidRPr="00E804C9">
        <w:tab/>
      </w:r>
      <w:r w:rsidRPr="00E804C9">
        <w:tab/>
      </w:r>
      <w:r w:rsidRPr="00E804C9">
        <w:tab/>
        <w:t>CondReconfigurationToAddModList-r16</w:t>
      </w:r>
    </w:p>
    <w:p w14:paraId="04463DF8" w14:textId="77777777" w:rsidR="000C7963" w:rsidRPr="00E804C9" w:rsidRDefault="000C7963" w:rsidP="000C7963">
      <w:pPr>
        <w:pStyle w:val="PL"/>
        <w:shd w:val="clear" w:color="auto" w:fill="E6E6E6"/>
      </w:pPr>
      <w:r w:rsidRPr="00E804C9">
        <w:tab/>
        <w:t>OPTIONAL</w:t>
      </w:r>
    </w:p>
    <w:p w14:paraId="15C4042D" w14:textId="77777777" w:rsidR="000C7963" w:rsidRPr="00E804C9" w:rsidRDefault="000C7963" w:rsidP="000C7963">
      <w:pPr>
        <w:pStyle w:val="PL"/>
        <w:shd w:val="clear" w:color="auto" w:fill="E6E6E6"/>
      </w:pPr>
      <w:r w:rsidRPr="00E804C9">
        <w:t>}</w:t>
      </w:r>
    </w:p>
    <w:p w14:paraId="1BE0E4DA" w14:textId="77777777" w:rsidR="000C7963" w:rsidRPr="00E804C9" w:rsidRDefault="000C7963" w:rsidP="000C7963">
      <w:pPr>
        <w:pStyle w:val="PL"/>
        <w:shd w:val="clear" w:color="auto" w:fill="E6E6E6"/>
      </w:pPr>
    </w:p>
    <w:p w14:paraId="1DB84302" w14:textId="77777777" w:rsidR="000C7963" w:rsidRPr="00E804C9" w:rsidRDefault="000C7963" w:rsidP="000C7963">
      <w:pPr>
        <w:pStyle w:val="PL"/>
        <w:shd w:val="clear" w:color="auto" w:fill="E6E6E6"/>
      </w:pPr>
      <w:r w:rsidRPr="00E804C9">
        <w:t>-- ASN1STOP</w:t>
      </w:r>
    </w:p>
    <w:p w14:paraId="40EF65F7" w14:textId="77777777" w:rsidR="000C7963" w:rsidRPr="00E804C9" w:rsidRDefault="000C7963" w:rsidP="009722D5"/>
    <w:p w14:paraId="3B277E16" w14:textId="77777777" w:rsidR="009722D5" w:rsidRPr="00E804C9" w:rsidRDefault="009722D5" w:rsidP="009722D5">
      <w:pPr>
        <w:pStyle w:val="Heading4"/>
      </w:pPr>
      <w:bookmarkStart w:id="13005" w:name="_Toc20487656"/>
      <w:bookmarkStart w:id="13006" w:name="_Toc29342963"/>
      <w:bookmarkStart w:id="13007" w:name="_Toc29344102"/>
      <w:bookmarkStart w:id="13008" w:name="_Toc36567368"/>
      <w:bookmarkStart w:id="13009" w:name="_Toc36810827"/>
      <w:bookmarkStart w:id="13010" w:name="_Toc36847191"/>
      <w:bookmarkStart w:id="13011" w:name="_Toc36939844"/>
      <w:bookmarkStart w:id="13012" w:name="_Toc37082824"/>
      <w:bookmarkStart w:id="13013" w:name="_Toc46481466"/>
      <w:bookmarkStart w:id="13014" w:name="_Toc46482700"/>
      <w:bookmarkStart w:id="13015" w:name="_Toc46483934"/>
      <w:bookmarkStart w:id="13016" w:name="_Toc171495626"/>
      <w:r w:rsidRPr="00E804C9">
        <w:t>–</w:t>
      </w:r>
      <w:r w:rsidRPr="00E804C9">
        <w:tab/>
      </w:r>
      <w:r w:rsidRPr="00E804C9">
        <w:rPr>
          <w:i/>
        </w:rPr>
        <w:t>VarConnEstFailReport</w:t>
      </w:r>
      <w:bookmarkEnd w:id="13005"/>
      <w:bookmarkEnd w:id="13006"/>
      <w:bookmarkEnd w:id="13007"/>
      <w:bookmarkEnd w:id="13008"/>
      <w:bookmarkEnd w:id="13009"/>
      <w:bookmarkEnd w:id="13010"/>
      <w:bookmarkEnd w:id="13011"/>
      <w:bookmarkEnd w:id="13012"/>
      <w:bookmarkEnd w:id="13013"/>
      <w:bookmarkEnd w:id="13014"/>
      <w:bookmarkEnd w:id="13015"/>
      <w:bookmarkEnd w:id="13016"/>
    </w:p>
    <w:p w14:paraId="751CE529" w14:textId="77777777" w:rsidR="009722D5" w:rsidRPr="00E804C9" w:rsidRDefault="009722D5" w:rsidP="009722D5">
      <w:r w:rsidRPr="00E804C9">
        <w:t xml:space="preserve">The UE variable </w:t>
      </w:r>
      <w:r w:rsidRPr="00E804C9">
        <w:rPr>
          <w:i/>
          <w:noProof/>
        </w:rPr>
        <w:t>VarConnEstFailReport</w:t>
      </w:r>
      <w:r w:rsidRPr="00E804C9">
        <w:rPr>
          <w:iCs/>
        </w:rPr>
        <w:t xml:space="preserve"> includes the connection establishment failure information</w:t>
      </w:r>
      <w:r w:rsidRPr="00E804C9">
        <w:t>.</w:t>
      </w:r>
    </w:p>
    <w:p w14:paraId="7090478F" w14:textId="77777777" w:rsidR="009722D5" w:rsidRPr="00E804C9" w:rsidRDefault="009722D5" w:rsidP="009722D5">
      <w:pPr>
        <w:pStyle w:val="TH"/>
      </w:pPr>
      <w:r w:rsidRPr="00E804C9">
        <w:rPr>
          <w:bCs/>
          <w:i/>
          <w:iCs/>
        </w:rPr>
        <w:t xml:space="preserve">VarConnEstFailReport </w:t>
      </w:r>
      <w:r w:rsidRPr="00E804C9">
        <w:t>UE variable</w:t>
      </w:r>
    </w:p>
    <w:p w14:paraId="6A1627EA" w14:textId="77777777" w:rsidR="009722D5" w:rsidRPr="00E804C9" w:rsidRDefault="009722D5" w:rsidP="009722D5">
      <w:pPr>
        <w:pStyle w:val="PL"/>
        <w:shd w:val="clear" w:color="auto" w:fill="E6E6E6"/>
      </w:pPr>
      <w:r w:rsidRPr="00E804C9">
        <w:t>-- ASN1START</w:t>
      </w:r>
    </w:p>
    <w:p w14:paraId="6F063CA8" w14:textId="77777777" w:rsidR="009722D5" w:rsidRPr="00E804C9" w:rsidRDefault="009722D5" w:rsidP="009722D5">
      <w:pPr>
        <w:pStyle w:val="PL"/>
        <w:shd w:val="clear" w:color="auto" w:fill="E6E6E6"/>
      </w:pPr>
    </w:p>
    <w:p w14:paraId="5D51F483" w14:textId="77777777" w:rsidR="009722D5" w:rsidRPr="00E804C9" w:rsidRDefault="009722D5" w:rsidP="009722D5">
      <w:pPr>
        <w:pStyle w:val="PL"/>
        <w:shd w:val="clear" w:color="auto" w:fill="E6E6E6"/>
      </w:pPr>
      <w:r w:rsidRPr="00E804C9">
        <w:t>VarConnEstFailReport-r11 ::=</w:t>
      </w:r>
      <w:r w:rsidRPr="00E804C9">
        <w:tab/>
      </w:r>
      <w:r w:rsidRPr="00E804C9">
        <w:tab/>
        <w:t>SEQUENCE {</w:t>
      </w:r>
    </w:p>
    <w:p w14:paraId="2C1E2C9E" w14:textId="77777777" w:rsidR="009722D5" w:rsidRPr="00E804C9" w:rsidRDefault="009722D5" w:rsidP="009722D5">
      <w:pPr>
        <w:pStyle w:val="PL"/>
        <w:shd w:val="clear" w:color="auto" w:fill="E6E6E6"/>
        <w:tabs>
          <w:tab w:val="clear" w:pos="768"/>
        </w:tabs>
      </w:pPr>
      <w:r w:rsidRPr="00E804C9">
        <w:tab/>
        <w:t>connEstFailReport-r11</w:t>
      </w:r>
      <w:r w:rsidRPr="00E804C9">
        <w:tab/>
      </w:r>
      <w:r w:rsidRPr="00E804C9">
        <w:tab/>
      </w:r>
      <w:r w:rsidRPr="00E804C9">
        <w:tab/>
      </w:r>
      <w:r w:rsidRPr="00E804C9">
        <w:tab/>
        <w:t>ConnEstFailReport-r11,</w:t>
      </w:r>
    </w:p>
    <w:p w14:paraId="1CA279E0" w14:textId="77777777" w:rsidR="009722D5" w:rsidRPr="00E804C9" w:rsidRDefault="009722D5" w:rsidP="009722D5">
      <w:pPr>
        <w:pStyle w:val="PL"/>
        <w:shd w:val="clear" w:color="auto" w:fill="E6E6E6"/>
      </w:pPr>
      <w:r w:rsidRPr="00E804C9">
        <w:tab/>
        <w:t>plmn-Identity-r11</w:t>
      </w:r>
      <w:r w:rsidRPr="00E804C9">
        <w:tab/>
      </w:r>
      <w:r w:rsidRPr="00E804C9">
        <w:tab/>
      </w:r>
      <w:r w:rsidRPr="00E804C9">
        <w:tab/>
      </w:r>
      <w:r w:rsidRPr="00E804C9">
        <w:tab/>
      </w:r>
      <w:r w:rsidRPr="00E804C9">
        <w:tab/>
        <w:t>PLMN-Identity</w:t>
      </w:r>
    </w:p>
    <w:p w14:paraId="202A3D00" w14:textId="77777777" w:rsidR="009722D5" w:rsidRPr="00E804C9" w:rsidRDefault="009722D5" w:rsidP="009722D5">
      <w:pPr>
        <w:pStyle w:val="PL"/>
        <w:shd w:val="clear" w:color="auto" w:fill="E6E6E6"/>
      </w:pPr>
      <w:r w:rsidRPr="00E804C9">
        <w:t>}</w:t>
      </w:r>
    </w:p>
    <w:p w14:paraId="0F72EC70" w14:textId="77777777" w:rsidR="009722D5" w:rsidRPr="00E804C9" w:rsidRDefault="009722D5" w:rsidP="009722D5">
      <w:pPr>
        <w:pStyle w:val="PL"/>
        <w:shd w:val="clear" w:color="auto" w:fill="E6E6E6"/>
      </w:pPr>
    </w:p>
    <w:p w14:paraId="46E54A72" w14:textId="77777777" w:rsidR="009722D5" w:rsidRPr="00E804C9" w:rsidRDefault="009722D5" w:rsidP="009722D5">
      <w:pPr>
        <w:pStyle w:val="PL"/>
        <w:shd w:val="clear" w:color="auto" w:fill="E6E6E6"/>
      </w:pPr>
      <w:r w:rsidRPr="00E804C9">
        <w:t>-- ASN1STOP</w:t>
      </w:r>
    </w:p>
    <w:p w14:paraId="6565D55F" w14:textId="77777777" w:rsidR="009722D5" w:rsidRPr="00E804C9" w:rsidRDefault="009722D5" w:rsidP="009722D5"/>
    <w:p w14:paraId="0EB7952D" w14:textId="77777777" w:rsidR="009722D5" w:rsidRPr="00E804C9" w:rsidRDefault="009722D5" w:rsidP="009722D5">
      <w:pPr>
        <w:pStyle w:val="Heading4"/>
      </w:pPr>
      <w:bookmarkStart w:id="13017" w:name="_Toc20487657"/>
      <w:bookmarkStart w:id="13018" w:name="_Toc29342964"/>
      <w:bookmarkStart w:id="13019" w:name="_Toc29344103"/>
      <w:bookmarkStart w:id="13020" w:name="_Toc36567369"/>
      <w:bookmarkStart w:id="13021" w:name="_Toc36810828"/>
      <w:bookmarkStart w:id="13022" w:name="_Toc36847192"/>
      <w:bookmarkStart w:id="13023" w:name="_Toc36939845"/>
      <w:bookmarkStart w:id="13024" w:name="_Toc37082825"/>
      <w:bookmarkStart w:id="13025" w:name="_Toc46481467"/>
      <w:bookmarkStart w:id="13026" w:name="_Toc46482701"/>
      <w:bookmarkStart w:id="13027" w:name="_Toc46483935"/>
      <w:bookmarkStart w:id="13028" w:name="_Toc171495627"/>
      <w:r w:rsidRPr="00E804C9">
        <w:t>–</w:t>
      </w:r>
      <w:r w:rsidRPr="00E804C9">
        <w:tab/>
      </w:r>
      <w:r w:rsidRPr="00E804C9">
        <w:rPr>
          <w:i/>
        </w:rPr>
        <w:t>VarLog</w:t>
      </w:r>
      <w:r w:rsidRPr="00E804C9">
        <w:rPr>
          <w:i/>
          <w:noProof/>
        </w:rPr>
        <w:t>MeasConfig</w:t>
      </w:r>
      <w:bookmarkEnd w:id="13017"/>
      <w:bookmarkEnd w:id="13018"/>
      <w:bookmarkEnd w:id="13019"/>
      <w:bookmarkEnd w:id="13020"/>
      <w:bookmarkEnd w:id="13021"/>
      <w:bookmarkEnd w:id="13022"/>
      <w:bookmarkEnd w:id="13023"/>
      <w:bookmarkEnd w:id="13024"/>
      <w:bookmarkEnd w:id="13025"/>
      <w:bookmarkEnd w:id="13026"/>
      <w:bookmarkEnd w:id="13027"/>
      <w:bookmarkEnd w:id="13028"/>
    </w:p>
    <w:p w14:paraId="33E295E6" w14:textId="77777777" w:rsidR="009722D5" w:rsidRPr="00E804C9" w:rsidRDefault="009722D5" w:rsidP="009722D5">
      <w:r w:rsidRPr="00E804C9">
        <w:t xml:space="preserve">The UE variable </w:t>
      </w:r>
      <w:r w:rsidRPr="00E804C9">
        <w:rPr>
          <w:i/>
          <w:noProof/>
        </w:rPr>
        <w:t>VarLogMeasConfig</w:t>
      </w:r>
      <w:r w:rsidRPr="00E804C9">
        <w:rPr>
          <w:iCs/>
        </w:rPr>
        <w:t xml:space="preserve"> includes the configuration of the logging of measurements to be performed by the UE while in RRC_IDLE, covering i</w:t>
      </w:r>
      <w:r w:rsidRPr="00E804C9">
        <w:t>ntra-frequency, inter-frequency, inter-RAT mobility and MBSFN related measurements. If MBSFN logging is configured, the UE performs logging of measurements while in both RRC_IDLE and RRC_CONNECTED. Otherwise, the UE performs logging of measurements only while in RRC_IDLE.</w:t>
      </w:r>
    </w:p>
    <w:p w14:paraId="169D5506" w14:textId="77777777" w:rsidR="009722D5" w:rsidRPr="00E804C9" w:rsidRDefault="009722D5" w:rsidP="009722D5">
      <w:pPr>
        <w:pStyle w:val="TH"/>
      </w:pPr>
      <w:r w:rsidRPr="00E804C9">
        <w:rPr>
          <w:bCs/>
          <w:i/>
          <w:iCs/>
        </w:rPr>
        <w:t xml:space="preserve">VarLogMeasConfig </w:t>
      </w:r>
      <w:r w:rsidRPr="00E804C9">
        <w:t>UE variable</w:t>
      </w:r>
    </w:p>
    <w:p w14:paraId="2CD3910F" w14:textId="77777777" w:rsidR="009722D5" w:rsidRPr="00E804C9" w:rsidRDefault="009722D5" w:rsidP="009722D5">
      <w:pPr>
        <w:pStyle w:val="PL"/>
        <w:shd w:val="clear" w:color="auto" w:fill="E6E6E6"/>
      </w:pPr>
      <w:r w:rsidRPr="00E804C9">
        <w:t>-- ASN1START</w:t>
      </w:r>
    </w:p>
    <w:p w14:paraId="4B70CA09" w14:textId="77777777" w:rsidR="009722D5" w:rsidRPr="00E804C9" w:rsidRDefault="009722D5" w:rsidP="009722D5">
      <w:pPr>
        <w:pStyle w:val="PL"/>
        <w:shd w:val="clear" w:color="auto" w:fill="E6E6E6"/>
      </w:pPr>
    </w:p>
    <w:p w14:paraId="41039017" w14:textId="77777777" w:rsidR="009722D5" w:rsidRPr="00E804C9" w:rsidRDefault="009722D5" w:rsidP="009722D5">
      <w:pPr>
        <w:pStyle w:val="PL"/>
        <w:shd w:val="clear" w:color="auto" w:fill="E6E6E6"/>
      </w:pPr>
      <w:r w:rsidRPr="00E804C9">
        <w:t>VarLogMeasConfig-r10 ::=</w:t>
      </w:r>
      <w:r w:rsidRPr="00E804C9">
        <w:tab/>
      </w:r>
      <w:r w:rsidRPr="00E804C9">
        <w:tab/>
      </w:r>
      <w:r w:rsidRPr="00E804C9">
        <w:tab/>
      </w:r>
      <w:r w:rsidRPr="00E804C9">
        <w:tab/>
        <w:t>SEQUENCE {</w:t>
      </w:r>
    </w:p>
    <w:p w14:paraId="40BB8D82" w14:textId="77777777" w:rsidR="009722D5" w:rsidRPr="00E804C9" w:rsidRDefault="009722D5" w:rsidP="009722D5">
      <w:pPr>
        <w:pStyle w:val="PL"/>
        <w:shd w:val="clear" w:color="auto" w:fill="E6E6E6"/>
      </w:pPr>
      <w:r w:rsidRPr="00E804C9">
        <w:tab/>
        <w:t>areaConfiguration-r10</w:t>
      </w:r>
      <w:r w:rsidRPr="00E804C9">
        <w:tab/>
      </w:r>
      <w:r w:rsidRPr="00E804C9">
        <w:tab/>
      </w:r>
      <w:r w:rsidRPr="00E804C9">
        <w:tab/>
        <w:t>AreaConfiguration-r10</w:t>
      </w:r>
      <w:r w:rsidRPr="00E804C9">
        <w:tab/>
      </w:r>
      <w:r w:rsidRPr="00E804C9">
        <w:tab/>
        <w:t>OPTIONAL,</w:t>
      </w:r>
    </w:p>
    <w:p w14:paraId="7630952E" w14:textId="77777777" w:rsidR="009722D5" w:rsidRPr="00E804C9" w:rsidRDefault="009722D5" w:rsidP="009722D5">
      <w:pPr>
        <w:pStyle w:val="PL"/>
        <w:shd w:val="clear" w:color="auto" w:fill="E6E6E6"/>
      </w:pPr>
      <w:r w:rsidRPr="00E804C9">
        <w:tab/>
        <w:t>loggingDuration-r10</w:t>
      </w:r>
      <w:r w:rsidRPr="00E804C9">
        <w:tab/>
      </w:r>
      <w:r w:rsidRPr="00E804C9">
        <w:tab/>
      </w:r>
      <w:r w:rsidRPr="00E804C9">
        <w:tab/>
      </w:r>
      <w:r w:rsidRPr="00E804C9">
        <w:tab/>
        <w:t>LoggingDuration-r10,</w:t>
      </w:r>
    </w:p>
    <w:p w14:paraId="40D80790" w14:textId="77777777" w:rsidR="009722D5" w:rsidRPr="00E804C9" w:rsidRDefault="009722D5" w:rsidP="009722D5">
      <w:pPr>
        <w:pStyle w:val="PL"/>
        <w:shd w:val="clear" w:color="auto" w:fill="E6E6E6"/>
      </w:pPr>
      <w:r w:rsidRPr="00E804C9">
        <w:tab/>
        <w:t>loggingInterval-r10</w:t>
      </w:r>
      <w:r w:rsidRPr="00E804C9">
        <w:tab/>
      </w:r>
      <w:r w:rsidRPr="00E804C9">
        <w:tab/>
      </w:r>
      <w:r w:rsidRPr="00E804C9">
        <w:tab/>
      </w:r>
      <w:r w:rsidRPr="00E804C9">
        <w:tab/>
        <w:t>LoggingInterval-r10</w:t>
      </w:r>
    </w:p>
    <w:p w14:paraId="3AA6F0E9" w14:textId="77777777" w:rsidR="009722D5" w:rsidRPr="00E804C9" w:rsidRDefault="009722D5" w:rsidP="009722D5">
      <w:pPr>
        <w:pStyle w:val="PL"/>
        <w:shd w:val="clear" w:color="auto" w:fill="E6E6E6"/>
      </w:pPr>
      <w:r w:rsidRPr="00E804C9">
        <w:t>}</w:t>
      </w:r>
    </w:p>
    <w:p w14:paraId="3174ED11" w14:textId="77777777" w:rsidR="009722D5" w:rsidRPr="00E804C9" w:rsidRDefault="009722D5" w:rsidP="009722D5">
      <w:pPr>
        <w:pStyle w:val="PL"/>
        <w:shd w:val="clear" w:color="auto" w:fill="E6E6E6"/>
      </w:pPr>
    </w:p>
    <w:p w14:paraId="6DB77785" w14:textId="77777777" w:rsidR="009722D5" w:rsidRPr="00E804C9" w:rsidRDefault="009722D5" w:rsidP="009722D5">
      <w:pPr>
        <w:pStyle w:val="PL"/>
        <w:shd w:val="clear" w:color="auto" w:fill="E6E6E6"/>
      </w:pPr>
      <w:r w:rsidRPr="00E804C9">
        <w:t>VarLogMeasConfig-r11 ::=</w:t>
      </w:r>
      <w:r w:rsidRPr="00E804C9">
        <w:tab/>
      </w:r>
      <w:r w:rsidRPr="00E804C9">
        <w:tab/>
        <w:t>SEQUENCE {</w:t>
      </w:r>
    </w:p>
    <w:p w14:paraId="32711B0F" w14:textId="77777777" w:rsidR="009722D5" w:rsidRPr="00E804C9" w:rsidRDefault="009722D5" w:rsidP="009722D5">
      <w:pPr>
        <w:pStyle w:val="PL"/>
        <w:shd w:val="clear" w:color="auto" w:fill="E6E6E6"/>
      </w:pPr>
      <w:r w:rsidRPr="00E804C9">
        <w:tab/>
        <w:t>areaConfiguration-r10</w:t>
      </w:r>
      <w:r w:rsidRPr="00E804C9">
        <w:tab/>
      </w:r>
      <w:r w:rsidRPr="00E804C9">
        <w:tab/>
      </w:r>
      <w:r w:rsidRPr="00E804C9">
        <w:tab/>
        <w:t>AreaConfiguration-r10</w:t>
      </w:r>
      <w:r w:rsidRPr="00E804C9">
        <w:tab/>
      </w:r>
      <w:r w:rsidRPr="00E804C9">
        <w:tab/>
        <w:t>OPTIONAL,</w:t>
      </w:r>
    </w:p>
    <w:p w14:paraId="3827DE19" w14:textId="77777777" w:rsidR="009722D5" w:rsidRPr="00E804C9" w:rsidRDefault="009722D5" w:rsidP="009722D5">
      <w:pPr>
        <w:pStyle w:val="PL"/>
        <w:shd w:val="clear" w:color="auto" w:fill="E6E6E6"/>
      </w:pPr>
      <w:r w:rsidRPr="00E804C9">
        <w:tab/>
        <w:t>areaConfiguration-v1130</w:t>
      </w:r>
      <w:r w:rsidRPr="00E804C9">
        <w:tab/>
      </w:r>
      <w:r w:rsidRPr="00E804C9">
        <w:tab/>
      </w:r>
      <w:r w:rsidRPr="00E804C9">
        <w:tab/>
        <w:t>AreaConfiguration-v1130</w:t>
      </w:r>
      <w:r w:rsidRPr="00E804C9">
        <w:tab/>
      </w:r>
      <w:r w:rsidRPr="00E804C9">
        <w:tab/>
        <w:t>OPTIONAL,</w:t>
      </w:r>
    </w:p>
    <w:p w14:paraId="6C804224" w14:textId="77777777" w:rsidR="009722D5" w:rsidRPr="00E804C9" w:rsidRDefault="009722D5" w:rsidP="009722D5">
      <w:pPr>
        <w:pStyle w:val="PL"/>
        <w:shd w:val="clear" w:color="auto" w:fill="E6E6E6"/>
      </w:pPr>
      <w:r w:rsidRPr="00E804C9">
        <w:tab/>
        <w:t>loggingDuration-r10</w:t>
      </w:r>
      <w:r w:rsidRPr="00E804C9">
        <w:tab/>
      </w:r>
      <w:r w:rsidRPr="00E804C9">
        <w:tab/>
      </w:r>
      <w:r w:rsidRPr="00E804C9">
        <w:tab/>
      </w:r>
      <w:r w:rsidRPr="00E804C9">
        <w:tab/>
        <w:t>LoggingDuration-r10,</w:t>
      </w:r>
    </w:p>
    <w:p w14:paraId="0F764FD9" w14:textId="77777777" w:rsidR="009722D5" w:rsidRPr="00E804C9" w:rsidRDefault="009722D5" w:rsidP="009722D5">
      <w:pPr>
        <w:pStyle w:val="PL"/>
        <w:shd w:val="clear" w:color="auto" w:fill="E6E6E6"/>
      </w:pPr>
      <w:r w:rsidRPr="00E804C9">
        <w:tab/>
        <w:t>loggingInterval-r10</w:t>
      </w:r>
      <w:r w:rsidRPr="00E804C9">
        <w:tab/>
      </w:r>
      <w:r w:rsidRPr="00E804C9">
        <w:tab/>
      </w:r>
      <w:r w:rsidRPr="00E804C9">
        <w:tab/>
      </w:r>
      <w:r w:rsidRPr="00E804C9">
        <w:tab/>
        <w:t>LoggingInterval-r10</w:t>
      </w:r>
    </w:p>
    <w:p w14:paraId="48E1F98B" w14:textId="77777777" w:rsidR="009722D5" w:rsidRPr="00E804C9" w:rsidRDefault="009722D5" w:rsidP="009722D5">
      <w:pPr>
        <w:pStyle w:val="PL"/>
        <w:shd w:val="clear" w:color="auto" w:fill="E6E6E6"/>
      </w:pPr>
      <w:r w:rsidRPr="00E804C9">
        <w:t>}</w:t>
      </w:r>
    </w:p>
    <w:p w14:paraId="202F2ECD" w14:textId="77777777" w:rsidR="009722D5" w:rsidRPr="00E804C9" w:rsidRDefault="009722D5" w:rsidP="009722D5">
      <w:pPr>
        <w:pStyle w:val="PL"/>
        <w:shd w:val="clear" w:color="auto" w:fill="E6E6E6"/>
      </w:pPr>
    </w:p>
    <w:p w14:paraId="4D233820" w14:textId="77777777" w:rsidR="009722D5" w:rsidRPr="00E804C9" w:rsidRDefault="009722D5" w:rsidP="009722D5">
      <w:pPr>
        <w:pStyle w:val="PL"/>
        <w:shd w:val="clear" w:color="auto" w:fill="E6E6E6"/>
      </w:pPr>
      <w:r w:rsidRPr="00E804C9">
        <w:t>VarLogMeasConfig-r12 ::=</w:t>
      </w:r>
      <w:r w:rsidRPr="00E804C9">
        <w:tab/>
      </w:r>
      <w:r w:rsidRPr="00E804C9">
        <w:tab/>
        <w:t>SEQUENCE {</w:t>
      </w:r>
    </w:p>
    <w:p w14:paraId="5B2D12AB" w14:textId="77777777" w:rsidR="009722D5" w:rsidRPr="00E804C9" w:rsidRDefault="009722D5" w:rsidP="009722D5">
      <w:pPr>
        <w:pStyle w:val="PL"/>
        <w:shd w:val="clear" w:color="auto" w:fill="E6E6E6"/>
      </w:pPr>
      <w:r w:rsidRPr="00E804C9">
        <w:tab/>
        <w:t>areaConfiguration-r10</w:t>
      </w:r>
      <w:r w:rsidRPr="00E804C9">
        <w:tab/>
      </w:r>
      <w:r w:rsidRPr="00E804C9">
        <w:tab/>
      </w:r>
      <w:r w:rsidRPr="00E804C9">
        <w:tab/>
        <w:t>AreaConfiguration-r10</w:t>
      </w:r>
      <w:r w:rsidRPr="00E804C9">
        <w:tab/>
      </w:r>
      <w:r w:rsidRPr="00E804C9">
        <w:tab/>
        <w:t>OPTIONAL,</w:t>
      </w:r>
    </w:p>
    <w:p w14:paraId="6B320B4D" w14:textId="77777777" w:rsidR="009722D5" w:rsidRPr="00E804C9" w:rsidRDefault="009722D5" w:rsidP="009722D5">
      <w:pPr>
        <w:pStyle w:val="PL"/>
        <w:shd w:val="clear" w:color="auto" w:fill="E6E6E6"/>
      </w:pPr>
      <w:r w:rsidRPr="00E804C9">
        <w:tab/>
        <w:t>areaConfiguration-v1130</w:t>
      </w:r>
      <w:r w:rsidRPr="00E804C9">
        <w:tab/>
      </w:r>
      <w:r w:rsidRPr="00E804C9">
        <w:tab/>
      </w:r>
      <w:r w:rsidRPr="00E804C9">
        <w:tab/>
        <w:t>AreaConfiguration-v1130</w:t>
      </w:r>
      <w:r w:rsidRPr="00E804C9">
        <w:tab/>
      </w:r>
      <w:r w:rsidRPr="00E804C9">
        <w:tab/>
        <w:t>OPTIONAL,</w:t>
      </w:r>
    </w:p>
    <w:p w14:paraId="79E8795D" w14:textId="77777777" w:rsidR="009722D5" w:rsidRPr="00E804C9" w:rsidRDefault="009722D5" w:rsidP="009722D5">
      <w:pPr>
        <w:pStyle w:val="PL"/>
        <w:shd w:val="clear" w:color="auto" w:fill="E6E6E6"/>
      </w:pPr>
      <w:r w:rsidRPr="00E804C9">
        <w:tab/>
        <w:t>loggingDuration-r10</w:t>
      </w:r>
      <w:r w:rsidRPr="00E804C9">
        <w:tab/>
      </w:r>
      <w:r w:rsidRPr="00E804C9">
        <w:tab/>
      </w:r>
      <w:r w:rsidRPr="00E804C9">
        <w:tab/>
      </w:r>
      <w:r w:rsidRPr="00E804C9">
        <w:tab/>
        <w:t>LoggingDuration-r10,</w:t>
      </w:r>
    </w:p>
    <w:p w14:paraId="6684D04E" w14:textId="77777777" w:rsidR="009722D5" w:rsidRPr="00E804C9" w:rsidRDefault="009722D5" w:rsidP="009722D5">
      <w:pPr>
        <w:pStyle w:val="PL"/>
        <w:shd w:val="clear" w:color="auto" w:fill="E6E6E6"/>
      </w:pPr>
      <w:r w:rsidRPr="00E804C9">
        <w:tab/>
        <w:t>loggingInterval-r10</w:t>
      </w:r>
      <w:r w:rsidRPr="00E804C9">
        <w:tab/>
      </w:r>
      <w:r w:rsidRPr="00E804C9">
        <w:tab/>
      </w:r>
      <w:r w:rsidRPr="00E804C9">
        <w:tab/>
      </w:r>
      <w:r w:rsidRPr="00E804C9">
        <w:tab/>
        <w:t>LoggingInterval-r10,</w:t>
      </w:r>
    </w:p>
    <w:p w14:paraId="1038335B" w14:textId="77777777" w:rsidR="009722D5" w:rsidRPr="00E804C9" w:rsidRDefault="009722D5" w:rsidP="009722D5">
      <w:pPr>
        <w:pStyle w:val="PL"/>
        <w:shd w:val="clear" w:color="auto" w:fill="E6E6E6"/>
      </w:pPr>
      <w:r w:rsidRPr="00E804C9">
        <w:tab/>
      </w:r>
      <w:r w:rsidRPr="00E804C9">
        <w:rPr>
          <w:bCs/>
        </w:rPr>
        <w:t>targetMBSFN-AreaList</w:t>
      </w:r>
      <w:r w:rsidRPr="00E804C9">
        <w:t>-r12</w:t>
      </w:r>
      <w:r w:rsidRPr="00E804C9">
        <w:tab/>
      </w:r>
      <w:r w:rsidRPr="00E804C9">
        <w:tab/>
      </w:r>
      <w:r w:rsidRPr="00E804C9">
        <w:rPr>
          <w:bCs/>
        </w:rPr>
        <w:t>TargetMBSFN-AreaList-r12</w:t>
      </w:r>
      <w:r w:rsidRPr="00E804C9">
        <w:tab/>
        <w:t>OPTIONAL</w:t>
      </w:r>
    </w:p>
    <w:p w14:paraId="5716D691" w14:textId="77777777" w:rsidR="009722D5" w:rsidRPr="00E804C9" w:rsidRDefault="009722D5" w:rsidP="009722D5">
      <w:pPr>
        <w:pStyle w:val="PL"/>
        <w:shd w:val="clear" w:color="auto" w:fill="E6E6E6"/>
      </w:pPr>
      <w:r w:rsidRPr="00E804C9">
        <w:t>}</w:t>
      </w:r>
    </w:p>
    <w:p w14:paraId="22324E79" w14:textId="77777777" w:rsidR="00D20891" w:rsidRPr="00E804C9" w:rsidRDefault="00D20891" w:rsidP="00D20891">
      <w:pPr>
        <w:pStyle w:val="PL"/>
        <w:shd w:val="clear" w:color="auto" w:fill="E6E6E6"/>
      </w:pPr>
    </w:p>
    <w:p w14:paraId="7EF92A9B" w14:textId="77777777" w:rsidR="00D20891" w:rsidRPr="00E804C9" w:rsidRDefault="00D20891" w:rsidP="00D20891">
      <w:pPr>
        <w:pStyle w:val="PL"/>
        <w:shd w:val="clear" w:color="auto" w:fill="E6E6E6"/>
      </w:pPr>
      <w:r w:rsidRPr="00E804C9">
        <w:t>VarLogMeasConfig-r15 ::=</w:t>
      </w:r>
      <w:r w:rsidRPr="00E804C9">
        <w:tab/>
      </w:r>
      <w:r w:rsidRPr="00E804C9">
        <w:tab/>
        <w:t>SEQUENCE {</w:t>
      </w:r>
    </w:p>
    <w:p w14:paraId="37E4746B" w14:textId="77777777" w:rsidR="00D20891" w:rsidRPr="00E804C9" w:rsidRDefault="00D20891" w:rsidP="00D20891">
      <w:pPr>
        <w:pStyle w:val="PL"/>
        <w:shd w:val="clear" w:color="auto" w:fill="E6E6E6"/>
      </w:pPr>
      <w:r w:rsidRPr="00E804C9">
        <w:tab/>
        <w:t>areaConfiguration-r10</w:t>
      </w:r>
      <w:r w:rsidRPr="00E804C9">
        <w:tab/>
      </w:r>
      <w:r w:rsidRPr="00E804C9">
        <w:tab/>
      </w:r>
      <w:r w:rsidRPr="00E804C9">
        <w:tab/>
        <w:t>AreaConfiguration-r10</w:t>
      </w:r>
      <w:r w:rsidRPr="00E804C9">
        <w:tab/>
      </w:r>
      <w:r w:rsidRPr="00E804C9">
        <w:tab/>
        <w:t>OPTIONAL,</w:t>
      </w:r>
    </w:p>
    <w:p w14:paraId="52530D4E" w14:textId="77777777" w:rsidR="00D20891" w:rsidRPr="00E804C9" w:rsidRDefault="00D20891" w:rsidP="00D20891">
      <w:pPr>
        <w:pStyle w:val="PL"/>
        <w:shd w:val="clear" w:color="auto" w:fill="E6E6E6"/>
      </w:pPr>
      <w:r w:rsidRPr="00E804C9">
        <w:tab/>
        <w:t>areaConfiguration-v1130</w:t>
      </w:r>
      <w:r w:rsidRPr="00E804C9">
        <w:tab/>
      </w:r>
      <w:r w:rsidRPr="00E804C9">
        <w:tab/>
      </w:r>
      <w:r w:rsidRPr="00E804C9">
        <w:tab/>
        <w:t>AreaConfiguration-v1130</w:t>
      </w:r>
      <w:r w:rsidRPr="00E804C9">
        <w:tab/>
      </w:r>
      <w:r w:rsidRPr="00E804C9">
        <w:tab/>
        <w:t>OPTIONAL,</w:t>
      </w:r>
    </w:p>
    <w:p w14:paraId="57323A68" w14:textId="77777777" w:rsidR="00D20891" w:rsidRPr="00E804C9" w:rsidRDefault="00D20891" w:rsidP="00D20891">
      <w:pPr>
        <w:pStyle w:val="PL"/>
        <w:shd w:val="clear" w:color="auto" w:fill="E6E6E6"/>
      </w:pPr>
      <w:r w:rsidRPr="00E804C9">
        <w:tab/>
        <w:t>loggingDuration-r10</w:t>
      </w:r>
      <w:r w:rsidRPr="00E804C9">
        <w:tab/>
      </w:r>
      <w:r w:rsidRPr="00E804C9">
        <w:tab/>
      </w:r>
      <w:r w:rsidRPr="00E804C9">
        <w:tab/>
      </w:r>
      <w:r w:rsidRPr="00E804C9">
        <w:tab/>
        <w:t>LoggingDuration-r10,</w:t>
      </w:r>
    </w:p>
    <w:p w14:paraId="3CF79627" w14:textId="77777777" w:rsidR="00D20891" w:rsidRPr="00E804C9" w:rsidRDefault="00D20891" w:rsidP="00D20891">
      <w:pPr>
        <w:pStyle w:val="PL"/>
        <w:shd w:val="clear" w:color="auto" w:fill="E6E6E6"/>
      </w:pPr>
      <w:r w:rsidRPr="00E804C9">
        <w:tab/>
        <w:t>loggingInterval-r10</w:t>
      </w:r>
      <w:r w:rsidRPr="00E804C9">
        <w:tab/>
      </w:r>
      <w:r w:rsidRPr="00E804C9">
        <w:tab/>
      </w:r>
      <w:r w:rsidRPr="00E804C9">
        <w:tab/>
      </w:r>
      <w:r w:rsidRPr="00E804C9">
        <w:tab/>
        <w:t>LoggingInterval-r10,</w:t>
      </w:r>
    </w:p>
    <w:p w14:paraId="01481F01" w14:textId="77777777" w:rsidR="00D20891" w:rsidRPr="00E804C9" w:rsidRDefault="00D20891" w:rsidP="00D20891">
      <w:pPr>
        <w:pStyle w:val="PL"/>
        <w:shd w:val="clear" w:color="auto" w:fill="E6E6E6"/>
      </w:pPr>
      <w:r w:rsidRPr="00E804C9">
        <w:tab/>
        <w:t>targetMBSFN-AreaList-r12</w:t>
      </w:r>
      <w:r w:rsidRPr="00E804C9">
        <w:tab/>
      </w:r>
      <w:r w:rsidRPr="00E804C9">
        <w:tab/>
      </w:r>
      <w:r w:rsidRPr="00E804C9">
        <w:tab/>
        <w:t>TargetMBSFN-AreaList-r12</w:t>
      </w:r>
      <w:r w:rsidRPr="00E804C9">
        <w:tab/>
      </w:r>
      <w:r w:rsidRPr="00E804C9">
        <w:tab/>
        <w:t>OPTIONAL,</w:t>
      </w:r>
    </w:p>
    <w:p w14:paraId="46DA0BC1" w14:textId="77777777" w:rsidR="00D20891" w:rsidRPr="00E804C9" w:rsidRDefault="00D20891" w:rsidP="00D20891">
      <w:pPr>
        <w:pStyle w:val="PL"/>
        <w:shd w:val="clear" w:color="auto" w:fill="E6E6E6"/>
      </w:pPr>
      <w:r w:rsidRPr="00E804C9">
        <w:tab/>
        <w:t>bt-NameList-r15</w:t>
      </w:r>
      <w:r w:rsidRPr="00E804C9">
        <w:tab/>
      </w:r>
      <w:r w:rsidRPr="00E804C9">
        <w:tab/>
      </w:r>
      <w:r w:rsidRPr="00E804C9">
        <w:tab/>
      </w:r>
      <w:r w:rsidRPr="00E804C9">
        <w:tab/>
        <w:t>BT-NameList-r15</w:t>
      </w:r>
      <w:r w:rsidRPr="00E804C9">
        <w:tab/>
      </w:r>
      <w:r w:rsidRPr="00E804C9">
        <w:tab/>
      </w:r>
      <w:r w:rsidRPr="00E804C9">
        <w:tab/>
      </w:r>
      <w:r w:rsidRPr="00E804C9">
        <w:tab/>
      </w:r>
      <w:r w:rsidRPr="00E804C9">
        <w:tab/>
        <w:t>OPTIONAL,</w:t>
      </w:r>
    </w:p>
    <w:p w14:paraId="3601D344" w14:textId="77777777" w:rsidR="00D20891" w:rsidRPr="00E804C9" w:rsidRDefault="00D20891" w:rsidP="00D20891">
      <w:pPr>
        <w:pStyle w:val="PL"/>
        <w:shd w:val="clear" w:color="auto" w:fill="E6E6E6"/>
      </w:pPr>
      <w:r w:rsidRPr="00E804C9">
        <w:tab/>
        <w:t>wlan-NameList-r15</w:t>
      </w:r>
      <w:r w:rsidRPr="00E804C9">
        <w:tab/>
      </w:r>
      <w:r w:rsidRPr="00E804C9">
        <w:tab/>
      </w:r>
      <w:r w:rsidRPr="00E804C9">
        <w:tab/>
      </w:r>
      <w:r w:rsidRPr="00E804C9">
        <w:tab/>
        <w:t>WLAN-NameList-r15</w:t>
      </w:r>
      <w:r w:rsidRPr="00E804C9">
        <w:tab/>
      </w:r>
      <w:r w:rsidRPr="00E804C9">
        <w:tab/>
      </w:r>
      <w:r w:rsidRPr="00E804C9">
        <w:tab/>
      </w:r>
      <w:r w:rsidRPr="00E804C9">
        <w:tab/>
      </w:r>
      <w:r w:rsidRPr="00E804C9">
        <w:tab/>
        <w:t>OPTIONAL</w:t>
      </w:r>
    </w:p>
    <w:p w14:paraId="7F12A912" w14:textId="77777777" w:rsidR="009722D5" w:rsidRPr="00E804C9" w:rsidRDefault="00D20891" w:rsidP="00D20891">
      <w:pPr>
        <w:pStyle w:val="PL"/>
        <w:shd w:val="clear" w:color="auto" w:fill="E6E6E6"/>
      </w:pPr>
      <w:r w:rsidRPr="00E804C9">
        <w:t>}</w:t>
      </w:r>
    </w:p>
    <w:p w14:paraId="09ED21C9" w14:textId="341C1207" w:rsidR="00D20891" w:rsidRPr="00E804C9" w:rsidRDefault="00D20891" w:rsidP="00D20891">
      <w:pPr>
        <w:pStyle w:val="PL"/>
        <w:shd w:val="clear" w:color="auto" w:fill="E6E6E6"/>
      </w:pPr>
    </w:p>
    <w:p w14:paraId="08785B51" w14:textId="77777777" w:rsidR="00665EC9" w:rsidRPr="00E804C9" w:rsidRDefault="00665EC9" w:rsidP="00665EC9">
      <w:pPr>
        <w:pStyle w:val="PL"/>
        <w:shd w:val="clear" w:color="auto" w:fill="E6E6E6"/>
      </w:pPr>
      <w:r w:rsidRPr="00E804C9">
        <w:t>VarLogMeasConfig-r17 ::=</w:t>
      </w:r>
      <w:r w:rsidRPr="00E804C9">
        <w:tab/>
      </w:r>
      <w:r w:rsidRPr="00E804C9">
        <w:tab/>
        <w:t>SEQUENCE {</w:t>
      </w:r>
    </w:p>
    <w:p w14:paraId="0C53DFB0" w14:textId="4D140228" w:rsidR="00665EC9" w:rsidRPr="00E804C9" w:rsidRDefault="00665EC9" w:rsidP="00665EC9">
      <w:pPr>
        <w:pStyle w:val="PL"/>
        <w:shd w:val="clear" w:color="auto" w:fill="E6E6E6"/>
      </w:pPr>
      <w:r w:rsidRPr="00E804C9">
        <w:tab/>
        <w:t>areaConfiguration-r10</w:t>
      </w:r>
      <w:r w:rsidRPr="00E804C9">
        <w:tab/>
      </w:r>
      <w:r w:rsidRPr="00E804C9">
        <w:tab/>
      </w:r>
      <w:r w:rsidRPr="00E804C9">
        <w:tab/>
        <w:t>AreaConfiguration-r10</w:t>
      </w:r>
      <w:r w:rsidRPr="00E804C9">
        <w:tab/>
      </w:r>
      <w:r w:rsidRPr="00E804C9">
        <w:tab/>
      </w:r>
      <w:r w:rsidR="00FB637C" w:rsidRPr="00E804C9">
        <w:tab/>
      </w:r>
      <w:r w:rsidRPr="00E804C9">
        <w:t>OPTIONAL,</w:t>
      </w:r>
    </w:p>
    <w:p w14:paraId="08B90B54" w14:textId="5E016C2D" w:rsidR="00665EC9" w:rsidRPr="00E804C9" w:rsidRDefault="00665EC9" w:rsidP="00665EC9">
      <w:pPr>
        <w:pStyle w:val="PL"/>
        <w:shd w:val="clear" w:color="auto" w:fill="E6E6E6"/>
      </w:pPr>
      <w:r w:rsidRPr="00E804C9">
        <w:tab/>
        <w:t>areaConfiguration-v1130</w:t>
      </w:r>
      <w:r w:rsidRPr="00E804C9">
        <w:tab/>
      </w:r>
      <w:r w:rsidRPr="00E804C9">
        <w:tab/>
      </w:r>
      <w:r w:rsidRPr="00E804C9">
        <w:tab/>
        <w:t>AreaConfiguration-v1130</w:t>
      </w:r>
      <w:r w:rsidRPr="00E804C9">
        <w:tab/>
      </w:r>
      <w:r w:rsidRPr="00E804C9">
        <w:tab/>
      </w:r>
      <w:r w:rsidR="00FB637C" w:rsidRPr="00E804C9">
        <w:tab/>
      </w:r>
      <w:r w:rsidRPr="00E804C9">
        <w:t>OPTIONAL,</w:t>
      </w:r>
    </w:p>
    <w:p w14:paraId="3DF44552" w14:textId="77777777" w:rsidR="00665EC9" w:rsidRPr="00E804C9" w:rsidRDefault="00665EC9" w:rsidP="00665EC9">
      <w:pPr>
        <w:pStyle w:val="PL"/>
        <w:shd w:val="clear" w:color="auto" w:fill="E6E6E6"/>
      </w:pPr>
      <w:r w:rsidRPr="00E804C9">
        <w:tab/>
        <w:t>loggingDuration-r10</w:t>
      </w:r>
      <w:r w:rsidRPr="00E804C9">
        <w:tab/>
      </w:r>
      <w:r w:rsidRPr="00E804C9">
        <w:tab/>
      </w:r>
      <w:r w:rsidRPr="00E804C9">
        <w:tab/>
      </w:r>
      <w:r w:rsidRPr="00E804C9">
        <w:tab/>
        <w:t>LoggingDuration-r10,</w:t>
      </w:r>
    </w:p>
    <w:p w14:paraId="5F143048" w14:textId="77777777" w:rsidR="00665EC9" w:rsidRPr="00E804C9" w:rsidRDefault="00665EC9" w:rsidP="00665EC9">
      <w:pPr>
        <w:pStyle w:val="PL"/>
        <w:shd w:val="clear" w:color="auto" w:fill="E6E6E6"/>
      </w:pPr>
      <w:r w:rsidRPr="00E804C9">
        <w:tab/>
        <w:t>loggingInterval-r10</w:t>
      </w:r>
      <w:r w:rsidRPr="00E804C9">
        <w:tab/>
      </w:r>
      <w:r w:rsidRPr="00E804C9">
        <w:tab/>
      </w:r>
      <w:r w:rsidRPr="00E804C9">
        <w:tab/>
      </w:r>
      <w:r w:rsidRPr="00E804C9">
        <w:tab/>
        <w:t>LoggingInterval-r10,</w:t>
      </w:r>
    </w:p>
    <w:p w14:paraId="248D1DAA" w14:textId="77777777" w:rsidR="00665EC9" w:rsidRPr="00E804C9" w:rsidRDefault="00665EC9" w:rsidP="00665EC9">
      <w:pPr>
        <w:pStyle w:val="PL"/>
        <w:shd w:val="clear" w:color="auto" w:fill="E6E6E6"/>
      </w:pPr>
      <w:r w:rsidRPr="00E804C9">
        <w:tab/>
        <w:t>targetMBSFN-AreaList-r12</w:t>
      </w:r>
      <w:r w:rsidRPr="00E804C9">
        <w:tab/>
      </w:r>
      <w:r w:rsidRPr="00E804C9">
        <w:tab/>
        <w:t>TargetMBSFN-AreaList-r12</w:t>
      </w:r>
      <w:r w:rsidRPr="00E804C9">
        <w:tab/>
      </w:r>
      <w:r w:rsidRPr="00E804C9">
        <w:tab/>
        <w:t>OPTIONAL,</w:t>
      </w:r>
    </w:p>
    <w:p w14:paraId="54B7BEA0" w14:textId="77777777" w:rsidR="00665EC9" w:rsidRPr="00E804C9" w:rsidRDefault="00665EC9" w:rsidP="00665EC9">
      <w:pPr>
        <w:pStyle w:val="PL"/>
        <w:shd w:val="clear" w:color="auto" w:fill="E6E6E6"/>
      </w:pPr>
      <w:r w:rsidRPr="00E804C9">
        <w:tab/>
        <w:t>bt-NameList-r15</w:t>
      </w:r>
      <w:r w:rsidRPr="00E804C9">
        <w:tab/>
      </w:r>
      <w:r w:rsidRPr="00E804C9">
        <w:tab/>
      </w:r>
      <w:r w:rsidRPr="00E804C9">
        <w:tab/>
      </w:r>
      <w:r w:rsidRPr="00E804C9">
        <w:tab/>
      </w:r>
      <w:r w:rsidRPr="00E804C9">
        <w:tab/>
        <w:t>BT-NameList-r15</w:t>
      </w:r>
      <w:r w:rsidRPr="00E804C9">
        <w:tab/>
      </w:r>
      <w:r w:rsidRPr="00E804C9">
        <w:tab/>
      </w:r>
      <w:r w:rsidRPr="00E804C9">
        <w:tab/>
      </w:r>
      <w:r w:rsidRPr="00E804C9">
        <w:tab/>
      </w:r>
      <w:r w:rsidRPr="00E804C9">
        <w:tab/>
        <w:t>OPTIONAL,</w:t>
      </w:r>
    </w:p>
    <w:p w14:paraId="2818DEFC" w14:textId="1C26F419" w:rsidR="00665EC9" w:rsidRPr="00E804C9" w:rsidRDefault="00665EC9" w:rsidP="00665EC9">
      <w:pPr>
        <w:pStyle w:val="PL"/>
        <w:shd w:val="clear" w:color="auto" w:fill="E6E6E6"/>
      </w:pPr>
      <w:r w:rsidRPr="00E804C9">
        <w:tab/>
        <w:t>wlan-NameList-r15</w:t>
      </w:r>
      <w:r w:rsidRPr="00E804C9">
        <w:tab/>
      </w:r>
      <w:r w:rsidRPr="00E804C9">
        <w:tab/>
      </w:r>
      <w:r w:rsidRPr="00E804C9">
        <w:tab/>
      </w:r>
      <w:r w:rsidRPr="00E804C9">
        <w:tab/>
        <w:t>WLAN-NameList-r15</w:t>
      </w:r>
      <w:r w:rsidRPr="00E804C9">
        <w:tab/>
      </w:r>
      <w:r w:rsidRPr="00E804C9">
        <w:tab/>
      </w:r>
      <w:r w:rsidRPr="00E804C9">
        <w:tab/>
      </w:r>
      <w:r w:rsidRPr="00E804C9">
        <w:tab/>
        <w:t>OPTIONAL,</w:t>
      </w:r>
    </w:p>
    <w:p w14:paraId="5D2F41BC" w14:textId="1573CB2E" w:rsidR="00665EC9" w:rsidRPr="00E804C9" w:rsidRDefault="00665EC9" w:rsidP="00665EC9">
      <w:pPr>
        <w:pStyle w:val="PL"/>
        <w:shd w:val="clear" w:color="auto" w:fill="E6E6E6"/>
      </w:pPr>
      <w:r w:rsidRPr="00E804C9">
        <w:tab/>
        <w:t>loggedEventTriggerConfig-r17</w:t>
      </w:r>
      <w:r w:rsidRPr="00E804C9">
        <w:tab/>
        <w:t>LoggedEventTriggerConfig-r17</w:t>
      </w:r>
      <w:r w:rsidRPr="00E804C9">
        <w:tab/>
        <w:t>OPTIONAL</w:t>
      </w:r>
      <w:r w:rsidR="00FB637C" w:rsidRPr="00E804C9">
        <w:t>,</w:t>
      </w:r>
    </w:p>
    <w:p w14:paraId="0CD2EA7F" w14:textId="67F0D916" w:rsidR="00FB637C" w:rsidRPr="00E804C9" w:rsidRDefault="00FB637C" w:rsidP="00FB637C">
      <w:pPr>
        <w:pStyle w:val="PL"/>
        <w:shd w:val="clear" w:color="auto" w:fill="E6E6E6"/>
      </w:pPr>
      <w:r w:rsidRPr="00E804C9">
        <w:tab/>
        <w:t>measUncomBarPre-r17</w:t>
      </w:r>
      <w:r w:rsidRPr="00E804C9">
        <w:tab/>
      </w:r>
      <w:r w:rsidRPr="00E804C9">
        <w:tab/>
      </w:r>
      <w:r w:rsidRPr="00E804C9">
        <w:tab/>
      </w:r>
      <w:r w:rsidRPr="00E804C9">
        <w:tab/>
        <w:t>ENUMERATED {true}</w:t>
      </w:r>
      <w:r w:rsidRPr="00E804C9">
        <w:tab/>
      </w:r>
      <w:r w:rsidRPr="00E804C9">
        <w:tab/>
      </w:r>
      <w:r w:rsidRPr="00E804C9">
        <w:tab/>
      </w:r>
      <w:r w:rsidRPr="00E804C9">
        <w:tab/>
        <w:t>OPTIONAL</w:t>
      </w:r>
    </w:p>
    <w:p w14:paraId="78F9C17B" w14:textId="77777777" w:rsidR="00665EC9" w:rsidRPr="00E804C9" w:rsidRDefault="00665EC9" w:rsidP="00665EC9">
      <w:pPr>
        <w:pStyle w:val="PL"/>
        <w:shd w:val="clear" w:color="auto" w:fill="E6E6E6"/>
      </w:pPr>
      <w:r w:rsidRPr="00E804C9">
        <w:t>}</w:t>
      </w:r>
    </w:p>
    <w:p w14:paraId="071A2EA9" w14:textId="77777777" w:rsidR="00440693" w:rsidRPr="00E804C9" w:rsidRDefault="00440693" w:rsidP="00440693">
      <w:pPr>
        <w:pStyle w:val="PL"/>
        <w:shd w:val="clear" w:color="auto" w:fill="E6E6E6"/>
      </w:pPr>
    </w:p>
    <w:p w14:paraId="6935D470" w14:textId="77777777" w:rsidR="009722D5" w:rsidRPr="00E804C9" w:rsidRDefault="009722D5" w:rsidP="009722D5">
      <w:pPr>
        <w:pStyle w:val="PL"/>
        <w:shd w:val="clear" w:color="auto" w:fill="E6E6E6"/>
      </w:pPr>
      <w:r w:rsidRPr="00E804C9">
        <w:t>-- ASN1STOP</w:t>
      </w:r>
    </w:p>
    <w:p w14:paraId="5123C446" w14:textId="77777777" w:rsidR="009722D5" w:rsidRPr="00E804C9" w:rsidRDefault="009722D5" w:rsidP="009722D5">
      <w:pPr>
        <w:rPr>
          <w:iCs/>
        </w:rPr>
      </w:pPr>
    </w:p>
    <w:p w14:paraId="642D875F" w14:textId="77777777" w:rsidR="009722D5" w:rsidRPr="00E804C9" w:rsidRDefault="009722D5" w:rsidP="009722D5">
      <w:pPr>
        <w:pStyle w:val="Heading4"/>
      </w:pPr>
      <w:bookmarkStart w:id="13029" w:name="_Toc20487658"/>
      <w:bookmarkStart w:id="13030" w:name="_Toc29342965"/>
      <w:bookmarkStart w:id="13031" w:name="_Toc29344104"/>
      <w:bookmarkStart w:id="13032" w:name="_Toc36567370"/>
      <w:bookmarkStart w:id="13033" w:name="_Toc36810829"/>
      <w:bookmarkStart w:id="13034" w:name="_Toc36847193"/>
      <w:bookmarkStart w:id="13035" w:name="_Toc36939846"/>
      <w:bookmarkStart w:id="13036" w:name="_Toc37082826"/>
      <w:bookmarkStart w:id="13037" w:name="_Toc46481468"/>
      <w:bookmarkStart w:id="13038" w:name="_Toc46482702"/>
      <w:bookmarkStart w:id="13039" w:name="_Toc46483936"/>
      <w:bookmarkStart w:id="13040" w:name="_Toc171495628"/>
      <w:r w:rsidRPr="00E804C9">
        <w:t>–</w:t>
      </w:r>
      <w:r w:rsidRPr="00E804C9">
        <w:tab/>
      </w:r>
      <w:r w:rsidRPr="00E804C9">
        <w:rPr>
          <w:i/>
        </w:rPr>
        <w:t>VarLog</w:t>
      </w:r>
      <w:r w:rsidRPr="00E804C9">
        <w:rPr>
          <w:i/>
          <w:noProof/>
        </w:rPr>
        <w:t>MeasReport</w:t>
      </w:r>
      <w:bookmarkEnd w:id="13029"/>
      <w:bookmarkEnd w:id="13030"/>
      <w:bookmarkEnd w:id="13031"/>
      <w:bookmarkEnd w:id="13032"/>
      <w:bookmarkEnd w:id="13033"/>
      <w:bookmarkEnd w:id="13034"/>
      <w:bookmarkEnd w:id="13035"/>
      <w:bookmarkEnd w:id="13036"/>
      <w:bookmarkEnd w:id="13037"/>
      <w:bookmarkEnd w:id="13038"/>
      <w:bookmarkEnd w:id="13039"/>
      <w:bookmarkEnd w:id="13040"/>
    </w:p>
    <w:p w14:paraId="41AF2E77" w14:textId="77777777" w:rsidR="009722D5" w:rsidRPr="00E804C9" w:rsidRDefault="009722D5" w:rsidP="009722D5">
      <w:r w:rsidRPr="00E804C9">
        <w:t xml:space="preserve">The UE variable </w:t>
      </w:r>
      <w:r w:rsidRPr="00E804C9">
        <w:rPr>
          <w:i/>
          <w:noProof/>
        </w:rPr>
        <w:t>VarLogMeasReport</w:t>
      </w:r>
      <w:r w:rsidRPr="00E804C9">
        <w:t xml:space="preserve"> includes the logged measurements information.</w:t>
      </w:r>
    </w:p>
    <w:p w14:paraId="789654BB" w14:textId="77777777" w:rsidR="009722D5" w:rsidRPr="00E804C9" w:rsidRDefault="009722D5" w:rsidP="009722D5">
      <w:pPr>
        <w:pStyle w:val="TH"/>
      </w:pPr>
      <w:r w:rsidRPr="00E804C9">
        <w:rPr>
          <w:bCs/>
          <w:i/>
          <w:iCs/>
        </w:rPr>
        <w:t xml:space="preserve">VarLogMeasReport </w:t>
      </w:r>
      <w:r w:rsidRPr="00E804C9">
        <w:t>UE variable</w:t>
      </w:r>
    </w:p>
    <w:p w14:paraId="3A3D9168" w14:textId="77777777" w:rsidR="009722D5" w:rsidRPr="00E804C9" w:rsidRDefault="009722D5" w:rsidP="009722D5">
      <w:pPr>
        <w:pStyle w:val="PL"/>
        <w:shd w:val="clear" w:color="auto" w:fill="E6E6E6"/>
      </w:pPr>
      <w:r w:rsidRPr="00E804C9">
        <w:t>-- ASN1START</w:t>
      </w:r>
    </w:p>
    <w:p w14:paraId="670005D7" w14:textId="77777777" w:rsidR="009722D5" w:rsidRPr="00E804C9" w:rsidRDefault="009722D5" w:rsidP="009722D5">
      <w:pPr>
        <w:pStyle w:val="PL"/>
        <w:shd w:val="clear" w:color="auto" w:fill="E6E6E6"/>
      </w:pPr>
    </w:p>
    <w:p w14:paraId="06ECF8C1" w14:textId="77777777" w:rsidR="009722D5" w:rsidRPr="00E804C9" w:rsidRDefault="009722D5" w:rsidP="009722D5">
      <w:pPr>
        <w:pStyle w:val="PL"/>
        <w:shd w:val="clear" w:color="auto" w:fill="E6E6E6"/>
      </w:pPr>
      <w:r w:rsidRPr="00E804C9">
        <w:t>VarLogMeasReport-r10 ::=</w:t>
      </w:r>
      <w:r w:rsidRPr="00E804C9">
        <w:tab/>
      </w:r>
      <w:r w:rsidRPr="00E804C9">
        <w:tab/>
      </w:r>
      <w:r w:rsidRPr="00E804C9">
        <w:tab/>
      </w:r>
      <w:r w:rsidRPr="00E804C9">
        <w:tab/>
        <w:t>SEQUENCE {</w:t>
      </w:r>
    </w:p>
    <w:p w14:paraId="4C0FA9F4" w14:textId="77777777" w:rsidR="009722D5" w:rsidRPr="00E804C9" w:rsidRDefault="009722D5" w:rsidP="009722D5">
      <w:pPr>
        <w:pStyle w:val="PL"/>
        <w:shd w:val="clear" w:color="auto" w:fill="E6E6E6"/>
      </w:pPr>
      <w:r w:rsidRPr="00E804C9">
        <w:tab/>
        <w:t>traceReference-r10</w:t>
      </w:r>
      <w:r w:rsidRPr="00E804C9">
        <w:tab/>
      </w:r>
      <w:r w:rsidRPr="00E804C9">
        <w:tab/>
      </w:r>
      <w:r w:rsidRPr="00E804C9">
        <w:tab/>
      </w:r>
      <w:r w:rsidRPr="00E804C9">
        <w:tab/>
      </w:r>
      <w:r w:rsidRPr="00E804C9">
        <w:tab/>
        <w:t>TraceReference-r10,</w:t>
      </w:r>
    </w:p>
    <w:p w14:paraId="0FF7C511" w14:textId="77777777" w:rsidR="009722D5" w:rsidRPr="00E804C9" w:rsidRDefault="009722D5" w:rsidP="009722D5">
      <w:pPr>
        <w:pStyle w:val="PL"/>
        <w:shd w:val="clear" w:color="auto" w:fill="E6E6E6"/>
      </w:pPr>
      <w:r w:rsidRPr="00E804C9">
        <w:tab/>
        <w:t>traceRecordingSessionRef-r10</w:t>
      </w:r>
      <w:r w:rsidRPr="00E804C9">
        <w:tab/>
      </w:r>
      <w:r w:rsidRPr="00E804C9">
        <w:tab/>
      </w:r>
      <w:r w:rsidRPr="00E804C9">
        <w:tab/>
        <w:t>OCTET STRING (SIZE (2)),</w:t>
      </w:r>
    </w:p>
    <w:p w14:paraId="2F4FE555" w14:textId="77777777" w:rsidR="009722D5" w:rsidRPr="00E804C9" w:rsidRDefault="009722D5" w:rsidP="009722D5">
      <w:pPr>
        <w:pStyle w:val="PL"/>
        <w:shd w:val="clear" w:color="auto" w:fill="E6E6E6"/>
      </w:pPr>
      <w:r w:rsidRPr="00E804C9">
        <w:tab/>
        <w:t>tce-Id-r10</w:t>
      </w:r>
      <w:r w:rsidRPr="00E804C9">
        <w:tab/>
      </w:r>
      <w:r w:rsidRPr="00E804C9">
        <w:tab/>
      </w:r>
      <w:r w:rsidRPr="00E804C9">
        <w:tab/>
      </w:r>
      <w:r w:rsidRPr="00E804C9">
        <w:tab/>
      </w:r>
      <w:r w:rsidRPr="00E804C9">
        <w:tab/>
      </w:r>
      <w:r w:rsidRPr="00E804C9">
        <w:tab/>
      </w:r>
      <w:r w:rsidRPr="00E804C9">
        <w:tab/>
        <w:t>OCTET STRING (SIZE (1)),</w:t>
      </w:r>
    </w:p>
    <w:p w14:paraId="271DC4A6" w14:textId="77777777" w:rsidR="009722D5" w:rsidRPr="00E804C9" w:rsidRDefault="009722D5" w:rsidP="009722D5">
      <w:pPr>
        <w:pStyle w:val="PL"/>
        <w:shd w:val="clear" w:color="auto" w:fill="E6E6E6"/>
      </w:pPr>
      <w:r w:rsidRPr="00E804C9">
        <w:lastRenderedPageBreak/>
        <w:tab/>
        <w:t>plmn-Identity-r10</w:t>
      </w:r>
      <w:r w:rsidRPr="00E804C9">
        <w:tab/>
      </w:r>
      <w:r w:rsidRPr="00E804C9">
        <w:tab/>
      </w:r>
      <w:r w:rsidRPr="00E804C9">
        <w:tab/>
      </w:r>
      <w:r w:rsidRPr="00E804C9">
        <w:tab/>
      </w:r>
      <w:r w:rsidRPr="00E804C9">
        <w:tab/>
        <w:t>PLMN-Identity,</w:t>
      </w:r>
    </w:p>
    <w:p w14:paraId="3C0DD4D2" w14:textId="77777777" w:rsidR="009722D5" w:rsidRPr="00E804C9" w:rsidRDefault="009722D5" w:rsidP="009722D5">
      <w:pPr>
        <w:pStyle w:val="PL"/>
        <w:shd w:val="clear" w:color="auto" w:fill="E6E6E6"/>
      </w:pPr>
      <w:r w:rsidRPr="00E804C9">
        <w:tab/>
        <w:t>absoluteTimeInfo-r10</w:t>
      </w:r>
      <w:r w:rsidRPr="00E804C9">
        <w:tab/>
      </w:r>
      <w:r w:rsidRPr="00E804C9">
        <w:tab/>
      </w:r>
      <w:r w:rsidRPr="00E804C9">
        <w:tab/>
      </w:r>
      <w:r w:rsidRPr="00E804C9">
        <w:tab/>
        <w:t>AbsoluteTimeInfo-r10,</w:t>
      </w:r>
    </w:p>
    <w:p w14:paraId="79AA3ED2" w14:textId="77777777" w:rsidR="009722D5" w:rsidRPr="00E804C9" w:rsidRDefault="009722D5" w:rsidP="009722D5">
      <w:pPr>
        <w:pStyle w:val="PL"/>
        <w:shd w:val="clear" w:color="auto" w:fill="E6E6E6"/>
      </w:pPr>
      <w:r w:rsidRPr="00E804C9">
        <w:tab/>
        <w:t>logMeasInfoList-r10</w:t>
      </w:r>
      <w:r w:rsidRPr="00E804C9">
        <w:tab/>
      </w:r>
      <w:r w:rsidRPr="00E804C9">
        <w:tab/>
      </w:r>
      <w:r w:rsidRPr="00E804C9">
        <w:tab/>
      </w:r>
      <w:r w:rsidRPr="00E804C9">
        <w:tab/>
      </w:r>
      <w:r w:rsidRPr="00E804C9">
        <w:tab/>
        <w:t>LogMeasInfoList2-r10</w:t>
      </w:r>
    </w:p>
    <w:p w14:paraId="133909E2" w14:textId="77777777" w:rsidR="009722D5" w:rsidRPr="00E804C9" w:rsidRDefault="009722D5" w:rsidP="009722D5">
      <w:pPr>
        <w:pStyle w:val="PL"/>
        <w:shd w:val="clear" w:color="auto" w:fill="E6E6E6"/>
      </w:pPr>
      <w:r w:rsidRPr="00E804C9">
        <w:t>}</w:t>
      </w:r>
    </w:p>
    <w:p w14:paraId="0E3CE5DE" w14:textId="77777777" w:rsidR="009722D5" w:rsidRPr="00E804C9" w:rsidRDefault="009722D5" w:rsidP="009722D5">
      <w:pPr>
        <w:pStyle w:val="PL"/>
        <w:shd w:val="clear" w:color="auto" w:fill="E6E6E6"/>
      </w:pPr>
    </w:p>
    <w:p w14:paraId="514B230E" w14:textId="77777777" w:rsidR="009722D5" w:rsidRPr="00E804C9" w:rsidRDefault="009722D5" w:rsidP="009722D5">
      <w:pPr>
        <w:pStyle w:val="PL"/>
        <w:shd w:val="clear" w:color="auto" w:fill="E6E6E6"/>
      </w:pPr>
      <w:r w:rsidRPr="00E804C9">
        <w:t>VarLogMeasReport-r11 ::=</w:t>
      </w:r>
      <w:r w:rsidRPr="00E804C9">
        <w:tab/>
      </w:r>
      <w:r w:rsidRPr="00E804C9">
        <w:tab/>
      </w:r>
      <w:r w:rsidRPr="00E804C9">
        <w:tab/>
        <w:t>SEQUENCE {</w:t>
      </w:r>
    </w:p>
    <w:p w14:paraId="4A8CACC6" w14:textId="77777777" w:rsidR="009722D5" w:rsidRPr="00E804C9" w:rsidRDefault="009722D5" w:rsidP="009722D5">
      <w:pPr>
        <w:pStyle w:val="PL"/>
        <w:shd w:val="clear" w:color="auto" w:fill="E6E6E6"/>
      </w:pPr>
      <w:r w:rsidRPr="00E804C9">
        <w:tab/>
        <w:t>traceReference-r10</w:t>
      </w:r>
      <w:r w:rsidRPr="00E804C9">
        <w:tab/>
      </w:r>
      <w:r w:rsidRPr="00E804C9">
        <w:tab/>
      </w:r>
      <w:r w:rsidRPr="00E804C9">
        <w:tab/>
      </w:r>
      <w:r w:rsidRPr="00E804C9">
        <w:tab/>
      </w:r>
      <w:r w:rsidRPr="00E804C9">
        <w:tab/>
        <w:t>TraceReference-r10,</w:t>
      </w:r>
    </w:p>
    <w:p w14:paraId="11CCF5DC" w14:textId="77777777" w:rsidR="009722D5" w:rsidRPr="00E804C9" w:rsidRDefault="009722D5" w:rsidP="009722D5">
      <w:pPr>
        <w:pStyle w:val="PL"/>
        <w:shd w:val="clear" w:color="auto" w:fill="E6E6E6"/>
      </w:pPr>
      <w:r w:rsidRPr="00E804C9">
        <w:tab/>
        <w:t>traceRecordingSessionRef-r10</w:t>
      </w:r>
      <w:r w:rsidRPr="00E804C9">
        <w:tab/>
      </w:r>
      <w:r w:rsidRPr="00E804C9">
        <w:tab/>
        <w:t>OCTET STRING (SIZE (2)),</w:t>
      </w:r>
    </w:p>
    <w:p w14:paraId="7F00A8CC" w14:textId="77777777" w:rsidR="009722D5" w:rsidRPr="00E804C9" w:rsidRDefault="009722D5" w:rsidP="009722D5">
      <w:pPr>
        <w:pStyle w:val="PL"/>
        <w:shd w:val="clear" w:color="auto" w:fill="E6E6E6"/>
      </w:pPr>
      <w:r w:rsidRPr="00E804C9">
        <w:tab/>
        <w:t>tce-Id-r10</w:t>
      </w:r>
      <w:r w:rsidRPr="00E804C9">
        <w:tab/>
      </w:r>
      <w:r w:rsidRPr="00E804C9">
        <w:tab/>
      </w:r>
      <w:r w:rsidRPr="00E804C9">
        <w:tab/>
      </w:r>
      <w:r w:rsidRPr="00E804C9">
        <w:tab/>
      </w:r>
      <w:r w:rsidRPr="00E804C9">
        <w:tab/>
      </w:r>
      <w:r w:rsidRPr="00E804C9">
        <w:tab/>
      </w:r>
      <w:r w:rsidRPr="00E804C9">
        <w:tab/>
        <w:t>OCTET STRING (SIZE (1)),</w:t>
      </w:r>
    </w:p>
    <w:p w14:paraId="57589CEF" w14:textId="77777777" w:rsidR="009722D5" w:rsidRPr="00E804C9" w:rsidRDefault="009722D5" w:rsidP="009722D5">
      <w:pPr>
        <w:pStyle w:val="PL"/>
        <w:shd w:val="clear" w:color="auto" w:fill="E6E6E6"/>
      </w:pPr>
      <w:r w:rsidRPr="00E804C9">
        <w:tab/>
        <w:t>plmn-IdentityList-r11</w:t>
      </w:r>
      <w:r w:rsidRPr="00E804C9">
        <w:tab/>
      </w:r>
      <w:r w:rsidRPr="00E804C9">
        <w:tab/>
      </w:r>
      <w:r w:rsidRPr="00E804C9">
        <w:tab/>
      </w:r>
      <w:r w:rsidRPr="00E804C9">
        <w:tab/>
        <w:t>PLMN-IdentityList3-r11,</w:t>
      </w:r>
    </w:p>
    <w:p w14:paraId="7D895C5B" w14:textId="77777777" w:rsidR="009722D5" w:rsidRPr="00E804C9" w:rsidRDefault="009722D5" w:rsidP="009722D5">
      <w:pPr>
        <w:pStyle w:val="PL"/>
        <w:shd w:val="clear" w:color="auto" w:fill="E6E6E6"/>
      </w:pPr>
      <w:r w:rsidRPr="00E804C9">
        <w:tab/>
        <w:t>absoluteTimeInfo-r10</w:t>
      </w:r>
      <w:r w:rsidRPr="00E804C9">
        <w:tab/>
      </w:r>
      <w:r w:rsidRPr="00E804C9">
        <w:tab/>
      </w:r>
      <w:r w:rsidRPr="00E804C9">
        <w:tab/>
      </w:r>
      <w:r w:rsidRPr="00E804C9">
        <w:tab/>
        <w:t>AbsoluteTimeInfo-r10,</w:t>
      </w:r>
    </w:p>
    <w:p w14:paraId="19A8FF9B" w14:textId="2ED0673D" w:rsidR="009722D5" w:rsidRPr="00E804C9" w:rsidRDefault="009722D5" w:rsidP="009722D5">
      <w:pPr>
        <w:pStyle w:val="PL"/>
        <w:shd w:val="clear" w:color="auto" w:fill="E6E6E6"/>
      </w:pPr>
      <w:r w:rsidRPr="00E804C9">
        <w:tab/>
        <w:t>logMeasInfoList-r10</w:t>
      </w:r>
      <w:r w:rsidRPr="00E804C9">
        <w:tab/>
      </w:r>
      <w:r w:rsidRPr="00E804C9">
        <w:tab/>
      </w:r>
      <w:r w:rsidRPr="00E804C9">
        <w:tab/>
      </w:r>
      <w:r w:rsidRPr="00E804C9">
        <w:tab/>
      </w:r>
      <w:r w:rsidRPr="00E804C9">
        <w:tab/>
        <w:t>LogMeasInfoList2-r10</w:t>
      </w:r>
      <w:r w:rsidR="001D4F01" w:rsidRPr="00E804C9">
        <w:t>,</w:t>
      </w:r>
    </w:p>
    <w:p w14:paraId="061263B8" w14:textId="77777777" w:rsidR="001D4F01" w:rsidRPr="00E804C9" w:rsidRDefault="001D4F01" w:rsidP="001D4F01">
      <w:pPr>
        <w:pStyle w:val="PL"/>
        <w:shd w:val="clear" w:color="auto" w:fill="E6E6E6"/>
      </w:pPr>
      <w:r w:rsidRPr="00E804C9">
        <w:tab/>
        <w:t>sigLoggedMeasType-r18</w:t>
      </w:r>
      <w:r w:rsidRPr="00E804C9">
        <w:tab/>
      </w:r>
      <w:r w:rsidRPr="00E804C9">
        <w:tab/>
      </w:r>
      <w:r w:rsidRPr="00E804C9">
        <w:tab/>
      </w:r>
      <w:r w:rsidRPr="00E804C9">
        <w:tab/>
        <w:t>ENUMERATED {true}</w:t>
      </w:r>
    </w:p>
    <w:p w14:paraId="03628A32" w14:textId="77777777" w:rsidR="009722D5" w:rsidRPr="00E804C9" w:rsidRDefault="009722D5" w:rsidP="009722D5">
      <w:pPr>
        <w:pStyle w:val="PL"/>
        <w:shd w:val="clear" w:color="auto" w:fill="E6E6E6"/>
      </w:pPr>
      <w:r w:rsidRPr="00E804C9">
        <w:t>}</w:t>
      </w:r>
    </w:p>
    <w:p w14:paraId="765C4C12" w14:textId="77777777" w:rsidR="009722D5" w:rsidRPr="00E804C9" w:rsidRDefault="009722D5" w:rsidP="009722D5">
      <w:pPr>
        <w:pStyle w:val="PL"/>
        <w:shd w:val="clear" w:color="auto" w:fill="E6E6E6"/>
      </w:pPr>
    </w:p>
    <w:p w14:paraId="4DDF3950" w14:textId="77777777" w:rsidR="009722D5" w:rsidRPr="00E804C9" w:rsidRDefault="009722D5" w:rsidP="009722D5">
      <w:pPr>
        <w:pStyle w:val="PL"/>
        <w:shd w:val="clear" w:color="auto" w:fill="E6E6E6"/>
      </w:pPr>
      <w:r w:rsidRPr="00E804C9">
        <w:t>LogMeasInfoList2-r10 ::=</w:t>
      </w:r>
      <w:r w:rsidRPr="00E804C9">
        <w:tab/>
      </w:r>
      <w:r w:rsidRPr="00E804C9">
        <w:tab/>
      </w:r>
      <w:r w:rsidRPr="00E804C9">
        <w:tab/>
      </w:r>
      <w:r w:rsidRPr="00E804C9">
        <w:tab/>
        <w:t>SEQUENCE (SIZE (1..maxLogMeas-r10)) OF LogMeasInfo-r10</w:t>
      </w:r>
    </w:p>
    <w:p w14:paraId="07A685C3" w14:textId="77777777" w:rsidR="009722D5" w:rsidRPr="00E804C9" w:rsidRDefault="009722D5" w:rsidP="009722D5">
      <w:pPr>
        <w:pStyle w:val="PL"/>
        <w:shd w:val="clear" w:color="auto" w:fill="E6E6E6"/>
      </w:pPr>
    </w:p>
    <w:p w14:paraId="1A663932" w14:textId="77777777" w:rsidR="009722D5" w:rsidRPr="00E804C9" w:rsidRDefault="009722D5" w:rsidP="009722D5">
      <w:pPr>
        <w:pStyle w:val="PL"/>
        <w:shd w:val="clear" w:color="auto" w:fill="E6E6E6"/>
      </w:pPr>
      <w:r w:rsidRPr="00E804C9">
        <w:t>-- ASN1STOP</w:t>
      </w:r>
    </w:p>
    <w:p w14:paraId="5EAD0536" w14:textId="77777777" w:rsidR="009722D5" w:rsidRPr="00E804C9" w:rsidRDefault="009722D5" w:rsidP="009722D5">
      <w:pPr>
        <w:rPr>
          <w:iCs/>
        </w:rPr>
      </w:pPr>
    </w:p>
    <w:p w14:paraId="2EADBE7D" w14:textId="77777777" w:rsidR="009722D5" w:rsidRPr="00E804C9" w:rsidRDefault="009722D5" w:rsidP="009722D5">
      <w:pPr>
        <w:pStyle w:val="Heading4"/>
      </w:pPr>
      <w:bookmarkStart w:id="13041" w:name="_Toc20487659"/>
      <w:bookmarkStart w:id="13042" w:name="_Toc29342966"/>
      <w:bookmarkStart w:id="13043" w:name="_Toc29344105"/>
      <w:bookmarkStart w:id="13044" w:name="_Toc36567371"/>
      <w:bookmarkStart w:id="13045" w:name="_Toc36810830"/>
      <w:bookmarkStart w:id="13046" w:name="_Toc36847194"/>
      <w:bookmarkStart w:id="13047" w:name="_Toc36939847"/>
      <w:bookmarkStart w:id="13048" w:name="_Toc37082827"/>
      <w:bookmarkStart w:id="13049" w:name="_Toc46481469"/>
      <w:bookmarkStart w:id="13050" w:name="_Toc46482703"/>
      <w:bookmarkStart w:id="13051" w:name="_Toc46483937"/>
      <w:bookmarkStart w:id="13052" w:name="_Toc171495629"/>
      <w:r w:rsidRPr="00E804C9">
        <w:t>–</w:t>
      </w:r>
      <w:r w:rsidRPr="00E804C9">
        <w:tab/>
      </w:r>
      <w:r w:rsidRPr="00E804C9">
        <w:rPr>
          <w:i/>
        </w:rPr>
        <w:t>Var</w:t>
      </w:r>
      <w:r w:rsidRPr="00E804C9">
        <w:rPr>
          <w:i/>
          <w:noProof/>
        </w:rPr>
        <w:t>MeasConfig</w:t>
      </w:r>
      <w:bookmarkEnd w:id="13041"/>
      <w:bookmarkEnd w:id="13042"/>
      <w:bookmarkEnd w:id="13043"/>
      <w:bookmarkEnd w:id="13044"/>
      <w:bookmarkEnd w:id="13045"/>
      <w:bookmarkEnd w:id="13046"/>
      <w:bookmarkEnd w:id="13047"/>
      <w:bookmarkEnd w:id="13048"/>
      <w:bookmarkEnd w:id="13049"/>
      <w:bookmarkEnd w:id="13050"/>
      <w:bookmarkEnd w:id="13051"/>
      <w:bookmarkEnd w:id="13052"/>
    </w:p>
    <w:p w14:paraId="5A717B07" w14:textId="77777777" w:rsidR="009722D5" w:rsidRPr="00E804C9" w:rsidRDefault="009722D5" w:rsidP="009722D5">
      <w:r w:rsidRPr="00E804C9">
        <w:t xml:space="preserve">The UE variable </w:t>
      </w:r>
      <w:r w:rsidRPr="00E804C9">
        <w:rPr>
          <w:i/>
          <w:noProof/>
        </w:rPr>
        <w:t>VarMeasConfig</w:t>
      </w:r>
      <w:r w:rsidRPr="00E804C9">
        <w:rPr>
          <w:iCs/>
        </w:rPr>
        <w:t xml:space="preserve"> includes the accumulated configuration of the measurements to be performed by the UE, covering i</w:t>
      </w:r>
      <w:r w:rsidRPr="00E804C9">
        <w:t>ntra-frequency, inter-frequency and inter-RAT mobility related measurements.</w:t>
      </w:r>
    </w:p>
    <w:p w14:paraId="4E89AF88" w14:textId="77777777" w:rsidR="009722D5" w:rsidRPr="00E804C9" w:rsidRDefault="009722D5" w:rsidP="009722D5">
      <w:pPr>
        <w:pStyle w:val="NO"/>
      </w:pPr>
      <w:r w:rsidRPr="00E804C9">
        <w:t>NOTE:</w:t>
      </w:r>
      <w:r w:rsidRPr="00E804C9">
        <w:tab/>
        <w:t xml:space="preserve">The amount of measurement configuration information, which a UE is required to store, is specified in </w:t>
      </w:r>
      <w:r w:rsidR="00CD768D" w:rsidRPr="00E804C9">
        <w:t>clause</w:t>
      </w:r>
      <w:r w:rsidRPr="00E804C9">
        <w:t xml:space="preserve"> 11.1. If the number of frequencies configured for a particular RAT exceeds the minimum performance requirements specified in </w:t>
      </w:r>
      <w:r w:rsidR="004C7B53" w:rsidRPr="00E804C9">
        <w:t xml:space="preserve">TS 36.133 </w:t>
      </w:r>
      <w:r w:rsidRPr="00E804C9">
        <w:t>[16], it is up to UE implementation which frequencies of that RAT are measured. If the total number of frequencies for all RATs provided to the UE in the measurement configuration exceeds the minimum performance requirements specified in</w:t>
      </w:r>
      <w:r w:rsidR="004C7B53" w:rsidRPr="00E804C9">
        <w:t xml:space="preserve"> TS 36.133</w:t>
      </w:r>
      <w:r w:rsidRPr="00E804C9">
        <w:t xml:space="preserve"> [16], it is up to UE implementation which frequencies/RATs are measured.</w:t>
      </w:r>
    </w:p>
    <w:p w14:paraId="131FD524" w14:textId="77777777" w:rsidR="009722D5" w:rsidRPr="00E804C9" w:rsidRDefault="009722D5" w:rsidP="009722D5">
      <w:pPr>
        <w:pStyle w:val="TH"/>
      </w:pPr>
      <w:r w:rsidRPr="00E804C9">
        <w:rPr>
          <w:bCs/>
          <w:i/>
          <w:iCs/>
        </w:rPr>
        <w:t xml:space="preserve">VarMeasConfig </w:t>
      </w:r>
      <w:r w:rsidRPr="00E804C9">
        <w:t>UE variable</w:t>
      </w:r>
    </w:p>
    <w:p w14:paraId="47408CA9" w14:textId="77777777" w:rsidR="009722D5" w:rsidRPr="00E804C9" w:rsidRDefault="009722D5" w:rsidP="009722D5">
      <w:pPr>
        <w:pStyle w:val="PL"/>
        <w:shd w:val="clear" w:color="auto" w:fill="E6E6E6"/>
      </w:pPr>
      <w:r w:rsidRPr="00E804C9">
        <w:t>-- ASN1START</w:t>
      </w:r>
    </w:p>
    <w:p w14:paraId="12610D48" w14:textId="77777777" w:rsidR="009722D5" w:rsidRPr="00E804C9" w:rsidRDefault="009722D5" w:rsidP="009722D5">
      <w:pPr>
        <w:pStyle w:val="PL"/>
        <w:shd w:val="clear" w:color="auto" w:fill="E6E6E6"/>
      </w:pPr>
    </w:p>
    <w:p w14:paraId="30474D7D" w14:textId="77777777" w:rsidR="009722D5" w:rsidRPr="00E804C9" w:rsidRDefault="009722D5" w:rsidP="009722D5">
      <w:pPr>
        <w:pStyle w:val="PL"/>
        <w:shd w:val="clear" w:color="auto" w:fill="E6E6E6"/>
      </w:pPr>
      <w:r w:rsidRPr="00E804C9">
        <w:t>VarMeasConfig ::=</w:t>
      </w:r>
      <w:r w:rsidRPr="00E804C9">
        <w:tab/>
      </w:r>
      <w:r w:rsidRPr="00E804C9">
        <w:tab/>
      </w:r>
      <w:r w:rsidRPr="00E804C9">
        <w:tab/>
      </w:r>
      <w:r w:rsidRPr="00E804C9">
        <w:tab/>
      </w:r>
      <w:r w:rsidRPr="00E804C9">
        <w:tab/>
        <w:t>SEQUENCE {</w:t>
      </w:r>
    </w:p>
    <w:p w14:paraId="3A746F14" w14:textId="77777777" w:rsidR="009722D5" w:rsidRPr="00E804C9" w:rsidRDefault="009722D5" w:rsidP="009722D5">
      <w:pPr>
        <w:pStyle w:val="PL"/>
        <w:shd w:val="clear" w:color="auto" w:fill="E6E6E6"/>
      </w:pPr>
      <w:r w:rsidRPr="00E804C9">
        <w:tab/>
        <w:t>-- Measurement identities</w:t>
      </w:r>
    </w:p>
    <w:p w14:paraId="1FD634B9" w14:textId="77777777" w:rsidR="009722D5" w:rsidRPr="00E804C9" w:rsidRDefault="009722D5" w:rsidP="009722D5">
      <w:pPr>
        <w:pStyle w:val="PL"/>
        <w:shd w:val="clear" w:color="auto" w:fill="E6E6E6"/>
      </w:pPr>
      <w:r w:rsidRPr="00E804C9">
        <w:tab/>
        <w:t>measIdList</w:t>
      </w:r>
      <w:r w:rsidRPr="00E804C9">
        <w:tab/>
      </w:r>
      <w:r w:rsidRPr="00E804C9">
        <w:tab/>
      </w:r>
      <w:r w:rsidRPr="00E804C9">
        <w:tab/>
      </w:r>
      <w:r w:rsidRPr="00E804C9">
        <w:tab/>
      </w:r>
      <w:r w:rsidRPr="00E804C9">
        <w:tab/>
      </w:r>
      <w:r w:rsidRPr="00E804C9">
        <w:tab/>
      </w:r>
      <w:r w:rsidRPr="00E804C9">
        <w:tab/>
        <w:t>MeasIdToAddModList</w:t>
      </w:r>
      <w:r w:rsidRPr="00E804C9">
        <w:tab/>
      </w:r>
      <w:r w:rsidRPr="00E804C9">
        <w:tab/>
      </w:r>
      <w:r w:rsidRPr="00E804C9">
        <w:tab/>
      </w:r>
      <w:r w:rsidRPr="00E804C9">
        <w:tab/>
      </w:r>
      <w:r w:rsidRPr="00E804C9">
        <w:tab/>
        <w:t>OPTIONAL,</w:t>
      </w:r>
    </w:p>
    <w:p w14:paraId="77B16A9B" w14:textId="77777777" w:rsidR="009722D5" w:rsidRPr="00E804C9" w:rsidRDefault="009722D5" w:rsidP="009722D5">
      <w:pPr>
        <w:pStyle w:val="PL"/>
        <w:shd w:val="clear" w:color="auto" w:fill="E6E6E6"/>
      </w:pPr>
      <w:r w:rsidRPr="00E804C9">
        <w:tab/>
        <w:t>measIdListExt-r12</w:t>
      </w:r>
      <w:r w:rsidRPr="00E804C9">
        <w:tab/>
      </w:r>
      <w:r w:rsidRPr="00E804C9">
        <w:tab/>
      </w:r>
      <w:r w:rsidRPr="00E804C9">
        <w:tab/>
      </w:r>
      <w:r w:rsidRPr="00E804C9">
        <w:tab/>
      </w:r>
      <w:r w:rsidRPr="00E804C9">
        <w:tab/>
        <w:t>MeasIdToAddModListExt-r12</w:t>
      </w:r>
      <w:r w:rsidRPr="00E804C9">
        <w:tab/>
      </w:r>
      <w:r w:rsidRPr="00E804C9">
        <w:tab/>
      </w:r>
      <w:r w:rsidRPr="00E804C9">
        <w:tab/>
        <w:t>OPTIONAL,</w:t>
      </w:r>
    </w:p>
    <w:p w14:paraId="6C53AE7F" w14:textId="77777777" w:rsidR="009722D5" w:rsidRPr="00E804C9" w:rsidRDefault="009722D5" w:rsidP="009722D5">
      <w:pPr>
        <w:pStyle w:val="PL"/>
        <w:shd w:val="clear" w:color="auto" w:fill="E6E6E6"/>
        <w:tabs>
          <w:tab w:val="clear" w:pos="7296"/>
          <w:tab w:val="left" w:pos="7292"/>
        </w:tabs>
      </w:pPr>
      <w:r w:rsidRPr="00E804C9">
        <w:tab/>
        <w:t>measIdList-v1310</w:t>
      </w:r>
      <w:r w:rsidRPr="00E804C9">
        <w:tab/>
      </w:r>
      <w:r w:rsidRPr="00E804C9">
        <w:tab/>
      </w:r>
      <w:r w:rsidRPr="00E804C9">
        <w:tab/>
      </w:r>
      <w:r w:rsidRPr="00E804C9">
        <w:tab/>
      </w:r>
      <w:r w:rsidRPr="00E804C9">
        <w:tab/>
      </w:r>
      <w:r w:rsidRPr="00E804C9">
        <w:tab/>
        <w:t>MeasIdToAddModList-v1310</w:t>
      </w:r>
      <w:r w:rsidRPr="00E804C9">
        <w:tab/>
      </w:r>
      <w:r w:rsidRPr="00E804C9">
        <w:tab/>
      </w:r>
      <w:r w:rsidRPr="00E804C9">
        <w:tab/>
      </w:r>
      <w:r w:rsidRPr="00E804C9">
        <w:tab/>
        <w:t>OPTIONAL,</w:t>
      </w:r>
    </w:p>
    <w:p w14:paraId="615A3772" w14:textId="77777777" w:rsidR="009722D5" w:rsidRPr="00E804C9" w:rsidRDefault="009722D5" w:rsidP="009722D5">
      <w:pPr>
        <w:pStyle w:val="PL"/>
        <w:shd w:val="clear" w:color="auto" w:fill="E6E6E6"/>
      </w:pPr>
      <w:r w:rsidRPr="00E804C9">
        <w:tab/>
        <w:t>measIdListExt-v1310</w:t>
      </w:r>
      <w:r w:rsidRPr="00E804C9">
        <w:tab/>
      </w:r>
      <w:r w:rsidRPr="00E804C9">
        <w:tab/>
      </w:r>
      <w:r w:rsidRPr="00E804C9">
        <w:tab/>
      </w:r>
      <w:r w:rsidRPr="00E804C9">
        <w:tab/>
      </w:r>
      <w:r w:rsidRPr="00E804C9">
        <w:tab/>
        <w:t>MeasIdToAddModListExt-v1310</w:t>
      </w:r>
      <w:r w:rsidRPr="00E804C9">
        <w:tab/>
      </w:r>
      <w:r w:rsidRPr="00E804C9">
        <w:tab/>
      </w:r>
      <w:r w:rsidRPr="00E804C9">
        <w:tab/>
        <w:t>OPTIONAL,</w:t>
      </w:r>
    </w:p>
    <w:p w14:paraId="5D0DED40" w14:textId="77777777" w:rsidR="009722D5" w:rsidRPr="00E804C9" w:rsidRDefault="009722D5" w:rsidP="009722D5">
      <w:pPr>
        <w:pStyle w:val="PL"/>
        <w:shd w:val="clear" w:color="auto" w:fill="E6E6E6"/>
      </w:pPr>
      <w:r w:rsidRPr="00E804C9">
        <w:tab/>
        <w:t>-- Measurement objects</w:t>
      </w:r>
    </w:p>
    <w:p w14:paraId="7A538C1C" w14:textId="77777777" w:rsidR="009722D5" w:rsidRPr="00E804C9" w:rsidRDefault="009722D5" w:rsidP="009722D5">
      <w:pPr>
        <w:pStyle w:val="PL"/>
        <w:shd w:val="clear" w:color="auto" w:fill="E6E6E6"/>
      </w:pPr>
      <w:r w:rsidRPr="00E804C9">
        <w:tab/>
        <w:t>measObjectList</w:t>
      </w:r>
      <w:r w:rsidRPr="00E804C9">
        <w:tab/>
      </w:r>
      <w:r w:rsidRPr="00E804C9">
        <w:tab/>
      </w:r>
      <w:r w:rsidRPr="00E804C9">
        <w:tab/>
      </w:r>
      <w:r w:rsidRPr="00E804C9">
        <w:tab/>
      </w:r>
      <w:r w:rsidRPr="00E804C9">
        <w:tab/>
      </w:r>
      <w:r w:rsidRPr="00E804C9">
        <w:tab/>
        <w:t>MeasObjectToAddModList</w:t>
      </w:r>
      <w:r w:rsidRPr="00E804C9">
        <w:tab/>
      </w:r>
      <w:r w:rsidRPr="00E804C9">
        <w:tab/>
      </w:r>
      <w:r w:rsidRPr="00E804C9">
        <w:tab/>
      </w:r>
      <w:r w:rsidRPr="00E804C9">
        <w:tab/>
        <w:t>OPTIONAL,</w:t>
      </w:r>
    </w:p>
    <w:p w14:paraId="72330288" w14:textId="77777777" w:rsidR="009722D5" w:rsidRPr="00E804C9" w:rsidRDefault="009722D5" w:rsidP="009722D5">
      <w:pPr>
        <w:pStyle w:val="PL"/>
        <w:shd w:val="clear" w:color="auto" w:fill="E6E6E6"/>
      </w:pPr>
      <w:r w:rsidRPr="00E804C9">
        <w:tab/>
        <w:t>measObjectListExt-r13</w:t>
      </w:r>
      <w:r w:rsidRPr="00E804C9">
        <w:tab/>
      </w:r>
      <w:r w:rsidRPr="00E804C9">
        <w:tab/>
      </w:r>
      <w:r w:rsidRPr="00E804C9">
        <w:tab/>
      </w:r>
      <w:r w:rsidRPr="00E804C9">
        <w:tab/>
        <w:t>MeasObjectToAddModListExt-r13</w:t>
      </w:r>
      <w:r w:rsidRPr="00E804C9">
        <w:tab/>
      </w:r>
      <w:r w:rsidRPr="00E804C9">
        <w:tab/>
        <w:t>OPTIONAL,</w:t>
      </w:r>
    </w:p>
    <w:p w14:paraId="29F51F0F" w14:textId="77777777" w:rsidR="009722D5" w:rsidRPr="00E804C9" w:rsidRDefault="009722D5" w:rsidP="009722D5">
      <w:pPr>
        <w:pStyle w:val="PL"/>
        <w:shd w:val="clear" w:color="auto" w:fill="E6E6E6"/>
      </w:pPr>
      <w:r w:rsidRPr="00E804C9">
        <w:tab/>
        <w:t>measObjectList-v9i0</w:t>
      </w:r>
      <w:r w:rsidRPr="00E804C9">
        <w:tab/>
      </w:r>
      <w:r w:rsidRPr="00E804C9">
        <w:tab/>
      </w:r>
      <w:r w:rsidRPr="00E804C9">
        <w:tab/>
      </w:r>
      <w:r w:rsidRPr="00E804C9">
        <w:tab/>
      </w:r>
      <w:r w:rsidRPr="00E804C9">
        <w:tab/>
        <w:t>MeasObjectToAddModList-v9e0</w:t>
      </w:r>
      <w:r w:rsidRPr="00E804C9">
        <w:tab/>
      </w:r>
      <w:r w:rsidRPr="00E804C9">
        <w:tab/>
      </w:r>
      <w:r w:rsidRPr="00E804C9">
        <w:tab/>
        <w:t>OPTIONAL,</w:t>
      </w:r>
    </w:p>
    <w:p w14:paraId="3BB53B78" w14:textId="77777777" w:rsidR="009722D5" w:rsidRPr="00E804C9" w:rsidRDefault="009722D5" w:rsidP="009722D5">
      <w:pPr>
        <w:pStyle w:val="PL"/>
        <w:shd w:val="clear" w:color="auto" w:fill="E6E6E6"/>
      </w:pPr>
      <w:r w:rsidRPr="00E804C9">
        <w:tab/>
        <w:t>-- Reporting configurations</w:t>
      </w:r>
    </w:p>
    <w:p w14:paraId="32B74D33" w14:textId="77777777" w:rsidR="009722D5" w:rsidRPr="00E804C9" w:rsidRDefault="009722D5" w:rsidP="009722D5">
      <w:pPr>
        <w:pStyle w:val="PL"/>
        <w:shd w:val="clear" w:color="auto" w:fill="E6E6E6"/>
      </w:pPr>
      <w:r w:rsidRPr="00E804C9">
        <w:tab/>
      </w:r>
      <w:bookmarkStart w:id="13053" w:name="OLE_LINK86"/>
      <w:r w:rsidRPr="00E804C9">
        <w:t>reportConfigList</w:t>
      </w:r>
      <w:bookmarkEnd w:id="13053"/>
      <w:r w:rsidRPr="00E804C9">
        <w:tab/>
      </w:r>
      <w:r w:rsidRPr="00E804C9">
        <w:tab/>
      </w:r>
      <w:r w:rsidRPr="00E804C9">
        <w:tab/>
      </w:r>
      <w:r w:rsidRPr="00E804C9">
        <w:tab/>
      </w:r>
      <w:r w:rsidRPr="00E804C9">
        <w:tab/>
        <w:t>ReportConfigToAddModList</w:t>
      </w:r>
      <w:r w:rsidRPr="00E804C9">
        <w:tab/>
      </w:r>
      <w:r w:rsidRPr="00E804C9">
        <w:tab/>
      </w:r>
      <w:r w:rsidRPr="00E804C9">
        <w:tab/>
        <w:t>OPTIONAL,</w:t>
      </w:r>
    </w:p>
    <w:p w14:paraId="3D1978DE" w14:textId="77777777" w:rsidR="009722D5" w:rsidRPr="00E804C9" w:rsidRDefault="009722D5" w:rsidP="009722D5">
      <w:pPr>
        <w:pStyle w:val="PL"/>
        <w:shd w:val="clear" w:color="auto" w:fill="E6E6E6"/>
      </w:pPr>
      <w:r w:rsidRPr="00E804C9">
        <w:tab/>
        <w:t>-- Other parameters</w:t>
      </w:r>
    </w:p>
    <w:p w14:paraId="153EA03D" w14:textId="77777777" w:rsidR="009722D5" w:rsidRPr="00E804C9" w:rsidRDefault="009722D5" w:rsidP="009722D5">
      <w:pPr>
        <w:pStyle w:val="PL"/>
        <w:shd w:val="clear" w:color="auto" w:fill="E6E6E6"/>
      </w:pPr>
      <w:r w:rsidRPr="00E804C9">
        <w:tab/>
        <w:t>quantityConfig</w:t>
      </w:r>
      <w:r w:rsidRPr="00E804C9">
        <w:tab/>
      </w:r>
      <w:r w:rsidRPr="00E804C9">
        <w:tab/>
      </w:r>
      <w:r w:rsidRPr="00E804C9">
        <w:tab/>
      </w:r>
      <w:r w:rsidRPr="00E804C9">
        <w:tab/>
      </w:r>
      <w:r w:rsidRPr="00E804C9">
        <w:tab/>
      </w:r>
      <w:r w:rsidRPr="00E804C9">
        <w:tab/>
        <w:t>QuantityConfig</w:t>
      </w:r>
      <w:r w:rsidRPr="00E804C9">
        <w:tab/>
      </w:r>
      <w:r w:rsidRPr="00E804C9">
        <w:tab/>
      </w:r>
      <w:r w:rsidRPr="00E804C9">
        <w:tab/>
      </w:r>
      <w:r w:rsidRPr="00E804C9">
        <w:tab/>
      </w:r>
      <w:r w:rsidRPr="00E804C9">
        <w:tab/>
      </w:r>
      <w:r w:rsidRPr="00E804C9">
        <w:tab/>
        <w:t>OPTIONAL,</w:t>
      </w:r>
    </w:p>
    <w:p w14:paraId="1E95F17F" w14:textId="77777777" w:rsidR="009722D5" w:rsidRPr="00E804C9" w:rsidRDefault="009722D5" w:rsidP="009722D5">
      <w:pPr>
        <w:pStyle w:val="PL"/>
        <w:shd w:val="clear" w:color="auto" w:fill="E6E6E6"/>
      </w:pPr>
      <w:r w:rsidRPr="00E804C9">
        <w:tab/>
        <w:t>measScaleFactor-r12</w:t>
      </w:r>
      <w:r w:rsidRPr="00E804C9">
        <w:tab/>
      </w:r>
      <w:r w:rsidRPr="00E804C9">
        <w:tab/>
      </w:r>
      <w:r w:rsidRPr="00E804C9">
        <w:tab/>
      </w:r>
      <w:r w:rsidRPr="00E804C9">
        <w:tab/>
      </w:r>
      <w:r w:rsidRPr="00E804C9">
        <w:tab/>
        <w:t>MeasScaleFactor-r12</w:t>
      </w:r>
      <w:r w:rsidRPr="00E804C9">
        <w:tab/>
      </w:r>
      <w:r w:rsidRPr="00E804C9">
        <w:tab/>
      </w:r>
      <w:r w:rsidRPr="00E804C9">
        <w:tab/>
      </w:r>
      <w:r w:rsidRPr="00E804C9">
        <w:tab/>
      </w:r>
      <w:r w:rsidRPr="00E804C9">
        <w:tab/>
        <w:t>OPTIONAL,</w:t>
      </w:r>
    </w:p>
    <w:p w14:paraId="795E447D" w14:textId="77777777" w:rsidR="009722D5" w:rsidRPr="00E804C9" w:rsidRDefault="009722D5" w:rsidP="009722D5">
      <w:pPr>
        <w:pStyle w:val="PL"/>
        <w:shd w:val="clear" w:color="auto" w:fill="E6E6E6"/>
      </w:pPr>
      <w:r w:rsidRPr="00E804C9">
        <w:tab/>
        <w:t>s-Measure</w:t>
      </w:r>
      <w:r w:rsidRPr="00E804C9">
        <w:tab/>
      </w:r>
      <w:r w:rsidRPr="00E804C9">
        <w:tab/>
      </w:r>
      <w:r w:rsidRPr="00E804C9">
        <w:tab/>
      </w:r>
      <w:r w:rsidRPr="00E804C9">
        <w:tab/>
      </w:r>
      <w:r w:rsidRPr="00E804C9">
        <w:tab/>
      </w:r>
      <w:r w:rsidRPr="00E804C9">
        <w:tab/>
      </w:r>
      <w:r w:rsidRPr="00E804C9">
        <w:tab/>
        <w:t>INTEGER (-140..-44)</w:t>
      </w:r>
      <w:r w:rsidRPr="00E804C9">
        <w:tab/>
      </w:r>
      <w:r w:rsidRPr="00E804C9">
        <w:tab/>
      </w:r>
      <w:r w:rsidRPr="00E804C9">
        <w:tab/>
      </w:r>
      <w:r w:rsidRPr="00E804C9">
        <w:tab/>
      </w:r>
      <w:r w:rsidRPr="00E804C9">
        <w:tab/>
        <w:t>OPTIONAL,</w:t>
      </w:r>
    </w:p>
    <w:p w14:paraId="307667D2" w14:textId="77777777" w:rsidR="009722D5" w:rsidRPr="00E804C9" w:rsidRDefault="009722D5" w:rsidP="009722D5">
      <w:pPr>
        <w:pStyle w:val="PL"/>
        <w:shd w:val="clear" w:color="auto" w:fill="E6E6E6"/>
      </w:pPr>
      <w:r w:rsidRPr="00E804C9">
        <w:tab/>
        <w:t>speedStatePars</w:t>
      </w:r>
      <w:r w:rsidRPr="00E804C9">
        <w:tab/>
      </w:r>
      <w:r w:rsidRPr="00E804C9">
        <w:tab/>
      </w:r>
      <w:r w:rsidRPr="00E804C9">
        <w:tab/>
      </w:r>
      <w:r w:rsidRPr="00E804C9">
        <w:tab/>
      </w:r>
      <w:r w:rsidRPr="00E804C9">
        <w:tab/>
      </w:r>
      <w:r w:rsidRPr="00E804C9">
        <w:tab/>
        <w:t>CHOICE {</w:t>
      </w:r>
    </w:p>
    <w:p w14:paraId="4979B93B" w14:textId="77777777" w:rsidR="009722D5" w:rsidRPr="00E804C9" w:rsidRDefault="009722D5" w:rsidP="009722D5">
      <w:pPr>
        <w:pStyle w:val="PL"/>
        <w:shd w:val="clear" w:color="auto" w:fill="E6E6E6"/>
      </w:pPr>
      <w:r w:rsidRPr="00E804C9">
        <w:tab/>
      </w: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5DC3F362" w14:textId="77777777" w:rsidR="009722D5" w:rsidRPr="00E804C9" w:rsidRDefault="009722D5" w:rsidP="009722D5">
      <w:pPr>
        <w:pStyle w:val="PL"/>
        <w:shd w:val="clear" w:color="auto" w:fill="E6E6E6"/>
      </w:pPr>
      <w:r w:rsidRPr="00E804C9">
        <w:tab/>
      </w: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415CE678" w14:textId="77777777" w:rsidR="009722D5" w:rsidRPr="00E804C9" w:rsidRDefault="009722D5" w:rsidP="009722D5">
      <w:pPr>
        <w:pStyle w:val="PL"/>
        <w:shd w:val="clear" w:color="auto" w:fill="E6E6E6"/>
      </w:pPr>
      <w:r w:rsidRPr="00E804C9">
        <w:tab/>
      </w:r>
      <w:r w:rsidRPr="00E804C9">
        <w:tab/>
      </w:r>
      <w:r w:rsidRPr="00E804C9">
        <w:tab/>
        <w:t>mobilityStateParameters</w:t>
      </w:r>
      <w:r w:rsidRPr="00E804C9">
        <w:tab/>
      </w:r>
      <w:r w:rsidRPr="00E804C9">
        <w:tab/>
      </w:r>
      <w:r w:rsidRPr="00E804C9">
        <w:tab/>
      </w:r>
      <w:r w:rsidRPr="00E804C9">
        <w:tab/>
        <w:t>MobilityStateParameters,</w:t>
      </w:r>
    </w:p>
    <w:p w14:paraId="24026AB4" w14:textId="77777777" w:rsidR="009722D5" w:rsidRPr="00E804C9" w:rsidRDefault="009722D5" w:rsidP="009722D5">
      <w:pPr>
        <w:pStyle w:val="PL"/>
        <w:shd w:val="clear" w:color="auto" w:fill="E6E6E6"/>
      </w:pPr>
      <w:r w:rsidRPr="00E804C9">
        <w:tab/>
      </w:r>
      <w:r w:rsidRPr="00E804C9">
        <w:tab/>
      </w:r>
      <w:r w:rsidRPr="00E804C9">
        <w:tab/>
        <w:t>timeToTrigger-SF</w:t>
      </w:r>
      <w:r w:rsidRPr="00E804C9">
        <w:tab/>
      </w:r>
      <w:r w:rsidRPr="00E804C9">
        <w:tab/>
      </w:r>
      <w:r w:rsidRPr="00E804C9">
        <w:tab/>
      </w:r>
      <w:r w:rsidRPr="00E804C9">
        <w:tab/>
      </w:r>
      <w:r w:rsidRPr="00E804C9">
        <w:tab/>
        <w:t>SpeedStateScaleFactors</w:t>
      </w:r>
    </w:p>
    <w:p w14:paraId="0BC43E74" w14:textId="77777777" w:rsidR="009722D5" w:rsidRPr="00E804C9" w:rsidRDefault="009722D5" w:rsidP="009722D5">
      <w:pPr>
        <w:pStyle w:val="PL"/>
        <w:shd w:val="clear" w:color="auto" w:fill="E6E6E6"/>
      </w:pPr>
      <w:r w:rsidRPr="00E804C9">
        <w:tab/>
      </w:r>
      <w:r w:rsidRPr="00E804C9">
        <w:tab/>
        <w:t>}</w:t>
      </w:r>
    </w:p>
    <w:p w14:paraId="029CB16D"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p>
    <w:p w14:paraId="504F4870" w14:textId="77777777" w:rsidR="009722D5" w:rsidRPr="00E804C9" w:rsidRDefault="009722D5" w:rsidP="009722D5">
      <w:pPr>
        <w:pStyle w:val="PL"/>
        <w:shd w:val="clear" w:color="auto" w:fill="E6E6E6"/>
      </w:pPr>
      <w:r w:rsidRPr="00E804C9">
        <w:tab/>
        <w:t>allowInterruptions-r11</w:t>
      </w:r>
      <w:r w:rsidRPr="00E804C9">
        <w:tab/>
      </w:r>
      <w:r w:rsidRPr="00E804C9">
        <w:tab/>
      </w:r>
      <w:r w:rsidRPr="00E804C9">
        <w:tab/>
        <w:t>BOOLEAN</w:t>
      </w:r>
      <w:r w:rsidRPr="00E804C9">
        <w:tab/>
      </w:r>
      <w:r w:rsidRPr="00E804C9">
        <w:tab/>
      </w:r>
      <w:r w:rsidRPr="00E804C9">
        <w:tab/>
      </w:r>
      <w:r w:rsidRPr="00E804C9">
        <w:tab/>
      </w:r>
      <w:r w:rsidRPr="00E804C9">
        <w:tab/>
      </w:r>
      <w:r w:rsidRPr="00E804C9">
        <w:tab/>
      </w:r>
      <w:r w:rsidRPr="00E804C9">
        <w:tab/>
      </w:r>
      <w:r w:rsidRPr="00E804C9">
        <w:tab/>
        <w:t>OPTIONAL</w:t>
      </w:r>
    </w:p>
    <w:p w14:paraId="0C9AC01E" w14:textId="77777777" w:rsidR="009722D5" w:rsidRPr="00E804C9" w:rsidRDefault="009722D5" w:rsidP="009722D5">
      <w:pPr>
        <w:pStyle w:val="PL"/>
        <w:shd w:val="clear" w:color="auto" w:fill="E6E6E6"/>
      </w:pPr>
      <w:r w:rsidRPr="00E804C9">
        <w:t>}</w:t>
      </w:r>
    </w:p>
    <w:p w14:paraId="27C8F7B2" w14:textId="77777777" w:rsidR="009722D5" w:rsidRPr="00E804C9" w:rsidRDefault="009722D5" w:rsidP="009722D5">
      <w:pPr>
        <w:pStyle w:val="PL"/>
        <w:shd w:val="clear" w:color="auto" w:fill="E6E6E6"/>
      </w:pPr>
    </w:p>
    <w:p w14:paraId="63D3355D" w14:textId="77777777" w:rsidR="009722D5" w:rsidRPr="00E804C9" w:rsidRDefault="009722D5" w:rsidP="009722D5">
      <w:pPr>
        <w:pStyle w:val="PL"/>
        <w:shd w:val="clear" w:color="auto" w:fill="E6E6E6"/>
      </w:pPr>
      <w:r w:rsidRPr="00E804C9">
        <w:t>-- ASN1STOP</w:t>
      </w:r>
    </w:p>
    <w:p w14:paraId="38B3187D" w14:textId="77777777" w:rsidR="009722D5" w:rsidRPr="00E804C9" w:rsidRDefault="009722D5" w:rsidP="009722D5">
      <w:pPr>
        <w:rPr>
          <w:iCs/>
        </w:rPr>
      </w:pPr>
    </w:p>
    <w:p w14:paraId="49BF35DF" w14:textId="77777777" w:rsidR="00DA01A8" w:rsidRPr="00E804C9" w:rsidRDefault="00DA01A8" w:rsidP="00DA01A8">
      <w:pPr>
        <w:pStyle w:val="Heading4"/>
      </w:pPr>
      <w:bookmarkStart w:id="13054" w:name="_Toc20487660"/>
      <w:bookmarkStart w:id="13055" w:name="_Toc29342967"/>
      <w:bookmarkStart w:id="13056" w:name="_Toc29344106"/>
      <w:bookmarkStart w:id="13057" w:name="_Toc36567372"/>
      <w:bookmarkStart w:id="13058" w:name="_Toc36810831"/>
      <w:bookmarkStart w:id="13059" w:name="_Toc36847195"/>
      <w:bookmarkStart w:id="13060" w:name="_Toc36939848"/>
      <w:bookmarkStart w:id="13061" w:name="_Toc37082828"/>
      <w:bookmarkStart w:id="13062" w:name="_Toc46481470"/>
      <w:bookmarkStart w:id="13063" w:name="_Toc46482704"/>
      <w:bookmarkStart w:id="13064" w:name="_Toc46483938"/>
      <w:bookmarkStart w:id="13065" w:name="_Toc171495630"/>
      <w:r w:rsidRPr="00E804C9">
        <w:t>–</w:t>
      </w:r>
      <w:r w:rsidRPr="00E804C9">
        <w:tab/>
      </w:r>
      <w:r w:rsidRPr="00E804C9">
        <w:rPr>
          <w:i/>
        </w:rPr>
        <w:t>VarMeasIdleConfig</w:t>
      </w:r>
      <w:bookmarkEnd w:id="13054"/>
      <w:bookmarkEnd w:id="13055"/>
      <w:bookmarkEnd w:id="13056"/>
      <w:bookmarkEnd w:id="13057"/>
      <w:bookmarkEnd w:id="13058"/>
      <w:bookmarkEnd w:id="13059"/>
      <w:bookmarkEnd w:id="13060"/>
      <w:bookmarkEnd w:id="13061"/>
      <w:bookmarkEnd w:id="13062"/>
      <w:bookmarkEnd w:id="13063"/>
      <w:bookmarkEnd w:id="13064"/>
      <w:bookmarkEnd w:id="13065"/>
    </w:p>
    <w:p w14:paraId="47828A45" w14:textId="77777777" w:rsidR="00DA01A8" w:rsidRPr="00E804C9" w:rsidRDefault="00DA01A8" w:rsidP="00DA01A8">
      <w:r w:rsidRPr="00E804C9">
        <w:t xml:space="preserve">The UE variable </w:t>
      </w:r>
      <w:r w:rsidRPr="00E804C9">
        <w:rPr>
          <w:i/>
          <w:noProof/>
        </w:rPr>
        <w:t>VarMeasIdleConfig</w:t>
      </w:r>
      <w:r w:rsidRPr="00E804C9">
        <w:rPr>
          <w:iCs/>
        </w:rPr>
        <w:t xml:space="preserve"> includes the configuration of the measurements to be performed by the UE while in RRC_IDLE </w:t>
      </w:r>
      <w:r w:rsidR="009A6967" w:rsidRPr="00E804C9">
        <w:rPr>
          <w:iCs/>
        </w:rPr>
        <w:t xml:space="preserve">or RRC_INACTIVE </w:t>
      </w:r>
      <w:r w:rsidRPr="00E804C9">
        <w:rPr>
          <w:iCs/>
        </w:rPr>
        <w:t xml:space="preserve">for E-UTRA </w:t>
      </w:r>
      <w:r w:rsidRPr="00E804C9">
        <w:t xml:space="preserve">inter-frequency </w:t>
      </w:r>
      <w:r w:rsidR="009A6967" w:rsidRPr="00E804C9">
        <w:t xml:space="preserve">and inter-RAT (i.e. NR) </w:t>
      </w:r>
      <w:r w:rsidRPr="00E804C9">
        <w:t>measurements.</w:t>
      </w:r>
    </w:p>
    <w:p w14:paraId="75FF663C" w14:textId="77777777" w:rsidR="00DA01A8" w:rsidRPr="00E804C9" w:rsidRDefault="00DA01A8" w:rsidP="00DA01A8">
      <w:pPr>
        <w:pStyle w:val="TH"/>
      </w:pPr>
      <w:r w:rsidRPr="00E804C9">
        <w:rPr>
          <w:bCs/>
          <w:i/>
          <w:iCs/>
        </w:rPr>
        <w:lastRenderedPageBreak/>
        <w:t xml:space="preserve">VarMeasIdleConfig </w:t>
      </w:r>
      <w:r w:rsidRPr="00E804C9">
        <w:t>UE variable</w:t>
      </w:r>
    </w:p>
    <w:p w14:paraId="6201FE96" w14:textId="77777777" w:rsidR="00DA01A8" w:rsidRPr="00E804C9" w:rsidRDefault="00DA01A8" w:rsidP="00DA01A8">
      <w:pPr>
        <w:pStyle w:val="PL"/>
        <w:shd w:val="clear" w:color="auto" w:fill="E6E6E6"/>
      </w:pPr>
      <w:r w:rsidRPr="00E804C9">
        <w:t>-- ASN1START</w:t>
      </w:r>
    </w:p>
    <w:p w14:paraId="0190A4D3" w14:textId="77777777" w:rsidR="00DA01A8" w:rsidRPr="00E804C9" w:rsidRDefault="00DA01A8" w:rsidP="00DA01A8">
      <w:pPr>
        <w:pStyle w:val="PL"/>
        <w:shd w:val="clear" w:color="auto" w:fill="E6E6E6"/>
      </w:pPr>
    </w:p>
    <w:p w14:paraId="250FEE72" w14:textId="77777777" w:rsidR="00DA01A8" w:rsidRPr="00E804C9" w:rsidRDefault="00DA01A8" w:rsidP="00DA01A8">
      <w:pPr>
        <w:pStyle w:val="PL"/>
        <w:shd w:val="clear" w:color="auto" w:fill="E6E6E6"/>
      </w:pPr>
      <w:r w:rsidRPr="00E804C9">
        <w:t>VarMeasIdleConfig-r15 ::=</w:t>
      </w:r>
      <w:r w:rsidRPr="00E804C9">
        <w:tab/>
        <w:t>SEQUENCE {</w:t>
      </w:r>
    </w:p>
    <w:p w14:paraId="6F3B634E" w14:textId="77777777" w:rsidR="00DA01A8" w:rsidRPr="00E804C9" w:rsidRDefault="00DA01A8" w:rsidP="00DA01A8">
      <w:pPr>
        <w:pStyle w:val="PL"/>
        <w:shd w:val="clear" w:color="auto" w:fill="E6E6E6"/>
      </w:pPr>
      <w:r w:rsidRPr="00E804C9">
        <w:tab/>
        <w:t>measIdleCarrierListEUTRA-r15</w:t>
      </w:r>
      <w:r w:rsidRPr="00E804C9">
        <w:tab/>
      </w:r>
      <w:r w:rsidRPr="00E804C9">
        <w:tab/>
      </w:r>
      <w:r w:rsidRPr="00E804C9">
        <w:tab/>
        <w:t>EUTRA-CarrierList-r15</w:t>
      </w:r>
      <w:r w:rsidRPr="00E804C9">
        <w:tab/>
      </w:r>
      <w:r w:rsidRPr="00E804C9">
        <w:tab/>
      </w:r>
      <w:r w:rsidRPr="00E804C9">
        <w:tab/>
        <w:t>OPTIONAL,</w:t>
      </w:r>
    </w:p>
    <w:p w14:paraId="545D8F26" w14:textId="77777777" w:rsidR="00DA01A8" w:rsidRPr="00E804C9" w:rsidRDefault="00DA01A8" w:rsidP="00DA01A8">
      <w:pPr>
        <w:pStyle w:val="PL"/>
        <w:shd w:val="clear" w:color="auto" w:fill="E6E6E6"/>
      </w:pPr>
      <w:r w:rsidRPr="00E804C9">
        <w:tab/>
        <w:t>measIdleDuration-r15</w:t>
      </w:r>
      <w:r w:rsidRPr="00E804C9">
        <w:tab/>
      </w:r>
      <w:r w:rsidRPr="00E804C9">
        <w:tab/>
      </w:r>
      <w:r w:rsidRPr="00E804C9">
        <w:tab/>
      </w:r>
      <w:r w:rsidRPr="00E804C9">
        <w:tab/>
      </w:r>
      <w:r w:rsidRPr="00E804C9">
        <w:tab/>
        <w:t>ENUMERATED {sec10, sec30, sec60, sec120,</w:t>
      </w:r>
    </w:p>
    <w:p w14:paraId="244984F1" w14:textId="77777777" w:rsidR="00DA01A8" w:rsidRPr="00E804C9" w:rsidRDefault="00DA01A8" w:rsidP="00DA01A8">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ec180, sec240, sec300}</w:t>
      </w:r>
    </w:p>
    <w:p w14:paraId="337DC6C0" w14:textId="77777777" w:rsidR="00DA01A8" w:rsidRPr="00E804C9" w:rsidRDefault="00DA01A8" w:rsidP="00DA01A8">
      <w:pPr>
        <w:pStyle w:val="PL"/>
        <w:shd w:val="clear" w:color="auto" w:fill="E6E6E6"/>
      </w:pPr>
      <w:r w:rsidRPr="00E804C9">
        <w:t>}</w:t>
      </w:r>
    </w:p>
    <w:p w14:paraId="7B3E8C3D" w14:textId="77777777" w:rsidR="009A6967" w:rsidRPr="00E804C9" w:rsidRDefault="009A6967" w:rsidP="009A6967">
      <w:pPr>
        <w:pStyle w:val="PL"/>
        <w:shd w:val="clear" w:color="auto" w:fill="E6E6E6"/>
      </w:pPr>
    </w:p>
    <w:p w14:paraId="2996EDDB" w14:textId="77777777" w:rsidR="009A6967" w:rsidRPr="00E804C9" w:rsidRDefault="009A6967" w:rsidP="009A6967">
      <w:pPr>
        <w:pStyle w:val="PL"/>
        <w:shd w:val="clear" w:color="auto" w:fill="E6E6E6"/>
      </w:pPr>
      <w:r w:rsidRPr="00E804C9">
        <w:t>VarMeasIdleConfig-r16 ::=</w:t>
      </w:r>
      <w:r w:rsidRPr="00E804C9">
        <w:tab/>
        <w:t>SEQUENCE {</w:t>
      </w:r>
    </w:p>
    <w:p w14:paraId="1E2FC167" w14:textId="77777777" w:rsidR="009A6967" w:rsidRPr="00E804C9" w:rsidRDefault="009A6967" w:rsidP="009A6967">
      <w:pPr>
        <w:pStyle w:val="PL"/>
        <w:shd w:val="clear" w:color="auto" w:fill="E6E6E6"/>
      </w:pPr>
      <w:r w:rsidRPr="00E804C9">
        <w:tab/>
        <w:t>measIdleCarrierListNR-r16</w:t>
      </w:r>
      <w:r w:rsidRPr="00E804C9">
        <w:tab/>
      </w:r>
      <w:r w:rsidRPr="00E804C9">
        <w:tab/>
      </w:r>
      <w:r w:rsidRPr="00E804C9">
        <w:tab/>
      </w:r>
      <w:r w:rsidRPr="00E804C9">
        <w:tab/>
        <w:t>NR-CarrierList-r16</w:t>
      </w:r>
      <w:r w:rsidRPr="00E804C9">
        <w:tab/>
      </w:r>
      <w:r w:rsidRPr="00E804C9">
        <w:tab/>
        <w:t>OPTIONAL,</w:t>
      </w:r>
    </w:p>
    <w:p w14:paraId="291B53E7" w14:textId="77777777" w:rsidR="009A6967" w:rsidRPr="00E804C9" w:rsidRDefault="009A6967" w:rsidP="009A6967">
      <w:pPr>
        <w:pStyle w:val="PL"/>
        <w:shd w:val="clear" w:color="auto" w:fill="E6E6E6"/>
      </w:pPr>
      <w:r w:rsidRPr="00E804C9">
        <w:tab/>
        <w:t>validityAreaList-r16</w:t>
      </w:r>
      <w:r w:rsidRPr="00E804C9">
        <w:tab/>
      </w:r>
      <w:r w:rsidRPr="00E804C9">
        <w:tab/>
      </w:r>
      <w:r w:rsidRPr="00E804C9">
        <w:tab/>
      </w:r>
      <w:r w:rsidRPr="00E804C9">
        <w:tab/>
      </w:r>
      <w:r w:rsidRPr="00E804C9">
        <w:tab/>
        <w:t>ValidityAreaList-r16</w:t>
      </w:r>
      <w:r w:rsidRPr="00E804C9">
        <w:tab/>
        <w:t>OPTIONAL</w:t>
      </w:r>
    </w:p>
    <w:p w14:paraId="186E8356" w14:textId="77777777" w:rsidR="009A6967" w:rsidRPr="00E804C9" w:rsidRDefault="009A6967" w:rsidP="009A6967">
      <w:pPr>
        <w:pStyle w:val="PL"/>
        <w:shd w:val="clear" w:color="auto" w:fill="E6E6E6"/>
      </w:pPr>
      <w:r w:rsidRPr="00E804C9">
        <w:t>}</w:t>
      </w:r>
    </w:p>
    <w:p w14:paraId="62B1397B" w14:textId="77777777" w:rsidR="00DA01A8" w:rsidRPr="00E804C9" w:rsidRDefault="00DA01A8" w:rsidP="00DA01A8">
      <w:pPr>
        <w:pStyle w:val="PL"/>
        <w:shd w:val="clear" w:color="auto" w:fill="E6E6E6"/>
      </w:pPr>
    </w:p>
    <w:p w14:paraId="43F70936" w14:textId="77777777" w:rsidR="00DA01A8" w:rsidRPr="00E804C9" w:rsidRDefault="00DA01A8" w:rsidP="00DA01A8">
      <w:pPr>
        <w:pStyle w:val="PL"/>
        <w:shd w:val="clear" w:color="auto" w:fill="E6E6E6"/>
      </w:pPr>
      <w:r w:rsidRPr="00E804C9">
        <w:t>-- ASN1STOP</w:t>
      </w:r>
    </w:p>
    <w:p w14:paraId="77293B2C" w14:textId="77777777" w:rsidR="00DA01A8" w:rsidRPr="00E804C9" w:rsidRDefault="00DA01A8" w:rsidP="00DA01A8">
      <w:pPr>
        <w:rPr>
          <w:iCs/>
        </w:rPr>
      </w:pPr>
    </w:p>
    <w:p w14:paraId="03D01008" w14:textId="77777777" w:rsidR="00DA01A8" w:rsidRPr="00E804C9" w:rsidRDefault="00DA01A8" w:rsidP="00DA01A8">
      <w:pPr>
        <w:pStyle w:val="Heading4"/>
      </w:pPr>
      <w:bookmarkStart w:id="13066" w:name="_Toc20487661"/>
      <w:bookmarkStart w:id="13067" w:name="_Toc29342968"/>
      <w:bookmarkStart w:id="13068" w:name="_Toc29344107"/>
      <w:bookmarkStart w:id="13069" w:name="_Toc36567373"/>
      <w:bookmarkStart w:id="13070" w:name="_Toc36810832"/>
      <w:bookmarkStart w:id="13071" w:name="_Toc36847196"/>
      <w:bookmarkStart w:id="13072" w:name="_Toc36939849"/>
      <w:bookmarkStart w:id="13073" w:name="_Toc37082829"/>
      <w:bookmarkStart w:id="13074" w:name="_Toc46481471"/>
      <w:bookmarkStart w:id="13075" w:name="_Toc46482705"/>
      <w:bookmarkStart w:id="13076" w:name="_Toc46483939"/>
      <w:bookmarkStart w:id="13077" w:name="_Toc171495631"/>
      <w:r w:rsidRPr="00E804C9">
        <w:t>–</w:t>
      </w:r>
      <w:r w:rsidRPr="00E804C9">
        <w:tab/>
      </w:r>
      <w:r w:rsidRPr="00E804C9">
        <w:rPr>
          <w:i/>
        </w:rPr>
        <w:t>Var</w:t>
      </w:r>
      <w:r w:rsidRPr="00E804C9">
        <w:rPr>
          <w:i/>
          <w:noProof/>
        </w:rPr>
        <w:t>MeasIdleReport</w:t>
      </w:r>
      <w:bookmarkEnd w:id="13066"/>
      <w:bookmarkEnd w:id="13067"/>
      <w:bookmarkEnd w:id="13068"/>
      <w:bookmarkEnd w:id="13069"/>
      <w:bookmarkEnd w:id="13070"/>
      <w:bookmarkEnd w:id="13071"/>
      <w:bookmarkEnd w:id="13072"/>
      <w:bookmarkEnd w:id="13073"/>
      <w:bookmarkEnd w:id="13074"/>
      <w:bookmarkEnd w:id="13075"/>
      <w:bookmarkEnd w:id="13076"/>
      <w:bookmarkEnd w:id="13077"/>
    </w:p>
    <w:p w14:paraId="6003BEEC" w14:textId="77777777" w:rsidR="00DA01A8" w:rsidRPr="00E804C9" w:rsidRDefault="00DA01A8" w:rsidP="00DA01A8">
      <w:r w:rsidRPr="00E804C9">
        <w:t xml:space="preserve">The UE variable </w:t>
      </w:r>
      <w:r w:rsidRPr="00E804C9">
        <w:rPr>
          <w:i/>
          <w:noProof/>
        </w:rPr>
        <w:t>VarMeasIdleReport</w:t>
      </w:r>
      <w:r w:rsidRPr="00E804C9">
        <w:t xml:space="preserve"> includes the logged measurements information.</w:t>
      </w:r>
    </w:p>
    <w:p w14:paraId="0AC05089" w14:textId="77777777" w:rsidR="00DA01A8" w:rsidRPr="00E804C9" w:rsidRDefault="00DA01A8" w:rsidP="00DA01A8">
      <w:pPr>
        <w:pStyle w:val="TH"/>
      </w:pPr>
      <w:r w:rsidRPr="00E804C9">
        <w:rPr>
          <w:bCs/>
          <w:i/>
          <w:iCs/>
        </w:rPr>
        <w:t xml:space="preserve">VarMeasIdleReport </w:t>
      </w:r>
      <w:r w:rsidRPr="00E804C9">
        <w:t>UE variable</w:t>
      </w:r>
    </w:p>
    <w:p w14:paraId="0EDE415C" w14:textId="77777777" w:rsidR="00DA01A8" w:rsidRPr="00E804C9" w:rsidRDefault="00DA01A8" w:rsidP="00DA01A8">
      <w:pPr>
        <w:pStyle w:val="PL"/>
        <w:shd w:val="clear" w:color="auto" w:fill="E6E6E6"/>
      </w:pPr>
      <w:r w:rsidRPr="00E804C9">
        <w:t>-- ASN1START</w:t>
      </w:r>
    </w:p>
    <w:p w14:paraId="7F7E12A0" w14:textId="77777777" w:rsidR="00DA01A8" w:rsidRPr="00E804C9" w:rsidRDefault="00DA01A8" w:rsidP="00DA01A8">
      <w:pPr>
        <w:pStyle w:val="PL"/>
        <w:shd w:val="clear" w:color="auto" w:fill="E6E6E6"/>
      </w:pPr>
    </w:p>
    <w:p w14:paraId="229D8AC6" w14:textId="77777777" w:rsidR="00DA01A8" w:rsidRPr="00E804C9" w:rsidRDefault="00DA01A8" w:rsidP="00DA01A8">
      <w:pPr>
        <w:pStyle w:val="PL"/>
        <w:shd w:val="clear" w:color="auto" w:fill="E6E6E6"/>
      </w:pPr>
      <w:r w:rsidRPr="00E804C9">
        <w:t>VarMeasIdleReport-r15 ::=</w:t>
      </w:r>
      <w:r w:rsidRPr="00E804C9">
        <w:tab/>
        <w:t>SEQUENCE {</w:t>
      </w:r>
    </w:p>
    <w:p w14:paraId="10E19125" w14:textId="77777777" w:rsidR="00DA01A8" w:rsidRPr="00E804C9" w:rsidRDefault="00DA01A8" w:rsidP="00DA01A8">
      <w:pPr>
        <w:pStyle w:val="PL"/>
        <w:shd w:val="clear" w:color="auto" w:fill="E6E6E6"/>
      </w:pPr>
      <w:r w:rsidRPr="00E804C9">
        <w:tab/>
        <w:t>measReportIdle-r15</w:t>
      </w:r>
      <w:r w:rsidRPr="00E804C9">
        <w:tab/>
      </w:r>
      <w:r w:rsidRPr="00E804C9">
        <w:tab/>
      </w:r>
      <w:r w:rsidRPr="00E804C9">
        <w:tab/>
      </w:r>
      <w:r w:rsidRPr="00E804C9">
        <w:tab/>
        <w:t>MeasResultListIdle-r15</w:t>
      </w:r>
    </w:p>
    <w:p w14:paraId="3889E94C" w14:textId="77777777" w:rsidR="00DA01A8" w:rsidRPr="00E804C9" w:rsidRDefault="00DA01A8" w:rsidP="00DA01A8">
      <w:pPr>
        <w:pStyle w:val="PL"/>
        <w:shd w:val="clear" w:color="auto" w:fill="E6E6E6"/>
      </w:pPr>
      <w:r w:rsidRPr="00E804C9">
        <w:t>}</w:t>
      </w:r>
    </w:p>
    <w:p w14:paraId="1DC7CC92" w14:textId="77777777" w:rsidR="009A6967" w:rsidRPr="00E804C9" w:rsidRDefault="009A6967" w:rsidP="009A6967">
      <w:pPr>
        <w:pStyle w:val="PL"/>
        <w:shd w:val="clear" w:color="auto" w:fill="E6E6E6"/>
      </w:pPr>
    </w:p>
    <w:p w14:paraId="14FFCD37" w14:textId="77777777" w:rsidR="009A6967" w:rsidRPr="00E804C9" w:rsidRDefault="009A6967" w:rsidP="009A6967">
      <w:pPr>
        <w:pStyle w:val="PL"/>
        <w:shd w:val="clear" w:color="auto" w:fill="E6E6E6"/>
      </w:pPr>
      <w:r w:rsidRPr="00E804C9">
        <w:t>VarMeasIdleReport-r16 ::=</w:t>
      </w:r>
      <w:r w:rsidRPr="00E804C9">
        <w:tab/>
        <w:t>SEQUENCE {</w:t>
      </w:r>
    </w:p>
    <w:p w14:paraId="34707818" w14:textId="77777777" w:rsidR="00755C0B" w:rsidRPr="00E804C9" w:rsidRDefault="00F227C4" w:rsidP="009A6967">
      <w:pPr>
        <w:pStyle w:val="PL"/>
        <w:shd w:val="clear" w:color="auto" w:fill="E6E6E6"/>
      </w:pPr>
      <w:r w:rsidRPr="00E804C9">
        <w:tab/>
        <w:t>measReportIdle-r16</w:t>
      </w:r>
      <w:r w:rsidRPr="00E804C9">
        <w:tab/>
      </w:r>
      <w:r w:rsidRPr="00E804C9">
        <w:tab/>
      </w:r>
      <w:r w:rsidRPr="00E804C9">
        <w:tab/>
      </w:r>
      <w:r w:rsidRPr="00E804C9">
        <w:tab/>
        <w:t>MeasResultListExtIdle-r16</w:t>
      </w:r>
      <w:r w:rsidRPr="00E804C9">
        <w:tab/>
      </w:r>
      <w:r w:rsidRPr="00E804C9">
        <w:tab/>
      </w:r>
      <w:r w:rsidRPr="00E804C9">
        <w:tab/>
      </w:r>
      <w:r w:rsidRPr="00E804C9">
        <w:tab/>
      </w:r>
      <w:r w:rsidRPr="00E804C9">
        <w:tab/>
        <w:t>OPTIONAL,</w:t>
      </w:r>
    </w:p>
    <w:p w14:paraId="59BC04A3" w14:textId="77777777" w:rsidR="009A6967" w:rsidRPr="00E804C9" w:rsidRDefault="009A6967" w:rsidP="009A6967">
      <w:pPr>
        <w:pStyle w:val="PL"/>
        <w:shd w:val="clear" w:color="auto" w:fill="E6E6E6"/>
      </w:pPr>
      <w:r w:rsidRPr="00E804C9">
        <w:tab/>
        <w:t>measReportIdleNR-r16</w:t>
      </w:r>
      <w:r w:rsidRPr="00E804C9">
        <w:tab/>
      </w:r>
      <w:r w:rsidRPr="00E804C9">
        <w:tab/>
      </w:r>
      <w:r w:rsidRPr="00E804C9">
        <w:tab/>
        <w:t>MeasResultListIdleNR-r16</w:t>
      </w:r>
      <w:r w:rsidR="00F227C4" w:rsidRPr="00E804C9">
        <w:tab/>
      </w:r>
      <w:r w:rsidR="00F227C4" w:rsidRPr="00E804C9">
        <w:tab/>
      </w:r>
      <w:r w:rsidR="00F227C4" w:rsidRPr="00E804C9">
        <w:tab/>
      </w:r>
      <w:r w:rsidR="00F227C4" w:rsidRPr="00E804C9">
        <w:tab/>
      </w:r>
      <w:r w:rsidR="00F227C4" w:rsidRPr="00E804C9">
        <w:tab/>
      </w:r>
      <w:r w:rsidR="00F227C4" w:rsidRPr="00E804C9">
        <w:tab/>
        <w:t>OPTIONAL</w:t>
      </w:r>
    </w:p>
    <w:p w14:paraId="1D0ACBD7" w14:textId="77777777" w:rsidR="009A6967" w:rsidRPr="00E804C9" w:rsidRDefault="009A6967" w:rsidP="009A6967">
      <w:pPr>
        <w:pStyle w:val="PL"/>
        <w:shd w:val="clear" w:color="auto" w:fill="E6E6E6"/>
      </w:pPr>
      <w:r w:rsidRPr="00E804C9">
        <w:t>}</w:t>
      </w:r>
    </w:p>
    <w:p w14:paraId="423ABCCA" w14:textId="77777777" w:rsidR="00DA01A8" w:rsidRPr="00E804C9" w:rsidRDefault="00DA01A8" w:rsidP="00DA01A8">
      <w:pPr>
        <w:pStyle w:val="PL"/>
        <w:shd w:val="clear" w:color="auto" w:fill="E6E6E6"/>
      </w:pPr>
    </w:p>
    <w:p w14:paraId="6269685F" w14:textId="77777777" w:rsidR="00DA01A8" w:rsidRPr="00E804C9" w:rsidRDefault="00DA01A8" w:rsidP="00DA01A8">
      <w:pPr>
        <w:pStyle w:val="PL"/>
        <w:shd w:val="clear" w:color="auto" w:fill="E6E6E6"/>
      </w:pPr>
      <w:r w:rsidRPr="00E804C9">
        <w:t>-- ASN1STOP</w:t>
      </w:r>
    </w:p>
    <w:p w14:paraId="00D6004C" w14:textId="77777777" w:rsidR="00DA01A8" w:rsidRPr="00E804C9" w:rsidRDefault="00DA01A8" w:rsidP="009722D5">
      <w:pPr>
        <w:rPr>
          <w:iCs/>
        </w:rPr>
      </w:pPr>
    </w:p>
    <w:p w14:paraId="2CD619C9" w14:textId="77777777" w:rsidR="009722D5" w:rsidRPr="00E804C9" w:rsidRDefault="009722D5" w:rsidP="009722D5">
      <w:pPr>
        <w:pStyle w:val="Heading4"/>
      </w:pPr>
      <w:bookmarkStart w:id="13078" w:name="_Toc20487662"/>
      <w:bookmarkStart w:id="13079" w:name="_Toc29342969"/>
      <w:bookmarkStart w:id="13080" w:name="_Toc29344108"/>
      <w:bookmarkStart w:id="13081" w:name="_Toc36567374"/>
      <w:bookmarkStart w:id="13082" w:name="_Toc36810833"/>
      <w:bookmarkStart w:id="13083" w:name="_Toc36847197"/>
      <w:bookmarkStart w:id="13084" w:name="_Toc36939850"/>
      <w:bookmarkStart w:id="13085" w:name="_Toc37082830"/>
      <w:bookmarkStart w:id="13086" w:name="_Toc46481472"/>
      <w:bookmarkStart w:id="13087" w:name="_Toc46482706"/>
      <w:bookmarkStart w:id="13088" w:name="_Toc46483940"/>
      <w:bookmarkStart w:id="13089" w:name="_Toc171495632"/>
      <w:r w:rsidRPr="00E804C9">
        <w:t>–</w:t>
      </w:r>
      <w:r w:rsidRPr="00E804C9">
        <w:tab/>
      </w:r>
      <w:r w:rsidRPr="00E804C9">
        <w:rPr>
          <w:i/>
        </w:rPr>
        <w:t>VarMeasReportList</w:t>
      </w:r>
      <w:bookmarkEnd w:id="13078"/>
      <w:bookmarkEnd w:id="13079"/>
      <w:bookmarkEnd w:id="13080"/>
      <w:bookmarkEnd w:id="13081"/>
      <w:bookmarkEnd w:id="13082"/>
      <w:bookmarkEnd w:id="13083"/>
      <w:bookmarkEnd w:id="13084"/>
      <w:bookmarkEnd w:id="13085"/>
      <w:bookmarkEnd w:id="13086"/>
      <w:bookmarkEnd w:id="13087"/>
      <w:bookmarkEnd w:id="13088"/>
      <w:bookmarkEnd w:id="13089"/>
    </w:p>
    <w:p w14:paraId="2CA7F403" w14:textId="77777777" w:rsidR="009722D5" w:rsidRPr="00E804C9" w:rsidRDefault="009722D5" w:rsidP="009722D5">
      <w:r w:rsidRPr="00E804C9">
        <w:t xml:space="preserve">The UE variable </w:t>
      </w:r>
      <w:r w:rsidRPr="00E804C9">
        <w:rPr>
          <w:i/>
          <w:noProof/>
        </w:rPr>
        <w:t>VarMeasReportList</w:t>
      </w:r>
      <w:r w:rsidRPr="00E804C9">
        <w:t xml:space="preserve"> includes information about the measurements for which the triggering conditions have been met.</w:t>
      </w:r>
    </w:p>
    <w:p w14:paraId="4248DAB6" w14:textId="77777777" w:rsidR="009722D5" w:rsidRPr="00E804C9" w:rsidRDefault="009722D5" w:rsidP="009722D5">
      <w:pPr>
        <w:pStyle w:val="TH"/>
      </w:pPr>
      <w:r w:rsidRPr="00E804C9">
        <w:rPr>
          <w:bCs/>
          <w:i/>
          <w:iCs/>
        </w:rPr>
        <w:t xml:space="preserve">VarMeasReportList </w:t>
      </w:r>
      <w:r w:rsidRPr="00E804C9">
        <w:t>UE variable</w:t>
      </w:r>
    </w:p>
    <w:p w14:paraId="7FFB6279" w14:textId="77777777" w:rsidR="009722D5" w:rsidRPr="00E804C9" w:rsidRDefault="009722D5" w:rsidP="009722D5">
      <w:pPr>
        <w:pStyle w:val="PL"/>
        <w:shd w:val="clear" w:color="auto" w:fill="E6E6E6"/>
      </w:pPr>
      <w:r w:rsidRPr="00E804C9">
        <w:t>-- ASN1START</w:t>
      </w:r>
    </w:p>
    <w:p w14:paraId="69FDC91F" w14:textId="77777777" w:rsidR="009722D5" w:rsidRPr="00E804C9" w:rsidRDefault="009722D5" w:rsidP="009722D5">
      <w:pPr>
        <w:pStyle w:val="PL"/>
        <w:shd w:val="clear" w:color="auto" w:fill="E6E6E6"/>
      </w:pPr>
    </w:p>
    <w:p w14:paraId="48198C31" w14:textId="77777777" w:rsidR="009722D5" w:rsidRPr="00E804C9" w:rsidRDefault="009722D5" w:rsidP="009722D5">
      <w:pPr>
        <w:pStyle w:val="PL"/>
        <w:shd w:val="clear" w:color="auto" w:fill="E6E6E6"/>
      </w:pPr>
      <w:r w:rsidRPr="00E804C9">
        <w:t>VarMeasReportList ::=</w:t>
      </w:r>
      <w:r w:rsidRPr="00E804C9">
        <w:tab/>
      </w:r>
      <w:r w:rsidRPr="00E804C9">
        <w:tab/>
      </w:r>
      <w:r w:rsidRPr="00E804C9">
        <w:tab/>
      </w:r>
      <w:r w:rsidRPr="00E804C9">
        <w:tab/>
        <w:t>SEQUENCE (SIZE (1..maxMeasId)) OF VarMeasReport</w:t>
      </w:r>
    </w:p>
    <w:p w14:paraId="17241D27" w14:textId="77777777" w:rsidR="009722D5" w:rsidRPr="00E804C9" w:rsidRDefault="009722D5" w:rsidP="009722D5">
      <w:pPr>
        <w:pStyle w:val="PL"/>
        <w:shd w:val="clear" w:color="auto" w:fill="E6E6E6"/>
      </w:pPr>
      <w:r w:rsidRPr="00E804C9">
        <w:t>VarMeasReportList-r12 ::=</w:t>
      </w:r>
      <w:r w:rsidRPr="00E804C9">
        <w:tab/>
      </w:r>
      <w:r w:rsidRPr="00E804C9">
        <w:tab/>
      </w:r>
      <w:r w:rsidRPr="00E804C9">
        <w:tab/>
        <w:t>SEQUENCE (SIZE (1..maxMeasId-r12)) OF VarMeasReport</w:t>
      </w:r>
    </w:p>
    <w:p w14:paraId="5F7F237A" w14:textId="77777777" w:rsidR="009722D5" w:rsidRPr="00E804C9" w:rsidRDefault="009722D5" w:rsidP="009722D5">
      <w:pPr>
        <w:pStyle w:val="PL"/>
        <w:shd w:val="clear" w:color="auto" w:fill="E6E6E6"/>
      </w:pPr>
    </w:p>
    <w:p w14:paraId="2B80F602" w14:textId="77777777" w:rsidR="009722D5" w:rsidRPr="00E804C9" w:rsidRDefault="009722D5" w:rsidP="009722D5">
      <w:pPr>
        <w:pStyle w:val="PL"/>
        <w:shd w:val="clear" w:color="auto" w:fill="E6E6E6"/>
      </w:pPr>
      <w:r w:rsidRPr="00E804C9">
        <w:t>VarMeasReport ::=</w:t>
      </w:r>
      <w:r w:rsidRPr="00E804C9">
        <w:tab/>
      </w:r>
      <w:r w:rsidRPr="00E804C9">
        <w:tab/>
      </w:r>
      <w:r w:rsidRPr="00E804C9">
        <w:tab/>
      </w:r>
      <w:r w:rsidRPr="00E804C9">
        <w:tab/>
      </w:r>
      <w:r w:rsidRPr="00E804C9">
        <w:tab/>
        <w:t>SEQUENCE {</w:t>
      </w:r>
    </w:p>
    <w:p w14:paraId="0D6A79C8" w14:textId="77777777" w:rsidR="009722D5" w:rsidRPr="00E804C9" w:rsidRDefault="009722D5" w:rsidP="009722D5">
      <w:pPr>
        <w:pStyle w:val="PL"/>
        <w:shd w:val="clear" w:color="auto" w:fill="E6E6E6"/>
      </w:pPr>
      <w:r w:rsidRPr="00E804C9">
        <w:tab/>
        <w:t>-- List of measurement that have been triggered</w:t>
      </w:r>
    </w:p>
    <w:p w14:paraId="48CE92F8" w14:textId="77777777" w:rsidR="009722D5" w:rsidRPr="00E804C9" w:rsidRDefault="009722D5" w:rsidP="009722D5">
      <w:pPr>
        <w:pStyle w:val="PL"/>
        <w:shd w:val="clear" w:color="auto" w:fill="E6E6E6"/>
      </w:pPr>
      <w:r w:rsidRPr="00E804C9">
        <w:tab/>
        <w:t>measId</w:t>
      </w:r>
      <w:r w:rsidRPr="00E804C9">
        <w:tab/>
      </w:r>
      <w:r w:rsidRPr="00E804C9">
        <w:tab/>
      </w:r>
      <w:r w:rsidRPr="00E804C9">
        <w:tab/>
      </w:r>
      <w:r w:rsidRPr="00E804C9">
        <w:tab/>
      </w:r>
      <w:r w:rsidRPr="00E804C9">
        <w:tab/>
      </w:r>
      <w:r w:rsidRPr="00E804C9">
        <w:tab/>
      </w:r>
      <w:r w:rsidRPr="00E804C9">
        <w:tab/>
      </w:r>
      <w:r w:rsidRPr="00E804C9">
        <w:tab/>
        <w:t>MeasId,</w:t>
      </w:r>
    </w:p>
    <w:p w14:paraId="37E91F78" w14:textId="77777777" w:rsidR="009722D5" w:rsidRPr="00E804C9" w:rsidRDefault="009722D5" w:rsidP="009722D5">
      <w:pPr>
        <w:pStyle w:val="PL"/>
        <w:shd w:val="clear" w:color="auto" w:fill="E6E6E6"/>
      </w:pPr>
      <w:r w:rsidRPr="00E804C9">
        <w:tab/>
        <w:t>measId-v1250</w:t>
      </w:r>
      <w:r w:rsidRPr="00E804C9">
        <w:tab/>
      </w:r>
      <w:r w:rsidRPr="00E804C9">
        <w:tab/>
      </w:r>
      <w:r w:rsidRPr="00E804C9">
        <w:tab/>
      </w:r>
      <w:r w:rsidRPr="00E804C9">
        <w:tab/>
      </w:r>
      <w:r w:rsidRPr="00E804C9">
        <w:tab/>
      </w:r>
      <w:r w:rsidRPr="00E804C9">
        <w:tab/>
        <w:t>MeasId-v1250</w:t>
      </w:r>
      <w:r w:rsidRPr="00E804C9">
        <w:tab/>
      </w:r>
      <w:r w:rsidRPr="00E804C9">
        <w:tab/>
      </w:r>
      <w:r w:rsidRPr="00E804C9">
        <w:tab/>
      </w:r>
      <w:r w:rsidRPr="00E804C9">
        <w:tab/>
      </w:r>
      <w:r w:rsidRPr="00E804C9">
        <w:tab/>
        <w:t>OPTIONAL,</w:t>
      </w:r>
    </w:p>
    <w:p w14:paraId="0568FD3D" w14:textId="77777777" w:rsidR="009722D5" w:rsidRPr="00E804C9" w:rsidRDefault="009722D5" w:rsidP="009722D5">
      <w:pPr>
        <w:pStyle w:val="PL"/>
        <w:shd w:val="clear" w:color="auto" w:fill="E6E6E6"/>
      </w:pPr>
      <w:r w:rsidRPr="00E804C9">
        <w:tab/>
        <w:t>cellsTriggeredList</w:t>
      </w:r>
      <w:r w:rsidRPr="00E804C9">
        <w:tab/>
      </w:r>
      <w:r w:rsidRPr="00E804C9">
        <w:tab/>
      </w:r>
      <w:r w:rsidRPr="00E804C9">
        <w:tab/>
      </w:r>
      <w:r w:rsidRPr="00E804C9">
        <w:tab/>
      </w:r>
      <w:r w:rsidRPr="00E804C9">
        <w:tab/>
        <w:t>CellsTriggeredList</w:t>
      </w:r>
      <w:r w:rsidRPr="00E804C9">
        <w:tab/>
      </w:r>
      <w:r w:rsidRPr="00E804C9">
        <w:tab/>
      </w:r>
      <w:r w:rsidRPr="00E804C9">
        <w:tab/>
      </w:r>
      <w:r w:rsidRPr="00E804C9">
        <w:tab/>
        <w:t>OPTIONAL,</w:t>
      </w:r>
    </w:p>
    <w:p w14:paraId="27C7BAF1" w14:textId="77777777" w:rsidR="009722D5" w:rsidRPr="00E804C9" w:rsidRDefault="009722D5" w:rsidP="009722D5">
      <w:pPr>
        <w:pStyle w:val="PL"/>
        <w:shd w:val="clear" w:color="auto" w:fill="E6E6E6"/>
      </w:pPr>
      <w:r w:rsidRPr="00E804C9">
        <w:tab/>
        <w:t>csi-RS-TriggeredList-r12</w:t>
      </w:r>
      <w:r w:rsidRPr="00E804C9">
        <w:tab/>
      </w:r>
      <w:r w:rsidRPr="00E804C9">
        <w:tab/>
      </w:r>
      <w:r w:rsidRPr="00E804C9">
        <w:tab/>
        <w:t>CSI-RS-TriggeredList-r12</w:t>
      </w:r>
      <w:r w:rsidRPr="00E804C9">
        <w:tab/>
      </w:r>
      <w:r w:rsidRPr="00E804C9">
        <w:tab/>
        <w:t>OPTIONAL,</w:t>
      </w:r>
    </w:p>
    <w:p w14:paraId="345B88B7" w14:textId="77777777" w:rsidR="009722D5" w:rsidRPr="00E804C9" w:rsidRDefault="009722D5" w:rsidP="009722D5">
      <w:pPr>
        <w:pStyle w:val="PL"/>
        <w:shd w:val="clear" w:color="auto" w:fill="E6E6E6"/>
      </w:pPr>
      <w:r w:rsidRPr="00E804C9">
        <w:rPr>
          <w:rFonts w:cs="Courier New"/>
          <w:szCs w:val="16"/>
        </w:rPr>
        <w:tab/>
        <w:t>poolsTriggeredList-r14</w:t>
      </w:r>
      <w:r w:rsidRPr="00E804C9">
        <w:rPr>
          <w:rFonts w:cs="Courier New"/>
          <w:szCs w:val="16"/>
        </w:rPr>
        <w:tab/>
      </w:r>
      <w:r w:rsidRPr="00E804C9">
        <w:rPr>
          <w:rFonts w:cs="Courier New"/>
          <w:szCs w:val="16"/>
        </w:rPr>
        <w:tab/>
      </w:r>
      <w:r w:rsidRPr="00E804C9">
        <w:rPr>
          <w:rFonts w:cs="Courier New"/>
          <w:szCs w:val="16"/>
        </w:rPr>
        <w:tab/>
      </w:r>
      <w:r w:rsidRPr="00E804C9">
        <w:rPr>
          <w:rFonts w:cs="Courier New"/>
          <w:szCs w:val="16"/>
        </w:rPr>
        <w:tab/>
      </w:r>
      <w:r w:rsidRPr="00E804C9">
        <w:t>Tx-ResourcePoolMeasList-r14</w:t>
      </w:r>
      <w:r w:rsidRPr="00E804C9">
        <w:tab/>
        <w:t>OPTIONAL,</w:t>
      </w:r>
    </w:p>
    <w:p w14:paraId="3698B42A" w14:textId="77777777" w:rsidR="009722D5" w:rsidRPr="00E804C9" w:rsidRDefault="009722D5" w:rsidP="009722D5">
      <w:pPr>
        <w:pStyle w:val="PL"/>
        <w:shd w:val="clear" w:color="auto" w:fill="E6E6E6"/>
      </w:pPr>
      <w:r w:rsidRPr="00E804C9">
        <w:tab/>
        <w:t>numberOfReportsSent</w:t>
      </w:r>
      <w:r w:rsidRPr="00E804C9">
        <w:tab/>
      </w:r>
      <w:r w:rsidRPr="00E804C9">
        <w:tab/>
      </w:r>
      <w:r w:rsidRPr="00E804C9">
        <w:tab/>
      </w:r>
      <w:r w:rsidRPr="00E804C9">
        <w:tab/>
      </w:r>
      <w:r w:rsidRPr="00E804C9">
        <w:tab/>
        <w:t>INTEGER</w:t>
      </w:r>
    </w:p>
    <w:p w14:paraId="1B448760" w14:textId="77777777" w:rsidR="009722D5" w:rsidRPr="00E804C9" w:rsidRDefault="009722D5" w:rsidP="009722D5">
      <w:pPr>
        <w:pStyle w:val="PL"/>
        <w:shd w:val="clear" w:color="auto" w:fill="E6E6E6"/>
      </w:pPr>
      <w:r w:rsidRPr="00E804C9">
        <w:t>}</w:t>
      </w:r>
    </w:p>
    <w:p w14:paraId="2F0A38BB" w14:textId="77777777" w:rsidR="009722D5" w:rsidRPr="00E804C9" w:rsidRDefault="009722D5" w:rsidP="009722D5">
      <w:pPr>
        <w:pStyle w:val="PL"/>
        <w:shd w:val="clear" w:color="auto" w:fill="E6E6E6"/>
      </w:pPr>
    </w:p>
    <w:p w14:paraId="362F2305" w14:textId="77777777" w:rsidR="009722D5" w:rsidRPr="00E804C9" w:rsidRDefault="009722D5" w:rsidP="009722D5">
      <w:pPr>
        <w:pStyle w:val="PL"/>
        <w:shd w:val="clear" w:color="auto" w:fill="E6E6E6"/>
      </w:pPr>
      <w:r w:rsidRPr="00E804C9">
        <w:t>CellsTriggeredList ::=</w:t>
      </w:r>
      <w:r w:rsidRPr="00E804C9">
        <w:tab/>
      </w:r>
      <w:r w:rsidRPr="00E804C9">
        <w:tab/>
      </w:r>
      <w:r w:rsidRPr="00E804C9">
        <w:tab/>
      </w:r>
      <w:r w:rsidRPr="00E804C9">
        <w:tab/>
        <w:t>SEQUENCE (SIZE (1..maxCellMeas)) OF CHOICE {</w:t>
      </w:r>
    </w:p>
    <w:p w14:paraId="495F3C6D" w14:textId="77777777" w:rsidR="009722D5" w:rsidRPr="00E804C9" w:rsidRDefault="009722D5" w:rsidP="009722D5">
      <w:pPr>
        <w:pStyle w:val="PL"/>
        <w:shd w:val="clear" w:color="auto" w:fill="E6E6E6"/>
      </w:pPr>
      <w:r w:rsidRPr="00E804C9">
        <w:tab/>
        <w:t>physCellIdEUTRA</w:t>
      </w:r>
      <w:r w:rsidRPr="00E804C9">
        <w:tab/>
      </w:r>
      <w:r w:rsidRPr="00E804C9">
        <w:tab/>
      </w:r>
      <w:r w:rsidRPr="00E804C9">
        <w:tab/>
      </w:r>
      <w:r w:rsidRPr="00E804C9">
        <w:tab/>
      </w:r>
      <w:r w:rsidRPr="00E804C9">
        <w:tab/>
      </w:r>
      <w:r w:rsidRPr="00E804C9">
        <w:tab/>
      </w:r>
      <w:r w:rsidRPr="00E804C9">
        <w:tab/>
        <w:t>PhysCellId,</w:t>
      </w:r>
    </w:p>
    <w:p w14:paraId="659DF19E" w14:textId="77777777" w:rsidR="009722D5" w:rsidRPr="00E804C9" w:rsidRDefault="009722D5" w:rsidP="009722D5">
      <w:pPr>
        <w:pStyle w:val="PL"/>
        <w:shd w:val="clear" w:color="auto" w:fill="E6E6E6"/>
      </w:pPr>
      <w:r w:rsidRPr="00E804C9">
        <w:tab/>
        <w:t>physCellIdUTRA</w:t>
      </w:r>
      <w:r w:rsidRPr="00E804C9">
        <w:tab/>
      </w:r>
      <w:r w:rsidRPr="00E804C9">
        <w:tab/>
      </w:r>
      <w:r w:rsidRPr="00E804C9">
        <w:tab/>
      </w:r>
      <w:r w:rsidRPr="00E804C9">
        <w:tab/>
      </w:r>
      <w:r w:rsidRPr="00E804C9">
        <w:tab/>
      </w:r>
      <w:r w:rsidRPr="00E804C9">
        <w:tab/>
      </w:r>
      <w:r w:rsidRPr="00E804C9">
        <w:tab/>
        <w:t>CHOICE {</w:t>
      </w:r>
    </w:p>
    <w:p w14:paraId="774B3A4C" w14:textId="77777777" w:rsidR="009722D5" w:rsidRPr="00E804C9" w:rsidRDefault="009722D5" w:rsidP="009722D5">
      <w:pPr>
        <w:pStyle w:val="PL"/>
        <w:shd w:val="clear" w:color="auto" w:fill="E6E6E6"/>
      </w:pPr>
      <w:r w:rsidRPr="00E804C9">
        <w:tab/>
      </w:r>
      <w:r w:rsidRPr="00E804C9">
        <w:tab/>
        <w:t>fdd</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hysCellIdUTRA-FDD,</w:t>
      </w:r>
    </w:p>
    <w:p w14:paraId="1C087823" w14:textId="77777777" w:rsidR="009722D5" w:rsidRPr="00E804C9" w:rsidRDefault="009722D5" w:rsidP="009722D5">
      <w:pPr>
        <w:pStyle w:val="PL"/>
        <w:shd w:val="clear" w:color="auto" w:fill="E6E6E6"/>
      </w:pPr>
      <w:r w:rsidRPr="00E804C9">
        <w:tab/>
      </w:r>
      <w:r w:rsidRPr="00E804C9">
        <w:tab/>
        <w:t>tdd</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hysCellIdUTRA-TDD</w:t>
      </w:r>
    </w:p>
    <w:p w14:paraId="0BF59A61" w14:textId="77777777" w:rsidR="009722D5" w:rsidRPr="00E804C9" w:rsidRDefault="009722D5" w:rsidP="009722D5">
      <w:pPr>
        <w:pStyle w:val="PL"/>
        <w:shd w:val="clear" w:color="auto" w:fill="E6E6E6"/>
      </w:pPr>
      <w:r w:rsidRPr="00E804C9">
        <w:tab/>
        <w:t>},</w:t>
      </w:r>
    </w:p>
    <w:p w14:paraId="68302F89" w14:textId="77777777" w:rsidR="009722D5" w:rsidRPr="00E804C9" w:rsidRDefault="009722D5" w:rsidP="009722D5">
      <w:pPr>
        <w:pStyle w:val="PL"/>
        <w:shd w:val="clear" w:color="auto" w:fill="E6E6E6"/>
      </w:pPr>
      <w:r w:rsidRPr="00E804C9">
        <w:tab/>
        <w:t>physCellIdGERAN</w:t>
      </w:r>
      <w:r w:rsidRPr="00E804C9">
        <w:tab/>
      </w:r>
      <w:r w:rsidRPr="00E804C9">
        <w:tab/>
      </w:r>
      <w:r w:rsidRPr="00E804C9">
        <w:tab/>
      </w:r>
      <w:r w:rsidRPr="00E804C9">
        <w:tab/>
      </w:r>
      <w:r w:rsidRPr="00E804C9">
        <w:tab/>
      </w:r>
      <w:r w:rsidRPr="00E804C9">
        <w:tab/>
      </w:r>
      <w:r w:rsidRPr="00E804C9">
        <w:tab/>
        <w:t>SEQUENCE {</w:t>
      </w:r>
    </w:p>
    <w:p w14:paraId="1B9C92BB" w14:textId="77777777" w:rsidR="009722D5" w:rsidRPr="00E804C9" w:rsidRDefault="009722D5" w:rsidP="009722D5">
      <w:pPr>
        <w:pStyle w:val="PL"/>
        <w:shd w:val="clear" w:color="auto" w:fill="E6E6E6"/>
      </w:pPr>
      <w:r w:rsidRPr="00E804C9">
        <w:tab/>
      </w:r>
      <w:r w:rsidRPr="00E804C9">
        <w:tab/>
        <w:t>carrierFreq</w:t>
      </w:r>
      <w:r w:rsidRPr="00E804C9">
        <w:tab/>
      </w:r>
      <w:r w:rsidRPr="00E804C9">
        <w:tab/>
      </w:r>
      <w:r w:rsidRPr="00E804C9">
        <w:tab/>
      </w:r>
      <w:r w:rsidRPr="00E804C9">
        <w:tab/>
      </w:r>
      <w:r w:rsidRPr="00E804C9">
        <w:tab/>
      </w:r>
      <w:r w:rsidRPr="00E804C9">
        <w:tab/>
      </w:r>
      <w:r w:rsidRPr="00E804C9">
        <w:tab/>
      </w:r>
      <w:r w:rsidRPr="00E804C9">
        <w:tab/>
        <w:t>CarrierFreqGERAN,</w:t>
      </w:r>
    </w:p>
    <w:p w14:paraId="60B5E25A" w14:textId="77777777" w:rsidR="009722D5" w:rsidRPr="00E804C9" w:rsidRDefault="009722D5" w:rsidP="009722D5">
      <w:pPr>
        <w:pStyle w:val="PL"/>
        <w:shd w:val="clear" w:color="auto" w:fill="E6E6E6"/>
      </w:pPr>
      <w:r w:rsidRPr="00E804C9">
        <w:tab/>
      </w:r>
      <w:r w:rsidRPr="00E804C9">
        <w:tab/>
        <w:t>physCellId</w:t>
      </w:r>
      <w:r w:rsidRPr="00E804C9">
        <w:tab/>
      </w:r>
      <w:r w:rsidRPr="00E804C9">
        <w:tab/>
      </w:r>
      <w:r w:rsidRPr="00E804C9">
        <w:tab/>
      </w:r>
      <w:r w:rsidRPr="00E804C9">
        <w:tab/>
      </w:r>
      <w:r w:rsidRPr="00E804C9">
        <w:tab/>
      </w:r>
      <w:r w:rsidRPr="00E804C9">
        <w:tab/>
      </w:r>
      <w:r w:rsidRPr="00E804C9">
        <w:tab/>
      </w:r>
      <w:r w:rsidRPr="00E804C9">
        <w:tab/>
        <w:t>PhysCellIdGERAN</w:t>
      </w:r>
    </w:p>
    <w:p w14:paraId="3CB98F68" w14:textId="77777777" w:rsidR="009722D5" w:rsidRPr="00E804C9" w:rsidRDefault="009722D5" w:rsidP="009722D5">
      <w:pPr>
        <w:pStyle w:val="PL"/>
        <w:shd w:val="clear" w:color="auto" w:fill="E6E6E6"/>
      </w:pPr>
      <w:r w:rsidRPr="00E804C9">
        <w:tab/>
        <w:t>},</w:t>
      </w:r>
    </w:p>
    <w:p w14:paraId="35BF5429" w14:textId="77777777" w:rsidR="009722D5" w:rsidRPr="00E804C9" w:rsidRDefault="009722D5" w:rsidP="009722D5">
      <w:pPr>
        <w:pStyle w:val="PL"/>
        <w:shd w:val="clear" w:color="auto" w:fill="E6E6E6"/>
      </w:pPr>
      <w:r w:rsidRPr="00E804C9">
        <w:tab/>
        <w:t>physCellIdCDMA2000</w:t>
      </w:r>
      <w:r w:rsidRPr="00E804C9">
        <w:tab/>
      </w:r>
      <w:r w:rsidRPr="00E804C9">
        <w:tab/>
      </w:r>
      <w:r w:rsidRPr="00E804C9">
        <w:tab/>
      </w:r>
      <w:r w:rsidRPr="00E804C9">
        <w:tab/>
      </w:r>
      <w:r w:rsidRPr="00E804C9">
        <w:tab/>
      </w:r>
      <w:r w:rsidRPr="00E804C9">
        <w:tab/>
        <w:t>PhysCellIdCDMA2000,</w:t>
      </w:r>
    </w:p>
    <w:p w14:paraId="080C7866" w14:textId="77777777" w:rsidR="009722D5" w:rsidRPr="00E804C9" w:rsidRDefault="009722D5" w:rsidP="009722D5">
      <w:pPr>
        <w:pStyle w:val="PL"/>
        <w:shd w:val="clear" w:color="auto" w:fill="E6E6E6"/>
      </w:pPr>
      <w:r w:rsidRPr="00E804C9">
        <w:rPr>
          <w:rFonts w:cs="Courier New"/>
          <w:szCs w:val="16"/>
        </w:rPr>
        <w:tab/>
        <w:t>wlan-Identifiers-r13</w:t>
      </w:r>
      <w:r w:rsidRPr="00E804C9">
        <w:rPr>
          <w:rFonts w:cs="Courier New"/>
          <w:szCs w:val="16"/>
        </w:rPr>
        <w:tab/>
      </w:r>
      <w:r w:rsidRPr="00E804C9">
        <w:rPr>
          <w:rFonts w:cs="Courier New"/>
          <w:szCs w:val="16"/>
        </w:rPr>
        <w:tab/>
      </w:r>
      <w:r w:rsidRPr="00E804C9">
        <w:rPr>
          <w:rFonts w:cs="Courier New"/>
          <w:szCs w:val="16"/>
        </w:rPr>
        <w:tab/>
      </w:r>
      <w:r w:rsidRPr="00E804C9">
        <w:rPr>
          <w:rFonts w:cs="Courier New"/>
          <w:szCs w:val="16"/>
        </w:rPr>
        <w:tab/>
      </w:r>
      <w:r w:rsidRPr="00E804C9">
        <w:rPr>
          <w:rFonts w:cs="Courier New"/>
          <w:szCs w:val="16"/>
        </w:rPr>
        <w:tab/>
      </w:r>
      <w:r w:rsidRPr="00E804C9">
        <w:t>WLAN-Identifiers-r12</w:t>
      </w:r>
      <w:r w:rsidR="0006487B" w:rsidRPr="00E804C9">
        <w:t>,</w:t>
      </w:r>
    </w:p>
    <w:p w14:paraId="617389D0" w14:textId="77777777" w:rsidR="0006487B" w:rsidRPr="00E804C9" w:rsidRDefault="0006487B" w:rsidP="0006487B">
      <w:pPr>
        <w:pStyle w:val="PL"/>
        <w:shd w:val="clear" w:color="auto" w:fill="E6E6E6"/>
      </w:pPr>
      <w:r w:rsidRPr="00E804C9">
        <w:tab/>
        <w:t>physCellIdNR-r15</w:t>
      </w:r>
      <w:r w:rsidRPr="00E804C9">
        <w:tab/>
      </w:r>
      <w:r w:rsidRPr="00E804C9">
        <w:tab/>
      </w:r>
      <w:r w:rsidRPr="00E804C9">
        <w:tab/>
      </w:r>
      <w:r w:rsidRPr="00E804C9">
        <w:tab/>
      </w:r>
      <w:r w:rsidRPr="00E804C9">
        <w:tab/>
      </w:r>
      <w:r w:rsidRPr="00E804C9">
        <w:tab/>
        <w:t>SEQUENCE {</w:t>
      </w:r>
    </w:p>
    <w:p w14:paraId="287AE993" w14:textId="77777777" w:rsidR="0006487B" w:rsidRPr="00E804C9" w:rsidRDefault="0006487B" w:rsidP="0006487B">
      <w:pPr>
        <w:pStyle w:val="PL"/>
        <w:shd w:val="clear" w:color="auto" w:fill="E6E6E6"/>
      </w:pPr>
      <w:r w:rsidRPr="00E804C9">
        <w:lastRenderedPageBreak/>
        <w:tab/>
      </w:r>
      <w:r w:rsidRPr="00E804C9">
        <w:tab/>
        <w:t>carrierFreq</w:t>
      </w:r>
      <w:r w:rsidRPr="00E804C9">
        <w:tab/>
      </w:r>
      <w:r w:rsidRPr="00E804C9">
        <w:tab/>
      </w:r>
      <w:r w:rsidRPr="00E804C9">
        <w:tab/>
      </w:r>
      <w:r w:rsidRPr="00E804C9">
        <w:tab/>
      </w:r>
      <w:r w:rsidRPr="00E804C9">
        <w:tab/>
      </w:r>
      <w:r w:rsidRPr="00E804C9">
        <w:tab/>
      </w:r>
      <w:r w:rsidRPr="00E804C9">
        <w:tab/>
      </w:r>
      <w:r w:rsidRPr="00E804C9">
        <w:tab/>
      </w:r>
      <w:r w:rsidR="007D0822" w:rsidRPr="00E804C9">
        <w:t>ARF</w:t>
      </w:r>
      <w:r w:rsidRPr="00E804C9">
        <w:t>CN-ValueNR-r15,</w:t>
      </w:r>
    </w:p>
    <w:p w14:paraId="0E5F6D4B" w14:textId="77777777" w:rsidR="0006487B" w:rsidRPr="00E804C9" w:rsidRDefault="0006487B" w:rsidP="0006487B">
      <w:pPr>
        <w:pStyle w:val="PL"/>
        <w:shd w:val="clear" w:color="auto" w:fill="E6E6E6"/>
      </w:pPr>
      <w:r w:rsidRPr="00E804C9">
        <w:tab/>
      </w:r>
      <w:r w:rsidRPr="00E804C9">
        <w:tab/>
        <w:t>physCellId</w:t>
      </w:r>
      <w:r w:rsidRPr="00E804C9">
        <w:tab/>
      </w:r>
      <w:r w:rsidRPr="00E804C9">
        <w:tab/>
      </w:r>
      <w:r w:rsidRPr="00E804C9">
        <w:tab/>
      </w:r>
      <w:r w:rsidRPr="00E804C9">
        <w:tab/>
      </w:r>
      <w:r w:rsidRPr="00E804C9">
        <w:tab/>
      </w:r>
      <w:r w:rsidRPr="00E804C9">
        <w:tab/>
      </w:r>
      <w:r w:rsidRPr="00E804C9">
        <w:tab/>
      </w:r>
      <w:r w:rsidRPr="00E804C9">
        <w:tab/>
        <w:t>PhysCellIdNR-r15</w:t>
      </w:r>
      <w:r w:rsidR="006F2F0B" w:rsidRPr="00E804C9">
        <w:t>,</w:t>
      </w:r>
    </w:p>
    <w:p w14:paraId="7DF09542" w14:textId="77777777" w:rsidR="006F2F0B" w:rsidRPr="00E804C9" w:rsidRDefault="006F2F0B" w:rsidP="006F2F0B">
      <w:pPr>
        <w:pStyle w:val="PL"/>
        <w:shd w:val="clear" w:color="auto" w:fill="E6E6E6"/>
      </w:pPr>
      <w:r w:rsidRPr="00E804C9">
        <w:tab/>
      </w:r>
      <w:r w:rsidRPr="00E804C9">
        <w:tab/>
        <w:t>rs-IndexList-r15</w:t>
      </w:r>
      <w:r w:rsidRPr="00E804C9">
        <w:tab/>
      </w:r>
      <w:r w:rsidRPr="00E804C9">
        <w:tab/>
      </w:r>
      <w:r w:rsidRPr="00E804C9">
        <w:tab/>
      </w:r>
      <w:r w:rsidRPr="00E804C9">
        <w:tab/>
      </w:r>
      <w:r w:rsidRPr="00E804C9">
        <w:tab/>
      </w:r>
      <w:r w:rsidRPr="00E804C9">
        <w:tab/>
        <w:t>SSB-IndexList-r15</w:t>
      </w:r>
      <w:r w:rsidRPr="00E804C9">
        <w:tab/>
      </w:r>
      <w:r w:rsidRPr="00E804C9">
        <w:tab/>
      </w:r>
      <w:r w:rsidRPr="00E804C9">
        <w:tab/>
      </w:r>
      <w:r w:rsidRPr="00E804C9">
        <w:tab/>
        <w:t>OPTIONAL</w:t>
      </w:r>
    </w:p>
    <w:p w14:paraId="119AFBF7" w14:textId="77777777" w:rsidR="0006487B" w:rsidRPr="00E804C9" w:rsidRDefault="0006487B" w:rsidP="0006487B">
      <w:pPr>
        <w:pStyle w:val="PL"/>
        <w:shd w:val="clear" w:color="auto" w:fill="E6E6E6"/>
      </w:pPr>
      <w:r w:rsidRPr="00E804C9">
        <w:tab/>
        <w:t>}</w:t>
      </w:r>
    </w:p>
    <w:p w14:paraId="01C0F74B" w14:textId="77777777" w:rsidR="009722D5" w:rsidRPr="00E804C9" w:rsidRDefault="009722D5" w:rsidP="009722D5">
      <w:pPr>
        <w:pStyle w:val="PL"/>
        <w:shd w:val="clear" w:color="auto" w:fill="E6E6E6"/>
      </w:pPr>
      <w:r w:rsidRPr="00E804C9">
        <w:t>}</w:t>
      </w:r>
    </w:p>
    <w:p w14:paraId="62DBB370" w14:textId="77777777" w:rsidR="009722D5" w:rsidRPr="00E804C9" w:rsidRDefault="009722D5" w:rsidP="009722D5">
      <w:pPr>
        <w:pStyle w:val="PL"/>
        <w:shd w:val="clear" w:color="auto" w:fill="E6E6E6"/>
      </w:pPr>
    </w:p>
    <w:p w14:paraId="217FBC90" w14:textId="77777777" w:rsidR="009722D5" w:rsidRPr="00E804C9" w:rsidRDefault="009722D5" w:rsidP="009722D5">
      <w:pPr>
        <w:pStyle w:val="PL"/>
        <w:shd w:val="clear" w:color="auto" w:fill="E6E6E6"/>
      </w:pPr>
      <w:r w:rsidRPr="00E804C9">
        <w:t>CSI-RS-TriggeredList-r12 ::=</w:t>
      </w:r>
      <w:r w:rsidRPr="00E804C9">
        <w:tab/>
      </w:r>
      <w:r w:rsidRPr="00E804C9">
        <w:tab/>
        <w:t>SEQUENCE (SIZE (1..maxCSI-RS-Meas-r12)) OF MeasCSI-RS-Id-r12</w:t>
      </w:r>
    </w:p>
    <w:p w14:paraId="3C71A7DF" w14:textId="77777777" w:rsidR="009722D5" w:rsidRPr="00E804C9" w:rsidRDefault="009722D5" w:rsidP="009722D5">
      <w:pPr>
        <w:pStyle w:val="PL"/>
        <w:shd w:val="clear" w:color="auto" w:fill="E6E6E6"/>
      </w:pPr>
    </w:p>
    <w:p w14:paraId="6F41DB65" w14:textId="77777777" w:rsidR="006F2F0B" w:rsidRPr="00E804C9" w:rsidRDefault="006F2F0B" w:rsidP="006F2F0B">
      <w:pPr>
        <w:pStyle w:val="PL"/>
        <w:shd w:val="clear" w:color="auto" w:fill="E6E6E6"/>
      </w:pPr>
      <w:r w:rsidRPr="00E804C9">
        <w:t>SSB-IndexList-r15::=</w:t>
      </w:r>
      <w:r w:rsidRPr="00E804C9">
        <w:tab/>
      </w:r>
      <w:r w:rsidRPr="00E804C9">
        <w:tab/>
      </w:r>
      <w:r w:rsidRPr="00E804C9">
        <w:tab/>
        <w:t>SEQUENCE (SIZE (1..maxRS-Index-r15)) OF RS-IndexNR-r15</w:t>
      </w:r>
    </w:p>
    <w:p w14:paraId="4C8A932C" w14:textId="77777777" w:rsidR="006F2F0B" w:rsidRPr="00E804C9" w:rsidRDefault="006F2F0B" w:rsidP="006F2F0B">
      <w:pPr>
        <w:pStyle w:val="PL"/>
        <w:shd w:val="clear" w:color="auto" w:fill="E6E6E6"/>
      </w:pPr>
    </w:p>
    <w:p w14:paraId="7B3CE4F5" w14:textId="77777777" w:rsidR="009722D5" w:rsidRPr="00E804C9" w:rsidRDefault="009722D5" w:rsidP="009722D5">
      <w:pPr>
        <w:pStyle w:val="PL"/>
        <w:shd w:val="clear" w:color="auto" w:fill="E6E6E6"/>
      </w:pPr>
      <w:r w:rsidRPr="00E804C9">
        <w:t>-- ASN1STOP</w:t>
      </w:r>
    </w:p>
    <w:p w14:paraId="6A28935F" w14:textId="77777777" w:rsidR="009722D5" w:rsidRPr="00E804C9" w:rsidRDefault="009722D5" w:rsidP="009722D5">
      <w:pPr>
        <w:rPr>
          <w:iCs/>
        </w:rPr>
      </w:pPr>
    </w:p>
    <w:p w14:paraId="31AA93D5" w14:textId="77777777" w:rsidR="009722D5" w:rsidRPr="00E804C9" w:rsidRDefault="009722D5" w:rsidP="009722D5">
      <w:pPr>
        <w:pStyle w:val="Heading4"/>
        <w:rPr>
          <w:i/>
          <w:noProof/>
        </w:rPr>
      </w:pPr>
      <w:bookmarkStart w:id="13090" w:name="_Toc20487663"/>
      <w:bookmarkStart w:id="13091" w:name="_Toc29342970"/>
      <w:bookmarkStart w:id="13092" w:name="_Toc29344109"/>
      <w:bookmarkStart w:id="13093" w:name="_Toc36567375"/>
      <w:bookmarkStart w:id="13094" w:name="_Toc36810834"/>
      <w:bookmarkStart w:id="13095" w:name="_Toc36847198"/>
      <w:bookmarkStart w:id="13096" w:name="_Toc36939851"/>
      <w:bookmarkStart w:id="13097" w:name="_Toc37082831"/>
      <w:bookmarkStart w:id="13098" w:name="_Toc46481473"/>
      <w:bookmarkStart w:id="13099" w:name="_Toc46482707"/>
      <w:bookmarkStart w:id="13100" w:name="_Toc46483941"/>
      <w:bookmarkStart w:id="13101" w:name="_Toc171495633"/>
      <w:r w:rsidRPr="00E804C9">
        <w:t>–</w:t>
      </w:r>
      <w:r w:rsidRPr="00E804C9">
        <w:tab/>
      </w:r>
      <w:r w:rsidRPr="00E804C9">
        <w:rPr>
          <w:i/>
          <w:noProof/>
        </w:rPr>
        <w:t>VarMobilityHistoryReport</w:t>
      </w:r>
      <w:bookmarkEnd w:id="13090"/>
      <w:bookmarkEnd w:id="13091"/>
      <w:bookmarkEnd w:id="13092"/>
      <w:bookmarkEnd w:id="13093"/>
      <w:bookmarkEnd w:id="13094"/>
      <w:bookmarkEnd w:id="13095"/>
      <w:bookmarkEnd w:id="13096"/>
      <w:bookmarkEnd w:id="13097"/>
      <w:bookmarkEnd w:id="13098"/>
      <w:bookmarkEnd w:id="13099"/>
      <w:bookmarkEnd w:id="13100"/>
      <w:bookmarkEnd w:id="13101"/>
    </w:p>
    <w:p w14:paraId="77F61091" w14:textId="77777777" w:rsidR="009722D5" w:rsidRPr="00E804C9" w:rsidRDefault="009722D5" w:rsidP="009722D5">
      <w:r w:rsidRPr="00E804C9">
        <w:t xml:space="preserve">The UE variable </w:t>
      </w:r>
      <w:r w:rsidRPr="00E804C9">
        <w:rPr>
          <w:i/>
        </w:rPr>
        <w:t>VarMobilityHistoryReport</w:t>
      </w:r>
      <w:r w:rsidRPr="00E804C9">
        <w:t xml:space="preserve"> includes the mobility history information.</w:t>
      </w:r>
    </w:p>
    <w:p w14:paraId="35E681BD" w14:textId="77777777" w:rsidR="009722D5" w:rsidRPr="00E804C9" w:rsidRDefault="009722D5" w:rsidP="009722D5">
      <w:pPr>
        <w:pStyle w:val="PL"/>
        <w:shd w:val="clear" w:color="auto" w:fill="E6E6E6"/>
      </w:pPr>
      <w:r w:rsidRPr="00E804C9">
        <w:t>-- ASN1START</w:t>
      </w:r>
    </w:p>
    <w:p w14:paraId="670BFB43" w14:textId="77777777" w:rsidR="009722D5" w:rsidRPr="00E804C9" w:rsidRDefault="009722D5" w:rsidP="009722D5">
      <w:pPr>
        <w:pStyle w:val="PL"/>
        <w:shd w:val="clear" w:color="auto" w:fill="E6E6E6"/>
      </w:pPr>
      <w:r w:rsidRPr="00E804C9">
        <w:t>VarMobilityHistoryReport-r12 ::=</w:t>
      </w:r>
      <w:r w:rsidRPr="00E804C9">
        <w:tab/>
        <w:t>VisitedCellInfoList-r12</w:t>
      </w:r>
    </w:p>
    <w:p w14:paraId="51B31DBE" w14:textId="77777777" w:rsidR="009722D5" w:rsidRPr="00E804C9" w:rsidRDefault="009722D5" w:rsidP="009722D5">
      <w:pPr>
        <w:pStyle w:val="PL"/>
        <w:shd w:val="clear" w:color="auto" w:fill="E6E6E6"/>
      </w:pPr>
    </w:p>
    <w:p w14:paraId="5F88EB25" w14:textId="77777777" w:rsidR="009722D5" w:rsidRPr="00E804C9" w:rsidRDefault="009722D5" w:rsidP="009722D5">
      <w:pPr>
        <w:pStyle w:val="PL"/>
        <w:shd w:val="clear" w:color="auto" w:fill="E6E6E6"/>
      </w:pPr>
      <w:r w:rsidRPr="00E804C9">
        <w:t>-- ASN1STOP</w:t>
      </w:r>
    </w:p>
    <w:p w14:paraId="22B1E494" w14:textId="77777777" w:rsidR="009722D5" w:rsidRPr="00E804C9" w:rsidRDefault="009722D5" w:rsidP="009722D5">
      <w:pPr>
        <w:rPr>
          <w:iCs/>
        </w:rPr>
      </w:pPr>
    </w:p>
    <w:p w14:paraId="1D9AB817" w14:textId="77777777" w:rsidR="00C4066C" w:rsidRPr="00E804C9" w:rsidRDefault="00C4066C" w:rsidP="00C4066C">
      <w:pPr>
        <w:pStyle w:val="Heading4"/>
        <w:rPr>
          <w:rFonts w:eastAsia="MS Mincho"/>
        </w:rPr>
      </w:pPr>
      <w:bookmarkStart w:id="13102" w:name="_Toc20487664"/>
      <w:bookmarkStart w:id="13103" w:name="_Toc29342971"/>
      <w:bookmarkStart w:id="13104" w:name="_Toc29344110"/>
      <w:bookmarkStart w:id="13105" w:name="_Toc36567376"/>
      <w:bookmarkStart w:id="13106" w:name="_Toc36810835"/>
      <w:bookmarkStart w:id="13107" w:name="_Toc36847199"/>
      <w:bookmarkStart w:id="13108" w:name="_Toc36939852"/>
      <w:bookmarkStart w:id="13109" w:name="_Toc37082832"/>
      <w:bookmarkStart w:id="13110" w:name="_Toc46481474"/>
      <w:bookmarkStart w:id="13111" w:name="_Toc46482708"/>
      <w:bookmarkStart w:id="13112" w:name="_Toc46483942"/>
      <w:bookmarkStart w:id="13113" w:name="_Toc171495634"/>
      <w:r w:rsidRPr="00E804C9">
        <w:rPr>
          <w:rFonts w:eastAsia="MS Mincho"/>
        </w:rPr>
        <w:t>–</w:t>
      </w:r>
      <w:r w:rsidRPr="00E804C9">
        <w:rPr>
          <w:rFonts w:eastAsia="MS Mincho"/>
        </w:rPr>
        <w:tab/>
      </w:r>
      <w:bookmarkStart w:id="13114" w:name="_Hlk517087136"/>
      <w:r w:rsidRPr="00E804C9">
        <w:rPr>
          <w:rFonts w:eastAsia="MS Mincho"/>
          <w:i/>
        </w:rPr>
        <w:t>VarPendingRnaUpdate</w:t>
      </w:r>
      <w:bookmarkEnd w:id="13102"/>
      <w:bookmarkEnd w:id="13103"/>
      <w:bookmarkEnd w:id="13104"/>
      <w:bookmarkEnd w:id="13105"/>
      <w:bookmarkEnd w:id="13106"/>
      <w:bookmarkEnd w:id="13107"/>
      <w:bookmarkEnd w:id="13108"/>
      <w:bookmarkEnd w:id="13109"/>
      <w:bookmarkEnd w:id="13110"/>
      <w:bookmarkEnd w:id="13111"/>
      <w:bookmarkEnd w:id="13112"/>
      <w:bookmarkEnd w:id="13113"/>
      <w:bookmarkEnd w:id="13114"/>
    </w:p>
    <w:p w14:paraId="53951848" w14:textId="77777777" w:rsidR="00C4066C" w:rsidRPr="00E804C9" w:rsidRDefault="00C4066C" w:rsidP="00C4066C">
      <w:pPr>
        <w:rPr>
          <w:rFonts w:eastAsia="MS Mincho"/>
        </w:rPr>
      </w:pPr>
      <w:r w:rsidRPr="00E804C9">
        <w:t xml:space="preserve">The UE variable </w:t>
      </w:r>
      <w:r w:rsidRPr="00E804C9">
        <w:rPr>
          <w:i/>
        </w:rPr>
        <w:t>VarPendingRnaUpdate</w:t>
      </w:r>
      <w:r w:rsidRPr="00E804C9">
        <w:t xml:space="preserve"> </w:t>
      </w:r>
      <w:r w:rsidRPr="00E804C9">
        <w:rPr>
          <w:iCs/>
        </w:rPr>
        <w:t>indicates whether there is a pending RNAU procedure or not. The setting of this BOOLEAN variable to TRUE means that there is a pending RANU procedure.</w:t>
      </w:r>
    </w:p>
    <w:p w14:paraId="19D15867" w14:textId="77777777" w:rsidR="00C4066C" w:rsidRPr="00E804C9" w:rsidRDefault="00C4066C" w:rsidP="00C4066C">
      <w:pPr>
        <w:pStyle w:val="TH"/>
        <w:rPr>
          <w:bCs/>
          <w:i/>
          <w:iCs/>
        </w:rPr>
      </w:pPr>
      <w:r w:rsidRPr="00E804C9">
        <w:rPr>
          <w:bCs/>
          <w:i/>
          <w:iCs/>
        </w:rPr>
        <w:t>VarPendingRnaUpdate</w:t>
      </w:r>
      <w:r w:rsidRPr="00E804C9">
        <w:rPr>
          <w:bCs/>
          <w:iCs/>
        </w:rPr>
        <w:t xml:space="preserve"> UE </w:t>
      </w:r>
      <w:r w:rsidRPr="00E804C9">
        <w:rPr>
          <w:bCs/>
          <w:i/>
          <w:iCs/>
        </w:rPr>
        <w:t>variable</w:t>
      </w:r>
    </w:p>
    <w:p w14:paraId="0F391D85" w14:textId="77777777" w:rsidR="00C4066C" w:rsidRPr="00E804C9" w:rsidRDefault="00C4066C" w:rsidP="004A5246">
      <w:pPr>
        <w:pStyle w:val="PL"/>
        <w:shd w:val="pct10" w:color="auto" w:fill="auto"/>
      </w:pPr>
      <w:r w:rsidRPr="00E804C9">
        <w:t>-- ASN1START</w:t>
      </w:r>
    </w:p>
    <w:p w14:paraId="1D2E3057" w14:textId="77777777" w:rsidR="00C4066C" w:rsidRPr="00E804C9" w:rsidRDefault="00C4066C" w:rsidP="004A5246">
      <w:pPr>
        <w:pStyle w:val="PL"/>
        <w:shd w:val="pct10" w:color="auto" w:fill="auto"/>
      </w:pPr>
    </w:p>
    <w:p w14:paraId="100135DA" w14:textId="77777777" w:rsidR="00C4066C" w:rsidRPr="00E804C9" w:rsidRDefault="008D2003" w:rsidP="004A5246">
      <w:pPr>
        <w:pStyle w:val="PL"/>
        <w:shd w:val="pct10" w:color="auto" w:fill="auto"/>
      </w:pPr>
      <w:r w:rsidRPr="00E804C9">
        <w:t>VarPendingRnaUpdate</w:t>
      </w:r>
      <w:r w:rsidR="00C4066C" w:rsidRPr="00E804C9">
        <w:t>-r15 ::=</w:t>
      </w:r>
      <w:r w:rsidR="00C4066C" w:rsidRPr="00E804C9">
        <w:tab/>
      </w:r>
      <w:r w:rsidR="00C4066C" w:rsidRPr="00E804C9">
        <w:tab/>
      </w:r>
      <w:r w:rsidR="00C4066C" w:rsidRPr="00E804C9">
        <w:tab/>
      </w:r>
      <w:r w:rsidR="00C4066C" w:rsidRPr="00E804C9">
        <w:tab/>
      </w:r>
      <w:r w:rsidR="00C4066C" w:rsidRPr="00E804C9">
        <w:tab/>
        <w:t>SEQUENCE {</w:t>
      </w:r>
    </w:p>
    <w:p w14:paraId="197BA12C" w14:textId="77777777" w:rsidR="00C4066C" w:rsidRPr="00E804C9" w:rsidRDefault="00C4066C" w:rsidP="004A5246">
      <w:pPr>
        <w:pStyle w:val="PL"/>
        <w:shd w:val="pct10" w:color="auto" w:fill="auto"/>
        <w:rPr>
          <w:lang w:eastAsia="zh-CN"/>
        </w:rPr>
      </w:pPr>
      <w:r w:rsidRPr="00E804C9">
        <w:tab/>
      </w:r>
      <w:r w:rsidR="008D2003" w:rsidRPr="00E804C9">
        <w:t>pendingRnaUpdate</w:t>
      </w:r>
      <w:r w:rsidRPr="00E804C9">
        <w:tab/>
      </w:r>
      <w:r w:rsidRPr="00E804C9">
        <w:tab/>
      </w:r>
      <w:r w:rsidRPr="00E804C9">
        <w:tab/>
      </w:r>
      <w:r w:rsidRPr="00E804C9">
        <w:tab/>
      </w:r>
      <w:r w:rsidRPr="00E804C9">
        <w:tab/>
        <w:t>BOOLEAN</w:t>
      </w:r>
      <w:r w:rsidRPr="00E804C9">
        <w:tab/>
      </w:r>
      <w:r w:rsidRPr="00E804C9">
        <w:tab/>
      </w:r>
      <w:r w:rsidRPr="00E804C9">
        <w:tab/>
      </w:r>
      <w:r w:rsidRPr="00E804C9">
        <w:tab/>
      </w:r>
      <w:r w:rsidRPr="00E804C9">
        <w:tab/>
      </w:r>
      <w:r w:rsidRPr="00E804C9">
        <w:tab/>
      </w:r>
      <w:r w:rsidRPr="00E804C9">
        <w:tab/>
      </w:r>
      <w:r w:rsidRPr="00E804C9">
        <w:tab/>
        <w:t>OPTIONAL</w:t>
      </w:r>
    </w:p>
    <w:p w14:paraId="36E2D892" w14:textId="77777777" w:rsidR="00C4066C" w:rsidRPr="00E804C9" w:rsidRDefault="00C4066C" w:rsidP="004A5246">
      <w:pPr>
        <w:pStyle w:val="PL"/>
        <w:shd w:val="pct10" w:color="auto" w:fill="auto"/>
      </w:pPr>
      <w:r w:rsidRPr="00E804C9">
        <w:t>}</w:t>
      </w:r>
    </w:p>
    <w:p w14:paraId="379B2CBC" w14:textId="77777777" w:rsidR="00C4066C" w:rsidRPr="00E804C9" w:rsidRDefault="00C4066C" w:rsidP="004A5246">
      <w:pPr>
        <w:pStyle w:val="PL"/>
        <w:shd w:val="pct10" w:color="auto" w:fill="auto"/>
      </w:pPr>
    </w:p>
    <w:p w14:paraId="570FFE04" w14:textId="77777777" w:rsidR="00C4066C" w:rsidRPr="00E804C9" w:rsidRDefault="00C4066C" w:rsidP="004A5246">
      <w:pPr>
        <w:pStyle w:val="PL"/>
        <w:shd w:val="pct10" w:color="auto" w:fill="auto"/>
      </w:pPr>
      <w:r w:rsidRPr="00E804C9">
        <w:t>-- ASN1STOP</w:t>
      </w:r>
    </w:p>
    <w:p w14:paraId="1B90B181" w14:textId="77777777" w:rsidR="00C4066C" w:rsidRPr="00E804C9" w:rsidRDefault="00C4066C" w:rsidP="009722D5">
      <w:pPr>
        <w:rPr>
          <w:iCs/>
        </w:rPr>
      </w:pPr>
    </w:p>
    <w:p w14:paraId="18F6515F" w14:textId="77777777" w:rsidR="009722D5" w:rsidRPr="00E804C9" w:rsidRDefault="009722D5" w:rsidP="009722D5">
      <w:pPr>
        <w:pStyle w:val="Heading4"/>
      </w:pPr>
      <w:bookmarkStart w:id="13115" w:name="_Toc20487665"/>
      <w:bookmarkStart w:id="13116" w:name="_Toc29342972"/>
      <w:bookmarkStart w:id="13117" w:name="_Toc29344111"/>
      <w:bookmarkStart w:id="13118" w:name="_Toc36567377"/>
      <w:bookmarkStart w:id="13119" w:name="_Toc36810836"/>
      <w:bookmarkStart w:id="13120" w:name="_Toc36847200"/>
      <w:bookmarkStart w:id="13121" w:name="_Toc36939853"/>
      <w:bookmarkStart w:id="13122" w:name="_Toc37082833"/>
      <w:bookmarkStart w:id="13123" w:name="_Toc46481475"/>
      <w:bookmarkStart w:id="13124" w:name="_Toc46482709"/>
      <w:bookmarkStart w:id="13125" w:name="_Toc46483943"/>
      <w:bookmarkStart w:id="13126" w:name="_Toc171495635"/>
      <w:r w:rsidRPr="00E804C9">
        <w:t>–</w:t>
      </w:r>
      <w:r w:rsidRPr="00E804C9">
        <w:tab/>
      </w:r>
      <w:r w:rsidRPr="00E804C9">
        <w:rPr>
          <w:i/>
        </w:rPr>
        <w:t>VarRLF-Report</w:t>
      </w:r>
      <w:bookmarkEnd w:id="13115"/>
      <w:bookmarkEnd w:id="13116"/>
      <w:bookmarkEnd w:id="13117"/>
      <w:bookmarkEnd w:id="13118"/>
      <w:bookmarkEnd w:id="13119"/>
      <w:bookmarkEnd w:id="13120"/>
      <w:bookmarkEnd w:id="13121"/>
      <w:bookmarkEnd w:id="13122"/>
      <w:bookmarkEnd w:id="13123"/>
      <w:bookmarkEnd w:id="13124"/>
      <w:bookmarkEnd w:id="13125"/>
      <w:bookmarkEnd w:id="13126"/>
    </w:p>
    <w:p w14:paraId="3C9C6322" w14:textId="77777777" w:rsidR="009722D5" w:rsidRPr="00E804C9" w:rsidRDefault="009722D5" w:rsidP="009722D5">
      <w:r w:rsidRPr="00E804C9">
        <w:t xml:space="preserve">The UE variable </w:t>
      </w:r>
      <w:r w:rsidRPr="00E804C9">
        <w:rPr>
          <w:i/>
          <w:noProof/>
        </w:rPr>
        <w:t>VarRLF-Report</w:t>
      </w:r>
      <w:r w:rsidRPr="00E804C9">
        <w:rPr>
          <w:iCs/>
        </w:rPr>
        <w:t xml:space="preserve"> includes the radio link failure information or handover failure information</w:t>
      </w:r>
      <w:r w:rsidRPr="00E804C9">
        <w:t>.</w:t>
      </w:r>
    </w:p>
    <w:p w14:paraId="5693DCFA" w14:textId="77777777" w:rsidR="009722D5" w:rsidRPr="00E804C9" w:rsidRDefault="009722D5" w:rsidP="009722D5">
      <w:pPr>
        <w:pStyle w:val="TH"/>
      </w:pPr>
      <w:r w:rsidRPr="00E804C9">
        <w:rPr>
          <w:bCs/>
          <w:i/>
          <w:iCs/>
        </w:rPr>
        <w:t>VarRLF-Report</w:t>
      </w:r>
      <w:r w:rsidRPr="00E804C9">
        <w:t xml:space="preserve"> UE variable</w:t>
      </w:r>
    </w:p>
    <w:p w14:paraId="0191438F" w14:textId="77777777" w:rsidR="009722D5" w:rsidRPr="00E804C9" w:rsidRDefault="009722D5" w:rsidP="009722D5">
      <w:pPr>
        <w:pStyle w:val="PL"/>
        <w:shd w:val="clear" w:color="auto" w:fill="E6E6E6"/>
      </w:pPr>
      <w:r w:rsidRPr="00E804C9">
        <w:t>-- ASN1START</w:t>
      </w:r>
    </w:p>
    <w:p w14:paraId="3CD9652B" w14:textId="77777777" w:rsidR="009722D5" w:rsidRPr="00E804C9" w:rsidRDefault="009722D5" w:rsidP="009722D5">
      <w:pPr>
        <w:pStyle w:val="PL"/>
        <w:shd w:val="clear" w:color="auto" w:fill="E6E6E6"/>
      </w:pPr>
    </w:p>
    <w:p w14:paraId="7B0B0081" w14:textId="77777777" w:rsidR="009722D5" w:rsidRPr="00E804C9" w:rsidRDefault="009722D5" w:rsidP="009722D5">
      <w:pPr>
        <w:pStyle w:val="PL"/>
        <w:shd w:val="clear" w:color="auto" w:fill="E6E6E6"/>
      </w:pPr>
      <w:r w:rsidRPr="00E804C9">
        <w:t>VarRLF-Report-r10 ::=</w:t>
      </w:r>
      <w:r w:rsidRPr="00E804C9">
        <w:tab/>
      </w:r>
      <w:r w:rsidRPr="00E804C9">
        <w:tab/>
      </w:r>
      <w:r w:rsidRPr="00E804C9">
        <w:tab/>
      </w:r>
      <w:r w:rsidRPr="00E804C9">
        <w:tab/>
        <w:t>SEQUENCE {</w:t>
      </w:r>
    </w:p>
    <w:p w14:paraId="701F5104" w14:textId="77777777" w:rsidR="009722D5" w:rsidRPr="00E804C9" w:rsidRDefault="009722D5" w:rsidP="009722D5">
      <w:pPr>
        <w:pStyle w:val="PL"/>
        <w:shd w:val="clear" w:color="auto" w:fill="E6E6E6"/>
        <w:tabs>
          <w:tab w:val="clear" w:pos="768"/>
        </w:tabs>
      </w:pPr>
      <w:r w:rsidRPr="00E804C9">
        <w:tab/>
        <w:t>rlf-Report-r10</w:t>
      </w:r>
      <w:r w:rsidRPr="00E804C9">
        <w:tab/>
      </w:r>
      <w:r w:rsidRPr="00E804C9">
        <w:tab/>
      </w:r>
      <w:r w:rsidRPr="00E804C9">
        <w:tab/>
      </w:r>
      <w:r w:rsidRPr="00E804C9">
        <w:tab/>
      </w:r>
      <w:r w:rsidRPr="00E804C9">
        <w:tab/>
      </w:r>
      <w:r w:rsidRPr="00E804C9">
        <w:tab/>
      </w:r>
      <w:r w:rsidRPr="00E804C9">
        <w:tab/>
        <w:t>RLF-Report-r9,</w:t>
      </w:r>
    </w:p>
    <w:p w14:paraId="7C7405E7" w14:textId="77777777" w:rsidR="009722D5" w:rsidRPr="00E804C9" w:rsidRDefault="009722D5" w:rsidP="009722D5">
      <w:pPr>
        <w:pStyle w:val="PL"/>
        <w:shd w:val="clear" w:color="auto" w:fill="E6E6E6"/>
        <w:tabs>
          <w:tab w:val="clear" w:pos="5760"/>
        </w:tabs>
      </w:pPr>
      <w:r w:rsidRPr="00E804C9">
        <w:tab/>
        <w:t>plmn-Identity-r10</w:t>
      </w:r>
      <w:r w:rsidRPr="00E804C9">
        <w:tab/>
      </w:r>
      <w:r w:rsidRPr="00E804C9">
        <w:tab/>
      </w:r>
      <w:r w:rsidRPr="00E804C9">
        <w:tab/>
      </w:r>
      <w:r w:rsidRPr="00E804C9">
        <w:tab/>
      </w:r>
      <w:r w:rsidRPr="00E804C9">
        <w:tab/>
      </w:r>
      <w:r w:rsidRPr="00E804C9">
        <w:tab/>
        <w:t>PLMN-Identity</w:t>
      </w:r>
    </w:p>
    <w:p w14:paraId="0A136E13" w14:textId="77777777" w:rsidR="009722D5" w:rsidRPr="00E804C9" w:rsidRDefault="009722D5" w:rsidP="009722D5">
      <w:pPr>
        <w:pStyle w:val="PL"/>
        <w:shd w:val="clear" w:color="auto" w:fill="E6E6E6"/>
      </w:pPr>
      <w:r w:rsidRPr="00E804C9">
        <w:t>}</w:t>
      </w:r>
    </w:p>
    <w:p w14:paraId="26728BD2" w14:textId="77777777" w:rsidR="009722D5" w:rsidRPr="00E804C9" w:rsidRDefault="009722D5" w:rsidP="009722D5">
      <w:pPr>
        <w:pStyle w:val="PL"/>
        <w:shd w:val="clear" w:color="auto" w:fill="E6E6E6"/>
      </w:pPr>
    </w:p>
    <w:p w14:paraId="136AC49E" w14:textId="77777777" w:rsidR="009722D5" w:rsidRPr="00E804C9" w:rsidRDefault="009722D5" w:rsidP="009722D5">
      <w:pPr>
        <w:pStyle w:val="PL"/>
        <w:shd w:val="clear" w:color="auto" w:fill="E6E6E6"/>
      </w:pPr>
      <w:r w:rsidRPr="00E804C9">
        <w:t>VarRLF-Report-r11 ::=</w:t>
      </w:r>
      <w:r w:rsidRPr="00E804C9">
        <w:tab/>
      </w:r>
      <w:r w:rsidRPr="00E804C9">
        <w:tab/>
      </w:r>
      <w:r w:rsidRPr="00E804C9">
        <w:tab/>
      </w:r>
      <w:r w:rsidRPr="00E804C9">
        <w:tab/>
        <w:t>SEQUENCE {</w:t>
      </w:r>
    </w:p>
    <w:p w14:paraId="0205A643" w14:textId="77777777" w:rsidR="009722D5" w:rsidRPr="00E804C9" w:rsidRDefault="009722D5" w:rsidP="009722D5">
      <w:pPr>
        <w:pStyle w:val="PL"/>
        <w:shd w:val="clear" w:color="auto" w:fill="E6E6E6"/>
        <w:tabs>
          <w:tab w:val="clear" w:pos="768"/>
        </w:tabs>
      </w:pPr>
      <w:r w:rsidRPr="00E804C9">
        <w:tab/>
        <w:t>rlf-Report-r10</w:t>
      </w:r>
      <w:r w:rsidRPr="00E804C9">
        <w:tab/>
      </w:r>
      <w:r w:rsidRPr="00E804C9">
        <w:tab/>
      </w:r>
      <w:r w:rsidRPr="00E804C9">
        <w:tab/>
      </w:r>
      <w:r w:rsidRPr="00E804C9">
        <w:tab/>
      </w:r>
      <w:r w:rsidRPr="00E804C9">
        <w:tab/>
      </w:r>
      <w:r w:rsidRPr="00E804C9">
        <w:tab/>
        <w:t>RLF-Report-r9,</w:t>
      </w:r>
    </w:p>
    <w:p w14:paraId="2DC8090B" w14:textId="77777777" w:rsidR="009722D5" w:rsidRPr="00E804C9" w:rsidRDefault="009722D5" w:rsidP="009722D5">
      <w:pPr>
        <w:pStyle w:val="PL"/>
        <w:shd w:val="clear" w:color="auto" w:fill="E6E6E6"/>
      </w:pPr>
      <w:r w:rsidRPr="00E804C9">
        <w:tab/>
        <w:t>plmn-IdentityList-r11</w:t>
      </w:r>
      <w:r w:rsidRPr="00E804C9">
        <w:tab/>
      </w:r>
      <w:r w:rsidRPr="00E804C9">
        <w:tab/>
      </w:r>
      <w:r w:rsidRPr="00E804C9">
        <w:tab/>
      </w:r>
      <w:r w:rsidRPr="00E804C9">
        <w:tab/>
        <w:t>PLMN-IdentityList3-r11</w:t>
      </w:r>
    </w:p>
    <w:p w14:paraId="6E0FC762" w14:textId="77777777" w:rsidR="009722D5" w:rsidRPr="00E804C9" w:rsidRDefault="009722D5" w:rsidP="009722D5">
      <w:pPr>
        <w:pStyle w:val="PL"/>
        <w:shd w:val="clear" w:color="auto" w:fill="E6E6E6"/>
      </w:pPr>
      <w:r w:rsidRPr="00E804C9">
        <w:t>}</w:t>
      </w:r>
    </w:p>
    <w:p w14:paraId="6E60EA04" w14:textId="77777777" w:rsidR="009722D5" w:rsidRPr="00E804C9" w:rsidRDefault="009722D5" w:rsidP="009722D5">
      <w:pPr>
        <w:pStyle w:val="PL"/>
        <w:shd w:val="clear" w:color="auto" w:fill="E6E6E6"/>
      </w:pPr>
    </w:p>
    <w:p w14:paraId="16FE9F8E" w14:textId="77777777" w:rsidR="009722D5" w:rsidRPr="00E804C9" w:rsidRDefault="009722D5" w:rsidP="009722D5">
      <w:pPr>
        <w:pStyle w:val="PL"/>
        <w:shd w:val="clear" w:color="auto" w:fill="E6E6E6"/>
      </w:pPr>
      <w:r w:rsidRPr="00E804C9">
        <w:t>-- ASN1STOP</w:t>
      </w:r>
    </w:p>
    <w:p w14:paraId="413BC70E" w14:textId="77777777" w:rsidR="009722D5" w:rsidRPr="00E804C9" w:rsidRDefault="009722D5" w:rsidP="009722D5">
      <w:pPr>
        <w:rPr>
          <w:iCs/>
        </w:rPr>
      </w:pPr>
    </w:p>
    <w:p w14:paraId="2D502DF7" w14:textId="77777777" w:rsidR="00C4066C" w:rsidRPr="00E804C9" w:rsidRDefault="00C4066C" w:rsidP="00C4066C">
      <w:pPr>
        <w:pStyle w:val="Heading4"/>
      </w:pPr>
      <w:bookmarkStart w:id="13127" w:name="_Toc20487666"/>
      <w:bookmarkStart w:id="13128" w:name="_Toc29342973"/>
      <w:bookmarkStart w:id="13129" w:name="_Toc29344112"/>
      <w:bookmarkStart w:id="13130" w:name="_Toc36567378"/>
      <w:bookmarkStart w:id="13131" w:name="_Toc36810837"/>
      <w:bookmarkStart w:id="13132" w:name="_Toc36847201"/>
      <w:bookmarkStart w:id="13133" w:name="_Toc36939854"/>
      <w:bookmarkStart w:id="13134" w:name="_Toc37082834"/>
      <w:bookmarkStart w:id="13135" w:name="_Toc46481476"/>
      <w:bookmarkStart w:id="13136" w:name="_Toc46482710"/>
      <w:bookmarkStart w:id="13137" w:name="_Toc46483944"/>
      <w:bookmarkStart w:id="13138" w:name="_Toc171495636"/>
      <w:r w:rsidRPr="00E804C9">
        <w:t>–</w:t>
      </w:r>
      <w:r w:rsidRPr="00E804C9">
        <w:tab/>
      </w:r>
      <w:r w:rsidRPr="00E804C9">
        <w:rPr>
          <w:i/>
        </w:rPr>
        <w:t>VarShortINACTIVE-MAC-Input</w:t>
      </w:r>
      <w:bookmarkEnd w:id="13127"/>
      <w:bookmarkEnd w:id="13128"/>
      <w:bookmarkEnd w:id="13129"/>
      <w:bookmarkEnd w:id="13130"/>
      <w:bookmarkEnd w:id="13131"/>
      <w:bookmarkEnd w:id="13132"/>
      <w:bookmarkEnd w:id="13133"/>
      <w:bookmarkEnd w:id="13134"/>
      <w:bookmarkEnd w:id="13135"/>
      <w:bookmarkEnd w:id="13136"/>
      <w:bookmarkEnd w:id="13137"/>
      <w:bookmarkEnd w:id="13138"/>
    </w:p>
    <w:p w14:paraId="78003A50" w14:textId="77777777" w:rsidR="00C4066C" w:rsidRPr="00E804C9" w:rsidRDefault="00C4066C" w:rsidP="00C4066C">
      <w:r w:rsidRPr="00E804C9">
        <w:t xml:space="preserve">The UE variable </w:t>
      </w:r>
      <w:r w:rsidRPr="00E804C9">
        <w:rPr>
          <w:i/>
        </w:rPr>
        <w:t>V</w:t>
      </w:r>
      <w:r w:rsidRPr="00E804C9">
        <w:rPr>
          <w:i/>
          <w:noProof/>
        </w:rPr>
        <w:t>arShort</w:t>
      </w:r>
      <w:r w:rsidRPr="00E804C9">
        <w:rPr>
          <w:i/>
        </w:rPr>
        <w:t>INACTIVE-</w:t>
      </w:r>
      <w:r w:rsidRPr="00E804C9">
        <w:rPr>
          <w:i/>
          <w:noProof/>
        </w:rPr>
        <w:t>MAC-Input</w:t>
      </w:r>
      <w:r w:rsidRPr="00E804C9">
        <w:rPr>
          <w:noProof/>
        </w:rPr>
        <w:t xml:space="preserve"> specifies the input used to generate the </w:t>
      </w:r>
      <w:r w:rsidRPr="00E804C9">
        <w:rPr>
          <w:i/>
        </w:rPr>
        <w:t xml:space="preserve">shortResume-MAC-I </w:t>
      </w:r>
      <w:r w:rsidRPr="00E804C9">
        <w:t>during RRC Connection Resume procedure for RRC_INACTIVE.</w:t>
      </w:r>
    </w:p>
    <w:p w14:paraId="3BCA0A3F" w14:textId="77777777" w:rsidR="00C4066C" w:rsidRPr="00E804C9" w:rsidRDefault="00C4066C" w:rsidP="00C4066C">
      <w:pPr>
        <w:pStyle w:val="TH"/>
      </w:pPr>
      <w:r w:rsidRPr="00E804C9">
        <w:rPr>
          <w:bCs/>
          <w:i/>
          <w:iCs/>
        </w:rPr>
        <w:t>VarShort</w:t>
      </w:r>
      <w:r w:rsidRPr="00E804C9">
        <w:rPr>
          <w:i/>
        </w:rPr>
        <w:t>INACTIVE-</w:t>
      </w:r>
      <w:r w:rsidRPr="00E804C9">
        <w:rPr>
          <w:bCs/>
          <w:i/>
          <w:iCs/>
        </w:rPr>
        <w:t>MAC-Input</w:t>
      </w:r>
      <w:r w:rsidRPr="00E804C9">
        <w:t xml:space="preserve"> UE variable</w:t>
      </w:r>
    </w:p>
    <w:p w14:paraId="50F7DE0A" w14:textId="77777777" w:rsidR="00C4066C" w:rsidRPr="00E804C9" w:rsidRDefault="00C4066C" w:rsidP="00C4066C">
      <w:pPr>
        <w:pStyle w:val="PL"/>
        <w:shd w:val="clear" w:color="auto" w:fill="E6E6E6"/>
      </w:pPr>
      <w:r w:rsidRPr="00E804C9">
        <w:t>-- ASN1START</w:t>
      </w:r>
    </w:p>
    <w:p w14:paraId="500E0697" w14:textId="77777777" w:rsidR="00C4066C" w:rsidRPr="00E804C9" w:rsidRDefault="00C4066C" w:rsidP="00C4066C">
      <w:pPr>
        <w:pStyle w:val="PL"/>
        <w:shd w:val="clear" w:color="auto" w:fill="E6E6E6"/>
      </w:pPr>
    </w:p>
    <w:p w14:paraId="451FAA58" w14:textId="77777777" w:rsidR="00C4066C" w:rsidRPr="00E804C9" w:rsidRDefault="00C4066C" w:rsidP="00C4066C">
      <w:pPr>
        <w:pStyle w:val="PL"/>
        <w:shd w:val="clear" w:color="auto" w:fill="E6E6E6"/>
      </w:pPr>
      <w:r w:rsidRPr="00E804C9">
        <w:lastRenderedPageBreak/>
        <w:t>VarShortINACTIVE</w:t>
      </w:r>
      <w:r w:rsidRPr="00E804C9">
        <w:rPr>
          <w:i/>
        </w:rPr>
        <w:t>-</w:t>
      </w:r>
      <w:r w:rsidRPr="00E804C9">
        <w:t>MAC-Input-r15 ::=</w:t>
      </w:r>
      <w:r w:rsidRPr="00E804C9">
        <w:tab/>
      </w:r>
      <w:r w:rsidRPr="00E804C9">
        <w:tab/>
        <w:t>SEQUENCE {</w:t>
      </w:r>
    </w:p>
    <w:p w14:paraId="6AD6C37D" w14:textId="77777777" w:rsidR="00C4066C" w:rsidRPr="00E804C9" w:rsidRDefault="00C4066C" w:rsidP="00C4066C">
      <w:pPr>
        <w:pStyle w:val="PL"/>
        <w:shd w:val="clear" w:color="auto" w:fill="E6E6E6"/>
      </w:pPr>
      <w:r w:rsidRPr="00E804C9">
        <w:tab/>
        <w:t>cellIdentity-r15</w:t>
      </w:r>
      <w:r w:rsidRPr="00E804C9">
        <w:tab/>
      </w:r>
      <w:r w:rsidRPr="00E804C9">
        <w:tab/>
      </w:r>
      <w:r w:rsidRPr="00E804C9">
        <w:tab/>
      </w:r>
      <w:r w:rsidRPr="00E804C9">
        <w:tab/>
      </w:r>
      <w:r w:rsidRPr="00E804C9">
        <w:tab/>
      </w:r>
      <w:r w:rsidRPr="00E804C9">
        <w:tab/>
      </w:r>
      <w:r w:rsidRPr="00E804C9">
        <w:tab/>
        <w:t>CellIdentity,</w:t>
      </w:r>
    </w:p>
    <w:p w14:paraId="4C16843A" w14:textId="77777777" w:rsidR="00C4066C" w:rsidRPr="00E804C9" w:rsidRDefault="00C4066C" w:rsidP="00C4066C">
      <w:pPr>
        <w:pStyle w:val="PL"/>
        <w:shd w:val="clear" w:color="auto" w:fill="E6E6E6"/>
      </w:pPr>
      <w:r w:rsidRPr="00E804C9">
        <w:tab/>
        <w:t>physCellId-r15</w:t>
      </w:r>
      <w:r w:rsidRPr="00E804C9">
        <w:tab/>
      </w:r>
      <w:r w:rsidRPr="00E804C9">
        <w:tab/>
      </w:r>
      <w:r w:rsidRPr="00E804C9">
        <w:tab/>
      </w:r>
      <w:r w:rsidRPr="00E804C9">
        <w:tab/>
      </w:r>
      <w:r w:rsidRPr="00E804C9">
        <w:tab/>
      </w:r>
      <w:r w:rsidRPr="00E804C9">
        <w:tab/>
      </w:r>
      <w:r w:rsidRPr="00E804C9">
        <w:tab/>
        <w:t>PhysCellId,</w:t>
      </w:r>
    </w:p>
    <w:p w14:paraId="16DB7B9E" w14:textId="77777777" w:rsidR="00C4066C" w:rsidRPr="00E804C9" w:rsidRDefault="00C4066C" w:rsidP="00C4066C">
      <w:pPr>
        <w:pStyle w:val="PL"/>
        <w:shd w:val="clear" w:color="auto" w:fill="E6E6E6"/>
      </w:pPr>
      <w:r w:rsidRPr="00E804C9">
        <w:tab/>
        <w:t>c-RNTI-r15</w:t>
      </w:r>
      <w:r w:rsidRPr="00E804C9">
        <w:tab/>
      </w:r>
      <w:r w:rsidRPr="00E804C9">
        <w:tab/>
      </w:r>
      <w:r w:rsidRPr="00E804C9">
        <w:tab/>
      </w:r>
      <w:r w:rsidRPr="00E804C9">
        <w:tab/>
      </w:r>
      <w:r w:rsidRPr="00E804C9">
        <w:tab/>
      </w:r>
      <w:r w:rsidRPr="00E804C9">
        <w:tab/>
      </w:r>
      <w:r w:rsidRPr="00E804C9">
        <w:tab/>
      </w:r>
      <w:r w:rsidRPr="00E804C9">
        <w:tab/>
        <w:t>C-RNTI</w:t>
      </w:r>
    </w:p>
    <w:p w14:paraId="7D220801" w14:textId="77777777" w:rsidR="00C4066C" w:rsidRPr="00E804C9" w:rsidRDefault="00C4066C" w:rsidP="00C4066C">
      <w:pPr>
        <w:pStyle w:val="PL"/>
        <w:shd w:val="clear" w:color="auto" w:fill="E6E6E6"/>
      </w:pPr>
      <w:r w:rsidRPr="00E804C9">
        <w:t>}</w:t>
      </w:r>
    </w:p>
    <w:p w14:paraId="1D9A03A1" w14:textId="77777777" w:rsidR="00C4066C" w:rsidRPr="00E804C9" w:rsidRDefault="00C4066C" w:rsidP="00C4066C">
      <w:pPr>
        <w:pStyle w:val="PL"/>
        <w:shd w:val="clear" w:color="auto" w:fill="E6E6E6"/>
      </w:pPr>
    </w:p>
    <w:p w14:paraId="3889F54E" w14:textId="77777777" w:rsidR="00C4066C" w:rsidRPr="00E804C9" w:rsidRDefault="00C4066C" w:rsidP="00C4066C">
      <w:pPr>
        <w:pStyle w:val="PL"/>
        <w:shd w:val="clear" w:color="auto" w:fill="E6E6E6"/>
      </w:pPr>
      <w:r w:rsidRPr="00E804C9">
        <w:t>-- ASN1STOP</w:t>
      </w:r>
    </w:p>
    <w:p w14:paraId="1F94858F" w14:textId="77777777" w:rsidR="00C4066C" w:rsidRPr="00E804C9" w:rsidRDefault="00C4066C" w:rsidP="00C4066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35280668" w14:textId="77777777" w:rsidTr="00C64570">
        <w:trPr>
          <w:cantSplit/>
          <w:tblHeader/>
        </w:trPr>
        <w:tc>
          <w:tcPr>
            <w:tcW w:w="9639" w:type="dxa"/>
          </w:tcPr>
          <w:p w14:paraId="1FD478B9" w14:textId="77777777" w:rsidR="00C4066C" w:rsidRPr="00E804C9" w:rsidRDefault="00C4066C" w:rsidP="00C64570">
            <w:pPr>
              <w:pStyle w:val="TAH"/>
              <w:rPr>
                <w:i/>
                <w:noProof/>
                <w:lang w:eastAsia="en-GB"/>
              </w:rPr>
            </w:pPr>
            <w:r w:rsidRPr="00E804C9">
              <w:rPr>
                <w:i/>
                <w:noProof/>
                <w:lang w:eastAsia="en-GB"/>
              </w:rPr>
              <w:t>VarShort</w:t>
            </w:r>
            <w:r w:rsidRPr="00E804C9">
              <w:rPr>
                <w:i/>
              </w:rPr>
              <w:t>INACTIVE-</w:t>
            </w:r>
            <w:r w:rsidRPr="00E804C9">
              <w:rPr>
                <w:i/>
                <w:noProof/>
                <w:lang w:eastAsia="en-GB"/>
              </w:rPr>
              <w:t>MAC-Input field descriptions</w:t>
            </w:r>
          </w:p>
        </w:tc>
      </w:tr>
      <w:tr w:rsidR="00E804C9" w:rsidRPr="00E804C9" w14:paraId="7FB63FAE" w14:textId="77777777" w:rsidTr="00C64570">
        <w:trPr>
          <w:cantSplit/>
        </w:trPr>
        <w:tc>
          <w:tcPr>
            <w:tcW w:w="9639" w:type="dxa"/>
          </w:tcPr>
          <w:p w14:paraId="5B8A9C45" w14:textId="77777777" w:rsidR="00C4066C" w:rsidRPr="00E804C9" w:rsidRDefault="00C4066C" w:rsidP="00C64570">
            <w:pPr>
              <w:pStyle w:val="TAL"/>
              <w:rPr>
                <w:b/>
                <w:bCs/>
                <w:i/>
                <w:iCs/>
                <w:noProof/>
              </w:rPr>
            </w:pPr>
            <w:r w:rsidRPr="00E804C9">
              <w:rPr>
                <w:b/>
                <w:bCs/>
                <w:i/>
                <w:iCs/>
                <w:noProof/>
              </w:rPr>
              <w:t>cellIdentity</w:t>
            </w:r>
          </w:p>
          <w:p w14:paraId="6F99F0C2" w14:textId="77777777" w:rsidR="00C4066C" w:rsidRPr="00E804C9" w:rsidRDefault="004706F2" w:rsidP="00C64570">
            <w:pPr>
              <w:pStyle w:val="TAL"/>
            </w:pPr>
            <w:r w:rsidRPr="00E804C9">
              <w:t xml:space="preserve">An input variable used to calculate the </w:t>
            </w:r>
            <w:r w:rsidRPr="00E804C9">
              <w:rPr>
                <w:i/>
              </w:rPr>
              <w:t xml:space="preserve">shortResume-MAC-I. </w:t>
            </w:r>
            <w:r w:rsidR="00C4066C" w:rsidRPr="00E804C9">
              <w:t>Set to CellIdentity</w:t>
            </w:r>
            <w:r w:rsidRPr="00E804C9">
              <w:rPr>
                <w:bCs/>
                <w:noProof/>
                <w:lang w:eastAsia="en-GB"/>
              </w:rPr>
              <w:t xml:space="preserve"> included in </w:t>
            </w:r>
            <w:r w:rsidRPr="00E804C9">
              <w:rPr>
                <w:bCs/>
                <w:i/>
                <w:noProof/>
                <w:lang w:eastAsia="en-GB"/>
              </w:rPr>
              <w:t>cellIdentity</w:t>
            </w:r>
            <w:r w:rsidRPr="00E804C9">
              <w:rPr>
                <w:bCs/>
                <w:noProof/>
                <w:lang w:eastAsia="en-GB"/>
              </w:rPr>
              <w:t xml:space="preserve"> (without suffix) in SIB1</w:t>
            </w:r>
            <w:r w:rsidR="00C4066C" w:rsidRPr="00E804C9">
              <w:t xml:space="preserve"> of the current cell.</w:t>
            </w:r>
          </w:p>
        </w:tc>
      </w:tr>
      <w:tr w:rsidR="00E804C9" w:rsidRPr="00E804C9" w14:paraId="409B3AA6" w14:textId="77777777" w:rsidTr="00C64570">
        <w:trPr>
          <w:cantSplit/>
        </w:trPr>
        <w:tc>
          <w:tcPr>
            <w:tcW w:w="9639" w:type="dxa"/>
          </w:tcPr>
          <w:p w14:paraId="0DB5E422" w14:textId="77777777" w:rsidR="00C4066C" w:rsidRPr="00E804C9" w:rsidRDefault="00C4066C" w:rsidP="00C64570">
            <w:pPr>
              <w:pStyle w:val="TAL"/>
              <w:rPr>
                <w:b/>
                <w:bCs/>
                <w:i/>
                <w:iCs/>
                <w:noProof/>
              </w:rPr>
            </w:pPr>
            <w:r w:rsidRPr="00E804C9">
              <w:rPr>
                <w:b/>
                <w:bCs/>
                <w:i/>
                <w:iCs/>
                <w:noProof/>
              </w:rPr>
              <w:t>c-RNTI</w:t>
            </w:r>
          </w:p>
          <w:p w14:paraId="15FDB1D0" w14:textId="77777777" w:rsidR="00C4066C" w:rsidRPr="00E804C9" w:rsidRDefault="00C4066C" w:rsidP="00C64570">
            <w:pPr>
              <w:pStyle w:val="TAL"/>
            </w:pPr>
            <w:r w:rsidRPr="00E804C9">
              <w:t>Set to C-RNTI that the UE had in the PCell it was connected to prior to suspension of the RRC connection.</w:t>
            </w:r>
          </w:p>
        </w:tc>
      </w:tr>
      <w:tr w:rsidR="00C4066C" w:rsidRPr="00E804C9" w14:paraId="1AFBFF56" w14:textId="77777777" w:rsidTr="00C64570">
        <w:trPr>
          <w:cantSplit/>
        </w:trPr>
        <w:tc>
          <w:tcPr>
            <w:tcW w:w="9639" w:type="dxa"/>
          </w:tcPr>
          <w:p w14:paraId="1E25D417" w14:textId="77777777" w:rsidR="00C4066C" w:rsidRPr="00E804C9" w:rsidRDefault="00C4066C" w:rsidP="00C64570">
            <w:pPr>
              <w:pStyle w:val="TAL"/>
              <w:rPr>
                <w:b/>
                <w:bCs/>
                <w:i/>
                <w:noProof/>
                <w:lang w:eastAsia="en-GB"/>
              </w:rPr>
            </w:pPr>
            <w:r w:rsidRPr="00E804C9">
              <w:rPr>
                <w:b/>
                <w:bCs/>
                <w:i/>
                <w:noProof/>
                <w:lang w:eastAsia="en-GB"/>
              </w:rPr>
              <w:t>physCellId</w:t>
            </w:r>
          </w:p>
          <w:p w14:paraId="2C462B68" w14:textId="77777777" w:rsidR="00C4066C" w:rsidRPr="00E804C9" w:rsidRDefault="00C4066C" w:rsidP="00C64570">
            <w:pPr>
              <w:pStyle w:val="TAL"/>
            </w:pPr>
            <w:r w:rsidRPr="00E804C9">
              <w:t>Set to the physical cell identity of the PCell the UE was connected to prior to suspension of the RRC connection.</w:t>
            </w:r>
          </w:p>
        </w:tc>
      </w:tr>
    </w:tbl>
    <w:p w14:paraId="507F55D1" w14:textId="77777777" w:rsidR="00C4066C" w:rsidRPr="00E804C9" w:rsidRDefault="00C4066C" w:rsidP="009722D5">
      <w:pPr>
        <w:rPr>
          <w:iCs/>
        </w:rPr>
      </w:pPr>
    </w:p>
    <w:p w14:paraId="400C0905" w14:textId="77777777" w:rsidR="009722D5" w:rsidRPr="00E804C9" w:rsidRDefault="009722D5" w:rsidP="009722D5">
      <w:pPr>
        <w:pStyle w:val="Heading4"/>
      </w:pPr>
      <w:bookmarkStart w:id="13139" w:name="_Toc20487667"/>
      <w:bookmarkStart w:id="13140" w:name="_Toc29342974"/>
      <w:bookmarkStart w:id="13141" w:name="_Toc29344113"/>
      <w:bookmarkStart w:id="13142" w:name="_Toc36567379"/>
      <w:bookmarkStart w:id="13143" w:name="_Toc36810838"/>
      <w:bookmarkStart w:id="13144" w:name="_Toc36847202"/>
      <w:bookmarkStart w:id="13145" w:name="_Toc36939855"/>
      <w:bookmarkStart w:id="13146" w:name="_Toc37082835"/>
      <w:bookmarkStart w:id="13147" w:name="_Toc46481477"/>
      <w:bookmarkStart w:id="13148" w:name="_Toc46482711"/>
      <w:bookmarkStart w:id="13149" w:name="_Toc46483945"/>
      <w:bookmarkStart w:id="13150" w:name="_Toc171495637"/>
      <w:r w:rsidRPr="00E804C9">
        <w:t>–</w:t>
      </w:r>
      <w:r w:rsidRPr="00E804C9">
        <w:tab/>
      </w:r>
      <w:r w:rsidRPr="00E804C9">
        <w:rPr>
          <w:i/>
        </w:rPr>
        <w:t>VarShortMAC-Input</w:t>
      </w:r>
      <w:bookmarkEnd w:id="13139"/>
      <w:bookmarkEnd w:id="13140"/>
      <w:bookmarkEnd w:id="13141"/>
      <w:bookmarkEnd w:id="13142"/>
      <w:bookmarkEnd w:id="13143"/>
      <w:bookmarkEnd w:id="13144"/>
      <w:bookmarkEnd w:id="13145"/>
      <w:bookmarkEnd w:id="13146"/>
      <w:bookmarkEnd w:id="13147"/>
      <w:bookmarkEnd w:id="13148"/>
      <w:bookmarkEnd w:id="13149"/>
      <w:bookmarkEnd w:id="13150"/>
    </w:p>
    <w:p w14:paraId="28C2D358" w14:textId="77777777" w:rsidR="009722D5" w:rsidRPr="00E804C9" w:rsidRDefault="009722D5" w:rsidP="009722D5">
      <w:r w:rsidRPr="00E804C9">
        <w:t xml:space="preserve">The UE variable </w:t>
      </w:r>
      <w:r w:rsidRPr="00E804C9">
        <w:rPr>
          <w:i/>
        </w:rPr>
        <w:t>V</w:t>
      </w:r>
      <w:r w:rsidRPr="00E804C9">
        <w:rPr>
          <w:i/>
          <w:noProof/>
        </w:rPr>
        <w:t>arShortMAC-Input</w:t>
      </w:r>
      <w:r w:rsidRPr="00E804C9">
        <w:rPr>
          <w:noProof/>
        </w:rPr>
        <w:t xml:space="preserve"> specifies the input used to generate the shortMAC-I</w:t>
      </w:r>
      <w:r w:rsidRPr="00E804C9">
        <w:t>.</w:t>
      </w:r>
    </w:p>
    <w:p w14:paraId="5532983B" w14:textId="77777777" w:rsidR="009722D5" w:rsidRPr="00E804C9" w:rsidRDefault="009722D5" w:rsidP="009722D5">
      <w:pPr>
        <w:pStyle w:val="TH"/>
      </w:pPr>
      <w:r w:rsidRPr="00E804C9">
        <w:rPr>
          <w:bCs/>
          <w:i/>
          <w:iCs/>
        </w:rPr>
        <w:t>VarShortMAC-Input</w:t>
      </w:r>
      <w:r w:rsidRPr="00E804C9">
        <w:t xml:space="preserve"> UE variable</w:t>
      </w:r>
    </w:p>
    <w:p w14:paraId="1106F14B" w14:textId="77777777" w:rsidR="009722D5" w:rsidRPr="00E804C9" w:rsidRDefault="009722D5" w:rsidP="009722D5">
      <w:pPr>
        <w:pStyle w:val="PL"/>
        <w:shd w:val="clear" w:color="auto" w:fill="E6E6E6"/>
      </w:pPr>
      <w:r w:rsidRPr="00E804C9">
        <w:t>-- ASN1START</w:t>
      </w:r>
    </w:p>
    <w:p w14:paraId="52638643" w14:textId="77777777" w:rsidR="009722D5" w:rsidRPr="00E804C9" w:rsidRDefault="009722D5" w:rsidP="009722D5">
      <w:pPr>
        <w:pStyle w:val="PL"/>
        <w:shd w:val="clear" w:color="auto" w:fill="E6E6E6"/>
      </w:pPr>
    </w:p>
    <w:p w14:paraId="4F22A523" w14:textId="77777777" w:rsidR="009722D5" w:rsidRPr="00E804C9" w:rsidRDefault="009722D5" w:rsidP="009722D5">
      <w:pPr>
        <w:pStyle w:val="PL"/>
        <w:shd w:val="clear" w:color="auto" w:fill="E6E6E6"/>
      </w:pPr>
      <w:r w:rsidRPr="00E804C9">
        <w:t>VarShortMAC-Input ::=</w:t>
      </w:r>
      <w:r w:rsidRPr="00E804C9">
        <w:tab/>
      </w:r>
      <w:r w:rsidRPr="00E804C9">
        <w:tab/>
      </w:r>
      <w:r w:rsidRPr="00E804C9">
        <w:tab/>
      </w:r>
      <w:r w:rsidRPr="00E804C9">
        <w:tab/>
      </w:r>
      <w:r w:rsidRPr="00E804C9">
        <w:tab/>
        <w:t>SEQUENCE {</w:t>
      </w:r>
    </w:p>
    <w:p w14:paraId="7F25FFA9" w14:textId="77777777" w:rsidR="009722D5" w:rsidRPr="00E804C9" w:rsidRDefault="009722D5" w:rsidP="009722D5">
      <w:pPr>
        <w:pStyle w:val="PL"/>
        <w:shd w:val="clear" w:color="auto" w:fill="E6E6E6"/>
      </w:pPr>
      <w:r w:rsidRPr="00E804C9">
        <w:tab/>
        <w:t>cellIdentity</w:t>
      </w:r>
      <w:r w:rsidRPr="00E804C9">
        <w:tab/>
      </w:r>
      <w:r w:rsidRPr="00E804C9">
        <w:tab/>
      </w:r>
      <w:r w:rsidRPr="00E804C9">
        <w:tab/>
      </w:r>
      <w:r w:rsidRPr="00E804C9">
        <w:tab/>
      </w:r>
      <w:r w:rsidRPr="00E804C9">
        <w:tab/>
      </w:r>
      <w:r w:rsidRPr="00E804C9">
        <w:tab/>
      </w:r>
      <w:r w:rsidRPr="00E804C9">
        <w:tab/>
        <w:t>CellIdentity,</w:t>
      </w:r>
    </w:p>
    <w:p w14:paraId="6FCDEF54" w14:textId="77777777" w:rsidR="009722D5" w:rsidRPr="00E804C9" w:rsidRDefault="009722D5" w:rsidP="009722D5">
      <w:pPr>
        <w:pStyle w:val="PL"/>
        <w:shd w:val="clear" w:color="auto" w:fill="E6E6E6"/>
      </w:pPr>
      <w:r w:rsidRPr="00E804C9">
        <w:tab/>
        <w:t>physCellId</w:t>
      </w:r>
      <w:r w:rsidRPr="00E804C9">
        <w:tab/>
      </w:r>
      <w:r w:rsidRPr="00E804C9">
        <w:tab/>
      </w:r>
      <w:r w:rsidRPr="00E804C9">
        <w:tab/>
      </w:r>
      <w:r w:rsidRPr="00E804C9">
        <w:tab/>
      </w:r>
      <w:r w:rsidRPr="00E804C9">
        <w:tab/>
      </w:r>
      <w:r w:rsidRPr="00E804C9">
        <w:tab/>
      </w:r>
      <w:r w:rsidRPr="00E804C9">
        <w:tab/>
      </w:r>
      <w:r w:rsidRPr="00E804C9">
        <w:tab/>
        <w:t>PhysCellId,</w:t>
      </w:r>
    </w:p>
    <w:p w14:paraId="4A6349F3" w14:textId="77777777" w:rsidR="009722D5" w:rsidRPr="00E804C9" w:rsidRDefault="009722D5" w:rsidP="009722D5">
      <w:pPr>
        <w:pStyle w:val="PL"/>
        <w:shd w:val="clear" w:color="auto" w:fill="E6E6E6"/>
      </w:pPr>
      <w:r w:rsidRPr="00E804C9">
        <w:tab/>
        <w:t>c-RNTI</w:t>
      </w:r>
      <w:r w:rsidRPr="00E804C9">
        <w:tab/>
      </w:r>
      <w:r w:rsidRPr="00E804C9">
        <w:tab/>
      </w:r>
      <w:r w:rsidRPr="00E804C9">
        <w:tab/>
      </w:r>
      <w:r w:rsidRPr="00E804C9">
        <w:tab/>
      </w:r>
      <w:r w:rsidRPr="00E804C9">
        <w:tab/>
      </w:r>
      <w:r w:rsidRPr="00E804C9">
        <w:tab/>
      </w:r>
      <w:r w:rsidRPr="00E804C9">
        <w:tab/>
      </w:r>
      <w:r w:rsidRPr="00E804C9">
        <w:tab/>
      </w:r>
      <w:r w:rsidRPr="00E804C9">
        <w:tab/>
        <w:t>C-RNTI</w:t>
      </w:r>
    </w:p>
    <w:p w14:paraId="5E18C06C" w14:textId="77777777" w:rsidR="009722D5" w:rsidRPr="00E804C9" w:rsidRDefault="009722D5" w:rsidP="009722D5">
      <w:pPr>
        <w:pStyle w:val="PL"/>
        <w:shd w:val="clear" w:color="auto" w:fill="E6E6E6"/>
      </w:pPr>
      <w:r w:rsidRPr="00E804C9">
        <w:t>}</w:t>
      </w:r>
    </w:p>
    <w:p w14:paraId="769AE492" w14:textId="77777777" w:rsidR="004F6DD2" w:rsidRPr="00E804C9" w:rsidRDefault="004F6DD2" w:rsidP="009722D5">
      <w:pPr>
        <w:pStyle w:val="PL"/>
        <w:shd w:val="clear" w:color="auto" w:fill="E6E6E6"/>
      </w:pPr>
    </w:p>
    <w:p w14:paraId="2F3FA01D" w14:textId="77777777" w:rsidR="009722D5" w:rsidRPr="00E804C9" w:rsidRDefault="009722D5" w:rsidP="009722D5">
      <w:pPr>
        <w:pStyle w:val="PL"/>
        <w:shd w:val="clear" w:color="auto" w:fill="E6E6E6"/>
      </w:pPr>
      <w:r w:rsidRPr="00E804C9">
        <w:t>-- ASN1STOP</w:t>
      </w:r>
    </w:p>
    <w:p w14:paraId="36EE41BE"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1E544686" w14:textId="77777777" w:rsidTr="005411BB">
        <w:trPr>
          <w:cantSplit/>
          <w:tblHeader/>
        </w:trPr>
        <w:tc>
          <w:tcPr>
            <w:tcW w:w="9639" w:type="dxa"/>
          </w:tcPr>
          <w:p w14:paraId="6D5CDB41" w14:textId="77777777" w:rsidR="009722D5" w:rsidRPr="00E804C9" w:rsidRDefault="009722D5" w:rsidP="005411BB">
            <w:pPr>
              <w:pStyle w:val="TAH"/>
              <w:rPr>
                <w:lang w:eastAsia="en-GB"/>
              </w:rPr>
            </w:pPr>
            <w:r w:rsidRPr="00E804C9">
              <w:rPr>
                <w:i/>
                <w:noProof/>
                <w:lang w:eastAsia="en-GB"/>
              </w:rPr>
              <w:t>VarShortMAC-Input</w:t>
            </w:r>
            <w:r w:rsidRPr="00E804C9">
              <w:rPr>
                <w:iCs/>
                <w:noProof/>
                <w:lang w:eastAsia="en-GB"/>
              </w:rPr>
              <w:t xml:space="preserve"> field descriptions</w:t>
            </w:r>
          </w:p>
        </w:tc>
      </w:tr>
      <w:tr w:rsidR="00E804C9" w:rsidRPr="00E804C9" w14:paraId="3F551C8A" w14:textId="77777777" w:rsidTr="005411BB">
        <w:trPr>
          <w:cantSplit/>
        </w:trPr>
        <w:tc>
          <w:tcPr>
            <w:tcW w:w="9639" w:type="dxa"/>
          </w:tcPr>
          <w:p w14:paraId="22224A8A" w14:textId="77777777" w:rsidR="009722D5" w:rsidRPr="00E804C9" w:rsidRDefault="009722D5" w:rsidP="005411BB">
            <w:pPr>
              <w:pStyle w:val="TAL"/>
              <w:rPr>
                <w:b/>
                <w:bCs/>
                <w:i/>
                <w:noProof/>
                <w:lang w:eastAsia="en-GB"/>
              </w:rPr>
            </w:pPr>
            <w:r w:rsidRPr="00E804C9">
              <w:rPr>
                <w:b/>
                <w:bCs/>
                <w:i/>
                <w:noProof/>
                <w:lang w:eastAsia="en-GB"/>
              </w:rPr>
              <w:t>cellIdentity</w:t>
            </w:r>
          </w:p>
          <w:p w14:paraId="18924B07" w14:textId="77777777" w:rsidR="009722D5" w:rsidRPr="00E804C9" w:rsidRDefault="004706F2" w:rsidP="005411BB">
            <w:pPr>
              <w:pStyle w:val="TAL"/>
              <w:rPr>
                <w:bCs/>
                <w:noProof/>
                <w:lang w:eastAsia="en-GB"/>
              </w:rPr>
            </w:pPr>
            <w:r w:rsidRPr="00E804C9">
              <w:t xml:space="preserve">An input variable used to calculate the </w:t>
            </w:r>
            <w:r w:rsidRPr="00E804C9">
              <w:rPr>
                <w:i/>
              </w:rPr>
              <w:t xml:space="preserve">shortMAC-I. </w:t>
            </w:r>
            <w:r w:rsidR="009722D5" w:rsidRPr="00E804C9">
              <w:rPr>
                <w:bCs/>
                <w:noProof/>
                <w:lang w:eastAsia="en-GB"/>
              </w:rPr>
              <w:t xml:space="preserve">Set to CellIdentity </w:t>
            </w:r>
            <w:r w:rsidR="009D5541" w:rsidRPr="00E804C9">
              <w:rPr>
                <w:bCs/>
                <w:noProof/>
                <w:lang w:eastAsia="en-GB"/>
              </w:rPr>
              <w:t xml:space="preserve">included in </w:t>
            </w:r>
            <w:r w:rsidR="009D5541" w:rsidRPr="00E804C9">
              <w:rPr>
                <w:bCs/>
                <w:i/>
                <w:noProof/>
                <w:lang w:eastAsia="en-GB"/>
              </w:rPr>
              <w:t>cellIdentity</w:t>
            </w:r>
            <w:r w:rsidR="009D5541" w:rsidRPr="00E804C9">
              <w:rPr>
                <w:bCs/>
                <w:noProof/>
                <w:lang w:eastAsia="en-GB"/>
              </w:rPr>
              <w:t xml:space="preserve"> (without suffix) in SIB1 </w:t>
            </w:r>
            <w:r w:rsidR="009722D5" w:rsidRPr="00E804C9">
              <w:rPr>
                <w:bCs/>
                <w:noProof/>
                <w:lang w:eastAsia="en-GB"/>
              </w:rPr>
              <w:t>of the current cell.</w:t>
            </w:r>
          </w:p>
        </w:tc>
      </w:tr>
      <w:tr w:rsidR="00E804C9" w:rsidRPr="00E804C9" w14:paraId="7AA48E96" w14:textId="77777777" w:rsidTr="005411BB">
        <w:trPr>
          <w:cantSplit/>
        </w:trPr>
        <w:tc>
          <w:tcPr>
            <w:tcW w:w="9639" w:type="dxa"/>
          </w:tcPr>
          <w:p w14:paraId="3F34C189" w14:textId="77777777" w:rsidR="009722D5" w:rsidRPr="00E804C9" w:rsidRDefault="009722D5" w:rsidP="005411BB">
            <w:pPr>
              <w:pStyle w:val="TAL"/>
              <w:rPr>
                <w:b/>
                <w:bCs/>
                <w:i/>
                <w:noProof/>
                <w:lang w:eastAsia="en-GB"/>
              </w:rPr>
            </w:pPr>
            <w:r w:rsidRPr="00E804C9">
              <w:rPr>
                <w:b/>
                <w:bCs/>
                <w:i/>
                <w:noProof/>
                <w:lang w:eastAsia="en-GB"/>
              </w:rPr>
              <w:t>c-RNTI</w:t>
            </w:r>
          </w:p>
          <w:p w14:paraId="65F171B8" w14:textId="77777777" w:rsidR="009722D5" w:rsidRPr="00E804C9" w:rsidRDefault="009722D5" w:rsidP="005411BB">
            <w:pPr>
              <w:pStyle w:val="TAL"/>
              <w:rPr>
                <w:bCs/>
                <w:noProof/>
                <w:lang w:eastAsia="en-GB"/>
              </w:rPr>
            </w:pPr>
            <w:r w:rsidRPr="00E804C9">
              <w:rPr>
                <w:bCs/>
                <w:noProof/>
                <w:lang w:eastAsia="en-GB"/>
              </w:rPr>
              <w:t>Set to C-RNTI that the UE had in the PCell it was connected to prior to the failure.</w:t>
            </w:r>
          </w:p>
        </w:tc>
      </w:tr>
      <w:tr w:rsidR="009722D5" w:rsidRPr="00E804C9" w14:paraId="51DF9C76" w14:textId="77777777" w:rsidTr="005411BB">
        <w:trPr>
          <w:cantSplit/>
        </w:trPr>
        <w:tc>
          <w:tcPr>
            <w:tcW w:w="9639" w:type="dxa"/>
          </w:tcPr>
          <w:p w14:paraId="15FEFC2B" w14:textId="77777777" w:rsidR="009722D5" w:rsidRPr="00E804C9" w:rsidRDefault="009722D5" w:rsidP="005411BB">
            <w:pPr>
              <w:pStyle w:val="TAL"/>
              <w:rPr>
                <w:b/>
                <w:bCs/>
                <w:i/>
                <w:noProof/>
                <w:lang w:eastAsia="en-GB"/>
              </w:rPr>
            </w:pPr>
            <w:r w:rsidRPr="00E804C9">
              <w:rPr>
                <w:b/>
                <w:bCs/>
                <w:i/>
                <w:noProof/>
                <w:lang w:eastAsia="en-GB"/>
              </w:rPr>
              <w:t>physCellId</w:t>
            </w:r>
          </w:p>
          <w:p w14:paraId="721CB1D8" w14:textId="77777777" w:rsidR="009722D5" w:rsidRPr="00E804C9" w:rsidRDefault="009722D5" w:rsidP="005411BB">
            <w:pPr>
              <w:pStyle w:val="TAL"/>
              <w:rPr>
                <w:bCs/>
                <w:noProof/>
                <w:lang w:eastAsia="en-GB"/>
              </w:rPr>
            </w:pPr>
            <w:r w:rsidRPr="00E804C9">
              <w:rPr>
                <w:bCs/>
                <w:noProof/>
                <w:lang w:eastAsia="en-GB"/>
              </w:rPr>
              <w:t>Set to the physical cell identity of the PCell the UE was connected to prior to the failure.</w:t>
            </w:r>
          </w:p>
        </w:tc>
      </w:tr>
    </w:tbl>
    <w:p w14:paraId="0A82316A" w14:textId="77777777" w:rsidR="009722D5" w:rsidRPr="00E804C9" w:rsidRDefault="009722D5" w:rsidP="009722D5">
      <w:pPr>
        <w:rPr>
          <w:iCs/>
        </w:rPr>
      </w:pPr>
    </w:p>
    <w:p w14:paraId="3FAE5B1E" w14:textId="77777777" w:rsidR="009722D5" w:rsidRPr="00E804C9" w:rsidRDefault="009722D5" w:rsidP="009722D5">
      <w:pPr>
        <w:pStyle w:val="Heading4"/>
      </w:pPr>
      <w:bookmarkStart w:id="13151" w:name="_Toc20487668"/>
      <w:bookmarkStart w:id="13152" w:name="_Toc29342975"/>
      <w:bookmarkStart w:id="13153" w:name="_Toc29344114"/>
      <w:bookmarkStart w:id="13154" w:name="_Toc36567380"/>
      <w:bookmarkStart w:id="13155" w:name="_Toc36810839"/>
      <w:bookmarkStart w:id="13156" w:name="_Toc36847203"/>
      <w:bookmarkStart w:id="13157" w:name="_Toc36939856"/>
      <w:bookmarkStart w:id="13158" w:name="_Toc37082836"/>
      <w:bookmarkStart w:id="13159" w:name="_Toc46481478"/>
      <w:bookmarkStart w:id="13160" w:name="_Toc46482712"/>
      <w:bookmarkStart w:id="13161" w:name="_Toc46483946"/>
      <w:bookmarkStart w:id="13162" w:name="_Toc171495638"/>
      <w:r w:rsidRPr="00E804C9">
        <w:t>–</w:t>
      </w:r>
      <w:r w:rsidRPr="00E804C9">
        <w:tab/>
      </w:r>
      <w:r w:rsidRPr="00E804C9">
        <w:rPr>
          <w:i/>
        </w:rPr>
        <w:t>VarShortResumeMAC-Input</w:t>
      </w:r>
      <w:bookmarkEnd w:id="13151"/>
      <w:bookmarkEnd w:id="13152"/>
      <w:bookmarkEnd w:id="13153"/>
      <w:bookmarkEnd w:id="13154"/>
      <w:bookmarkEnd w:id="13155"/>
      <w:bookmarkEnd w:id="13156"/>
      <w:bookmarkEnd w:id="13157"/>
      <w:bookmarkEnd w:id="13158"/>
      <w:bookmarkEnd w:id="13159"/>
      <w:bookmarkEnd w:id="13160"/>
      <w:bookmarkEnd w:id="13161"/>
      <w:bookmarkEnd w:id="13162"/>
    </w:p>
    <w:p w14:paraId="1EEA5CCD" w14:textId="77777777" w:rsidR="009722D5" w:rsidRPr="00E804C9" w:rsidRDefault="009722D5" w:rsidP="009722D5">
      <w:r w:rsidRPr="00E804C9">
        <w:t xml:space="preserve">The UE variable </w:t>
      </w:r>
      <w:r w:rsidRPr="00E804C9">
        <w:rPr>
          <w:i/>
        </w:rPr>
        <w:t>V</w:t>
      </w:r>
      <w:r w:rsidRPr="00E804C9">
        <w:rPr>
          <w:i/>
          <w:noProof/>
        </w:rPr>
        <w:t>arShortResumeMAC-Input</w:t>
      </w:r>
      <w:r w:rsidRPr="00E804C9">
        <w:rPr>
          <w:noProof/>
        </w:rPr>
        <w:t xml:space="preserve"> specifies the input used to generate the </w:t>
      </w:r>
      <w:r w:rsidRPr="00E804C9">
        <w:rPr>
          <w:i/>
        </w:rPr>
        <w:t xml:space="preserve">shortResumeMAC-I </w:t>
      </w:r>
      <w:r w:rsidRPr="00E804C9">
        <w:t>during RRC Connection Resume procedure.</w:t>
      </w:r>
    </w:p>
    <w:p w14:paraId="1FF6E237" w14:textId="77777777" w:rsidR="009722D5" w:rsidRPr="00E804C9" w:rsidRDefault="009722D5" w:rsidP="009722D5">
      <w:pPr>
        <w:pStyle w:val="TH"/>
      </w:pPr>
      <w:r w:rsidRPr="00E804C9">
        <w:rPr>
          <w:bCs/>
          <w:i/>
          <w:iCs/>
        </w:rPr>
        <w:t>VarShortResumeMAC-Input</w:t>
      </w:r>
      <w:r w:rsidRPr="00E804C9">
        <w:t xml:space="preserve"> UE variable</w:t>
      </w:r>
    </w:p>
    <w:p w14:paraId="5D51253B" w14:textId="77777777" w:rsidR="009722D5" w:rsidRPr="00E804C9" w:rsidRDefault="009722D5" w:rsidP="009722D5">
      <w:pPr>
        <w:pStyle w:val="PL"/>
        <w:shd w:val="clear" w:color="auto" w:fill="E6E6E6"/>
      </w:pPr>
      <w:r w:rsidRPr="00E804C9">
        <w:t>-- ASN1START</w:t>
      </w:r>
    </w:p>
    <w:p w14:paraId="0D0E2CB1" w14:textId="77777777" w:rsidR="009722D5" w:rsidRPr="00E804C9" w:rsidRDefault="009722D5" w:rsidP="009722D5">
      <w:pPr>
        <w:pStyle w:val="PL"/>
        <w:shd w:val="clear" w:color="auto" w:fill="E6E6E6"/>
      </w:pPr>
    </w:p>
    <w:p w14:paraId="73D5371F" w14:textId="77777777" w:rsidR="009722D5" w:rsidRPr="00E804C9" w:rsidRDefault="009722D5" w:rsidP="009722D5">
      <w:pPr>
        <w:pStyle w:val="PL"/>
        <w:shd w:val="clear" w:color="auto" w:fill="E6E6E6"/>
      </w:pPr>
      <w:r w:rsidRPr="00E804C9">
        <w:t>VarShortResumeMAC-Input-r13 ::=</w:t>
      </w:r>
      <w:r w:rsidRPr="00E804C9">
        <w:tab/>
      </w:r>
      <w:r w:rsidRPr="00E804C9">
        <w:tab/>
        <w:t>SEQUENCE {</w:t>
      </w:r>
    </w:p>
    <w:p w14:paraId="55B0A2A3" w14:textId="77777777" w:rsidR="009722D5" w:rsidRPr="00E804C9" w:rsidRDefault="009722D5" w:rsidP="009722D5">
      <w:pPr>
        <w:pStyle w:val="PL"/>
        <w:shd w:val="clear" w:color="auto" w:fill="E6E6E6"/>
      </w:pPr>
      <w:r w:rsidRPr="00E804C9">
        <w:tab/>
        <w:t>cellIdentity-r13</w:t>
      </w:r>
      <w:r w:rsidRPr="00E804C9">
        <w:tab/>
      </w:r>
      <w:r w:rsidRPr="00E804C9">
        <w:tab/>
      </w:r>
      <w:r w:rsidRPr="00E804C9">
        <w:tab/>
      </w:r>
      <w:r w:rsidRPr="00E804C9">
        <w:tab/>
      </w:r>
      <w:r w:rsidRPr="00E804C9">
        <w:tab/>
      </w:r>
      <w:r w:rsidRPr="00E804C9">
        <w:tab/>
        <w:t>CellIdentity,</w:t>
      </w:r>
    </w:p>
    <w:p w14:paraId="745C2326" w14:textId="77777777" w:rsidR="009722D5" w:rsidRPr="00E804C9" w:rsidRDefault="009722D5" w:rsidP="009722D5">
      <w:pPr>
        <w:pStyle w:val="PL"/>
        <w:shd w:val="clear" w:color="auto" w:fill="E6E6E6"/>
      </w:pPr>
      <w:r w:rsidRPr="00E804C9">
        <w:tab/>
        <w:t>physCellId-r13</w:t>
      </w:r>
      <w:r w:rsidRPr="00E804C9">
        <w:tab/>
      </w:r>
      <w:r w:rsidRPr="00E804C9">
        <w:tab/>
      </w:r>
      <w:r w:rsidRPr="00E804C9">
        <w:tab/>
      </w:r>
      <w:r w:rsidRPr="00E804C9">
        <w:tab/>
      </w:r>
      <w:r w:rsidRPr="00E804C9">
        <w:tab/>
      </w:r>
      <w:r w:rsidRPr="00E804C9">
        <w:tab/>
      </w:r>
      <w:r w:rsidRPr="00E804C9">
        <w:tab/>
        <w:t>PhysCellId,</w:t>
      </w:r>
    </w:p>
    <w:p w14:paraId="0DBD6424" w14:textId="77777777" w:rsidR="009722D5" w:rsidRPr="00E804C9" w:rsidRDefault="009722D5" w:rsidP="009722D5">
      <w:pPr>
        <w:pStyle w:val="PL"/>
        <w:shd w:val="clear" w:color="auto" w:fill="E6E6E6"/>
      </w:pPr>
      <w:r w:rsidRPr="00E804C9">
        <w:tab/>
        <w:t>c-RNTI-r13</w:t>
      </w:r>
      <w:r w:rsidRPr="00E804C9">
        <w:tab/>
      </w:r>
      <w:r w:rsidRPr="00E804C9">
        <w:tab/>
      </w:r>
      <w:r w:rsidRPr="00E804C9">
        <w:tab/>
      </w:r>
      <w:r w:rsidRPr="00E804C9">
        <w:tab/>
      </w:r>
      <w:r w:rsidRPr="00E804C9">
        <w:tab/>
      </w:r>
      <w:r w:rsidRPr="00E804C9">
        <w:tab/>
      </w:r>
      <w:r w:rsidRPr="00E804C9">
        <w:tab/>
      </w:r>
      <w:r w:rsidRPr="00E804C9">
        <w:tab/>
        <w:t>C-RNTI,</w:t>
      </w:r>
    </w:p>
    <w:p w14:paraId="35B76BF5" w14:textId="77777777" w:rsidR="009722D5" w:rsidRPr="00E804C9" w:rsidRDefault="009722D5" w:rsidP="009722D5">
      <w:pPr>
        <w:pStyle w:val="PL"/>
        <w:shd w:val="clear" w:color="auto" w:fill="E6E6E6"/>
      </w:pPr>
      <w:r w:rsidRPr="00E804C9">
        <w:tab/>
        <w:t>resumeDiscriminator-r13</w:t>
      </w:r>
      <w:r w:rsidRPr="00E804C9">
        <w:tab/>
      </w:r>
      <w:r w:rsidRPr="00E804C9">
        <w:tab/>
      </w:r>
      <w:r w:rsidRPr="00E804C9">
        <w:tab/>
      </w:r>
      <w:r w:rsidRPr="00E804C9">
        <w:tab/>
      </w:r>
      <w:r w:rsidRPr="00E804C9">
        <w:tab/>
        <w:t>BIT STRING(</w:t>
      </w:r>
      <w:r w:rsidRPr="00E804C9">
        <w:rPr>
          <w:rFonts w:cs="Courier New"/>
          <w:b/>
          <w:szCs w:val="16"/>
        </w:rPr>
        <w:t>SIZE(1)</w:t>
      </w:r>
      <w:r w:rsidRPr="00E804C9">
        <w:t>)</w:t>
      </w:r>
    </w:p>
    <w:p w14:paraId="58B5564B" w14:textId="77777777" w:rsidR="009722D5" w:rsidRPr="00E804C9" w:rsidRDefault="009722D5" w:rsidP="009722D5">
      <w:pPr>
        <w:pStyle w:val="PL"/>
        <w:shd w:val="clear" w:color="auto" w:fill="E6E6E6"/>
      </w:pPr>
      <w:r w:rsidRPr="00E804C9">
        <w:t>}</w:t>
      </w:r>
    </w:p>
    <w:p w14:paraId="3FBC4F3E" w14:textId="77777777" w:rsidR="009722D5" w:rsidRPr="00E804C9" w:rsidRDefault="009722D5" w:rsidP="009722D5">
      <w:pPr>
        <w:pStyle w:val="PL"/>
        <w:shd w:val="clear" w:color="auto" w:fill="E6E6E6"/>
      </w:pPr>
    </w:p>
    <w:p w14:paraId="3638C8C1" w14:textId="77777777" w:rsidR="009722D5" w:rsidRPr="00E804C9" w:rsidRDefault="009722D5" w:rsidP="009722D5">
      <w:pPr>
        <w:pStyle w:val="PL"/>
        <w:shd w:val="clear" w:color="auto" w:fill="E6E6E6"/>
      </w:pPr>
      <w:r w:rsidRPr="00E804C9">
        <w:t>-- ASN1STOP</w:t>
      </w:r>
    </w:p>
    <w:p w14:paraId="3B7A55AD"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281000E1" w14:textId="77777777" w:rsidTr="005411BB">
        <w:trPr>
          <w:cantSplit/>
          <w:tblHeader/>
        </w:trPr>
        <w:tc>
          <w:tcPr>
            <w:tcW w:w="9639" w:type="dxa"/>
          </w:tcPr>
          <w:p w14:paraId="5F35A536" w14:textId="77777777" w:rsidR="009722D5" w:rsidRPr="00E804C9" w:rsidRDefault="009722D5" w:rsidP="005411BB">
            <w:pPr>
              <w:pStyle w:val="TAH"/>
              <w:rPr>
                <w:i/>
                <w:noProof/>
                <w:lang w:eastAsia="en-GB"/>
              </w:rPr>
            </w:pPr>
            <w:r w:rsidRPr="00E804C9">
              <w:rPr>
                <w:i/>
                <w:noProof/>
                <w:lang w:eastAsia="en-GB"/>
              </w:rPr>
              <w:lastRenderedPageBreak/>
              <w:t>VarShortResumeMAC-Input field descriptions</w:t>
            </w:r>
          </w:p>
        </w:tc>
      </w:tr>
      <w:tr w:rsidR="00E804C9" w:rsidRPr="00E804C9" w14:paraId="64DE4235" w14:textId="77777777" w:rsidTr="005411BB">
        <w:trPr>
          <w:cantSplit/>
        </w:trPr>
        <w:tc>
          <w:tcPr>
            <w:tcW w:w="9639" w:type="dxa"/>
          </w:tcPr>
          <w:p w14:paraId="08FE7FAC" w14:textId="77777777" w:rsidR="009722D5" w:rsidRPr="00E804C9" w:rsidRDefault="009722D5" w:rsidP="005411BB">
            <w:pPr>
              <w:pStyle w:val="TAL"/>
              <w:rPr>
                <w:b/>
                <w:bCs/>
                <w:i/>
                <w:iCs/>
                <w:noProof/>
              </w:rPr>
            </w:pPr>
            <w:r w:rsidRPr="00E804C9">
              <w:rPr>
                <w:b/>
                <w:bCs/>
                <w:i/>
                <w:iCs/>
                <w:noProof/>
              </w:rPr>
              <w:t>cellIdentity</w:t>
            </w:r>
          </w:p>
          <w:p w14:paraId="2674AB59" w14:textId="77777777" w:rsidR="009722D5" w:rsidRPr="00E804C9" w:rsidRDefault="004706F2" w:rsidP="005411BB">
            <w:pPr>
              <w:pStyle w:val="TAL"/>
            </w:pPr>
            <w:r w:rsidRPr="00E804C9">
              <w:t xml:space="preserve">An input variable used to calculate the </w:t>
            </w:r>
            <w:r w:rsidRPr="00E804C9">
              <w:rPr>
                <w:i/>
              </w:rPr>
              <w:t xml:space="preserve">shortResumeMAC-I. </w:t>
            </w:r>
            <w:r w:rsidR="009722D5" w:rsidRPr="00E804C9">
              <w:t>Set to CellIdentity</w:t>
            </w:r>
            <w:r w:rsidRPr="00E804C9">
              <w:rPr>
                <w:bCs/>
                <w:noProof/>
                <w:lang w:eastAsia="en-GB"/>
              </w:rPr>
              <w:t xml:space="preserve"> included in </w:t>
            </w:r>
            <w:r w:rsidRPr="00E804C9">
              <w:rPr>
                <w:bCs/>
                <w:i/>
                <w:noProof/>
                <w:lang w:eastAsia="en-GB"/>
              </w:rPr>
              <w:t>cellIdentity</w:t>
            </w:r>
            <w:r w:rsidRPr="00E804C9">
              <w:rPr>
                <w:bCs/>
                <w:noProof/>
                <w:lang w:eastAsia="en-GB"/>
              </w:rPr>
              <w:t xml:space="preserve"> (without suffix) in SIB1</w:t>
            </w:r>
            <w:r w:rsidR="009722D5" w:rsidRPr="00E804C9">
              <w:t xml:space="preserve"> of the current cell.</w:t>
            </w:r>
          </w:p>
        </w:tc>
      </w:tr>
      <w:tr w:rsidR="00E804C9" w:rsidRPr="00E804C9" w14:paraId="1310F462" w14:textId="77777777" w:rsidTr="005411BB">
        <w:trPr>
          <w:cantSplit/>
        </w:trPr>
        <w:tc>
          <w:tcPr>
            <w:tcW w:w="9639" w:type="dxa"/>
          </w:tcPr>
          <w:p w14:paraId="3D9ED308" w14:textId="77777777" w:rsidR="009722D5" w:rsidRPr="00E804C9" w:rsidRDefault="009722D5" w:rsidP="005411BB">
            <w:pPr>
              <w:pStyle w:val="TAL"/>
              <w:rPr>
                <w:b/>
                <w:bCs/>
                <w:i/>
                <w:iCs/>
                <w:noProof/>
              </w:rPr>
            </w:pPr>
            <w:r w:rsidRPr="00E804C9">
              <w:rPr>
                <w:b/>
                <w:bCs/>
                <w:i/>
                <w:iCs/>
                <w:noProof/>
              </w:rPr>
              <w:t>c-RNTI</w:t>
            </w:r>
          </w:p>
          <w:p w14:paraId="1112A357" w14:textId="77777777" w:rsidR="009722D5" w:rsidRPr="00E804C9" w:rsidRDefault="009722D5" w:rsidP="005411BB">
            <w:pPr>
              <w:pStyle w:val="TAL"/>
            </w:pPr>
            <w:r w:rsidRPr="00E804C9">
              <w:t>Set to C-RNTI that the UE had in the PCell it was connected to prior to suspension of the RRC connection.</w:t>
            </w:r>
          </w:p>
        </w:tc>
      </w:tr>
      <w:tr w:rsidR="00E804C9" w:rsidRPr="00E804C9" w14:paraId="2AB2A8D3" w14:textId="77777777" w:rsidTr="005411BB">
        <w:trPr>
          <w:cantSplit/>
        </w:trPr>
        <w:tc>
          <w:tcPr>
            <w:tcW w:w="9639" w:type="dxa"/>
          </w:tcPr>
          <w:p w14:paraId="0C7C1AC9" w14:textId="77777777" w:rsidR="009722D5" w:rsidRPr="00E804C9" w:rsidRDefault="009722D5" w:rsidP="005411BB">
            <w:pPr>
              <w:pStyle w:val="TAL"/>
              <w:rPr>
                <w:b/>
                <w:bCs/>
                <w:i/>
                <w:noProof/>
                <w:lang w:eastAsia="en-GB"/>
              </w:rPr>
            </w:pPr>
            <w:r w:rsidRPr="00E804C9">
              <w:rPr>
                <w:b/>
                <w:bCs/>
                <w:i/>
                <w:noProof/>
                <w:lang w:eastAsia="en-GB"/>
              </w:rPr>
              <w:t>physCellId</w:t>
            </w:r>
          </w:p>
          <w:p w14:paraId="101C59EE" w14:textId="77777777" w:rsidR="009722D5" w:rsidRPr="00E804C9" w:rsidRDefault="009722D5" w:rsidP="005411BB">
            <w:pPr>
              <w:pStyle w:val="TAL"/>
            </w:pPr>
            <w:r w:rsidRPr="00E804C9">
              <w:t>Set to the physical cell identity of the PCell the UE was connected to prior to suspension of the RRC connection.</w:t>
            </w:r>
          </w:p>
        </w:tc>
      </w:tr>
      <w:tr w:rsidR="009722D5" w:rsidRPr="00E804C9" w14:paraId="396561D2" w14:textId="77777777" w:rsidTr="005411BB">
        <w:trPr>
          <w:cantSplit/>
        </w:trPr>
        <w:tc>
          <w:tcPr>
            <w:tcW w:w="9639" w:type="dxa"/>
          </w:tcPr>
          <w:p w14:paraId="23036452" w14:textId="77777777" w:rsidR="009722D5" w:rsidRPr="00E804C9" w:rsidRDefault="009722D5" w:rsidP="005411BB">
            <w:pPr>
              <w:pStyle w:val="TAL"/>
              <w:rPr>
                <w:b/>
                <w:bCs/>
                <w:i/>
                <w:iCs/>
                <w:noProof/>
              </w:rPr>
            </w:pPr>
            <w:r w:rsidRPr="00E804C9">
              <w:rPr>
                <w:b/>
                <w:bCs/>
                <w:i/>
                <w:iCs/>
                <w:noProof/>
              </w:rPr>
              <w:t>resumeDiscriminator</w:t>
            </w:r>
          </w:p>
          <w:p w14:paraId="542C6412" w14:textId="77777777" w:rsidR="009722D5" w:rsidRPr="00E804C9" w:rsidRDefault="009722D5" w:rsidP="005411BB">
            <w:pPr>
              <w:pStyle w:val="TAL"/>
              <w:rPr>
                <w:i/>
              </w:rPr>
            </w:pPr>
            <w:r w:rsidRPr="00E804C9">
              <w:t xml:space="preserve">A constant that allows differentiation in the calculation of the MAC-I for </w:t>
            </w:r>
            <w:r w:rsidRPr="00E804C9">
              <w:rPr>
                <w:i/>
              </w:rPr>
              <w:t>shortResumeMAC-I</w:t>
            </w:r>
          </w:p>
          <w:p w14:paraId="4607EEEA" w14:textId="77777777" w:rsidR="009722D5" w:rsidRPr="00E804C9" w:rsidRDefault="009722D5" w:rsidP="005411BB">
            <w:pPr>
              <w:pStyle w:val="TAL"/>
              <w:rPr>
                <w:b/>
                <w:i/>
                <w:noProof/>
                <w:lang w:eastAsia="en-GB"/>
              </w:rPr>
            </w:pPr>
            <w:r w:rsidRPr="00E804C9">
              <w:t xml:space="preserve">The resumeDiscriminator is set to </w:t>
            </w:r>
            <w:r w:rsidR="00497FBE" w:rsidRPr="00E804C9">
              <w:t>'</w:t>
            </w:r>
            <w:r w:rsidRPr="00E804C9">
              <w:t>1</w:t>
            </w:r>
            <w:r w:rsidR="00497FBE" w:rsidRPr="00E804C9">
              <w:t>'</w:t>
            </w:r>
          </w:p>
        </w:tc>
      </w:tr>
    </w:tbl>
    <w:p w14:paraId="016694D4" w14:textId="77777777" w:rsidR="009722D5" w:rsidRPr="00E804C9" w:rsidRDefault="009722D5" w:rsidP="009722D5">
      <w:pPr>
        <w:rPr>
          <w:iCs/>
        </w:rPr>
      </w:pPr>
    </w:p>
    <w:p w14:paraId="57682CD5" w14:textId="77777777" w:rsidR="009722D5" w:rsidRPr="00E804C9" w:rsidRDefault="009722D5" w:rsidP="009722D5">
      <w:pPr>
        <w:pStyle w:val="Heading4"/>
      </w:pPr>
      <w:bookmarkStart w:id="13163" w:name="_Toc20487669"/>
      <w:bookmarkStart w:id="13164" w:name="_Toc29342976"/>
      <w:bookmarkStart w:id="13165" w:name="_Toc29344115"/>
      <w:bookmarkStart w:id="13166" w:name="_Toc36567381"/>
      <w:bookmarkStart w:id="13167" w:name="_Toc36810840"/>
      <w:bookmarkStart w:id="13168" w:name="_Toc36847204"/>
      <w:bookmarkStart w:id="13169" w:name="_Toc36939857"/>
      <w:bookmarkStart w:id="13170" w:name="_Toc37082837"/>
      <w:bookmarkStart w:id="13171" w:name="_Toc46481479"/>
      <w:bookmarkStart w:id="13172" w:name="_Toc46482713"/>
      <w:bookmarkStart w:id="13173" w:name="_Toc46483947"/>
      <w:bookmarkStart w:id="13174" w:name="_Toc171495639"/>
      <w:r w:rsidRPr="00E804C9">
        <w:t>–</w:t>
      </w:r>
      <w:r w:rsidRPr="00E804C9">
        <w:tab/>
      </w:r>
      <w:r w:rsidRPr="00E804C9">
        <w:rPr>
          <w:i/>
        </w:rPr>
        <w:t>VarWLAN-MobilityConfig</w:t>
      </w:r>
      <w:bookmarkEnd w:id="13163"/>
      <w:bookmarkEnd w:id="13164"/>
      <w:bookmarkEnd w:id="13165"/>
      <w:bookmarkEnd w:id="13166"/>
      <w:bookmarkEnd w:id="13167"/>
      <w:bookmarkEnd w:id="13168"/>
      <w:bookmarkEnd w:id="13169"/>
      <w:bookmarkEnd w:id="13170"/>
      <w:bookmarkEnd w:id="13171"/>
      <w:bookmarkEnd w:id="13172"/>
      <w:bookmarkEnd w:id="13173"/>
      <w:bookmarkEnd w:id="13174"/>
    </w:p>
    <w:p w14:paraId="528CBA7A" w14:textId="77777777" w:rsidR="009722D5" w:rsidRPr="00E804C9" w:rsidRDefault="009722D5" w:rsidP="009722D5">
      <w:r w:rsidRPr="00E804C9">
        <w:t xml:space="preserve">The UE variable </w:t>
      </w:r>
      <w:r w:rsidRPr="00E804C9">
        <w:rPr>
          <w:i/>
        </w:rPr>
        <w:t>VarWLAN-MobilityConfig</w:t>
      </w:r>
      <w:r w:rsidRPr="00E804C9">
        <w:t xml:space="preserve"> includes information about WLAN for access selection and mobility.</w:t>
      </w:r>
    </w:p>
    <w:p w14:paraId="7BDAAA1E" w14:textId="77777777" w:rsidR="009722D5" w:rsidRPr="00E804C9" w:rsidRDefault="009722D5" w:rsidP="009722D5">
      <w:pPr>
        <w:pStyle w:val="TH"/>
        <w:rPr>
          <w:iCs/>
        </w:rPr>
      </w:pPr>
      <w:r w:rsidRPr="00E804C9">
        <w:rPr>
          <w:i/>
          <w:noProof/>
        </w:rPr>
        <w:t>VarWLAN-MobilityConfig</w:t>
      </w:r>
      <w:r w:rsidRPr="00E804C9">
        <w:rPr>
          <w:noProof/>
        </w:rPr>
        <w:t xml:space="preserve"> </w:t>
      </w:r>
      <w:r w:rsidRPr="00E804C9">
        <w:rPr>
          <w:iCs/>
          <w:noProof/>
        </w:rPr>
        <w:t>UE variable</w:t>
      </w:r>
    </w:p>
    <w:p w14:paraId="0EBD2BE6" w14:textId="77777777" w:rsidR="009722D5" w:rsidRPr="00E804C9" w:rsidRDefault="009722D5" w:rsidP="009722D5">
      <w:pPr>
        <w:pStyle w:val="PL"/>
        <w:shd w:val="clear" w:color="auto" w:fill="E6E6E6"/>
      </w:pPr>
      <w:r w:rsidRPr="00E804C9">
        <w:t>-- ASN1START</w:t>
      </w:r>
    </w:p>
    <w:p w14:paraId="0A49D8B8" w14:textId="77777777" w:rsidR="009722D5" w:rsidRPr="00E804C9" w:rsidRDefault="009722D5" w:rsidP="009722D5">
      <w:pPr>
        <w:pStyle w:val="PL"/>
        <w:shd w:val="clear" w:color="auto" w:fill="E6E6E6"/>
      </w:pPr>
    </w:p>
    <w:p w14:paraId="4E0BCD3B" w14:textId="77777777" w:rsidR="009722D5" w:rsidRPr="00E804C9" w:rsidRDefault="009722D5" w:rsidP="009722D5">
      <w:pPr>
        <w:pStyle w:val="PL"/>
        <w:shd w:val="clear" w:color="auto" w:fill="E6E6E6"/>
      </w:pPr>
      <w:r w:rsidRPr="00E804C9">
        <w:t>VarWLAN-MobilityConfig ::=</w:t>
      </w:r>
      <w:r w:rsidRPr="00E804C9">
        <w:tab/>
      </w:r>
      <w:r w:rsidRPr="00E804C9">
        <w:tab/>
      </w:r>
      <w:r w:rsidRPr="00E804C9">
        <w:tab/>
      </w:r>
      <w:r w:rsidRPr="00E804C9">
        <w:tab/>
      </w:r>
      <w:r w:rsidRPr="00E804C9">
        <w:tab/>
        <w:t>SEQUENCE {</w:t>
      </w:r>
    </w:p>
    <w:p w14:paraId="35CD27BA" w14:textId="77777777" w:rsidR="009722D5" w:rsidRPr="00E804C9" w:rsidRDefault="009722D5" w:rsidP="009722D5">
      <w:pPr>
        <w:pStyle w:val="PL"/>
        <w:shd w:val="clear" w:color="auto" w:fill="E6E6E6"/>
      </w:pPr>
      <w:r w:rsidRPr="00E804C9">
        <w:tab/>
        <w:t>wlan-MobilitySet-r13</w:t>
      </w:r>
      <w:r w:rsidRPr="00E804C9">
        <w:tab/>
      </w:r>
      <w:r w:rsidRPr="00E804C9">
        <w:tab/>
      </w:r>
      <w:r w:rsidRPr="00E804C9">
        <w:tab/>
      </w:r>
      <w:r w:rsidRPr="00E804C9">
        <w:tab/>
      </w:r>
      <w:r w:rsidRPr="00E804C9">
        <w:tab/>
        <w:t>WLAN-Id-List-r13</w:t>
      </w:r>
      <w:r w:rsidRPr="00E804C9">
        <w:tab/>
      </w:r>
      <w:r w:rsidRPr="00E804C9">
        <w:tab/>
      </w:r>
      <w:r w:rsidRPr="00E804C9">
        <w:tab/>
        <w:t>OPTIONAL,</w:t>
      </w:r>
    </w:p>
    <w:p w14:paraId="1A79D580" w14:textId="77777777" w:rsidR="009722D5" w:rsidRPr="00E804C9" w:rsidRDefault="009722D5" w:rsidP="009722D5">
      <w:pPr>
        <w:pStyle w:val="PL"/>
        <w:shd w:val="clear" w:color="auto" w:fill="E6E6E6"/>
      </w:pPr>
      <w:r w:rsidRPr="00E804C9">
        <w:tab/>
        <w:t>successReportRequested</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t>ENUMERATED {true}</w:t>
      </w:r>
      <w:r w:rsidRPr="00E804C9">
        <w:rPr>
          <w:rFonts w:eastAsia="SimSun"/>
          <w:snapToGrid w:val="0"/>
        </w:rPr>
        <w:tab/>
      </w:r>
      <w:r w:rsidRPr="00E804C9">
        <w:rPr>
          <w:rFonts w:eastAsia="SimSun"/>
          <w:snapToGrid w:val="0"/>
        </w:rPr>
        <w:tab/>
      </w:r>
      <w:r w:rsidRPr="00E804C9">
        <w:rPr>
          <w:rFonts w:eastAsia="SimSun"/>
          <w:snapToGrid w:val="0"/>
        </w:rPr>
        <w:tab/>
      </w:r>
      <w:r w:rsidRPr="00E804C9">
        <w:t>OPTIONAL,</w:t>
      </w:r>
    </w:p>
    <w:p w14:paraId="4F005B8D" w14:textId="77777777" w:rsidR="009722D5" w:rsidRPr="00E804C9" w:rsidRDefault="009722D5" w:rsidP="009722D5">
      <w:pPr>
        <w:pStyle w:val="PL"/>
        <w:shd w:val="clear" w:color="auto" w:fill="E6E6E6"/>
      </w:pPr>
      <w:r w:rsidRPr="00E804C9">
        <w:tab/>
        <w:t>wlan-SuspendConfig-r14</w:t>
      </w:r>
      <w:r w:rsidRPr="00E804C9">
        <w:tab/>
      </w:r>
      <w:r w:rsidRPr="00E804C9">
        <w:tab/>
      </w:r>
      <w:r w:rsidRPr="00E804C9">
        <w:tab/>
      </w:r>
      <w:r w:rsidRPr="00E804C9">
        <w:tab/>
      </w:r>
      <w:r w:rsidRPr="00E804C9">
        <w:tab/>
        <w:t>WLAN-SuspendConfig-r14</w:t>
      </w:r>
      <w:r w:rsidRPr="00E804C9">
        <w:tab/>
      </w:r>
      <w:r w:rsidRPr="00E804C9">
        <w:tab/>
        <w:t>OPTIONAL</w:t>
      </w:r>
    </w:p>
    <w:p w14:paraId="5BC51812" w14:textId="77777777" w:rsidR="009722D5" w:rsidRPr="00E804C9" w:rsidRDefault="009722D5" w:rsidP="009722D5">
      <w:pPr>
        <w:pStyle w:val="PL"/>
        <w:shd w:val="clear" w:color="auto" w:fill="E6E6E6"/>
      </w:pPr>
      <w:r w:rsidRPr="00E804C9">
        <w:t>}</w:t>
      </w:r>
    </w:p>
    <w:p w14:paraId="3339614D" w14:textId="77777777" w:rsidR="009722D5" w:rsidRPr="00E804C9" w:rsidRDefault="009722D5" w:rsidP="009722D5">
      <w:pPr>
        <w:pStyle w:val="PL"/>
        <w:shd w:val="clear" w:color="auto" w:fill="E6E6E6"/>
      </w:pPr>
    </w:p>
    <w:p w14:paraId="3B569CFE" w14:textId="77777777" w:rsidR="009722D5" w:rsidRPr="00E804C9" w:rsidRDefault="009722D5" w:rsidP="009722D5">
      <w:pPr>
        <w:pStyle w:val="PL"/>
        <w:shd w:val="clear" w:color="auto" w:fill="E6E6E6"/>
      </w:pPr>
      <w:r w:rsidRPr="00E804C9">
        <w:t>-- ASN1STOP</w:t>
      </w:r>
    </w:p>
    <w:p w14:paraId="04D183D5" w14:textId="77777777" w:rsidR="009722D5" w:rsidRPr="00E804C9"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4FBCE552" w14:textId="77777777" w:rsidTr="005411BB">
        <w:trPr>
          <w:cantSplit/>
          <w:tblHeader/>
        </w:trPr>
        <w:tc>
          <w:tcPr>
            <w:tcW w:w="9639" w:type="dxa"/>
          </w:tcPr>
          <w:p w14:paraId="74BB47C2" w14:textId="77777777" w:rsidR="009722D5" w:rsidRPr="00E804C9" w:rsidRDefault="009722D5" w:rsidP="005411BB">
            <w:pPr>
              <w:pStyle w:val="TAH"/>
              <w:rPr>
                <w:lang w:eastAsia="en-GB"/>
              </w:rPr>
            </w:pPr>
            <w:r w:rsidRPr="00E804C9">
              <w:rPr>
                <w:i/>
                <w:noProof/>
                <w:lang w:eastAsia="en-GB"/>
              </w:rPr>
              <w:t>VarWLAN-MobilityConfig</w:t>
            </w:r>
            <w:r w:rsidRPr="00E804C9">
              <w:rPr>
                <w:noProof/>
                <w:lang w:eastAsia="en-GB"/>
              </w:rPr>
              <w:t xml:space="preserve"> </w:t>
            </w:r>
            <w:r w:rsidRPr="00E804C9">
              <w:rPr>
                <w:iCs/>
                <w:noProof/>
                <w:lang w:eastAsia="en-GB"/>
              </w:rPr>
              <w:t>field descriptions</w:t>
            </w:r>
          </w:p>
        </w:tc>
      </w:tr>
      <w:tr w:rsidR="00E804C9" w:rsidRPr="00E804C9" w14:paraId="0F25DE93" w14:textId="77777777" w:rsidTr="005411BB">
        <w:trPr>
          <w:cantSplit/>
        </w:trPr>
        <w:tc>
          <w:tcPr>
            <w:tcW w:w="9639" w:type="dxa"/>
          </w:tcPr>
          <w:p w14:paraId="1CB660C5" w14:textId="77777777" w:rsidR="009722D5" w:rsidRPr="00E804C9" w:rsidRDefault="009722D5" w:rsidP="005411BB">
            <w:pPr>
              <w:pStyle w:val="TAL"/>
              <w:rPr>
                <w:b/>
                <w:bCs/>
                <w:i/>
                <w:noProof/>
                <w:lang w:eastAsia="en-GB"/>
              </w:rPr>
            </w:pPr>
            <w:r w:rsidRPr="00E804C9">
              <w:rPr>
                <w:b/>
                <w:i/>
                <w:lang w:eastAsia="en-GB"/>
              </w:rPr>
              <w:t>wlan-MobilitySet</w:t>
            </w:r>
          </w:p>
          <w:p w14:paraId="1BAB2136" w14:textId="77777777" w:rsidR="009722D5" w:rsidRPr="00E804C9" w:rsidRDefault="009722D5" w:rsidP="005411BB">
            <w:pPr>
              <w:pStyle w:val="TAL"/>
              <w:rPr>
                <w:b/>
                <w:lang w:eastAsia="en-GB"/>
              </w:rPr>
            </w:pPr>
            <w:r w:rsidRPr="00E804C9">
              <w:rPr>
                <w:bCs/>
                <w:noProof/>
                <w:lang w:eastAsia="en-GB"/>
              </w:rPr>
              <w:t>Indicates the WLAN mobility set configured.</w:t>
            </w:r>
          </w:p>
        </w:tc>
      </w:tr>
      <w:tr w:rsidR="009722D5" w:rsidRPr="00E804C9" w14:paraId="0F72E0E7" w14:textId="77777777" w:rsidTr="005411BB">
        <w:trPr>
          <w:cantSplit/>
        </w:trPr>
        <w:tc>
          <w:tcPr>
            <w:tcW w:w="9639" w:type="dxa"/>
          </w:tcPr>
          <w:p w14:paraId="3AD86B98" w14:textId="77777777" w:rsidR="009722D5" w:rsidRPr="00E804C9" w:rsidRDefault="009722D5" w:rsidP="005411BB">
            <w:pPr>
              <w:pStyle w:val="TAL"/>
              <w:rPr>
                <w:b/>
                <w:i/>
              </w:rPr>
            </w:pPr>
            <w:r w:rsidRPr="00E804C9">
              <w:rPr>
                <w:b/>
                <w:i/>
              </w:rPr>
              <w:t>successReportRequested</w:t>
            </w:r>
          </w:p>
          <w:p w14:paraId="1BA476EB" w14:textId="77777777" w:rsidR="009722D5" w:rsidRPr="00E804C9" w:rsidRDefault="009722D5" w:rsidP="005411BB">
            <w:pPr>
              <w:pStyle w:val="TAL"/>
              <w:rPr>
                <w:b/>
                <w:i/>
                <w:lang w:eastAsia="en-GB"/>
              </w:rPr>
            </w:pPr>
            <w:r w:rsidRPr="00E804C9">
              <w:t>Indicates whether the UE shall report successful connection to WLAN. Applicable to LWA and LWIP.</w:t>
            </w:r>
          </w:p>
        </w:tc>
      </w:tr>
    </w:tbl>
    <w:p w14:paraId="452AB4FE" w14:textId="77777777" w:rsidR="009722D5" w:rsidRPr="00E804C9" w:rsidRDefault="009722D5" w:rsidP="009722D5">
      <w:pPr>
        <w:rPr>
          <w:lang w:eastAsia="ko-KR"/>
        </w:rPr>
      </w:pPr>
    </w:p>
    <w:p w14:paraId="126E3B29" w14:textId="77777777" w:rsidR="009722D5" w:rsidRPr="00E804C9" w:rsidRDefault="009722D5" w:rsidP="009722D5">
      <w:pPr>
        <w:pStyle w:val="Heading4"/>
      </w:pPr>
      <w:bookmarkStart w:id="13175" w:name="_Toc20487670"/>
      <w:bookmarkStart w:id="13176" w:name="_Toc29342977"/>
      <w:bookmarkStart w:id="13177" w:name="_Toc29344116"/>
      <w:bookmarkStart w:id="13178" w:name="_Toc36567382"/>
      <w:bookmarkStart w:id="13179" w:name="_Toc36810841"/>
      <w:bookmarkStart w:id="13180" w:name="_Toc36847205"/>
      <w:bookmarkStart w:id="13181" w:name="_Toc36939858"/>
      <w:bookmarkStart w:id="13182" w:name="_Toc37082838"/>
      <w:bookmarkStart w:id="13183" w:name="_Toc46481480"/>
      <w:bookmarkStart w:id="13184" w:name="_Toc46482714"/>
      <w:bookmarkStart w:id="13185" w:name="_Toc46483948"/>
      <w:bookmarkStart w:id="13186" w:name="_Toc171495640"/>
      <w:r w:rsidRPr="00E804C9">
        <w:t>–</w:t>
      </w:r>
      <w:r w:rsidRPr="00E804C9">
        <w:tab/>
      </w:r>
      <w:r w:rsidRPr="00E804C9">
        <w:rPr>
          <w:i/>
        </w:rPr>
        <w:t>VarWLAN-Status</w:t>
      </w:r>
      <w:bookmarkEnd w:id="13175"/>
      <w:bookmarkEnd w:id="13176"/>
      <w:bookmarkEnd w:id="13177"/>
      <w:bookmarkEnd w:id="13178"/>
      <w:bookmarkEnd w:id="13179"/>
      <w:bookmarkEnd w:id="13180"/>
      <w:bookmarkEnd w:id="13181"/>
      <w:bookmarkEnd w:id="13182"/>
      <w:bookmarkEnd w:id="13183"/>
      <w:bookmarkEnd w:id="13184"/>
      <w:bookmarkEnd w:id="13185"/>
      <w:bookmarkEnd w:id="13186"/>
    </w:p>
    <w:p w14:paraId="29E040EE" w14:textId="77777777" w:rsidR="009722D5" w:rsidRPr="00E804C9" w:rsidRDefault="009722D5" w:rsidP="009722D5">
      <w:r w:rsidRPr="00E804C9">
        <w:t xml:space="preserve">The UE variable </w:t>
      </w:r>
      <w:r w:rsidRPr="00E804C9">
        <w:rPr>
          <w:i/>
        </w:rPr>
        <w:t>VarWLAN-Status</w:t>
      </w:r>
      <w:r w:rsidRPr="00E804C9">
        <w:t xml:space="preserve"> includes information about the status of WLAN connection for LWA</w:t>
      </w:r>
      <w:r w:rsidRPr="00E804C9">
        <w:rPr>
          <w:lang w:eastAsia="zh-TW"/>
        </w:rPr>
        <w:t>, RCLWI or LWIP</w:t>
      </w:r>
      <w:r w:rsidRPr="00E804C9">
        <w:t>.</w:t>
      </w:r>
    </w:p>
    <w:p w14:paraId="1B27A44F" w14:textId="77777777" w:rsidR="009722D5" w:rsidRPr="00E804C9" w:rsidRDefault="009722D5" w:rsidP="009722D5">
      <w:pPr>
        <w:pStyle w:val="TH"/>
      </w:pPr>
      <w:r w:rsidRPr="00E804C9">
        <w:rPr>
          <w:i/>
          <w:noProof/>
        </w:rPr>
        <w:t xml:space="preserve">VarWLAN-Status </w:t>
      </w:r>
      <w:r w:rsidRPr="00E804C9">
        <w:rPr>
          <w:noProof/>
        </w:rPr>
        <w:t>UE variable</w:t>
      </w:r>
    </w:p>
    <w:p w14:paraId="5AD726DE" w14:textId="77777777" w:rsidR="009722D5" w:rsidRPr="00E804C9" w:rsidRDefault="009722D5" w:rsidP="009722D5">
      <w:pPr>
        <w:pStyle w:val="PL"/>
        <w:shd w:val="clear" w:color="auto" w:fill="E6E6E6"/>
      </w:pPr>
      <w:r w:rsidRPr="00E804C9">
        <w:t>-- ASN1START</w:t>
      </w:r>
    </w:p>
    <w:p w14:paraId="0AFAE705" w14:textId="77777777" w:rsidR="009722D5" w:rsidRPr="00E804C9" w:rsidRDefault="009722D5" w:rsidP="009722D5">
      <w:pPr>
        <w:pStyle w:val="PL"/>
        <w:shd w:val="clear" w:color="auto" w:fill="E6E6E6"/>
      </w:pPr>
    </w:p>
    <w:p w14:paraId="567D7286" w14:textId="77777777" w:rsidR="009722D5" w:rsidRPr="00E804C9" w:rsidRDefault="009722D5" w:rsidP="009722D5">
      <w:pPr>
        <w:pStyle w:val="PL"/>
        <w:shd w:val="clear" w:color="auto" w:fill="E6E6E6"/>
      </w:pPr>
      <w:r w:rsidRPr="00E804C9">
        <w:t>VarWLAN-Status-r13 ::=</w:t>
      </w:r>
      <w:r w:rsidRPr="00E804C9">
        <w:tab/>
      </w:r>
      <w:r w:rsidRPr="00E804C9">
        <w:tab/>
      </w:r>
      <w:r w:rsidRPr="00E804C9">
        <w:tab/>
      </w:r>
      <w:r w:rsidRPr="00E804C9">
        <w:tab/>
        <w:t>SEQUENCE {</w:t>
      </w:r>
    </w:p>
    <w:p w14:paraId="259F5200" w14:textId="77777777" w:rsidR="009722D5" w:rsidRPr="00E804C9" w:rsidRDefault="009722D5" w:rsidP="009722D5">
      <w:pPr>
        <w:pStyle w:val="PL"/>
        <w:shd w:val="clear" w:color="auto" w:fill="E6E6E6"/>
      </w:pPr>
      <w:r w:rsidRPr="00E804C9">
        <w:tab/>
        <w:t>status-r13</w:t>
      </w:r>
      <w:r w:rsidRPr="00E804C9">
        <w:tab/>
      </w:r>
      <w:r w:rsidRPr="00E804C9">
        <w:tab/>
      </w:r>
      <w:r w:rsidRPr="00E804C9">
        <w:tab/>
      </w:r>
      <w:r w:rsidRPr="00E804C9">
        <w:tab/>
      </w:r>
      <w:r w:rsidRPr="00E804C9">
        <w:tab/>
      </w:r>
      <w:r w:rsidRPr="00E804C9">
        <w:tab/>
      </w:r>
      <w:r w:rsidRPr="00E804C9">
        <w:tab/>
      </w:r>
      <w:r w:rsidRPr="00E804C9">
        <w:tab/>
        <w:t>WLAN-Status-r13,</w:t>
      </w:r>
    </w:p>
    <w:p w14:paraId="6C19A33D" w14:textId="77777777" w:rsidR="009722D5" w:rsidRPr="00E804C9" w:rsidRDefault="009722D5" w:rsidP="009722D5">
      <w:pPr>
        <w:pStyle w:val="PL"/>
        <w:shd w:val="clear" w:color="auto" w:fill="E6E6E6"/>
      </w:pPr>
      <w:r w:rsidRPr="00E804C9">
        <w:tab/>
        <w:t>status-r14</w:t>
      </w:r>
      <w:r w:rsidRPr="00E804C9">
        <w:tab/>
      </w:r>
      <w:r w:rsidRPr="00E804C9">
        <w:tab/>
      </w:r>
      <w:r w:rsidRPr="00E804C9">
        <w:tab/>
      </w:r>
      <w:r w:rsidRPr="00E804C9">
        <w:tab/>
      </w:r>
      <w:r w:rsidRPr="00E804C9">
        <w:tab/>
      </w:r>
      <w:r w:rsidRPr="00E804C9">
        <w:tab/>
      </w:r>
      <w:r w:rsidRPr="00E804C9">
        <w:tab/>
      </w:r>
      <w:r w:rsidRPr="00E804C9">
        <w:tab/>
        <w:t>WLAN-Status-v14</w:t>
      </w:r>
      <w:r w:rsidR="00AF3D0E" w:rsidRPr="00E804C9">
        <w:t>3</w:t>
      </w:r>
      <w:r w:rsidRPr="00E804C9">
        <w:t>0</w:t>
      </w:r>
      <w:r w:rsidRPr="00E804C9">
        <w:tab/>
        <w:t>OPTIONAL</w:t>
      </w:r>
    </w:p>
    <w:p w14:paraId="2E9841D0" w14:textId="77777777" w:rsidR="009722D5" w:rsidRPr="00E804C9" w:rsidRDefault="009722D5" w:rsidP="009722D5">
      <w:pPr>
        <w:pStyle w:val="PL"/>
        <w:shd w:val="clear" w:color="auto" w:fill="E6E6E6"/>
      </w:pPr>
      <w:r w:rsidRPr="00E804C9">
        <w:t>}</w:t>
      </w:r>
    </w:p>
    <w:p w14:paraId="22219CB6" w14:textId="77777777" w:rsidR="009722D5" w:rsidRPr="00E804C9" w:rsidRDefault="009722D5" w:rsidP="009722D5">
      <w:pPr>
        <w:pStyle w:val="PL"/>
        <w:shd w:val="clear" w:color="auto" w:fill="E6E6E6"/>
      </w:pPr>
    </w:p>
    <w:p w14:paraId="7E85A4EA" w14:textId="77777777" w:rsidR="009722D5" w:rsidRPr="00E804C9" w:rsidRDefault="009722D5" w:rsidP="009722D5">
      <w:pPr>
        <w:pStyle w:val="PL"/>
        <w:shd w:val="clear" w:color="auto" w:fill="E6E6E6"/>
      </w:pPr>
      <w:r w:rsidRPr="00E804C9">
        <w:t>-- ASN1STOP</w:t>
      </w:r>
    </w:p>
    <w:p w14:paraId="6814AB0D" w14:textId="77777777" w:rsidR="009722D5" w:rsidRPr="00E804C9"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36C4459E" w14:textId="77777777" w:rsidTr="005411BB">
        <w:trPr>
          <w:cantSplit/>
          <w:tblHeader/>
        </w:trPr>
        <w:tc>
          <w:tcPr>
            <w:tcW w:w="9639" w:type="dxa"/>
          </w:tcPr>
          <w:p w14:paraId="7BF31046" w14:textId="77777777" w:rsidR="009722D5" w:rsidRPr="00E804C9" w:rsidRDefault="009722D5" w:rsidP="005411BB">
            <w:pPr>
              <w:pStyle w:val="TAH"/>
              <w:rPr>
                <w:lang w:eastAsia="en-GB"/>
              </w:rPr>
            </w:pPr>
            <w:r w:rsidRPr="00E804C9">
              <w:rPr>
                <w:i/>
                <w:noProof/>
              </w:rPr>
              <w:t xml:space="preserve">VarWLAN-Status </w:t>
            </w:r>
            <w:r w:rsidRPr="00E804C9">
              <w:rPr>
                <w:iCs/>
                <w:noProof/>
                <w:lang w:eastAsia="en-GB"/>
              </w:rPr>
              <w:t>field descriptions</w:t>
            </w:r>
          </w:p>
        </w:tc>
      </w:tr>
      <w:tr w:rsidR="009722D5" w:rsidRPr="00E804C9" w14:paraId="7849CA11" w14:textId="77777777" w:rsidTr="005411BB">
        <w:trPr>
          <w:cantSplit/>
        </w:trPr>
        <w:tc>
          <w:tcPr>
            <w:tcW w:w="9639" w:type="dxa"/>
          </w:tcPr>
          <w:p w14:paraId="22AF7F5D" w14:textId="77777777" w:rsidR="009722D5" w:rsidRPr="00E804C9" w:rsidRDefault="009722D5" w:rsidP="005411BB">
            <w:pPr>
              <w:pStyle w:val="TAL"/>
              <w:rPr>
                <w:rFonts w:cs="Courier New"/>
                <w:b/>
                <w:i/>
                <w:szCs w:val="16"/>
              </w:rPr>
            </w:pPr>
            <w:r w:rsidRPr="00E804C9">
              <w:rPr>
                <w:rFonts w:cs="Courier New"/>
                <w:b/>
                <w:i/>
                <w:szCs w:val="16"/>
              </w:rPr>
              <w:t>status</w:t>
            </w:r>
          </w:p>
          <w:p w14:paraId="41B5D8C5" w14:textId="77777777" w:rsidR="009722D5" w:rsidRPr="00E804C9" w:rsidRDefault="009722D5" w:rsidP="005411BB">
            <w:pPr>
              <w:pStyle w:val="TAL"/>
              <w:rPr>
                <w:rFonts w:cs="Courier New"/>
                <w:szCs w:val="16"/>
              </w:rPr>
            </w:pPr>
            <w:r w:rsidRPr="00E804C9">
              <w:rPr>
                <w:rFonts w:cs="Courier New"/>
                <w:szCs w:val="16"/>
              </w:rPr>
              <w:t>Indicates the connection status to WLAN and causes for connection failures.</w:t>
            </w:r>
          </w:p>
        </w:tc>
      </w:tr>
    </w:tbl>
    <w:p w14:paraId="41D9D979" w14:textId="77777777" w:rsidR="009722D5" w:rsidRPr="00E804C9" w:rsidRDefault="009722D5" w:rsidP="009722D5">
      <w:pPr>
        <w:rPr>
          <w:iCs/>
        </w:rPr>
      </w:pPr>
    </w:p>
    <w:p w14:paraId="5D78D4FE" w14:textId="77777777" w:rsidR="009722D5" w:rsidRPr="00E804C9" w:rsidRDefault="009722D5" w:rsidP="009722D5">
      <w:pPr>
        <w:pStyle w:val="Heading4"/>
      </w:pPr>
      <w:bookmarkStart w:id="13187" w:name="_Toc20487671"/>
      <w:bookmarkStart w:id="13188" w:name="_Toc29342978"/>
      <w:bookmarkStart w:id="13189" w:name="_Toc29344117"/>
      <w:bookmarkStart w:id="13190" w:name="_Toc36567383"/>
      <w:bookmarkStart w:id="13191" w:name="_Toc36810842"/>
      <w:bookmarkStart w:id="13192" w:name="_Toc36847206"/>
      <w:bookmarkStart w:id="13193" w:name="_Toc36939859"/>
      <w:bookmarkStart w:id="13194" w:name="_Toc37082839"/>
      <w:bookmarkStart w:id="13195" w:name="_Toc46481481"/>
      <w:bookmarkStart w:id="13196" w:name="_Toc46482715"/>
      <w:bookmarkStart w:id="13197" w:name="_Toc46483949"/>
      <w:bookmarkStart w:id="13198" w:name="_Toc171495641"/>
      <w:r w:rsidRPr="00E804C9">
        <w:t>–</w:t>
      </w:r>
      <w:r w:rsidRPr="00E804C9">
        <w:tab/>
        <w:t>Multiplicity and type constraint definitions</w:t>
      </w:r>
      <w:bookmarkEnd w:id="13187"/>
      <w:bookmarkEnd w:id="13188"/>
      <w:bookmarkEnd w:id="13189"/>
      <w:bookmarkEnd w:id="13190"/>
      <w:bookmarkEnd w:id="13191"/>
      <w:bookmarkEnd w:id="13192"/>
      <w:bookmarkEnd w:id="13193"/>
      <w:bookmarkEnd w:id="13194"/>
      <w:bookmarkEnd w:id="13195"/>
      <w:bookmarkEnd w:id="13196"/>
      <w:bookmarkEnd w:id="13197"/>
      <w:bookmarkEnd w:id="13198"/>
    </w:p>
    <w:p w14:paraId="7F8FEC89" w14:textId="77777777" w:rsidR="009722D5" w:rsidRPr="00E804C9" w:rsidRDefault="009722D5" w:rsidP="009722D5">
      <w:r w:rsidRPr="00E804C9">
        <w:t xml:space="preserve">This </w:t>
      </w:r>
      <w:r w:rsidR="00746471" w:rsidRPr="00E804C9">
        <w:t>clause</w:t>
      </w:r>
      <w:r w:rsidRPr="00E804C9">
        <w:t xml:space="preserve"> includes multiplicity and type constraints applicable (only) for UE variables.</w:t>
      </w:r>
    </w:p>
    <w:p w14:paraId="4F7242EC" w14:textId="77777777" w:rsidR="009722D5" w:rsidRPr="00E804C9" w:rsidRDefault="009722D5" w:rsidP="009722D5">
      <w:pPr>
        <w:pStyle w:val="PL"/>
        <w:shd w:val="clear" w:color="auto" w:fill="E6E6E6"/>
      </w:pPr>
      <w:r w:rsidRPr="00E804C9">
        <w:t>-- ASN1START</w:t>
      </w:r>
    </w:p>
    <w:p w14:paraId="6D7E3B03" w14:textId="77777777" w:rsidR="009722D5" w:rsidRPr="00E804C9" w:rsidRDefault="009722D5" w:rsidP="009722D5">
      <w:pPr>
        <w:pStyle w:val="PL"/>
        <w:shd w:val="clear" w:color="auto" w:fill="E6E6E6"/>
      </w:pPr>
    </w:p>
    <w:p w14:paraId="1EAAD5C8" w14:textId="77777777" w:rsidR="009722D5" w:rsidRPr="00E804C9" w:rsidRDefault="009722D5" w:rsidP="009722D5">
      <w:pPr>
        <w:pStyle w:val="PL"/>
        <w:shd w:val="clear" w:color="auto" w:fill="E6E6E6"/>
      </w:pPr>
      <w:r w:rsidRPr="00E804C9">
        <w:t>maxLogMeas-r10</w:t>
      </w:r>
      <w:r w:rsidRPr="00E804C9">
        <w:tab/>
      </w:r>
      <w:r w:rsidRPr="00E804C9">
        <w:tab/>
      </w:r>
      <w:r w:rsidRPr="00E804C9">
        <w:tab/>
      </w:r>
      <w:r w:rsidRPr="00E804C9">
        <w:tab/>
        <w:t>INTEGER ::= 4060-- Maximum number of logged measurement entries</w:t>
      </w:r>
    </w:p>
    <w:p w14:paraId="1AD81E85"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w:t>
      </w:r>
      <w:r w:rsidR="0071602F" w:rsidRPr="00E804C9">
        <w:t xml:space="preserve"> </w:t>
      </w:r>
      <w:r w:rsidRPr="00E804C9">
        <w:t>that can be stored by the UE</w:t>
      </w:r>
    </w:p>
    <w:p w14:paraId="70178504" w14:textId="77777777" w:rsidR="009722D5" w:rsidRPr="00E804C9" w:rsidRDefault="009722D5" w:rsidP="009722D5">
      <w:pPr>
        <w:pStyle w:val="PL"/>
        <w:shd w:val="clear" w:color="auto" w:fill="E6E6E6"/>
      </w:pPr>
    </w:p>
    <w:p w14:paraId="5156ED34" w14:textId="77777777" w:rsidR="009722D5" w:rsidRPr="00E804C9" w:rsidRDefault="009722D5" w:rsidP="009722D5">
      <w:pPr>
        <w:pStyle w:val="PL"/>
        <w:shd w:val="clear" w:color="auto" w:fill="E6E6E6"/>
      </w:pPr>
      <w:r w:rsidRPr="00E804C9">
        <w:lastRenderedPageBreak/>
        <w:t>-- ASN1STOP</w:t>
      </w:r>
    </w:p>
    <w:p w14:paraId="0ED6BC62" w14:textId="77777777" w:rsidR="009722D5" w:rsidRPr="00E804C9" w:rsidRDefault="009722D5" w:rsidP="009722D5">
      <w:pPr>
        <w:rPr>
          <w:iCs/>
        </w:rPr>
      </w:pPr>
    </w:p>
    <w:p w14:paraId="5F05C2EF" w14:textId="77777777" w:rsidR="009722D5" w:rsidRPr="00E804C9" w:rsidRDefault="009722D5" w:rsidP="009722D5">
      <w:pPr>
        <w:pStyle w:val="Heading4"/>
      </w:pPr>
      <w:bookmarkStart w:id="13199" w:name="_Toc20487672"/>
      <w:bookmarkStart w:id="13200" w:name="_Toc29342979"/>
      <w:bookmarkStart w:id="13201" w:name="_Toc29344118"/>
      <w:bookmarkStart w:id="13202" w:name="_Toc36567384"/>
      <w:bookmarkStart w:id="13203" w:name="_Toc36810843"/>
      <w:bookmarkStart w:id="13204" w:name="_Toc36847207"/>
      <w:bookmarkStart w:id="13205" w:name="_Toc36939860"/>
      <w:bookmarkStart w:id="13206" w:name="_Toc37082840"/>
      <w:bookmarkStart w:id="13207" w:name="_Toc46481482"/>
      <w:bookmarkStart w:id="13208" w:name="_Toc46482716"/>
      <w:bookmarkStart w:id="13209" w:name="_Toc46483950"/>
      <w:bookmarkStart w:id="13210" w:name="_Toc171495642"/>
      <w:r w:rsidRPr="00E804C9">
        <w:t>–</w:t>
      </w:r>
      <w:r w:rsidRPr="00E804C9">
        <w:tab/>
        <w:t xml:space="preserve">End of </w:t>
      </w:r>
      <w:r w:rsidRPr="00E804C9">
        <w:rPr>
          <w:i/>
          <w:noProof/>
        </w:rPr>
        <w:t>EUTRA-UE-Variables</w:t>
      </w:r>
      <w:bookmarkEnd w:id="13199"/>
      <w:bookmarkEnd w:id="13200"/>
      <w:bookmarkEnd w:id="13201"/>
      <w:bookmarkEnd w:id="13202"/>
      <w:bookmarkEnd w:id="13203"/>
      <w:bookmarkEnd w:id="13204"/>
      <w:bookmarkEnd w:id="13205"/>
      <w:bookmarkEnd w:id="13206"/>
      <w:bookmarkEnd w:id="13207"/>
      <w:bookmarkEnd w:id="13208"/>
      <w:bookmarkEnd w:id="13209"/>
      <w:bookmarkEnd w:id="13210"/>
    </w:p>
    <w:p w14:paraId="7B1421AA" w14:textId="77777777" w:rsidR="009722D5" w:rsidRPr="00E804C9" w:rsidRDefault="009722D5" w:rsidP="009722D5">
      <w:pPr>
        <w:pStyle w:val="PL"/>
        <w:shd w:val="clear" w:color="auto" w:fill="E6E6E6"/>
      </w:pPr>
      <w:r w:rsidRPr="00E804C9">
        <w:t>-- ASN1START</w:t>
      </w:r>
    </w:p>
    <w:p w14:paraId="4E5C649A" w14:textId="77777777" w:rsidR="009722D5" w:rsidRPr="00E804C9" w:rsidRDefault="009722D5" w:rsidP="009722D5">
      <w:pPr>
        <w:pStyle w:val="PL"/>
        <w:shd w:val="clear" w:color="auto" w:fill="E6E6E6"/>
      </w:pPr>
    </w:p>
    <w:p w14:paraId="498C4CE0" w14:textId="77777777" w:rsidR="009722D5" w:rsidRPr="00E804C9" w:rsidRDefault="009722D5" w:rsidP="009722D5">
      <w:pPr>
        <w:pStyle w:val="PL"/>
        <w:shd w:val="clear" w:color="auto" w:fill="E6E6E6"/>
      </w:pPr>
      <w:r w:rsidRPr="00E804C9">
        <w:t>END</w:t>
      </w:r>
    </w:p>
    <w:p w14:paraId="266DFA8E" w14:textId="77777777" w:rsidR="009722D5" w:rsidRPr="00E804C9" w:rsidRDefault="009722D5" w:rsidP="009722D5">
      <w:pPr>
        <w:pStyle w:val="PL"/>
        <w:shd w:val="clear" w:color="auto" w:fill="E6E6E6"/>
      </w:pPr>
    </w:p>
    <w:p w14:paraId="6431D082" w14:textId="77777777" w:rsidR="009722D5" w:rsidRPr="00E804C9" w:rsidRDefault="009722D5" w:rsidP="009722D5">
      <w:pPr>
        <w:pStyle w:val="PL"/>
        <w:shd w:val="clear" w:color="auto" w:fill="E6E6E6"/>
      </w:pPr>
      <w:r w:rsidRPr="00E804C9">
        <w:t>-- ASN1STOP</w:t>
      </w:r>
    </w:p>
    <w:p w14:paraId="6618EA89" w14:textId="77777777" w:rsidR="009722D5" w:rsidRPr="00E804C9" w:rsidRDefault="009722D5" w:rsidP="009722D5"/>
    <w:p w14:paraId="64EA6568" w14:textId="77777777" w:rsidR="009722D5" w:rsidRPr="00E804C9" w:rsidRDefault="009722D5" w:rsidP="009722D5">
      <w:pPr>
        <w:pStyle w:val="Heading2"/>
      </w:pPr>
      <w:bookmarkStart w:id="13211" w:name="_Toc20487673"/>
      <w:bookmarkStart w:id="13212" w:name="_Toc29342980"/>
      <w:bookmarkStart w:id="13213" w:name="_Toc29344119"/>
      <w:bookmarkStart w:id="13214" w:name="_Toc36567385"/>
      <w:bookmarkStart w:id="13215" w:name="_Toc36810844"/>
      <w:bookmarkStart w:id="13216" w:name="_Toc36847208"/>
      <w:bookmarkStart w:id="13217" w:name="_Toc36939861"/>
      <w:bookmarkStart w:id="13218" w:name="_Toc37082841"/>
      <w:bookmarkStart w:id="13219" w:name="_Toc46481483"/>
      <w:bookmarkStart w:id="13220" w:name="_Toc46482717"/>
      <w:bookmarkStart w:id="13221" w:name="_Toc46483951"/>
      <w:bookmarkStart w:id="13222" w:name="_Toc171495643"/>
      <w:r w:rsidRPr="00E804C9">
        <w:t>7.1a</w:t>
      </w:r>
      <w:r w:rsidRPr="00E804C9">
        <w:tab/>
        <w:t>NB-IoT UE variables</w:t>
      </w:r>
      <w:bookmarkEnd w:id="13211"/>
      <w:bookmarkEnd w:id="13212"/>
      <w:bookmarkEnd w:id="13213"/>
      <w:bookmarkEnd w:id="13214"/>
      <w:bookmarkEnd w:id="13215"/>
      <w:bookmarkEnd w:id="13216"/>
      <w:bookmarkEnd w:id="13217"/>
      <w:bookmarkEnd w:id="13218"/>
      <w:bookmarkEnd w:id="13219"/>
      <w:bookmarkEnd w:id="13220"/>
      <w:bookmarkEnd w:id="13221"/>
      <w:bookmarkEnd w:id="13222"/>
    </w:p>
    <w:p w14:paraId="0F41263E" w14:textId="77777777" w:rsidR="009722D5" w:rsidRPr="00E804C9" w:rsidRDefault="009722D5" w:rsidP="009722D5">
      <w:pPr>
        <w:pStyle w:val="NO"/>
      </w:pPr>
      <w:r w:rsidRPr="00E804C9">
        <w:t>NOTE:</w:t>
      </w:r>
      <w:r w:rsidRPr="00E804C9">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5164DBBC" w14:textId="77777777" w:rsidR="009722D5" w:rsidRPr="00E804C9" w:rsidRDefault="009722D5" w:rsidP="009722D5">
      <w:pPr>
        <w:pStyle w:val="Heading4"/>
        <w:rPr>
          <w:noProof/>
        </w:rPr>
      </w:pPr>
      <w:bookmarkStart w:id="13223" w:name="_Toc20487674"/>
      <w:bookmarkStart w:id="13224" w:name="_Toc29342981"/>
      <w:bookmarkStart w:id="13225" w:name="_Toc29344120"/>
      <w:bookmarkStart w:id="13226" w:name="_Toc36567386"/>
      <w:bookmarkStart w:id="13227" w:name="_Toc36810845"/>
      <w:bookmarkStart w:id="13228" w:name="_Toc36847209"/>
      <w:bookmarkStart w:id="13229" w:name="_Toc36939862"/>
      <w:bookmarkStart w:id="13230" w:name="_Toc37082842"/>
      <w:bookmarkStart w:id="13231" w:name="_Toc46481484"/>
      <w:bookmarkStart w:id="13232" w:name="_Toc46482718"/>
      <w:bookmarkStart w:id="13233" w:name="_Toc46483952"/>
      <w:bookmarkStart w:id="13234" w:name="_Toc171495644"/>
      <w:r w:rsidRPr="00E804C9">
        <w:t>–</w:t>
      </w:r>
      <w:r w:rsidRPr="00E804C9">
        <w:tab/>
      </w:r>
      <w:r w:rsidRPr="00E804C9">
        <w:rPr>
          <w:i/>
          <w:noProof/>
        </w:rPr>
        <w:t>NBIOT-UE-Variables</w:t>
      </w:r>
      <w:bookmarkEnd w:id="13223"/>
      <w:bookmarkEnd w:id="13224"/>
      <w:bookmarkEnd w:id="13225"/>
      <w:bookmarkEnd w:id="13226"/>
      <w:bookmarkEnd w:id="13227"/>
      <w:bookmarkEnd w:id="13228"/>
      <w:bookmarkEnd w:id="13229"/>
      <w:bookmarkEnd w:id="13230"/>
      <w:bookmarkEnd w:id="13231"/>
      <w:bookmarkEnd w:id="13232"/>
      <w:bookmarkEnd w:id="13233"/>
      <w:bookmarkEnd w:id="13234"/>
    </w:p>
    <w:p w14:paraId="254E9284" w14:textId="77777777" w:rsidR="009722D5" w:rsidRPr="00E804C9" w:rsidRDefault="009722D5" w:rsidP="009722D5">
      <w:r w:rsidRPr="00E804C9">
        <w:t>This ASN.1 segment is the start of the NB-IoT UE variable definitions.</w:t>
      </w:r>
    </w:p>
    <w:p w14:paraId="525795EA" w14:textId="77777777" w:rsidR="009722D5" w:rsidRPr="00E804C9" w:rsidRDefault="009722D5" w:rsidP="009722D5">
      <w:pPr>
        <w:pStyle w:val="PL"/>
        <w:shd w:val="clear" w:color="auto" w:fill="E6E6E6"/>
      </w:pPr>
      <w:r w:rsidRPr="00E804C9">
        <w:t>-- ASN1START</w:t>
      </w:r>
    </w:p>
    <w:p w14:paraId="051F022F" w14:textId="77777777" w:rsidR="009722D5" w:rsidRPr="00E804C9" w:rsidRDefault="009722D5" w:rsidP="009722D5">
      <w:pPr>
        <w:pStyle w:val="PL"/>
        <w:shd w:val="clear" w:color="auto" w:fill="E6E6E6"/>
      </w:pPr>
    </w:p>
    <w:p w14:paraId="11A38631" w14:textId="77777777" w:rsidR="009722D5" w:rsidRPr="00E804C9" w:rsidRDefault="009722D5" w:rsidP="009722D5">
      <w:pPr>
        <w:pStyle w:val="PL"/>
        <w:shd w:val="clear" w:color="auto" w:fill="E6E6E6"/>
      </w:pPr>
      <w:r w:rsidRPr="00E804C9">
        <w:t>NBIOT-UE-Variables DEFINITIONS AUTOMATIC TAGS ::=</w:t>
      </w:r>
    </w:p>
    <w:p w14:paraId="495FB35B" w14:textId="77777777" w:rsidR="009722D5" w:rsidRPr="00E804C9" w:rsidRDefault="009722D5" w:rsidP="009722D5">
      <w:pPr>
        <w:pStyle w:val="PL"/>
        <w:shd w:val="clear" w:color="auto" w:fill="E6E6E6"/>
      </w:pPr>
    </w:p>
    <w:p w14:paraId="777094AE" w14:textId="77777777" w:rsidR="009722D5" w:rsidRPr="00E804C9" w:rsidRDefault="009722D5" w:rsidP="009722D5">
      <w:pPr>
        <w:pStyle w:val="PL"/>
        <w:shd w:val="clear" w:color="auto" w:fill="E6E6E6"/>
      </w:pPr>
      <w:r w:rsidRPr="00E804C9">
        <w:t>BEGIN</w:t>
      </w:r>
    </w:p>
    <w:p w14:paraId="3504C342" w14:textId="77777777" w:rsidR="009722D5" w:rsidRPr="00E804C9" w:rsidRDefault="009722D5" w:rsidP="009722D5">
      <w:pPr>
        <w:pStyle w:val="PL"/>
        <w:shd w:val="clear" w:color="auto" w:fill="E6E6E6"/>
      </w:pPr>
    </w:p>
    <w:p w14:paraId="12C3921F" w14:textId="77777777" w:rsidR="009722D5" w:rsidRPr="00E804C9" w:rsidRDefault="009722D5" w:rsidP="009722D5">
      <w:pPr>
        <w:pStyle w:val="PL"/>
        <w:shd w:val="clear" w:color="auto" w:fill="E6E6E6"/>
      </w:pPr>
      <w:r w:rsidRPr="00E804C9">
        <w:t>IMPORTS</w:t>
      </w:r>
    </w:p>
    <w:p w14:paraId="73C96C40" w14:textId="77777777" w:rsidR="00C65613" w:rsidRPr="00E804C9" w:rsidRDefault="00C65613" w:rsidP="00C65613">
      <w:pPr>
        <w:pStyle w:val="PL"/>
        <w:shd w:val="clear" w:color="auto" w:fill="E6E6E6"/>
      </w:pPr>
      <w:r w:rsidRPr="00E804C9">
        <w:tab/>
        <w:t>CellGlobalIdEUTRA,</w:t>
      </w:r>
    </w:p>
    <w:p w14:paraId="114ACDE9" w14:textId="77777777" w:rsidR="00C65613" w:rsidRPr="00E804C9" w:rsidRDefault="00C65613" w:rsidP="00C65613">
      <w:pPr>
        <w:pStyle w:val="PL"/>
        <w:shd w:val="clear" w:color="auto" w:fill="E6E6E6"/>
      </w:pPr>
      <w:r w:rsidRPr="00E804C9">
        <w:tab/>
        <w:t>maxFreq,</w:t>
      </w:r>
    </w:p>
    <w:p w14:paraId="7DCA2474" w14:textId="77777777" w:rsidR="00C65613" w:rsidRPr="00E804C9" w:rsidRDefault="00C65613" w:rsidP="00C65613">
      <w:pPr>
        <w:pStyle w:val="PL"/>
        <w:shd w:val="clear" w:color="auto" w:fill="E6E6E6"/>
      </w:pPr>
      <w:r w:rsidRPr="00E804C9">
        <w:tab/>
        <w:t>PLMN-IdentityList3-r11</w:t>
      </w:r>
    </w:p>
    <w:p w14:paraId="4EE57AEA" w14:textId="77777777" w:rsidR="00C65613" w:rsidRPr="00E804C9" w:rsidRDefault="00C65613" w:rsidP="00C65613">
      <w:pPr>
        <w:pStyle w:val="PL"/>
        <w:shd w:val="clear" w:color="auto" w:fill="E6E6E6"/>
      </w:pPr>
    </w:p>
    <w:p w14:paraId="54A937C0" w14:textId="77777777" w:rsidR="00C65613" w:rsidRPr="00E804C9" w:rsidRDefault="00C65613" w:rsidP="00C65613">
      <w:pPr>
        <w:pStyle w:val="PL"/>
        <w:shd w:val="clear" w:color="auto" w:fill="E6E6E6"/>
      </w:pPr>
      <w:r w:rsidRPr="00E804C9">
        <w:t>FROM EUTRA-RRC-Definitions</w:t>
      </w:r>
    </w:p>
    <w:p w14:paraId="7ACCAB4B" w14:textId="77777777" w:rsidR="009722D5" w:rsidRPr="00E804C9" w:rsidRDefault="009722D5" w:rsidP="009722D5">
      <w:pPr>
        <w:pStyle w:val="PL"/>
        <w:shd w:val="clear" w:color="auto" w:fill="E6E6E6"/>
      </w:pPr>
      <w:r w:rsidRPr="00E804C9">
        <w:tab/>
        <w:t>VarShortMAC-Input,</w:t>
      </w:r>
    </w:p>
    <w:p w14:paraId="18D467B1" w14:textId="77777777" w:rsidR="009722D5" w:rsidRPr="00E804C9" w:rsidRDefault="009722D5" w:rsidP="009722D5">
      <w:pPr>
        <w:pStyle w:val="PL"/>
        <w:shd w:val="clear" w:color="auto" w:fill="E6E6E6"/>
      </w:pPr>
      <w:r w:rsidRPr="00E804C9">
        <w:tab/>
        <w:t>VarShortResumeMAC-Input-r13</w:t>
      </w:r>
    </w:p>
    <w:p w14:paraId="279AA621" w14:textId="77777777" w:rsidR="009722D5" w:rsidRPr="00E804C9" w:rsidRDefault="009722D5" w:rsidP="009722D5">
      <w:pPr>
        <w:pStyle w:val="PL"/>
        <w:shd w:val="clear" w:color="auto" w:fill="E6E6E6"/>
      </w:pPr>
    </w:p>
    <w:p w14:paraId="72E3F5A2" w14:textId="77777777" w:rsidR="009722D5" w:rsidRPr="00E804C9" w:rsidRDefault="009722D5" w:rsidP="009722D5">
      <w:pPr>
        <w:pStyle w:val="PL"/>
        <w:shd w:val="clear" w:color="auto" w:fill="E6E6E6"/>
      </w:pPr>
      <w:r w:rsidRPr="00E804C9">
        <w:t>FROM EUTRA-UE-Variables</w:t>
      </w:r>
    </w:p>
    <w:p w14:paraId="2E534A27" w14:textId="77777777" w:rsidR="00C65613" w:rsidRPr="00E804C9" w:rsidRDefault="00C65613" w:rsidP="00C65613">
      <w:pPr>
        <w:pStyle w:val="PL"/>
        <w:shd w:val="clear" w:color="auto" w:fill="E6E6E6"/>
      </w:pPr>
    </w:p>
    <w:p w14:paraId="4C508F36" w14:textId="77777777" w:rsidR="00C65613" w:rsidRPr="00E804C9" w:rsidRDefault="00C65613" w:rsidP="00C65613">
      <w:pPr>
        <w:pStyle w:val="PL"/>
        <w:shd w:val="clear" w:color="auto" w:fill="E6E6E6"/>
      </w:pPr>
      <w:r w:rsidRPr="00E804C9">
        <w:tab/>
        <w:t>ANR-CarrierList-NB-r16,</w:t>
      </w:r>
    </w:p>
    <w:p w14:paraId="4992EAAD" w14:textId="77777777" w:rsidR="00C65613" w:rsidRPr="00E804C9" w:rsidRDefault="00C65613" w:rsidP="00C65613">
      <w:pPr>
        <w:pStyle w:val="PL"/>
        <w:shd w:val="clear" w:color="auto" w:fill="E6E6E6"/>
      </w:pPr>
      <w:r w:rsidRPr="00E804C9">
        <w:tab/>
        <w:t>ANR-MeasResult-NB-r16,</w:t>
      </w:r>
    </w:p>
    <w:p w14:paraId="2441C372" w14:textId="77777777" w:rsidR="00C65613" w:rsidRPr="00E804C9" w:rsidRDefault="00C65613" w:rsidP="00C65613">
      <w:pPr>
        <w:pStyle w:val="PL"/>
        <w:shd w:val="clear" w:color="auto" w:fill="E6E6E6"/>
      </w:pPr>
      <w:r w:rsidRPr="00E804C9">
        <w:tab/>
        <w:t>maxFreqANR-NB-r16,</w:t>
      </w:r>
    </w:p>
    <w:p w14:paraId="09F3A2AA" w14:textId="77777777" w:rsidR="00ED1118" w:rsidRPr="00E804C9" w:rsidRDefault="00ED1118" w:rsidP="00ED1118">
      <w:pPr>
        <w:pStyle w:val="PL"/>
        <w:shd w:val="clear" w:color="auto" w:fill="E6E6E6"/>
      </w:pPr>
      <w:r w:rsidRPr="00E804C9">
        <w:tab/>
        <w:t>MeasResultServCell-NB-r14,</w:t>
      </w:r>
    </w:p>
    <w:p w14:paraId="62B41AB7" w14:textId="77777777" w:rsidR="00C65613" w:rsidRPr="00E804C9" w:rsidRDefault="00C65613" w:rsidP="00C65613">
      <w:pPr>
        <w:pStyle w:val="PL"/>
        <w:shd w:val="clear" w:color="auto" w:fill="E6E6E6"/>
      </w:pPr>
      <w:r w:rsidRPr="00E804C9">
        <w:tab/>
        <w:t>NRSRP-Range-NB-r14,</w:t>
      </w:r>
    </w:p>
    <w:p w14:paraId="3271B8D8" w14:textId="77777777" w:rsidR="00C65613" w:rsidRPr="00E804C9" w:rsidRDefault="00C65613" w:rsidP="00C65613">
      <w:pPr>
        <w:pStyle w:val="PL"/>
        <w:shd w:val="clear" w:color="auto" w:fill="E6E6E6"/>
      </w:pPr>
      <w:r w:rsidRPr="00E804C9">
        <w:tab/>
        <w:t>RLF-Report-NB-r16</w:t>
      </w:r>
    </w:p>
    <w:p w14:paraId="4FCD128E" w14:textId="77777777" w:rsidR="00C65613" w:rsidRPr="00E804C9" w:rsidRDefault="00C65613" w:rsidP="00C65613">
      <w:pPr>
        <w:pStyle w:val="PL"/>
        <w:shd w:val="clear" w:color="auto" w:fill="E6E6E6"/>
      </w:pPr>
    </w:p>
    <w:p w14:paraId="094DB47F" w14:textId="77777777" w:rsidR="00C65613" w:rsidRPr="00E804C9" w:rsidRDefault="00C65613" w:rsidP="00C65613">
      <w:pPr>
        <w:pStyle w:val="PL"/>
        <w:shd w:val="clear" w:color="auto" w:fill="E6E6E6"/>
      </w:pPr>
      <w:r w:rsidRPr="00E804C9">
        <w:rPr>
          <w:lang w:eastAsia="zh-CN"/>
        </w:rPr>
        <w:t xml:space="preserve">FROM </w:t>
      </w:r>
      <w:r w:rsidRPr="00E804C9">
        <w:t>NBIOT-RRC-Definitions;</w:t>
      </w:r>
    </w:p>
    <w:p w14:paraId="051216A0" w14:textId="77777777" w:rsidR="009722D5" w:rsidRPr="00E804C9" w:rsidRDefault="009722D5" w:rsidP="009722D5">
      <w:pPr>
        <w:pStyle w:val="PL"/>
        <w:shd w:val="clear" w:color="auto" w:fill="E6E6E6"/>
      </w:pPr>
    </w:p>
    <w:p w14:paraId="21FAAB3A" w14:textId="77777777" w:rsidR="009722D5" w:rsidRPr="00E804C9" w:rsidRDefault="009722D5" w:rsidP="009722D5">
      <w:pPr>
        <w:pStyle w:val="PL"/>
        <w:shd w:val="clear" w:color="auto" w:fill="E6E6E6"/>
      </w:pPr>
    </w:p>
    <w:p w14:paraId="2887A544" w14:textId="77777777" w:rsidR="009722D5" w:rsidRPr="00E804C9" w:rsidRDefault="009722D5" w:rsidP="009722D5">
      <w:pPr>
        <w:pStyle w:val="PL"/>
        <w:shd w:val="clear" w:color="auto" w:fill="E6E6E6"/>
      </w:pPr>
      <w:r w:rsidRPr="00E804C9">
        <w:t>-- ASN1STOP</w:t>
      </w:r>
    </w:p>
    <w:p w14:paraId="76DBE955" w14:textId="77777777" w:rsidR="00C65613" w:rsidRPr="00E804C9" w:rsidRDefault="00C65613" w:rsidP="00C65613"/>
    <w:p w14:paraId="6D935497" w14:textId="77777777" w:rsidR="00C65613" w:rsidRPr="00E804C9" w:rsidRDefault="00C65613" w:rsidP="001628A2">
      <w:pPr>
        <w:pStyle w:val="Heading4"/>
      </w:pPr>
      <w:bookmarkStart w:id="13235" w:name="_Toc36810846"/>
      <w:bookmarkStart w:id="13236" w:name="_Toc36847210"/>
      <w:bookmarkStart w:id="13237" w:name="_Toc36939863"/>
      <w:bookmarkStart w:id="13238" w:name="_Toc37082843"/>
      <w:bookmarkStart w:id="13239" w:name="_Toc46481485"/>
      <w:bookmarkStart w:id="13240" w:name="_Toc46482719"/>
      <w:bookmarkStart w:id="13241" w:name="_Toc46483953"/>
      <w:bookmarkStart w:id="13242" w:name="_Toc171495645"/>
      <w:r w:rsidRPr="00E804C9">
        <w:t>–</w:t>
      </w:r>
      <w:r w:rsidRPr="00E804C9">
        <w:tab/>
      </w:r>
      <w:r w:rsidRPr="00E804C9">
        <w:rPr>
          <w:i/>
          <w:iCs/>
        </w:rPr>
        <w:t>VarANR-MeasConfig-NB</w:t>
      </w:r>
      <w:bookmarkEnd w:id="13235"/>
      <w:bookmarkEnd w:id="13236"/>
      <w:bookmarkEnd w:id="13237"/>
      <w:bookmarkEnd w:id="13238"/>
      <w:bookmarkEnd w:id="13239"/>
      <w:bookmarkEnd w:id="13240"/>
      <w:bookmarkEnd w:id="13241"/>
      <w:bookmarkEnd w:id="13242"/>
    </w:p>
    <w:p w14:paraId="482128A7" w14:textId="77777777" w:rsidR="00C65613" w:rsidRPr="00E804C9" w:rsidRDefault="00C65613" w:rsidP="00C65613">
      <w:r w:rsidRPr="00E804C9">
        <w:t xml:space="preserve">The UE variable </w:t>
      </w:r>
      <w:r w:rsidRPr="00E804C9">
        <w:rPr>
          <w:i/>
        </w:rPr>
        <w:t>VarANR-MeasConfig-NB</w:t>
      </w:r>
      <w:r w:rsidRPr="00E804C9">
        <w:rPr>
          <w:iCs/>
        </w:rPr>
        <w:t xml:space="preserve"> includes the configuration of the measurements to be performed by the UE in RRC_IDLE for ANR</w:t>
      </w:r>
      <w:r w:rsidRPr="00E804C9">
        <w:t>. The UE performs these measurements once while in RRC_IDLE and only in the cell where it receives the measurement configuration.</w:t>
      </w:r>
    </w:p>
    <w:p w14:paraId="3B217BFD" w14:textId="77777777" w:rsidR="00C65613" w:rsidRPr="00E804C9" w:rsidRDefault="00C65613" w:rsidP="001628A2">
      <w:pPr>
        <w:pStyle w:val="TH"/>
        <w:rPr>
          <w:b w:val="0"/>
          <w:i/>
          <w:iCs/>
        </w:rPr>
      </w:pPr>
      <w:r w:rsidRPr="00E804C9">
        <w:rPr>
          <w:i/>
          <w:iCs/>
        </w:rPr>
        <w:t>VarANR-MeasConfig-NB</w:t>
      </w:r>
    </w:p>
    <w:p w14:paraId="0E9E7347" w14:textId="77777777" w:rsidR="00C65613" w:rsidRPr="00E804C9" w:rsidRDefault="00C65613" w:rsidP="00C65613">
      <w:pPr>
        <w:pStyle w:val="PL"/>
        <w:shd w:val="clear" w:color="auto" w:fill="E6E6E6"/>
      </w:pPr>
      <w:r w:rsidRPr="00E804C9">
        <w:t>-- ASN1START</w:t>
      </w:r>
    </w:p>
    <w:p w14:paraId="6FB92084" w14:textId="77777777" w:rsidR="00C65613" w:rsidRPr="00E804C9" w:rsidRDefault="00C65613" w:rsidP="00C65613">
      <w:pPr>
        <w:pStyle w:val="PL"/>
        <w:shd w:val="clear" w:color="auto" w:fill="E6E6E6"/>
      </w:pPr>
    </w:p>
    <w:p w14:paraId="2C214ADC" w14:textId="77777777" w:rsidR="00C65613" w:rsidRPr="00E804C9" w:rsidRDefault="00C65613" w:rsidP="00C65613">
      <w:pPr>
        <w:pStyle w:val="PL"/>
        <w:shd w:val="clear" w:color="auto" w:fill="E6E6E6"/>
      </w:pPr>
      <w:r w:rsidRPr="00E804C9">
        <w:t>VarANR-MeasConfig-NB-r16::=</w:t>
      </w:r>
      <w:r w:rsidRPr="00E804C9">
        <w:tab/>
        <w:t>SEQUENCE {</w:t>
      </w:r>
    </w:p>
    <w:p w14:paraId="1441AAC6" w14:textId="77777777" w:rsidR="00C65613" w:rsidRPr="00E804C9" w:rsidRDefault="00C65613" w:rsidP="00C65613">
      <w:pPr>
        <w:pStyle w:val="PL"/>
        <w:shd w:val="clear" w:color="auto" w:fill="E6E6E6"/>
      </w:pPr>
      <w:r w:rsidRPr="00E804C9">
        <w:tab/>
        <w:t>anr-QualityThreshold-r16</w:t>
      </w:r>
      <w:r w:rsidRPr="00E804C9">
        <w:tab/>
      </w:r>
      <w:r w:rsidRPr="00E804C9">
        <w:tab/>
      </w:r>
      <w:r w:rsidRPr="00E804C9">
        <w:tab/>
        <w:t>NRSRP-Range-NB-r14,</w:t>
      </w:r>
    </w:p>
    <w:p w14:paraId="36412108" w14:textId="77777777" w:rsidR="00C65613" w:rsidRPr="00E804C9" w:rsidRDefault="00C65613" w:rsidP="00C65613">
      <w:pPr>
        <w:pStyle w:val="PL"/>
        <w:shd w:val="clear" w:color="auto" w:fill="E6E6E6"/>
      </w:pPr>
      <w:r w:rsidRPr="00E804C9">
        <w:tab/>
        <w:t>anr-CarrierList-r16</w:t>
      </w:r>
      <w:r w:rsidRPr="00E804C9">
        <w:tab/>
      </w:r>
      <w:r w:rsidRPr="00E804C9">
        <w:tab/>
      </w:r>
      <w:r w:rsidRPr="00E804C9">
        <w:tab/>
      </w:r>
      <w:r w:rsidRPr="00E804C9">
        <w:tab/>
      </w:r>
      <w:r w:rsidRPr="00E804C9">
        <w:tab/>
        <w:t>ANR-CarrierList-NB-r16</w:t>
      </w:r>
    </w:p>
    <w:p w14:paraId="7B9D0519" w14:textId="77777777" w:rsidR="00C65613" w:rsidRPr="00E804C9" w:rsidRDefault="00C65613" w:rsidP="00C65613">
      <w:pPr>
        <w:pStyle w:val="PL"/>
        <w:shd w:val="clear" w:color="auto" w:fill="E6E6E6"/>
      </w:pPr>
      <w:r w:rsidRPr="00E804C9">
        <w:t>}</w:t>
      </w:r>
    </w:p>
    <w:p w14:paraId="51D97E13" w14:textId="77777777" w:rsidR="00C65613" w:rsidRPr="00E804C9" w:rsidRDefault="00C65613" w:rsidP="00C65613">
      <w:pPr>
        <w:pStyle w:val="PL"/>
        <w:shd w:val="clear" w:color="auto" w:fill="E6E6E6"/>
      </w:pPr>
    </w:p>
    <w:p w14:paraId="1FC6919F" w14:textId="77777777" w:rsidR="00C65613" w:rsidRPr="00E804C9" w:rsidRDefault="00C65613" w:rsidP="00C65613">
      <w:pPr>
        <w:pStyle w:val="PL"/>
        <w:shd w:val="clear" w:color="auto" w:fill="E6E6E6"/>
      </w:pPr>
      <w:r w:rsidRPr="00E804C9">
        <w:t>-- ASN1STOP</w:t>
      </w:r>
    </w:p>
    <w:p w14:paraId="1FCD37C3" w14:textId="77777777" w:rsidR="00C65613" w:rsidRPr="00E804C9" w:rsidRDefault="00C65613" w:rsidP="00C65613">
      <w:pPr>
        <w:rPr>
          <w:iCs/>
        </w:rPr>
      </w:pPr>
    </w:p>
    <w:p w14:paraId="1EE0F3C2" w14:textId="77777777" w:rsidR="00C65613" w:rsidRPr="00E804C9" w:rsidRDefault="00C65613" w:rsidP="001628A2">
      <w:pPr>
        <w:pStyle w:val="Heading4"/>
      </w:pPr>
      <w:bookmarkStart w:id="13243" w:name="_Toc36810847"/>
      <w:bookmarkStart w:id="13244" w:name="_Toc36847211"/>
      <w:bookmarkStart w:id="13245" w:name="_Toc36939864"/>
      <w:bookmarkStart w:id="13246" w:name="_Toc37082844"/>
      <w:bookmarkStart w:id="13247" w:name="_Toc46481486"/>
      <w:bookmarkStart w:id="13248" w:name="_Toc46482720"/>
      <w:bookmarkStart w:id="13249" w:name="_Toc46483954"/>
      <w:bookmarkStart w:id="13250" w:name="_Toc171495646"/>
      <w:r w:rsidRPr="00E804C9">
        <w:t>–</w:t>
      </w:r>
      <w:r w:rsidRPr="00E804C9">
        <w:tab/>
      </w:r>
      <w:r w:rsidRPr="00E804C9">
        <w:rPr>
          <w:i/>
          <w:iCs/>
        </w:rPr>
        <w:t>VarANR-</w:t>
      </w:r>
      <w:r w:rsidRPr="00E804C9">
        <w:rPr>
          <w:i/>
          <w:iCs/>
          <w:noProof/>
        </w:rPr>
        <w:t>MeasReport-NB</w:t>
      </w:r>
      <w:bookmarkEnd w:id="13243"/>
      <w:bookmarkEnd w:id="13244"/>
      <w:bookmarkEnd w:id="13245"/>
      <w:bookmarkEnd w:id="13246"/>
      <w:bookmarkEnd w:id="13247"/>
      <w:bookmarkEnd w:id="13248"/>
      <w:bookmarkEnd w:id="13249"/>
      <w:bookmarkEnd w:id="13250"/>
    </w:p>
    <w:p w14:paraId="36F40AA1" w14:textId="77777777" w:rsidR="00C65613" w:rsidRPr="00E804C9" w:rsidRDefault="00C65613" w:rsidP="00C65613">
      <w:r w:rsidRPr="00E804C9">
        <w:t xml:space="preserve">The UE variable </w:t>
      </w:r>
      <w:r w:rsidRPr="00E804C9">
        <w:rPr>
          <w:i/>
          <w:noProof/>
        </w:rPr>
        <w:t xml:space="preserve">VarANR-MeasReport-NB </w:t>
      </w:r>
      <w:r w:rsidRPr="00E804C9">
        <w:t>includes the stored ANR measurements information.</w:t>
      </w:r>
    </w:p>
    <w:p w14:paraId="4B48A252" w14:textId="77777777" w:rsidR="00C65613" w:rsidRPr="00E804C9" w:rsidRDefault="00C65613" w:rsidP="001628A2">
      <w:pPr>
        <w:pStyle w:val="TH"/>
        <w:rPr>
          <w:b w:val="0"/>
          <w:i/>
          <w:iCs/>
        </w:rPr>
      </w:pPr>
      <w:r w:rsidRPr="00E804C9">
        <w:rPr>
          <w:i/>
          <w:iCs/>
        </w:rPr>
        <w:t>VarANR-MeasReport-NB</w:t>
      </w:r>
    </w:p>
    <w:p w14:paraId="3C8809D8" w14:textId="77777777" w:rsidR="00C65613" w:rsidRPr="00E804C9" w:rsidRDefault="00C65613" w:rsidP="00C65613">
      <w:pPr>
        <w:pStyle w:val="PL"/>
        <w:shd w:val="clear" w:color="auto" w:fill="E6E6E6"/>
      </w:pPr>
      <w:r w:rsidRPr="00E804C9">
        <w:t>-- ASN1START</w:t>
      </w:r>
    </w:p>
    <w:p w14:paraId="49EE6614" w14:textId="77777777" w:rsidR="00C65613" w:rsidRPr="00E804C9" w:rsidRDefault="00C65613" w:rsidP="00C65613">
      <w:pPr>
        <w:pStyle w:val="PL"/>
        <w:shd w:val="clear" w:color="auto" w:fill="E6E6E6"/>
      </w:pPr>
    </w:p>
    <w:p w14:paraId="59CEF976" w14:textId="77777777" w:rsidR="00C65613" w:rsidRPr="00E804C9" w:rsidRDefault="00C65613" w:rsidP="00C65613">
      <w:pPr>
        <w:pStyle w:val="PL"/>
        <w:shd w:val="clear" w:color="auto" w:fill="E6E6E6"/>
      </w:pPr>
      <w:r w:rsidRPr="00E804C9">
        <w:t>VarANR-MeasReport-NB-r16::=</w:t>
      </w:r>
      <w:r w:rsidRPr="00E804C9">
        <w:tab/>
        <w:t>SEQUENCE {</w:t>
      </w:r>
    </w:p>
    <w:p w14:paraId="744508CB" w14:textId="77777777" w:rsidR="00C65613" w:rsidRPr="00E804C9" w:rsidRDefault="00C65613" w:rsidP="00C65613">
      <w:pPr>
        <w:pStyle w:val="PL"/>
        <w:shd w:val="clear" w:color="auto" w:fill="E6E6E6"/>
      </w:pPr>
      <w:r w:rsidRPr="00E804C9">
        <w:tab/>
        <w:t>plmn-IdentityList-r16</w:t>
      </w:r>
      <w:r w:rsidRPr="00E804C9">
        <w:tab/>
      </w:r>
      <w:r w:rsidRPr="00E804C9">
        <w:tab/>
      </w:r>
      <w:r w:rsidRPr="00E804C9">
        <w:tab/>
        <w:t>PLMN-IdentityList3-r11,</w:t>
      </w:r>
    </w:p>
    <w:p w14:paraId="176F474A" w14:textId="77777777" w:rsidR="00C65613" w:rsidRPr="00E804C9" w:rsidRDefault="00C65613" w:rsidP="00C65613">
      <w:pPr>
        <w:pStyle w:val="PL"/>
        <w:shd w:val="clear" w:color="auto" w:fill="E6E6E6"/>
      </w:pPr>
      <w:r w:rsidRPr="00E804C9">
        <w:tab/>
        <w:t>servCellIdentity-r16</w:t>
      </w:r>
      <w:r w:rsidRPr="00E804C9">
        <w:tab/>
      </w:r>
      <w:r w:rsidRPr="00E804C9">
        <w:tab/>
      </w:r>
      <w:r w:rsidRPr="00E804C9">
        <w:tab/>
        <w:t>CellGlobalIdEUTRA,</w:t>
      </w:r>
    </w:p>
    <w:p w14:paraId="230E98F5" w14:textId="77777777" w:rsidR="00C65613" w:rsidRPr="00E804C9" w:rsidRDefault="00C65613" w:rsidP="00C65613">
      <w:pPr>
        <w:pStyle w:val="PL"/>
        <w:shd w:val="clear" w:color="auto" w:fill="E6E6E6"/>
      </w:pPr>
      <w:r w:rsidRPr="00E804C9">
        <w:tab/>
        <w:t>measResultServCell-r16</w:t>
      </w:r>
      <w:r w:rsidRPr="00E804C9">
        <w:tab/>
      </w:r>
      <w:r w:rsidRPr="00E804C9">
        <w:tab/>
      </w:r>
      <w:r w:rsidRPr="00E804C9">
        <w:tab/>
      </w:r>
      <w:r w:rsidR="00ED1118" w:rsidRPr="00E804C9">
        <w:t>MeasResultServCell-NB-r14</w:t>
      </w:r>
      <w:r w:rsidRPr="00E804C9">
        <w:t>,</w:t>
      </w:r>
    </w:p>
    <w:p w14:paraId="020EB5E4" w14:textId="77777777" w:rsidR="00ED1118" w:rsidRPr="00E804C9" w:rsidRDefault="00ED1118" w:rsidP="00ED1118">
      <w:pPr>
        <w:pStyle w:val="PL"/>
        <w:shd w:val="clear" w:color="auto" w:fill="E6E6E6"/>
      </w:pPr>
      <w:r w:rsidRPr="00E804C9">
        <w:tab/>
        <w:t>relativeTimeStamp-r16</w:t>
      </w:r>
      <w:r w:rsidRPr="00E804C9">
        <w:tab/>
      </w:r>
      <w:r w:rsidRPr="00E804C9">
        <w:tab/>
      </w:r>
      <w:r w:rsidRPr="00E804C9">
        <w:tab/>
        <w:t>INTEGER (0..95),</w:t>
      </w:r>
    </w:p>
    <w:p w14:paraId="096498DD" w14:textId="77777777" w:rsidR="00C65613" w:rsidRPr="00E804C9" w:rsidRDefault="00C65613" w:rsidP="00C65613">
      <w:pPr>
        <w:pStyle w:val="PL"/>
        <w:shd w:val="clear" w:color="auto" w:fill="E6E6E6"/>
      </w:pPr>
      <w:r w:rsidRPr="00E804C9">
        <w:tab/>
        <w:t>measResultList-r16</w:t>
      </w:r>
      <w:r w:rsidRPr="00E804C9">
        <w:tab/>
      </w:r>
      <w:r w:rsidRPr="00E804C9">
        <w:tab/>
      </w:r>
      <w:r w:rsidRPr="00E804C9">
        <w:tab/>
      </w:r>
      <w:r w:rsidRPr="00E804C9">
        <w:tab/>
        <w:t>SEQUENCE (SIZE (1..maxFreqANR-NB-r16)) OF ANR-MeasResult-NB-r16</w:t>
      </w:r>
    </w:p>
    <w:p w14:paraId="73491021" w14:textId="77777777" w:rsidR="00C65613" w:rsidRPr="00E804C9" w:rsidRDefault="00C65613" w:rsidP="00C65613">
      <w:pPr>
        <w:pStyle w:val="PL"/>
        <w:shd w:val="clear" w:color="auto" w:fill="E6E6E6"/>
      </w:pPr>
      <w:r w:rsidRPr="00E804C9">
        <w:t>}</w:t>
      </w:r>
    </w:p>
    <w:p w14:paraId="54FCBB83" w14:textId="77777777" w:rsidR="00C65613" w:rsidRPr="00E804C9" w:rsidRDefault="00C65613" w:rsidP="00C65613">
      <w:pPr>
        <w:pStyle w:val="PL"/>
        <w:shd w:val="clear" w:color="auto" w:fill="E6E6E6"/>
      </w:pPr>
    </w:p>
    <w:p w14:paraId="7EB2731E" w14:textId="77777777" w:rsidR="00C65613" w:rsidRPr="00E804C9" w:rsidRDefault="00C65613" w:rsidP="00C65613">
      <w:pPr>
        <w:pStyle w:val="PL"/>
        <w:shd w:val="clear" w:color="auto" w:fill="E6E6E6"/>
      </w:pPr>
      <w:r w:rsidRPr="00E804C9">
        <w:t>-- ASN1STOP</w:t>
      </w:r>
    </w:p>
    <w:p w14:paraId="1EF740A2" w14:textId="77777777" w:rsidR="00C65613" w:rsidRPr="00E804C9" w:rsidRDefault="00C65613" w:rsidP="00C65613"/>
    <w:p w14:paraId="0E774EB6" w14:textId="77777777" w:rsidR="00C65613" w:rsidRPr="00E804C9" w:rsidRDefault="00C65613" w:rsidP="00C65613">
      <w:pPr>
        <w:pStyle w:val="Heading4"/>
      </w:pPr>
      <w:bookmarkStart w:id="13251" w:name="_Toc5272864"/>
      <w:bookmarkStart w:id="13252" w:name="_Toc36810848"/>
      <w:bookmarkStart w:id="13253" w:name="_Toc36847212"/>
      <w:bookmarkStart w:id="13254" w:name="_Toc36939865"/>
      <w:bookmarkStart w:id="13255" w:name="_Toc37082845"/>
      <w:bookmarkStart w:id="13256" w:name="_Toc46481487"/>
      <w:bookmarkStart w:id="13257" w:name="_Toc46482721"/>
      <w:bookmarkStart w:id="13258" w:name="_Toc46483955"/>
      <w:bookmarkStart w:id="13259" w:name="_Toc171495647"/>
      <w:r w:rsidRPr="00E804C9">
        <w:t>–</w:t>
      </w:r>
      <w:r w:rsidRPr="00E804C9">
        <w:tab/>
      </w:r>
      <w:r w:rsidRPr="00E804C9">
        <w:rPr>
          <w:i/>
        </w:rPr>
        <w:t>VarRLF-Report</w:t>
      </w:r>
      <w:bookmarkEnd w:id="13251"/>
      <w:r w:rsidRPr="00E804C9">
        <w:rPr>
          <w:i/>
        </w:rPr>
        <w:t>-NB</w:t>
      </w:r>
      <w:bookmarkEnd w:id="13252"/>
      <w:bookmarkEnd w:id="13253"/>
      <w:bookmarkEnd w:id="13254"/>
      <w:bookmarkEnd w:id="13255"/>
      <w:bookmarkEnd w:id="13256"/>
      <w:bookmarkEnd w:id="13257"/>
      <w:bookmarkEnd w:id="13258"/>
      <w:bookmarkEnd w:id="13259"/>
    </w:p>
    <w:p w14:paraId="12135704" w14:textId="77777777" w:rsidR="00C65613" w:rsidRPr="00E804C9" w:rsidRDefault="00C65613" w:rsidP="00C65613">
      <w:r w:rsidRPr="00E804C9">
        <w:t xml:space="preserve">The UE variable </w:t>
      </w:r>
      <w:r w:rsidRPr="00E804C9">
        <w:rPr>
          <w:i/>
          <w:noProof/>
        </w:rPr>
        <w:t>VarRLF-Report-NB</w:t>
      </w:r>
      <w:r w:rsidRPr="00E804C9">
        <w:rPr>
          <w:iCs/>
        </w:rPr>
        <w:t xml:space="preserve"> includes the radio link failure information</w:t>
      </w:r>
      <w:r w:rsidRPr="00E804C9">
        <w:t>.</w:t>
      </w:r>
    </w:p>
    <w:p w14:paraId="0AFDDF17" w14:textId="77777777" w:rsidR="00C65613" w:rsidRPr="00E804C9" w:rsidRDefault="00C65613" w:rsidP="00C65613">
      <w:pPr>
        <w:pStyle w:val="TH"/>
      </w:pPr>
      <w:r w:rsidRPr="00E804C9">
        <w:rPr>
          <w:bCs/>
          <w:i/>
          <w:iCs/>
        </w:rPr>
        <w:t>VarRLF-Report-NB</w:t>
      </w:r>
      <w:r w:rsidRPr="00E804C9">
        <w:t xml:space="preserve"> UE variable</w:t>
      </w:r>
    </w:p>
    <w:p w14:paraId="48643665" w14:textId="77777777" w:rsidR="00C65613" w:rsidRPr="00E804C9" w:rsidRDefault="00C65613" w:rsidP="00C65613">
      <w:pPr>
        <w:pStyle w:val="PL"/>
        <w:shd w:val="clear" w:color="auto" w:fill="E6E6E6"/>
      </w:pPr>
      <w:r w:rsidRPr="00E804C9">
        <w:t>-- ASN1START</w:t>
      </w:r>
    </w:p>
    <w:p w14:paraId="47878DA5" w14:textId="77777777" w:rsidR="00C65613" w:rsidRPr="00E804C9" w:rsidRDefault="00C65613" w:rsidP="00C65613">
      <w:pPr>
        <w:pStyle w:val="PL"/>
        <w:shd w:val="clear" w:color="auto" w:fill="E6E6E6"/>
      </w:pPr>
    </w:p>
    <w:p w14:paraId="3651BB53" w14:textId="77777777" w:rsidR="00C65613" w:rsidRPr="00E804C9" w:rsidRDefault="00C65613" w:rsidP="00C65613">
      <w:pPr>
        <w:pStyle w:val="PL"/>
        <w:shd w:val="clear" w:color="auto" w:fill="E6E6E6"/>
      </w:pPr>
      <w:r w:rsidRPr="00E804C9">
        <w:t>VarRLF-Report-NB-r16 ::=</w:t>
      </w:r>
      <w:r w:rsidRPr="00E804C9">
        <w:tab/>
      </w:r>
      <w:r w:rsidRPr="00E804C9">
        <w:tab/>
        <w:t>SEQUENCE {</w:t>
      </w:r>
    </w:p>
    <w:p w14:paraId="788C2475" w14:textId="77777777" w:rsidR="00C65613" w:rsidRPr="00E804C9" w:rsidRDefault="00C65613" w:rsidP="00C65613">
      <w:pPr>
        <w:pStyle w:val="PL"/>
        <w:shd w:val="clear" w:color="auto" w:fill="E6E6E6"/>
        <w:tabs>
          <w:tab w:val="clear" w:pos="768"/>
        </w:tabs>
      </w:pPr>
      <w:r w:rsidRPr="00E804C9">
        <w:tab/>
        <w:t>rlf-Report-r16</w:t>
      </w:r>
      <w:r w:rsidRPr="00E804C9">
        <w:tab/>
      </w:r>
      <w:r w:rsidRPr="00E804C9">
        <w:tab/>
      </w:r>
      <w:r w:rsidRPr="00E804C9">
        <w:tab/>
      </w:r>
      <w:r w:rsidRPr="00E804C9">
        <w:tab/>
      </w:r>
      <w:r w:rsidRPr="00E804C9">
        <w:tab/>
        <w:t>RLF-Report-NB-r16,</w:t>
      </w:r>
    </w:p>
    <w:p w14:paraId="335F9D62" w14:textId="77777777" w:rsidR="00C65613" w:rsidRPr="00E804C9" w:rsidRDefault="00C65613" w:rsidP="00C65613">
      <w:pPr>
        <w:pStyle w:val="PL"/>
        <w:shd w:val="clear" w:color="auto" w:fill="E6E6E6"/>
      </w:pPr>
      <w:r w:rsidRPr="00E804C9">
        <w:tab/>
        <w:t>plmn-IdentityList-r16</w:t>
      </w:r>
      <w:r w:rsidRPr="00E804C9">
        <w:tab/>
      </w:r>
      <w:r w:rsidRPr="00E804C9">
        <w:tab/>
      </w:r>
      <w:r w:rsidRPr="00E804C9">
        <w:tab/>
        <w:t>PLMN-IdentityList3-r11</w:t>
      </w:r>
    </w:p>
    <w:p w14:paraId="76257C42" w14:textId="77777777" w:rsidR="00C65613" w:rsidRPr="00E804C9" w:rsidRDefault="00C65613" w:rsidP="00C65613">
      <w:pPr>
        <w:pStyle w:val="PL"/>
        <w:shd w:val="clear" w:color="auto" w:fill="E6E6E6"/>
      </w:pPr>
    </w:p>
    <w:p w14:paraId="171CF102" w14:textId="77777777" w:rsidR="00C65613" w:rsidRPr="00E804C9" w:rsidRDefault="00C65613" w:rsidP="00C65613">
      <w:pPr>
        <w:pStyle w:val="PL"/>
        <w:shd w:val="clear" w:color="auto" w:fill="E6E6E6"/>
      </w:pPr>
      <w:r w:rsidRPr="00E804C9">
        <w:t>}</w:t>
      </w:r>
    </w:p>
    <w:p w14:paraId="4C56851C" w14:textId="77777777" w:rsidR="00C65613" w:rsidRPr="00E804C9" w:rsidRDefault="00C65613" w:rsidP="00C65613">
      <w:pPr>
        <w:pStyle w:val="PL"/>
        <w:shd w:val="clear" w:color="auto" w:fill="E6E6E6"/>
      </w:pPr>
    </w:p>
    <w:p w14:paraId="2E3D6388" w14:textId="77777777" w:rsidR="00C65613" w:rsidRPr="00E804C9" w:rsidRDefault="00C65613" w:rsidP="00C65613">
      <w:pPr>
        <w:pStyle w:val="PL"/>
        <w:shd w:val="clear" w:color="auto" w:fill="E6E6E6"/>
      </w:pPr>
      <w:r w:rsidRPr="00E804C9">
        <w:t>-- ASN1STOP</w:t>
      </w:r>
    </w:p>
    <w:p w14:paraId="04202284" w14:textId="77777777" w:rsidR="00C65613" w:rsidRPr="00E804C9" w:rsidRDefault="00C65613" w:rsidP="00C65613"/>
    <w:p w14:paraId="5FD8C7B7" w14:textId="77777777" w:rsidR="00C65613" w:rsidRPr="00E804C9" w:rsidRDefault="00C65613" w:rsidP="00C65613">
      <w:pPr>
        <w:pStyle w:val="Heading4"/>
        <w:rPr>
          <w:i/>
        </w:rPr>
      </w:pPr>
      <w:bookmarkStart w:id="13260" w:name="_Toc36810849"/>
      <w:bookmarkStart w:id="13261" w:name="_Toc36847213"/>
      <w:bookmarkStart w:id="13262" w:name="_Toc36939866"/>
      <w:bookmarkStart w:id="13263" w:name="_Toc37082846"/>
      <w:bookmarkStart w:id="13264" w:name="_Toc46481488"/>
      <w:bookmarkStart w:id="13265" w:name="_Toc46482722"/>
      <w:bookmarkStart w:id="13266" w:name="_Toc46483956"/>
      <w:bookmarkStart w:id="13267" w:name="_Toc171495648"/>
      <w:r w:rsidRPr="00E804C9">
        <w:t>–</w:t>
      </w:r>
      <w:r w:rsidRPr="00E804C9">
        <w:tab/>
      </w:r>
      <w:r w:rsidRPr="00E804C9">
        <w:rPr>
          <w:i/>
        </w:rPr>
        <w:t>VarShortMAC-Input-NB</w:t>
      </w:r>
      <w:bookmarkEnd w:id="13260"/>
      <w:bookmarkEnd w:id="13261"/>
      <w:bookmarkEnd w:id="13262"/>
      <w:bookmarkEnd w:id="13263"/>
      <w:bookmarkEnd w:id="13264"/>
      <w:bookmarkEnd w:id="13265"/>
      <w:bookmarkEnd w:id="13266"/>
      <w:bookmarkEnd w:id="13267"/>
    </w:p>
    <w:p w14:paraId="1A72A64D" w14:textId="77777777" w:rsidR="00C65613" w:rsidRPr="00E804C9" w:rsidRDefault="00C65613" w:rsidP="00C65613">
      <w:r w:rsidRPr="00E804C9">
        <w:t xml:space="preserve">The UE variable </w:t>
      </w:r>
      <w:r w:rsidRPr="00E804C9">
        <w:rPr>
          <w:i/>
        </w:rPr>
        <w:t>V</w:t>
      </w:r>
      <w:r w:rsidRPr="00E804C9">
        <w:rPr>
          <w:i/>
          <w:noProof/>
        </w:rPr>
        <w:t>arShortMAC-Input-NB</w:t>
      </w:r>
      <w:r w:rsidRPr="00E804C9">
        <w:rPr>
          <w:noProof/>
        </w:rPr>
        <w:t xml:space="preserve"> specifies the input used to generate the shortMAC-I</w:t>
      </w:r>
      <w:r w:rsidRPr="00E804C9">
        <w:t>.</w:t>
      </w:r>
    </w:p>
    <w:p w14:paraId="3B62A440" w14:textId="77777777" w:rsidR="00C65613" w:rsidRPr="00E804C9" w:rsidRDefault="00C65613" w:rsidP="00C65613">
      <w:pPr>
        <w:pStyle w:val="TH"/>
        <w:rPr>
          <w:bCs/>
          <w:i/>
          <w:iCs/>
        </w:rPr>
      </w:pPr>
      <w:r w:rsidRPr="00E804C9">
        <w:rPr>
          <w:bCs/>
          <w:i/>
          <w:iCs/>
        </w:rPr>
        <w:t>VarShortMAC-Input-NB UE variable</w:t>
      </w:r>
    </w:p>
    <w:p w14:paraId="524401A4" w14:textId="77777777" w:rsidR="00C65613" w:rsidRPr="00E804C9" w:rsidRDefault="00C65613" w:rsidP="00C65613">
      <w:pPr>
        <w:pStyle w:val="PL"/>
        <w:shd w:val="clear" w:color="auto" w:fill="E6E6E6"/>
      </w:pPr>
      <w:r w:rsidRPr="00E804C9">
        <w:t>-- ASN1START</w:t>
      </w:r>
    </w:p>
    <w:p w14:paraId="15FFDAFB" w14:textId="77777777" w:rsidR="00C65613" w:rsidRPr="00E804C9" w:rsidRDefault="00C65613" w:rsidP="00C65613">
      <w:pPr>
        <w:pStyle w:val="PL"/>
        <w:shd w:val="clear" w:color="auto" w:fill="E6E6E6"/>
      </w:pPr>
    </w:p>
    <w:p w14:paraId="13807FF7" w14:textId="77777777" w:rsidR="00C65613" w:rsidRPr="00E804C9" w:rsidRDefault="00C65613" w:rsidP="00C65613">
      <w:pPr>
        <w:pStyle w:val="PL"/>
        <w:shd w:val="clear" w:color="auto" w:fill="E6E6E6"/>
      </w:pPr>
      <w:r w:rsidRPr="00E804C9">
        <w:t>VarShortMAC-Input-NB-r13</w:t>
      </w:r>
      <w:r w:rsidRPr="00E804C9">
        <w:tab/>
        <w:t>::=</w:t>
      </w:r>
      <w:r w:rsidRPr="00E804C9">
        <w:tab/>
      </w:r>
      <w:r w:rsidRPr="00E804C9">
        <w:tab/>
        <w:t>VarShortMAC-Input</w:t>
      </w:r>
    </w:p>
    <w:p w14:paraId="43B9E3B9" w14:textId="77777777" w:rsidR="00C65613" w:rsidRPr="00E804C9" w:rsidRDefault="00C65613" w:rsidP="00C65613">
      <w:pPr>
        <w:pStyle w:val="PL"/>
        <w:shd w:val="clear" w:color="auto" w:fill="E6E6E6"/>
      </w:pPr>
    </w:p>
    <w:p w14:paraId="4D620480" w14:textId="77777777" w:rsidR="00C65613" w:rsidRPr="00E804C9" w:rsidRDefault="00C65613" w:rsidP="00C65613">
      <w:pPr>
        <w:pStyle w:val="PL"/>
        <w:shd w:val="clear" w:color="auto" w:fill="E6E6E6"/>
      </w:pPr>
      <w:r w:rsidRPr="00E804C9">
        <w:t>-- ASN1STOP</w:t>
      </w:r>
    </w:p>
    <w:p w14:paraId="4453899A" w14:textId="77777777" w:rsidR="00C65613" w:rsidRPr="00E804C9" w:rsidRDefault="00C65613" w:rsidP="00C65613"/>
    <w:p w14:paraId="53D2B063" w14:textId="77777777" w:rsidR="00C65613" w:rsidRPr="00E804C9" w:rsidRDefault="00C65613" w:rsidP="00C65613">
      <w:pPr>
        <w:pStyle w:val="Heading4"/>
        <w:rPr>
          <w:i/>
          <w:noProof/>
        </w:rPr>
      </w:pPr>
      <w:bookmarkStart w:id="13268" w:name="_Toc36810850"/>
      <w:bookmarkStart w:id="13269" w:name="_Toc36847214"/>
      <w:bookmarkStart w:id="13270" w:name="_Toc36939867"/>
      <w:bookmarkStart w:id="13271" w:name="_Toc37082847"/>
      <w:bookmarkStart w:id="13272" w:name="_Toc46481489"/>
      <w:bookmarkStart w:id="13273" w:name="_Toc46482723"/>
      <w:bookmarkStart w:id="13274" w:name="_Toc46483957"/>
      <w:bookmarkStart w:id="13275" w:name="_Toc171495649"/>
      <w:r w:rsidRPr="00E804C9">
        <w:t>–</w:t>
      </w:r>
      <w:r w:rsidRPr="00E804C9">
        <w:tab/>
      </w:r>
      <w:r w:rsidRPr="00E804C9">
        <w:rPr>
          <w:i/>
          <w:noProof/>
        </w:rPr>
        <w:t>VarShortResumeMAC-Input-NB</w:t>
      </w:r>
      <w:bookmarkEnd w:id="13268"/>
      <w:bookmarkEnd w:id="13269"/>
      <w:bookmarkEnd w:id="13270"/>
      <w:bookmarkEnd w:id="13271"/>
      <w:bookmarkEnd w:id="13272"/>
      <w:bookmarkEnd w:id="13273"/>
      <w:bookmarkEnd w:id="13274"/>
      <w:bookmarkEnd w:id="13275"/>
    </w:p>
    <w:p w14:paraId="54C59ED4" w14:textId="77777777" w:rsidR="00C65613" w:rsidRPr="00E804C9" w:rsidRDefault="00C65613" w:rsidP="00C65613">
      <w:r w:rsidRPr="00E804C9">
        <w:t xml:space="preserve">The UE variable </w:t>
      </w:r>
      <w:r w:rsidRPr="00E804C9">
        <w:rPr>
          <w:i/>
        </w:rPr>
        <w:t>V</w:t>
      </w:r>
      <w:r w:rsidRPr="00E804C9">
        <w:rPr>
          <w:i/>
          <w:noProof/>
        </w:rPr>
        <w:t>arShortResumeMAC-Input-NB</w:t>
      </w:r>
      <w:r w:rsidRPr="00E804C9">
        <w:rPr>
          <w:noProof/>
        </w:rPr>
        <w:t xml:space="preserve"> specifies the input used to generate the </w:t>
      </w:r>
      <w:r w:rsidRPr="00E804C9">
        <w:rPr>
          <w:i/>
        </w:rPr>
        <w:t xml:space="preserve">shortResumeMAC-I </w:t>
      </w:r>
      <w:r w:rsidRPr="00E804C9">
        <w:t>during RRC Connection Resume procedure.</w:t>
      </w:r>
    </w:p>
    <w:p w14:paraId="3C6B1531" w14:textId="77777777" w:rsidR="00C65613" w:rsidRPr="00E804C9" w:rsidRDefault="00C65613" w:rsidP="00C65613">
      <w:pPr>
        <w:pStyle w:val="TH"/>
        <w:rPr>
          <w:bCs/>
          <w:i/>
          <w:iCs/>
        </w:rPr>
      </w:pPr>
      <w:r w:rsidRPr="00E804C9">
        <w:rPr>
          <w:bCs/>
          <w:i/>
          <w:iCs/>
        </w:rPr>
        <w:t>VarShortResumeMAC-Input-NB UE variable</w:t>
      </w:r>
    </w:p>
    <w:p w14:paraId="7318BB09" w14:textId="77777777" w:rsidR="00C65613" w:rsidRPr="00E804C9" w:rsidRDefault="00C65613" w:rsidP="00C65613">
      <w:pPr>
        <w:pStyle w:val="PL"/>
        <w:shd w:val="clear" w:color="auto" w:fill="E6E6E6"/>
      </w:pPr>
      <w:r w:rsidRPr="00E804C9">
        <w:t>-- ASN1START</w:t>
      </w:r>
    </w:p>
    <w:p w14:paraId="16CC37FE" w14:textId="77777777" w:rsidR="00C65613" w:rsidRPr="00E804C9" w:rsidRDefault="00C65613" w:rsidP="00C65613">
      <w:pPr>
        <w:pStyle w:val="PL"/>
        <w:shd w:val="clear" w:color="auto" w:fill="E6E6E6"/>
      </w:pPr>
    </w:p>
    <w:p w14:paraId="338CB828" w14:textId="77777777" w:rsidR="00C65613" w:rsidRPr="00E804C9" w:rsidRDefault="00C65613" w:rsidP="00C65613">
      <w:pPr>
        <w:pStyle w:val="PL"/>
        <w:shd w:val="clear" w:color="auto" w:fill="E6E6E6"/>
      </w:pPr>
      <w:r w:rsidRPr="00E804C9">
        <w:t>VarShortResumeMAC-Input-NB-r13</w:t>
      </w:r>
      <w:r w:rsidRPr="00E804C9">
        <w:tab/>
        <w:t>::=</w:t>
      </w:r>
      <w:r w:rsidRPr="00E804C9">
        <w:tab/>
      </w:r>
      <w:r w:rsidRPr="00E804C9">
        <w:tab/>
        <w:t>VarShortResumeMAC-Input-r13</w:t>
      </w:r>
    </w:p>
    <w:p w14:paraId="3881A8CE" w14:textId="77777777" w:rsidR="00C65613" w:rsidRPr="00E804C9" w:rsidRDefault="00C65613" w:rsidP="00C65613">
      <w:pPr>
        <w:pStyle w:val="PL"/>
        <w:shd w:val="clear" w:color="auto" w:fill="E6E6E6"/>
      </w:pPr>
    </w:p>
    <w:p w14:paraId="6135AB3E" w14:textId="77777777" w:rsidR="00C65613" w:rsidRPr="00E804C9" w:rsidRDefault="00C65613" w:rsidP="00C65613">
      <w:pPr>
        <w:pStyle w:val="PL"/>
        <w:shd w:val="clear" w:color="auto" w:fill="E6E6E6"/>
      </w:pPr>
      <w:r w:rsidRPr="00E804C9">
        <w:t>-- ASN1STOP</w:t>
      </w:r>
    </w:p>
    <w:p w14:paraId="62F76381" w14:textId="77777777" w:rsidR="009722D5" w:rsidRPr="00E804C9" w:rsidRDefault="009722D5" w:rsidP="009722D5"/>
    <w:p w14:paraId="47B140FA" w14:textId="77777777" w:rsidR="009722D5" w:rsidRPr="00E804C9" w:rsidRDefault="009722D5" w:rsidP="009722D5">
      <w:pPr>
        <w:pStyle w:val="Heading4"/>
      </w:pPr>
      <w:bookmarkStart w:id="13276" w:name="_Toc20487675"/>
      <w:bookmarkStart w:id="13277" w:name="_Toc29342982"/>
      <w:bookmarkStart w:id="13278" w:name="_Toc29344121"/>
      <w:bookmarkStart w:id="13279" w:name="_Toc36567387"/>
      <w:bookmarkStart w:id="13280" w:name="_Toc36810851"/>
      <w:bookmarkStart w:id="13281" w:name="_Toc36847215"/>
      <w:bookmarkStart w:id="13282" w:name="_Toc36939868"/>
      <w:bookmarkStart w:id="13283" w:name="_Toc37082848"/>
      <w:bookmarkStart w:id="13284" w:name="_Toc46481490"/>
      <w:bookmarkStart w:id="13285" w:name="_Toc46482724"/>
      <w:bookmarkStart w:id="13286" w:name="_Toc46483958"/>
      <w:bookmarkStart w:id="13287" w:name="_Toc171495650"/>
      <w:r w:rsidRPr="00E804C9">
        <w:lastRenderedPageBreak/>
        <w:t>–</w:t>
      </w:r>
      <w:r w:rsidRPr="00E804C9">
        <w:tab/>
        <w:t xml:space="preserve">End of </w:t>
      </w:r>
      <w:r w:rsidRPr="00E804C9">
        <w:rPr>
          <w:i/>
          <w:noProof/>
        </w:rPr>
        <w:t>NBIOT-UE-Variables</w:t>
      </w:r>
      <w:bookmarkEnd w:id="13276"/>
      <w:bookmarkEnd w:id="13277"/>
      <w:bookmarkEnd w:id="13278"/>
      <w:bookmarkEnd w:id="13279"/>
      <w:bookmarkEnd w:id="13280"/>
      <w:bookmarkEnd w:id="13281"/>
      <w:bookmarkEnd w:id="13282"/>
      <w:bookmarkEnd w:id="13283"/>
      <w:bookmarkEnd w:id="13284"/>
      <w:bookmarkEnd w:id="13285"/>
      <w:bookmarkEnd w:id="13286"/>
      <w:bookmarkEnd w:id="13287"/>
    </w:p>
    <w:p w14:paraId="76168CFC" w14:textId="77777777" w:rsidR="009722D5" w:rsidRPr="00E804C9" w:rsidRDefault="009722D5" w:rsidP="009722D5">
      <w:pPr>
        <w:pStyle w:val="PL"/>
        <w:shd w:val="clear" w:color="auto" w:fill="E6E6E6"/>
      </w:pPr>
      <w:r w:rsidRPr="00E804C9">
        <w:t>-- ASN1START</w:t>
      </w:r>
    </w:p>
    <w:p w14:paraId="5A2B9B67" w14:textId="77777777" w:rsidR="009722D5" w:rsidRPr="00E804C9" w:rsidRDefault="009722D5" w:rsidP="009722D5">
      <w:pPr>
        <w:pStyle w:val="PL"/>
        <w:shd w:val="clear" w:color="auto" w:fill="E6E6E6"/>
      </w:pPr>
    </w:p>
    <w:p w14:paraId="55F5A1FF" w14:textId="77777777" w:rsidR="009722D5" w:rsidRPr="00E804C9" w:rsidRDefault="009722D5" w:rsidP="009722D5">
      <w:pPr>
        <w:pStyle w:val="PL"/>
        <w:shd w:val="clear" w:color="auto" w:fill="E6E6E6"/>
      </w:pPr>
      <w:r w:rsidRPr="00E804C9">
        <w:t>END</w:t>
      </w:r>
    </w:p>
    <w:p w14:paraId="4B549CD6" w14:textId="77777777" w:rsidR="009722D5" w:rsidRPr="00E804C9" w:rsidRDefault="009722D5" w:rsidP="009722D5">
      <w:pPr>
        <w:pStyle w:val="PL"/>
        <w:shd w:val="clear" w:color="auto" w:fill="E6E6E6"/>
      </w:pPr>
    </w:p>
    <w:p w14:paraId="0811987C" w14:textId="77777777" w:rsidR="009722D5" w:rsidRPr="00E804C9" w:rsidRDefault="009722D5" w:rsidP="009722D5">
      <w:pPr>
        <w:pStyle w:val="PL"/>
        <w:shd w:val="clear" w:color="auto" w:fill="E6E6E6"/>
      </w:pPr>
      <w:r w:rsidRPr="00E804C9">
        <w:t>-- ASN1STOP</w:t>
      </w:r>
    </w:p>
    <w:p w14:paraId="26137F40" w14:textId="77777777" w:rsidR="009722D5" w:rsidRPr="00E804C9" w:rsidRDefault="009722D5" w:rsidP="009722D5"/>
    <w:p w14:paraId="5505888D" w14:textId="77777777" w:rsidR="009722D5" w:rsidRPr="00E804C9" w:rsidRDefault="009722D5" w:rsidP="009722D5">
      <w:pPr>
        <w:pStyle w:val="Heading2"/>
      </w:pPr>
      <w:bookmarkStart w:id="13288" w:name="_Toc20487676"/>
      <w:bookmarkStart w:id="13289" w:name="_Toc29342983"/>
      <w:bookmarkStart w:id="13290" w:name="_Toc29344122"/>
      <w:bookmarkStart w:id="13291" w:name="_Toc36567388"/>
      <w:bookmarkStart w:id="13292" w:name="_Toc36810852"/>
      <w:bookmarkStart w:id="13293" w:name="_Toc36847216"/>
      <w:bookmarkStart w:id="13294" w:name="_Toc36939869"/>
      <w:bookmarkStart w:id="13295" w:name="_Toc37082849"/>
      <w:bookmarkStart w:id="13296" w:name="_Toc46481491"/>
      <w:bookmarkStart w:id="13297" w:name="_Toc46482725"/>
      <w:bookmarkStart w:id="13298" w:name="_Toc46483959"/>
      <w:bookmarkStart w:id="13299" w:name="_Toc171495651"/>
      <w:r w:rsidRPr="00E804C9">
        <w:t>7.2</w:t>
      </w:r>
      <w:r w:rsidRPr="00E804C9">
        <w:tab/>
        <w:t>Counters</w:t>
      </w:r>
      <w:bookmarkEnd w:id="13288"/>
      <w:bookmarkEnd w:id="13289"/>
      <w:bookmarkEnd w:id="13290"/>
      <w:bookmarkEnd w:id="13291"/>
      <w:bookmarkEnd w:id="13292"/>
      <w:bookmarkEnd w:id="13293"/>
      <w:bookmarkEnd w:id="13294"/>
      <w:bookmarkEnd w:id="13295"/>
      <w:bookmarkEnd w:id="13296"/>
      <w:bookmarkEnd w:id="13297"/>
      <w:bookmarkEnd w:id="13298"/>
      <w:bookmarkEnd w:id="13299"/>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E804C9" w:rsidRPr="00E804C9" w14:paraId="1D64B2B6" w14:textId="77777777" w:rsidTr="005411BB">
        <w:trPr>
          <w:cantSplit/>
          <w:tblHeader/>
          <w:jc w:val="center"/>
        </w:trPr>
        <w:tc>
          <w:tcPr>
            <w:tcW w:w="1134" w:type="dxa"/>
          </w:tcPr>
          <w:p w14:paraId="50545BF1" w14:textId="77777777" w:rsidR="009722D5" w:rsidRPr="00E804C9" w:rsidRDefault="009722D5" w:rsidP="005411BB">
            <w:pPr>
              <w:pStyle w:val="TAH"/>
              <w:rPr>
                <w:lang w:eastAsia="en-GB"/>
              </w:rPr>
            </w:pPr>
            <w:r w:rsidRPr="00E804C9">
              <w:rPr>
                <w:lang w:eastAsia="en-GB"/>
              </w:rPr>
              <w:t>Counter</w:t>
            </w:r>
          </w:p>
        </w:tc>
        <w:tc>
          <w:tcPr>
            <w:tcW w:w="2268" w:type="dxa"/>
          </w:tcPr>
          <w:p w14:paraId="4F581AC5" w14:textId="77777777" w:rsidR="009722D5" w:rsidRPr="00E804C9" w:rsidRDefault="009722D5" w:rsidP="005411BB">
            <w:pPr>
              <w:pStyle w:val="TAH"/>
              <w:rPr>
                <w:lang w:eastAsia="en-GB"/>
              </w:rPr>
            </w:pPr>
            <w:r w:rsidRPr="00E804C9">
              <w:rPr>
                <w:lang w:eastAsia="en-GB"/>
              </w:rPr>
              <w:t>Reset</w:t>
            </w:r>
          </w:p>
        </w:tc>
        <w:tc>
          <w:tcPr>
            <w:tcW w:w="2835" w:type="dxa"/>
          </w:tcPr>
          <w:p w14:paraId="0207D8D4" w14:textId="77777777" w:rsidR="009722D5" w:rsidRPr="00E804C9" w:rsidRDefault="009722D5" w:rsidP="005411BB">
            <w:pPr>
              <w:pStyle w:val="TAH"/>
              <w:rPr>
                <w:lang w:eastAsia="en-GB"/>
              </w:rPr>
            </w:pPr>
            <w:r w:rsidRPr="00E804C9">
              <w:rPr>
                <w:lang w:eastAsia="en-GB"/>
              </w:rPr>
              <w:t>Incremented</w:t>
            </w:r>
          </w:p>
        </w:tc>
        <w:tc>
          <w:tcPr>
            <w:tcW w:w="2835" w:type="dxa"/>
          </w:tcPr>
          <w:p w14:paraId="0215E7A7" w14:textId="77777777" w:rsidR="009722D5" w:rsidRPr="00E804C9" w:rsidRDefault="009722D5" w:rsidP="005411BB">
            <w:pPr>
              <w:pStyle w:val="TAH"/>
              <w:rPr>
                <w:lang w:eastAsia="en-GB"/>
              </w:rPr>
            </w:pPr>
            <w:r w:rsidRPr="00E804C9">
              <w:rPr>
                <w:lang w:eastAsia="en-GB"/>
              </w:rPr>
              <w:t>When reaching max value</w:t>
            </w:r>
          </w:p>
        </w:tc>
      </w:tr>
      <w:tr w:rsidR="009722D5" w:rsidRPr="00E804C9" w14:paraId="5B1D3C2E" w14:textId="77777777" w:rsidTr="005411BB">
        <w:trPr>
          <w:cantSplit/>
          <w:jc w:val="center"/>
        </w:trPr>
        <w:tc>
          <w:tcPr>
            <w:tcW w:w="1134" w:type="dxa"/>
          </w:tcPr>
          <w:p w14:paraId="3B28ADB4" w14:textId="77777777" w:rsidR="009722D5" w:rsidRPr="00E804C9" w:rsidRDefault="009722D5" w:rsidP="005411BB">
            <w:pPr>
              <w:rPr>
                <w:lang w:eastAsia="en-GB"/>
              </w:rPr>
            </w:pPr>
          </w:p>
        </w:tc>
        <w:tc>
          <w:tcPr>
            <w:tcW w:w="2268" w:type="dxa"/>
          </w:tcPr>
          <w:p w14:paraId="229CB06E" w14:textId="77777777" w:rsidR="009722D5" w:rsidRPr="00E804C9" w:rsidRDefault="009722D5" w:rsidP="005411BB">
            <w:pPr>
              <w:rPr>
                <w:lang w:eastAsia="en-GB"/>
              </w:rPr>
            </w:pPr>
          </w:p>
        </w:tc>
        <w:tc>
          <w:tcPr>
            <w:tcW w:w="2835" w:type="dxa"/>
          </w:tcPr>
          <w:p w14:paraId="70291DDC" w14:textId="77777777" w:rsidR="009722D5" w:rsidRPr="00E804C9" w:rsidRDefault="009722D5" w:rsidP="005411BB">
            <w:pPr>
              <w:rPr>
                <w:lang w:eastAsia="en-GB"/>
              </w:rPr>
            </w:pPr>
          </w:p>
        </w:tc>
        <w:tc>
          <w:tcPr>
            <w:tcW w:w="2835" w:type="dxa"/>
          </w:tcPr>
          <w:p w14:paraId="746B8013" w14:textId="77777777" w:rsidR="009722D5" w:rsidRPr="00E804C9" w:rsidRDefault="009722D5" w:rsidP="005411BB">
            <w:pPr>
              <w:rPr>
                <w:lang w:eastAsia="en-GB"/>
              </w:rPr>
            </w:pPr>
          </w:p>
        </w:tc>
      </w:tr>
    </w:tbl>
    <w:p w14:paraId="0B9AA47B" w14:textId="77777777" w:rsidR="009722D5" w:rsidRPr="00E804C9" w:rsidRDefault="009722D5" w:rsidP="009722D5"/>
    <w:p w14:paraId="46A4A826" w14:textId="77777777" w:rsidR="009722D5" w:rsidRPr="00E804C9" w:rsidRDefault="009722D5" w:rsidP="009722D5">
      <w:pPr>
        <w:pStyle w:val="Heading2"/>
      </w:pPr>
      <w:bookmarkStart w:id="13300" w:name="_Toc20487677"/>
      <w:bookmarkStart w:id="13301" w:name="_Toc29342984"/>
      <w:bookmarkStart w:id="13302" w:name="_Toc29344123"/>
      <w:bookmarkStart w:id="13303" w:name="_Toc36567389"/>
      <w:bookmarkStart w:id="13304" w:name="_Toc36810853"/>
      <w:bookmarkStart w:id="13305" w:name="_Toc36847217"/>
      <w:bookmarkStart w:id="13306" w:name="_Toc36939870"/>
      <w:bookmarkStart w:id="13307" w:name="_Toc37082850"/>
      <w:bookmarkStart w:id="13308" w:name="_Toc46481492"/>
      <w:bookmarkStart w:id="13309" w:name="_Toc46482726"/>
      <w:bookmarkStart w:id="13310" w:name="_Toc46483960"/>
      <w:bookmarkStart w:id="13311" w:name="_Toc171495652"/>
      <w:r w:rsidRPr="00E804C9">
        <w:lastRenderedPageBreak/>
        <w:t>7.3</w:t>
      </w:r>
      <w:r w:rsidRPr="00E804C9">
        <w:tab/>
        <w:t>Timers</w:t>
      </w:r>
      <w:bookmarkEnd w:id="13300"/>
      <w:bookmarkEnd w:id="13301"/>
      <w:bookmarkEnd w:id="13302"/>
      <w:bookmarkEnd w:id="13303"/>
      <w:bookmarkEnd w:id="13304"/>
      <w:bookmarkEnd w:id="13305"/>
      <w:bookmarkEnd w:id="13306"/>
      <w:bookmarkEnd w:id="13307"/>
      <w:bookmarkEnd w:id="13308"/>
      <w:bookmarkEnd w:id="13309"/>
      <w:bookmarkEnd w:id="13310"/>
      <w:bookmarkEnd w:id="13311"/>
    </w:p>
    <w:p w14:paraId="35D38CC0" w14:textId="77777777" w:rsidR="009722D5" w:rsidRPr="00E804C9" w:rsidRDefault="009722D5" w:rsidP="009722D5">
      <w:pPr>
        <w:pStyle w:val="Heading3"/>
      </w:pPr>
      <w:bookmarkStart w:id="13312" w:name="_Toc20487678"/>
      <w:bookmarkStart w:id="13313" w:name="_Toc29342985"/>
      <w:bookmarkStart w:id="13314" w:name="_Toc29344124"/>
      <w:bookmarkStart w:id="13315" w:name="_Toc36567390"/>
      <w:bookmarkStart w:id="13316" w:name="_Toc36810854"/>
      <w:bookmarkStart w:id="13317" w:name="_Toc36847218"/>
      <w:bookmarkStart w:id="13318" w:name="_Toc36939871"/>
      <w:bookmarkStart w:id="13319" w:name="_Toc37082851"/>
      <w:bookmarkStart w:id="13320" w:name="_Toc46481493"/>
      <w:bookmarkStart w:id="13321" w:name="_Toc46482727"/>
      <w:bookmarkStart w:id="13322" w:name="_Toc46483961"/>
      <w:bookmarkStart w:id="13323" w:name="_Toc171495653"/>
      <w:r w:rsidRPr="00E804C9">
        <w:t>7.3.1</w:t>
      </w:r>
      <w:r w:rsidRPr="00E804C9">
        <w:tab/>
        <w:t>Timers (Informative)</w:t>
      </w:r>
      <w:bookmarkEnd w:id="13312"/>
      <w:bookmarkEnd w:id="13313"/>
      <w:bookmarkEnd w:id="13314"/>
      <w:bookmarkEnd w:id="13315"/>
      <w:bookmarkEnd w:id="13316"/>
      <w:bookmarkEnd w:id="13317"/>
      <w:bookmarkEnd w:id="13318"/>
      <w:bookmarkEnd w:id="13319"/>
      <w:bookmarkEnd w:id="13320"/>
      <w:bookmarkEnd w:id="13321"/>
      <w:bookmarkEnd w:id="13322"/>
      <w:bookmarkEnd w:id="13323"/>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E804C9" w:rsidRPr="00E804C9" w14:paraId="4D0EC571" w14:textId="77777777" w:rsidTr="00C4066C">
        <w:trPr>
          <w:cantSplit/>
          <w:tblHeader/>
          <w:jc w:val="center"/>
        </w:trPr>
        <w:tc>
          <w:tcPr>
            <w:tcW w:w="1134" w:type="dxa"/>
          </w:tcPr>
          <w:p w14:paraId="0FCB7E84" w14:textId="77777777" w:rsidR="009722D5" w:rsidRPr="00E804C9" w:rsidRDefault="009722D5" w:rsidP="005411BB">
            <w:pPr>
              <w:pStyle w:val="TAH"/>
              <w:rPr>
                <w:lang w:eastAsia="en-GB"/>
              </w:rPr>
            </w:pPr>
            <w:r w:rsidRPr="00E804C9">
              <w:rPr>
                <w:lang w:eastAsia="en-GB"/>
              </w:rPr>
              <w:lastRenderedPageBreak/>
              <w:t>Timer</w:t>
            </w:r>
          </w:p>
        </w:tc>
        <w:tc>
          <w:tcPr>
            <w:tcW w:w="2268" w:type="dxa"/>
          </w:tcPr>
          <w:p w14:paraId="0CC13C7D" w14:textId="77777777" w:rsidR="009722D5" w:rsidRPr="00E804C9" w:rsidRDefault="009722D5" w:rsidP="005411BB">
            <w:pPr>
              <w:pStyle w:val="TAH"/>
              <w:rPr>
                <w:lang w:eastAsia="en-GB"/>
              </w:rPr>
            </w:pPr>
            <w:r w:rsidRPr="00E804C9">
              <w:rPr>
                <w:lang w:eastAsia="en-GB"/>
              </w:rPr>
              <w:t>Start</w:t>
            </w:r>
          </w:p>
        </w:tc>
        <w:tc>
          <w:tcPr>
            <w:tcW w:w="2835" w:type="dxa"/>
          </w:tcPr>
          <w:p w14:paraId="6C3A332A" w14:textId="77777777" w:rsidR="009722D5" w:rsidRPr="00E804C9" w:rsidRDefault="009722D5" w:rsidP="005411BB">
            <w:pPr>
              <w:pStyle w:val="TAH"/>
              <w:rPr>
                <w:lang w:eastAsia="en-GB"/>
              </w:rPr>
            </w:pPr>
            <w:r w:rsidRPr="00E804C9">
              <w:rPr>
                <w:lang w:eastAsia="en-GB"/>
              </w:rPr>
              <w:t>Stop</w:t>
            </w:r>
          </w:p>
        </w:tc>
        <w:tc>
          <w:tcPr>
            <w:tcW w:w="2835" w:type="dxa"/>
          </w:tcPr>
          <w:p w14:paraId="0FC9D576" w14:textId="77777777" w:rsidR="009722D5" w:rsidRPr="00E804C9" w:rsidRDefault="009722D5" w:rsidP="005411BB">
            <w:pPr>
              <w:pStyle w:val="TAH"/>
              <w:rPr>
                <w:lang w:eastAsia="en-GB"/>
              </w:rPr>
            </w:pPr>
            <w:r w:rsidRPr="00E804C9">
              <w:rPr>
                <w:lang w:eastAsia="en-GB"/>
              </w:rPr>
              <w:t>At expiry</w:t>
            </w:r>
          </w:p>
        </w:tc>
      </w:tr>
      <w:tr w:rsidR="00E804C9" w:rsidRPr="00E804C9" w14:paraId="43F8A02A" w14:textId="77777777" w:rsidTr="00C4066C">
        <w:trPr>
          <w:cantSplit/>
          <w:jc w:val="center"/>
        </w:trPr>
        <w:tc>
          <w:tcPr>
            <w:tcW w:w="1134" w:type="dxa"/>
          </w:tcPr>
          <w:p w14:paraId="4AB95505" w14:textId="77777777" w:rsidR="009722D5" w:rsidRPr="00E804C9" w:rsidRDefault="009722D5" w:rsidP="00763B3A">
            <w:pPr>
              <w:pStyle w:val="TAL"/>
            </w:pPr>
            <w:r w:rsidRPr="00E804C9">
              <w:t>T300</w:t>
            </w:r>
          </w:p>
          <w:p w14:paraId="42FF79E8" w14:textId="77777777" w:rsidR="009722D5" w:rsidRPr="00E804C9" w:rsidRDefault="009722D5" w:rsidP="00763B3A">
            <w:pPr>
              <w:pStyle w:val="TAL"/>
            </w:pPr>
            <w:r w:rsidRPr="00E804C9">
              <w:t>NOTE1</w:t>
            </w:r>
            <w:r w:rsidRPr="00E804C9">
              <w:br/>
            </w:r>
          </w:p>
        </w:tc>
        <w:tc>
          <w:tcPr>
            <w:tcW w:w="2268" w:type="dxa"/>
          </w:tcPr>
          <w:p w14:paraId="5DF491FF" w14:textId="77777777" w:rsidR="009722D5" w:rsidRPr="00E804C9" w:rsidRDefault="009722D5" w:rsidP="00763B3A">
            <w:pPr>
              <w:pStyle w:val="TAL"/>
            </w:pPr>
            <w:r w:rsidRPr="00E804C9">
              <w:t xml:space="preserve">Transmission of </w:t>
            </w:r>
            <w:r w:rsidRPr="00E804C9">
              <w:rPr>
                <w:i/>
              </w:rPr>
              <w:t>RRCConnectionRequest</w:t>
            </w:r>
            <w:r w:rsidRPr="00E804C9">
              <w:t xml:space="preserve"> or </w:t>
            </w:r>
            <w:r w:rsidRPr="00E804C9">
              <w:rPr>
                <w:i/>
              </w:rPr>
              <w:t>RRCConnectionResumeRequest</w:t>
            </w:r>
            <w:r w:rsidR="00084FF3" w:rsidRPr="00E804C9">
              <w:t xml:space="preserve"> or </w:t>
            </w:r>
            <w:r w:rsidR="00084FF3" w:rsidRPr="00E804C9">
              <w:rPr>
                <w:i/>
              </w:rPr>
              <w:t>RRCEarlyDataRequest</w:t>
            </w:r>
          </w:p>
        </w:tc>
        <w:tc>
          <w:tcPr>
            <w:tcW w:w="2835" w:type="dxa"/>
          </w:tcPr>
          <w:p w14:paraId="0A91BFE1" w14:textId="77777777" w:rsidR="009722D5" w:rsidRPr="00E804C9" w:rsidRDefault="009722D5" w:rsidP="00763B3A">
            <w:pPr>
              <w:pStyle w:val="TAL"/>
            </w:pPr>
            <w:r w:rsidRPr="00E804C9">
              <w:t xml:space="preserve">Reception of </w:t>
            </w:r>
            <w:r w:rsidRPr="00E804C9">
              <w:rPr>
                <w:i/>
              </w:rPr>
              <w:t>RRCConnectionSetup</w:t>
            </w:r>
            <w:r w:rsidRPr="00E804C9">
              <w:t xml:space="preserve">, </w:t>
            </w:r>
            <w:r w:rsidRPr="00E804C9">
              <w:rPr>
                <w:i/>
              </w:rPr>
              <w:t xml:space="preserve">RRCConnectionReject </w:t>
            </w:r>
            <w:r w:rsidRPr="00E804C9">
              <w:t xml:space="preserve">or </w:t>
            </w:r>
            <w:r w:rsidRPr="00E804C9">
              <w:rPr>
                <w:i/>
              </w:rPr>
              <w:t>RRCConnectionResume</w:t>
            </w:r>
            <w:r w:rsidRPr="00E804C9">
              <w:t xml:space="preserve"> </w:t>
            </w:r>
            <w:r w:rsidR="00084FF3" w:rsidRPr="00E804C9">
              <w:t xml:space="preserve">or </w:t>
            </w:r>
            <w:r w:rsidR="00084FF3" w:rsidRPr="00E804C9">
              <w:rPr>
                <w:i/>
              </w:rPr>
              <w:t>RRCEarlyDataComplete</w:t>
            </w:r>
            <w:r w:rsidR="00084FF3" w:rsidRPr="00E804C9">
              <w:t xml:space="preserve"> or </w:t>
            </w:r>
            <w:r w:rsidR="00084FF3" w:rsidRPr="00E804C9">
              <w:rPr>
                <w:i/>
              </w:rPr>
              <w:t>RRCConnectionRelease</w:t>
            </w:r>
            <w:r w:rsidR="00084FF3" w:rsidRPr="00E804C9">
              <w:t xml:space="preserve"> for UP-EDT</w:t>
            </w:r>
            <w:r w:rsidRPr="00E804C9">
              <w:t>, cell re-selection and upon abortion of connection establishment by upper layers</w:t>
            </w:r>
          </w:p>
        </w:tc>
        <w:tc>
          <w:tcPr>
            <w:tcW w:w="2835" w:type="dxa"/>
          </w:tcPr>
          <w:p w14:paraId="147ABEDB" w14:textId="77777777" w:rsidR="009722D5" w:rsidRPr="00E804C9" w:rsidRDefault="009722D5" w:rsidP="00763B3A">
            <w:pPr>
              <w:pStyle w:val="TAL"/>
            </w:pPr>
            <w:r w:rsidRPr="00E804C9">
              <w:t>Perform the actions as specified in 5.3.3.6</w:t>
            </w:r>
          </w:p>
        </w:tc>
      </w:tr>
      <w:tr w:rsidR="00E804C9" w:rsidRPr="00E804C9" w14:paraId="3C9B778D" w14:textId="77777777" w:rsidTr="00C4066C">
        <w:trPr>
          <w:cantSplit/>
          <w:trHeight w:val="61"/>
          <w:jc w:val="center"/>
        </w:trPr>
        <w:tc>
          <w:tcPr>
            <w:tcW w:w="1134" w:type="dxa"/>
          </w:tcPr>
          <w:p w14:paraId="34254579" w14:textId="77777777" w:rsidR="009722D5" w:rsidRPr="00E804C9" w:rsidRDefault="009722D5" w:rsidP="00763B3A">
            <w:pPr>
              <w:pStyle w:val="TAL"/>
            </w:pPr>
            <w:r w:rsidRPr="00E804C9">
              <w:t>T301</w:t>
            </w:r>
          </w:p>
          <w:p w14:paraId="14E7011C" w14:textId="77777777" w:rsidR="009722D5" w:rsidRPr="00E804C9" w:rsidRDefault="009722D5" w:rsidP="00763B3A">
            <w:pPr>
              <w:pStyle w:val="TAL"/>
            </w:pPr>
            <w:r w:rsidRPr="00E804C9">
              <w:t>NOTE1</w:t>
            </w:r>
            <w:r w:rsidRPr="00E804C9">
              <w:br/>
            </w:r>
          </w:p>
        </w:tc>
        <w:tc>
          <w:tcPr>
            <w:tcW w:w="2268" w:type="dxa"/>
          </w:tcPr>
          <w:p w14:paraId="7D2253F4" w14:textId="77777777" w:rsidR="009722D5" w:rsidRPr="00E804C9" w:rsidRDefault="009722D5" w:rsidP="00763B3A">
            <w:pPr>
              <w:pStyle w:val="TAL"/>
            </w:pPr>
            <w:r w:rsidRPr="00E804C9">
              <w:t xml:space="preserve">Transmission of </w:t>
            </w:r>
            <w:r w:rsidRPr="00E804C9">
              <w:rPr>
                <w:i/>
              </w:rPr>
              <w:t>RRCConnectionReestabilshmentRequest</w:t>
            </w:r>
          </w:p>
        </w:tc>
        <w:tc>
          <w:tcPr>
            <w:tcW w:w="2835" w:type="dxa"/>
          </w:tcPr>
          <w:p w14:paraId="28FBAE1B" w14:textId="77777777" w:rsidR="009722D5" w:rsidRPr="00E804C9" w:rsidRDefault="009722D5" w:rsidP="00763B3A">
            <w:pPr>
              <w:pStyle w:val="TAL"/>
            </w:pPr>
            <w:r w:rsidRPr="00E804C9">
              <w:t xml:space="preserve">Reception of </w:t>
            </w:r>
            <w:r w:rsidRPr="00E804C9">
              <w:rPr>
                <w:i/>
                <w:iCs/>
              </w:rPr>
              <w:t>RRCConnectionReestablishment</w:t>
            </w:r>
            <w:r w:rsidRPr="00E804C9">
              <w:t xml:space="preserve"> or </w:t>
            </w:r>
            <w:r w:rsidRPr="00E804C9">
              <w:rPr>
                <w:i/>
                <w:iCs/>
              </w:rPr>
              <w:t>RRCConnectionReestablishmentReject</w:t>
            </w:r>
            <w:r w:rsidRPr="00E804C9">
              <w:t xml:space="preserve"> message as well as when the selected cell becomes unsuitable</w:t>
            </w:r>
          </w:p>
        </w:tc>
        <w:tc>
          <w:tcPr>
            <w:tcW w:w="2835" w:type="dxa"/>
          </w:tcPr>
          <w:p w14:paraId="5A52FC07" w14:textId="77777777" w:rsidR="009722D5" w:rsidRPr="00E804C9" w:rsidRDefault="009722D5" w:rsidP="00763B3A">
            <w:pPr>
              <w:pStyle w:val="TAL"/>
            </w:pPr>
            <w:r w:rsidRPr="00E804C9">
              <w:t>Go to RRC_IDLE</w:t>
            </w:r>
          </w:p>
        </w:tc>
      </w:tr>
      <w:tr w:rsidR="00E804C9" w:rsidRPr="00E804C9" w14:paraId="4570DA47" w14:textId="77777777" w:rsidTr="00C4066C">
        <w:trPr>
          <w:cantSplit/>
          <w:jc w:val="center"/>
        </w:trPr>
        <w:tc>
          <w:tcPr>
            <w:tcW w:w="1134" w:type="dxa"/>
          </w:tcPr>
          <w:p w14:paraId="3346425A" w14:textId="77777777" w:rsidR="009722D5" w:rsidRPr="00E804C9" w:rsidRDefault="009722D5" w:rsidP="00763B3A">
            <w:pPr>
              <w:pStyle w:val="TAL"/>
            </w:pPr>
            <w:r w:rsidRPr="00E804C9">
              <w:t>T302</w:t>
            </w:r>
          </w:p>
        </w:tc>
        <w:tc>
          <w:tcPr>
            <w:tcW w:w="2268" w:type="dxa"/>
          </w:tcPr>
          <w:p w14:paraId="296C4047" w14:textId="77777777" w:rsidR="009722D5" w:rsidRPr="00E804C9" w:rsidRDefault="009722D5" w:rsidP="00763B3A">
            <w:pPr>
              <w:pStyle w:val="TAL"/>
            </w:pPr>
            <w:r w:rsidRPr="00E804C9">
              <w:t xml:space="preserve">Reception of </w:t>
            </w:r>
            <w:r w:rsidRPr="00E804C9">
              <w:rPr>
                <w:i/>
              </w:rPr>
              <w:t>RRCConnectionReject</w:t>
            </w:r>
            <w:r w:rsidRPr="00E804C9">
              <w:t xml:space="preserve"> while performing RRC connection establishment</w:t>
            </w:r>
            <w:r w:rsidR="00A77819" w:rsidRPr="00E804C9">
              <w:t xml:space="preserve"> </w:t>
            </w:r>
            <w:r w:rsidR="00A77819" w:rsidRPr="00E804C9">
              <w:rPr>
                <w:lang w:eastAsia="zh-CN"/>
              </w:rPr>
              <w:t xml:space="preserve">or reception of </w:t>
            </w:r>
            <w:r w:rsidR="00A77819" w:rsidRPr="00E804C9">
              <w:rPr>
                <w:i/>
              </w:rPr>
              <w:t>RRCConnectionRelease</w:t>
            </w:r>
            <w:r w:rsidR="00A77819" w:rsidRPr="00E804C9">
              <w:rPr>
                <w:i/>
                <w:lang w:eastAsia="zh-CN"/>
              </w:rPr>
              <w:t xml:space="preserve"> </w:t>
            </w:r>
            <w:r w:rsidR="00A77819" w:rsidRPr="00E804C9">
              <w:rPr>
                <w:lang w:eastAsia="zh-CN"/>
              </w:rPr>
              <w:t xml:space="preserve">including </w:t>
            </w:r>
            <w:r w:rsidR="00A77819" w:rsidRPr="00E804C9">
              <w:rPr>
                <w:i/>
                <w:lang w:eastAsia="zh-CN"/>
              </w:rPr>
              <w:t>waitTime</w:t>
            </w:r>
          </w:p>
        </w:tc>
        <w:tc>
          <w:tcPr>
            <w:tcW w:w="2835" w:type="dxa"/>
          </w:tcPr>
          <w:p w14:paraId="38EAA581" w14:textId="77777777" w:rsidR="009722D5" w:rsidRPr="00E804C9" w:rsidRDefault="009722D5" w:rsidP="00763B3A">
            <w:pPr>
              <w:pStyle w:val="TAL"/>
            </w:pPr>
            <w:r w:rsidRPr="00E804C9">
              <w:t>Upon entering RRC_CONNECTED and upon cell re-selection</w:t>
            </w:r>
            <w:r w:rsidR="00084FF3" w:rsidRPr="00E804C9">
              <w:t xml:space="preserve">, or upon reception of </w:t>
            </w:r>
            <w:r w:rsidR="00084FF3" w:rsidRPr="00E804C9">
              <w:rPr>
                <w:i/>
              </w:rPr>
              <w:t>RRCEarlyDataComplete</w:t>
            </w:r>
            <w:r w:rsidR="00084FF3" w:rsidRPr="00E804C9">
              <w:t xml:space="preserve"> or </w:t>
            </w:r>
            <w:r w:rsidR="00084FF3" w:rsidRPr="00E804C9">
              <w:rPr>
                <w:i/>
              </w:rPr>
              <w:t>RRCConnectionRelease</w:t>
            </w:r>
            <w:r w:rsidR="00084FF3" w:rsidRPr="00E804C9">
              <w:t xml:space="preserve"> for UP-EDT</w:t>
            </w:r>
            <w:r w:rsidR="00EE7576" w:rsidRPr="00E804C9">
              <w:t xml:space="preserve"> </w:t>
            </w:r>
            <w:r w:rsidR="00B54B87" w:rsidRPr="00E804C9">
              <w:t xml:space="preserve">or </w:t>
            </w:r>
            <w:r w:rsidR="00B54B87" w:rsidRPr="00E804C9">
              <w:rPr>
                <w:i/>
              </w:rPr>
              <w:t>RRCConnectionRelease</w:t>
            </w:r>
            <w:r w:rsidR="00B54B87" w:rsidRPr="00E804C9">
              <w:t xml:space="preserve"> for UP transmission using PUR, </w:t>
            </w:r>
            <w:r w:rsidR="00EE7576" w:rsidRPr="00E804C9">
              <w:t xml:space="preserve">or upon </w:t>
            </w:r>
            <w:r w:rsidR="00EE7576" w:rsidRPr="00E804C9">
              <w:rPr>
                <w:rFonts w:cs="Arial"/>
              </w:rPr>
              <w:t xml:space="preserve">reception of </w:t>
            </w:r>
            <w:r w:rsidR="00EE7576" w:rsidRPr="00E804C9">
              <w:rPr>
                <w:rFonts w:cs="Arial"/>
                <w:i/>
              </w:rPr>
              <w:t xml:space="preserve">RRCConnectionReject </w:t>
            </w:r>
            <w:r w:rsidR="00EE7576" w:rsidRPr="00E804C9">
              <w:rPr>
                <w:rFonts w:cs="Arial"/>
              </w:rPr>
              <w:t>message for E-UTRA/5GC.</w:t>
            </w:r>
          </w:p>
        </w:tc>
        <w:tc>
          <w:tcPr>
            <w:tcW w:w="2835" w:type="dxa"/>
          </w:tcPr>
          <w:p w14:paraId="1CDC2B2B" w14:textId="77777777" w:rsidR="009722D5" w:rsidRPr="00E804C9" w:rsidRDefault="009722D5" w:rsidP="00763B3A">
            <w:pPr>
              <w:pStyle w:val="TAL"/>
            </w:pPr>
            <w:r w:rsidRPr="00E804C9">
              <w:t>Inform upper layers about barring alleviation as specified in 5.3.3.7</w:t>
            </w:r>
          </w:p>
        </w:tc>
      </w:tr>
      <w:tr w:rsidR="00E804C9" w:rsidRPr="00E804C9" w14:paraId="4EFF3874" w14:textId="77777777" w:rsidTr="00C4066C">
        <w:trPr>
          <w:cantSplit/>
          <w:jc w:val="center"/>
        </w:trPr>
        <w:tc>
          <w:tcPr>
            <w:tcW w:w="1134" w:type="dxa"/>
          </w:tcPr>
          <w:p w14:paraId="15729E7A" w14:textId="77777777" w:rsidR="009722D5" w:rsidRPr="00E804C9" w:rsidRDefault="009722D5" w:rsidP="00763B3A">
            <w:pPr>
              <w:pStyle w:val="TAL"/>
            </w:pPr>
            <w:r w:rsidRPr="00E804C9">
              <w:t>T303</w:t>
            </w:r>
          </w:p>
        </w:tc>
        <w:tc>
          <w:tcPr>
            <w:tcW w:w="2268" w:type="dxa"/>
          </w:tcPr>
          <w:p w14:paraId="69366923" w14:textId="77777777" w:rsidR="009722D5" w:rsidRPr="00E804C9" w:rsidRDefault="009722D5" w:rsidP="00763B3A">
            <w:pPr>
              <w:pStyle w:val="TAL"/>
            </w:pPr>
            <w:r w:rsidRPr="00E804C9">
              <w:t>Access barred while performing RRC connection establishment for mobile originating calls</w:t>
            </w:r>
          </w:p>
        </w:tc>
        <w:tc>
          <w:tcPr>
            <w:tcW w:w="2835" w:type="dxa"/>
          </w:tcPr>
          <w:p w14:paraId="676C541B" w14:textId="77777777" w:rsidR="009722D5" w:rsidRPr="00E804C9" w:rsidRDefault="009722D5" w:rsidP="00763B3A">
            <w:pPr>
              <w:pStyle w:val="TAL"/>
            </w:pPr>
            <w:r w:rsidRPr="00E804C9">
              <w:t>Upon entering RRC_CONNECTED and upon cell re-selection</w:t>
            </w:r>
            <w:r w:rsidR="00084FF3" w:rsidRPr="00E804C9">
              <w:t xml:space="preserve">, or upon reception of </w:t>
            </w:r>
            <w:r w:rsidR="00084FF3" w:rsidRPr="00E804C9">
              <w:rPr>
                <w:i/>
              </w:rPr>
              <w:t>RRCEarlyDataComplete</w:t>
            </w:r>
            <w:r w:rsidR="00084FF3" w:rsidRPr="00E804C9">
              <w:t xml:space="preserve"> or </w:t>
            </w:r>
            <w:r w:rsidR="00084FF3" w:rsidRPr="00E804C9">
              <w:rPr>
                <w:i/>
              </w:rPr>
              <w:t>RRCConnectionRelease</w:t>
            </w:r>
            <w:r w:rsidR="00084FF3" w:rsidRPr="00E804C9">
              <w:t xml:space="preserve"> for UP-EDT</w:t>
            </w:r>
            <w:r w:rsidR="00B54B87" w:rsidRPr="00E804C9">
              <w:t xml:space="preserve"> or </w:t>
            </w:r>
            <w:r w:rsidR="00B54B87" w:rsidRPr="00E804C9">
              <w:rPr>
                <w:i/>
              </w:rPr>
              <w:t>RRCConnectionRelease</w:t>
            </w:r>
            <w:r w:rsidR="00B54B87" w:rsidRPr="00E804C9">
              <w:t xml:space="preserve"> for UP transmission using PUR.</w:t>
            </w:r>
          </w:p>
        </w:tc>
        <w:tc>
          <w:tcPr>
            <w:tcW w:w="2835" w:type="dxa"/>
          </w:tcPr>
          <w:p w14:paraId="41E37B55" w14:textId="77777777" w:rsidR="009722D5" w:rsidRPr="00E804C9" w:rsidRDefault="009722D5" w:rsidP="00763B3A">
            <w:pPr>
              <w:pStyle w:val="TAL"/>
            </w:pPr>
            <w:r w:rsidRPr="00E804C9">
              <w:t>Inform upper layers about barring alleviation as specified in 5.3.3.7</w:t>
            </w:r>
          </w:p>
        </w:tc>
      </w:tr>
      <w:tr w:rsidR="00E804C9" w:rsidRPr="00E804C9" w14:paraId="0AA57BE1" w14:textId="77777777" w:rsidTr="00C4066C">
        <w:trPr>
          <w:cantSplit/>
          <w:jc w:val="center"/>
        </w:trPr>
        <w:tc>
          <w:tcPr>
            <w:tcW w:w="1134" w:type="dxa"/>
          </w:tcPr>
          <w:p w14:paraId="3025AC68" w14:textId="77777777" w:rsidR="009722D5" w:rsidRPr="00E804C9" w:rsidRDefault="009722D5" w:rsidP="00763B3A">
            <w:pPr>
              <w:pStyle w:val="TAL"/>
            </w:pPr>
            <w:r w:rsidRPr="00E804C9">
              <w:t>T304</w:t>
            </w:r>
          </w:p>
        </w:tc>
        <w:tc>
          <w:tcPr>
            <w:tcW w:w="2268" w:type="dxa"/>
          </w:tcPr>
          <w:p w14:paraId="3053EBB2" w14:textId="77777777" w:rsidR="009722D5" w:rsidRPr="00E804C9" w:rsidRDefault="009722D5" w:rsidP="00763B3A">
            <w:pPr>
              <w:pStyle w:val="TAL"/>
            </w:pPr>
            <w:r w:rsidRPr="00E804C9">
              <w:t xml:space="preserve">Reception of </w:t>
            </w:r>
            <w:r w:rsidRPr="00E804C9">
              <w:rPr>
                <w:i/>
              </w:rPr>
              <w:t>RRCConnectionReconfiguration</w:t>
            </w:r>
            <w:r w:rsidRPr="00E804C9">
              <w:t xml:space="preserve"> message including the </w:t>
            </w:r>
            <w:r w:rsidRPr="00E804C9">
              <w:rPr>
                <w:i/>
              </w:rPr>
              <w:t xml:space="preserve">MobilityControl Info </w:t>
            </w:r>
            <w:r w:rsidRPr="00E804C9">
              <w:t>or</w:t>
            </w:r>
          </w:p>
          <w:p w14:paraId="1E85E44E" w14:textId="77777777" w:rsidR="009722D5" w:rsidRPr="00E804C9" w:rsidRDefault="009722D5" w:rsidP="00763B3A">
            <w:pPr>
              <w:pStyle w:val="TAL"/>
              <w:rPr>
                <w:i/>
              </w:rPr>
            </w:pPr>
            <w:r w:rsidRPr="00E804C9">
              <w:t>reception of</w:t>
            </w:r>
            <w:r w:rsidRPr="00E804C9">
              <w:rPr>
                <w:i/>
              </w:rPr>
              <w:t xml:space="preserve"> MobilityFromEUTRACommand </w:t>
            </w:r>
            <w:r w:rsidRPr="00E804C9">
              <w:t xml:space="preserve">message </w:t>
            </w:r>
            <w:r w:rsidRPr="00E804C9">
              <w:rPr>
                <w:lang w:eastAsia="zh-CN"/>
              </w:rPr>
              <w:t xml:space="preserve">including </w:t>
            </w:r>
            <w:r w:rsidRPr="00E804C9">
              <w:rPr>
                <w:i/>
              </w:rPr>
              <w:t>CellChangeOrder</w:t>
            </w:r>
            <w:r w:rsidR="00BD1AFC" w:rsidRPr="00E804C9">
              <w:t xml:space="preserve"> or</w:t>
            </w:r>
            <w:r w:rsidR="00BD1AFC" w:rsidRPr="00E804C9">
              <w:rPr>
                <w:lang w:eastAsia="en-GB"/>
              </w:rPr>
              <w:t xml:space="preserve"> upon conditional reconfiguration execution i.e. when applying a stored </w:t>
            </w:r>
            <w:r w:rsidR="00BD1AFC" w:rsidRPr="00E804C9">
              <w:rPr>
                <w:i/>
                <w:lang w:eastAsia="en-GB"/>
              </w:rPr>
              <w:t>RRC</w:t>
            </w:r>
            <w:r w:rsidR="00BD1AFC" w:rsidRPr="00E804C9">
              <w:rPr>
                <w:i/>
              </w:rPr>
              <w:t>Connection</w:t>
            </w:r>
            <w:r w:rsidR="00BD1AFC" w:rsidRPr="00E804C9">
              <w:rPr>
                <w:i/>
                <w:lang w:eastAsia="en-GB"/>
              </w:rPr>
              <w:t>Reconfiguration</w:t>
            </w:r>
            <w:r w:rsidR="00BD1AFC" w:rsidRPr="00E804C9">
              <w:rPr>
                <w:lang w:eastAsia="en-GB"/>
              </w:rPr>
              <w:t xml:space="preserve"> message including </w:t>
            </w:r>
            <w:r w:rsidR="00BD1AFC" w:rsidRPr="00E804C9">
              <w:t xml:space="preserve">the </w:t>
            </w:r>
            <w:r w:rsidR="00BD1AFC" w:rsidRPr="00E804C9">
              <w:rPr>
                <w:i/>
              </w:rPr>
              <w:t>MobilityControl Info</w:t>
            </w:r>
            <w:r w:rsidR="00BD1AFC" w:rsidRPr="00E804C9">
              <w:rPr>
                <w:iCs/>
                <w:lang w:eastAsia="sv-SE"/>
              </w:rPr>
              <w:t>.</w:t>
            </w:r>
          </w:p>
        </w:tc>
        <w:tc>
          <w:tcPr>
            <w:tcW w:w="2835" w:type="dxa"/>
          </w:tcPr>
          <w:p w14:paraId="1194599C" w14:textId="77777777" w:rsidR="009722D5" w:rsidRPr="00E804C9" w:rsidRDefault="009722D5" w:rsidP="00763B3A">
            <w:pPr>
              <w:pStyle w:val="TAL"/>
            </w:pPr>
            <w:r w:rsidRPr="00E804C9">
              <w:t xml:space="preserve">Criterion for successful completion of handover within E-UTRA, handover </w:t>
            </w:r>
            <w:r w:rsidRPr="00E804C9">
              <w:rPr>
                <w:lang w:eastAsia="zh-CN"/>
              </w:rPr>
              <w:t xml:space="preserve">to E-UTRA </w:t>
            </w:r>
            <w:r w:rsidRPr="00E804C9">
              <w:t>or cell change order is met (the criterion is specified in the target RAT in case of inter-RAT)</w:t>
            </w:r>
          </w:p>
        </w:tc>
        <w:tc>
          <w:tcPr>
            <w:tcW w:w="2835" w:type="dxa"/>
          </w:tcPr>
          <w:p w14:paraId="033E5DEA" w14:textId="77777777" w:rsidR="009722D5" w:rsidRPr="00E804C9" w:rsidRDefault="009722D5" w:rsidP="00763B3A">
            <w:pPr>
              <w:pStyle w:val="TAL"/>
            </w:pPr>
            <w:r w:rsidRPr="00E804C9">
              <w:rPr>
                <w:lang w:eastAsia="zh-CN"/>
              </w:rPr>
              <w:t>In case of cell change order from E-UTRA or intra E-UTRA handover, i</w:t>
            </w:r>
            <w:r w:rsidRPr="00E804C9">
              <w:t>nitiate the RRC connection re-establishment procedure</w:t>
            </w:r>
            <w:r w:rsidRPr="00E804C9">
              <w:rPr>
                <w:lang w:eastAsia="zh-CN"/>
              </w:rPr>
              <w:t xml:space="preserve">; In case of handover to E-UTRA, </w:t>
            </w:r>
            <w:r w:rsidRPr="00E804C9">
              <w:t xml:space="preserve">perform the actions defined in the specifications applicable for the </w:t>
            </w:r>
            <w:r w:rsidRPr="00E804C9">
              <w:rPr>
                <w:lang w:eastAsia="zh-CN"/>
              </w:rPr>
              <w:t>source</w:t>
            </w:r>
            <w:r w:rsidRPr="00E804C9">
              <w:t xml:space="preserve"> RAT</w:t>
            </w:r>
            <w:r w:rsidR="00191D75" w:rsidRPr="00E804C9">
              <w:rPr>
                <w:lang w:eastAsia="zh-CN"/>
              </w:rPr>
              <w:t>; If any DAPS bearer is configured and if there is no RLF in source PCell, initiate the failure information procedure.</w:t>
            </w:r>
          </w:p>
        </w:tc>
      </w:tr>
      <w:tr w:rsidR="00E804C9" w:rsidRPr="00E804C9" w14:paraId="210A95FF" w14:textId="77777777" w:rsidTr="00C4066C">
        <w:trPr>
          <w:cantSplit/>
          <w:trHeight w:val="50"/>
          <w:jc w:val="center"/>
        </w:trPr>
        <w:tc>
          <w:tcPr>
            <w:tcW w:w="1134" w:type="dxa"/>
          </w:tcPr>
          <w:p w14:paraId="098E1E1E" w14:textId="77777777" w:rsidR="009722D5" w:rsidRPr="00E804C9" w:rsidRDefault="009722D5" w:rsidP="00763B3A">
            <w:pPr>
              <w:pStyle w:val="TAL"/>
            </w:pPr>
            <w:r w:rsidRPr="00E804C9">
              <w:t>T305</w:t>
            </w:r>
          </w:p>
        </w:tc>
        <w:tc>
          <w:tcPr>
            <w:tcW w:w="2268" w:type="dxa"/>
          </w:tcPr>
          <w:p w14:paraId="2C2611EC" w14:textId="77777777" w:rsidR="009722D5" w:rsidRPr="00E804C9" w:rsidRDefault="009722D5" w:rsidP="00763B3A">
            <w:pPr>
              <w:pStyle w:val="TAL"/>
            </w:pPr>
            <w:r w:rsidRPr="00E804C9">
              <w:t>Access barred while performing RRC connection establishment for mobile originating signalling</w:t>
            </w:r>
          </w:p>
        </w:tc>
        <w:tc>
          <w:tcPr>
            <w:tcW w:w="2835" w:type="dxa"/>
          </w:tcPr>
          <w:p w14:paraId="4B8A5BAF" w14:textId="77777777" w:rsidR="009722D5" w:rsidRPr="00E804C9" w:rsidRDefault="009722D5" w:rsidP="00763B3A">
            <w:pPr>
              <w:pStyle w:val="TAL"/>
            </w:pPr>
            <w:r w:rsidRPr="00E804C9">
              <w:t>Upon entering RRC_CONNECTED and upon cell re-selection</w:t>
            </w:r>
            <w:r w:rsidR="00084FF3" w:rsidRPr="00E804C9">
              <w:t xml:space="preserve">, or upon reception of </w:t>
            </w:r>
            <w:r w:rsidR="00084FF3" w:rsidRPr="00E804C9">
              <w:rPr>
                <w:i/>
              </w:rPr>
              <w:t>RRCEarlyDataComplete</w:t>
            </w:r>
            <w:r w:rsidR="00084FF3" w:rsidRPr="00E804C9">
              <w:t xml:space="preserve"> or </w:t>
            </w:r>
            <w:r w:rsidR="00084FF3" w:rsidRPr="00E804C9">
              <w:rPr>
                <w:i/>
              </w:rPr>
              <w:t>RRCConnectionRelease</w:t>
            </w:r>
            <w:r w:rsidR="00084FF3" w:rsidRPr="00E804C9">
              <w:t xml:space="preserve"> for UP-EDT</w:t>
            </w:r>
            <w:r w:rsidR="00B54B87" w:rsidRPr="00E804C9">
              <w:t xml:space="preserve"> or </w:t>
            </w:r>
            <w:r w:rsidR="00B54B87" w:rsidRPr="00E804C9">
              <w:rPr>
                <w:i/>
              </w:rPr>
              <w:t>RRCConnectionRelease</w:t>
            </w:r>
            <w:r w:rsidR="00B54B87" w:rsidRPr="00E804C9">
              <w:t xml:space="preserve"> for UP transmission using PUR.</w:t>
            </w:r>
          </w:p>
        </w:tc>
        <w:tc>
          <w:tcPr>
            <w:tcW w:w="2835" w:type="dxa"/>
          </w:tcPr>
          <w:p w14:paraId="15EC306D" w14:textId="77777777" w:rsidR="009722D5" w:rsidRPr="00E804C9" w:rsidRDefault="009722D5" w:rsidP="00763B3A">
            <w:pPr>
              <w:pStyle w:val="TAL"/>
            </w:pPr>
            <w:r w:rsidRPr="00E804C9">
              <w:t>Inform upper layers about barring alleviation as specified in 5.3.3.7</w:t>
            </w:r>
          </w:p>
        </w:tc>
      </w:tr>
      <w:tr w:rsidR="00E804C9" w:rsidRPr="00E804C9" w14:paraId="6D18A138" w14:textId="77777777" w:rsidTr="00C4066C">
        <w:trPr>
          <w:cantSplit/>
          <w:trHeight w:val="50"/>
          <w:jc w:val="center"/>
        </w:trPr>
        <w:tc>
          <w:tcPr>
            <w:tcW w:w="1134" w:type="dxa"/>
          </w:tcPr>
          <w:p w14:paraId="2E292DA8" w14:textId="77777777" w:rsidR="009722D5" w:rsidRPr="00E804C9" w:rsidRDefault="009722D5" w:rsidP="00763B3A">
            <w:pPr>
              <w:pStyle w:val="TAL"/>
            </w:pPr>
            <w:r w:rsidRPr="00E804C9">
              <w:lastRenderedPageBreak/>
              <w:t>T306</w:t>
            </w:r>
          </w:p>
        </w:tc>
        <w:tc>
          <w:tcPr>
            <w:tcW w:w="2268" w:type="dxa"/>
          </w:tcPr>
          <w:p w14:paraId="7CC94D96" w14:textId="77777777" w:rsidR="009722D5" w:rsidRPr="00E804C9" w:rsidRDefault="009722D5" w:rsidP="00763B3A">
            <w:pPr>
              <w:pStyle w:val="TAL"/>
            </w:pPr>
            <w:r w:rsidRPr="00E804C9">
              <w:t>Access barred while performing RRC connection establishment for mobile originating CS fallback.</w:t>
            </w:r>
          </w:p>
        </w:tc>
        <w:tc>
          <w:tcPr>
            <w:tcW w:w="2835" w:type="dxa"/>
          </w:tcPr>
          <w:p w14:paraId="51B25F3D" w14:textId="77777777" w:rsidR="009722D5" w:rsidRPr="00E804C9" w:rsidRDefault="009722D5" w:rsidP="00763B3A">
            <w:pPr>
              <w:pStyle w:val="TAL"/>
            </w:pPr>
            <w:r w:rsidRPr="00E804C9">
              <w:t>Upon entering RRC_CONNECTED and upon cell re-selection</w:t>
            </w:r>
            <w:r w:rsidR="00084FF3" w:rsidRPr="00E804C9">
              <w:t xml:space="preserve">, or upon reception of </w:t>
            </w:r>
            <w:r w:rsidR="00084FF3" w:rsidRPr="00E804C9">
              <w:rPr>
                <w:i/>
              </w:rPr>
              <w:t>RRCEarlyDataComplete</w:t>
            </w:r>
            <w:r w:rsidR="00084FF3" w:rsidRPr="00E804C9">
              <w:t xml:space="preserve"> or </w:t>
            </w:r>
            <w:r w:rsidR="00084FF3" w:rsidRPr="00E804C9">
              <w:rPr>
                <w:i/>
              </w:rPr>
              <w:t>RRCConnectionRelease</w:t>
            </w:r>
            <w:r w:rsidR="00084FF3" w:rsidRPr="00E804C9">
              <w:t xml:space="preserve"> for UP-EDT</w:t>
            </w:r>
            <w:r w:rsidR="00B54B87" w:rsidRPr="00E804C9">
              <w:t xml:space="preserve"> or </w:t>
            </w:r>
            <w:r w:rsidR="00B54B87" w:rsidRPr="00E804C9">
              <w:rPr>
                <w:i/>
              </w:rPr>
              <w:t>RRCConnectionRelease</w:t>
            </w:r>
            <w:r w:rsidR="00B54B87" w:rsidRPr="00E804C9">
              <w:t xml:space="preserve"> for UP transmission using PUR.</w:t>
            </w:r>
          </w:p>
        </w:tc>
        <w:tc>
          <w:tcPr>
            <w:tcW w:w="2835" w:type="dxa"/>
          </w:tcPr>
          <w:p w14:paraId="42FC88CB" w14:textId="77777777" w:rsidR="009722D5" w:rsidRPr="00E804C9" w:rsidRDefault="009722D5" w:rsidP="00763B3A">
            <w:pPr>
              <w:pStyle w:val="TAL"/>
            </w:pPr>
            <w:r w:rsidRPr="00E804C9">
              <w:t>Inform upper layers about barring alleviation as specified in 5.3.3.7</w:t>
            </w:r>
          </w:p>
        </w:tc>
      </w:tr>
      <w:tr w:rsidR="00E804C9" w:rsidRPr="00E804C9" w14:paraId="68060182" w14:textId="77777777" w:rsidTr="00C4066C">
        <w:trPr>
          <w:cantSplit/>
          <w:jc w:val="center"/>
        </w:trPr>
        <w:tc>
          <w:tcPr>
            <w:tcW w:w="1134" w:type="dxa"/>
          </w:tcPr>
          <w:p w14:paraId="64EDDA80" w14:textId="77777777" w:rsidR="009722D5" w:rsidRPr="00E804C9" w:rsidRDefault="009722D5" w:rsidP="00763B3A">
            <w:pPr>
              <w:pStyle w:val="TAL"/>
            </w:pPr>
            <w:r w:rsidRPr="00E804C9">
              <w:t>T307</w:t>
            </w:r>
          </w:p>
        </w:tc>
        <w:tc>
          <w:tcPr>
            <w:tcW w:w="2268" w:type="dxa"/>
          </w:tcPr>
          <w:p w14:paraId="13E455C4" w14:textId="77777777" w:rsidR="009722D5" w:rsidRPr="00E804C9" w:rsidRDefault="009722D5" w:rsidP="00763B3A">
            <w:pPr>
              <w:pStyle w:val="TAL"/>
              <w:rPr>
                <w:i/>
              </w:rPr>
            </w:pPr>
            <w:r w:rsidRPr="00E804C9">
              <w:t xml:space="preserve">Reception of </w:t>
            </w:r>
            <w:r w:rsidRPr="00E804C9">
              <w:rPr>
                <w:i/>
              </w:rPr>
              <w:t>RRCConnectionReconfiguration</w:t>
            </w:r>
            <w:r w:rsidRPr="00E804C9">
              <w:t xml:space="preserve"> message including </w:t>
            </w:r>
            <w:r w:rsidRPr="00E804C9">
              <w:rPr>
                <w:i/>
              </w:rPr>
              <w:t>MobilityControlInfoSCG</w:t>
            </w:r>
          </w:p>
        </w:tc>
        <w:tc>
          <w:tcPr>
            <w:tcW w:w="2835" w:type="dxa"/>
          </w:tcPr>
          <w:p w14:paraId="39BAFDF2" w14:textId="77777777" w:rsidR="009722D5" w:rsidRPr="00E804C9" w:rsidRDefault="009722D5" w:rsidP="00763B3A">
            <w:pPr>
              <w:pStyle w:val="TAL"/>
            </w:pPr>
            <w:r w:rsidRPr="00E804C9">
              <w:t>Successful completion of random access on the PSCell, upon initiating re-establishment</w:t>
            </w:r>
            <w:r w:rsidRPr="00E804C9">
              <w:rPr>
                <w:rFonts w:eastAsia="SimSun"/>
                <w:lang w:eastAsia="zh-CN"/>
              </w:rPr>
              <w:t xml:space="preserve"> and upon SCG release</w:t>
            </w:r>
          </w:p>
        </w:tc>
        <w:tc>
          <w:tcPr>
            <w:tcW w:w="2835" w:type="dxa"/>
          </w:tcPr>
          <w:p w14:paraId="55ACFA2A" w14:textId="77777777" w:rsidR="009722D5" w:rsidRPr="00E804C9" w:rsidRDefault="009722D5" w:rsidP="00763B3A">
            <w:pPr>
              <w:pStyle w:val="TAL"/>
            </w:pPr>
            <w:r w:rsidRPr="00E804C9">
              <w:t>Initiat</w:t>
            </w:r>
            <w:r w:rsidR="003B6083" w:rsidRPr="00E804C9">
              <w:t>e</w:t>
            </w:r>
            <w:r w:rsidRPr="00E804C9">
              <w:t xml:space="preserve"> the SCG failure information procedure as specified in 5.6.13</w:t>
            </w:r>
            <w:r w:rsidRPr="00E804C9">
              <w:rPr>
                <w:lang w:eastAsia="zh-CN"/>
              </w:rPr>
              <w:t>.</w:t>
            </w:r>
          </w:p>
        </w:tc>
      </w:tr>
      <w:tr w:rsidR="00E804C9" w:rsidRPr="00E804C9" w14:paraId="27DC6725" w14:textId="77777777" w:rsidTr="00C4066C">
        <w:trPr>
          <w:cantSplit/>
          <w:jc w:val="center"/>
        </w:trPr>
        <w:tc>
          <w:tcPr>
            <w:tcW w:w="1134" w:type="dxa"/>
          </w:tcPr>
          <w:p w14:paraId="4974D9C7" w14:textId="77777777" w:rsidR="009722D5" w:rsidRPr="00E804C9" w:rsidRDefault="009722D5" w:rsidP="00763B3A">
            <w:pPr>
              <w:pStyle w:val="TAL"/>
              <w:rPr>
                <w:rFonts w:ascii="Calibri" w:eastAsia="Malgun Gothic" w:hAnsi="Calibri"/>
              </w:rPr>
            </w:pPr>
            <w:r w:rsidRPr="00E804C9">
              <w:t>T308</w:t>
            </w:r>
          </w:p>
        </w:tc>
        <w:tc>
          <w:tcPr>
            <w:tcW w:w="2268" w:type="dxa"/>
          </w:tcPr>
          <w:p w14:paraId="22D3834F" w14:textId="77777777" w:rsidR="009722D5" w:rsidRPr="00E804C9" w:rsidRDefault="009722D5" w:rsidP="00763B3A">
            <w:pPr>
              <w:pStyle w:val="TAL"/>
              <w:rPr>
                <w:lang w:eastAsia="ko-KR"/>
              </w:rPr>
            </w:pPr>
            <w:r w:rsidRPr="00E804C9">
              <w:t xml:space="preserve">Access barred </w:t>
            </w:r>
            <w:r w:rsidRPr="00E804C9">
              <w:rPr>
                <w:lang w:eastAsia="ko-KR"/>
              </w:rPr>
              <w:t xml:space="preserve">due to ACDC </w:t>
            </w:r>
            <w:r w:rsidRPr="00E804C9">
              <w:t>while performing RRC connection establishment</w:t>
            </w:r>
            <w:r w:rsidRPr="00E804C9">
              <w:rPr>
                <w:lang w:eastAsia="ko-KR"/>
              </w:rPr>
              <w:t xml:space="preserve"> subject to ACDC</w:t>
            </w:r>
          </w:p>
        </w:tc>
        <w:tc>
          <w:tcPr>
            <w:tcW w:w="2835" w:type="dxa"/>
          </w:tcPr>
          <w:p w14:paraId="27612346" w14:textId="77777777" w:rsidR="009722D5" w:rsidRPr="00E804C9" w:rsidRDefault="009722D5" w:rsidP="00763B3A">
            <w:pPr>
              <w:pStyle w:val="TAL"/>
            </w:pPr>
            <w:r w:rsidRPr="00E804C9">
              <w:t>Upon entering RRC_CONNECTED and upon cell re-selection</w:t>
            </w:r>
            <w:r w:rsidR="00084FF3" w:rsidRPr="00E804C9">
              <w:t xml:space="preserve">, or upon reception of </w:t>
            </w:r>
            <w:r w:rsidR="00084FF3" w:rsidRPr="00E804C9">
              <w:rPr>
                <w:i/>
              </w:rPr>
              <w:t>RRCEarlyDataComplete</w:t>
            </w:r>
            <w:r w:rsidR="00084FF3" w:rsidRPr="00E804C9">
              <w:t xml:space="preserve"> or </w:t>
            </w:r>
            <w:r w:rsidR="00084FF3" w:rsidRPr="00E804C9">
              <w:rPr>
                <w:i/>
              </w:rPr>
              <w:t>RRCConnectionRelease</w:t>
            </w:r>
            <w:r w:rsidR="00084FF3" w:rsidRPr="00E804C9">
              <w:t xml:space="preserve"> for UP-EDT</w:t>
            </w:r>
            <w:r w:rsidR="00B54B87" w:rsidRPr="00E804C9">
              <w:t xml:space="preserve"> or </w:t>
            </w:r>
            <w:r w:rsidR="00B54B87" w:rsidRPr="00E804C9">
              <w:rPr>
                <w:i/>
              </w:rPr>
              <w:t>RRCConnectionRelease</w:t>
            </w:r>
            <w:r w:rsidR="00B54B87" w:rsidRPr="00E804C9">
              <w:t xml:space="preserve"> for UP transmission using PUR.</w:t>
            </w:r>
          </w:p>
        </w:tc>
        <w:tc>
          <w:tcPr>
            <w:tcW w:w="2835" w:type="dxa"/>
          </w:tcPr>
          <w:p w14:paraId="54930966" w14:textId="77777777" w:rsidR="009722D5" w:rsidRPr="00E804C9" w:rsidRDefault="009722D5" w:rsidP="00763B3A">
            <w:pPr>
              <w:pStyle w:val="TAL"/>
            </w:pPr>
            <w:r w:rsidRPr="00E804C9">
              <w:t>Inform upper layers about barring alleviation</w:t>
            </w:r>
            <w:r w:rsidRPr="00E804C9">
              <w:rPr>
                <w:lang w:eastAsia="ko-KR"/>
              </w:rPr>
              <w:t xml:space="preserve"> for ACDC</w:t>
            </w:r>
            <w:r w:rsidRPr="00E804C9">
              <w:t xml:space="preserve"> as specified in 5.3.3.7</w:t>
            </w:r>
          </w:p>
        </w:tc>
      </w:tr>
      <w:tr w:rsidR="00E804C9" w:rsidRPr="00E804C9" w14:paraId="4BECBC10" w14:textId="77777777" w:rsidTr="00C4066C">
        <w:trPr>
          <w:cantSplit/>
          <w:jc w:val="center"/>
        </w:trPr>
        <w:tc>
          <w:tcPr>
            <w:tcW w:w="1134" w:type="dxa"/>
          </w:tcPr>
          <w:p w14:paraId="4D6DCF28" w14:textId="77777777" w:rsidR="00C65613" w:rsidRPr="00E804C9" w:rsidRDefault="00C4066C" w:rsidP="00C65613">
            <w:pPr>
              <w:pStyle w:val="TAL"/>
            </w:pPr>
            <w:r w:rsidRPr="00E804C9">
              <w:t>T309</w:t>
            </w:r>
          </w:p>
          <w:p w14:paraId="08B10DC6" w14:textId="77777777" w:rsidR="00C4066C" w:rsidRPr="00E804C9" w:rsidRDefault="00C65613" w:rsidP="00C65613">
            <w:pPr>
              <w:pStyle w:val="TAL"/>
            </w:pPr>
            <w:r w:rsidRPr="00E804C9">
              <w:t>NOTE1</w:t>
            </w:r>
          </w:p>
        </w:tc>
        <w:tc>
          <w:tcPr>
            <w:tcW w:w="2268" w:type="dxa"/>
          </w:tcPr>
          <w:p w14:paraId="0B6A090C" w14:textId="77777777" w:rsidR="00C4066C" w:rsidRPr="00E804C9" w:rsidRDefault="00C4066C" w:rsidP="004A5246">
            <w:pPr>
              <w:pStyle w:val="TAL"/>
            </w:pPr>
            <w:r w:rsidRPr="00E804C9">
              <w:rPr>
                <w:rFonts w:eastAsia="Batang"/>
                <w:noProof/>
                <w:lang w:eastAsia="en-GB"/>
              </w:rPr>
              <w:t>When access attempt is barred at access barring check for an Access Category. The UE shall maintain one instance of this timer per Access Category.</w:t>
            </w:r>
          </w:p>
        </w:tc>
        <w:tc>
          <w:tcPr>
            <w:tcW w:w="2835" w:type="dxa"/>
          </w:tcPr>
          <w:p w14:paraId="7DE9D9F6" w14:textId="77777777" w:rsidR="00C4066C" w:rsidRPr="00E804C9" w:rsidRDefault="00EE7576" w:rsidP="004A5246">
            <w:pPr>
              <w:pStyle w:val="TAL"/>
              <w:rPr>
                <w:lang w:eastAsia="en-GB"/>
              </w:rPr>
            </w:pPr>
            <w:r w:rsidRPr="00E804C9">
              <w:t xml:space="preserve">Upon entering RRC_CONNECTED, upon cell (re)selection, upon reception of </w:t>
            </w:r>
            <w:r w:rsidRPr="00E804C9">
              <w:rPr>
                <w:i/>
              </w:rPr>
              <w:t>RRCConnectionRelease,</w:t>
            </w:r>
            <w:r w:rsidRPr="00E804C9">
              <w:t xml:space="preserve"> upon change of PCell while in RRC_CONNECTED, or upon reception of </w:t>
            </w:r>
            <w:r w:rsidRPr="00E804C9">
              <w:rPr>
                <w:i/>
              </w:rPr>
              <w:t>MobilityFromEUTRACommand</w:t>
            </w:r>
            <w:r w:rsidRPr="00E804C9">
              <w:t>.</w:t>
            </w:r>
          </w:p>
        </w:tc>
        <w:tc>
          <w:tcPr>
            <w:tcW w:w="2835" w:type="dxa"/>
          </w:tcPr>
          <w:p w14:paraId="0F5BB2F3" w14:textId="77777777" w:rsidR="00C4066C" w:rsidRPr="00E804C9" w:rsidRDefault="00C4066C" w:rsidP="004A5246">
            <w:pPr>
              <w:pStyle w:val="TAL"/>
              <w:rPr>
                <w:lang w:eastAsia="en-GB"/>
              </w:rPr>
            </w:pPr>
            <w:r w:rsidRPr="00E804C9">
              <w:rPr>
                <w:rFonts w:eastAsia="Batang"/>
                <w:noProof/>
                <w:lang w:eastAsia="en-GB"/>
              </w:rPr>
              <w:t>Perform the actions as specified in 5.3.16.4.</w:t>
            </w:r>
          </w:p>
        </w:tc>
      </w:tr>
      <w:tr w:rsidR="00E804C9" w:rsidRPr="00E804C9" w14:paraId="203A2920" w14:textId="77777777" w:rsidTr="00C4066C">
        <w:trPr>
          <w:cantSplit/>
          <w:jc w:val="center"/>
        </w:trPr>
        <w:tc>
          <w:tcPr>
            <w:tcW w:w="1134" w:type="dxa"/>
          </w:tcPr>
          <w:p w14:paraId="53F79CF6" w14:textId="77777777" w:rsidR="009722D5" w:rsidRPr="00E804C9" w:rsidRDefault="009722D5" w:rsidP="00763B3A">
            <w:pPr>
              <w:pStyle w:val="TAL"/>
            </w:pPr>
            <w:r w:rsidRPr="00E804C9">
              <w:t>T310</w:t>
            </w:r>
          </w:p>
          <w:p w14:paraId="5D4D5977" w14:textId="77777777" w:rsidR="009722D5" w:rsidRPr="00E804C9" w:rsidRDefault="009722D5" w:rsidP="00763B3A">
            <w:pPr>
              <w:pStyle w:val="TAL"/>
            </w:pPr>
            <w:r w:rsidRPr="00E804C9">
              <w:t>NOTE1</w:t>
            </w:r>
          </w:p>
          <w:p w14:paraId="7B6E0ABC" w14:textId="77777777" w:rsidR="009722D5" w:rsidRPr="00E804C9" w:rsidRDefault="009722D5" w:rsidP="00763B3A">
            <w:pPr>
              <w:pStyle w:val="TAL"/>
            </w:pPr>
            <w:r w:rsidRPr="00E804C9">
              <w:t>NOTE2</w:t>
            </w:r>
          </w:p>
        </w:tc>
        <w:tc>
          <w:tcPr>
            <w:tcW w:w="2268" w:type="dxa"/>
          </w:tcPr>
          <w:p w14:paraId="479ECCB3" w14:textId="77777777" w:rsidR="009722D5" w:rsidRPr="00E804C9" w:rsidRDefault="009722D5" w:rsidP="00763B3A">
            <w:pPr>
              <w:pStyle w:val="TAL"/>
            </w:pPr>
            <w:r w:rsidRPr="00E804C9">
              <w:t>Upon detecting physical layer problems for the PCell i.e. upon receiving N310 consecutive out-of-sync indications from lower layers</w:t>
            </w:r>
          </w:p>
        </w:tc>
        <w:tc>
          <w:tcPr>
            <w:tcW w:w="2835" w:type="dxa"/>
          </w:tcPr>
          <w:p w14:paraId="321FD95A" w14:textId="04436597" w:rsidR="009722D5" w:rsidRPr="00E804C9" w:rsidRDefault="009722D5" w:rsidP="00763B3A">
            <w:pPr>
              <w:pStyle w:val="TAL"/>
              <w:rPr>
                <w:lang w:eastAsia="en-GB"/>
              </w:rPr>
            </w:pPr>
            <w:r w:rsidRPr="00E804C9">
              <w:t>Upon receiving N311 consecutive in-sync indications from lower layers for the PCell, upon triggering the handover procedure</w:t>
            </w:r>
            <w:r w:rsidR="00F227C4" w:rsidRPr="00E804C9">
              <w:t>,</w:t>
            </w:r>
            <w:r w:rsidRPr="00E804C9">
              <w:t xml:space="preserve"> upon initiating the connection re-establishment procedure</w:t>
            </w:r>
            <w:r w:rsidR="00F227C4" w:rsidRPr="00E804C9">
              <w:t xml:space="preserve">, and upon </w:t>
            </w:r>
            <w:r w:rsidR="00F227C4" w:rsidRPr="00E804C9">
              <w:rPr>
                <w:lang w:eastAsia="en-GB"/>
              </w:rPr>
              <w:t>initiating the MCG failure information procedure</w:t>
            </w:r>
            <w:ins w:id="13324" w:author="Huawei, HiSilicon" w:date="2024-08-27T14:14:00Z">
              <w:r w:rsidR="000C4926" w:rsidRPr="000C4926">
                <w:rPr>
                  <w:lang w:eastAsia="en-GB"/>
                </w:rPr>
                <w:t xml:space="preserve">, upon expiry of </w:t>
              </w:r>
            </w:ins>
            <w:ins w:id="13325" w:author="Huawei, HiSilicon" w:date="2024-08-27T14:15:00Z">
              <w:r w:rsidR="002F4691" w:rsidRPr="00E804C9">
                <w:rPr>
                  <w:i/>
                </w:rPr>
                <w:t>t-Service</w:t>
              </w:r>
            </w:ins>
            <w:ins w:id="13326" w:author="Huawei, HiSilicon" w:date="2024-08-27T14:14:00Z">
              <w:r w:rsidR="000C4926" w:rsidRPr="000C4926">
                <w:rPr>
                  <w:lang w:eastAsia="en-GB"/>
                </w:rPr>
                <w:t xml:space="preserve"> or being out of the current serving cell coverage in discontinuous coverage scenario</w:t>
              </w:r>
            </w:ins>
            <w:r w:rsidR="00F227C4" w:rsidRPr="00E804C9">
              <w:rPr>
                <w:lang w:eastAsia="en-GB"/>
              </w:rPr>
              <w:t>.</w:t>
            </w:r>
          </w:p>
        </w:tc>
        <w:tc>
          <w:tcPr>
            <w:tcW w:w="2835" w:type="dxa"/>
          </w:tcPr>
          <w:p w14:paraId="0AE221DF" w14:textId="77777777" w:rsidR="009722D5" w:rsidRPr="00E804C9" w:rsidRDefault="009722D5" w:rsidP="00763B3A">
            <w:pPr>
              <w:pStyle w:val="TAL"/>
            </w:pPr>
            <w:r w:rsidRPr="00E804C9">
              <w:t>If security is not activated</w:t>
            </w:r>
            <w:r w:rsidR="00666172" w:rsidRPr="00E804C9">
              <w:t xml:space="preserve"> and the UE is not a NB-IoT UE that supports RRC connection re-establishment for the Control Plane CIoT EPS</w:t>
            </w:r>
            <w:r w:rsidR="00ED1118" w:rsidRPr="00E804C9">
              <w:t>/5GS</w:t>
            </w:r>
            <w:r w:rsidR="00666172" w:rsidRPr="00E804C9">
              <w:t xml:space="preserve"> optimisation</w:t>
            </w:r>
            <w:r w:rsidRPr="00E804C9">
              <w:t xml:space="preserve">: go to RRC_IDLE else: initiate </w:t>
            </w:r>
            <w:r w:rsidR="009A6967" w:rsidRPr="00E804C9">
              <w:t xml:space="preserve">the MCG failure information procedure as specified in </w:t>
            </w:r>
            <w:r w:rsidR="006C1FAC" w:rsidRPr="00E804C9">
              <w:t>5.6.26</w:t>
            </w:r>
            <w:r w:rsidR="009A6967" w:rsidRPr="00E804C9">
              <w:t xml:space="preserve"> or </w:t>
            </w:r>
            <w:r w:rsidRPr="00E804C9">
              <w:t>the connection re-establishment procedure</w:t>
            </w:r>
            <w:r w:rsidR="009A6967" w:rsidRPr="00E804C9">
              <w:t xml:space="preserve"> as specified in 5.3.7.</w:t>
            </w:r>
          </w:p>
        </w:tc>
      </w:tr>
      <w:tr w:rsidR="00E804C9" w:rsidRPr="00E804C9" w14:paraId="6FD333D7" w14:textId="77777777" w:rsidTr="00C4066C">
        <w:trPr>
          <w:cantSplit/>
          <w:jc w:val="center"/>
        </w:trPr>
        <w:tc>
          <w:tcPr>
            <w:tcW w:w="1134" w:type="dxa"/>
          </w:tcPr>
          <w:p w14:paraId="7248848B" w14:textId="77777777" w:rsidR="009722D5" w:rsidRPr="00E804C9" w:rsidRDefault="009722D5" w:rsidP="00763B3A">
            <w:pPr>
              <w:pStyle w:val="TAL"/>
            </w:pPr>
            <w:r w:rsidRPr="00E804C9">
              <w:t>T311</w:t>
            </w:r>
          </w:p>
          <w:p w14:paraId="6311B31E" w14:textId="77777777" w:rsidR="009722D5" w:rsidRPr="00E804C9" w:rsidRDefault="009722D5" w:rsidP="00763B3A">
            <w:pPr>
              <w:pStyle w:val="TAL"/>
            </w:pPr>
            <w:r w:rsidRPr="00E804C9">
              <w:t>NOTE1</w:t>
            </w:r>
          </w:p>
        </w:tc>
        <w:tc>
          <w:tcPr>
            <w:tcW w:w="2268" w:type="dxa"/>
          </w:tcPr>
          <w:p w14:paraId="39117205" w14:textId="77777777" w:rsidR="009722D5" w:rsidRPr="00E804C9" w:rsidRDefault="009722D5" w:rsidP="00763B3A">
            <w:pPr>
              <w:pStyle w:val="TAL"/>
            </w:pPr>
            <w:r w:rsidRPr="00E804C9">
              <w:t xml:space="preserve">Upon </w:t>
            </w:r>
            <w:bookmarkStart w:id="13327" w:name="OLE_LINK35"/>
            <w:bookmarkStart w:id="13328" w:name="OLE_LINK37"/>
            <w:r w:rsidRPr="00E804C9">
              <w:t>initiating the RRC connection re-establishment procedure</w:t>
            </w:r>
            <w:bookmarkEnd w:id="13327"/>
            <w:bookmarkEnd w:id="13328"/>
          </w:p>
        </w:tc>
        <w:tc>
          <w:tcPr>
            <w:tcW w:w="2835" w:type="dxa"/>
          </w:tcPr>
          <w:p w14:paraId="6D5007C6" w14:textId="77777777" w:rsidR="009722D5" w:rsidRPr="00E804C9" w:rsidRDefault="009722D5" w:rsidP="00763B3A">
            <w:pPr>
              <w:pStyle w:val="TAL"/>
            </w:pPr>
            <w:r w:rsidRPr="00E804C9">
              <w:t>Selection of a suitable E-UTRA cell or a cell using another RAT.</w:t>
            </w:r>
          </w:p>
        </w:tc>
        <w:tc>
          <w:tcPr>
            <w:tcW w:w="2835" w:type="dxa"/>
          </w:tcPr>
          <w:p w14:paraId="32472E97" w14:textId="77777777" w:rsidR="009722D5" w:rsidRPr="00E804C9" w:rsidRDefault="0059441B" w:rsidP="00763B3A">
            <w:pPr>
              <w:pStyle w:val="TAL"/>
            </w:pPr>
            <w:r w:rsidRPr="00E804C9">
              <w:t xml:space="preserve">Go to </w:t>
            </w:r>
            <w:r w:rsidR="009722D5" w:rsidRPr="00E804C9">
              <w:t>RRC_IDLE</w:t>
            </w:r>
          </w:p>
        </w:tc>
      </w:tr>
      <w:tr w:rsidR="00E804C9" w:rsidRPr="00E804C9" w14:paraId="6171C3E5" w14:textId="77777777" w:rsidTr="00C4066C">
        <w:trPr>
          <w:cantSplit/>
          <w:jc w:val="center"/>
        </w:trPr>
        <w:tc>
          <w:tcPr>
            <w:tcW w:w="1134" w:type="dxa"/>
          </w:tcPr>
          <w:p w14:paraId="1478A8E8" w14:textId="77777777" w:rsidR="009722D5" w:rsidRPr="00E804C9" w:rsidRDefault="009722D5" w:rsidP="00763B3A">
            <w:pPr>
              <w:pStyle w:val="TAL"/>
            </w:pPr>
            <w:r w:rsidRPr="00E804C9">
              <w:t>T312</w:t>
            </w:r>
          </w:p>
          <w:p w14:paraId="73F49209" w14:textId="77777777" w:rsidR="009722D5" w:rsidRPr="00E804C9" w:rsidRDefault="009722D5" w:rsidP="00763B3A">
            <w:pPr>
              <w:pStyle w:val="TAL"/>
            </w:pPr>
            <w:r w:rsidRPr="00E804C9">
              <w:t>NOTE2</w:t>
            </w:r>
          </w:p>
        </w:tc>
        <w:tc>
          <w:tcPr>
            <w:tcW w:w="2268" w:type="dxa"/>
          </w:tcPr>
          <w:p w14:paraId="08936799" w14:textId="77777777" w:rsidR="009722D5" w:rsidRPr="00E804C9" w:rsidRDefault="009722D5" w:rsidP="00763B3A">
            <w:pPr>
              <w:pStyle w:val="TAL"/>
            </w:pPr>
            <w:r w:rsidRPr="00E804C9">
              <w:t>Upon triggering a measurement report for a measurement identity for which T312 has been configured</w:t>
            </w:r>
            <w:r w:rsidR="001444EA" w:rsidRPr="00E804C9">
              <w:rPr>
                <w:rFonts w:eastAsia="SimSun" w:cs="Arial"/>
              </w:rPr>
              <w:t xml:space="preserve"> </w:t>
            </w:r>
            <w:r w:rsidR="001444EA" w:rsidRPr="00E804C9">
              <w:rPr>
                <w:rFonts w:cs="Arial"/>
              </w:rPr>
              <w:t xml:space="preserve">and </w:t>
            </w:r>
            <w:r w:rsidR="001444EA" w:rsidRPr="00E804C9">
              <w:rPr>
                <w:rFonts w:cs="Arial"/>
                <w:i/>
                <w:iCs/>
              </w:rPr>
              <w:t>useT312</w:t>
            </w:r>
            <w:r w:rsidR="001444EA" w:rsidRPr="00E804C9">
              <w:rPr>
                <w:rFonts w:cs="Arial"/>
              </w:rPr>
              <w:t xml:space="preserve"> has been set to true</w:t>
            </w:r>
            <w:r w:rsidRPr="00E804C9">
              <w:t>, while T310 is running</w:t>
            </w:r>
          </w:p>
        </w:tc>
        <w:tc>
          <w:tcPr>
            <w:tcW w:w="2835" w:type="dxa"/>
          </w:tcPr>
          <w:p w14:paraId="19FA03AB" w14:textId="77777777" w:rsidR="009722D5" w:rsidRPr="00E804C9" w:rsidRDefault="009722D5" w:rsidP="00763B3A">
            <w:pPr>
              <w:pStyle w:val="TAL"/>
            </w:pPr>
            <w:r w:rsidRPr="00E804C9">
              <w:t>Upon receiving N311 consecutive in-sync indications from lower layers, upon triggering the handover procedure</w:t>
            </w:r>
            <w:r w:rsidRPr="00E804C9">
              <w:rPr>
                <w:lang w:eastAsia="zh-CN"/>
              </w:rPr>
              <w:t>,</w:t>
            </w:r>
            <w:r w:rsidRPr="00E804C9">
              <w:t xml:space="preserve"> upon initiating the connection re-establishment procedure</w:t>
            </w:r>
            <w:r w:rsidRPr="00E804C9">
              <w:rPr>
                <w:lang w:eastAsia="zh-CN"/>
              </w:rPr>
              <w:t xml:space="preserve">, </w:t>
            </w:r>
            <w:r w:rsidR="00F227C4" w:rsidRPr="00E804C9">
              <w:t xml:space="preserve">upon </w:t>
            </w:r>
            <w:r w:rsidR="00F227C4" w:rsidRPr="00E804C9">
              <w:rPr>
                <w:lang w:eastAsia="en-GB"/>
              </w:rPr>
              <w:t>initiating the MCG failure information procedure</w:t>
            </w:r>
            <w:r w:rsidR="00F227C4" w:rsidRPr="00E804C9">
              <w:rPr>
                <w:lang w:eastAsia="zh-CN"/>
              </w:rPr>
              <w:t xml:space="preserve">, </w:t>
            </w:r>
            <w:r w:rsidRPr="00E804C9">
              <w:rPr>
                <w:lang w:eastAsia="zh-CN"/>
              </w:rPr>
              <w:t>and upon the expiry of T310</w:t>
            </w:r>
          </w:p>
        </w:tc>
        <w:tc>
          <w:tcPr>
            <w:tcW w:w="2835" w:type="dxa"/>
          </w:tcPr>
          <w:p w14:paraId="276B7B9B" w14:textId="77777777" w:rsidR="009722D5" w:rsidRPr="00E804C9" w:rsidRDefault="001444EA" w:rsidP="00763B3A">
            <w:pPr>
              <w:pStyle w:val="TAL"/>
            </w:pPr>
            <w:r w:rsidRPr="00E804C9">
              <w:t>I</w:t>
            </w:r>
            <w:r w:rsidR="009722D5" w:rsidRPr="00E804C9">
              <w:t xml:space="preserve">nitiate the </w:t>
            </w:r>
            <w:r w:rsidR="009A6967" w:rsidRPr="00E804C9">
              <w:t xml:space="preserve">MCG failure information procedure as specified in </w:t>
            </w:r>
            <w:r w:rsidR="006C1FAC" w:rsidRPr="00E804C9">
              <w:t>5.6.26</w:t>
            </w:r>
            <w:r w:rsidR="009A6967" w:rsidRPr="00E804C9">
              <w:t xml:space="preserve"> or the </w:t>
            </w:r>
            <w:r w:rsidR="009722D5" w:rsidRPr="00E804C9">
              <w:t>connection re-establishment procedure</w:t>
            </w:r>
            <w:r w:rsidR="009A6967" w:rsidRPr="00E804C9">
              <w:t xml:space="preserve"> as specified in 5.3.7.</w:t>
            </w:r>
          </w:p>
        </w:tc>
      </w:tr>
      <w:tr w:rsidR="00E804C9" w:rsidRPr="00E804C9" w14:paraId="74984C48" w14:textId="77777777" w:rsidTr="00C4066C">
        <w:trPr>
          <w:cantSplit/>
          <w:jc w:val="center"/>
        </w:trPr>
        <w:tc>
          <w:tcPr>
            <w:tcW w:w="1134" w:type="dxa"/>
          </w:tcPr>
          <w:p w14:paraId="6475192E" w14:textId="77777777" w:rsidR="009722D5" w:rsidRPr="00E804C9" w:rsidRDefault="009722D5" w:rsidP="00763B3A">
            <w:pPr>
              <w:pStyle w:val="TAL"/>
            </w:pPr>
            <w:r w:rsidRPr="00E804C9">
              <w:t>T313</w:t>
            </w:r>
          </w:p>
          <w:p w14:paraId="7B53F69D" w14:textId="77777777" w:rsidR="009722D5" w:rsidRPr="00E804C9" w:rsidRDefault="009722D5" w:rsidP="00763B3A">
            <w:pPr>
              <w:pStyle w:val="TAL"/>
            </w:pPr>
            <w:r w:rsidRPr="00E804C9">
              <w:t>NOTE2</w:t>
            </w:r>
          </w:p>
        </w:tc>
        <w:tc>
          <w:tcPr>
            <w:tcW w:w="2268" w:type="dxa"/>
          </w:tcPr>
          <w:p w14:paraId="5F28DD5E" w14:textId="77777777" w:rsidR="009722D5" w:rsidRPr="00E804C9" w:rsidRDefault="009722D5" w:rsidP="00763B3A">
            <w:pPr>
              <w:pStyle w:val="TAL"/>
            </w:pPr>
            <w:r w:rsidRPr="00E804C9">
              <w:t>Upon detecting physical layer problems for the PSCell i.e. upon receiving N313 consecutive out-of-sync indications from lower layers</w:t>
            </w:r>
          </w:p>
        </w:tc>
        <w:tc>
          <w:tcPr>
            <w:tcW w:w="2835" w:type="dxa"/>
          </w:tcPr>
          <w:p w14:paraId="3DC15490" w14:textId="77777777" w:rsidR="009722D5" w:rsidRPr="00E804C9" w:rsidRDefault="009722D5" w:rsidP="00763B3A">
            <w:pPr>
              <w:pStyle w:val="TAL"/>
            </w:pPr>
            <w:r w:rsidRPr="00E804C9">
              <w:t xml:space="preserve">Upon receiving N314 consecutive in-sync indications from lower layers for the PSCell, upon initiating the connection re-establishment procedure, upon SCG release and upon receiving </w:t>
            </w:r>
            <w:r w:rsidRPr="00E804C9">
              <w:rPr>
                <w:i/>
              </w:rPr>
              <w:t>RRCConnectionReconfiguration</w:t>
            </w:r>
            <w:r w:rsidRPr="00E804C9">
              <w:t xml:space="preserve"> including </w:t>
            </w:r>
            <w:r w:rsidRPr="00E804C9">
              <w:rPr>
                <w:i/>
              </w:rPr>
              <w:t>MobilityControlInfoSCG</w:t>
            </w:r>
          </w:p>
        </w:tc>
        <w:tc>
          <w:tcPr>
            <w:tcW w:w="2835" w:type="dxa"/>
          </w:tcPr>
          <w:p w14:paraId="3CD5E3FE" w14:textId="77777777" w:rsidR="009722D5" w:rsidRPr="00E804C9" w:rsidRDefault="009722D5" w:rsidP="00763B3A">
            <w:pPr>
              <w:pStyle w:val="TAL"/>
            </w:pPr>
            <w:r w:rsidRPr="00E804C9">
              <w:t>Inform E-UTRAN about the SCG radio link failure by initiating the SCG failure information procedure as specified in 5.6.13</w:t>
            </w:r>
            <w:r w:rsidRPr="00E804C9">
              <w:rPr>
                <w:lang w:eastAsia="zh-CN"/>
              </w:rPr>
              <w:t>.</w:t>
            </w:r>
          </w:p>
        </w:tc>
      </w:tr>
      <w:tr w:rsidR="00E804C9" w:rsidRPr="00E804C9" w14:paraId="0380D83F" w14:textId="77777777" w:rsidTr="00C4066C">
        <w:trPr>
          <w:cantSplit/>
          <w:jc w:val="center"/>
        </w:trPr>
        <w:tc>
          <w:tcPr>
            <w:tcW w:w="1134" w:type="dxa"/>
          </w:tcPr>
          <w:p w14:paraId="553D2940" w14:textId="77777777" w:rsidR="000B12DB" w:rsidRPr="00E804C9" w:rsidRDefault="000B12DB" w:rsidP="000B12DB">
            <w:pPr>
              <w:pStyle w:val="TAL"/>
              <w:rPr>
                <w:lang w:eastAsia="en-GB"/>
              </w:rPr>
            </w:pPr>
            <w:r w:rsidRPr="00E804C9">
              <w:rPr>
                <w:lang w:eastAsia="en-GB"/>
              </w:rPr>
              <w:lastRenderedPageBreak/>
              <w:t>T314</w:t>
            </w:r>
          </w:p>
          <w:p w14:paraId="31472683" w14:textId="2664557E" w:rsidR="000B12DB" w:rsidRPr="00E804C9" w:rsidRDefault="000B12DB" w:rsidP="000B12DB">
            <w:pPr>
              <w:pStyle w:val="TAL"/>
            </w:pPr>
            <w:r w:rsidRPr="00E804C9">
              <w:t>NOTE2</w:t>
            </w:r>
          </w:p>
        </w:tc>
        <w:tc>
          <w:tcPr>
            <w:tcW w:w="2268" w:type="dxa"/>
          </w:tcPr>
          <w:p w14:paraId="119D30DB" w14:textId="7230830F" w:rsidR="000B12DB" w:rsidRPr="00E804C9" w:rsidRDefault="000B12DB" w:rsidP="000B12DB">
            <w:pPr>
              <w:pStyle w:val="TAL"/>
            </w:pPr>
            <w:r w:rsidRPr="00E804C9">
              <w:rPr>
                <w:lang w:eastAsia="en-GB"/>
              </w:rPr>
              <w:t xml:space="preserve">Upon early detecting physical layer problems for the PCell i.e. upon receiving N310 consecutive </w:t>
            </w:r>
            <w:r w:rsidRPr="00E804C9">
              <w:rPr>
                <w:noProof/>
              </w:rPr>
              <w:t>"</w:t>
            </w:r>
            <w:r w:rsidRPr="00E804C9">
              <w:rPr>
                <w:lang w:eastAsia="en-GB"/>
              </w:rPr>
              <w:t>early-out-of-sync</w:t>
            </w:r>
            <w:r w:rsidRPr="00E804C9">
              <w:rPr>
                <w:noProof/>
              </w:rPr>
              <w:t>"</w:t>
            </w:r>
            <w:r w:rsidRPr="00E804C9">
              <w:rPr>
                <w:lang w:eastAsia="en-GB"/>
              </w:rPr>
              <w:t xml:space="preserve"> indications from lower layers.</w:t>
            </w:r>
          </w:p>
        </w:tc>
        <w:tc>
          <w:tcPr>
            <w:tcW w:w="2835" w:type="dxa"/>
          </w:tcPr>
          <w:p w14:paraId="5667FD0D" w14:textId="4A20D0CF" w:rsidR="000B12DB" w:rsidRPr="00E804C9" w:rsidRDefault="000B12DB" w:rsidP="000B12DB">
            <w:pPr>
              <w:pStyle w:val="TAL"/>
            </w:pPr>
            <w:r w:rsidRPr="00E804C9">
              <w:rPr>
                <w:lang w:eastAsia="en-GB"/>
              </w:rPr>
              <w:t>Upon receiving N311 consecutive in-sync indications from lower layers for the PCell, upon triggering the handover procedure and upon initiating the connection re-establishment procedure</w:t>
            </w:r>
          </w:p>
        </w:tc>
        <w:tc>
          <w:tcPr>
            <w:tcW w:w="2835" w:type="dxa"/>
          </w:tcPr>
          <w:p w14:paraId="6E63BE1A" w14:textId="67F76080" w:rsidR="000B12DB" w:rsidRPr="00E804C9" w:rsidRDefault="000B12DB" w:rsidP="000B12DB">
            <w:pPr>
              <w:pStyle w:val="TAL"/>
            </w:pPr>
            <w:r w:rsidRPr="00E804C9">
              <w:rPr>
                <w:lang w:eastAsia="en-GB"/>
              </w:rPr>
              <w:t>Initiate the UE Assistance Information procedure to report early detection of physical layer problems</w:t>
            </w:r>
            <w:r w:rsidRPr="00E804C9">
              <w:t xml:space="preserve"> in accordance with 5.6.10</w:t>
            </w:r>
            <w:r w:rsidRPr="00E804C9">
              <w:rPr>
                <w:lang w:eastAsia="en-GB"/>
              </w:rPr>
              <w:t>.</w:t>
            </w:r>
          </w:p>
        </w:tc>
      </w:tr>
      <w:tr w:rsidR="00E804C9" w:rsidRPr="00E804C9" w14:paraId="6F7757AE" w14:textId="77777777" w:rsidTr="00C4066C">
        <w:trPr>
          <w:cantSplit/>
          <w:jc w:val="center"/>
        </w:trPr>
        <w:tc>
          <w:tcPr>
            <w:tcW w:w="1134" w:type="dxa"/>
          </w:tcPr>
          <w:p w14:paraId="183DFD66" w14:textId="77777777" w:rsidR="000B12DB" w:rsidRPr="00E804C9" w:rsidRDefault="000B12DB" w:rsidP="000B12DB">
            <w:pPr>
              <w:pStyle w:val="TAL"/>
              <w:rPr>
                <w:lang w:eastAsia="en-GB"/>
              </w:rPr>
            </w:pPr>
            <w:r w:rsidRPr="00E804C9">
              <w:rPr>
                <w:lang w:eastAsia="en-GB"/>
              </w:rPr>
              <w:t>T315</w:t>
            </w:r>
          </w:p>
          <w:p w14:paraId="463EB295" w14:textId="1D2EDEF0" w:rsidR="000B12DB" w:rsidRPr="00E804C9" w:rsidRDefault="000B12DB" w:rsidP="000B12DB">
            <w:pPr>
              <w:pStyle w:val="TAL"/>
            </w:pPr>
            <w:r w:rsidRPr="00E804C9">
              <w:t>NOTE2</w:t>
            </w:r>
          </w:p>
        </w:tc>
        <w:tc>
          <w:tcPr>
            <w:tcW w:w="2268" w:type="dxa"/>
          </w:tcPr>
          <w:p w14:paraId="6E55CDC6" w14:textId="2A2B6F76" w:rsidR="000B12DB" w:rsidRPr="00E804C9" w:rsidRDefault="000B12DB" w:rsidP="000B12DB">
            <w:pPr>
              <w:pStyle w:val="TAL"/>
            </w:pPr>
            <w:r w:rsidRPr="00E804C9">
              <w:rPr>
                <w:lang w:eastAsia="en-GB"/>
              </w:rPr>
              <w:t xml:space="preserve">Upon detecting physical layer improvements of the PCell i.e. upon receiving N311 consecutive </w:t>
            </w:r>
            <w:r w:rsidRPr="00E804C9">
              <w:rPr>
                <w:noProof/>
              </w:rPr>
              <w:t>"</w:t>
            </w:r>
            <w:r w:rsidRPr="00E804C9">
              <w:rPr>
                <w:lang w:eastAsia="en-GB"/>
              </w:rPr>
              <w:t>early-in-sync</w:t>
            </w:r>
            <w:r w:rsidRPr="00E804C9">
              <w:rPr>
                <w:noProof/>
              </w:rPr>
              <w:t>"</w:t>
            </w:r>
            <w:r w:rsidRPr="00E804C9">
              <w:rPr>
                <w:lang w:eastAsia="en-GB"/>
              </w:rPr>
              <w:t xml:space="preserve"> indications from lower layers.</w:t>
            </w:r>
          </w:p>
        </w:tc>
        <w:tc>
          <w:tcPr>
            <w:tcW w:w="2835" w:type="dxa"/>
          </w:tcPr>
          <w:p w14:paraId="6CC4285A" w14:textId="5F5FC646" w:rsidR="000B12DB" w:rsidRPr="00E804C9" w:rsidRDefault="000B12DB" w:rsidP="000B12DB">
            <w:pPr>
              <w:pStyle w:val="TAL"/>
            </w:pPr>
            <w:r w:rsidRPr="00E804C9">
              <w:rPr>
                <w:lang w:eastAsia="en-GB"/>
              </w:rPr>
              <w:t xml:space="preserve">Upon receiving N310 consecutive </w:t>
            </w:r>
            <w:r w:rsidRPr="00E804C9">
              <w:rPr>
                <w:noProof/>
              </w:rPr>
              <w:t>"</w:t>
            </w:r>
            <w:r w:rsidRPr="00E804C9">
              <w:rPr>
                <w:lang w:eastAsia="en-GB"/>
              </w:rPr>
              <w:t>early-out-of-sync</w:t>
            </w:r>
            <w:r w:rsidRPr="00E804C9">
              <w:rPr>
                <w:noProof/>
              </w:rPr>
              <w:t>"</w:t>
            </w:r>
            <w:r w:rsidRPr="00E804C9">
              <w:rPr>
                <w:lang w:eastAsia="en-GB"/>
              </w:rPr>
              <w:t xml:space="preserve"> indications from lower layers for the PCell.</w:t>
            </w:r>
          </w:p>
        </w:tc>
        <w:tc>
          <w:tcPr>
            <w:tcW w:w="2835" w:type="dxa"/>
          </w:tcPr>
          <w:p w14:paraId="3C4CF59D" w14:textId="78466569" w:rsidR="000B12DB" w:rsidRPr="00E804C9" w:rsidRDefault="000B12DB" w:rsidP="000B12DB">
            <w:pPr>
              <w:pStyle w:val="TAL"/>
            </w:pPr>
            <w:r w:rsidRPr="00E804C9">
              <w:rPr>
                <w:lang w:eastAsia="en-GB"/>
              </w:rPr>
              <w:t>Initiate the UE Assistance Information procedure to report detection of physical layer improvements</w:t>
            </w:r>
            <w:r w:rsidRPr="00E804C9">
              <w:t xml:space="preserve"> in accordance with 5.6.10</w:t>
            </w:r>
            <w:r w:rsidRPr="00E804C9">
              <w:rPr>
                <w:lang w:eastAsia="en-GB"/>
              </w:rPr>
              <w:t>.</w:t>
            </w:r>
          </w:p>
        </w:tc>
      </w:tr>
      <w:tr w:rsidR="00E804C9" w:rsidRPr="00E804C9" w14:paraId="756880EF" w14:textId="77777777" w:rsidTr="003C0A8B">
        <w:trPr>
          <w:cantSplit/>
          <w:jc w:val="center"/>
        </w:trPr>
        <w:tc>
          <w:tcPr>
            <w:tcW w:w="1134" w:type="dxa"/>
          </w:tcPr>
          <w:p w14:paraId="11B34B2A" w14:textId="77777777" w:rsidR="009A6967" w:rsidRPr="00E804C9" w:rsidRDefault="009A6967" w:rsidP="003C0A8B">
            <w:pPr>
              <w:pStyle w:val="TAL"/>
            </w:pPr>
            <w:r w:rsidRPr="00E804C9">
              <w:rPr>
                <w:lang w:eastAsia="en-GB"/>
              </w:rPr>
              <w:t>T316</w:t>
            </w:r>
          </w:p>
        </w:tc>
        <w:tc>
          <w:tcPr>
            <w:tcW w:w="2268" w:type="dxa"/>
          </w:tcPr>
          <w:p w14:paraId="2657380A" w14:textId="77777777" w:rsidR="009A6967" w:rsidRPr="00E804C9" w:rsidRDefault="009A6967" w:rsidP="003C0A8B">
            <w:pPr>
              <w:pStyle w:val="TAL"/>
            </w:pPr>
            <w:r w:rsidRPr="00E804C9">
              <w:rPr>
                <w:lang w:eastAsia="en-GB"/>
              </w:rPr>
              <w:t xml:space="preserve">Upon transmission of the </w:t>
            </w:r>
            <w:r w:rsidRPr="00E804C9">
              <w:rPr>
                <w:i/>
                <w:lang w:eastAsia="en-GB"/>
              </w:rPr>
              <w:t>MCGFailureInformation</w:t>
            </w:r>
            <w:r w:rsidRPr="00E804C9">
              <w:rPr>
                <w:lang w:eastAsia="en-GB"/>
              </w:rPr>
              <w:t xml:space="preserve"> message</w:t>
            </w:r>
          </w:p>
        </w:tc>
        <w:tc>
          <w:tcPr>
            <w:tcW w:w="2835" w:type="dxa"/>
          </w:tcPr>
          <w:p w14:paraId="7B0DB0CB" w14:textId="77777777" w:rsidR="009A6967" w:rsidRPr="00E804C9" w:rsidRDefault="009A6967" w:rsidP="003C0A8B">
            <w:pPr>
              <w:pStyle w:val="TAL"/>
            </w:pPr>
            <w:r w:rsidRPr="00E804C9">
              <w:rPr>
                <w:rFonts w:eastAsia="Batang"/>
                <w:noProof/>
                <w:lang w:eastAsia="en-GB"/>
              </w:rPr>
              <w:t xml:space="preserve">Upon </w:t>
            </w:r>
            <w:r w:rsidR="00F227C4" w:rsidRPr="00E804C9">
              <w:rPr>
                <w:rFonts w:eastAsia="Batang"/>
                <w:noProof/>
                <w:lang w:eastAsia="en-GB"/>
              </w:rPr>
              <w:t xml:space="preserve">receiving </w:t>
            </w:r>
            <w:r w:rsidR="00F227C4" w:rsidRPr="00E804C9">
              <w:rPr>
                <w:rFonts w:eastAsia="Batang"/>
                <w:i/>
                <w:iCs/>
                <w:noProof/>
                <w:lang w:eastAsia="en-GB"/>
              </w:rPr>
              <w:t>RRCConnectionRelease</w:t>
            </w:r>
            <w:r w:rsidR="00F227C4" w:rsidRPr="00E804C9">
              <w:rPr>
                <w:rFonts w:eastAsia="Batang"/>
                <w:noProof/>
                <w:lang w:eastAsia="en-GB"/>
              </w:rPr>
              <w:t xml:space="preserve">, </w:t>
            </w:r>
            <w:r w:rsidR="00F227C4" w:rsidRPr="00E804C9">
              <w:rPr>
                <w:rFonts w:eastAsia="Batang"/>
                <w:i/>
                <w:iCs/>
                <w:noProof/>
                <w:lang w:eastAsia="en-GB"/>
              </w:rPr>
              <w:t>RRCConnectionReconfiguration</w:t>
            </w:r>
            <w:r w:rsidR="00F227C4" w:rsidRPr="00E804C9">
              <w:rPr>
                <w:rFonts w:eastAsia="Batang"/>
                <w:noProof/>
                <w:lang w:eastAsia="en-GB"/>
              </w:rPr>
              <w:t xml:space="preserve"> with </w:t>
            </w:r>
            <w:r w:rsidR="00F227C4" w:rsidRPr="00E804C9">
              <w:rPr>
                <w:rFonts w:eastAsia="Batang"/>
                <w:i/>
                <w:iCs/>
                <w:noProof/>
                <w:lang w:eastAsia="en-GB"/>
              </w:rPr>
              <w:t>mobilityControlInfo, MobilityFromEUTRACommand</w:t>
            </w:r>
            <w:r w:rsidR="00F227C4" w:rsidRPr="00E804C9">
              <w:rPr>
                <w:rFonts w:eastAsia="Batang"/>
                <w:noProof/>
                <w:lang w:eastAsia="en-GB"/>
              </w:rPr>
              <w:t>,</w:t>
            </w:r>
            <w:r w:rsidRPr="00E804C9">
              <w:rPr>
                <w:rFonts w:eastAsia="Batang"/>
                <w:noProof/>
                <w:lang w:eastAsia="en-GB"/>
              </w:rPr>
              <w:t xml:space="preserve"> or upon initiaitng the re-establishment procedure,</w:t>
            </w:r>
          </w:p>
        </w:tc>
        <w:tc>
          <w:tcPr>
            <w:tcW w:w="2835" w:type="dxa"/>
          </w:tcPr>
          <w:p w14:paraId="574461CB" w14:textId="77777777" w:rsidR="009A6967" w:rsidRPr="00E804C9" w:rsidRDefault="009A6967" w:rsidP="003C0A8B">
            <w:pPr>
              <w:pStyle w:val="TAL"/>
            </w:pPr>
            <w:r w:rsidRPr="00E804C9">
              <w:rPr>
                <w:rFonts w:eastAsia="Batang"/>
                <w:noProof/>
                <w:lang w:eastAsia="en-GB"/>
              </w:rPr>
              <w:t xml:space="preserve">Perform the actions as specified in </w:t>
            </w:r>
            <w:r w:rsidR="006C1FAC" w:rsidRPr="00E804C9">
              <w:rPr>
                <w:rFonts w:eastAsia="Batang"/>
                <w:noProof/>
                <w:lang w:eastAsia="en-GB"/>
              </w:rPr>
              <w:t>5.6.26</w:t>
            </w:r>
            <w:r w:rsidRPr="00E804C9">
              <w:rPr>
                <w:rFonts w:eastAsia="Batang"/>
                <w:noProof/>
                <w:lang w:eastAsia="en-GB"/>
              </w:rPr>
              <w:t>.5.</w:t>
            </w:r>
          </w:p>
        </w:tc>
      </w:tr>
      <w:tr w:rsidR="00E804C9" w:rsidRPr="00E804C9" w14:paraId="7DD18AEE" w14:textId="77777777" w:rsidTr="003C0A8B">
        <w:trPr>
          <w:cantSplit/>
          <w:jc w:val="center"/>
        </w:trPr>
        <w:tc>
          <w:tcPr>
            <w:tcW w:w="1134" w:type="dxa"/>
          </w:tcPr>
          <w:p w14:paraId="41BC3F28" w14:textId="77777777" w:rsidR="000B12DB" w:rsidRPr="00E804C9" w:rsidRDefault="000B12DB" w:rsidP="000B12DB">
            <w:pPr>
              <w:pStyle w:val="TAL"/>
              <w:tabs>
                <w:tab w:val="center" w:pos="459"/>
              </w:tabs>
            </w:pPr>
            <w:r w:rsidRPr="00E804C9">
              <w:t>T317</w:t>
            </w:r>
          </w:p>
          <w:p w14:paraId="7BE39F3C" w14:textId="6DCFB91F" w:rsidR="000B12DB" w:rsidRPr="00E804C9" w:rsidRDefault="000B12DB" w:rsidP="000B12DB">
            <w:pPr>
              <w:pStyle w:val="TAL"/>
              <w:rPr>
                <w:lang w:eastAsia="en-GB"/>
              </w:rPr>
            </w:pPr>
            <w:r w:rsidRPr="00E804C9">
              <w:t>NOTE1</w:t>
            </w:r>
          </w:p>
        </w:tc>
        <w:tc>
          <w:tcPr>
            <w:tcW w:w="2268" w:type="dxa"/>
          </w:tcPr>
          <w:p w14:paraId="6660CCFC" w14:textId="3B34BB3F" w:rsidR="000B12DB" w:rsidRPr="00E804C9" w:rsidRDefault="005E5E6E" w:rsidP="000B12DB">
            <w:pPr>
              <w:pStyle w:val="TAL"/>
              <w:rPr>
                <w:lang w:eastAsia="en-GB"/>
              </w:rPr>
            </w:pPr>
            <w:r w:rsidRPr="00E804C9">
              <w:rPr>
                <w:rFonts w:cs="Arial"/>
                <w:lang w:eastAsia="en-GB"/>
              </w:rPr>
              <w:t xml:space="preserve">Start or restart from the subframe indicated by </w:t>
            </w:r>
            <w:r w:rsidRPr="00E804C9">
              <w:rPr>
                <w:rFonts w:cs="Arial"/>
                <w:i/>
                <w:iCs/>
                <w:lang w:eastAsia="en-GB"/>
              </w:rPr>
              <w:t>epochTime</w:t>
            </w:r>
            <w:r w:rsidRPr="00E804C9">
              <w:rPr>
                <w:rFonts w:cs="Arial"/>
                <w:lang w:eastAsia="en-GB"/>
              </w:rPr>
              <w:t xml:space="preserve"> upon reception of</w:t>
            </w:r>
            <w:r w:rsidR="000B12DB" w:rsidRPr="00E804C9">
              <w:rPr>
                <w:lang w:eastAsia="en-GB"/>
              </w:rPr>
              <w:t xml:space="preserve"> </w:t>
            </w:r>
            <w:r w:rsidR="000B12DB" w:rsidRPr="00E804C9">
              <w:rPr>
                <w:i/>
                <w:lang w:eastAsia="en-GB"/>
              </w:rPr>
              <w:t>SystemInformationBlockType31</w:t>
            </w:r>
            <w:r w:rsidR="002D4BB4" w:rsidRPr="00E804C9">
              <w:rPr>
                <w:i/>
                <w:lang w:eastAsia="en-GB"/>
              </w:rPr>
              <w:t xml:space="preserve"> </w:t>
            </w:r>
            <w:r w:rsidR="002D4BB4" w:rsidRPr="00E804C9">
              <w:rPr>
                <w:rFonts w:cs="Arial"/>
                <w:iCs/>
                <w:lang w:eastAsia="en-GB"/>
              </w:rPr>
              <w:t>(</w:t>
            </w:r>
            <w:r w:rsidR="002D4BB4" w:rsidRPr="00E804C9">
              <w:rPr>
                <w:rFonts w:cs="Arial"/>
                <w:i/>
                <w:iCs/>
                <w:lang w:eastAsia="en-GB"/>
              </w:rPr>
              <w:t>SystemInformationBlockType31-NB</w:t>
            </w:r>
            <w:r w:rsidR="002D4BB4" w:rsidRPr="00E804C9">
              <w:rPr>
                <w:rFonts w:cs="Arial"/>
                <w:iCs/>
                <w:lang w:eastAsia="en-GB"/>
              </w:rPr>
              <w:t xml:space="preserve"> in NB-IoT)</w:t>
            </w:r>
            <w:r w:rsidR="00CC12D7" w:rsidRPr="00E804C9">
              <w:rPr>
                <w:rFonts w:cs="Arial"/>
                <w:lang w:eastAsia="en-GB"/>
              </w:rPr>
              <w:t xml:space="preserve">, or upon reception of </w:t>
            </w:r>
            <w:r w:rsidR="00CC12D7" w:rsidRPr="00E804C9">
              <w:rPr>
                <w:rFonts w:cs="Arial"/>
                <w:i/>
                <w:lang w:eastAsia="en-GB"/>
              </w:rPr>
              <w:t>RRCConnectionReconfiguration</w:t>
            </w:r>
            <w:r w:rsidR="00CC12D7" w:rsidRPr="00E804C9">
              <w:rPr>
                <w:rFonts w:cs="Arial"/>
                <w:lang w:eastAsia="en-GB"/>
              </w:rPr>
              <w:t xml:space="preserve"> message for the target cell including </w:t>
            </w:r>
            <w:r w:rsidR="00CC12D7" w:rsidRPr="00E804C9">
              <w:rPr>
                <w:rFonts w:cs="Arial"/>
                <w:i/>
                <w:lang w:eastAsia="en-GB"/>
              </w:rPr>
              <w:t>mobilityControlInfo</w:t>
            </w:r>
            <w:r w:rsidR="00CC12D7" w:rsidRPr="00E804C9">
              <w:rPr>
                <w:rFonts w:cs="Arial"/>
                <w:lang w:eastAsia="en-GB"/>
              </w:rPr>
              <w:t xml:space="preserve">, or upon conditional reconfiguration execution i.e. when applying a stored </w:t>
            </w:r>
            <w:r w:rsidR="00CC12D7" w:rsidRPr="00E804C9">
              <w:rPr>
                <w:rFonts w:cs="Arial"/>
                <w:i/>
                <w:lang w:eastAsia="en-GB"/>
              </w:rPr>
              <w:t>RRCConnectionReconfiguration</w:t>
            </w:r>
            <w:r w:rsidR="00CC12D7" w:rsidRPr="00E804C9">
              <w:rPr>
                <w:rFonts w:cs="Arial"/>
                <w:lang w:eastAsia="en-GB"/>
              </w:rPr>
              <w:t xml:space="preserve"> message for the target cell including </w:t>
            </w:r>
            <w:r w:rsidR="00CC12D7" w:rsidRPr="00E804C9">
              <w:rPr>
                <w:rFonts w:cs="Arial"/>
                <w:i/>
                <w:lang w:eastAsia="en-GB"/>
              </w:rPr>
              <w:t>mobilityControlInfo</w:t>
            </w:r>
            <w:r w:rsidR="00CC12D7" w:rsidRPr="00E804C9">
              <w:rPr>
                <w:rFonts w:cs="Arial"/>
                <w:lang w:eastAsia="en-GB"/>
              </w:rPr>
              <w:t>.</w:t>
            </w:r>
          </w:p>
        </w:tc>
        <w:tc>
          <w:tcPr>
            <w:tcW w:w="2835" w:type="dxa"/>
          </w:tcPr>
          <w:p w14:paraId="2AA4DA0E" w14:textId="568014E4" w:rsidR="000B12DB" w:rsidRPr="00E804C9" w:rsidRDefault="00CC12D7" w:rsidP="000B12DB">
            <w:pPr>
              <w:pStyle w:val="TAL"/>
              <w:rPr>
                <w:rFonts w:eastAsia="Batang"/>
                <w:noProof/>
                <w:lang w:eastAsia="en-GB"/>
              </w:rPr>
            </w:pPr>
            <w:r w:rsidRPr="00E804C9">
              <w:rPr>
                <w:rFonts w:eastAsia="Batang" w:cs="Arial"/>
                <w:noProof/>
                <w:lang w:eastAsia="en-GB"/>
              </w:rPr>
              <w:t xml:space="preserve">Stop T317, if it is running, for the source cell upon reception of </w:t>
            </w:r>
            <w:r w:rsidRPr="00E804C9">
              <w:rPr>
                <w:rFonts w:cs="Arial"/>
                <w:i/>
                <w:lang w:eastAsia="en-GB"/>
              </w:rPr>
              <w:t>RRCConnectionReconfiguration</w:t>
            </w:r>
            <w:r w:rsidRPr="00E804C9">
              <w:rPr>
                <w:rFonts w:eastAsia="Batang" w:cs="Arial"/>
                <w:noProof/>
                <w:lang w:eastAsia="en-GB"/>
              </w:rPr>
              <w:t xml:space="preserve"> message including </w:t>
            </w:r>
            <w:r w:rsidRPr="00E804C9">
              <w:rPr>
                <w:rFonts w:cs="Arial"/>
                <w:i/>
                <w:lang w:eastAsia="en-GB"/>
              </w:rPr>
              <w:t>mobilityControlInfo</w:t>
            </w:r>
            <w:r w:rsidRPr="00E804C9">
              <w:rPr>
                <w:rFonts w:eastAsia="Batang" w:cs="Arial"/>
                <w:noProof/>
                <w:lang w:eastAsia="en-GB"/>
              </w:rPr>
              <w:t xml:space="preserve">, or upon conditional reconfiguration execution i.e. when applying a stored </w:t>
            </w:r>
            <w:r w:rsidRPr="00E804C9">
              <w:rPr>
                <w:rFonts w:cs="Arial"/>
                <w:i/>
                <w:lang w:eastAsia="en-GB"/>
              </w:rPr>
              <w:t>RRCConnectionReconfiguration</w:t>
            </w:r>
            <w:r w:rsidRPr="00E804C9">
              <w:rPr>
                <w:rFonts w:eastAsia="Batang" w:cs="Arial"/>
                <w:noProof/>
                <w:lang w:eastAsia="en-GB"/>
              </w:rPr>
              <w:t xml:space="preserve"> message including </w:t>
            </w:r>
            <w:r w:rsidRPr="00E804C9">
              <w:rPr>
                <w:rFonts w:eastAsia="Batang" w:cs="Arial"/>
                <w:i/>
                <w:noProof/>
                <w:lang w:eastAsia="en-GB"/>
              </w:rPr>
              <w:t>mobilityControlInfo</w:t>
            </w:r>
            <w:r w:rsidRPr="00E804C9">
              <w:rPr>
                <w:rFonts w:eastAsia="Batang" w:cs="Arial"/>
                <w:noProof/>
                <w:lang w:eastAsia="en-GB"/>
              </w:rPr>
              <w:t>.</w:t>
            </w:r>
          </w:p>
        </w:tc>
        <w:tc>
          <w:tcPr>
            <w:tcW w:w="2835" w:type="dxa"/>
          </w:tcPr>
          <w:p w14:paraId="114E2441" w14:textId="02A8758F" w:rsidR="000B12DB" w:rsidRPr="00E804C9" w:rsidRDefault="00CC12D7" w:rsidP="000B12DB">
            <w:pPr>
              <w:pStyle w:val="TAL"/>
              <w:rPr>
                <w:rFonts w:eastAsia="Batang"/>
                <w:noProof/>
                <w:lang w:eastAsia="en-GB"/>
              </w:rPr>
            </w:pPr>
            <w:r w:rsidRPr="00E804C9">
              <w:rPr>
                <w:rFonts w:cs="Arial"/>
                <w:lang w:eastAsia="en-GB"/>
              </w:rPr>
              <w:t>Perform the actions as specified in</w:t>
            </w:r>
            <w:r w:rsidR="000B12DB" w:rsidRPr="00E804C9">
              <w:t xml:space="preserve"> </w:t>
            </w:r>
            <w:r w:rsidR="005E5E6E" w:rsidRPr="00E804C9">
              <w:rPr>
                <w:rFonts w:cs="Arial"/>
                <w:lang w:eastAsia="sv-SE"/>
              </w:rPr>
              <w:t>5.3.18</w:t>
            </w:r>
            <w:r w:rsidR="000B12DB" w:rsidRPr="00E804C9">
              <w:rPr>
                <w:lang w:eastAsia="en-GB"/>
              </w:rPr>
              <w:t>.</w:t>
            </w:r>
          </w:p>
        </w:tc>
      </w:tr>
      <w:tr w:rsidR="00E804C9" w:rsidRPr="00E804C9" w14:paraId="405C1249" w14:textId="77777777" w:rsidTr="003C0A8B">
        <w:trPr>
          <w:cantSplit/>
          <w:jc w:val="center"/>
        </w:trPr>
        <w:tc>
          <w:tcPr>
            <w:tcW w:w="1134" w:type="dxa"/>
          </w:tcPr>
          <w:p w14:paraId="45F9B65F" w14:textId="77777777" w:rsidR="000B12DB" w:rsidRPr="00E804C9" w:rsidRDefault="000B12DB" w:rsidP="000B12DB">
            <w:pPr>
              <w:pStyle w:val="TAL"/>
              <w:tabs>
                <w:tab w:val="center" w:pos="459"/>
              </w:tabs>
            </w:pPr>
            <w:r w:rsidRPr="00E804C9">
              <w:t>T318</w:t>
            </w:r>
          </w:p>
          <w:p w14:paraId="5BDA2121" w14:textId="17D64330" w:rsidR="000B12DB" w:rsidRPr="00E804C9" w:rsidRDefault="000B12DB" w:rsidP="000B12DB">
            <w:pPr>
              <w:pStyle w:val="TAL"/>
              <w:rPr>
                <w:lang w:eastAsia="en-GB"/>
              </w:rPr>
            </w:pPr>
            <w:r w:rsidRPr="00E804C9">
              <w:t>NOTE1</w:t>
            </w:r>
          </w:p>
        </w:tc>
        <w:tc>
          <w:tcPr>
            <w:tcW w:w="2268" w:type="dxa"/>
          </w:tcPr>
          <w:p w14:paraId="5A35CCB9" w14:textId="6DE745AE" w:rsidR="000B12DB" w:rsidRPr="00E804C9" w:rsidRDefault="000B12DB" w:rsidP="000B12DB">
            <w:pPr>
              <w:pStyle w:val="TAL"/>
              <w:rPr>
                <w:lang w:eastAsia="en-GB"/>
              </w:rPr>
            </w:pPr>
            <w:r w:rsidRPr="00E804C9">
              <w:rPr>
                <w:lang w:eastAsia="en-GB"/>
              </w:rPr>
              <w:t xml:space="preserve">Upon starting acquisition of </w:t>
            </w:r>
            <w:r w:rsidRPr="00E804C9">
              <w:rPr>
                <w:i/>
                <w:lang w:eastAsia="en-GB"/>
              </w:rPr>
              <w:t xml:space="preserve">SystemInformationBlockType31 </w:t>
            </w:r>
            <w:r w:rsidR="002D4BB4" w:rsidRPr="00E804C9">
              <w:rPr>
                <w:lang w:eastAsia="en-GB"/>
              </w:rPr>
              <w:t>(</w:t>
            </w:r>
            <w:r w:rsidR="002D4BB4" w:rsidRPr="00E804C9">
              <w:rPr>
                <w:i/>
                <w:lang w:eastAsia="en-GB"/>
              </w:rPr>
              <w:t>SystemInformationBlockType31-NB</w:t>
            </w:r>
            <w:r w:rsidR="002D4BB4" w:rsidRPr="00E804C9">
              <w:rPr>
                <w:lang w:eastAsia="en-GB"/>
              </w:rPr>
              <w:t xml:space="preserve"> in NB-IoT) </w:t>
            </w:r>
            <w:r w:rsidRPr="00E804C9">
              <w:rPr>
                <w:lang w:eastAsia="en-GB"/>
              </w:rPr>
              <w:t>in RRC_CONNECTED</w:t>
            </w:r>
          </w:p>
        </w:tc>
        <w:tc>
          <w:tcPr>
            <w:tcW w:w="2835" w:type="dxa"/>
          </w:tcPr>
          <w:p w14:paraId="5CFBB7F6" w14:textId="424873BB" w:rsidR="000B12DB" w:rsidRPr="00E804C9" w:rsidRDefault="000B12DB" w:rsidP="000B12DB">
            <w:pPr>
              <w:pStyle w:val="TAL"/>
              <w:rPr>
                <w:rFonts w:eastAsia="Batang"/>
                <w:noProof/>
                <w:lang w:eastAsia="en-GB"/>
              </w:rPr>
            </w:pPr>
            <w:r w:rsidRPr="00E804C9">
              <w:rPr>
                <w:lang w:eastAsia="en-GB"/>
              </w:rPr>
              <w:t xml:space="preserve">Upon successful acquisition of </w:t>
            </w:r>
            <w:r w:rsidRPr="00E804C9">
              <w:rPr>
                <w:i/>
                <w:lang w:eastAsia="en-GB"/>
              </w:rPr>
              <w:t>SystemInformationBlockType31</w:t>
            </w:r>
            <w:r w:rsidR="002D4BB4" w:rsidRPr="00E804C9">
              <w:rPr>
                <w:lang w:eastAsia="en-GB"/>
              </w:rPr>
              <w:t xml:space="preserve"> (</w:t>
            </w:r>
            <w:r w:rsidR="002D4BB4" w:rsidRPr="00E804C9">
              <w:rPr>
                <w:i/>
                <w:lang w:eastAsia="en-GB"/>
              </w:rPr>
              <w:t>SystemInformationBlockType31-NB</w:t>
            </w:r>
            <w:r w:rsidR="002D4BB4" w:rsidRPr="00E804C9">
              <w:rPr>
                <w:lang w:eastAsia="en-GB"/>
              </w:rPr>
              <w:t xml:space="preserve"> in NB-IoT)</w:t>
            </w:r>
            <w:r w:rsidR="00EF7C0A" w:rsidRPr="00E804C9">
              <w:rPr>
                <w:lang w:eastAsia="en-GB"/>
              </w:rPr>
              <w:t xml:space="preserve"> </w:t>
            </w:r>
            <w:r w:rsidR="00124BF4" w:rsidRPr="00E804C9">
              <w:rPr>
                <w:rFonts w:cs="Arial"/>
                <w:lang w:eastAsia="en-GB"/>
              </w:rPr>
              <w:t xml:space="preserve">if broadcast, </w:t>
            </w:r>
            <w:r w:rsidR="00EF7C0A" w:rsidRPr="00E804C9">
              <w:rPr>
                <w:lang w:eastAsia="en-GB"/>
              </w:rPr>
              <w:t xml:space="preserve">and </w:t>
            </w:r>
            <w:r w:rsidR="00124BF4" w:rsidRPr="00E804C9">
              <w:rPr>
                <w:rFonts w:cs="Arial"/>
                <w:lang w:eastAsia="en-GB"/>
              </w:rPr>
              <w:t>optionally after successful acquisition of</w:t>
            </w:r>
            <w:r w:rsidR="00124BF4" w:rsidRPr="00E804C9">
              <w:rPr>
                <w:i/>
                <w:lang w:eastAsia="en-GB"/>
              </w:rPr>
              <w:t xml:space="preserve"> </w:t>
            </w:r>
            <w:r w:rsidR="00EF7C0A" w:rsidRPr="00E804C9">
              <w:rPr>
                <w:i/>
                <w:lang w:eastAsia="en-GB"/>
              </w:rPr>
              <w:t>SystemInformationBlock</w:t>
            </w:r>
            <w:r w:rsidR="00D63D97" w:rsidRPr="00E804C9">
              <w:rPr>
                <w:i/>
                <w:lang w:eastAsia="en-GB"/>
              </w:rPr>
              <w:t>Type33</w:t>
            </w:r>
            <w:r w:rsidR="00EF7C0A" w:rsidRPr="00E804C9">
              <w:rPr>
                <w:lang w:eastAsia="en-GB"/>
              </w:rPr>
              <w:t xml:space="preserve"> (</w:t>
            </w:r>
            <w:r w:rsidR="00EF7C0A" w:rsidRPr="00E804C9">
              <w:rPr>
                <w:i/>
                <w:lang w:eastAsia="en-GB"/>
              </w:rPr>
              <w:t>SystemInformationBlock</w:t>
            </w:r>
            <w:r w:rsidR="00D63D97" w:rsidRPr="00E804C9">
              <w:rPr>
                <w:i/>
                <w:lang w:eastAsia="en-GB"/>
              </w:rPr>
              <w:t>Type33</w:t>
            </w:r>
            <w:r w:rsidR="00EF7C0A" w:rsidRPr="00E804C9">
              <w:rPr>
                <w:i/>
                <w:lang w:eastAsia="en-GB"/>
              </w:rPr>
              <w:t>-NB</w:t>
            </w:r>
            <w:r w:rsidR="00EF7C0A" w:rsidRPr="00E804C9">
              <w:rPr>
                <w:lang w:eastAsia="en-GB"/>
              </w:rPr>
              <w:t xml:space="preserve"> in NB-IoT) if broadcast,</w:t>
            </w:r>
            <w:r w:rsidR="002D4BB4" w:rsidRPr="00E804C9">
              <w:rPr>
                <w:lang w:eastAsia="en-GB"/>
              </w:rPr>
              <w:t xml:space="preserve"> </w:t>
            </w:r>
            <w:r w:rsidRPr="00E804C9">
              <w:rPr>
                <w:lang w:eastAsia="en-GB"/>
              </w:rPr>
              <w:t>in RRC_CONNECTED</w:t>
            </w:r>
            <w:r w:rsidR="00124BF4" w:rsidRPr="00E804C9">
              <w:rPr>
                <w:rFonts w:cs="Arial"/>
                <w:lang w:eastAsia="en-GB"/>
              </w:rPr>
              <w:t>, as specified in 5.3.18.</w:t>
            </w:r>
          </w:p>
        </w:tc>
        <w:tc>
          <w:tcPr>
            <w:tcW w:w="2835" w:type="dxa"/>
          </w:tcPr>
          <w:p w14:paraId="3FCD41A4" w14:textId="11769982" w:rsidR="000B12DB" w:rsidRPr="00E804C9" w:rsidRDefault="000B12DB" w:rsidP="000B12DB">
            <w:pPr>
              <w:pStyle w:val="TAL"/>
              <w:rPr>
                <w:rFonts w:eastAsia="Batang"/>
                <w:noProof/>
                <w:lang w:eastAsia="en-GB"/>
              </w:rPr>
            </w:pPr>
            <w:r w:rsidRPr="00E804C9">
              <w:rPr>
                <w:lang w:eastAsia="en-GB"/>
              </w:rPr>
              <w:t>If security is not activated and the UE is not a NB-IoT UE that supports RRC connection re-establishment for the Control Plane CIoT EPS optimisation: go to RRC_IDLE else: initiate the connection re-establishment procedure as specified in 5.3.7.</w:t>
            </w:r>
          </w:p>
        </w:tc>
      </w:tr>
      <w:tr w:rsidR="00E804C9" w:rsidRPr="00E804C9" w14:paraId="6E2D41E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5274902" w14:textId="77777777" w:rsidR="009722D5" w:rsidRPr="00E804C9" w:rsidRDefault="009722D5" w:rsidP="00763B3A">
            <w:pPr>
              <w:pStyle w:val="TAL"/>
            </w:pPr>
            <w:r w:rsidRPr="00E804C9">
              <w:t>T320</w:t>
            </w:r>
          </w:p>
        </w:tc>
        <w:tc>
          <w:tcPr>
            <w:tcW w:w="2268" w:type="dxa"/>
            <w:tcBorders>
              <w:top w:val="single" w:sz="4" w:space="0" w:color="auto"/>
              <w:left w:val="single" w:sz="4" w:space="0" w:color="auto"/>
              <w:bottom w:val="single" w:sz="4" w:space="0" w:color="auto"/>
              <w:right w:val="single" w:sz="4" w:space="0" w:color="auto"/>
            </w:tcBorders>
          </w:tcPr>
          <w:p w14:paraId="0F28B90E" w14:textId="77777777" w:rsidR="009722D5" w:rsidRPr="00E804C9" w:rsidRDefault="009722D5" w:rsidP="00763B3A">
            <w:pPr>
              <w:pStyle w:val="TAL"/>
              <w:rPr>
                <w:i/>
              </w:rPr>
            </w:pPr>
            <w:r w:rsidRPr="00E804C9">
              <w:t xml:space="preserve">Upon receiving </w:t>
            </w:r>
            <w:r w:rsidRPr="00E804C9">
              <w:rPr>
                <w:i/>
              </w:rPr>
              <w:t>t320</w:t>
            </w:r>
            <w:r w:rsidRPr="00E804C9">
              <w:t xml:space="preserve"> or upon cell (re)selection to E-UTRA from another RAT with validity time configured for dedicated priorities (in which case the remaining validity time is applied).</w:t>
            </w:r>
          </w:p>
        </w:tc>
        <w:tc>
          <w:tcPr>
            <w:tcW w:w="2835" w:type="dxa"/>
            <w:tcBorders>
              <w:top w:val="single" w:sz="4" w:space="0" w:color="auto"/>
              <w:left w:val="single" w:sz="4" w:space="0" w:color="auto"/>
              <w:bottom w:val="single" w:sz="4" w:space="0" w:color="auto"/>
              <w:right w:val="single" w:sz="4" w:space="0" w:color="auto"/>
            </w:tcBorders>
          </w:tcPr>
          <w:p w14:paraId="28501412" w14:textId="70BD77F6" w:rsidR="009722D5" w:rsidRPr="00E804C9" w:rsidRDefault="009722D5" w:rsidP="00763B3A">
            <w:pPr>
              <w:pStyle w:val="TAL"/>
            </w:pPr>
            <w:r w:rsidRPr="00E804C9">
              <w:t xml:space="preserve">Upon entering RRC_CONNECTED, when PLMN selection is performed on request by NAS, </w:t>
            </w:r>
            <w:r w:rsidR="0089106B" w:rsidRPr="00E804C9">
              <w:t xml:space="preserve">when the UE enters RRC_IDLE from RRC_INACTIVE, </w:t>
            </w:r>
            <w:r w:rsidRPr="00E804C9">
              <w:t>or upon cell (re)selection to another RAT (in which case the timer is carried on to the other RAT)</w:t>
            </w:r>
            <w:r w:rsidR="00084FF3" w:rsidRPr="00E804C9">
              <w:t xml:space="preserve">, or upon reception of </w:t>
            </w:r>
            <w:r w:rsidR="00084FF3" w:rsidRPr="00E804C9">
              <w:rPr>
                <w:i/>
              </w:rPr>
              <w:t>RRCEarlyDataComplete</w:t>
            </w:r>
            <w:r w:rsidR="00084FF3" w:rsidRPr="00E804C9">
              <w:t xml:space="preserve"> or </w:t>
            </w:r>
            <w:r w:rsidR="00084FF3" w:rsidRPr="00E804C9">
              <w:rPr>
                <w:i/>
              </w:rPr>
              <w:t>RRCConnectionRelease</w:t>
            </w:r>
            <w:r w:rsidR="00084FF3" w:rsidRPr="00E804C9">
              <w:t xml:space="preserve"> for UP-EDT</w:t>
            </w:r>
            <w:r w:rsidR="00B54B87" w:rsidRPr="00E804C9">
              <w:t xml:space="preserve"> or </w:t>
            </w:r>
            <w:r w:rsidR="00B54B87" w:rsidRPr="00E804C9">
              <w:rPr>
                <w:i/>
              </w:rPr>
              <w:t>RRCConnectionRelease</w:t>
            </w:r>
            <w:r w:rsidR="00B54B87" w:rsidRPr="00E804C9">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231EC30B" w14:textId="77777777" w:rsidR="009722D5" w:rsidRPr="00E804C9" w:rsidRDefault="009722D5" w:rsidP="00763B3A">
            <w:pPr>
              <w:pStyle w:val="TAL"/>
            </w:pPr>
            <w:r w:rsidRPr="00E804C9">
              <w:t>Discard the cell reselection priority information provided by dedicated signalling.</w:t>
            </w:r>
          </w:p>
        </w:tc>
      </w:tr>
      <w:tr w:rsidR="00E804C9" w:rsidRPr="00E804C9" w14:paraId="2067E681"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947257F" w14:textId="77777777" w:rsidR="009722D5" w:rsidRPr="00E804C9" w:rsidRDefault="009722D5" w:rsidP="00763B3A">
            <w:pPr>
              <w:pStyle w:val="TAL"/>
            </w:pPr>
            <w:r w:rsidRPr="00E804C9">
              <w:lastRenderedPageBreak/>
              <w:t>T321</w:t>
            </w:r>
          </w:p>
        </w:tc>
        <w:tc>
          <w:tcPr>
            <w:tcW w:w="2268" w:type="dxa"/>
            <w:tcBorders>
              <w:top w:val="single" w:sz="4" w:space="0" w:color="auto"/>
              <w:left w:val="single" w:sz="4" w:space="0" w:color="auto"/>
              <w:bottom w:val="single" w:sz="4" w:space="0" w:color="auto"/>
              <w:right w:val="single" w:sz="4" w:space="0" w:color="auto"/>
            </w:tcBorders>
          </w:tcPr>
          <w:p w14:paraId="1976517B" w14:textId="77777777" w:rsidR="009722D5" w:rsidRPr="00E804C9" w:rsidRDefault="009722D5" w:rsidP="00763B3A">
            <w:pPr>
              <w:pStyle w:val="TAL"/>
            </w:pPr>
            <w:r w:rsidRPr="00E804C9">
              <w:t xml:space="preserve">Upon receiving </w:t>
            </w:r>
            <w:r w:rsidRPr="00E804C9">
              <w:rPr>
                <w:i/>
              </w:rPr>
              <w:t>measConfig</w:t>
            </w:r>
            <w:r w:rsidRPr="00E804C9">
              <w:t xml:space="preserve"> including a </w:t>
            </w:r>
            <w:r w:rsidRPr="00E804C9">
              <w:rPr>
                <w:i/>
              </w:rPr>
              <w:t>reportConfig</w:t>
            </w:r>
            <w:r w:rsidRPr="00E804C9">
              <w:t xml:space="preserve"> with the </w:t>
            </w:r>
            <w:r w:rsidRPr="00E804C9">
              <w:rPr>
                <w:i/>
              </w:rPr>
              <w:t>purpose</w:t>
            </w:r>
            <w:r w:rsidRPr="00E804C9">
              <w:t xml:space="preserve"> set to </w:t>
            </w:r>
            <w:r w:rsidRPr="00E804C9">
              <w:rPr>
                <w:i/>
              </w:rPr>
              <w:t>reportCGI</w:t>
            </w:r>
          </w:p>
        </w:tc>
        <w:tc>
          <w:tcPr>
            <w:tcW w:w="2835" w:type="dxa"/>
            <w:tcBorders>
              <w:top w:val="single" w:sz="4" w:space="0" w:color="auto"/>
              <w:left w:val="single" w:sz="4" w:space="0" w:color="auto"/>
              <w:bottom w:val="single" w:sz="4" w:space="0" w:color="auto"/>
              <w:right w:val="single" w:sz="4" w:space="0" w:color="auto"/>
            </w:tcBorders>
          </w:tcPr>
          <w:p w14:paraId="6B209514" w14:textId="77777777" w:rsidR="009722D5" w:rsidRPr="00E804C9" w:rsidRDefault="009722D5" w:rsidP="00763B3A">
            <w:pPr>
              <w:pStyle w:val="TAL"/>
            </w:pPr>
            <w:r w:rsidRPr="00E804C9">
              <w:t xml:space="preserve">Upon acquiring the information needed to set all fields of </w:t>
            </w:r>
            <w:r w:rsidRPr="00E804C9">
              <w:rPr>
                <w:i/>
              </w:rPr>
              <w:t>cellGlobalId</w:t>
            </w:r>
            <w:r w:rsidRPr="00E804C9">
              <w:t xml:space="preserve"> for the requested cell, upon receiving </w:t>
            </w:r>
            <w:r w:rsidRPr="00E804C9">
              <w:rPr>
                <w:i/>
              </w:rPr>
              <w:t>measConfig</w:t>
            </w:r>
            <w:r w:rsidRPr="00E804C9">
              <w:t xml:space="preserve"> that includes removal of the </w:t>
            </w:r>
            <w:r w:rsidRPr="00E804C9">
              <w:rPr>
                <w:i/>
              </w:rPr>
              <w:t>reportConfig</w:t>
            </w:r>
            <w:r w:rsidRPr="00E804C9">
              <w:t xml:space="preserve"> with the </w:t>
            </w:r>
            <w:r w:rsidRPr="00E804C9">
              <w:rPr>
                <w:i/>
              </w:rPr>
              <w:t>purpose</w:t>
            </w:r>
            <w:r w:rsidRPr="00E804C9">
              <w:t xml:space="preserve"> set to </w:t>
            </w:r>
            <w:r w:rsidRPr="00E804C9">
              <w:rPr>
                <w:i/>
              </w:rPr>
              <w:t>reportCGI</w:t>
            </w:r>
            <w:r w:rsidR="00640C90" w:rsidRPr="00E804C9">
              <w:rPr>
                <w:i/>
              </w:rPr>
              <w:t xml:space="preserve"> </w:t>
            </w:r>
            <w:r w:rsidR="00640C90" w:rsidRPr="00E804C9">
              <w:t>and upon detecting that a cell is not broadcasting SIB1.</w:t>
            </w:r>
          </w:p>
        </w:tc>
        <w:tc>
          <w:tcPr>
            <w:tcW w:w="2835" w:type="dxa"/>
            <w:tcBorders>
              <w:top w:val="single" w:sz="4" w:space="0" w:color="auto"/>
              <w:left w:val="single" w:sz="4" w:space="0" w:color="auto"/>
              <w:bottom w:val="single" w:sz="4" w:space="0" w:color="auto"/>
              <w:right w:val="single" w:sz="4" w:space="0" w:color="auto"/>
            </w:tcBorders>
          </w:tcPr>
          <w:p w14:paraId="5C03FF59" w14:textId="77777777" w:rsidR="009722D5" w:rsidRPr="00E804C9" w:rsidDel="00B13EA1" w:rsidRDefault="009722D5" w:rsidP="00763B3A">
            <w:pPr>
              <w:pStyle w:val="TAL"/>
            </w:pPr>
            <w:r w:rsidRPr="00E804C9">
              <w:t xml:space="preserve">Initiate the measurement reporting procedure, stop performing the related measurements and remove the corresponding </w:t>
            </w:r>
            <w:r w:rsidRPr="00E804C9">
              <w:rPr>
                <w:i/>
              </w:rPr>
              <w:t>measId</w:t>
            </w:r>
          </w:p>
        </w:tc>
      </w:tr>
      <w:tr w:rsidR="00E804C9" w:rsidRPr="00E804C9" w14:paraId="5EDCE32C"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D02AF4A" w14:textId="77777777" w:rsidR="00353F91" w:rsidRPr="00E804C9" w:rsidRDefault="009722D5" w:rsidP="00353F91">
            <w:pPr>
              <w:pStyle w:val="TAL"/>
            </w:pPr>
            <w:r w:rsidRPr="00E804C9">
              <w:t>T322</w:t>
            </w:r>
          </w:p>
          <w:p w14:paraId="7B0B8E35" w14:textId="77777777" w:rsidR="009722D5" w:rsidRPr="00E804C9" w:rsidRDefault="00353F91" w:rsidP="00353F91">
            <w:pPr>
              <w:pStyle w:val="TAL"/>
            </w:pPr>
            <w:r w:rsidRPr="00E804C9">
              <w:t>NOTE1</w:t>
            </w:r>
          </w:p>
        </w:tc>
        <w:tc>
          <w:tcPr>
            <w:tcW w:w="2268" w:type="dxa"/>
            <w:tcBorders>
              <w:top w:val="single" w:sz="4" w:space="0" w:color="auto"/>
              <w:left w:val="single" w:sz="4" w:space="0" w:color="auto"/>
              <w:bottom w:val="single" w:sz="4" w:space="0" w:color="auto"/>
              <w:right w:val="single" w:sz="4" w:space="0" w:color="auto"/>
            </w:tcBorders>
          </w:tcPr>
          <w:p w14:paraId="055B8FC7" w14:textId="77777777" w:rsidR="009722D5" w:rsidRPr="00E804C9" w:rsidRDefault="00F524D6" w:rsidP="00763B3A">
            <w:pPr>
              <w:pStyle w:val="TAL"/>
            </w:pPr>
            <w:r w:rsidRPr="00E804C9">
              <w:t xml:space="preserve">Upon receiving </w:t>
            </w:r>
            <w:r w:rsidRPr="00E804C9">
              <w:rPr>
                <w:i/>
              </w:rPr>
              <w:t>redirectedCarrierOffsetDedicated</w:t>
            </w:r>
            <w:r w:rsidRPr="00E804C9">
              <w:t xml:space="preserve"> included in </w:t>
            </w:r>
            <w:r w:rsidRPr="00E804C9">
              <w:rPr>
                <w:i/>
              </w:rPr>
              <w:t>RedirectedCarrierInfo</w:t>
            </w:r>
          </w:p>
        </w:tc>
        <w:tc>
          <w:tcPr>
            <w:tcW w:w="2835" w:type="dxa"/>
            <w:tcBorders>
              <w:top w:val="single" w:sz="4" w:space="0" w:color="auto"/>
              <w:left w:val="single" w:sz="4" w:space="0" w:color="auto"/>
              <w:bottom w:val="single" w:sz="4" w:space="0" w:color="auto"/>
              <w:right w:val="single" w:sz="4" w:space="0" w:color="auto"/>
            </w:tcBorders>
          </w:tcPr>
          <w:p w14:paraId="24A776F9" w14:textId="77777777" w:rsidR="009722D5" w:rsidRPr="00E804C9" w:rsidRDefault="009722D5" w:rsidP="00763B3A">
            <w:pPr>
              <w:pStyle w:val="TAL"/>
            </w:pPr>
            <w:r w:rsidRPr="00E804C9">
              <w:t xml:space="preserve">Upon entering RRC_CONNECTED, when PLMN selection is performed on request by NAS, or upon cell (re)selection to another </w:t>
            </w:r>
            <w:r w:rsidR="00D410AE" w:rsidRPr="00E804C9">
              <w:t xml:space="preserve">frequency or </w:t>
            </w:r>
            <w:r w:rsidRPr="00E804C9">
              <w:t>RAT</w:t>
            </w:r>
            <w:r w:rsidR="00084FF3" w:rsidRPr="00E804C9">
              <w:t xml:space="preserve">, or upon reception of </w:t>
            </w:r>
            <w:r w:rsidR="00084FF3" w:rsidRPr="00E804C9">
              <w:rPr>
                <w:i/>
              </w:rPr>
              <w:t>RRCEarlyDataComplete</w:t>
            </w:r>
            <w:r w:rsidR="00084FF3" w:rsidRPr="00E804C9">
              <w:t xml:space="preserve"> or </w:t>
            </w:r>
            <w:r w:rsidR="00084FF3" w:rsidRPr="00E804C9">
              <w:rPr>
                <w:i/>
              </w:rPr>
              <w:t>RRCConnectionRelease</w:t>
            </w:r>
            <w:r w:rsidR="00084FF3" w:rsidRPr="00E804C9">
              <w:t xml:space="preserve"> for UP-EDT</w:t>
            </w:r>
            <w:r w:rsidR="00B54B87" w:rsidRPr="00E804C9">
              <w:t xml:space="preserve"> or </w:t>
            </w:r>
            <w:r w:rsidR="00B54B87" w:rsidRPr="00E804C9">
              <w:rPr>
                <w:i/>
              </w:rPr>
              <w:t>RRCConnectionRelease</w:t>
            </w:r>
            <w:r w:rsidR="00B54B87" w:rsidRPr="00E804C9">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478BF258" w14:textId="77777777" w:rsidR="009722D5" w:rsidRPr="00E804C9" w:rsidRDefault="009722D5" w:rsidP="00763B3A">
            <w:pPr>
              <w:pStyle w:val="TAL"/>
            </w:pPr>
            <w:r w:rsidRPr="00E804C9">
              <w:t xml:space="preserve">Release </w:t>
            </w:r>
            <w:r w:rsidRPr="00E804C9">
              <w:rPr>
                <w:i/>
              </w:rPr>
              <w:t>redirectedCarrierOffsetDedicated</w:t>
            </w:r>
            <w:r w:rsidRPr="00E804C9">
              <w:t>.</w:t>
            </w:r>
          </w:p>
        </w:tc>
      </w:tr>
      <w:tr w:rsidR="00E804C9" w:rsidRPr="00E804C9" w14:paraId="6FF9AA69" w14:textId="77777777" w:rsidTr="00D13CD0">
        <w:trPr>
          <w:cantSplit/>
          <w:jc w:val="center"/>
        </w:trPr>
        <w:tc>
          <w:tcPr>
            <w:tcW w:w="1134" w:type="dxa"/>
            <w:tcBorders>
              <w:top w:val="single" w:sz="4" w:space="0" w:color="auto"/>
              <w:left w:val="single" w:sz="4" w:space="0" w:color="auto"/>
              <w:bottom w:val="single" w:sz="4" w:space="0" w:color="auto"/>
              <w:right w:val="single" w:sz="4" w:space="0" w:color="auto"/>
            </w:tcBorders>
          </w:tcPr>
          <w:p w14:paraId="5B03FA94" w14:textId="77777777" w:rsidR="001B1377" w:rsidRPr="00E804C9" w:rsidRDefault="001B1377" w:rsidP="00D13CD0">
            <w:pPr>
              <w:pStyle w:val="TAL"/>
            </w:pPr>
            <w:r w:rsidRPr="00E804C9">
              <w:t>T323</w:t>
            </w:r>
          </w:p>
        </w:tc>
        <w:tc>
          <w:tcPr>
            <w:tcW w:w="2268" w:type="dxa"/>
            <w:tcBorders>
              <w:top w:val="single" w:sz="4" w:space="0" w:color="auto"/>
              <w:left w:val="single" w:sz="4" w:space="0" w:color="auto"/>
              <w:bottom w:val="single" w:sz="4" w:space="0" w:color="auto"/>
              <w:right w:val="single" w:sz="4" w:space="0" w:color="auto"/>
            </w:tcBorders>
          </w:tcPr>
          <w:p w14:paraId="42B0F9AD" w14:textId="77777777" w:rsidR="001B1377" w:rsidRPr="00E804C9" w:rsidRDefault="001B1377" w:rsidP="00D13CD0">
            <w:pPr>
              <w:pStyle w:val="TAL"/>
            </w:pPr>
            <w:r w:rsidRPr="00E804C9">
              <w:t xml:space="preserve">Upon receiving </w:t>
            </w:r>
            <w:r w:rsidRPr="00E804C9">
              <w:rPr>
                <w:i/>
              </w:rPr>
              <w:t>t323</w:t>
            </w:r>
            <w:r w:rsidRPr="00E804C9">
              <w:t>.</w:t>
            </w:r>
          </w:p>
        </w:tc>
        <w:tc>
          <w:tcPr>
            <w:tcW w:w="2835" w:type="dxa"/>
            <w:tcBorders>
              <w:top w:val="single" w:sz="4" w:space="0" w:color="auto"/>
              <w:left w:val="single" w:sz="4" w:space="0" w:color="auto"/>
              <w:bottom w:val="single" w:sz="4" w:space="0" w:color="auto"/>
              <w:right w:val="single" w:sz="4" w:space="0" w:color="auto"/>
            </w:tcBorders>
          </w:tcPr>
          <w:p w14:paraId="1A6729A2" w14:textId="77777777" w:rsidR="001B1377" w:rsidRPr="00E804C9" w:rsidRDefault="001B1377" w:rsidP="00D13CD0">
            <w:pPr>
              <w:pStyle w:val="TAL"/>
            </w:pPr>
            <w:r w:rsidRPr="00E804C9">
              <w:t xml:space="preserve">Upon entering RRC_CONNECTED, when PLMN selection is performed on request by NAS, when the UE enters RRC_IDLE from RRC_INACTIVE, or upon cell (re)selection to another RAT, or upon reception of </w:t>
            </w:r>
            <w:r w:rsidRPr="00E804C9">
              <w:rPr>
                <w:i/>
              </w:rPr>
              <w:t>RRCEarlyDataComplete</w:t>
            </w:r>
            <w:r w:rsidRPr="00E804C9">
              <w:t xml:space="preserve"> or </w:t>
            </w:r>
            <w:r w:rsidRPr="00E804C9">
              <w:rPr>
                <w:i/>
              </w:rPr>
              <w:t>RRCConnectionRelease</w:t>
            </w:r>
            <w:r w:rsidRPr="00E804C9">
              <w:t xml:space="preserve"> for UP-EDT</w:t>
            </w:r>
            <w:r w:rsidR="00B54B87" w:rsidRPr="00E804C9">
              <w:t xml:space="preserve"> or </w:t>
            </w:r>
            <w:r w:rsidR="00B54B87" w:rsidRPr="00E804C9">
              <w:rPr>
                <w:i/>
              </w:rPr>
              <w:t>RRCConnectionRelease</w:t>
            </w:r>
            <w:r w:rsidR="00B54B87" w:rsidRPr="00E804C9">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02B4DFC8" w14:textId="2FB00B15" w:rsidR="001B1377" w:rsidRPr="00E804C9" w:rsidRDefault="001B1377" w:rsidP="00D13CD0">
            <w:pPr>
              <w:pStyle w:val="TAL"/>
            </w:pPr>
            <w:r w:rsidRPr="00E804C9">
              <w:t xml:space="preserve">Discard </w:t>
            </w:r>
            <w:r w:rsidRPr="00E804C9">
              <w:rPr>
                <w:rFonts w:eastAsia="DengXian"/>
                <w:lang w:eastAsia="zh-CN"/>
              </w:rPr>
              <w:t xml:space="preserve">the </w:t>
            </w:r>
            <w:r w:rsidRPr="00E804C9">
              <w:rPr>
                <w:rFonts w:eastAsia="DengXian"/>
                <w:i/>
                <w:iCs/>
                <w:lang w:eastAsia="zh-CN"/>
              </w:rPr>
              <w:t>altFreqPriorities</w:t>
            </w:r>
            <w:r w:rsidRPr="00E804C9">
              <w:rPr>
                <w:rFonts w:eastAsia="DengXian"/>
                <w:lang w:eastAsia="zh-CN"/>
              </w:rPr>
              <w:t xml:space="preserve"> provided by dedicated signalling</w:t>
            </w:r>
            <w:r w:rsidRPr="00E804C9">
              <w:t xml:space="preserve">. UE shall apply the cell reselection priority information broadcast in the system information via </w:t>
            </w:r>
            <w:r w:rsidRPr="00E804C9">
              <w:rPr>
                <w:i/>
                <w:iCs/>
              </w:rPr>
              <w:t>cellReselectionPriority</w:t>
            </w:r>
            <w:r w:rsidRPr="00E804C9">
              <w:t xml:space="preserve"> and </w:t>
            </w:r>
            <w:r w:rsidRPr="00E804C9">
              <w:rPr>
                <w:i/>
                <w:iCs/>
              </w:rPr>
              <w:t>cellReselectionSubPriority</w:t>
            </w:r>
            <w:r w:rsidRPr="00E804C9">
              <w:t>.</w:t>
            </w:r>
          </w:p>
        </w:tc>
      </w:tr>
      <w:tr w:rsidR="00E804C9" w:rsidRPr="00E804C9" w14:paraId="3295C6A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80B652C" w14:textId="77777777" w:rsidR="009722D5" w:rsidRPr="00E804C9" w:rsidRDefault="009722D5" w:rsidP="00763B3A">
            <w:pPr>
              <w:pStyle w:val="TAL"/>
            </w:pPr>
            <w:r w:rsidRPr="00E804C9">
              <w:t>T325</w:t>
            </w:r>
          </w:p>
        </w:tc>
        <w:tc>
          <w:tcPr>
            <w:tcW w:w="2268" w:type="dxa"/>
            <w:tcBorders>
              <w:top w:val="single" w:sz="4" w:space="0" w:color="auto"/>
              <w:left w:val="single" w:sz="4" w:space="0" w:color="auto"/>
              <w:bottom w:val="single" w:sz="4" w:space="0" w:color="auto"/>
              <w:right w:val="single" w:sz="4" w:space="0" w:color="auto"/>
            </w:tcBorders>
          </w:tcPr>
          <w:p w14:paraId="48353076" w14:textId="77777777" w:rsidR="009722D5" w:rsidRPr="00E804C9" w:rsidRDefault="009722D5" w:rsidP="00763B3A">
            <w:pPr>
              <w:pStyle w:val="TAL"/>
            </w:pPr>
            <w:r w:rsidRPr="00E804C9">
              <w:t xml:space="preserve">Timer (re)started upon receiving </w:t>
            </w:r>
            <w:r w:rsidRPr="00E804C9">
              <w:rPr>
                <w:i/>
              </w:rPr>
              <w:t>RRCConnectionReject</w:t>
            </w:r>
            <w:r w:rsidRPr="00E804C9">
              <w:t xml:space="preserve"> message with </w:t>
            </w:r>
            <w:r w:rsidRPr="00E804C9">
              <w:rPr>
                <w:i/>
                <w:iCs/>
              </w:rPr>
              <w:t>deprioritisationTimer</w:t>
            </w:r>
            <w:r w:rsidRPr="00E804C9">
              <w:t>.</w:t>
            </w:r>
          </w:p>
        </w:tc>
        <w:tc>
          <w:tcPr>
            <w:tcW w:w="2835" w:type="dxa"/>
            <w:tcBorders>
              <w:top w:val="single" w:sz="4" w:space="0" w:color="auto"/>
              <w:left w:val="single" w:sz="4" w:space="0" w:color="auto"/>
              <w:bottom w:val="single" w:sz="4" w:space="0" w:color="auto"/>
              <w:right w:val="single" w:sz="4" w:space="0" w:color="auto"/>
            </w:tcBorders>
          </w:tcPr>
          <w:p w14:paraId="3B90F2CA" w14:textId="77777777" w:rsidR="009722D5" w:rsidRPr="00E804C9" w:rsidRDefault="009722D5" w:rsidP="00763B3A">
            <w:pPr>
              <w:pStyle w:val="TAL"/>
            </w:pPr>
          </w:p>
        </w:tc>
        <w:tc>
          <w:tcPr>
            <w:tcW w:w="2835" w:type="dxa"/>
            <w:tcBorders>
              <w:top w:val="single" w:sz="4" w:space="0" w:color="auto"/>
              <w:left w:val="single" w:sz="4" w:space="0" w:color="auto"/>
              <w:bottom w:val="single" w:sz="4" w:space="0" w:color="auto"/>
              <w:right w:val="single" w:sz="4" w:space="0" w:color="auto"/>
            </w:tcBorders>
          </w:tcPr>
          <w:p w14:paraId="42BEF3A5" w14:textId="77777777" w:rsidR="009722D5" w:rsidRPr="00E804C9" w:rsidRDefault="009722D5" w:rsidP="00763B3A">
            <w:pPr>
              <w:pStyle w:val="TAL"/>
              <w:rPr>
                <w:i/>
              </w:rPr>
            </w:pPr>
            <w:r w:rsidRPr="00E804C9">
              <w:t xml:space="preserve">Stop deprioritisation of all frequencies or E-UTRA signalled by </w:t>
            </w:r>
            <w:r w:rsidRPr="00E804C9">
              <w:rPr>
                <w:i/>
              </w:rPr>
              <w:t>RRCConnectionReject.</w:t>
            </w:r>
          </w:p>
        </w:tc>
      </w:tr>
      <w:tr w:rsidR="00E804C9" w:rsidRPr="00E804C9" w14:paraId="49FE63A4"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A34A4B6" w14:textId="77777777" w:rsidR="000B12DB" w:rsidRPr="00E804C9" w:rsidRDefault="000B12DB" w:rsidP="000B12DB">
            <w:pPr>
              <w:pStyle w:val="TAL"/>
              <w:tabs>
                <w:tab w:val="center" w:pos="459"/>
              </w:tabs>
            </w:pPr>
            <w:r w:rsidRPr="00E804C9">
              <w:t>T326</w:t>
            </w:r>
          </w:p>
          <w:p w14:paraId="1E79AA40" w14:textId="209F95D6" w:rsidR="000B12DB" w:rsidRPr="00E804C9" w:rsidRDefault="000B12DB" w:rsidP="000B12DB">
            <w:pPr>
              <w:pStyle w:val="TAL"/>
            </w:pPr>
            <w:r w:rsidRPr="00E804C9">
              <w:t>NOTE1</w:t>
            </w:r>
          </w:p>
        </w:tc>
        <w:tc>
          <w:tcPr>
            <w:tcW w:w="2268" w:type="dxa"/>
            <w:tcBorders>
              <w:top w:val="single" w:sz="4" w:space="0" w:color="auto"/>
              <w:left w:val="single" w:sz="4" w:space="0" w:color="auto"/>
              <w:bottom w:val="single" w:sz="4" w:space="0" w:color="auto"/>
              <w:right w:val="single" w:sz="4" w:space="0" w:color="auto"/>
            </w:tcBorders>
          </w:tcPr>
          <w:p w14:paraId="3C852D65" w14:textId="254403AB" w:rsidR="000B12DB" w:rsidRPr="00E804C9" w:rsidRDefault="000B12DB" w:rsidP="000B12DB">
            <w:pPr>
              <w:pStyle w:val="TAL"/>
            </w:pPr>
            <w:r w:rsidRPr="00E804C9">
              <w:t>Upon entering RRC_CONNECTED, upon update to NRSRP</w:t>
            </w:r>
            <w:r w:rsidRPr="00E804C9">
              <w:rPr>
                <w:vertAlign w:val="subscript"/>
              </w:rPr>
              <w:t xml:space="preserve">Ref </w:t>
            </w:r>
            <w:r w:rsidRPr="00E804C9">
              <w:t>.</w:t>
            </w:r>
          </w:p>
        </w:tc>
        <w:tc>
          <w:tcPr>
            <w:tcW w:w="2835" w:type="dxa"/>
            <w:tcBorders>
              <w:top w:val="single" w:sz="4" w:space="0" w:color="auto"/>
              <w:left w:val="single" w:sz="4" w:space="0" w:color="auto"/>
              <w:bottom w:val="single" w:sz="4" w:space="0" w:color="auto"/>
              <w:right w:val="single" w:sz="4" w:space="0" w:color="auto"/>
            </w:tcBorders>
          </w:tcPr>
          <w:p w14:paraId="5C2B54DB" w14:textId="3D4D7131" w:rsidR="000B12DB" w:rsidRPr="00E804C9" w:rsidRDefault="000B12DB" w:rsidP="000B12DB">
            <w:pPr>
              <w:pStyle w:val="TAL"/>
            </w:pPr>
            <w:r w:rsidRPr="00E804C9">
              <w:t>Upon leaving RRC_CONNECTED.</w:t>
            </w:r>
          </w:p>
        </w:tc>
        <w:tc>
          <w:tcPr>
            <w:tcW w:w="2835" w:type="dxa"/>
            <w:tcBorders>
              <w:top w:val="single" w:sz="4" w:space="0" w:color="auto"/>
              <w:left w:val="single" w:sz="4" w:space="0" w:color="auto"/>
              <w:bottom w:val="single" w:sz="4" w:space="0" w:color="auto"/>
              <w:right w:val="single" w:sz="4" w:space="0" w:color="auto"/>
            </w:tcBorders>
          </w:tcPr>
          <w:p w14:paraId="0563353F" w14:textId="0FA60211" w:rsidR="000B12DB" w:rsidRPr="00E804C9" w:rsidRDefault="000B12DB" w:rsidP="000B12DB">
            <w:pPr>
              <w:pStyle w:val="TAL"/>
            </w:pPr>
            <w:r w:rsidRPr="00E804C9">
              <w:t xml:space="preserve">Stop performing </w:t>
            </w:r>
            <w:r w:rsidR="001E7EDB" w:rsidRPr="00E804C9">
              <w:t xml:space="preserve">connected mode </w:t>
            </w:r>
            <w:r w:rsidRPr="00E804C9">
              <w:t>neighbour cell measurement.</w:t>
            </w:r>
          </w:p>
        </w:tc>
      </w:tr>
      <w:tr w:rsidR="00E804C9" w:rsidRPr="00E804C9" w14:paraId="2740F233"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6F1BF1E" w14:textId="77777777" w:rsidR="009722D5" w:rsidRPr="00E804C9" w:rsidRDefault="009722D5" w:rsidP="00763B3A">
            <w:pPr>
              <w:pStyle w:val="TAL"/>
            </w:pPr>
            <w:r w:rsidRPr="00E804C9">
              <w:t>T330</w:t>
            </w:r>
          </w:p>
        </w:tc>
        <w:tc>
          <w:tcPr>
            <w:tcW w:w="2268" w:type="dxa"/>
            <w:tcBorders>
              <w:top w:val="single" w:sz="4" w:space="0" w:color="auto"/>
              <w:left w:val="single" w:sz="4" w:space="0" w:color="auto"/>
              <w:bottom w:val="single" w:sz="4" w:space="0" w:color="auto"/>
              <w:right w:val="single" w:sz="4" w:space="0" w:color="auto"/>
            </w:tcBorders>
          </w:tcPr>
          <w:p w14:paraId="733DB750" w14:textId="77777777" w:rsidR="009722D5" w:rsidRPr="00E804C9" w:rsidRDefault="009722D5" w:rsidP="00763B3A">
            <w:pPr>
              <w:pStyle w:val="TAL"/>
            </w:pPr>
            <w:r w:rsidRPr="00E804C9">
              <w:t xml:space="preserve">Upon receiving </w:t>
            </w:r>
            <w:r w:rsidRPr="00E804C9">
              <w:rPr>
                <w:i/>
              </w:rPr>
              <w:t>LoggedMeasurementConfiguration</w:t>
            </w:r>
            <w:r w:rsidRPr="00E804C9">
              <w:t xml:space="preserve"> message</w:t>
            </w:r>
          </w:p>
        </w:tc>
        <w:tc>
          <w:tcPr>
            <w:tcW w:w="2835" w:type="dxa"/>
            <w:tcBorders>
              <w:top w:val="single" w:sz="4" w:space="0" w:color="auto"/>
              <w:left w:val="single" w:sz="4" w:space="0" w:color="auto"/>
              <w:bottom w:val="single" w:sz="4" w:space="0" w:color="auto"/>
              <w:right w:val="single" w:sz="4" w:space="0" w:color="auto"/>
            </w:tcBorders>
          </w:tcPr>
          <w:p w14:paraId="21AE7AF7" w14:textId="77777777" w:rsidR="009722D5" w:rsidRPr="00E804C9" w:rsidRDefault="009722D5" w:rsidP="00763B3A">
            <w:pPr>
              <w:pStyle w:val="TAL"/>
            </w:pPr>
            <w:r w:rsidRPr="00E804C9">
              <w:t xml:space="preserve">Upon log volume exceeding the suitable UE memory, upon initiating the release of </w:t>
            </w:r>
            <w:r w:rsidRPr="00E804C9">
              <w:rPr>
                <w:i/>
                <w:iCs/>
              </w:rPr>
              <w:t>LoggedMeasurementConfiguration</w:t>
            </w:r>
            <w:r w:rsidRPr="00E804C9">
              <w:t xml:space="preserve"> procedure</w:t>
            </w:r>
          </w:p>
        </w:tc>
        <w:tc>
          <w:tcPr>
            <w:tcW w:w="2835" w:type="dxa"/>
            <w:tcBorders>
              <w:top w:val="single" w:sz="4" w:space="0" w:color="auto"/>
              <w:left w:val="single" w:sz="4" w:space="0" w:color="auto"/>
              <w:bottom w:val="single" w:sz="4" w:space="0" w:color="auto"/>
              <w:right w:val="single" w:sz="4" w:space="0" w:color="auto"/>
            </w:tcBorders>
          </w:tcPr>
          <w:p w14:paraId="3DB015CB" w14:textId="77777777" w:rsidR="009722D5" w:rsidRPr="00E804C9" w:rsidDel="00B13EA1" w:rsidRDefault="009722D5" w:rsidP="00763B3A">
            <w:pPr>
              <w:pStyle w:val="TAL"/>
            </w:pPr>
            <w:r w:rsidRPr="00E804C9">
              <w:t>Perform the actions specified in 5.6.6.4</w:t>
            </w:r>
          </w:p>
        </w:tc>
      </w:tr>
      <w:tr w:rsidR="00E804C9" w:rsidRPr="00E804C9" w14:paraId="055DE496"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198661F" w14:textId="77777777" w:rsidR="00DA01A8" w:rsidRPr="00E804C9" w:rsidRDefault="00DA01A8" w:rsidP="004A5246">
            <w:pPr>
              <w:pStyle w:val="TAL"/>
            </w:pPr>
            <w:r w:rsidRPr="00E804C9">
              <w:t>T331</w:t>
            </w:r>
          </w:p>
        </w:tc>
        <w:tc>
          <w:tcPr>
            <w:tcW w:w="2268" w:type="dxa"/>
            <w:tcBorders>
              <w:top w:val="single" w:sz="4" w:space="0" w:color="auto"/>
              <w:left w:val="single" w:sz="4" w:space="0" w:color="auto"/>
              <w:bottom w:val="single" w:sz="4" w:space="0" w:color="auto"/>
              <w:right w:val="single" w:sz="4" w:space="0" w:color="auto"/>
            </w:tcBorders>
          </w:tcPr>
          <w:p w14:paraId="4E9273B3" w14:textId="77777777" w:rsidR="00DA01A8" w:rsidRPr="00E804C9" w:rsidRDefault="00DA01A8" w:rsidP="004A5246">
            <w:pPr>
              <w:pStyle w:val="TAL"/>
            </w:pPr>
            <w:r w:rsidRPr="00E804C9">
              <w:t xml:space="preserve">Upon receiving </w:t>
            </w:r>
            <w:r w:rsidR="00F014FB" w:rsidRPr="00E804C9">
              <w:rPr>
                <w:i/>
              </w:rPr>
              <w:t>RRCConnectionRelease</w:t>
            </w:r>
            <w:r w:rsidR="00F014FB" w:rsidRPr="00E804C9">
              <w:rPr>
                <w:caps/>
              </w:rPr>
              <w:t xml:space="preserve"> </w:t>
            </w:r>
            <w:r w:rsidR="00F014FB" w:rsidRPr="00E804C9">
              <w:t xml:space="preserve">message including </w:t>
            </w:r>
            <w:r w:rsidR="00F014FB" w:rsidRPr="00E804C9">
              <w:rPr>
                <w:i/>
              </w:rPr>
              <w:t>measIdleConfig.</w:t>
            </w:r>
          </w:p>
        </w:tc>
        <w:tc>
          <w:tcPr>
            <w:tcW w:w="2835" w:type="dxa"/>
            <w:tcBorders>
              <w:top w:val="single" w:sz="4" w:space="0" w:color="auto"/>
              <w:left w:val="single" w:sz="4" w:space="0" w:color="auto"/>
              <w:bottom w:val="single" w:sz="4" w:space="0" w:color="auto"/>
              <w:right w:val="single" w:sz="4" w:space="0" w:color="auto"/>
            </w:tcBorders>
          </w:tcPr>
          <w:p w14:paraId="636D7BF5" w14:textId="77777777" w:rsidR="00DA01A8" w:rsidRPr="00E804C9" w:rsidRDefault="00DA01A8" w:rsidP="004A5246">
            <w:pPr>
              <w:pStyle w:val="TAL"/>
            </w:pPr>
            <w:r w:rsidRPr="00E804C9">
              <w:t xml:space="preserve">Upon receiving </w:t>
            </w:r>
            <w:r w:rsidRPr="00E804C9">
              <w:rPr>
                <w:i/>
              </w:rPr>
              <w:t>RRCConnectionSetup, RRCConnectionResume</w:t>
            </w:r>
            <w:r w:rsidR="009A6967" w:rsidRPr="00E804C9">
              <w:rPr>
                <w:i/>
              </w:rPr>
              <w:t xml:space="preserve">, RRCConnectionRelease </w:t>
            </w:r>
            <w:r w:rsidR="009A6967" w:rsidRPr="00E804C9">
              <w:t>with an idle/inactive measurement configuration or indication to release the configuration</w:t>
            </w:r>
            <w:r w:rsidRPr="00E804C9">
              <w:t xml:space="preserve">, if </w:t>
            </w:r>
            <w:r w:rsidRPr="00E804C9">
              <w:rPr>
                <w:i/>
              </w:rPr>
              <w:t>validityArea</w:t>
            </w:r>
            <w:r w:rsidRPr="00E804C9">
              <w:t xml:space="preserve"> is configured, upon </w:t>
            </w:r>
            <w:r w:rsidR="00F227C4" w:rsidRPr="00E804C9">
              <w:t>cell selection/</w:t>
            </w:r>
            <w:r w:rsidRPr="00E804C9">
              <w:t>reselecti</w:t>
            </w:r>
            <w:r w:rsidR="00F227C4" w:rsidRPr="00E804C9">
              <w:t>o</w:t>
            </w:r>
            <w:r w:rsidRPr="00E804C9">
              <w:t xml:space="preserve">n to </w:t>
            </w:r>
            <w:r w:rsidR="00F227C4" w:rsidRPr="00E804C9">
              <w:t xml:space="preserve">a </w:t>
            </w:r>
            <w:r w:rsidRPr="00E804C9">
              <w:t xml:space="preserve">cell that does not belong to </w:t>
            </w:r>
            <w:r w:rsidR="00F227C4" w:rsidRPr="00E804C9">
              <w:t xml:space="preserve">the </w:t>
            </w:r>
            <w:r w:rsidRPr="00E804C9">
              <w:rPr>
                <w:i/>
              </w:rPr>
              <w:t>validityArea</w:t>
            </w:r>
            <w:r w:rsidR="009A6967" w:rsidRPr="00E804C9">
              <w:rPr>
                <w:iCs/>
              </w:rPr>
              <w:t xml:space="preserve"> (if configured)</w:t>
            </w:r>
            <w:r w:rsidR="009A6967" w:rsidRPr="00E804C9">
              <w:rPr>
                <w:i/>
              </w:rPr>
              <w:t xml:space="preserve">, </w:t>
            </w:r>
            <w:r w:rsidR="009A6967" w:rsidRPr="00E804C9">
              <w:t>or upon reselecting to an inter-RAT cell.</w:t>
            </w:r>
          </w:p>
        </w:tc>
        <w:tc>
          <w:tcPr>
            <w:tcW w:w="2835" w:type="dxa"/>
            <w:tcBorders>
              <w:top w:val="single" w:sz="4" w:space="0" w:color="auto"/>
              <w:left w:val="single" w:sz="4" w:space="0" w:color="auto"/>
              <w:bottom w:val="single" w:sz="4" w:space="0" w:color="auto"/>
              <w:right w:val="single" w:sz="4" w:space="0" w:color="auto"/>
            </w:tcBorders>
          </w:tcPr>
          <w:p w14:paraId="7A395AD0" w14:textId="77777777" w:rsidR="00DA01A8" w:rsidRPr="00E804C9" w:rsidRDefault="00F227C4" w:rsidP="004A5246">
            <w:pPr>
              <w:pStyle w:val="TAL"/>
            </w:pPr>
            <w:r w:rsidRPr="00E804C9">
              <w:t>Perform the actions specified in 5.6.20.3.</w:t>
            </w:r>
          </w:p>
        </w:tc>
      </w:tr>
      <w:tr w:rsidR="00E804C9" w:rsidRPr="00E804C9" w14:paraId="34C664A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7E170E41" w14:textId="77777777" w:rsidR="009722D5" w:rsidRPr="00E804C9" w:rsidRDefault="009722D5" w:rsidP="00763B3A">
            <w:pPr>
              <w:pStyle w:val="TAL"/>
            </w:pPr>
            <w:r w:rsidRPr="00E804C9">
              <w:t>T340</w:t>
            </w:r>
          </w:p>
          <w:p w14:paraId="558AC38E" w14:textId="77777777" w:rsidR="009722D5" w:rsidRPr="00E804C9" w:rsidRDefault="009722D5" w:rsidP="00763B3A">
            <w:pPr>
              <w:pStyle w:val="TAL"/>
            </w:pPr>
            <w:r w:rsidRPr="00E804C9">
              <w:t>NOTE2</w:t>
            </w:r>
          </w:p>
        </w:tc>
        <w:tc>
          <w:tcPr>
            <w:tcW w:w="2268" w:type="dxa"/>
            <w:tcBorders>
              <w:top w:val="single" w:sz="4" w:space="0" w:color="auto"/>
              <w:left w:val="single" w:sz="4" w:space="0" w:color="auto"/>
              <w:bottom w:val="single" w:sz="4" w:space="0" w:color="auto"/>
              <w:right w:val="single" w:sz="4" w:space="0" w:color="auto"/>
            </w:tcBorders>
          </w:tcPr>
          <w:p w14:paraId="477D06D0" w14:textId="77777777" w:rsidR="009722D5" w:rsidRPr="00E804C9" w:rsidRDefault="009722D5" w:rsidP="00763B3A">
            <w:pPr>
              <w:pStyle w:val="TAL"/>
            </w:pPr>
            <w:r w:rsidRPr="00E804C9">
              <w:t xml:space="preserve">Upon transmitting </w:t>
            </w:r>
            <w:r w:rsidRPr="00E804C9">
              <w:rPr>
                <w:i/>
              </w:rPr>
              <w:t xml:space="preserve">UEAssistanceInformation </w:t>
            </w:r>
            <w:r w:rsidRPr="00E804C9">
              <w:t xml:space="preserve">message with </w:t>
            </w:r>
            <w:r w:rsidRPr="00E804C9">
              <w:rPr>
                <w:i/>
              </w:rPr>
              <w:t>powerPrefIndication</w:t>
            </w:r>
            <w:r w:rsidRPr="00E804C9">
              <w:t xml:space="preserve"> set to </w:t>
            </w:r>
            <w:r w:rsidRPr="00E804C9">
              <w:rPr>
                <w:i/>
                <w:iCs/>
              </w:rPr>
              <w:t>normal</w:t>
            </w:r>
          </w:p>
        </w:tc>
        <w:tc>
          <w:tcPr>
            <w:tcW w:w="2835" w:type="dxa"/>
            <w:tcBorders>
              <w:top w:val="single" w:sz="4" w:space="0" w:color="auto"/>
              <w:left w:val="single" w:sz="4" w:space="0" w:color="auto"/>
              <w:bottom w:val="single" w:sz="4" w:space="0" w:color="auto"/>
              <w:right w:val="single" w:sz="4" w:space="0" w:color="auto"/>
            </w:tcBorders>
          </w:tcPr>
          <w:p w14:paraId="227B2671" w14:textId="77777777" w:rsidR="009722D5" w:rsidRPr="00E804C9" w:rsidRDefault="009722D5" w:rsidP="00763B3A">
            <w:pPr>
              <w:pStyle w:val="TAL"/>
            </w:pPr>
            <w:r w:rsidRPr="00E804C9">
              <w:t xml:space="preserve">Upon </w:t>
            </w:r>
            <w:r w:rsidR="00806CDF" w:rsidRPr="00E804C9">
              <w:rPr>
                <w:rFonts w:eastAsia="SimSun"/>
              </w:rPr>
              <w:t xml:space="preserve">releasing </w:t>
            </w:r>
            <w:r w:rsidR="00806CDF" w:rsidRPr="00E804C9">
              <w:rPr>
                <w:i/>
              </w:rPr>
              <w:t>powerPrefIndication</w:t>
            </w:r>
            <w:r w:rsidR="00806CDF" w:rsidRPr="00E804C9">
              <w:t xml:space="preserve"> </w:t>
            </w:r>
            <w:r w:rsidR="00806CDF" w:rsidRPr="00E804C9">
              <w:rPr>
                <w:rFonts w:eastAsia="SimSun"/>
              </w:rPr>
              <w:t>during</w:t>
            </w:r>
            <w:r w:rsidRPr="00E804C9">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97E7E76" w14:textId="77777777" w:rsidR="009722D5" w:rsidRPr="00E804C9" w:rsidRDefault="009722D5" w:rsidP="00763B3A">
            <w:pPr>
              <w:pStyle w:val="TAL"/>
            </w:pPr>
            <w:r w:rsidRPr="00E804C9">
              <w:t>No action.</w:t>
            </w:r>
          </w:p>
        </w:tc>
      </w:tr>
      <w:tr w:rsidR="00E804C9" w:rsidRPr="00E804C9" w14:paraId="71ECB52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A108189" w14:textId="77777777" w:rsidR="009722D5" w:rsidRPr="00E804C9" w:rsidRDefault="009722D5" w:rsidP="00763B3A">
            <w:pPr>
              <w:pStyle w:val="TAL"/>
              <w:rPr>
                <w:szCs w:val="18"/>
              </w:rPr>
            </w:pPr>
            <w:r w:rsidRPr="00E804C9">
              <w:rPr>
                <w:szCs w:val="18"/>
              </w:rPr>
              <w:lastRenderedPageBreak/>
              <w:t>T341</w:t>
            </w:r>
          </w:p>
          <w:p w14:paraId="26462BF4" w14:textId="77777777" w:rsidR="00F524D6" w:rsidRPr="00E804C9" w:rsidRDefault="00F524D6" w:rsidP="00763B3A">
            <w:pPr>
              <w:pStyle w:val="TAL"/>
              <w:rPr>
                <w:szCs w:val="18"/>
              </w:rPr>
            </w:pPr>
            <w:r w:rsidRPr="00E804C9">
              <w:rPr>
                <w:szCs w:val="18"/>
              </w:rPr>
              <w:t>NOTE2</w:t>
            </w:r>
          </w:p>
        </w:tc>
        <w:tc>
          <w:tcPr>
            <w:tcW w:w="2268" w:type="dxa"/>
            <w:tcBorders>
              <w:top w:val="single" w:sz="4" w:space="0" w:color="auto"/>
              <w:left w:val="single" w:sz="4" w:space="0" w:color="auto"/>
              <w:bottom w:val="single" w:sz="4" w:space="0" w:color="auto"/>
              <w:right w:val="single" w:sz="4" w:space="0" w:color="auto"/>
            </w:tcBorders>
          </w:tcPr>
          <w:p w14:paraId="6D10F88B" w14:textId="77777777" w:rsidR="009722D5" w:rsidRPr="00E804C9" w:rsidRDefault="009722D5" w:rsidP="00763B3A">
            <w:pPr>
              <w:pStyle w:val="TAL"/>
            </w:pPr>
            <w:r w:rsidRPr="00E804C9">
              <w:t xml:space="preserve">Upon transmitting </w:t>
            </w:r>
            <w:r w:rsidRPr="00E804C9">
              <w:rPr>
                <w:i/>
              </w:rPr>
              <w:t xml:space="preserve">UEAssistanceInformation </w:t>
            </w:r>
            <w:r w:rsidRPr="00E804C9">
              <w:t xml:space="preserve">message with </w:t>
            </w:r>
            <w:r w:rsidRPr="00E804C9">
              <w:rPr>
                <w:i/>
              </w:rPr>
              <w:t>bw-Preference.</w:t>
            </w:r>
          </w:p>
        </w:tc>
        <w:tc>
          <w:tcPr>
            <w:tcW w:w="2835" w:type="dxa"/>
            <w:tcBorders>
              <w:top w:val="single" w:sz="4" w:space="0" w:color="auto"/>
              <w:left w:val="single" w:sz="4" w:space="0" w:color="auto"/>
              <w:bottom w:val="single" w:sz="4" w:space="0" w:color="auto"/>
              <w:right w:val="single" w:sz="4" w:space="0" w:color="auto"/>
            </w:tcBorders>
          </w:tcPr>
          <w:p w14:paraId="3F1BE295" w14:textId="77777777" w:rsidR="009722D5" w:rsidRPr="00E804C9" w:rsidRDefault="009722D5" w:rsidP="00763B3A">
            <w:pPr>
              <w:pStyle w:val="TAL"/>
            </w:pPr>
            <w:r w:rsidRPr="00E804C9">
              <w:t xml:space="preserve">Upon resuming an RRC connection or upon </w:t>
            </w:r>
            <w:r w:rsidR="00806CDF" w:rsidRPr="00E804C9">
              <w:rPr>
                <w:rFonts w:eastAsia="SimSun"/>
              </w:rPr>
              <w:t xml:space="preserve">releasing </w:t>
            </w:r>
            <w:r w:rsidR="00806CDF" w:rsidRPr="00E804C9">
              <w:rPr>
                <w:i/>
              </w:rPr>
              <w:t>bw-Preference</w:t>
            </w:r>
            <w:r w:rsidR="00806CDF" w:rsidRPr="00E804C9">
              <w:t xml:space="preserve"> </w:t>
            </w:r>
            <w:r w:rsidR="00806CDF" w:rsidRPr="00E804C9">
              <w:rPr>
                <w:rFonts w:eastAsia="SimSun"/>
              </w:rPr>
              <w:t>during</w:t>
            </w:r>
            <w:r w:rsidRPr="00E804C9">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BD05229" w14:textId="77777777" w:rsidR="009722D5" w:rsidRPr="00E804C9" w:rsidRDefault="009722D5" w:rsidP="00763B3A">
            <w:pPr>
              <w:pStyle w:val="TAL"/>
            </w:pPr>
            <w:r w:rsidRPr="00E804C9">
              <w:t>No action.</w:t>
            </w:r>
          </w:p>
        </w:tc>
      </w:tr>
      <w:tr w:rsidR="00E804C9" w:rsidRPr="00E804C9" w14:paraId="53333188"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0EF67BA" w14:textId="77777777" w:rsidR="009722D5" w:rsidRPr="00E804C9" w:rsidRDefault="009722D5" w:rsidP="00084FF3">
            <w:pPr>
              <w:pStyle w:val="TAL"/>
              <w:rPr>
                <w:lang w:eastAsia="zh-CN"/>
              </w:rPr>
            </w:pPr>
            <w:r w:rsidRPr="00E804C9">
              <w:t>T34</w:t>
            </w:r>
            <w:r w:rsidRPr="00E804C9">
              <w:rPr>
                <w:lang w:eastAsia="zh-CN"/>
              </w:rPr>
              <w:t>2</w:t>
            </w:r>
          </w:p>
          <w:p w14:paraId="1B6AFF19" w14:textId="77777777" w:rsidR="009722D5" w:rsidRPr="00E804C9" w:rsidRDefault="009722D5" w:rsidP="00084FF3">
            <w:pPr>
              <w:pStyle w:val="TAL"/>
            </w:pPr>
            <w:r w:rsidRPr="00E804C9">
              <w:t>NOTE2</w:t>
            </w:r>
          </w:p>
        </w:tc>
        <w:tc>
          <w:tcPr>
            <w:tcW w:w="2268" w:type="dxa"/>
            <w:tcBorders>
              <w:top w:val="single" w:sz="4" w:space="0" w:color="auto"/>
              <w:left w:val="single" w:sz="4" w:space="0" w:color="auto"/>
              <w:bottom w:val="single" w:sz="4" w:space="0" w:color="auto"/>
              <w:right w:val="single" w:sz="4" w:space="0" w:color="auto"/>
            </w:tcBorders>
          </w:tcPr>
          <w:p w14:paraId="72C92238" w14:textId="77777777" w:rsidR="009722D5" w:rsidRPr="00E804C9" w:rsidRDefault="009722D5" w:rsidP="00084FF3">
            <w:pPr>
              <w:pStyle w:val="TAL"/>
            </w:pPr>
            <w:r w:rsidRPr="00E804C9">
              <w:t xml:space="preserve">Upon transmitting </w:t>
            </w:r>
            <w:r w:rsidR="001B2D7C" w:rsidRPr="00E804C9">
              <w:rPr>
                <w:i/>
              </w:rPr>
              <w:t xml:space="preserve">UEAssistanceInformation </w:t>
            </w:r>
            <w:r w:rsidR="001B2D7C" w:rsidRPr="00E804C9">
              <w:rPr>
                <w:iCs/>
              </w:rPr>
              <w:t>message with</w:t>
            </w:r>
            <w:r w:rsidR="001B2D7C" w:rsidRPr="00E804C9">
              <w:rPr>
                <w:i/>
              </w:rPr>
              <w:t xml:space="preserve"> delayBudgetReport</w:t>
            </w:r>
            <w:r w:rsidRPr="00E804C9">
              <w:t>.</w:t>
            </w:r>
          </w:p>
        </w:tc>
        <w:tc>
          <w:tcPr>
            <w:tcW w:w="2835" w:type="dxa"/>
            <w:tcBorders>
              <w:top w:val="single" w:sz="4" w:space="0" w:color="auto"/>
              <w:left w:val="single" w:sz="4" w:space="0" w:color="auto"/>
              <w:bottom w:val="single" w:sz="4" w:space="0" w:color="auto"/>
              <w:right w:val="single" w:sz="4" w:space="0" w:color="auto"/>
            </w:tcBorders>
          </w:tcPr>
          <w:p w14:paraId="2932AAC4" w14:textId="77777777" w:rsidR="009722D5" w:rsidRPr="00E804C9" w:rsidRDefault="009722D5" w:rsidP="00084FF3">
            <w:pPr>
              <w:pStyle w:val="TAL"/>
            </w:pPr>
            <w:r w:rsidRPr="00E804C9">
              <w:t xml:space="preserve">Upon </w:t>
            </w:r>
            <w:r w:rsidR="00806CDF" w:rsidRPr="00E804C9">
              <w:rPr>
                <w:rFonts w:eastAsia="SimSun"/>
              </w:rPr>
              <w:t>releasing</w:t>
            </w:r>
            <w:r w:rsidR="00806CDF" w:rsidRPr="00E804C9">
              <w:t xml:space="preserve"> </w:t>
            </w:r>
            <w:r w:rsidR="001B2D7C" w:rsidRPr="00E804C9">
              <w:rPr>
                <w:i/>
              </w:rPr>
              <w:t>delayBudgetReportingConfig</w:t>
            </w:r>
            <w:r w:rsidR="00806CDF" w:rsidRPr="00E804C9">
              <w:t xml:space="preserve"> </w:t>
            </w:r>
            <w:r w:rsidR="00806CDF" w:rsidRPr="00E804C9">
              <w:rPr>
                <w:rFonts w:eastAsia="SimSun"/>
              </w:rPr>
              <w:t>during</w:t>
            </w:r>
            <w:r w:rsidRPr="00E804C9">
              <w:t xml:space="preserve"> the connection re-establishment and connection resume procedures</w:t>
            </w:r>
          </w:p>
        </w:tc>
        <w:tc>
          <w:tcPr>
            <w:tcW w:w="2835" w:type="dxa"/>
            <w:tcBorders>
              <w:top w:val="single" w:sz="4" w:space="0" w:color="auto"/>
              <w:left w:val="single" w:sz="4" w:space="0" w:color="auto"/>
              <w:bottom w:val="single" w:sz="4" w:space="0" w:color="auto"/>
              <w:right w:val="single" w:sz="4" w:space="0" w:color="auto"/>
            </w:tcBorders>
          </w:tcPr>
          <w:p w14:paraId="17CDF4C0" w14:textId="77777777" w:rsidR="009722D5" w:rsidRPr="00E804C9" w:rsidRDefault="009722D5" w:rsidP="00084FF3">
            <w:pPr>
              <w:pStyle w:val="TAL"/>
            </w:pPr>
            <w:r w:rsidRPr="00E804C9">
              <w:t>No action.</w:t>
            </w:r>
          </w:p>
        </w:tc>
      </w:tr>
      <w:tr w:rsidR="00E804C9" w:rsidRPr="00E804C9" w14:paraId="476BEEEF"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491DAED" w14:textId="77777777" w:rsidR="000B12DB" w:rsidRPr="00E804C9" w:rsidRDefault="000B12DB" w:rsidP="000B12DB">
            <w:pPr>
              <w:pStyle w:val="TAL"/>
              <w:rPr>
                <w:lang w:eastAsia="en-GB"/>
              </w:rPr>
            </w:pPr>
            <w:r w:rsidRPr="00E804C9">
              <w:rPr>
                <w:lang w:eastAsia="en-GB"/>
              </w:rPr>
              <w:t>T343</w:t>
            </w:r>
          </w:p>
          <w:p w14:paraId="230442B7" w14:textId="2A889FFA" w:rsidR="000B12DB" w:rsidRPr="00E804C9" w:rsidRDefault="000B12DB" w:rsidP="000B12DB">
            <w:pPr>
              <w:pStyle w:val="TAL"/>
            </w:pPr>
            <w:r w:rsidRPr="00E804C9">
              <w:t>NOTE2</w:t>
            </w:r>
          </w:p>
        </w:tc>
        <w:tc>
          <w:tcPr>
            <w:tcW w:w="2268" w:type="dxa"/>
            <w:tcBorders>
              <w:top w:val="single" w:sz="4" w:space="0" w:color="auto"/>
              <w:left w:val="single" w:sz="4" w:space="0" w:color="auto"/>
              <w:bottom w:val="single" w:sz="4" w:space="0" w:color="auto"/>
              <w:right w:val="single" w:sz="4" w:space="0" w:color="auto"/>
            </w:tcBorders>
          </w:tcPr>
          <w:p w14:paraId="7580353A" w14:textId="566DF72F" w:rsidR="000B12DB" w:rsidRPr="00E804C9" w:rsidRDefault="000B12DB" w:rsidP="000B12DB">
            <w:pPr>
              <w:pStyle w:val="TAL"/>
            </w:pPr>
            <w:r w:rsidRPr="00E804C9">
              <w:rPr>
                <w:lang w:eastAsia="en-GB"/>
              </w:rPr>
              <w:t xml:space="preserve">Upon transmitting </w:t>
            </w:r>
            <w:r w:rsidRPr="00E804C9">
              <w:rPr>
                <w:i/>
                <w:lang w:eastAsia="en-GB"/>
              </w:rPr>
              <w:t xml:space="preserve">UEAssistanceInformation </w:t>
            </w:r>
            <w:r w:rsidRPr="00E804C9">
              <w:rPr>
                <w:lang w:eastAsia="en-GB"/>
              </w:rPr>
              <w:t xml:space="preserve">message with </w:t>
            </w:r>
            <w:r w:rsidRPr="00E804C9">
              <w:rPr>
                <w:i/>
              </w:rPr>
              <w:t>RLM-Report</w:t>
            </w:r>
            <w:r w:rsidRPr="00E804C9">
              <w:t xml:space="preserve"> including </w:t>
            </w:r>
            <w:r w:rsidRPr="00E804C9">
              <w:rPr>
                <w:i/>
              </w:rPr>
              <w:t>earlyOutOfSync</w:t>
            </w:r>
            <w:r w:rsidRPr="00E804C9">
              <w:t>.</w:t>
            </w:r>
          </w:p>
        </w:tc>
        <w:tc>
          <w:tcPr>
            <w:tcW w:w="2835" w:type="dxa"/>
            <w:tcBorders>
              <w:top w:val="single" w:sz="4" w:space="0" w:color="auto"/>
              <w:left w:val="single" w:sz="4" w:space="0" w:color="auto"/>
              <w:bottom w:val="single" w:sz="4" w:space="0" w:color="auto"/>
              <w:right w:val="single" w:sz="4" w:space="0" w:color="auto"/>
            </w:tcBorders>
          </w:tcPr>
          <w:p w14:paraId="5286EE9A" w14:textId="53B0BD36" w:rsidR="000B12DB" w:rsidRPr="00E804C9" w:rsidRDefault="000B12DB" w:rsidP="000B12DB">
            <w:pPr>
              <w:pStyle w:val="TAL"/>
            </w:pPr>
            <w:r w:rsidRPr="00E804C9">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D7C5F97" w14:textId="3E57931D" w:rsidR="000B12DB" w:rsidRPr="00E804C9" w:rsidRDefault="000B12DB" w:rsidP="000B12DB">
            <w:pPr>
              <w:pStyle w:val="TAL"/>
            </w:pPr>
            <w:r w:rsidRPr="00E804C9">
              <w:rPr>
                <w:lang w:eastAsia="en-GB"/>
              </w:rPr>
              <w:t>No action.</w:t>
            </w:r>
          </w:p>
        </w:tc>
      </w:tr>
      <w:tr w:rsidR="00E804C9" w:rsidRPr="00E804C9" w14:paraId="2471358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0B398DA" w14:textId="77777777" w:rsidR="000B12DB" w:rsidRPr="00E804C9" w:rsidRDefault="000B12DB" w:rsidP="000B12DB">
            <w:pPr>
              <w:pStyle w:val="TAL"/>
              <w:rPr>
                <w:lang w:eastAsia="en-GB"/>
              </w:rPr>
            </w:pPr>
            <w:r w:rsidRPr="00E804C9">
              <w:rPr>
                <w:lang w:eastAsia="en-GB"/>
              </w:rPr>
              <w:t>T344</w:t>
            </w:r>
          </w:p>
          <w:p w14:paraId="0DF6E9F0" w14:textId="44FBAA74" w:rsidR="000B12DB" w:rsidRPr="00E804C9" w:rsidRDefault="000B12DB" w:rsidP="000B12DB">
            <w:pPr>
              <w:pStyle w:val="TAL"/>
            </w:pPr>
            <w:r w:rsidRPr="00E804C9">
              <w:t>NOTE2</w:t>
            </w:r>
          </w:p>
        </w:tc>
        <w:tc>
          <w:tcPr>
            <w:tcW w:w="2268" w:type="dxa"/>
            <w:tcBorders>
              <w:top w:val="single" w:sz="4" w:space="0" w:color="auto"/>
              <w:left w:val="single" w:sz="4" w:space="0" w:color="auto"/>
              <w:bottom w:val="single" w:sz="4" w:space="0" w:color="auto"/>
              <w:right w:val="single" w:sz="4" w:space="0" w:color="auto"/>
            </w:tcBorders>
          </w:tcPr>
          <w:p w14:paraId="547959DA" w14:textId="05C6F405" w:rsidR="000B12DB" w:rsidRPr="00E804C9" w:rsidRDefault="000B12DB" w:rsidP="000B12DB">
            <w:pPr>
              <w:pStyle w:val="TAL"/>
            </w:pPr>
            <w:r w:rsidRPr="00E804C9">
              <w:rPr>
                <w:lang w:eastAsia="en-GB"/>
              </w:rPr>
              <w:t xml:space="preserve">Upon transmitting </w:t>
            </w:r>
            <w:r w:rsidRPr="00E804C9">
              <w:rPr>
                <w:i/>
                <w:lang w:eastAsia="en-GB"/>
              </w:rPr>
              <w:t xml:space="preserve">UEAssistanceInformation </w:t>
            </w:r>
            <w:r w:rsidRPr="00E804C9">
              <w:rPr>
                <w:lang w:eastAsia="en-GB"/>
              </w:rPr>
              <w:t xml:space="preserve">message with </w:t>
            </w:r>
            <w:r w:rsidRPr="00E804C9">
              <w:rPr>
                <w:i/>
              </w:rPr>
              <w:t xml:space="preserve">RLM-Report </w:t>
            </w:r>
            <w:r w:rsidRPr="00E804C9">
              <w:t xml:space="preserve">including </w:t>
            </w:r>
            <w:r w:rsidRPr="00E804C9">
              <w:rPr>
                <w:i/>
              </w:rPr>
              <w:t>earlyInSync</w:t>
            </w:r>
            <w:r w:rsidRPr="00E804C9">
              <w:t>.</w:t>
            </w:r>
          </w:p>
        </w:tc>
        <w:tc>
          <w:tcPr>
            <w:tcW w:w="2835" w:type="dxa"/>
            <w:tcBorders>
              <w:top w:val="single" w:sz="4" w:space="0" w:color="auto"/>
              <w:left w:val="single" w:sz="4" w:space="0" w:color="auto"/>
              <w:bottom w:val="single" w:sz="4" w:space="0" w:color="auto"/>
              <w:right w:val="single" w:sz="4" w:space="0" w:color="auto"/>
            </w:tcBorders>
          </w:tcPr>
          <w:p w14:paraId="4E78ECD7" w14:textId="3C8C090E" w:rsidR="000B12DB" w:rsidRPr="00E804C9" w:rsidRDefault="000B12DB" w:rsidP="000B12DB">
            <w:pPr>
              <w:pStyle w:val="TAL"/>
            </w:pPr>
            <w:r w:rsidRPr="00E804C9">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022DC7C" w14:textId="6344427D" w:rsidR="000B12DB" w:rsidRPr="00E804C9" w:rsidRDefault="000B12DB" w:rsidP="000B12DB">
            <w:pPr>
              <w:pStyle w:val="TAL"/>
            </w:pPr>
            <w:r w:rsidRPr="00E804C9">
              <w:rPr>
                <w:lang w:eastAsia="en-GB"/>
              </w:rPr>
              <w:t>No action.</w:t>
            </w:r>
          </w:p>
        </w:tc>
      </w:tr>
      <w:tr w:rsidR="00E804C9" w:rsidRPr="00E804C9" w14:paraId="2E0FFD6B"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DC3FB91" w14:textId="4CB79E89" w:rsidR="000B12DB" w:rsidRPr="00E804C9" w:rsidRDefault="000B12DB" w:rsidP="000B12DB">
            <w:pPr>
              <w:pStyle w:val="TAL"/>
            </w:pPr>
            <w:r w:rsidRPr="00E804C9">
              <w:t>T345</w:t>
            </w:r>
            <w:r w:rsidRPr="00E804C9">
              <w:tab/>
            </w:r>
          </w:p>
        </w:tc>
        <w:tc>
          <w:tcPr>
            <w:tcW w:w="2268" w:type="dxa"/>
            <w:tcBorders>
              <w:top w:val="single" w:sz="4" w:space="0" w:color="auto"/>
              <w:left w:val="single" w:sz="4" w:space="0" w:color="auto"/>
              <w:bottom w:val="single" w:sz="4" w:space="0" w:color="auto"/>
              <w:right w:val="single" w:sz="4" w:space="0" w:color="auto"/>
            </w:tcBorders>
          </w:tcPr>
          <w:p w14:paraId="2296CF6E" w14:textId="3B49C18A" w:rsidR="000B12DB" w:rsidRPr="00E804C9" w:rsidRDefault="000B12DB" w:rsidP="000B12DB">
            <w:pPr>
              <w:pStyle w:val="TAL"/>
            </w:pPr>
            <w:r w:rsidRPr="00E804C9">
              <w:rPr>
                <w:lang w:eastAsia="en-GB"/>
              </w:rPr>
              <w:t xml:space="preserve">Upon transmitting </w:t>
            </w:r>
            <w:r w:rsidRPr="00E804C9">
              <w:rPr>
                <w:i/>
                <w:lang w:eastAsia="en-GB"/>
              </w:rPr>
              <w:t xml:space="preserve">UEAssistanceInformation </w:t>
            </w:r>
            <w:r w:rsidRPr="00E804C9">
              <w:rPr>
                <w:lang w:eastAsia="en-GB"/>
              </w:rPr>
              <w:t xml:space="preserve">message with </w:t>
            </w:r>
            <w:r w:rsidRPr="00E804C9">
              <w:rPr>
                <w:i/>
                <w:lang w:eastAsia="en-GB"/>
              </w:rPr>
              <w:t xml:space="preserve">overheatingAssistance </w:t>
            </w:r>
          </w:p>
        </w:tc>
        <w:tc>
          <w:tcPr>
            <w:tcW w:w="2835" w:type="dxa"/>
            <w:tcBorders>
              <w:top w:val="single" w:sz="4" w:space="0" w:color="auto"/>
              <w:left w:val="single" w:sz="4" w:space="0" w:color="auto"/>
              <w:bottom w:val="single" w:sz="4" w:space="0" w:color="auto"/>
              <w:right w:val="single" w:sz="4" w:space="0" w:color="auto"/>
            </w:tcBorders>
          </w:tcPr>
          <w:p w14:paraId="0EA07C11" w14:textId="1792A7D2" w:rsidR="000B12DB" w:rsidRPr="00E804C9" w:rsidRDefault="000B12DB" w:rsidP="000B12DB">
            <w:pPr>
              <w:pStyle w:val="TAL"/>
            </w:pPr>
            <w:r w:rsidRPr="00E804C9">
              <w:rPr>
                <w:lang w:eastAsia="en-GB"/>
              </w:rPr>
              <w:t xml:space="preserve">Upon </w:t>
            </w:r>
            <w:r w:rsidRPr="00E804C9">
              <w:rPr>
                <w:rFonts w:eastAsia="SimSun"/>
              </w:rPr>
              <w:t xml:space="preserve">releasing </w:t>
            </w:r>
            <w:r w:rsidRPr="00E804C9">
              <w:rPr>
                <w:i/>
                <w:lang w:eastAsia="en-GB"/>
              </w:rPr>
              <w:t>overheatingAssistance</w:t>
            </w:r>
            <w:r w:rsidRPr="00E804C9">
              <w:rPr>
                <w:lang w:eastAsia="en-GB"/>
              </w:rPr>
              <w:t xml:space="preserve"> </w:t>
            </w:r>
            <w:r w:rsidRPr="00E804C9">
              <w:rPr>
                <w:rFonts w:eastAsia="SimSun"/>
              </w:rPr>
              <w:t>during</w:t>
            </w:r>
            <w:r w:rsidRPr="00E804C9">
              <w:rPr>
                <w:lang w:eastAsia="en-GB"/>
              </w:rPr>
              <w:t xml:space="preserve"> the connection re-establishment procedure</w:t>
            </w:r>
            <w:r w:rsidRPr="00E804C9">
              <w:t xml:space="preserve">, </w:t>
            </w:r>
            <w:r w:rsidRPr="00E804C9">
              <w:rPr>
                <w:rFonts w:cs="Arial"/>
                <w:szCs w:val="18"/>
                <w:lang w:eastAsia="en-GB"/>
              </w:rPr>
              <w:t>or connection resume procedure.</w:t>
            </w:r>
          </w:p>
        </w:tc>
        <w:tc>
          <w:tcPr>
            <w:tcW w:w="2835" w:type="dxa"/>
            <w:tcBorders>
              <w:top w:val="single" w:sz="4" w:space="0" w:color="auto"/>
              <w:left w:val="single" w:sz="4" w:space="0" w:color="auto"/>
              <w:bottom w:val="single" w:sz="4" w:space="0" w:color="auto"/>
              <w:right w:val="single" w:sz="4" w:space="0" w:color="auto"/>
            </w:tcBorders>
          </w:tcPr>
          <w:p w14:paraId="3DC44821" w14:textId="703CF136" w:rsidR="000B12DB" w:rsidRPr="00E804C9" w:rsidRDefault="000B12DB" w:rsidP="000B12DB">
            <w:pPr>
              <w:pStyle w:val="TAL"/>
            </w:pPr>
            <w:r w:rsidRPr="00E804C9">
              <w:rPr>
                <w:lang w:eastAsia="en-GB"/>
              </w:rPr>
              <w:t>No action.</w:t>
            </w:r>
          </w:p>
        </w:tc>
      </w:tr>
      <w:tr w:rsidR="00E804C9" w:rsidRPr="00E804C9" w14:paraId="5D59EEC7"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ACB9021" w14:textId="6CFEA138" w:rsidR="000B12DB" w:rsidRPr="00E804C9" w:rsidRDefault="000B12DB" w:rsidP="000B12DB">
            <w:pPr>
              <w:pStyle w:val="TAL"/>
            </w:pPr>
            <w:r w:rsidRPr="00E804C9">
              <w:t>T346</w:t>
            </w:r>
          </w:p>
        </w:tc>
        <w:tc>
          <w:tcPr>
            <w:tcW w:w="2268" w:type="dxa"/>
            <w:tcBorders>
              <w:top w:val="single" w:sz="4" w:space="0" w:color="auto"/>
              <w:left w:val="single" w:sz="4" w:space="0" w:color="auto"/>
              <w:bottom w:val="single" w:sz="4" w:space="0" w:color="auto"/>
              <w:right w:val="single" w:sz="4" w:space="0" w:color="auto"/>
            </w:tcBorders>
          </w:tcPr>
          <w:p w14:paraId="3E650726" w14:textId="7F7BE43D" w:rsidR="000B12DB" w:rsidRPr="00E804C9" w:rsidRDefault="000B12DB" w:rsidP="000B12DB">
            <w:pPr>
              <w:pStyle w:val="TAL"/>
            </w:pPr>
            <w:r w:rsidRPr="00E804C9">
              <w:t xml:space="preserve">Upon transmitting UEAssistanceInformation message with </w:t>
            </w:r>
            <w:r w:rsidRPr="00E804C9">
              <w:rPr>
                <w:i/>
              </w:rPr>
              <w:t>scg-DeactivationPreference</w:t>
            </w:r>
          </w:p>
        </w:tc>
        <w:tc>
          <w:tcPr>
            <w:tcW w:w="2835" w:type="dxa"/>
            <w:tcBorders>
              <w:top w:val="single" w:sz="4" w:space="0" w:color="auto"/>
              <w:left w:val="single" w:sz="4" w:space="0" w:color="auto"/>
              <w:bottom w:val="single" w:sz="4" w:space="0" w:color="auto"/>
              <w:right w:val="single" w:sz="4" w:space="0" w:color="auto"/>
            </w:tcBorders>
          </w:tcPr>
          <w:p w14:paraId="44D00962" w14:textId="4EF004F3" w:rsidR="000B12DB" w:rsidRPr="00E804C9" w:rsidRDefault="000B12DB" w:rsidP="000B12DB">
            <w:pPr>
              <w:pStyle w:val="TAL"/>
            </w:pPr>
            <w:r w:rsidRPr="00E804C9">
              <w:t xml:space="preserve">Upon releasing </w:t>
            </w:r>
            <w:r w:rsidRPr="00E804C9">
              <w:rPr>
                <w:i/>
              </w:rPr>
              <w:t>scg-DeactivationPreferenceConfig</w:t>
            </w:r>
            <w:r w:rsidRPr="00E804C9">
              <w:t xml:space="preserve"> during the RRC connection establishment or re-establishment procedures, or upon reconfiguration of </w:t>
            </w:r>
            <w:r w:rsidRPr="00E804C9">
              <w:rPr>
                <w:i/>
              </w:rPr>
              <w:t>scg-DeactivationPreferenceConfig</w:t>
            </w:r>
            <w:r w:rsidRPr="00E804C9">
              <w:t xml:space="preserve"> to </w:t>
            </w:r>
            <w:r w:rsidRPr="00E804C9">
              <w:rPr>
                <w:i/>
              </w:rPr>
              <w:t>release</w:t>
            </w:r>
            <w:r w:rsidRPr="00E804C9">
              <w:t>.</w:t>
            </w:r>
          </w:p>
        </w:tc>
        <w:tc>
          <w:tcPr>
            <w:tcW w:w="2835" w:type="dxa"/>
            <w:tcBorders>
              <w:top w:val="single" w:sz="4" w:space="0" w:color="auto"/>
              <w:left w:val="single" w:sz="4" w:space="0" w:color="auto"/>
              <w:bottom w:val="single" w:sz="4" w:space="0" w:color="auto"/>
              <w:right w:val="single" w:sz="4" w:space="0" w:color="auto"/>
            </w:tcBorders>
          </w:tcPr>
          <w:p w14:paraId="7C04C080" w14:textId="68FAC3CE" w:rsidR="000B12DB" w:rsidRPr="00E804C9" w:rsidRDefault="000B12DB" w:rsidP="000B12DB">
            <w:pPr>
              <w:pStyle w:val="TAL"/>
            </w:pPr>
            <w:r w:rsidRPr="00E804C9">
              <w:t>No action.</w:t>
            </w:r>
          </w:p>
        </w:tc>
      </w:tr>
      <w:tr w:rsidR="00E804C9" w:rsidRPr="00E804C9" w14:paraId="28D16F5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E0008B1" w14:textId="77777777" w:rsidR="009722D5" w:rsidRPr="00E804C9" w:rsidRDefault="009722D5" w:rsidP="00763B3A">
            <w:pPr>
              <w:pStyle w:val="TAL"/>
            </w:pPr>
            <w:r w:rsidRPr="00E804C9">
              <w:t>T350</w:t>
            </w:r>
          </w:p>
        </w:tc>
        <w:tc>
          <w:tcPr>
            <w:tcW w:w="2268" w:type="dxa"/>
            <w:tcBorders>
              <w:top w:val="single" w:sz="4" w:space="0" w:color="auto"/>
              <w:left w:val="single" w:sz="4" w:space="0" w:color="auto"/>
              <w:bottom w:val="single" w:sz="4" w:space="0" w:color="auto"/>
              <w:right w:val="single" w:sz="4" w:space="0" w:color="auto"/>
            </w:tcBorders>
          </w:tcPr>
          <w:p w14:paraId="125A69C9" w14:textId="77777777" w:rsidR="009722D5" w:rsidRPr="00E804C9" w:rsidRDefault="009722D5" w:rsidP="00763B3A">
            <w:pPr>
              <w:pStyle w:val="TAL"/>
            </w:pPr>
            <w:r w:rsidRPr="00E804C9">
              <w:t xml:space="preserve">Upon entering RRC_IDLE if </w:t>
            </w:r>
            <w:r w:rsidRPr="00E804C9">
              <w:rPr>
                <w:i/>
              </w:rPr>
              <w:t>t350</w:t>
            </w:r>
            <w:r w:rsidRPr="00E804C9">
              <w:t xml:space="preserve"> has been received in </w:t>
            </w:r>
            <w:r w:rsidRPr="00E804C9">
              <w:rPr>
                <w:rFonts w:eastAsia="Malgun Gothic"/>
                <w:lang w:eastAsia="ko-KR"/>
              </w:rPr>
              <w:t>wlan-OffloadInfo</w:t>
            </w:r>
            <w:r w:rsidRPr="00E804C9">
              <w:t>.</w:t>
            </w:r>
          </w:p>
        </w:tc>
        <w:tc>
          <w:tcPr>
            <w:tcW w:w="2835" w:type="dxa"/>
            <w:tcBorders>
              <w:top w:val="single" w:sz="4" w:space="0" w:color="auto"/>
              <w:left w:val="single" w:sz="4" w:space="0" w:color="auto"/>
              <w:bottom w:val="single" w:sz="4" w:space="0" w:color="auto"/>
              <w:right w:val="single" w:sz="4" w:space="0" w:color="auto"/>
            </w:tcBorders>
          </w:tcPr>
          <w:p w14:paraId="319904AF" w14:textId="77777777" w:rsidR="009722D5" w:rsidRPr="00E804C9" w:rsidRDefault="009722D5" w:rsidP="00763B3A">
            <w:pPr>
              <w:pStyle w:val="TAL"/>
            </w:pPr>
            <w:r w:rsidRPr="00E804C9">
              <w:t>Upon entering RRC_CONNECTED</w:t>
            </w:r>
            <w:r w:rsidRPr="00E804C9">
              <w:rPr>
                <w:lang w:eastAsia="zh-TW"/>
              </w:rPr>
              <w:t>,</w:t>
            </w:r>
            <w:r w:rsidRPr="00E804C9">
              <w:t xml:space="preserve"> </w:t>
            </w:r>
            <w:r w:rsidRPr="00E804C9">
              <w:rPr>
                <w:lang w:eastAsia="zh-TW"/>
              </w:rPr>
              <w:t>or upon</w:t>
            </w:r>
            <w:r w:rsidRPr="00E804C9">
              <w:t xml:space="preserve"> cell reselection.</w:t>
            </w:r>
          </w:p>
        </w:tc>
        <w:tc>
          <w:tcPr>
            <w:tcW w:w="2835" w:type="dxa"/>
            <w:tcBorders>
              <w:top w:val="single" w:sz="4" w:space="0" w:color="auto"/>
              <w:left w:val="single" w:sz="4" w:space="0" w:color="auto"/>
              <w:bottom w:val="single" w:sz="4" w:space="0" w:color="auto"/>
              <w:right w:val="single" w:sz="4" w:space="0" w:color="auto"/>
            </w:tcBorders>
          </w:tcPr>
          <w:p w14:paraId="56557E0C" w14:textId="07D1D8CE" w:rsidR="009722D5" w:rsidRPr="00E804C9" w:rsidRDefault="009722D5" w:rsidP="00763B3A">
            <w:pPr>
              <w:pStyle w:val="TAL"/>
            </w:pPr>
            <w:r w:rsidRPr="00E804C9">
              <w:t>Perform the actions specified in 5.6.12.4.</w:t>
            </w:r>
          </w:p>
        </w:tc>
      </w:tr>
      <w:tr w:rsidR="00E804C9" w:rsidRPr="00E804C9" w14:paraId="51238E4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5A96CC5" w14:textId="77777777" w:rsidR="009722D5" w:rsidRPr="00E804C9" w:rsidRDefault="009722D5" w:rsidP="00763B3A">
            <w:pPr>
              <w:pStyle w:val="TAL"/>
            </w:pPr>
            <w:r w:rsidRPr="00E804C9">
              <w:t>T351</w:t>
            </w:r>
          </w:p>
        </w:tc>
        <w:tc>
          <w:tcPr>
            <w:tcW w:w="2268" w:type="dxa"/>
            <w:tcBorders>
              <w:top w:val="single" w:sz="4" w:space="0" w:color="auto"/>
              <w:left w:val="single" w:sz="4" w:space="0" w:color="auto"/>
              <w:bottom w:val="single" w:sz="4" w:space="0" w:color="auto"/>
              <w:right w:val="single" w:sz="4" w:space="0" w:color="auto"/>
            </w:tcBorders>
          </w:tcPr>
          <w:p w14:paraId="4FBE8753" w14:textId="77777777" w:rsidR="009722D5" w:rsidRPr="00E804C9" w:rsidRDefault="009722D5" w:rsidP="00763B3A">
            <w:pPr>
              <w:pStyle w:val="TAL"/>
            </w:pPr>
            <w:r w:rsidRPr="00E804C9">
              <w:t xml:space="preserve">Reception of </w:t>
            </w:r>
            <w:r w:rsidRPr="00E804C9">
              <w:rPr>
                <w:i/>
              </w:rPr>
              <w:t>RRCConnectionReconfiguration</w:t>
            </w:r>
            <w:r w:rsidRPr="00E804C9">
              <w:t xml:space="preserve"> message including the association</w:t>
            </w:r>
            <w:r w:rsidRPr="00E804C9">
              <w:rPr>
                <w:i/>
              </w:rPr>
              <w:t>Timer</w:t>
            </w:r>
            <w:r w:rsidRPr="00E804C9">
              <w:t xml:space="preserve"> in </w:t>
            </w:r>
            <w:r w:rsidRPr="00E804C9">
              <w:rPr>
                <w:i/>
              </w:rPr>
              <w:t>WLAN-MobilityConfig</w:t>
            </w:r>
            <w:r w:rsidRPr="00E804C9">
              <w:t>.</w:t>
            </w:r>
          </w:p>
        </w:tc>
        <w:tc>
          <w:tcPr>
            <w:tcW w:w="2835" w:type="dxa"/>
            <w:tcBorders>
              <w:top w:val="single" w:sz="4" w:space="0" w:color="auto"/>
              <w:left w:val="single" w:sz="4" w:space="0" w:color="auto"/>
              <w:bottom w:val="single" w:sz="4" w:space="0" w:color="auto"/>
              <w:right w:val="single" w:sz="4" w:space="0" w:color="auto"/>
            </w:tcBorders>
          </w:tcPr>
          <w:p w14:paraId="5B5A591C" w14:textId="77777777" w:rsidR="009722D5" w:rsidRPr="00E804C9" w:rsidRDefault="009722D5" w:rsidP="00763B3A">
            <w:pPr>
              <w:pStyle w:val="TAL"/>
            </w:pPr>
            <w:r w:rsidRPr="00E804C9">
              <w:t xml:space="preserve">Upon successful connection to WLAN, </w:t>
            </w:r>
            <w:r w:rsidRPr="00E804C9">
              <w:rPr>
                <w:lang w:eastAsia="zh-CN"/>
              </w:rPr>
              <w:t xml:space="preserve">upon WLAN connection failure, </w:t>
            </w:r>
            <w:r w:rsidRPr="00E804C9">
              <w:t>upon leaving RRC_CONNECTED, upon triggering the handover procedure,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34197ED5" w14:textId="77777777" w:rsidR="009722D5" w:rsidRPr="00E804C9" w:rsidDel="00BD5983" w:rsidRDefault="009722D5" w:rsidP="00763B3A">
            <w:pPr>
              <w:pStyle w:val="TAL"/>
            </w:pPr>
            <w:r w:rsidRPr="00E804C9">
              <w:t>Perform WLAN Connection Status Reporting specified in 5.6.15.2.</w:t>
            </w:r>
          </w:p>
        </w:tc>
      </w:tr>
      <w:tr w:rsidR="00E804C9" w:rsidRPr="00E804C9" w14:paraId="05F1AF04"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C168FB6" w14:textId="77777777" w:rsidR="009722D5" w:rsidRPr="00E804C9" w:rsidRDefault="009722D5" w:rsidP="00763B3A">
            <w:pPr>
              <w:pStyle w:val="TAL"/>
            </w:pPr>
            <w:r w:rsidRPr="00E804C9">
              <w:t>T360</w:t>
            </w:r>
          </w:p>
        </w:tc>
        <w:tc>
          <w:tcPr>
            <w:tcW w:w="2268" w:type="dxa"/>
            <w:tcBorders>
              <w:top w:val="single" w:sz="4" w:space="0" w:color="auto"/>
              <w:left w:val="single" w:sz="4" w:space="0" w:color="auto"/>
              <w:bottom w:val="single" w:sz="4" w:space="0" w:color="auto"/>
              <w:right w:val="single" w:sz="4" w:space="0" w:color="auto"/>
            </w:tcBorders>
          </w:tcPr>
          <w:p w14:paraId="6894295C" w14:textId="77777777" w:rsidR="009722D5" w:rsidRPr="00E804C9" w:rsidRDefault="009722D5" w:rsidP="00763B3A">
            <w:pPr>
              <w:pStyle w:val="TAL"/>
            </w:pPr>
            <w:r w:rsidRPr="00E804C9">
              <w:t>Upon performing the redistribution target selection as specified in TS 36.304 [4].</w:t>
            </w:r>
          </w:p>
        </w:tc>
        <w:tc>
          <w:tcPr>
            <w:tcW w:w="2835" w:type="dxa"/>
            <w:tcBorders>
              <w:top w:val="single" w:sz="4" w:space="0" w:color="auto"/>
              <w:left w:val="single" w:sz="4" w:space="0" w:color="auto"/>
              <w:bottom w:val="single" w:sz="4" w:space="0" w:color="auto"/>
              <w:right w:val="single" w:sz="4" w:space="0" w:color="auto"/>
            </w:tcBorders>
          </w:tcPr>
          <w:p w14:paraId="17038C03" w14:textId="77777777" w:rsidR="009722D5" w:rsidRPr="00E804C9" w:rsidRDefault="009722D5" w:rsidP="00763B3A">
            <w:pPr>
              <w:pStyle w:val="TAL"/>
            </w:pPr>
            <w:r w:rsidRPr="00E804C9">
              <w:t xml:space="preserve">Upon entering RRC_CONNECTED, upon receiving a Paging message including </w:t>
            </w:r>
            <w:r w:rsidRPr="00E804C9">
              <w:rPr>
                <w:i/>
              </w:rPr>
              <w:t>redistributionIndication</w:t>
            </w:r>
            <w:r w:rsidRPr="00E804C9">
              <w:t>; upon reselecting a cell not belonging to the redistribution target.</w:t>
            </w:r>
          </w:p>
        </w:tc>
        <w:tc>
          <w:tcPr>
            <w:tcW w:w="2835" w:type="dxa"/>
            <w:tcBorders>
              <w:top w:val="single" w:sz="4" w:space="0" w:color="auto"/>
              <w:left w:val="single" w:sz="4" w:space="0" w:color="auto"/>
              <w:bottom w:val="single" w:sz="4" w:space="0" w:color="auto"/>
              <w:right w:val="single" w:sz="4" w:space="0" w:color="auto"/>
            </w:tcBorders>
          </w:tcPr>
          <w:p w14:paraId="7E1EFD8B" w14:textId="77777777" w:rsidR="009722D5" w:rsidRPr="00E804C9" w:rsidRDefault="009722D5" w:rsidP="00763B3A">
            <w:pPr>
              <w:pStyle w:val="TAL"/>
            </w:pPr>
            <w:r w:rsidRPr="00E804C9">
              <w:t>Stop considering a frequency or cell to be redistribution target, and perform the redistribution target selection if the condition specified in TS 36.304 [4] is met.</w:t>
            </w:r>
          </w:p>
        </w:tc>
      </w:tr>
      <w:tr w:rsidR="00E804C9" w:rsidRPr="00E804C9" w14:paraId="6077A56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3D3E720" w14:textId="77777777" w:rsidR="009722D5" w:rsidRPr="00E804C9" w:rsidRDefault="009722D5" w:rsidP="00763B3A">
            <w:pPr>
              <w:pStyle w:val="TAL"/>
            </w:pPr>
            <w:r w:rsidRPr="00E804C9">
              <w:t>T370</w:t>
            </w:r>
          </w:p>
        </w:tc>
        <w:tc>
          <w:tcPr>
            <w:tcW w:w="2268" w:type="dxa"/>
            <w:tcBorders>
              <w:top w:val="single" w:sz="4" w:space="0" w:color="auto"/>
              <w:left w:val="single" w:sz="4" w:space="0" w:color="auto"/>
              <w:bottom w:val="single" w:sz="4" w:space="0" w:color="auto"/>
              <w:right w:val="single" w:sz="4" w:space="0" w:color="auto"/>
            </w:tcBorders>
          </w:tcPr>
          <w:p w14:paraId="135672B8" w14:textId="77777777" w:rsidR="009722D5" w:rsidRPr="00E804C9" w:rsidRDefault="009722D5" w:rsidP="00763B3A">
            <w:pPr>
              <w:pStyle w:val="TAL"/>
            </w:pPr>
            <w:r w:rsidRPr="00E804C9">
              <w:t xml:space="preserve">Upon receiving </w:t>
            </w:r>
            <w:r w:rsidRPr="00E804C9">
              <w:rPr>
                <w:i/>
              </w:rPr>
              <w:t xml:space="preserve">SL-DiscConfig </w:t>
            </w:r>
            <w:r w:rsidRPr="00E804C9">
              <w:t xml:space="preserve">including a </w:t>
            </w:r>
            <w:r w:rsidRPr="00E804C9">
              <w:rPr>
                <w:i/>
              </w:rPr>
              <w:t>discSysInfoToReportConfig</w:t>
            </w:r>
            <w:r w:rsidRPr="00E804C9">
              <w:t xml:space="preserve"> set to</w:t>
            </w:r>
            <w:r w:rsidRPr="00E804C9">
              <w:rPr>
                <w:i/>
              </w:rPr>
              <w:t xml:space="preserve"> setup.</w:t>
            </w:r>
          </w:p>
        </w:tc>
        <w:tc>
          <w:tcPr>
            <w:tcW w:w="2835" w:type="dxa"/>
            <w:tcBorders>
              <w:top w:val="single" w:sz="4" w:space="0" w:color="auto"/>
              <w:left w:val="single" w:sz="4" w:space="0" w:color="auto"/>
              <w:bottom w:val="single" w:sz="4" w:space="0" w:color="auto"/>
              <w:right w:val="single" w:sz="4" w:space="0" w:color="auto"/>
            </w:tcBorders>
          </w:tcPr>
          <w:p w14:paraId="767BCA3E" w14:textId="77777777" w:rsidR="009722D5" w:rsidRPr="00E804C9" w:rsidRDefault="009722D5" w:rsidP="00763B3A">
            <w:pPr>
              <w:pStyle w:val="TAL"/>
            </w:pPr>
            <w:r w:rsidRPr="00E804C9">
              <w:t xml:space="preserve">Upon initiating the transmission of </w:t>
            </w:r>
            <w:r w:rsidRPr="00E804C9">
              <w:rPr>
                <w:i/>
              </w:rPr>
              <w:t>SidelinkUEInformation</w:t>
            </w:r>
            <w:r w:rsidRPr="00E804C9">
              <w:t xml:space="preserve"> including </w:t>
            </w:r>
            <w:r w:rsidRPr="00E804C9">
              <w:rPr>
                <w:i/>
              </w:rPr>
              <w:t>discSysInfoReportFreqList</w:t>
            </w:r>
            <w:r w:rsidRPr="00E804C9">
              <w:t xml:space="preserve">, upon receiving </w:t>
            </w:r>
            <w:r w:rsidRPr="00E804C9">
              <w:rPr>
                <w:i/>
              </w:rPr>
              <w:t xml:space="preserve">SL-DiscConfig </w:t>
            </w:r>
            <w:r w:rsidRPr="00E804C9">
              <w:t xml:space="preserve">including </w:t>
            </w:r>
            <w:r w:rsidRPr="00E804C9">
              <w:rPr>
                <w:i/>
              </w:rPr>
              <w:t>discSysInfoToReportConfig</w:t>
            </w:r>
            <w:r w:rsidRPr="00E804C9">
              <w:t xml:space="preserve"> set to</w:t>
            </w:r>
            <w:r w:rsidRPr="00E804C9">
              <w:rPr>
                <w:i/>
              </w:rPr>
              <w:t xml:space="preserve"> release</w:t>
            </w:r>
            <w:r w:rsidRPr="00E804C9">
              <w:t>, upon handover and re-establishment</w:t>
            </w:r>
            <w:r w:rsidRPr="00E804C9">
              <w:rPr>
                <w:i/>
              </w:rPr>
              <w:t>.</w:t>
            </w:r>
          </w:p>
        </w:tc>
        <w:tc>
          <w:tcPr>
            <w:tcW w:w="2835" w:type="dxa"/>
            <w:tcBorders>
              <w:top w:val="single" w:sz="4" w:space="0" w:color="auto"/>
              <w:left w:val="single" w:sz="4" w:space="0" w:color="auto"/>
              <w:bottom w:val="single" w:sz="4" w:space="0" w:color="auto"/>
              <w:right w:val="single" w:sz="4" w:space="0" w:color="auto"/>
            </w:tcBorders>
          </w:tcPr>
          <w:p w14:paraId="060A9EB8" w14:textId="77777777" w:rsidR="009722D5" w:rsidRPr="00E804C9" w:rsidRDefault="009722D5" w:rsidP="00763B3A">
            <w:pPr>
              <w:pStyle w:val="TAL"/>
            </w:pPr>
            <w:r w:rsidRPr="00E804C9">
              <w:t xml:space="preserve">Release </w:t>
            </w:r>
            <w:r w:rsidRPr="00E804C9">
              <w:rPr>
                <w:i/>
              </w:rPr>
              <w:t>discSysInfoToReportConfig</w:t>
            </w:r>
            <w:r w:rsidRPr="00E804C9">
              <w:t>.</w:t>
            </w:r>
          </w:p>
        </w:tc>
      </w:tr>
      <w:tr w:rsidR="00E804C9" w:rsidRPr="00E804C9" w14:paraId="64BA993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DF43371" w14:textId="77777777" w:rsidR="00C4066C" w:rsidRPr="00E804C9" w:rsidRDefault="00C4066C" w:rsidP="00C64570">
            <w:pPr>
              <w:pStyle w:val="TAL"/>
              <w:tabs>
                <w:tab w:val="center" w:pos="459"/>
              </w:tabs>
            </w:pPr>
            <w:r w:rsidRPr="00E804C9">
              <w:t>T380</w:t>
            </w:r>
          </w:p>
        </w:tc>
        <w:tc>
          <w:tcPr>
            <w:tcW w:w="2268" w:type="dxa"/>
            <w:tcBorders>
              <w:top w:val="single" w:sz="4" w:space="0" w:color="auto"/>
              <w:left w:val="single" w:sz="4" w:space="0" w:color="auto"/>
              <w:bottom w:val="single" w:sz="4" w:space="0" w:color="auto"/>
              <w:right w:val="single" w:sz="4" w:space="0" w:color="auto"/>
            </w:tcBorders>
          </w:tcPr>
          <w:p w14:paraId="0C664361" w14:textId="77777777" w:rsidR="00C4066C" w:rsidRPr="00E804C9" w:rsidRDefault="00C4066C" w:rsidP="00C64570">
            <w:pPr>
              <w:pStyle w:val="TAL"/>
              <w:rPr>
                <w:lang w:eastAsia="en-GB"/>
              </w:rPr>
            </w:pPr>
            <w:r w:rsidRPr="00E804C9">
              <w:t xml:space="preserve">Upon </w:t>
            </w:r>
            <w:r w:rsidR="00EE7576" w:rsidRPr="00E804C9">
              <w:rPr>
                <w:rFonts w:eastAsia="Batang"/>
                <w:noProof/>
                <w:lang w:eastAsia="en-GB"/>
              </w:rPr>
              <w:t xml:space="preserve">reception of </w:t>
            </w:r>
            <w:r w:rsidR="00EE7576" w:rsidRPr="00E804C9">
              <w:rPr>
                <w:i/>
              </w:rPr>
              <w:t>periodic-RNAU-timer</w:t>
            </w:r>
            <w:r w:rsidR="00EE7576" w:rsidRPr="00E804C9">
              <w:t xml:space="preserve"> </w:t>
            </w:r>
            <w:r w:rsidR="00EE7576" w:rsidRPr="00E804C9">
              <w:rPr>
                <w:rFonts w:eastAsia="Batang"/>
                <w:noProof/>
                <w:lang w:eastAsia="en-GB"/>
              </w:rPr>
              <w:t>in RRCConnectionRelease</w:t>
            </w:r>
            <w:r w:rsidRPr="00E804C9">
              <w:t>.</w:t>
            </w:r>
          </w:p>
        </w:tc>
        <w:tc>
          <w:tcPr>
            <w:tcW w:w="2835" w:type="dxa"/>
            <w:tcBorders>
              <w:top w:val="single" w:sz="4" w:space="0" w:color="auto"/>
              <w:left w:val="single" w:sz="4" w:space="0" w:color="auto"/>
              <w:bottom w:val="single" w:sz="4" w:space="0" w:color="auto"/>
              <w:right w:val="single" w:sz="4" w:space="0" w:color="auto"/>
            </w:tcBorders>
          </w:tcPr>
          <w:p w14:paraId="4A33A519" w14:textId="77777777" w:rsidR="00C4066C" w:rsidRPr="00E804C9" w:rsidRDefault="00C4066C" w:rsidP="00C64570">
            <w:pPr>
              <w:pStyle w:val="TAL"/>
              <w:rPr>
                <w:lang w:eastAsia="en-GB"/>
              </w:rPr>
            </w:pPr>
            <w:r w:rsidRPr="00E804C9">
              <w:t xml:space="preserve">Upon </w:t>
            </w:r>
            <w:r w:rsidR="00044396" w:rsidRPr="00E804C9">
              <w:t xml:space="preserve">reception of </w:t>
            </w:r>
            <w:r w:rsidR="00044396" w:rsidRPr="00E804C9">
              <w:rPr>
                <w:i/>
              </w:rPr>
              <w:t>RRCConnectionResume</w:t>
            </w:r>
            <w:r w:rsidR="00044396" w:rsidRPr="00E804C9">
              <w:t xml:space="preserve">, </w:t>
            </w:r>
            <w:r w:rsidR="00044396" w:rsidRPr="00E804C9">
              <w:rPr>
                <w:i/>
              </w:rPr>
              <w:t>RRCConnectionRelease</w:t>
            </w:r>
            <w:r w:rsidR="00044396" w:rsidRPr="00E804C9">
              <w:t xml:space="preserve"> or </w:t>
            </w:r>
            <w:r w:rsidR="00044396" w:rsidRPr="00E804C9">
              <w:rPr>
                <w:i/>
              </w:rPr>
              <w:t>RRCConnectionSetup</w:t>
            </w:r>
            <w:r w:rsidRPr="00E804C9">
              <w:t>.</w:t>
            </w:r>
          </w:p>
        </w:tc>
        <w:tc>
          <w:tcPr>
            <w:tcW w:w="2835" w:type="dxa"/>
            <w:tcBorders>
              <w:top w:val="single" w:sz="4" w:space="0" w:color="auto"/>
              <w:left w:val="single" w:sz="4" w:space="0" w:color="auto"/>
              <w:bottom w:val="single" w:sz="4" w:space="0" w:color="auto"/>
              <w:right w:val="single" w:sz="4" w:space="0" w:color="auto"/>
            </w:tcBorders>
          </w:tcPr>
          <w:p w14:paraId="3A518726" w14:textId="77777777" w:rsidR="00C4066C" w:rsidRPr="00E804C9" w:rsidRDefault="00C4066C" w:rsidP="00C64570">
            <w:pPr>
              <w:pStyle w:val="TAL"/>
              <w:rPr>
                <w:lang w:eastAsia="en-GB"/>
              </w:rPr>
            </w:pPr>
            <w:r w:rsidRPr="00E804C9">
              <w:t>Initiate the RAN notification area update procedure</w:t>
            </w:r>
          </w:p>
        </w:tc>
      </w:tr>
      <w:tr w:rsidR="00E804C9" w:rsidRPr="00E804C9" w14:paraId="4256C1E3"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1B225E07" w14:textId="143EE660" w:rsidR="00EF7C0A" w:rsidRPr="00E804C9" w:rsidRDefault="00D63D97" w:rsidP="00EF7C0A">
            <w:pPr>
              <w:keepNext/>
              <w:keepLines/>
              <w:tabs>
                <w:tab w:val="center" w:pos="459"/>
              </w:tabs>
              <w:spacing w:after="0"/>
              <w:rPr>
                <w:rFonts w:ascii="Arial" w:hAnsi="Arial"/>
                <w:sz w:val="18"/>
              </w:rPr>
            </w:pPr>
            <w:r w:rsidRPr="00E804C9">
              <w:rPr>
                <w:rFonts w:ascii="Arial" w:hAnsi="Arial"/>
                <w:sz w:val="18"/>
              </w:rPr>
              <w:lastRenderedPageBreak/>
              <w:t>T390</w:t>
            </w:r>
          </w:p>
          <w:p w14:paraId="53E4987D" w14:textId="107DF981" w:rsidR="00EF7C0A" w:rsidRPr="00E804C9" w:rsidRDefault="00EF7C0A" w:rsidP="00EF7C0A">
            <w:pPr>
              <w:pStyle w:val="TAL"/>
              <w:tabs>
                <w:tab w:val="center" w:pos="459"/>
              </w:tabs>
            </w:pPr>
            <w:r w:rsidRPr="00E804C9">
              <w:rPr>
                <w:szCs w:val="18"/>
              </w:rPr>
              <w:t>NOTE1</w:t>
            </w:r>
          </w:p>
        </w:tc>
        <w:tc>
          <w:tcPr>
            <w:tcW w:w="2268" w:type="dxa"/>
            <w:tcBorders>
              <w:top w:val="single" w:sz="4" w:space="0" w:color="auto"/>
              <w:left w:val="single" w:sz="4" w:space="0" w:color="auto"/>
              <w:bottom w:val="single" w:sz="4" w:space="0" w:color="auto"/>
              <w:right w:val="single" w:sz="4" w:space="0" w:color="auto"/>
            </w:tcBorders>
          </w:tcPr>
          <w:p w14:paraId="03BAC8D5" w14:textId="0E622109" w:rsidR="00EF7C0A" w:rsidRPr="00E804C9" w:rsidRDefault="00EF7C0A" w:rsidP="00EF7C0A">
            <w:pPr>
              <w:pStyle w:val="TAL"/>
            </w:pPr>
            <w:r w:rsidRPr="00E804C9">
              <w:rPr>
                <w:rFonts w:cs="Arial"/>
                <w:lang w:eastAsia="en-GB"/>
              </w:rPr>
              <w:t>Upon GNSS validity duration expiry</w:t>
            </w:r>
            <w:r w:rsidR="00124BF4" w:rsidRPr="00E804C9">
              <w:t xml:space="preserve"> </w:t>
            </w:r>
            <w:r w:rsidR="00124BF4" w:rsidRPr="00E804C9">
              <w:rPr>
                <w:rFonts w:cs="Arial"/>
                <w:lang w:eastAsia="en-GB"/>
              </w:rPr>
              <w:t xml:space="preserve">if </w:t>
            </w:r>
            <w:r w:rsidR="00124BF4" w:rsidRPr="00E804C9">
              <w:rPr>
                <w:rFonts w:cs="Arial"/>
                <w:i/>
                <w:lang w:eastAsia="en-GB"/>
              </w:rPr>
              <w:t>ul-TransmissionExtensionEnabled</w:t>
            </w:r>
            <w:r w:rsidR="00124BF4" w:rsidRPr="00E804C9">
              <w:rPr>
                <w:rFonts w:cs="Arial"/>
                <w:lang w:eastAsia="en-GB"/>
              </w:rPr>
              <w:t xml:space="preserve"> is configured</w:t>
            </w:r>
            <w:r w:rsidRPr="00E804C9">
              <w:rPr>
                <w:rFonts w:cs="Arial"/>
                <w:lang w:eastAsia="en-GB"/>
              </w:rPr>
              <w:t>.</w:t>
            </w:r>
          </w:p>
        </w:tc>
        <w:tc>
          <w:tcPr>
            <w:tcW w:w="2835" w:type="dxa"/>
            <w:tcBorders>
              <w:top w:val="single" w:sz="4" w:space="0" w:color="auto"/>
              <w:left w:val="single" w:sz="4" w:space="0" w:color="auto"/>
              <w:bottom w:val="single" w:sz="4" w:space="0" w:color="auto"/>
              <w:right w:val="single" w:sz="4" w:space="0" w:color="auto"/>
            </w:tcBorders>
          </w:tcPr>
          <w:p w14:paraId="2FB7498E" w14:textId="0B0D9912" w:rsidR="00EF7C0A" w:rsidRPr="00E804C9" w:rsidRDefault="00EF7C0A" w:rsidP="00EF7C0A">
            <w:pPr>
              <w:pStyle w:val="TAL"/>
            </w:pPr>
            <w:r w:rsidRPr="00E804C9">
              <w:t xml:space="preserve">Upon leaving RRC_CONNECTED, or </w:t>
            </w:r>
            <w:r w:rsidR="00DA2855" w:rsidRPr="00E804C9">
              <w:t xml:space="preserve">upon </w:t>
            </w:r>
            <w:r w:rsidRPr="00E804C9">
              <w:t>reception of network triggered GNSS measurement</w:t>
            </w:r>
            <w:r w:rsidR="00DA2855" w:rsidRPr="00E804C9">
              <w:t>, or upon initiating the connection re-establishment procedure, or upon indication that a new GNSS position becomes valid during available idle periods in RRC_CONNECTED</w:t>
            </w:r>
            <w:r w:rsidRPr="00E804C9">
              <w:t>.</w:t>
            </w:r>
          </w:p>
        </w:tc>
        <w:tc>
          <w:tcPr>
            <w:tcW w:w="2835" w:type="dxa"/>
            <w:tcBorders>
              <w:top w:val="single" w:sz="4" w:space="0" w:color="auto"/>
              <w:left w:val="single" w:sz="4" w:space="0" w:color="auto"/>
              <w:bottom w:val="single" w:sz="4" w:space="0" w:color="auto"/>
              <w:right w:val="single" w:sz="4" w:space="0" w:color="auto"/>
            </w:tcBorders>
          </w:tcPr>
          <w:p w14:paraId="258D8C94" w14:textId="2FF7166B" w:rsidR="00EF7C0A" w:rsidRPr="00E804C9" w:rsidRDefault="00EF7C0A" w:rsidP="00EF7C0A">
            <w:pPr>
              <w:pStyle w:val="TAL"/>
            </w:pPr>
            <w:r w:rsidRPr="00E804C9">
              <w:rPr>
                <w:rFonts w:cs="Arial"/>
                <w:lang w:eastAsia="en-GB"/>
              </w:rPr>
              <w:t xml:space="preserve">Perform the actions as specified in </w:t>
            </w:r>
            <w:r w:rsidRPr="00E804C9">
              <w:rPr>
                <w:rFonts w:cs="Arial"/>
                <w:lang w:eastAsia="sv-SE"/>
              </w:rPr>
              <w:t>5.3.3.21</w:t>
            </w:r>
            <w:r w:rsidRPr="00E804C9">
              <w:rPr>
                <w:lang w:eastAsia="en-GB"/>
              </w:rPr>
              <w:t>.</w:t>
            </w:r>
          </w:p>
        </w:tc>
      </w:tr>
      <w:tr w:rsidR="009722D5" w:rsidRPr="00E804C9" w14:paraId="69A4BBB7" w14:textId="77777777" w:rsidTr="00C4066C">
        <w:trPr>
          <w:cantSplit/>
          <w:jc w:val="center"/>
        </w:trPr>
        <w:tc>
          <w:tcPr>
            <w:tcW w:w="9072" w:type="dxa"/>
            <w:gridSpan w:val="4"/>
            <w:tcBorders>
              <w:top w:val="single" w:sz="4" w:space="0" w:color="auto"/>
              <w:left w:val="single" w:sz="4" w:space="0" w:color="auto"/>
              <w:bottom w:val="single" w:sz="4" w:space="0" w:color="auto"/>
              <w:right w:val="single" w:sz="4" w:space="0" w:color="auto"/>
            </w:tcBorders>
          </w:tcPr>
          <w:p w14:paraId="6593C537" w14:textId="77777777" w:rsidR="009722D5" w:rsidRPr="00E804C9" w:rsidRDefault="009722D5" w:rsidP="005411BB">
            <w:pPr>
              <w:pStyle w:val="TAN"/>
            </w:pPr>
            <w:r w:rsidRPr="00E804C9">
              <w:t>NOTE1:</w:t>
            </w:r>
            <w:r w:rsidRPr="00E804C9">
              <w:tab/>
              <w:t>Only the timers marked with "NOTE1" are applicable to NB-IoT.</w:t>
            </w:r>
          </w:p>
          <w:p w14:paraId="7101B5B4" w14:textId="77777777" w:rsidR="009722D5" w:rsidRPr="00E804C9" w:rsidRDefault="009722D5" w:rsidP="005411BB">
            <w:pPr>
              <w:pStyle w:val="TAN"/>
            </w:pPr>
            <w:r w:rsidRPr="00E804C9">
              <w:t>NOTE2:</w:t>
            </w:r>
            <w:r w:rsidR="00497FBE" w:rsidRPr="00E804C9">
              <w:tab/>
            </w:r>
            <w:r w:rsidRPr="00E804C9">
              <w:t>The behaviour as specified in 7.3.2 applies</w:t>
            </w:r>
            <w:r w:rsidR="00360C05" w:rsidRPr="00E804C9">
              <w:t>.</w:t>
            </w:r>
          </w:p>
        </w:tc>
      </w:tr>
    </w:tbl>
    <w:p w14:paraId="6FC24919" w14:textId="77777777" w:rsidR="009722D5" w:rsidRPr="00E804C9" w:rsidRDefault="009722D5" w:rsidP="009722D5"/>
    <w:p w14:paraId="0B7B3A53" w14:textId="77777777" w:rsidR="009722D5" w:rsidRPr="00E804C9" w:rsidRDefault="009722D5" w:rsidP="009722D5">
      <w:pPr>
        <w:pStyle w:val="Heading3"/>
      </w:pPr>
      <w:bookmarkStart w:id="13329" w:name="_Toc20487679"/>
      <w:bookmarkStart w:id="13330" w:name="_Toc29342986"/>
      <w:bookmarkStart w:id="13331" w:name="_Toc29344125"/>
      <w:bookmarkStart w:id="13332" w:name="_Toc36567391"/>
      <w:bookmarkStart w:id="13333" w:name="_Toc36810855"/>
      <w:bookmarkStart w:id="13334" w:name="_Toc36847219"/>
      <w:bookmarkStart w:id="13335" w:name="_Toc36939872"/>
      <w:bookmarkStart w:id="13336" w:name="_Toc37082852"/>
      <w:bookmarkStart w:id="13337" w:name="_Toc46481494"/>
      <w:bookmarkStart w:id="13338" w:name="_Toc46482728"/>
      <w:bookmarkStart w:id="13339" w:name="_Toc46483962"/>
      <w:bookmarkStart w:id="13340" w:name="_Toc171495654"/>
      <w:r w:rsidRPr="00E804C9">
        <w:t>7.3.2</w:t>
      </w:r>
      <w:r w:rsidRPr="00E804C9">
        <w:tab/>
        <w:t>Timer handling</w:t>
      </w:r>
      <w:bookmarkEnd w:id="13329"/>
      <w:bookmarkEnd w:id="13330"/>
      <w:bookmarkEnd w:id="13331"/>
      <w:bookmarkEnd w:id="13332"/>
      <w:bookmarkEnd w:id="13333"/>
      <w:bookmarkEnd w:id="13334"/>
      <w:bookmarkEnd w:id="13335"/>
      <w:bookmarkEnd w:id="13336"/>
      <w:bookmarkEnd w:id="13337"/>
      <w:bookmarkEnd w:id="13338"/>
      <w:bookmarkEnd w:id="13339"/>
      <w:bookmarkEnd w:id="13340"/>
    </w:p>
    <w:p w14:paraId="1179278B" w14:textId="77777777" w:rsidR="009722D5" w:rsidRPr="00E804C9" w:rsidRDefault="009722D5" w:rsidP="009722D5">
      <w:r w:rsidRPr="00E804C9">
        <w:t>When the UE applies zero value for a timer, the timer shall be started and immediately expire unless explicitly stated otherwise.</w:t>
      </w:r>
    </w:p>
    <w:p w14:paraId="6FEECB79" w14:textId="77777777" w:rsidR="009722D5" w:rsidRPr="00E804C9" w:rsidRDefault="009722D5" w:rsidP="009722D5">
      <w:pPr>
        <w:pStyle w:val="Heading2"/>
      </w:pPr>
      <w:bookmarkStart w:id="13341" w:name="_Toc20487680"/>
      <w:bookmarkStart w:id="13342" w:name="_Toc29342987"/>
      <w:bookmarkStart w:id="13343" w:name="_Toc29344126"/>
      <w:bookmarkStart w:id="13344" w:name="_Toc36567392"/>
      <w:bookmarkStart w:id="13345" w:name="_Toc36810856"/>
      <w:bookmarkStart w:id="13346" w:name="_Toc36847220"/>
      <w:bookmarkStart w:id="13347" w:name="_Toc36939873"/>
      <w:bookmarkStart w:id="13348" w:name="_Toc37082853"/>
      <w:bookmarkStart w:id="13349" w:name="_Toc46481495"/>
      <w:bookmarkStart w:id="13350" w:name="_Toc46482729"/>
      <w:bookmarkStart w:id="13351" w:name="_Toc46483963"/>
      <w:bookmarkStart w:id="13352" w:name="_Toc171495655"/>
      <w:r w:rsidRPr="00E804C9">
        <w:t>7.4</w:t>
      </w:r>
      <w:r w:rsidRPr="00E804C9">
        <w:tab/>
        <w:t>Constants</w:t>
      </w:r>
      <w:bookmarkEnd w:id="13341"/>
      <w:bookmarkEnd w:id="13342"/>
      <w:bookmarkEnd w:id="13343"/>
      <w:bookmarkEnd w:id="13344"/>
      <w:bookmarkEnd w:id="13345"/>
      <w:bookmarkEnd w:id="13346"/>
      <w:bookmarkEnd w:id="13347"/>
      <w:bookmarkEnd w:id="13348"/>
      <w:bookmarkEnd w:id="13349"/>
      <w:bookmarkEnd w:id="13350"/>
      <w:bookmarkEnd w:id="13351"/>
      <w:bookmarkEnd w:id="13352"/>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E804C9" w:rsidRPr="00E804C9" w14:paraId="676194A3" w14:textId="77777777" w:rsidTr="005411BB">
        <w:trPr>
          <w:cantSplit/>
          <w:tblHeader/>
          <w:jc w:val="center"/>
        </w:trPr>
        <w:tc>
          <w:tcPr>
            <w:tcW w:w="1701" w:type="dxa"/>
          </w:tcPr>
          <w:p w14:paraId="3700C1D7" w14:textId="77777777" w:rsidR="009722D5" w:rsidRPr="00E804C9" w:rsidRDefault="009722D5" w:rsidP="005411BB">
            <w:pPr>
              <w:pStyle w:val="TAH"/>
              <w:rPr>
                <w:lang w:eastAsia="en-GB"/>
              </w:rPr>
            </w:pPr>
            <w:r w:rsidRPr="00E804C9">
              <w:rPr>
                <w:lang w:eastAsia="en-GB"/>
              </w:rPr>
              <w:t>Constant</w:t>
            </w:r>
          </w:p>
        </w:tc>
        <w:tc>
          <w:tcPr>
            <w:tcW w:w="7371" w:type="dxa"/>
          </w:tcPr>
          <w:p w14:paraId="331929B3" w14:textId="77777777" w:rsidR="009722D5" w:rsidRPr="00E804C9" w:rsidRDefault="009722D5" w:rsidP="005411BB">
            <w:pPr>
              <w:pStyle w:val="TAH"/>
              <w:rPr>
                <w:lang w:eastAsia="en-GB"/>
              </w:rPr>
            </w:pPr>
            <w:r w:rsidRPr="00E804C9">
              <w:rPr>
                <w:lang w:eastAsia="en-GB"/>
              </w:rPr>
              <w:t>Usage</w:t>
            </w:r>
          </w:p>
        </w:tc>
      </w:tr>
      <w:tr w:rsidR="00E804C9" w:rsidRPr="00E804C9" w14:paraId="310C1C71" w14:textId="77777777" w:rsidTr="005411BB">
        <w:trPr>
          <w:cantSplit/>
          <w:jc w:val="center"/>
        </w:trPr>
        <w:tc>
          <w:tcPr>
            <w:tcW w:w="1701" w:type="dxa"/>
          </w:tcPr>
          <w:p w14:paraId="25901E8A" w14:textId="77777777" w:rsidR="009722D5" w:rsidRPr="00E804C9" w:rsidRDefault="009722D5" w:rsidP="005411BB">
            <w:pPr>
              <w:rPr>
                <w:lang w:eastAsia="en-GB"/>
              </w:rPr>
            </w:pPr>
            <w:r w:rsidRPr="00E804C9">
              <w:rPr>
                <w:lang w:eastAsia="en-GB"/>
              </w:rPr>
              <w:t>N310</w:t>
            </w:r>
          </w:p>
        </w:tc>
        <w:tc>
          <w:tcPr>
            <w:tcW w:w="7371" w:type="dxa"/>
          </w:tcPr>
          <w:p w14:paraId="24F04823" w14:textId="77777777" w:rsidR="009722D5" w:rsidRPr="00E804C9" w:rsidRDefault="009722D5" w:rsidP="005411BB">
            <w:pPr>
              <w:rPr>
                <w:lang w:eastAsia="en-GB"/>
              </w:rPr>
            </w:pPr>
            <w:r w:rsidRPr="00E804C9">
              <w:rPr>
                <w:lang w:eastAsia="en-GB"/>
              </w:rPr>
              <w:t xml:space="preserve">Maximum number of consecutive "out-of-sync" </w:t>
            </w:r>
            <w:r w:rsidR="00BA27AE" w:rsidRPr="00E804C9">
              <w:rPr>
                <w:lang w:eastAsia="en-GB"/>
              </w:rPr>
              <w:t xml:space="preserve">or "early-out-of-sync" </w:t>
            </w:r>
            <w:r w:rsidRPr="00E804C9">
              <w:rPr>
                <w:lang w:eastAsia="en-GB"/>
              </w:rPr>
              <w:t>indications for the PCell received from lower layers</w:t>
            </w:r>
          </w:p>
        </w:tc>
      </w:tr>
      <w:tr w:rsidR="00E804C9" w:rsidRPr="00E804C9" w14:paraId="05346CA5" w14:textId="77777777" w:rsidTr="005411BB">
        <w:trPr>
          <w:cantSplit/>
          <w:jc w:val="center"/>
        </w:trPr>
        <w:tc>
          <w:tcPr>
            <w:tcW w:w="1701" w:type="dxa"/>
          </w:tcPr>
          <w:p w14:paraId="38ABD798" w14:textId="77777777" w:rsidR="009722D5" w:rsidRPr="00E804C9" w:rsidRDefault="009722D5" w:rsidP="005411BB">
            <w:pPr>
              <w:rPr>
                <w:lang w:eastAsia="en-GB"/>
              </w:rPr>
            </w:pPr>
            <w:r w:rsidRPr="00E804C9">
              <w:rPr>
                <w:lang w:eastAsia="en-GB"/>
              </w:rPr>
              <w:t>N311</w:t>
            </w:r>
          </w:p>
        </w:tc>
        <w:tc>
          <w:tcPr>
            <w:tcW w:w="7371" w:type="dxa"/>
          </w:tcPr>
          <w:p w14:paraId="337AB311" w14:textId="77777777" w:rsidR="009722D5" w:rsidRPr="00E804C9" w:rsidRDefault="009722D5" w:rsidP="005411BB">
            <w:pPr>
              <w:rPr>
                <w:lang w:eastAsia="en-GB"/>
              </w:rPr>
            </w:pPr>
            <w:r w:rsidRPr="00E804C9">
              <w:rPr>
                <w:lang w:eastAsia="en-GB"/>
              </w:rPr>
              <w:t xml:space="preserve">Maximum number of consecutive "in-sync" </w:t>
            </w:r>
            <w:r w:rsidR="00BA27AE" w:rsidRPr="00E804C9">
              <w:rPr>
                <w:lang w:eastAsia="en-GB"/>
              </w:rPr>
              <w:t xml:space="preserve">or "early-in-sync" </w:t>
            </w:r>
            <w:r w:rsidRPr="00E804C9">
              <w:rPr>
                <w:lang w:eastAsia="en-GB"/>
              </w:rPr>
              <w:t>indications for the PCell received from lower layers</w:t>
            </w:r>
          </w:p>
        </w:tc>
      </w:tr>
      <w:tr w:rsidR="00E804C9" w:rsidRPr="00E804C9" w14:paraId="5F2CEBAA"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4738A4C5" w14:textId="77777777" w:rsidR="009722D5" w:rsidRPr="00E804C9" w:rsidRDefault="009722D5" w:rsidP="005411BB">
            <w:pPr>
              <w:rPr>
                <w:lang w:eastAsia="en-GB"/>
              </w:rPr>
            </w:pPr>
            <w:r w:rsidRPr="00E804C9">
              <w:rPr>
                <w:lang w:eastAsia="en-GB"/>
              </w:rPr>
              <w:t>N313</w:t>
            </w:r>
          </w:p>
        </w:tc>
        <w:tc>
          <w:tcPr>
            <w:tcW w:w="7371" w:type="dxa"/>
            <w:tcBorders>
              <w:top w:val="single" w:sz="4" w:space="0" w:color="auto"/>
              <w:left w:val="single" w:sz="4" w:space="0" w:color="auto"/>
              <w:bottom w:val="single" w:sz="4" w:space="0" w:color="auto"/>
              <w:right w:val="single" w:sz="4" w:space="0" w:color="auto"/>
            </w:tcBorders>
          </w:tcPr>
          <w:p w14:paraId="6316078F" w14:textId="77777777" w:rsidR="009722D5" w:rsidRPr="00E804C9" w:rsidRDefault="009722D5" w:rsidP="005411BB">
            <w:pPr>
              <w:rPr>
                <w:lang w:eastAsia="en-GB"/>
              </w:rPr>
            </w:pPr>
            <w:r w:rsidRPr="00E804C9">
              <w:rPr>
                <w:lang w:eastAsia="en-GB"/>
              </w:rPr>
              <w:t>Maximum number of consecutive "out-of-sync" indications for the PSCell received from lower layers</w:t>
            </w:r>
          </w:p>
        </w:tc>
      </w:tr>
      <w:tr w:rsidR="009722D5" w:rsidRPr="00E804C9" w14:paraId="32312CDD"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5959B61E" w14:textId="77777777" w:rsidR="009722D5" w:rsidRPr="00E804C9" w:rsidRDefault="009722D5" w:rsidP="005411BB">
            <w:pPr>
              <w:rPr>
                <w:lang w:eastAsia="en-GB"/>
              </w:rPr>
            </w:pPr>
            <w:r w:rsidRPr="00E804C9">
              <w:rPr>
                <w:lang w:eastAsia="en-GB"/>
              </w:rPr>
              <w:t>N314</w:t>
            </w:r>
          </w:p>
        </w:tc>
        <w:tc>
          <w:tcPr>
            <w:tcW w:w="7371" w:type="dxa"/>
            <w:tcBorders>
              <w:top w:val="single" w:sz="4" w:space="0" w:color="auto"/>
              <w:left w:val="single" w:sz="4" w:space="0" w:color="auto"/>
              <w:bottom w:val="single" w:sz="4" w:space="0" w:color="auto"/>
              <w:right w:val="single" w:sz="4" w:space="0" w:color="auto"/>
            </w:tcBorders>
          </w:tcPr>
          <w:p w14:paraId="61AC832C" w14:textId="77777777" w:rsidR="009722D5" w:rsidRPr="00E804C9" w:rsidRDefault="009722D5" w:rsidP="005411BB">
            <w:pPr>
              <w:rPr>
                <w:lang w:eastAsia="en-GB"/>
              </w:rPr>
            </w:pPr>
            <w:r w:rsidRPr="00E804C9">
              <w:rPr>
                <w:lang w:eastAsia="en-GB"/>
              </w:rPr>
              <w:t>Maximum number of consecutive "in-sync" indications for the PSCell received from lower layers</w:t>
            </w:r>
          </w:p>
        </w:tc>
      </w:tr>
    </w:tbl>
    <w:p w14:paraId="2392FA1F" w14:textId="77777777" w:rsidR="009722D5" w:rsidRPr="00E804C9" w:rsidRDefault="009722D5" w:rsidP="009722D5"/>
    <w:p w14:paraId="589236F3" w14:textId="77777777" w:rsidR="009722D5" w:rsidRPr="00E804C9" w:rsidRDefault="009722D5" w:rsidP="009722D5">
      <w:pPr>
        <w:pStyle w:val="Heading1"/>
      </w:pPr>
      <w:bookmarkStart w:id="13353" w:name="_Toc20487681"/>
      <w:bookmarkStart w:id="13354" w:name="_Toc29342988"/>
      <w:bookmarkStart w:id="13355" w:name="_Toc29344127"/>
      <w:bookmarkStart w:id="13356" w:name="_Toc36567393"/>
      <w:bookmarkStart w:id="13357" w:name="_Toc36810857"/>
      <w:bookmarkStart w:id="13358" w:name="_Toc36847221"/>
      <w:bookmarkStart w:id="13359" w:name="_Toc36939874"/>
      <w:bookmarkStart w:id="13360" w:name="_Toc37082854"/>
      <w:bookmarkStart w:id="13361" w:name="_Toc46481496"/>
      <w:bookmarkStart w:id="13362" w:name="_Toc46482730"/>
      <w:bookmarkStart w:id="13363" w:name="_Toc46483964"/>
      <w:bookmarkStart w:id="13364" w:name="_Toc171495656"/>
      <w:r w:rsidRPr="00E804C9">
        <w:t>8</w:t>
      </w:r>
      <w:r w:rsidRPr="00E804C9">
        <w:tab/>
        <w:t>Protocol data unit abstract syntax</w:t>
      </w:r>
      <w:bookmarkEnd w:id="13353"/>
      <w:bookmarkEnd w:id="13354"/>
      <w:bookmarkEnd w:id="13355"/>
      <w:bookmarkEnd w:id="13356"/>
      <w:bookmarkEnd w:id="13357"/>
      <w:bookmarkEnd w:id="13358"/>
      <w:bookmarkEnd w:id="13359"/>
      <w:bookmarkEnd w:id="13360"/>
      <w:bookmarkEnd w:id="13361"/>
      <w:bookmarkEnd w:id="13362"/>
      <w:bookmarkEnd w:id="13363"/>
      <w:bookmarkEnd w:id="13364"/>
    </w:p>
    <w:p w14:paraId="7C52F140" w14:textId="77777777" w:rsidR="009722D5" w:rsidRPr="00E804C9" w:rsidRDefault="009722D5" w:rsidP="009722D5">
      <w:pPr>
        <w:pStyle w:val="Heading2"/>
      </w:pPr>
      <w:bookmarkStart w:id="13365" w:name="_Toc20487682"/>
      <w:bookmarkStart w:id="13366" w:name="_Toc29342989"/>
      <w:bookmarkStart w:id="13367" w:name="_Toc29344128"/>
      <w:bookmarkStart w:id="13368" w:name="_Toc36567394"/>
      <w:bookmarkStart w:id="13369" w:name="_Toc36810858"/>
      <w:bookmarkStart w:id="13370" w:name="_Toc36847222"/>
      <w:bookmarkStart w:id="13371" w:name="_Toc36939875"/>
      <w:bookmarkStart w:id="13372" w:name="_Toc37082855"/>
      <w:bookmarkStart w:id="13373" w:name="_Toc46481497"/>
      <w:bookmarkStart w:id="13374" w:name="_Toc46482731"/>
      <w:bookmarkStart w:id="13375" w:name="_Toc46483965"/>
      <w:bookmarkStart w:id="13376" w:name="_Toc171495657"/>
      <w:r w:rsidRPr="00E804C9">
        <w:t>8.1</w:t>
      </w:r>
      <w:r w:rsidRPr="00E804C9">
        <w:tab/>
        <w:t>General</w:t>
      </w:r>
      <w:bookmarkEnd w:id="13365"/>
      <w:bookmarkEnd w:id="13366"/>
      <w:bookmarkEnd w:id="13367"/>
      <w:bookmarkEnd w:id="13368"/>
      <w:bookmarkEnd w:id="13369"/>
      <w:bookmarkEnd w:id="13370"/>
      <w:bookmarkEnd w:id="13371"/>
      <w:bookmarkEnd w:id="13372"/>
      <w:bookmarkEnd w:id="13373"/>
      <w:bookmarkEnd w:id="13374"/>
      <w:bookmarkEnd w:id="13375"/>
      <w:bookmarkEnd w:id="13376"/>
    </w:p>
    <w:p w14:paraId="14FE1073" w14:textId="77777777" w:rsidR="009722D5" w:rsidRPr="00E804C9" w:rsidRDefault="009722D5" w:rsidP="009722D5">
      <w:r w:rsidRPr="00E804C9">
        <w:t>The RRC PDU contents in clause 6</w:t>
      </w:r>
      <w:r w:rsidR="000B465D" w:rsidRPr="00E804C9">
        <w:t>, clause 9.3.2</w:t>
      </w:r>
      <w:r w:rsidRPr="00E804C9">
        <w:t xml:space="preserve"> and clause 10 are described using abstract syntax notation one (ASN.1) as specified in ITU-T Rec. X.680 [13] and X.681 [14]. Transfer syntax for RRC </w:t>
      </w:r>
      <w:r w:rsidRPr="00E804C9">
        <w:rPr>
          <w:noProof/>
        </w:rPr>
        <w:t>PDUs</w:t>
      </w:r>
      <w:r w:rsidRPr="00E804C9">
        <w:t xml:space="preserve"> is derived from their ASN.1 definitions by use of Packed Encoding Rules, unaligned as specified in ITU-T Rec. X.691 [15].</w:t>
      </w:r>
    </w:p>
    <w:p w14:paraId="71C9CA57" w14:textId="77777777" w:rsidR="009722D5" w:rsidRPr="00E804C9" w:rsidRDefault="009722D5" w:rsidP="009722D5">
      <w:r w:rsidRPr="00E804C9">
        <w:t>The following encoding rules apply in addition to what has been specified in X.691:</w:t>
      </w:r>
    </w:p>
    <w:p w14:paraId="65645F25" w14:textId="77777777" w:rsidR="009722D5" w:rsidRPr="00E804C9" w:rsidRDefault="009722D5" w:rsidP="009722D5">
      <w:pPr>
        <w:pStyle w:val="B1"/>
      </w:pPr>
      <w:r w:rsidRPr="00E804C9">
        <w:t>-</w:t>
      </w:r>
      <w:r w:rsidRPr="00E804C9">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56A2EBE0" w14:textId="77777777" w:rsidR="009722D5" w:rsidRPr="00E804C9" w:rsidRDefault="009722D5" w:rsidP="009722D5">
      <w:pPr>
        <w:pStyle w:val="NO"/>
      </w:pPr>
      <w:r w:rsidRPr="00E804C9">
        <w:t>NOTE:</w:t>
      </w:r>
      <w:r w:rsidRPr="00E804C9">
        <w:tab/>
        <w:t>The terms 'leading bit' and 'trailing bit' are defined in ITU-T Rec. X.680. When using the 'bstring' notation, the leading bit of the bit string value is on the left, and the trailing bit of the bit string value is on the right.</w:t>
      </w:r>
    </w:p>
    <w:p w14:paraId="433FDD9F" w14:textId="77777777" w:rsidR="009722D5" w:rsidRPr="00E804C9" w:rsidRDefault="009722D5" w:rsidP="009722D5">
      <w:pPr>
        <w:pStyle w:val="B1"/>
      </w:pPr>
      <w:r w:rsidRPr="00E804C9">
        <w:t>-</w:t>
      </w:r>
      <w:r w:rsidRPr="00E804C9">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0425F029" w14:textId="77777777" w:rsidR="009722D5" w:rsidRPr="00E804C9" w:rsidRDefault="009722D5" w:rsidP="009722D5">
      <w:pPr>
        <w:pStyle w:val="B1"/>
      </w:pPr>
      <w:r w:rsidRPr="00E804C9">
        <w:lastRenderedPageBreak/>
        <w:t>-</w:t>
      </w:r>
      <w:r w:rsidRPr="00E804C9">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E7B0EBD" w14:textId="77777777" w:rsidR="009722D5" w:rsidRPr="00E804C9" w:rsidRDefault="009722D5" w:rsidP="009722D5">
      <w:pPr>
        <w:pStyle w:val="Heading2"/>
        <w:ind w:left="0" w:firstLine="0"/>
      </w:pPr>
      <w:bookmarkStart w:id="13377" w:name="_Toc20487683"/>
      <w:bookmarkStart w:id="13378" w:name="_Toc29342990"/>
      <w:bookmarkStart w:id="13379" w:name="_Toc29344129"/>
      <w:bookmarkStart w:id="13380" w:name="_Toc36567395"/>
      <w:bookmarkStart w:id="13381" w:name="_Toc36810859"/>
      <w:bookmarkStart w:id="13382" w:name="_Toc36847223"/>
      <w:bookmarkStart w:id="13383" w:name="_Toc36939876"/>
      <w:bookmarkStart w:id="13384" w:name="_Toc37082856"/>
      <w:bookmarkStart w:id="13385" w:name="_Toc46481498"/>
      <w:bookmarkStart w:id="13386" w:name="_Toc46482732"/>
      <w:bookmarkStart w:id="13387" w:name="_Toc46483966"/>
      <w:bookmarkStart w:id="13388" w:name="_Toc171495658"/>
      <w:r w:rsidRPr="00E804C9">
        <w:t>8.2</w:t>
      </w:r>
      <w:r w:rsidRPr="00E804C9">
        <w:tab/>
        <w:t>Structure of encoded RRC messages</w:t>
      </w:r>
      <w:bookmarkEnd w:id="13377"/>
      <w:bookmarkEnd w:id="13378"/>
      <w:bookmarkEnd w:id="13379"/>
      <w:bookmarkEnd w:id="13380"/>
      <w:bookmarkEnd w:id="13381"/>
      <w:bookmarkEnd w:id="13382"/>
      <w:bookmarkEnd w:id="13383"/>
      <w:bookmarkEnd w:id="13384"/>
      <w:bookmarkEnd w:id="13385"/>
      <w:bookmarkEnd w:id="13386"/>
      <w:bookmarkEnd w:id="13387"/>
      <w:bookmarkEnd w:id="13388"/>
    </w:p>
    <w:p w14:paraId="11F14B32" w14:textId="77777777" w:rsidR="009722D5" w:rsidRPr="00E804C9" w:rsidRDefault="009722D5" w:rsidP="009722D5">
      <w:r w:rsidRPr="00E804C9">
        <w:t>An RRC PDU, which is the bit string that is exchanged between peer entities/ across the radio interface contains the basic production as defined in X.691.</w:t>
      </w:r>
    </w:p>
    <w:p w14:paraId="70DE6B2B" w14:textId="77777777" w:rsidR="009722D5" w:rsidRPr="00E804C9" w:rsidRDefault="009722D5" w:rsidP="009722D5">
      <w:r w:rsidRPr="00E804C9">
        <w:t>RRC PDUs shall be mapped to and from PDCP SDUs (in case of DCCH) or RLC SDUs (in case of PCCH, BCCH, BR-BCCH, CCCH or MCCH) upon transmission and reception as follows:</w:t>
      </w:r>
    </w:p>
    <w:p w14:paraId="1FC23EB1" w14:textId="77777777" w:rsidR="009722D5" w:rsidRPr="00E804C9" w:rsidRDefault="009722D5" w:rsidP="009722D5">
      <w:pPr>
        <w:pStyle w:val="B1"/>
      </w:pPr>
      <w:r w:rsidRPr="00E804C9">
        <w:t>-</w:t>
      </w:r>
      <w:r w:rsidRPr="00E804C9">
        <w:tab/>
        <w:t>when delivering an RRC PDU as an PDCP SDU to the PDCP layer for transmission, the first bit of the RRC PDU shall be represented as the first bit in the PDCP SDU and onwards; and</w:t>
      </w:r>
    </w:p>
    <w:p w14:paraId="79EBDFB1" w14:textId="77777777" w:rsidR="009722D5" w:rsidRPr="00E804C9" w:rsidRDefault="009722D5" w:rsidP="009722D5">
      <w:pPr>
        <w:pStyle w:val="B1"/>
      </w:pPr>
      <w:r w:rsidRPr="00E804C9">
        <w:t>-</w:t>
      </w:r>
      <w:r w:rsidRPr="00E804C9">
        <w:tab/>
        <w:t>when delivering an RRC PDU as an RLC SDU to the RLC layer for transmission, the first bit of the RRC PDU shall be represented as the first bit in the RLC SDU and onwards; and</w:t>
      </w:r>
    </w:p>
    <w:p w14:paraId="68F18FDF" w14:textId="77777777" w:rsidR="009722D5" w:rsidRPr="00E804C9" w:rsidRDefault="009722D5" w:rsidP="009722D5">
      <w:pPr>
        <w:pStyle w:val="B1"/>
      </w:pPr>
      <w:r w:rsidRPr="00E804C9">
        <w:t>-</w:t>
      </w:r>
      <w:r w:rsidRPr="00E804C9">
        <w:tab/>
        <w:t>upon reception of an PDCP SDU from the PDCP layer, the first bit of the PDCP SDU shall represent the first bit of the RRC PDU and onwards; and</w:t>
      </w:r>
    </w:p>
    <w:p w14:paraId="1629408C" w14:textId="77777777" w:rsidR="009722D5" w:rsidRPr="00E804C9" w:rsidRDefault="009722D5" w:rsidP="009722D5">
      <w:pPr>
        <w:pStyle w:val="B1"/>
      </w:pPr>
      <w:r w:rsidRPr="00E804C9">
        <w:t>-</w:t>
      </w:r>
      <w:r w:rsidRPr="00E804C9">
        <w:tab/>
        <w:t>upon reception of an RLC SDU from the RLC layer, the first bit of the RLC SDU shall represent the first bit of the RRC PDU and onwards.</w:t>
      </w:r>
    </w:p>
    <w:p w14:paraId="479DE8DD" w14:textId="77777777" w:rsidR="009722D5" w:rsidRPr="00E804C9" w:rsidRDefault="009722D5" w:rsidP="009722D5">
      <w:pPr>
        <w:pStyle w:val="Heading2"/>
        <w:ind w:left="0" w:firstLine="0"/>
      </w:pPr>
      <w:bookmarkStart w:id="13389" w:name="_Toc20487684"/>
      <w:bookmarkStart w:id="13390" w:name="_Toc29342991"/>
      <w:bookmarkStart w:id="13391" w:name="_Toc29344130"/>
      <w:bookmarkStart w:id="13392" w:name="_Toc36567396"/>
      <w:bookmarkStart w:id="13393" w:name="_Toc36810860"/>
      <w:bookmarkStart w:id="13394" w:name="_Toc36847224"/>
      <w:bookmarkStart w:id="13395" w:name="_Toc36939877"/>
      <w:bookmarkStart w:id="13396" w:name="_Toc37082857"/>
      <w:bookmarkStart w:id="13397" w:name="_Toc46481499"/>
      <w:bookmarkStart w:id="13398" w:name="_Toc46482733"/>
      <w:bookmarkStart w:id="13399" w:name="_Toc46483967"/>
      <w:bookmarkStart w:id="13400" w:name="_Toc171495659"/>
      <w:r w:rsidRPr="00E804C9">
        <w:t>8.3</w:t>
      </w:r>
      <w:r w:rsidRPr="00E804C9">
        <w:tab/>
        <w:t>Basic production</w:t>
      </w:r>
      <w:bookmarkEnd w:id="13389"/>
      <w:bookmarkEnd w:id="13390"/>
      <w:bookmarkEnd w:id="13391"/>
      <w:bookmarkEnd w:id="13392"/>
      <w:bookmarkEnd w:id="13393"/>
      <w:bookmarkEnd w:id="13394"/>
      <w:bookmarkEnd w:id="13395"/>
      <w:bookmarkEnd w:id="13396"/>
      <w:bookmarkEnd w:id="13397"/>
      <w:bookmarkEnd w:id="13398"/>
      <w:bookmarkEnd w:id="13399"/>
      <w:bookmarkEnd w:id="13400"/>
    </w:p>
    <w:p w14:paraId="0FFB545C" w14:textId="77777777" w:rsidR="009722D5" w:rsidRPr="00E804C9" w:rsidRDefault="009722D5" w:rsidP="009722D5">
      <w:r w:rsidRPr="00E804C9">
        <w:t>The 'basic production' is obtained by applying UNALIGNED PER to the abstract syntax value (the ASN.1 description) as specified in X.691. It always contains a multiple of 8 bits.</w:t>
      </w:r>
    </w:p>
    <w:p w14:paraId="37DFFA61" w14:textId="77777777" w:rsidR="009722D5" w:rsidRPr="00E804C9" w:rsidRDefault="009722D5" w:rsidP="009722D5">
      <w:pPr>
        <w:pStyle w:val="Heading2"/>
        <w:ind w:left="0" w:firstLine="0"/>
      </w:pPr>
      <w:bookmarkStart w:id="13401" w:name="_Toc20487685"/>
      <w:bookmarkStart w:id="13402" w:name="_Toc29342992"/>
      <w:bookmarkStart w:id="13403" w:name="_Toc29344131"/>
      <w:bookmarkStart w:id="13404" w:name="_Toc36567397"/>
      <w:bookmarkStart w:id="13405" w:name="_Toc36810861"/>
      <w:bookmarkStart w:id="13406" w:name="_Toc36847225"/>
      <w:bookmarkStart w:id="13407" w:name="_Toc36939878"/>
      <w:bookmarkStart w:id="13408" w:name="_Toc37082858"/>
      <w:bookmarkStart w:id="13409" w:name="_Toc46481500"/>
      <w:bookmarkStart w:id="13410" w:name="_Toc46482734"/>
      <w:bookmarkStart w:id="13411" w:name="_Toc46483968"/>
      <w:bookmarkStart w:id="13412" w:name="_Toc171495660"/>
      <w:r w:rsidRPr="00E804C9">
        <w:t>8.4</w:t>
      </w:r>
      <w:r w:rsidRPr="00E804C9">
        <w:tab/>
        <w:t>Extension</w:t>
      </w:r>
      <w:bookmarkEnd w:id="13401"/>
      <w:bookmarkEnd w:id="13402"/>
      <w:bookmarkEnd w:id="13403"/>
      <w:bookmarkEnd w:id="13404"/>
      <w:bookmarkEnd w:id="13405"/>
      <w:bookmarkEnd w:id="13406"/>
      <w:bookmarkEnd w:id="13407"/>
      <w:bookmarkEnd w:id="13408"/>
      <w:bookmarkEnd w:id="13409"/>
      <w:bookmarkEnd w:id="13410"/>
      <w:bookmarkEnd w:id="13411"/>
      <w:bookmarkEnd w:id="13412"/>
    </w:p>
    <w:p w14:paraId="2695347B" w14:textId="77777777" w:rsidR="009722D5" w:rsidRPr="00E804C9" w:rsidRDefault="009722D5" w:rsidP="009722D5">
      <w:r w:rsidRPr="00E804C9">
        <w:t>The following rules apply with respect to the use of protocol extensions:</w:t>
      </w:r>
    </w:p>
    <w:p w14:paraId="450B12F9" w14:textId="77777777" w:rsidR="009722D5" w:rsidRPr="00E804C9" w:rsidRDefault="009722D5" w:rsidP="009722D5">
      <w:pPr>
        <w:pStyle w:val="B1"/>
      </w:pPr>
      <w:r w:rsidRPr="00E804C9">
        <w:t>-</w:t>
      </w:r>
      <w:r w:rsidRPr="00E804C9">
        <w:tab/>
        <w:t>A transmitter compliant with this version of the specification shall, unless explicitly indicated otherwise on a PDU type basis, set the extension part empty. Transmitters compliant with a later version may send non-empty extensions;</w:t>
      </w:r>
    </w:p>
    <w:p w14:paraId="54E3AE73" w14:textId="77777777" w:rsidR="009722D5" w:rsidRPr="00E804C9" w:rsidRDefault="009722D5" w:rsidP="009722D5">
      <w:pPr>
        <w:pStyle w:val="B1"/>
      </w:pPr>
      <w:r w:rsidRPr="00E804C9">
        <w:t>-</w:t>
      </w:r>
      <w:r w:rsidRPr="00E804C9">
        <w:tab/>
        <w:t>A transmitter compliant with this version of the specification shall set spare bits to zero;</w:t>
      </w:r>
    </w:p>
    <w:p w14:paraId="3DA8635E" w14:textId="77777777" w:rsidR="009722D5" w:rsidRPr="00E804C9" w:rsidRDefault="009722D5" w:rsidP="009722D5">
      <w:pPr>
        <w:pStyle w:val="Heading2"/>
        <w:ind w:left="0" w:firstLine="0"/>
      </w:pPr>
      <w:bookmarkStart w:id="13413" w:name="_Toc20487686"/>
      <w:bookmarkStart w:id="13414" w:name="_Toc29342993"/>
      <w:bookmarkStart w:id="13415" w:name="_Toc29344132"/>
      <w:bookmarkStart w:id="13416" w:name="_Toc36567398"/>
      <w:bookmarkStart w:id="13417" w:name="_Toc36810862"/>
      <w:bookmarkStart w:id="13418" w:name="_Toc36847226"/>
      <w:bookmarkStart w:id="13419" w:name="_Toc36939879"/>
      <w:bookmarkStart w:id="13420" w:name="_Toc37082859"/>
      <w:bookmarkStart w:id="13421" w:name="_Toc46481501"/>
      <w:bookmarkStart w:id="13422" w:name="_Toc46482735"/>
      <w:bookmarkStart w:id="13423" w:name="_Toc46483969"/>
      <w:bookmarkStart w:id="13424" w:name="_Toc171495661"/>
      <w:r w:rsidRPr="00E804C9">
        <w:t>8.5</w:t>
      </w:r>
      <w:r w:rsidRPr="00E804C9">
        <w:tab/>
        <w:t>Padding</w:t>
      </w:r>
      <w:bookmarkEnd w:id="13413"/>
      <w:bookmarkEnd w:id="13414"/>
      <w:bookmarkEnd w:id="13415"/>
      <w:bookmarkEnd w:id="13416"/>
      <w:bookmarkEnd w:id="13417"/>
      <w:bookmarkEnd w:id="13418"/>
      <w:bookmarkEnd w:id="13419"/>
      <w:bookmarkEnd w:id="13420"/>
      <w:bookmarkEnd w:id="13421"/>
      <w:bookmarkEnd w:id="13422"/>
      <w:bookmarkEnd w:id="13423"/>
      <w:bookmarkEnd w:id="13424"/>
    </w:p>
    <w:p w14:paraId="7FF8F512" w14:textId="77777777" w:rsidR="009722D5" w:rsidRPr="00E804C9" w:rsidRDefault="009722D5" w:rsidP="009722D5">
      <w:r w:rsidRPr="00E804C9">
        <w:t>If the encoded RRC message does not fill a transport block, the RRC layer shall add padding bits. This applies to PCCH, BCCH and BR-BCCH.</w:t>
      </w:r>
    </w:p>
    <w:p w14:paraId="0CDEB146" w14:textId="77777777" w:rsidR="009722D5" w:rsidRPr="00E804C9" w:rsidRDefault="009722D5" w:rsidP="009722D5">
      <w:r w:rsidRPr="00E804C9">
        <w:t>Padding bits shall be set to 0 and the number of padding bits is a multiple of 8.</w:t>
      </w:r>
    </w:p>
    <w:bookmarkStart w:id="13425" w:name="_MON_1290511162"/>
    <w:bookmarkStart w:id="13426" w:name="_MON_1290511242"/>
    <w:bookmarkStart w:id="13427" w:name="_MON_1290511257"/>
    <w:bookmarkStart w:id="13428" w:name="_MON_1290512447"/>
    <w:bookmarkStart w:id="13429" w:name="_MON_1290584033"/>
    <w:bookmarkStart w:id="13430" w:name="_MON_1290584514"/>
    <w:bookmarkStart w:id="13431" w:name="_MON_1290584807"/>
    <w:bookmarkStart w:id="13432" w:name="_MON_1290584814"/>
    <w:bookmarkEnd w:id="13425"/>
    <w:bookmarkEnd w:id="13426"/>
    <w:bookmarkEnd w:id="13427"/>
    <w:bookmarkEnd w:id="13428"/>
    <w:bookmarkEnd w:id="13429"/>
    <w:bookmarkEnd w:id="13430"/>
    <w:bookmarkEnd w:id="13431"/>
    <w:bookmarkEnd w:id="13432"/>
    <w:bookmarkStart w:id="13433" w:name="_MON_1290585950"/>
    <w:bookmarkEnd w:id="13433"/>
    <w:p w14:paraId="5643761D" w14:textId="77777777" w:rsidR="009722D5" w:rsidRPr="00E804C9" w:rsidRDefault="009722D5" w:rsidP="00815F77">
      <w:pPr>
        <w:pStyle w:val="TH"/>
      </w:pPr>
      <w:r w:rsidRPr="00E804C9">
        <w:object w:dxaOrig="8400" w:dyaOrig="5070" w14:anchorId="2E978C85">
          <v:shape id="_x0000_i1261" type="#_x0000_t75" style="width:419.85pt;height:254.35pt" o:ole="">
            <v:imagedata r:id="rId467" o:title=""/>
          </v:shape>
          <o:OLEObject Type="Embed" ProgID="Word.Picture.8" ShapeID="_x0000_i1261" DrawAspect="Content" ObjectID="_1786350885" r:id="rId468"/>
        </w:object>
      </w:r>
    </w:p>
    <w:p w14:paraId="75170C66" w14:textId="77777777" w:rsidR="009722D5" w:rsidRPr="00E804C9" w:rsidRDefault="009722D5" w:rsidP="009722D5">
      <w:pPr>
        <w:pStyle w:val="TF"/>
      </w:pPr>
      <w:r w:rsidRPr="00E804C9">
        <w:t>Figure 8.5-1: RRC level padding</w:t>
      </w:r>
    </w:p>
    <w:p w14:paraId="1043AB68" w14:textId="77777777" w:rsidR="009722D5" w:rsidRPr="00E804C9" w:rsidRDefault="009722D5" w:rsidP="009722D5">
      <w:pPr>
        <w:pStyle w:val="Heading1"/>
      </w:pPr>
      <w:bookmarkStart w:id="13434" w:name="_Toc20487687"/>
      <w:bookmarkStart w:id="13435" w:name="_Toc29342994"/>
      <w:bookmarkStart w:id="13436" w:name="_Toc29344133"/>
      <w:bookmarkStart w:id="13437" w:name="_Toc36567399"/>
      <w:bookmarkStart w:id="13438" w:name="_Toc36810863"/>
      <w:bookmarkStart w:id="13439" w:name="_Toc36847227"/>
      <w:bookmarkStart w:id="13440" w:name="_Toc36939880"/>
      <w:bookmarkStart w:id="13441" w:name="_Toc37082860"/>
      <w:bookmarkStart w:id="13442" w:name="_Toc46481502"/>
      <w:bookmarkStart w:id="13443" w:name="_Toc46482736"/>
      <w:bookmarkStart w:id="13444" w:name="_Toc46483970"/>
      <w:bookmarkStart w:id="13445" w:name="_Toc171495662"/>
      <w:r w:rsidRPr="00E804C9">
        <w:t>9</w:t>
      </w:r>
      <w:r w:rsidRPr="00E804C9">
        <w:tab/>
        <w:t>Specified and default radio configurations</w:t>
      </w:r>
      <w:bookmarkEnd w:id="13434"/>
      <w:bookmarkEnd w:id="13435"/>
      <w:bookmarkEnd w:id="13436"/>
      <w:bookmarkEnd w:id="13437"/>
      <w:bookmarkEnd w:id="13438"/>
      <w:bookmarkEnd w:id="13439"/>
      <w:bookmarkEnd w:id="13440"/>
      <w:bookmarkEnd w:id="13441"/>
      <w:bookmarkEnd w:id="13442"/>
      <w:bookmarkEnd w:id="13443"/>
      <w:bookmarkEnd w:id="13444"/>
      <w:bookmarkEnd w:id="13445"/>
    </w:p>
    <w:p w14:paraId="0F135C1F" w14:textId="77777777" w:rsidR="009722D5" w:rsidRPr="00E804C9" w:rsidRDefault="009722D5" w:rsidP="009722D5">
      <w:r w:rsidRPr="00E804C9">
        <w:t>Specified and default configurations are configurations of which the details are specified in the standard. Specified configurations are fixed while default configurations can be modified using dedicated signalling.</w:t>
      </w:r>
    </w:p>
    <w:p w14:paraId="74C1D299" w14:textId="77777777" w:rsidR="009722D5" w:rsidRPr="00E804C9" w:rsidRDefault="009722D5" w:rsidP="009722D5">
      <w:pPr>
        <w:pStyle w:val="Heading2"/>
      </w:pPr>
      <w:bookmarkStart w:id="13446" w:name="_Toc20487688"/>
      <w:bookmarkStart w:id="13447" w:name="_Toc29342995"/>
      <w:bookmarkStart w:id="13448" w:name="_Toc29344134"/>
      <w:bookmarkStart w:id="13449" w:name="_Toc36567400"/>
      <w:bookmarkStart w:id="13450" w:name="_Toc36810864"/>
      <w:bookmarkStart w:id="13451" w:name="_Toc36847228"/>
      <w:bookmarkStart w:id="13452" w:name="_Toc36939881"/>
      <w:bookmarkStart w:id="13453" w:name="_Toc37082861"/>
      <w:bookmarkStart w:id="13454" w:name="_Toc46481503"/>
      <w:bookmarkStart w:id="13455" w:name="_Toc46482737"/>
      <w:bookmarkStart w:id="13456" w:name="_Toc46483971"/>
      <w:bookmarkStart w:id="13457" w:name="_Toc171495663"/>
      <w:r w:rsidRPr="00E804C9">
        <w:t>9.1</w:t>
      </w:r>
      <w:r w:rsidRPr="00E804C9">
        <w:tab/>
        <w:t>Specified configurations</w:t>
      </w:r>
      <w:bookmarkEnd w:id="13446"/>
      <w:bookmarkEnd w:id="13447"/>
      <w:bookmarkEnd w:id="13448"/>
      <w:bookmarkEnd w:id="13449"/>
      <w:bookmarkEnd w:id="13450"/>
      <w:bookmarkEnd w:id="13451"/>
      <w:bookmarkEnd w:id="13452"/>
      <w:bookmarkEnd w:id="13453"/>
      <w:bookmarkEnd w:id="13454"/>
      <w:bookmarkEnd w:id="13455"/>
      <w:bookmarkEnd w:id="13456"/>
      <w:bookmarkEnd w:id="13457"/>
    </w:p>
    <w:p w14:paraId="4AB92068" w14:textId="77777777" w:rsidR="009722D5" w:rsidRPr="00E804C9" w:rsidRDefault="009722D5" w:rsidP="009722D5">
      <w:pPr>
        <w:pStyle w:val="Heading3"/>
        <w:ind w:left="0" w:firstLine="0"/>
      </w:pPr>
      <w:bookmarkStart w:id="13458" w:name="_Toc20487689"/>
      <w:bookmarkStart w:id="13459" w:name="_Toc29342996"/>
      <w:bookmarkStart w:id="13460" w:name="_Toc29344135"/>
      <w:bookmarkStart w:id="13461" w:name="_Toc36567401"/>
      <w:bookmarkStart w:id="13462" w:name="_Toc36810865"/>
      <w:bookmarkStart w:id="13463" w:name="_Toc36847229"/>
      <w:bookmarkStart w:id="13464" w:name="_Toc36939882"/>
      <w:bookmarkStart w:id="13465" w:name="_Toc37082862"/>
      <w:bookmarkStart w:id="13466" w:name="_Toc46481504"/>
      <w:bookmarkStart w:id="13467" w:name="_Toc46482738"/>
      <w:bookmarkStart w:id="13468" w:name="_Toc46483972"/>
      <w:bookmarkStart w:id="13469" w:name="_Toc171495664"/>
      <w:r w:rsidRPr="00E804C9">
        <w:t>9.1.1</w:t>
      </w:r>
      <w:r w:rsidRPr="00E804C9">
        <w:tab/>
        <w:t>Logical channel configurations</w:t>
      </w:r>
      <w:bookmarkEnd w:id="13458"/>
      <w:bookmarkEnd w:id="13459"/>
      <w:bookmarkEnd w:id="13460"/>
      <w:bookmarkEnd w:id="13461"/>
      <w:bookmarkEnd w:id="13462"/>
      <w:bookmarkEnd w:id="13463"/>
      <w:bookmarkEnd w:id="13464"/>
      <w:bookmarkEnd w:id="13465"/>
      <w:bookmarkEnd w:id="13466"/>
      <w:bookmarkEnd w:id="13467"/>
      <w:bookmarkEnd w:id="13468"/>
      <w:bookmarkEnd w:id="13469"/>
    </w:p>
    <w:p w14:paraId="3B1D141E" w14:textId="77777777" w:rsidR="009722D5" w:rsidRPr="00E804C9" w:rsidRDefault="009722D5" w:rsidP="009722D5">
      <w:pPr>
        <w:pStyle w:val="Heading4"/>
      </w:pPr>
      <w:bookmarkStart w:id="13470" w:name="_Toc20487690"/>
      <w:bookmarkStart w:id="13471" w:name="_Toc29342997"/>
      <w:bookmarkStart w:id="13472" w:name="_Toc29344136"/>
      <w:bookmarkStart w:id="13473" w:name="_Toc36567402"/>
      <w:bookmarkStart w:id="13474" w:name="_Toc36810866"/>
      <w:bookmarkStart w:id="13475" w:name="_Toc36847230"/>
      <w:bookmarkStart w:id="13476" w:name="_Toc36939883"/>
      <w:bookmarkStart w:id="13477" w:name="_Toc37082863"/>
      <w:bookmarkStart w:id="13478" w:name="_Toc46481505"/>
      <w:bookmarkStart w:id="13479" w:name="_Toc46482739"/>
      <w:bookmarkStart w:id="13480" w:name="_Toc46483973"/>
      <w:bookmarkStart w:id="13481" w:name="_Toc171495665"/>
      <w:r w:rsidRPr="00E804C9">
        <w:t>9.1.1.1</w:t>
      </w:r>
      <w:r w:rsidRPr="00E804C9">
        <w:tab/>
        <w:t>BCCH configuration</w:t>
      </w:r>
      <w:bookmarkEnd w:id="13470"/>
      <w:bookmarkEnd w:id="13471"/>
      <w:bookmarkEnd w:id="13472"/>
      <w:bookmarkEnd w:id="13473"/>
      <w:bookmarkEnd w:id="13474"/>
      <w:bookmarkEnd w:id="13475"/>
      <w:bookmarkEnd w:id="13476"/>
      <w:bookmarkEnd w:id="13477"/>
      <w:bookmarkEnd w:id="13478"/>
      <w:bookmarkEnd w:id="13479"/>
      <w:bookmarkEnd w:id="13480"/>
      <w:bookmarkEnd w:id="13481"/>
    </w:p>
    <w:p w14:paraId="659990AC" w14:textId="77777777" w:rsidR="009722D5" w:rsidRPr="00E804C9" w:rsidRDefault="009722D5" w:rsidP="009722D5">
      <w:pPr>
        <w:rPr>
          <w:lang w:eastAsia="ko-KR"/>
        </w:rPr>
      </w:pPr>
      <w:r w:rsidRPr="00E804C9">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E804C9" w:rsidRPr="00E804C9" w14:paraId="38D2C80B" w14:textId="77777777" w:rsidTr="005411BB">
        <w:trPr>
          <w:tblHeader/>
        </w:trPr>
        <w:tc>
          <w:tcPr>
            <w:tcW w:w="3260" w:type="dxa"/>
          </w:tcPr>
          <w:p w14:paraId="4F500527" w14:textId="77777777" w:rsidR="009722D5" w:rsidRPr="00E804C9" w:rsidRDefault="009722D5" w:rsidP="005411BB">
            <w:pPr>
              <w:pStyle w:val="TAH"/>
              <w:keepNext w:val="0"/>
              <w:keepLines w:val="0"/>
              <w:rPr>
                <w:lang w:eastAsia="en-GB"/>
              </w:rPr>
            </w:pPr>
            <w:r w:rsidRPr="00E804C9">
              <w:rPr>
                <w:lang w:eastAsia="en-GB"/>
              </w:rPr>
              <w:t>Name</w:t>
            </w:r>
          </w:p>
        </w:tc>
        <w:tc>
          <w:tcPr>
            <w:tcW w:w="1985" w:type="dxa"/>
          </w:tcPr>
          <w:p w14:paraId="4BE28DDF" w14:textId="77777777" w:rsidR="009722D5" w:rsidRPr="00E804C9" w:rsidRDefault="009722D5" w:rsidP="005411BB">
            <w:pPr>
              <w:pStyle w:val="TAH"/>
              <w:keepNext w:val="0"/>
              <w:keepLines w:val="0"/>
              <w:rPr>
                <w:lang w:eastAsia="en-GB"/>
              </w:rPr>
            </w:pPr>
            <w:r w:rsidRPr="00E804C9">
              <w:rPr>
                <w:lang w:eastAsia="en-GB"/>
              </w:rPr>
              <w:t>Value</w:t>
            </w:r>
          </w:p>
        </w:tc>
        <w:tc>
          <w:tcPr>
            <w:tcW w:w="3402" w:type="dxa"/>
          </w:tcPr>
          <w:p w14:paraId="4D6982A5" w14:textId="77777777" w:rsidR="009722D5" w:rsidRPr="00E804C9" w:rsidRDefault="009722D5" w:rsidP="005411BB">
            <w:pPr>
              <w:pStyle w:val="TAH"/>
              <w:keepNext w:val="0"/>
              <w:keepLines w:val="0"/>
              <w:rPr>
                <w:lang w:eastAsia="en-GB"/>
              </w:rPr>
            </w:pPr>
            <w:r w:rsidRPr="00E804C9">
              <w:rPr>
                <w:lang w:eastAsia="en-GB"/>
              </w:rPr>
              <w:t>Semantics description</w:t>
            </w:r>
          </w:p>
        </w:tc>
        <w:tc>
          <w:tcPr>
            <w:tcW w:w="708" w:type="dxa"/>
          </w:tcPr>
          <w:p w14:paraId="63C5DD97" w14:textId="77777777" w:rsidR="009722D5" w:rsidRPr="00E804C9" w:rsidRDefault="009722D5" w:rsidP="005411BB">
            <w:pPr>
              <w:pStyle w:val="TAH"/>
              <w:keepNext w:val="0"/>
              <w:keepLines w:val="0"/>
              <w:rPr>
                <w:lang w:eastAsia="en-GB"/>
              </w:rPr>
            </w:pPr>
            <w:r w:rsidRPr="00E804C9">
              <w:rPr>
                <w:lang w:eastAsia="en-GB"/>
              </w:rPr>
              <w:t>Ver</w:t>
            </w:r>
          </w:p>
        </w:tc>
      </w:tr>
      <w:tr w:rsidR="00E804C9" w:rsidRPr="00E804C9" w14:paraId="5C590171" w14:textId="77777777" w:rsidTr="005411BB">
        <w:tc>
          <w:tcPr>
            <w:tcW w:w="3260" w:type="dxa"/>
          </w:tcPr>
          <w:p w14:paraId="09510DD7" w14:textId="77777777" w:rsidR="009722D5" w:rsidRPr="00E804C9" w:rsidRDefault="009722D5" w:rsidP="005411BB">
            <w:pPr>
              <w:rPr>
                <w:lang w:eastAsia="en-GB"/>
              </w:rPr>
            </w:pPr>
            <w:r w:rsidRPr="00E804C9">
              <w:rPr>
                <w:lang w:eastAsia="en-GB"/>
              </w:rPr>
              <w:t>PDCP configuration</w:t>
            </w:r>
          </w:p>
        </w:tc>
        <w:tc>
          <w:tcPr>
            <w:tcW w:w="1985" w:type="dxa"/>
          </w:tcPr>
          <w:p w14:paraId="058C9B4B" w14:textId="77777777" w:rsidR="009722D5" w:rsidRPr="00E804C9" w:rsidRDefault="009722D5" w:rsidP="005411BB">
            <w:pPr>
              <w:rPr>
                <w:lang w:eastAsia="en-GB"/>
              </w:rPr>
            </w:pPr>
            <w:r w:rsidRPr="00E804C9">
              <w:rPr>
                <w:lang w:eastAsia="en-GB"/>
              </w:rPr>
              <w:t>N/A</w:t>
            </w:r>
          </w:p>
        </w:tc>
        <w:tc>
          <w:tcPr>
            <w:tcW w:w="3402" w:type="dxa"/>
          </w:tcPr>
          <w:p w14:paraId="7E2E49D5" w14:textId="77777777" w:rsidR="009722D5" w:rsidRPr="00E804C9" w:rsidRDefault="009722D5" w:rsidP="005411BB">
            <w:pPr>
              <w:rPr>
                <w:lang w:eastAsia="en-GB"/>
              </w:rPr>
            </w:pPr>
          </w:p>
        </w:tc>
        <w:tc>
          <w:tcPr>
            <w:tcW w:w="708" w:type="dxa"/>
          </w:tcPr>
          <w:p w14:paraId="50D37C6B" w14:textId="77777777" w:rsidR="009722D5" w:rsidRPr="00E804C9" w:rsidRDefault="009722D5" w:rsidP="005411BB">
            <w:pPr>
              <w:rPr>
                <w:lang w:eastAsia="en-GB"/>
              </w:rPr>
            </w:pPr>
          </w:p>
        </w:tc>
      </w:tr>
      <w:tr w:rsidR="00E804C9" w:rsidRPr="00E804C9" w14:paraId="548FF21B" w14:textId="77777777" w:rsidTr="005411BB">
        <w:tc>
          <w:tcPr>
            <w:tcW w:w="3260" w:type="dxa"/>
          </w:tcPr>
          <w:p w14:paraId="5D992D75" w14:textId="77777777" w:rsidR="009722D5" w:rsidRPr="00E804C9" w:rsidRDefault="009722D5" w:rsidP="005411BB">
            <w:pPr>
              <w:rPr>
                <w:lang w:eastAsia="en-GB"/>
              </w:rPr>
            </w:pPr>
            <w:r w:rsidRPr="00E804C9">
              <w:rPr>
                <w:lang w:eastAsia="en-GB"/>
              </w:rPr>
              <w:t>RLC configuration</w:t>
            </w:r>
          </w:p>
        </w:tc>
        <w:tc>
          <w:tcPr>
            <w:tcW w:w="1985" w:type="dxa"/>
          </w:tcPr>
          <w:p w14:paraId="5871C070" w14:textId="77777777" w:rsidR="009722D5" w:rsidRPr="00E804C9" w:rsidRDefault="009722D5" w:rsidP="005411BB">
            <w:pPr>
              <w:rPr>
                <w:lang w:eastAsia="en-GB"/>
              </w:rPr>
            </w:pPr>
            <w:r w:rsidRPr="00E804C9">
              <w:rPr>
                <w:lang w:eastAsia="en-GB"/>
              </w:rPr>
              <w:t>TM</w:t>
            </w:r>
          </w:p>
        </w:tc>
        <w:tc>
          <w:tcPr>
            <w:tcW w:w="3402" w:type="dxa"/>
          </w:tcPr>
          <w:p w14:paraId="1EF067D9" w14:textId="77777777" w:rsidR="009722D5" w:rsidRPr="00E804C9" w:rsidRDefault="009722D5" w:rsidP="005411BB">
            <w:pPr>
              <w:rPr>
                <w:lang w:eastAsia="en-GB"/>
              </w:rPr>
            </w:pPr>
          </w:p>
        </w:tc>
        <w:tc>
          <w:tcPr>
            <w:tcW w:w="708" w:type="dxa"/>
          </w:tcPr>
          <w:p w14:paraId="07CCBD89" w14:textId="77777777" w:rsidR="009722D5" w:rsidRPr="00E804C9" w:rsidRDefault="009722D5" w:rsidP="005411BB">
            <w:pPr>
              <w:rPr>
                <w:lang w:eastAsia="en-GB"/>
              </w:rPr>
            </w:pPr>
          </w:p>
        </w:tc>
      </w:tr>
      <w:tr w:rsidR="009722D5" w:rsidRPr="00E804C9" w14:paraId="45E8E105" w14:textId="77777777" w:rsidTr="005411BB">
        <w:tc>
          <w:tcPr>
            <w:tcW w:w="3260" w:type="dxa"/>
          </w:tcPr>
          <w:p w14:paraId="3147DEA2" w14:textId="77777777" w:rsidR="009722D5" w:rsidRPr="00E804C9" w:rsidRDefault="009722D5" w:rsidP="005411BB">
            <w:pPr>
              <w:rPr>
                <w:lang w:eastAsia="en-GB"/>
              </w:rPr>
            </w:pPr>
            <w:r w:rsidRPr="00E804C9">
              <w:rPr>
                <w:lang w:eastAsia="en-GB"/>
              </w:rPr>
              <w:t>MAC configuration</w:t>
            </w:r>
          </w:p>
        </w:tc>
        <w:tc>
          <w:tcPr>
            <w:tcW w:w="1985" w:type="dxa"/>
          </w:tcPr>
          <w:p w14:paraId="2D34CB1D" w14:textId="77777777" w:rsidR="009722D5" w:rsidRPr="00E804C9" w:rsidRDefault="009722D5" w:rsidP="005411BB">
            <w:pPr>
              <w:rPr>
                <w:lang w:eastAsia="en-GB"/>
              </w:rPr>
            </w:pPr>
            <w:r w:rsidRPr="00E804C9">
              <w:rPr>
                <w:lang w:eastAsia="en-GB"/>
              </w:rPr>
              <w:t>TM</w:t>
            </w:r>
          </w:p>
        </w:tc>
        <w:tc>
          <w:tcPr>
            <w:tcW w:w="3402" w:type="dxa"/>
          </w:tcPr>
          <w:p w14:paraId="5D60DE57" w14:textId="77777777" w:rsidR="009722D5" w:rsidRPr="00E804C9" w:rsidRDefault="009722D5" w:rsidP="005411BB">
            <w:pPr>
              <w:rPr>
                <w:lang w:eastAsia="en-GB"/>
              </w:rPr>
            </w:pPr>
          </w:p>
        </w:tc>
        <w:tc>
          <w:tcPr>
            <w:tcW w:w="708" w:type="dxa"/>
          </w:tcPr>
          <w:p w14:paraId="683EA265" w14:textId="77777777" w:rsidR="009722D5" w:rsidRPr="00E804C9" w:rsidRDefault="009722D5" w:rsidP="005411BB">
            <w:pPr>
              <w:rPr>
                <w:lang w:eastAsia="en-GB"/>
              </w:rPr>
            </w:pPr>
          </w:p>
        </w:tc>
      </w:tr>
    </w:tbl>
    <w:p w14:paraId="120D5EFA" w14:textId="77777777" w:rsidR="009722D5" w:rsidRPr="00E804C9" w:rsidRDefault="009722D5" w:rsidP="009722D5"/>
    <w:p w14:paraId="26014E5A" w14:textId="77777777" w:rsidR="009722D5" w:rsidRPr="00E804C9" w:rsidRDefault="009722D5" w:rsidP="009722D5">
      <w:pPr>
        <w:pStyle w:val="NO"/>
      </w:pPr>
      <w:r w:rsidRPr="00E804C9">
        <w:t>NOTE:</w:t>
      </w:r>
      <w:r w:rsidRPr="00E804C9">
        <w:tab/>
        <w:t>RRC will perform padding, if required due to the granularity of the TF signalling, as defined in 8.5.</w:t>
      </w:r>
    </w:p>
    <w:p w14:paraId="1B2788A5" w14:textId="77777777" w:rsidR="009722D5" w:rsidRPr="00E804C9" w:rsidRDefault="009722D5" w:rsidP="009722D5">
      <w:pPr>
        <w:pStyle w:val="Heading4"/>
      </w:pPr>
      <w:bookmarkStart w:id="13482" w:name="_Toc20487691"/>
      <w:bookmarkStart w:id="13483" w:name="_Toc29342998"/>
      <w:bookmarkStart w:id="13484" w:name="_Toc29344137"/>
      <w:bookmarkStart w:id="13485" w:name="_Toc36567403"/>
      <w:bookmarkStart w:id="13486" w:name="_Toc36810867"/>
      <w:bookmarkStart w:id="13487" w:name="_Toc36847231"/>
      <w:bookmarkStart w:id="13488" w:name="_Toc36939884"/>
      <w:bookmarkStart w:id="13489" w:name="_Toc37082864"/>
      <w:bookmarkStart w:id="13490" w:name="_Toc46481506"/>
      <w:bookmarkStart w:id="13491" w:name="_Toc46482740"/>
      <w:bookmarkStart w:id="13492" w:name="_Toc46483974"/>
      <w:bookmarkStart w:id="13493" w:name="_Toc171495666"/>
      <w:r w:rsidRPr="00E804C9">
        <w:t>9.1.1.2</w:t>
      </w:r>
      <w:r w:rsidRPr="00E804C9">
        <w:tab/>
        <w:t>CCCH configuration</w:t>
      </w:r>
      <w:bookmarkEnd w:id="13482"/>
      <w:bookmarkEnd w:id="13483"/>
      <w:bookmarkEnd w:id="13484"/>
      <w:bookmarkEnd w:id="13485"/>
      <w:bookmarkEnd w:id="13486"/>
      <w:bookmarkEnd w:id="13487"/>
      <w:bookmarkEnd w:id="13488"/>
      <w:bookmarkEnd w:id="13489"/>
      <w:bookmarkEnd w:id="13490"/>
      <w:bookmarkEnd w:id="13491"/>
      <w:bookmarkEnd w:id="13492"/>
      <w:bookmarkEnd w:id="13493"/>
    </w:p>
    <w:p w14:paraId="56B1F363" w14:textId="77777777" w:rsidR="009722D5" w:rsidRPr="00E804C9" w:rsidRDefault="009722D5" w:rsidP="009722D5">
      <w:pPr>
        <w:rPr>
          <w:lang w:eastAsia="ko-KR"/>
        </w:rPr>
      </w:pPr>
      <w:r w:rsidRPr="00E804C9">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E804C9" w:rsidRPr="00E804C9" w14:paraId="123BA7A5" w14:textId="77777777" w:rsidTr="005411BB">
        <w:trPr>
          <w:tblHeader/>
        </w:trPr>
        <w:tc>
          <w:tcPr>
            <w:tcW w:w="3260" w:type="dxa"/>
          </w:tcPr>
          <w:p w14:paraId="03D307D1" w14:textId="77777777" w:rsidR="009722D5" w:rsidRPr="00E804C9" w:rsidRDefault="009722D5" w:rsidP="005411BB">
            <w:pPr>
              <w:pStyle w:val="TAH"/>
              <w:keepNext w:val="0"/>
              <w:keepLines w:val="0"/>
              <w:rPr>
                <w:lang w:eastAsia="en-GB"/>
              </w:rPr>
            </w:pPr>
            <w:r w:rsidRPr="00E804C9">
              <w:rPr>
                <w:lang w:eastAsia="en-GB"/>
              </w:rPr>
              <w:t>Name</w:t>
            </w:r>
          </w:p>
        </w:tc>
        <w:tc>
          <w:tcPr>
            <w:tcW w:w="1985" w:type="dxa"/>
          </w:tcPr>
          <w:p w14:paraId="51DF9126" w14:textId="77777777" w:rsidR="009722D5" w:rsidRPr="00E804C9" w:rsidRDefault="009722D5" w:rsidP="005411BB">
            <w:pPr>
              <w:pStyle w:val="TAH"/>
              <w:keepNext w:val="0"/>
              <w:keepLines w:val="0"/>
              <w:rPr>
                <w:lang w:eastAsia="en-GB"/>
              </w:rPr>
            </w:pPr>
            <w:r w:rsidRPr="00E804C9">
              <w:rPr>
                <w:lang w:eastAsia="en-GB"/>
              </w:rPr>
              <w:t>Value</w:t>
            </w:r>
          </w:p>
        </w:tc>
        <w:tc>
          <w:tcPr>
            <w:tcW w:w="3402" w:type="dxa"/>
          </w:tcPr>
          <w:p w14:paraId="08D04FCD" w14:textId="77777777" w:rsidR="009722D5" w:rsidRPr="00E804C9" w:rsidRDefault="009722D5" w:rsidP="005411BB">
            <w:pPr>
              <w:pStyle w:val="TAH"/>
              <w:keepNext w:val="0"/>
              <w:keepLines w:val="0"/>
              <w:rPr>
                <w:lang w:eastAsia="en-GB"/>
              </w:rPr>
            </w:pPr>
            <w:r w:rsidRPr="00E804C9">
              <w:rPr>
                <w:lang w:eastAsia="en-GB"/>
              </w:rPr>
              <w:t>Semantics description</w:t>
            </w:r>
          </w:p>
        </w:tc>
        <w:tc>
          <w:tcPr>
            <w:tcW w:w="708" w:type="dxa"/>
          </w:tcPr>
          <w:p w14:paraId="3A921BA7" w14:textId="77777777" w:rsidR="009722D5" w:rsidRPr="00E804C9" w:rsidRDefault="009722D5" w:rsidP="005411BB">
            <w:pPr>
              <w:pStyle w:val="TAH"/>
              <w:keepNext w:val="0"/>
              <w:keepLines w:val="0"/>
              <w:rPr>
                <w:lang w:eastAsia="en-GB"/>
              </w:rPr>
            </w:pPr>
            <w:r w:rsidRPr="00E804C9">
              <w:rPr>
                <w:lang w:eastAsia="en-GB"/>
              </w:rPr>
              <w:t>Ver</w:t>
            </w:r>
          </w:p>
        </w:tc>
      </w:tr>
      <w:tr w:rsidR="00E804C9" w:rsidRPr="00E804C9" w14:paraId="2DEE570D" w14:textId="77777777" w:rsidTr="005411BB">
        <w:tc>
          <w:tcPr>
            <w:tcW w:w="3260" w:type="dxa"/>
          </w:tcPr>
          <w:p w14:paraId="159B0D7B" w14:textId="77777777" w:rsidR="009722D5" w:rsidRPr="00E804C9" w:rsidRDefault="009722D5" w:rsidP="005411BB">
            <w:pPr>
              <w:rPr>
                <w:lang w:eastAsia="en-GB"/>
              </w:rPr>
            </w:pPr>
            <w:r w:rsidRPr="00E804C9">
              <w:rPr>
                <w:lang w:eastAsia="en-GB"/>
              </w:rPr>
              <w:t>PDCP configuration</w:t>
            </w:r>
          </w:p>
        </w:tc>
        <w:tc>
          <w:tcPr>
            <w:tcW w:w="1985" w:type="dxa"/>
          </w:tcPr>
          <w:p w14:paraId="7860E56C" w14:textId="77777777" w:rsidR="009722D5" w:rsidRPr="00E804C9" w:rsidRDefault="009722D5" w:rsidP="005411BB">
            <w:pPr>
              <w:rPr>
                <w:lang w:eastAsia="en-GB"/>
              </w:rPr>
            </w:pPr>
            <w:r w:rsidRPr="00E804C9">
              <w:rPr>
                <w:lang w:eastAsia="en-GB"/>
              </w:rPr>
              <w:t>N/A</w:t>
            </w:r>
          </w:p>
        </w:tc>
        <w:tc>
          <w:tcPr>
            <w:tcW w:w="3402" w:type="dxa"/>
          </w:tcPr>
          <w:p w14:paraId="384E53D9" w14:textId="77777777" w:rsidR="009722D5" w:rsidRPr="00E804C9" w:rsidRDefault="009722D5" w:rsidP="005411BB">
            <w:pPr>
              <w:rPr>
                <w:lang w:eastAsia="en-GB"/>
              </w:rPr>
            </w:pPr>
          </w:p>
        </w:tc>
        <w:tc>
          <w:tcPr>
            <w:tcW w:w="708" w:type="dxa"/>
          </w:tcPr>
          <w:p w14:paraId="2FF3902A" w14:textId="77777777" w:rsidR="009722D5" w:rsidRPr="00E804C9" w:rsidRDefault="009722D5" w:rsidP="005411BB">
            <w:pPr>
              <w:rPr>
                <w:lang w:eastAsia="en-GB"/>
              </w:rPr>
            </w:pPr>
          </w:p>
        </w:tc>
      </w:tr>
      <w:tr w:rsidR="00E804C9" w:rsidRPr="00E804C9" w14:paraId="08EBEBAC" w14:textId="77777777" w:rsidTr="005411BB">
        <w:tc>
          <w:tcPr>
            <w:tcW w:w="3260" w:type="dxa"/>
          </w:tcPr>
          <w:p w14:paraId="2B8E659D" w14:textId="77777777" w:rsidR="009722D5" w:rsidRPr="00E804C9" w:rsidRDefault="009722D5" w:rsidP="005411BB">
            <w:pPr>
              <w:rPr>
                <w:lang w:eastAsia="en-GB"/>
              </w:rPr>
            </w:pPr>
            <w:r w:rsidRPr="00E804C9">
              <w:rPr>
                <w:lang w:eastAsia="en-GB"/>
              </w:rPr>
              <w:t>RLC configuration</w:t>
            </w:r>
          </w:p>
        </w:tc>
        <w:tc>
          <w:tcPr>
            <w:tcW w:w="1985" w:type="dxa"/>
          </w:tcPr>
          <w:p w14:paraId="10DD145A" w14:textId="77777777" w:rsidR="009722D5" w:rsidRPr="00E804C9" w:rsidRDefault="009722D5" w:rsidP="005411BB">
            <w:pPr>
              <w:rPr>
                <w:lang w:eastAsia="en-GB"/>
              </w:rPr>
            </w:pPr>
            <w:r w:rsidRPr="00E804C9">
              <w:rPr>
                <w:lang w:eastAsia="en-GB"/>
              </w:rPr>
              <w:t>TM</w:t>
            </w:r>
          </w:p>
        </w:tc>
        <w:tc>
          <w:tcPr>
            <w:tcW w:w="3402" w:type="dxa"/>
          </w:tcPr>
          <w:p w14:paraId="0C626BC8" w14:textId="77777777" w:rsidR="009722D5" w:rsidRPr="00E804C9" w:rsidRDefault="009722D5" w:rsidP="005411BB">
            <w:pPr>
              <w:rPr>
                <w:lang w:eastAsia="en-GB"/>
              </w:rPr>
            </w:pPr>
          </w:p>
        </w:tc>
        <w:tc>
          <w:tcPr>
            <w:tcW w:w="708" w:type="dxa"/>
          </w:tcPr>
          <w:p w14:paraId="36CD9C24" w14:textId="77777777" w:rsidR="009722D5" w:rsidRPr="00E804C9" w:rsidRDefault="009722D5" w:rsidP="005411BB">
            <w:pPr>
              <w:rPr>
                <w:lang w:eastAsia="en-GB"/>
              </w:rPr>
            </w:pPr>
          </w:p>
        </w:tc>
      </w:tr>
      <w:tr w:rsidR="00E804C9" w:rsidRPr="00E804C9" w14:paraId="0B01A1A2" w14:textId="77777777" w:rsidTr="005411BB">
        <w:tc>
          <w:tcPr>
            <w:tcW w:w="3260" w:type="dxa"/>
          </w:tcPr>
          <w:p w14:paraId="5DBCC9C0" w14:textId="77777777" w:rsidR="009722D5" w:rsidRPr="00E804C9" w:rsidRDefault="009722D5" w:rsidP="005411BB">
            <w:pPr>
              <w:rPr>
                <w:lang w:eastAsia="en-GB"/>
              </w:rPr>
            </w:pPr>
            <w:r w:rsidRPr="00E804C9">
              <w:rPr>
                <w:lang w:eastAsia="en-GB"/>
              </w:rPr>
              <w:lastRenderedPageBreak/>
              <w:t>MAC configuration</w:t>
            </w:r>
          </w:p>
        </w:tc>
        <w:tc>
          <w:tcPr>
            <w:tcW w:w="1985" w:type="dxa"/>
          </w:tcPr>
          <w:p w14:paraId="2E94A14B" w14:textId="77777777" w:rsidR="009722D5" w:rsidRPr="00E804C9" w:rsidRDefault="009722D5" w:rsidP="005411BB">
            <w:pPr>
              <w:rPr>
                <w:lang w:eastAsia="en-GB"/>
              </w:rPr>
            </w:pPr>
          </w:p>
        </w:tc>
        <w:tc>
          <w:tcPr>
            <w:tcW w:w="3402" w:type="dxa"/>
          </w:tcPr>
          <w:p w14:paraId="16FC8C38" w14:textId="77777777" w:rsidR="009722D5" w:rsidRPr="00E804C9" w:rsidRDefault="009722D5" w:rsidP="005411BB">
            <w:pPr>
              <w:rPr>
                <w:lang w:eastAsia="en-GB"/>
              </w:rPr>
            </w:pPr>
            <w:r w:rsidRPr="00E804C9">
              <w:rPr>
                <w:lang w:eastAsia="en-GB"/>
              </w:rPr>
              <w:t>Normal MAC headers are used</w:t>
            </w:r>
          </w:p>
        </w:tc>
        <w:tc>
          <w:tcPr>
            <w:tcW w:w="708" w:type="dxa"/>
          </w:tcPr>
          <w:p w14:paraId="719C0F3E" w14:textId="77777777" w:rsidR="009722D5" w:rsidRPr="00E804C9" w:rsidRDefault="009722D5" w:rsidP="005411BB">
            <w:pPr>
              <w:rPr>
                <w:lang w:eastAsia="en-GB"/>
              </w:rPr>
            </w:pPr>
          </w:p>
        </w:tc>
      </w:tr>
      <w:tr w:rsidR="00E804C9" w:rsidRPr="00E804C9" w14:paraId="75ED3048" w14:textId="77777777" w:rsidTr="005411BB">
        <w:tc>
          <w:tcPr>
            <w:tcW w:w="3260" w:type="dxa"/>
          </w:tcPr>
          <w:p w14:paraId="58A26ABD" w14:textId="77777777" w:rsidR="009722D5" w:rsidRPr="00E804C9" w:rsidRDefault="009722D5" w:rsidP="005411BB">
            <w:pPr>
              <w:rPr>
                <w:lang w:eastAsia="en-GB"/>
              </w:rPr>
            </w:pPr>
            <w:r w:rsidRPr="00E804C9">
              <w:rPr>
                <w:lang w:eastAsia="en-GB"/>
              </w:rPr>
              <w:t>Logical channel configuration</w:t>
            </w:r>
          </w:p>
        </w:tc>
        <w:tc>
          <w:tcPr>
            <w:tcW w:w="1985" w:type="dxa"/>
          </w:tcPr>
          <w:p w14:paraId="69E5B8E9" w14:textId="77777777" w:rsidR="009722D5" w:rsidRPr="00E804C9" w:rsidRDefault="009722D5" w:rsidP="005411BB">
            <w:pPr>
              <w:rPr>
                <w:lang w:eastAsia="en-GB"/>
              </w:rPr>
            </w:pPr>
          </w:p>
        </w:tc>
        <w:tc>
          <w:tcPr>
            <w:tcW w:w="3402" w:type="dxa"/>
          </w:tcPr>
          <w:p w14:paraId="2CF3C432" w14:textId="77777777" w:rsidR="009722D5" w:rsidRPr="00E804C9" w:rsidRDefault="009722D5" w:rsidP="005411BB">
            <w:pPr>
              <w:rPr>
                <w:lang w:eastAsia="en-GB"/>
              </w:rPr>
            </w:pPr>
          </w:p>
        </w:tc>
        <w:tc>
          <w:tcPr>
            <w:tcW w:w="708" w:type="dxa"/>
          </w:tcPr>
          <w:p w14:paraId="1EBA8E2E" w14:textId="77777777" w:rsidR="009722D5" w:rsidRPr="00E804C9" w:rsidRDefault="009722D5" w:rsidP="005411BB">
            <w:pPr>
              <w:rPr>
                <w:lang w:eastAsia="en-GB"/>
              </w:rPr>
            </w:pPr>
          </w:p>
        </w:tc>
      </w:tr>
      <w:tr w:rsidR="00E804C9" w:rsidRPr="00E804C9" w14:paraId="3E48A8F8" w14:textId="77777777" w:rsidTr="005411BB">
        <w:tc>
          <w:tcPr>
            <w:tcW w:w="3260" w:type="dxa"/>
          </w:tcPr>
          <w:p w14:paraId="2762357D" w14:textId="77777777" w:rsidR="009722D5" w:rsidRPr="00E804C9" w:rsidRDefault="009722D5" w:rsidP="005411BB">
            <w:pPr>
              <w:rPr>
                <w:i/>
                <w:lang w:eastAsia="en-GB"/>
              </w:rPr>
            </w:pPr>
            <w:r w:rsidRPr="00E804C9">
              <w:rPr>
                <w:i/>
                <w:lang w:eastAsia="en-GB"/>
              </w:rPr>
              <w:t>priority</w:t>
            </w:r>
          </w:p>
        </w:tc>
        <w:tc>
          <w:tcPr>
            <w:tcW w:w="1985" w:type="dxa"/>
          </w:tcPr>
          <w:p w14:paraId="7DAAD5A5" w14:textId="77777777" w:rsidR="009722D5" w:rsidRPr="00E804C9" w:rsidRDefault="009722D5" w:rsidP="005411BB">
            <w:pPr>
              <w:rPr>
                <w:lang w:eastAsia="en-GB"/>
              </w:rPr>
            </w:pPr>
            <w:r w:rsidRPr="00E804C9">
              <w:rPr>
                <w:lang w:eastAsia="en-GB"/>
              </w:rPr>
              <w:t>1</w:t>
            </w:r>
          </w:p>
        </w:tc>
        <w:tc>
          <w:tcPr>
            <w:tcW w:w="3402" w:type="dxa"/>
          </w:tcPr>
          <w:p w14:paraId="1DD327F5" w14:textId="77777777" w:rsidR="009722D5" w:rsidRPr="00E804C9" w:rsidRDefault="009722D5" w:rsidP="005411BB">
            <w:pPr>
              <w:rPr>
                <w:lang w:eastAsia="en-GB"/>
              </w:rPr>
            </w:pPr>
            <w:r w:rsidRPr="00E804C9">
              <w:rPr>
                <w:lang w:eastAsia="en-GB"/>
              </w:rPr>
              <w:t>Highest priority</w:t>
            </w:r>
          </w:p>
        </w:tc>
        <w:tc>
          <w:tcPr>
            <w:tcW w:w="708" w:type="dxa"/>
          </w:tcPr>
          <w:p w14:paraId="48B0B626" w14:textId="77777777" w:rsidR="009722D5" w:rsidRPr="00E804C9" w:rsidRDefault="009722D5" w:rsidP="005411BB">
            <w:pPr>
              <w:rPr>
                <w:lang w:eastAsia="en-GB"/>
              </w:rPr>
            </w:pPr>
          </w:p>
        </w:tc>
      </w:tr>
      <w:tr w:rsidR="00E804C9" w:rsidRPr="00E804C9" w14:paraId="0AC3D49B" w14:textId="77777777" w:rsidTr="005411BB">
        <w:tc>
          <w:tcPr>
            <w:tcW w:w="3260" w:type="dxa"/>
          </w:tcPr>
          <w:p w14:paraId="048711C8" w14:textId="77777777" w:rsidR="009722D5" w:rsidRPr="00E804C9" w:rsidRDefault="009722D5" w:rsidP="005411BB">
            <w:pPr>
              <w:rPr>
                <w:i/>
                <w:lang w:eastAsia="en-GB"/>
              </w:rPr>
            </w:pPr>
            <w:r w:rsidRPr="00E804C9">
              <w:rPr>
                <w:i/>
                <w:lang w:eastAsia="en-GB"/>
              </w:rPr>
              <w:t>prioritisedBitRate</w:t>
            </w:r>
          </w:p>
        </w:tc>
        <w:tc>
          <w:tcPr>
            <w:tcW w:w="1985" w:type="dxa"/>
          </w:tcPr>
          <w:p w14:paraId="4CC1D768" w14:textId="77777777" w:rsidR="009722D5" w:rsidRPr="00E804C9" w:rsidRDefault="009722D5" w:rsidP="005411BB">
            <w:pPr>
              <w:rPr>
                <w:lang w:eastAsia="en-GB"/>
              </w:rPr>
            </w:pPr>
            <w:r w:rsidRPr="00E804C9">
              <w:rPr>
                <w:lang w:eastAsia="en-GB"/>
              </w:rPr>
              <w:t>infinity</w:t>
            </w:r>
          </w:p>
        </w:tc>
        <w:tc>
          <w:tcPr>
            <w:tcW w:w="3402" w:type="dxa"/>
          </w:tcPr>
          <w:p w14:paraId="4371A1FF" w14:textId="77777777" w:rsidR="009722D5" w:rsidRPr="00E804C9" w:rsidRDefault="009722D5" w:rsidP="005411BB">
            <w:pPr>
              <w:rPr>
                <w:lang w:eastAsia="en-GB"/>
              </w:rPr>
            </w:pPr>
          </w:p>
        </w:tc>
        <w:tc>
          <w:tcPr>
            <w:tcW w:w="708" w:type="dxa"/>
          </w:tcPr>
          <w:p w14:paraId="79609F15" w14:textId="77777777" w:rsidR="009722D5" w:rsidRPr="00E804C9" w:rsidRDefault="009722D5" w:rsidP="005411BB">
            <w:pPr>
              <w:rPr>
                <w:lang w:eastAsia="en-GB"/>
              </w:rPr>
            </w:pPr>
          </w:p>
        </w:tc>
      </w:tr>
      <w:tr w:rsidR="00E804C9" w:rsidRPr="00E804C9" w14:paraId="344614C6" w14:textId="77777777" w:rsidTr="005411BB">
        <w:tc>
          <w:tcPr>
            <w:tcW w:w="3260" w:type="dxa"/>
          </w:tcPr>
          <w:p w14:paraId="15BFE80C" w14:textId="77777777" w:rsidR="009722D5" w:rsidRPr="00E804C9" w:rsidRDefault="009722D5" w:rsidP="005411BB">
            <w:pPr>
              <w:rPr>
                <w:i/>
                <w:lang w:eastAsia="en-GB"/>
              </w:rPr>
            </w:pPr>
            <w:r w:rsidRPr="00E804C9">
              <w:rPr>
                <w:i/>
                <w:lang w:eastAsia="en-GB"/>
              </w:rPr>
              <w:t>bucketSizeDuration</w:t>
            </w:r>
          </w:p>
        </w:tc>
        <w:tc>
          <w:tcPr>
            <w:tcW w:w="1985" w:type="dxa"/>
          </w:tcPr>
          <w:p w14:paraId="7E35CE80" w14:textId="77777777" w:rsidR="009722D5" w:rsidRPr="00E804C9" w:rsidRDefault="009722D5" w:rsidP="005411BB">
            <w:pPr>
              <w:rPr>
                <w:lang w:eastAsia="en-GB"/>
              </w:rPr>
            </w:pPr>
            <w:r w:rsidRPr="00E804C9">
              <w:rPr>
                <w:lang w:eastAsia="en-GB"/>
              </w:rPr>
              <w:t>N/A</w:t>
            </w:r>
          </w:p>
        </w:tc>
        <w:tc>
          <w:tcPr>
            <w:tcW w:w="3402" w:type="dxa"/>
          </w:tcPr>
          <w:p w14:paraId="714002E7" w14:textId="77777777" w:rsidR="009722D5" w:rsidRPr="00E804C9" w:rsidRDefault="009722D5" w:rsidP="005411BB">
            <w:pPr>
              <w:rPr>
                <w:lang w:eastAsia="en-GB"/>
              </w:rPr>
            </w:pPr>
          </w:p>
        </w:tc>
        <w:tc>
          <w:tcPr>
            <w:tcW w:w="708" w:type="dxa"/>
          </w:tcPr>
          <w:p w14:paraId="3FBC423E" w14:textId="77777777" w:rsidR="009722D5" w:rsidRPr="00E804C9" w:rsidRDefault="009722D5" w:rsidP="005411BB">
            <w:pPr>
              <w:rPr>
                <w:lang w:eastAsia="en-GB"/>
              </w:rPr>
            </w:pPr>
          </w:p>
        </w:tc>
      </w:tr>
      <w:tr w:rsidR="00E804C9" w:rsidRPr="00E804C9" w14:paraId="3BF032D7" w14:textId="77777777" w:rsidTr="005411BB">
        <w:tc>
          <w:tcPr>
            <w:tcW w:w="3260" w:type="dxa"/>
          </w:tcPr>
          <w:p w14:paraId="7F97B802" w14:textId="77777777" w:rsidR="009722D5" w:rsidRPr="00E804C9" w:rsidRDefault="009722D5" w:rsidP="005411BB">
            <w:pPr>
              <w:rPr>
                <w:i/>
                <w:lang w:eastAsia="en-GB"/>
              </w:rPr>
            </w:pPr>
            <w:r w:rsidRPr="00E804C9">
              <w:rPr>
                <w:i/>
                <w:lang w:eastAsia="en-GB"/>
              </w:rPr>
              <w:t>logicalChannelGroup</w:t>
            </w:r>
          </w:p>
        </w:tc>
        <w:tc>
          <w:tcPr>
            <w:tcW w:w="1985" w:type="dxa"/>
          </w:tcPr>
          <w:p w14:paraId="7A7B1AE3" w14:textId="77777777" w:rsidR="009722D5" w:rsidRPr="00E804C9" w:rsidRDefault="009722D5" w:rsidP="005411BB">
            <w:pPr>
              <w:rPr>
                <w:lang w:eastAsia="en-GB"/>
              </w:rPr>
            </w:pPr>
            <w:r w:rsidRPr="00E804C9">
              <w:rPr>
                <w:lang w:eastAsia="en-GB"/>
              </w:rPr>
              <w:t>0</w:t>
            </w:r>
          </w:p>
        </w:tc>
        <w:tc>
          <w:tcPr>
            <w:tcW w:w="3402" w:type="dxa"/>
          </w:tcPr>
          <w:p w14:paraId="5FC36189" w14:textId="77777777" w:rsidR="009722D5" w:rsidRPr="00E804C9" w:rsidRDefault="009722D5" w:rsidP="005411BB">
            <w:pPr>
              <w:rPr>
                <w:lang w:eastAsia="en-GB"/>
              </w:rPr>
            </w:pPr>
          </w:p>
        </w:tc>
        <w:tc>
          <w:tcPr>
            <w:tcW w:w="708" w:type="dxa"/>
          </w:tcPr>
          <w:p w14:paraId="6581B456" w14:textId="77777777" w:rsidR="009722D5" w:rsidRPr="00E804C9" w:rsidRDefault="009722D5" w:rsidP="005411BB">
            <w:pPr>
              <w:rPr>
                <w:lang w:eastAsia="en-GB"/>
              </w:rPr>
            </w:pPr>
          </w:p>
        </w:tc>
      </w:tr>
      <w:tr w:rsidR="009722D5" w:rsidRPr="00E804C9" w14:paraId="0AE7F247" w14:textId="77777777" w:rsidTr="005411BB">
        <w:tc>
          <w:tcPr>
            <w:tcW w:w="3260" w:type="dxa"/>
          </w:tcPr>
          <w:p w14:paraId="08DB35A7" w14:textId="77777777" w:rsidR="009722D5" w:rsidRPr="00E804C9" w:rsidRDefault="009722D5" w:rsidP="005411BB">
            <w:pPr>
              <w:rPr>
                <w:i/>
                <w:lang w:eastAsia="en-GB"/>
              </w:rPr>
            </w:pPr>
            <w:r w:rsidRPr="00E804C9">
              <w:rPr>
                <w:i/>
                <w:lang w:eastAsia="en-GB"/>
              </w:rPr>
              <w:t>logicalChannelSR-Mask-r9</w:t>
            </w:r>
          </w:p>
        </w:tc>
        <w:tc>
          <w:tcPr>
            <w:tcW w:w="1985" w:type="dxa"/>
          </w:tcPr>
          <w:p w14:paraId="5CA60F73" w14:textId="77777777" w:rsidR="009722D5" w:rsidRPr="00E804C9" w:rsidRDefault="009722D5" w:rsidP="005411BB">
            <w:pPr>
              <w:rPr>
                <w:lang w:eastAsia="en-GB"/>
              </w:rPr>
            </w:pPr>
            <w:r w:rsidRPr="00E804C9">
              <w:rPr>
                <w:lang w:eastAsia="en-GB"/>
              </w:rPr>
              <w:t>release</w:t>
            </w:r>
          </w:p>
        </w:tc>
        <w:tc>
          <w:tcPr>
            <w:tcW w:w="3402" w:type="dxa"/>
          </w:tcPr>
          <w:p w14:paraId="69AB8910" w14:textId="77777777" w:rsidR="009722D5" w:rsidRPr="00E804C9" w:rsidRDefault="009722D5" w:rsidP="005411BB">
            <w:pPr>
              <w:rPr>
                <w:lang w:eastAsia="en-GB"/>
              </w:rPr>
            </w:pPr>
          </w:p>
        </w:tc>
        <w:tc>
          <w:tcPr>
            <w:tcW w:w="708" w:type="dxa"/>
          </w:tcPr>
          <w:p w14:paraId="74B6264B" w14:textId="77777777" w:rsidR="009722D5" w:rsidRPr="00E804C9" w:rsidRDefault="009722D5" w:rsidP="005411BB">
            <w:pPr>
              <w:rPr>
                <w:lang w:eastAsia="en-GB"/>
              </w:rPr>
            </w:pPr>
            <w:r w:rsidRPr="00E804C9">
              <w:rPr>
                <w:lang w:eastAsia="en-GB"/>
              </w:rPr>
              <w:t>v920</w:t>
            </w:r>
          </w:p>
        </w:tc>
      </w:tr>
    </w:tbl>
    <w:p w14:paraId="7F4637F9" w14:textId="77777777" w:rsidR="009722D5" w:rsidRPr="00E804C9" w:rsidRDefault="009722D5" w:rsidP="009722D5"/>
    <w:p w14:paraId="43DE55C6" w14:textId="77777777" w:rsidR="009722D5" w:rsidRPr="00E804C9" w:rsidRDefault="009722D5" w:rsidP="009722D5">
      <w:pPr>
        <w:pStyle w:val="Heading4"/>
      </w:pPr>
      <w:bookmarkStart w:id="13494" w:name="_Toc20487692"/>
      <w:bookmarkStart w:id="13495" w:name="_Toc29342999"/>
      <w:bookmarkStart w:id="13496" w:name="_Toc29344138"/>
      <w:bookmarkStart w:id="13497" w:name="_Toc36567404"/>
      <w:bookmarkStart w:id="13498" w:name="_Toc36810868"/>
      <w:bookmarkStart w:id="13499" w:name="_Toc36847232"/>
      <w:bookmarkStart w:id="13500" w:name="_Toc36939885"/>
      <w:bookmarkStart w:id="13501" w:name="_Toc37082865"/>
      <w:bookmarkStart w:id="13502" w:name="_Toc46481507"/>
      <w:bookmarkStart w:id="13503" w:name="_Toc46482741"/>
      <w:bookmarkStart w:id="13504" w:name="_Toc46483975"/>
      <w:bookmarkStart w:id="13505" w:name="_Toc171495667"/>
      <w:r w:rsidRPr="00E804C9">
        <w:t>9.1.1.3</w:t>
      </w:r>
      <w:r w:rsidRPr="00E804C9">
        <w:tab/>
        <w:t>PCCH configuration</w:t>
      </w:r>
      <w:bookmarkEnd w:id="13494"/>
      <w:bookmarkEnd w:id="13495"/>
      <w:bookmarkEnd w:id="13496"/>
      <w:bookmarkEnd w:id="13497"/>
      <w:bookmarkEnd w:id="13498"/>
      <w:bookmarkEnd w:id="13499"/>
      <w:bookmarkEnd w:id="13500"/>
      <w:bookmarkEnd w:id="13501"/>
      <w:bookmarkEnd w:id="13502"/>
      <w:bookmarkEnd w:id="13503"/>
      <w:bookmarkEnd w:id="13504"/>
      <w:bookmarkEnd w:id="13505"/>
    </w:p>
    <w:p w14:paraId="438D72C2" w14:textId="77777777" w:rsidR="009722D5" w:rsidRPr="00E804C9" w:rsidRDefault="009722D5" w:rsidP="009722D5">
      <w:pPr>
        <w:rPr>
          <w:lang w:eastAsia="ko-KR"/>
        </w:rPr>
      </w:pPr>
      <w:r w:rsidRPr="00E804C9">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E804C9" w:rsidRPr="00E804C9" w14:paraId="5D8C966A" w14:textId="77777777" w:rsidTr="005411BB">
        <w:trPr>
          <w:tblHeader/>
        </w:trPr>
        <w:tc>
          <w:tcPr>
            <w:tcW w:w="3260" w:type="dxa"/>
          </w:tcPr>
          <w:p w14:paraId="2478508C" w14:textId="77777777" w:rsidR="009722D5" w:rsidRPr="00E804C9" w:rsidRDefault="009722D5" w:rsidP="005411BB">
            <w:pPr>
              <w:pStyle w:val="TAH"/>
              <w:keepNext w:val="0"/>
              <w:keepLines w:val="0"/>
              <w:rPr>
                <w:lang w:eastAsia="en-GB"/>
              </w:rPr>
            </w:pPr>
            <w:r w:rsidRPr="00E804C9">
              <w:rPr>
                <w:lang w:eastAsia="en-GB"/>
              </w:rPr>
              <w:t>Name</w:t>
            </w:r>
          </w:p>
        </w:tc>
        <w:tc>
          <w:tcPr>
            <w:tcW w:w="1985" w:type="dxa"/>
          </w:tcPr>
          <w:p w14:paraId="36B6DD0E" w14:textId="77777777" w:rsidR="009722D5" w:rsidRPr="00E804C9" w:rsidRDefault="009722D5" w:rsidP="005411BB">
            <w:pPr>
              <w:pStyle w:val="TAH"/>
              <w:keepNext w:val="0"/>
              <w:keepLines w:val="0"/>
              <w:rPr>
                <w:lang w:eastAsia="en-GB"/>
              </w:rPr>
            </w:pPr>
            <w:r w:rsidRPr="00E804C9">
              <w:rPr>
                <w:lang w:eastAsia="en-GB"/>
              </w:rPr>
              <w:t>Value</w:t>
            </w:r>
          </w:p>
        </w:tc>
        <w:tc>
          <w:tcPr>
            <w:tcW w:w="3402" w:type="dxa"/>
          </w:tcPr>
          <w:p w14:paraId="204B45E5" w14:textId="77777777" w:rsidR="009722D5" w:rsidRPr="00E804C9" w:rsidRDefault="009722D5" w:rsidP="005411BB">
            <w:pPr>
              <w:pStyle w:val="TAH"/>
              <w:keepNext w:val="0"/>
              <w:keepLines w:val="0"/>
              <w:rPr>
                <w:lang w:eastAsia="en-GB"/>
              </w:rPr>
            </w:pPr>
            <w:r w:rsidRPr="00E804C9">
              <w:rPr>
                <w:lang w:eastAsia="en-GB"/>
              </w:rPr>
              <w:t>Semantics description</w:t>
            </w:r>
          </w:p>
        </w:tc>
        <w:tc>
          <w:tcPr>
            <w:tcW w:w="708" w:type="dxa"/>
          </w:tcPr>
          <w:p w14:paraId="02C51393" w14:textId="77777777" w:rsidR="009722D5" w:rsidRPr="00E804C9" w:rsidRDefault="009722D5" w:rsidP="005411BB">
            <w:pPr>
              <w:pStyle w:val="TAH"/>
              <w:keepNext w:val="0"/>
              <w:keepLines w:val="0"/>
              <w:rPr>
                <w:lang w:eastAsia="en-GB"/>
              </w:rPr>
            </w:pPr>
            <w:r w:rsidRPr="00E804C9">
              <w:rPr>
                <w:lang w:eastAsia="en-GB"/>
              </w:rPr>
              <w:t>Ver</w:t>
            </w:r>
          </w:p>
        </w:tc>
      </w:tr>
      <w:tr w:rsidR="00E804C9" w:rsidRPr="00E804C9" w14:paraId="0509A9C4" w14:textId="77777777" w:rsidTr="005411BB">
        <w:tc>
          <w:tcPr>
            <w:tcW w:w="3260" w:type="dxa"/>
          </w:tcPr>
          <w:p w14:paraId="75733A32" w14:textId="77777777" w:rsidR="009722D5" w:rsidRPr="00E804C9" w:rsidRDefault="009722D5" w:rsidP="005411BB">
            <w:pPr>
              <w:rPr>
                <w:lang w:eastAsia="en-GB"/>
              </w:rPr>
            </w:pPr>
            <w:r w:rsidRPr="00E804C9">
              <w:rPr>
                <w:lang w:eastAsia="en-GB"/>
              </w:rPr>
              <w:t>PDCP configuration</w:t>
            </w:r>
          </w:p>
        </w:tc>
        <w:tc>
          <w:tcPr>
            <w:tcW w:w="1985" w:type="dxa"/>
          </w:tcPr>
          <w:p w14:paraId="608C9144" w14:textId="77777777" w:rsidR="009722D5" w:rsidRPr="00E804C9" w:rsidRDefault="009722D5" w:rsidP="005411BB">
            <w:pPr>
              <w:rPr>
                <w:lang w:eastAsia="en-GB"/>
              </w:rPr>
            </w:pPr>
            <w:r w:rsidRPr="00E804C9">
              <w:rPr>
                <w:lang w:eastAsia="en-GB"/>
              </w:rPr>
              <w:t>N/A</w:t>
            </w:r>
          </w:p>
        </w:tc>
        <w:tc>
          <w:tcPr>
            <w:tcW w:w="3402" w:type="dxa"/>
          </w:tcPr>
          <w:p w14:paraId="0BADB659" w14:textId="77777777" w:rsidR="009722D5" w:rsidRPr="00E804C9" w:rsidRDefault="009722D5" w:rsidP="005411BB">
            <w:pPr>
              <w:rPr>
                <w:lang w:eastAsia="en-GB"/>
              </w:rPr>
            </w:pPr>
          </w:p>
        </w:tc>
        <w:tc>
          <w:tcPr>
            <w:tcW w:w="708" w:type="dxa"/>
          </w:tcPr>
          <w:p w14:paraId="2239233D" w14:textId="77777777" w:rsidR="009722D5" w:rsidRPr="00E804C9" w:rsidRDefault="009722D5" w:rsidP="005411BB">
            <w:pPr>
              <w:rPr>
                <w:lang w:eastAsia="en-GB"/>
              </w:rPr>
            </w:pPr>
          </w:p>
        </w:tc>
      </w:tr>
      <w:tr w:rsidR="00E804C9" w:rsidRPr="00E804C9" w14:paraId="4259520A" w14:textId="77777777" w:rsidTr="005411BB">
        <w:tc>
          <w:tcPr>
            <w:tcW w:w="3260" w:type="dxa"/>
          </w:tcPr>
          <w:p w14:paraId="5EC26612" w14:textId="77777777" w:rsidR="009722D5" w:rsidRPr="00E804C9" w:rsidRDefault="009722D5" w:rsidP="005411BB">
            <w:pPr>
              <w:rPr>
                <w:lang w:eastAsia="en-GB"/>
              </w:rPr>
            </w:pPr>
            <w:r w:rsidRPr="00E804C9">
              <w:rPr>
                <w:lang w:eastAsia="en-GB"/>
              </w:rPr>
              <w:t>RLC configuration</w:t>
            </w:r>
          </w:p>
        </w:tc>
        <w:tc>
          <w:tcPr>
            <w:tcW w:w="1985" w:type="dxa"/>
          </w:tcPr>
          <w:p w14:paraId="62D29E46" w14:textId="77777777" w:rsidR="009722D5" w:rsidRPr="00E804C9" w:rsidRDefault="009722D5" w:rsidP="005411BB">
            <w:pPr>
              <w:rPr>
                <w:lang w:eastAsia="en-GB"/>
              </w:rPr>
            </w:pPr>
            <w:r w:rsidRPr="00E804C9">
              <w:rPr>
                <w:lang w:eastAsia="en-GB"/>
              </w:rPr>
              <w:t>TM</w:t>
            </w:r>
          </w:p>
        </w:tc>
        <w:tc>
          <w:tcPr>
            <w:tcW w:w="3402" w:type="dxa"/>
          </w:tcPr>
          <w:p w14:paraId="450EC62F" w14:textId="77777777" w:rsidR="009722D5" w:rsidRPr="00E804C9" w:rsidRDefault="009722D5" w:rsidP="005411BB">
            <w:pPr>
              <w:rPr>
                <w:lang w:eastAsia="en-GB"/>
              </w:rPr>
            </w:pPr>
          </w:p>
        </w:tc>
        <w:tc>
          <w:tcPr>
            <w:tcW w:w="708" w:type="dxa"/>
          </w:tcPr>
          <w:p w14:paraId="62D5E259" w14:textId="77777777" w:rsidR="009722D5" w:rsidRPr="00E804C9" w:rsidRDefault="009722D5" w:rsidP="005411BB">
            <w:pPr>
              <w:rPr>
                <w:lang w:eastAsia="en-GB"/>
              </w:rPr>
            </w:pPr>
          </w:p>
        </w:tc>
      </w:tr>
      <w:tr w:rsidR="009722D5" w:rsidRPr="00E804C9" w14:paraId="00E434DA" w14:textId="77777777" w:rsidTr="005411BB">
        <w:tc>
          <w:tcPr>
            <w:tcW w:w="3260" w:type="dxa"/>
          </w:tcPr>
          <w:p w14:paraId="77AD1E13" w14:textId="77777777" w:rsidR="009722D5" w:rsidRPr="00E804C9" w:rsidRDefault="009722D5" w:rsidP="005411BB">
            <w:pPr>
              <w:rPr>
                <w:lang w:eastAsia="en-GB"/>
              </w:rPr>
            </w:pPr>
            <w:r w:rsidRPr="00E804C9">
              <w:rPr>
                <w:lang w:eastAsia="en-GB"/>
              </w:rPr>
              <w:t>MAC configuration</w:t>
            </w:r>
          </w:p>
        </w:tc>
        <w:tc>
          <w:tcPr>
            <w:tcW w:w="1985" w:type="dxa"/>
          </w:tcPr>
          <w:p w14:paraId="4767B3F1" w14:textId="77777777" w:rsidR="009722D5" w:rsidRPr="00E804C9" w:rsidRDefault="009722D5" w:rsidP="005411BB">
            <w:pPr>
              <w:rPr>
                <w:lang w:eastAsia="en-GB"/>
              </w:rPr>
            </w:pPr>
            <w:r w:rsidRPr="00E804C9">
              <w:rPr>
                <w:lang w:eastAsia="en-GB"/>
              </w:rPr>
              <w:t>TM</w:t>
            </w:r>
          </w:p>
        </w:tc>
        <w:tc>
          <w:tcPr>
            <w:tcW w:w="3402" w:type="dxa"/>
          </w:tcPr>
          <w:p w14:paraId="706EF3E6" w14:textId="77777777" w:rsidR="009722D5" w:rsidRPr="00E804C9" w:rsidRDefault="009722D5" w:rsidP="005411BB">
            <w:pPr>
              <w:rPr>
                <w:lang w:eastAsia="en-GB"/>
              </w:rPr>
            </w:pPr>
          </w:p>
        </w:tc>
        <w:tc>
          <w:tcPr>
            <w:tcW w:w="708" w:type="dxa"/>
          </w:tcPr>
          <w:p w14:paraId="6B8FA61A" w14:textId="77777777" w:rsidR="009722D5" w:rsidRPr="00E804C9" w:rsidRDefault="009722D5" w:rsidP="005411BB">
            <w:pPr>
              <w:rPr>
                <w:lang w:eastAsia="en-GB"/>
              </w:rPr>
            </w:pPr>
          </w:p>
        </w:tc>
      </w:tr>
    </w:tbl>
    <w:p w14:paraId="4DCC36FB" w14:textId="77777777" w:rsidR="009722D5" w:rsidRPr="00E804C9" w:rsidRDefault="009722D5" w:rsidP="009722D5"/>
    <w:p w14:paraId="2E662655" w14:textId="77777777" w:rsidR="009722D5" w:rsidRPr="00E804C9" w:rsidRDefault="009722D5" w:rsidP="009722D5">
      <w:pPr>
        <w:pStyle w:val="NO"/>
      </w:pPr>
      <w:r w:rsidRPr="00E804C9">
        <w:t>NOTE:</w:t>
      </w:r>
      <w:r w:rsidRPr="00E804C9">
        <w:tab/>
        <w:t>RRC will perform padding, if required due to the granularity of the TF signalling, as defined in 8.5.</w:t>
      </w:r>
    </w:p>
    <w:p w14:paraId="1FD96672" w14:textId="77777777" w:rsidR="009722D5" w:rsidRPr="00E804C9" w:rsidRDefault="009722D5" w:rsidP="009722D5">
      <w:pPr>
        <w:pStyle w:val="Heading4"/>
      </w:pPr>
      <w:bookmarkStart w:id="13506" w:name="_Toc20487693"/>
      <w:bookmarkStart w:id="13507" w:name="_Toc29343000"/>
      <w:bookmarkStart w:id="13508" w:name="_Toc29344139"/>
      <w:bookmarkStart w:id="13509" w:name="_Toc36567405"/>
      <w:bookmarkStart w:id="13510" w:name="_Toc36810869"/>
      <w:bookmarkStart w:id="13511" w:name="_Toc36847233"/>
      <w:bookmarkStart w:id="13512" w:name="_Toc36939886"/>
      <w:bookmarkStart w:id="13513" w:name="_Toc37082866"/>
      <w:bookmarkStart w:id="13514" w:name="_Toc46481508"/>
      <w:bookmarkStart w:id="13515" w:name="_Toc46482742"/>
      <w:bookmarkStart w:id="13516" w:name="_Toc46483976"/>
      <w:bookmarkStart w:id="13517" w:name="_Toc171495668"/>
      <w:r w:rsidRPr="00E804C9">
        <w:t>9.1.1.4</w:t>
      </w:r>
      <w:r w:rsidRPr="00E804C9">
        <w:tab/>
        <w:t>MCCH and MTCH configuration</w:t>
      </w:r>
      <w:bookmarkEnd w:id="13506"/>
      <w:bookmarkEnd w:id="13507"/>
      <w:bookmarkEnd w:id="13508"/>
      <w:bookmarkEnd w:id="13509"/>
      <w:bookmarkEnd w:id="13510"/>
      <w:bookmarkEnd w:id="13511"/>
      <w:bookmarkEnd w:id="13512"/>
      <w:bookmarkEnd w:id="13513"/>
      <w:bookmarkEnd w:id="13514"/>
      <w:bookmarkEnd w:id="13515"/>
      <w:bookmarkEnd w:id="13516"/>
      <w:bookmarkEnd w:id="13517"/>
    </w:p>
    <w:p w14:paraId="723BD58A" w14:textId="77777777" w:rsidR="009722D5" w:rsidRPr="00E804C9" w:rsidRDefault="009722D5" w:rsidP="009722D5">
      <w:pPr>
        <w:rPr>
          <w:lang w:eastAsia="ko-KR"/>
        </w:rPr>
      </w:pPr>
      <w:r w:rsidRPr="00E804C9">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E804C9" w:rsidRPr="00E804C9" w14:paraId="5A9F0BA8" w14:textId="77777777" w:rsidTr="005411BB">
        <w:trPr>
          <w:tblHeader/>
        </w:trPr>
        <w:tc>
          <w:tcPr>
            <w:tcW w:w="3260" w:type="dxa"/>
          </w:tcPr>
          <w:p w14:paraId="7C7BFCD3" w14:textId="77777777" w:rsidR="009722D5" w:rsidRPr="00E804C9" w:rsidRDefault="009722D5" w:rsidP="005411BB">
            <w:pPr>
              <w:pStyle w:val="TAH"/>
              <w:keepNext w:val="0"/>
              <w:keepLines w:val="0"/>
              <w:rPr>
                <w:lang w:eastAsia="en-GB"/>
              </w:rPr>
            </w:pPr>
            <w:r w:rsidRPr="00E804C9">
              <w:rPr>
                <w:lang w:eastAsia="en-GB"/>
              </w:rPr>
              <w:t>Name</w:t>
            </w:r>
          </w:p>
        </w:tc>
        <w:tc>
          <w:tcPr>
            <w:tcW w:w="1985" w:type="dxa"/>
          </w:tcPr>
          <w:p w14:paraId="3B9F27DC" w14:textId="77777777" w:rsidR="009722D5" w:rsidRPr="00E804C9" w:rsidRDefault="009722D5" w:rsidP="005411BB">
            <w:pPr>
              <w:pStyle w:val="TAH"/>
              <w:keepNext w:val="0"/>
              <w:keepLines w:val="0"/>
              <w:rPr>
                <w:lang w:eastAsia="en-GB"/>
              </w:rPr>
            </w:pPr>
            <w:r w:rsidRPr="00E804C9">
              <w:rPr>
                <w:lang w:eastAsia="en-GB"/>
              </w:rPr>
              <w:t>Value</w:t>
            </w:r>
          </w:p>
        </w:tc>
        <w:tc>
          <w:tcPr>
            <w:tcW w:w="3402" w:type="dxa"/>
          </w:tcPr>
          <w:p w14:paraId="63C8EA7A" w14:textId="77777777" w:rsidR="009722D5" w:rsidRPr="00E804C9" w:rsidRDefault="009722D5" w:rsidP="005411BB">
            <w:pPr>
              <w:pStyle w:val="TAH"/>
              <w:keepNext w:val="0"/>
              <w:keepLines w:val="0"/>
              <w:rPr>
                <w:lang w:eastAsia="en-GB"/>
              </w:rPr>
            </w:pPr>
            <w:r w:rsidRPr="00E804C9">
              <w:rPr>
                <w:lang w:eastAsia="en-GB"/>
              </w:rPr>
              <w:t>Semantics description</w:t>
            </w:r>
          </w:p>
        </w:tc>
        <w:tc>
          <w:tcPr>
            <w:tcW w:w="708" w:type="dxa"/>
          </w:tcPr>
          <w:p w14:paraId="2DD83612" w14:textId="77777777" w:rsidR="009722D5" w:rsidRPr="00E804C9" w:rsidRDefault="009722D5" w:rsidP="005411BB">
            <w:pPr>
              <w:pStyle w:val="TAH"/>
              <w:keepNext w:val="0"/>
              <w:keepLines w:val="0"/>
              <w:rPr>
                <w:lang w:eastAsia="en-GB"/>
              </w:rPr>
            </w:pPr>
            <w:r w:rsidRPr="00E804C9">
              <w:rPr>
                <w:lang w:eastAsia="en-GB"/>
              </w:rPr>
              <w:t>Ver</w:t>
            </w:r>
          </w:p>
        </w:tc>
      </w:tr>
      <w:tr w:rsidR="00E804C9" w:rsidRPr="00E804C9" w14:paraId="20FC452B" w14:textId="77777777" w:rsidTr="005411BB">
        <w:tc>
          <w:tcPr>
            <w:tcW w:w="3260" w:type="dxa"/>
          </w:tcPr>
          <w:p w14:paraId="228F11F0" w14:textId="77777777" w:rsidR="009722D5" w:rsidRPr="00E804C9" w:rsidRDefault="009722D5" w:rsidP="005411BB">
            <w:pPr>
              <w:rPr>
                <w:lang w:eastAsia="en-GB"/>
              </w:rPr>
            </w:pPr>
            <w:r w:rsidRPr="00E804C9">
              <w:rPr>
                <w:lang w:eastAsia="en-GB"/>
              </w:rPr>
              <w:t>PDCP configuration</w:t>
            </w:r>
          </w:p>
        </w:tc>
        <w:tc>
          <w:tcPr>
            <w:tcW w:w="1985" w:type="dxa"/>
          </w:tcPr>
          <w:p w14:paraId="65AFD8DC" w14:textId="77777777" w:rsidR="009722D5" w:rsidRPr="00E804C9" w:rsidRDefault="009722D5" w:rsidP="005411BB">
            <w:pPr>
              <w:rPr>
                <w:lang w:eastAsia="en-GB"/>
              </w:rPr>
            </w:pPr>
            <w:r w:rsidRPr="00E804C9">
              <w:rPr>
                <w:lang w:eastAsia="en-GB"/>
              </w:rPr>
              <w:t>N/A</w:t>
            </w:r>
          </w:p>
        </w:tc>
        <w:tc>
          <w:tcPr>
            <w:tcW w:w="3402" w:type="dxa"/>
          </w:tcPr>
          <w:p w14:paraId="261F645D" w14:textId="77777777" w:rsidR="009722D5" w:rsidRPr="00E804C9" w:rsidRDefault="009722D5" w:rsidP="005411BB">
            <w:pPr>
              <w:rPr>
                <w:lang w:eastAsia="en-GB"/>
              </w:rPr>
            </w:pPr>
          </w:p>
        </w:tc>
        <w:tc>
          <w:tcPr>
            <w:tcW w:w="708" w:type="dxa"/>
          </w:tcPr>
          <w:p w14:paraId="1D5A019A" w14:textId="77777777" w:rsidR="009722D5" w:rsidRPr="00E804C9" w:rsidRDefault="009722D5" w:rsidP="005411BB">
            <w:pPr>
              <w:rPr>
                <w:lang w:eastAsia="en-GB"/>
              </w:rPr>
            </w:pPr>
          </w:p>
        </w:tc>
      </w:tr>
      <w:tr w:rsidR="00E804C9" w:rsidRPr="00E804C9" w14:paraId="5581331A" w14:textId="77777777" w:rsidTr="005411BB">
        <w:tc>
          <w:tcPr>
            <w:tcW w:w="3260" w:type="dxa"/>
          </w:tcPr>
          <w:p w14:paraId="08F63C65" w14:textId="77777777" w:rsidR="009722D5" w:rsidRPr="00E804C9" w:rsidRDefault="009722D5" w:rsidP="005411BB">
            <w:pPr>
              <w:rPr>
                <w:lang w:eastAsia="en-GB"/>
              </w:rPr>
            </w:pPr>
            <w:r w:rsidRPr="00E804C9">
              <w:rPr>
                <w:lang w:eastAsia="en-GB"/>
              </w:rPr>
              <w:t>RLC configuration</w:t>
            </w:r>
          </w:p>
        </w:tc>
        <w:tc>
          <w:tcPr>
            <w:tcW w:w="1985" w:type="dxa"/>
          </w:tcPr>
          <w:p w14:paraId="6977A3E3" w14:textId="77777777" w:rsidR="009722D5" w:rsidRPr="00E804C9" w:rsidRDefault="009722D5" w:rsidP="005411BB">
            <w:pPr>
              <w:rPr>
                <w:lang w:eastAsia="en-GB"/>
              </w:rPr>
            </w:pPr>
            <w:r w:rsidRPr="00E804C9">
              <w:rPr>
                <w:lang w:eastAsia="en-GB"/>
              </w:rPr>
              <w:t>UM</w:t>
            </w:r>
          </w:p>
        </w:tc>
        <w:tc>
          <w:tcPr>
            <w:tcW w:w="3402" w:type="dxa"/>
          </w:tcPr>
          <w:p w14:paraId="2DD73A52" w14:textId="77777777" w:rsidR="009722D5" w:rsidRPr="00E804C9" w:rsidRDefault="009722D5" w:rsidP="005411BB">
            <w:pPr>
              <w:rPr>
                <w:lang w:eastAsia="en-GB"/>
              </w:rPr>
            </w:pPr>
          </w:p>
        </w:tc>
        <w:tc>
          <w:tcPr>
            <w:tcW w:w="708" w:type="dxa"/>
          </w:tcPr>
          <w:p w14:paraId="34E5231F" w14:textId="77777777" w:rsidR="009722D5" w:rsidRPr="00E804C9" w:rsidRDefault="009722D5" w:rsidP="005411BB">
            <w:pPr>
              <w:rPr>
                <w:lang w:eastAsia="en-GB"/>
              </w:rPr>
            </w:pPr>
          </w:p>
        </w:tc>
      </w:tr>
      <w:tr w:rsidR="00E804C9" w:rsidRPr="00E804C9" w14:paraId="7967BA47" w14:textId="77777777" w:rsidTr="005411BB">
        <w:tc>
          <w:tcPr>
            <w:tcW w:w="3260" w:type="dxa"/>
          </w:tcPr>
          <w:p w14:paraId="58925A4A" w14:textId="77777777" w:rsidR="009722D5" w:rsidRPr="00E804C9" w:rsidRDefault="009722D5" w:rsidP="005411BB">
            <w:pPr>
              <w:rPr>
                <w:i/>
                <w:lang w:eastAsia="en-GB"/>
              </w:rPr>
            </w:pPr>
            <w:r w:rsidRPr="00E804C9">
              <w:rPr>
                <w:i/>
                <w:lang w:eastAsia="en-GB"/>
              </w:rPr>
              <w:t>sn-FieldLength</w:t>
            </w:r>
          </w:p>
        </w:tc>
        <w:tc>
          <w:tcPr>
            <w:tcW w:w="1985" w:type="dxa"/>
          </w:tcPr>
          <w:p w14:paraId="019EADAA" w14:textId="77777777" w:rsidR="009722D5" w:rsidRPr="00E804C9" w:rsidRDefault="009722D5" w:rsidP="005411BB">
            <w:pPr>
              <w:rPr>
                <w:lang w:eastAsia="en-GB"/>
              </w:rPr>
            </w:pPr>
            <w:r w:rsidRPr="00E804C9">
              <w:rPr>
                <w:lang w:eastAsia="en-GB"/>
              </w:rPr>
              <w:t>size5</w:t>
            </w:r>
          </w:p>
        </w:tc>
        <w:tc>
          <w:tcPr>
            <w:tcW w:w="3402" w:type="dxa"/>
          </w:tcPr>
          <w:p w14:paraId="3F7911FF" w14:textId="77777777" w:rsidR="009722D5" w:rsidRPr="00E804C9" w:rsidRDefault="009722D5" w:rsidP="005411BB">
            <w:pPr>
              <w:rPr>
                <w:lang w:eastAsia="en-GB"/>
              </w:rPr>
            </w:pPr>
          </w:p>
        </w:tc>
        <w:tc>
          <w:tcPr>
            <w:tcW w:w="708" w:type="dxa"/>
          </w:tcPr>
          <w:p w14:paraId="22B4492B" w14:textId="77777777" w:rsidR="009722D5" w:rsidRPr="00E804C9" w:rsidRDefault="009722D5" w:rsidP="005411BB">
            <w:pPr>
              <w:rPr>
                <w:lang w:eastAsia="en-GB"/>
              </w:rPr>
            </w:pPr>
          </w:p>
        </w:tc>
      </w:tr>
      <w:tr w:rsidR="009722D5" w:rsidRPr="00E804C9" w14:paraId="761DDE58" w14:textId="77777777" w:rsidTr="005411BB">
        <w:tc>
          <w:tcPr>
            <w:tcW w:w="3260" w:type="dxa"/>
          </w:tcPr>
          <w:p w14:paraId="1B6236D2" w14:textId="77777777" w:rsidR="009722D5" w:rsidRPr="00E804C9" w:rsidRDefault="009722D5" w:rsidP="005411BB">
            <w:pPr>
              <w:rPr>
                <w:i/>
                <w:lang w:eastAsia="en-GB"/>
              </w:rPr>
            </w:pPr>
            <w:r w:rsidRPr="00E804C9">
              <w:rPr>
                <w:i/>
                <w:lang w:eastAsia="en-GB"/>
              </w:rPr>
              <w:t>t-Reordering</w:t>
            </w:r>
          </w:p>
        </w:tc>
        <w:tc>
          <w:tcPr>
            <w:tcW w:w="1985" w:type="dxa"/>
          </w:tcPr>
          <w:p w14:paraId="21DDE80A" w14:textId="77777777" w:rsidR="009722D5" w:rsidRPr="00E804C9" w:rsidRDefault="009722D5" w:rsidP="005411BB">
            <w:pPr>
              <w:rPr>
                <w:lang w:eastAsia="en-GB"/>
              </w:rPr>
            </w:pPr>
            <w:r w:rsidRPr="00E804C9">
              <w:rPr>
                <w:lang w:eastAsia="en-GB"/>
              </w:rPr>
              <w:t>0</w:t>
            </w:r>
          </w:p>
        </w:tc>
        <w:tc>
          <w:tcPr>
            <w:tcW w:w="3402" w:type="dxa"/>
          </w:tcPr>
          <w:p w14:paraId="591B81A0" w14:textId="77777777" w:rsidR="009722D5" w:rsidRPr="00E804C9" w:rsidRDefault="009722D5" w:rsidP="005411BB">
            <w:pPr>
              <w:rPr>
                <w:lang w:eastAsia="en-GB"/>
              </w:rPr>
            </w:pPr>
          </w:p>
        </w:tc>
        <w:tc>
          <w:tcPr>
            <w:tcW w:w="708" w:type="dxa"/>
          </w:tcPr>
          <w:p w14:paraId="0F48C798" w14:textId="77777777" w:rsidR="009722D5" w:rsidRPr="00E804C9" w:rsidRDefault="009722D5" w:rsidP="005411BB">
            <w:pPr>
              <w:rPr>
                <w:lang w:eastAsia="en-GB"/>
              </w:rPr>
            </w:pPr>
          </w:p>
        </w:tc>
      </w:tr>
    </w:tbl>
    <w:p w14:paraId="72E7C4C9" w14:textId="77777777" w:rsidR="009722D5" w:rsidRPr="00E804C9" w:rsidRDefault="009722D5" w:rsidP="009722D5"/>
    <w:p w14:paraId="407545BC" w14:textId="77777777" w:rsidR="009722D5" w:rsidRPr="00E804C9" w:rsidRDefault="009722D5" w:rsidP="009722D5">
      <w:pPr>
        <w:pStyle w:val="Heading4"/>
      </w:pPr>
      <w:bookmarkStart w:id="13518" w:name="_Toc20487694"/>
      <w:bookmarkStart w:id="13519" w:name="_Toc29343001"/>
      <w:bookmarkStart w:id="13520" w:name="_Toc29344140"/>
      <w:bookmarkStart w:id="13521" w:name="_Toc36567406"/>
      <w:bookmarkStart w:id="13522" w:name="_Toc36810870"/>
      <w:bookmarkStart w:id="13523" w:name="_Toc36847234"/>
      <w:bookmarkStart w:id="13524" w:name="_Toc36939887"/>
      <w:bookmarkStart w:id="13525" w:name="_Toc37082867"/>
      <w:bookmarkStart w:id="13526" w:name="_Toc46481509"/>
      <w:bookmarkStart w:id="13527" w:name="_Toc46482743"/>
      <w:bookmarkStart w:id="13528" w:name="_Toc46483977"/>
      <w:bookmarkStart w:id="13529" w:name="_Toc171495669"/>
      <w:r w:rsidRPr="00E804C9">
        <w:t>9.1.1.5</w:t>
      </w:r>
      <w:r w:rsidRPr="00E804C9">
        <w:tab/>
        <w:t>SBCCH configuration</w:t>
      </w:r>
      <w:bookmarkEnd w:id="13518"/>
      <w:bookmarkEnd w:id="13519"/>
      <w:bookmarkEnd w:id="13520"/>
      <w:bookmarkEnd w:id="13521"/>
      <w:bookmarkEnd w:id="13522"/>
      <w:bookmarkEnd w:id="13523"/>
      <w:bookmarkEnd w:id="13524"/>
      <w:bookmarkEnd w:id="13525"/>
      <w:bookmarkEnd w:id="13526"/>
      <w:bookmarkEnd w:id="13527"/>
      <w:bookmarkEnd w:id="13528"/>
      <w:bookmarkEnd w:id="13529"/>
    </w:p>
    <w:p w14:paraId="6E011ABB" w14:textId="77777777" w:rsidR="009722D5" w:rsidRPr="00E804C9" w:rsidRDefault="009722D5" w:rsidP="009722D5">
      <w:pPr>
        <w:rPr>
          <w:lang w:eastAsia="ko-KR"/>
        </w:rPr>
      </w:pPr>
      <w:r w:rsidRPr="00E804C9">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E804C9" w:rsidRPr="00E804C9" w14:paraId="37EB4053" w14:textId="77777777" w:rsidTr="005411BB">
        <w:trPr>
          <w:tblHeader/>
        </w:trPr>
        <w:tc>
          <w:tcPr>
            <w:tcW w:w="3260" w:type="dxa"/>
          </w:tcPr>
          <w:p w14:paraId="3B6B652E" w14:textId="77777777" w:rsidR="009722D5" w:rsidRPr="00E804C9" w:rsidRDefault="009722D5" w:rsidP="005411BB">
            <w:pPr>
              <w:pStyle w:val="TAH"/>
              <w:keepNext w:val="0"/>
              <w:keepLines w:val="0"/>
              <w:rPr>
                <w:lang w:eastAsia="en-GB"/>
              </w:rPr>
            </w:pPr>
            <w:r w:rsidRPr="00E804C9">
              <w:rPr>
                <w:lang w:eastAsia="en-GB"/>
              </w:rPr>
              <w:t>Name</w:t>
            </w:r>
          </w:p>
        </w:tc>
        <w:tc>
          <w:tcPr>
            <w:tcW w:w="1985" w:type="dxa"/>
          </w:tcPr>
          <w:p w14:paraId="22156942" w14:textId="77777777" w:rsidR="009722D5" w:rsidRPr="00E804C9" w:rsidRDefault="009722D5" w:rsidP="005411BB">
            <w:pPr>
              <w:pStyle w:val="TAH"/>
              <w:keepNext w:val="0"/>
              <w:keepLines w:val="0"/>
              <w:rPr>
                <w:lang w:eastAsia="en-GB"/>
              </w:rPr>
            </w:pPr>
            <w:r w:rsidRPr="00E804C9">
              <w:rPr>
                <w:lang w:eastAsia="en-GB"/>
              </w:rPr>
              <w:t>Value</w:t>
            </w:r>
          </w:p>
        </w:tc>
        <w:tc>
          <w:tcPr>
            <w:tcW w:w="3402" w:type="dxa"/>
          </w:tcPr>
          <w:p w14:paraId="2A73D0C2" w14:textId="77777777" w:rsidR="009722D5" w:rsidRPr="00E804C9" w:rsidRDefault="009722D5" w:rsidP="005411BB">
            <w:pPr>
              <w:pStyle w:val="TAH"/>
              <w:keepNext w:val="0"/>
              <w:keepLines w:val="0"/>
              <w:rPr>
                <w:lang w:eastAsia="en-GB"/>
              </w:rPr>
            </w:pPr>
            <w:r w:rsidRPr="00E804C9">
              <w:rPr>
                <w:lang w:eastAsia="en-GB"/>
              </w:rPr>
              <w:t>Semantics description</w:t>
            </w:r>
          </w:p>
        </w:tc>
        <w:tc>
          <w:tcPr>
            <w:tcW w:w="708" w:type="dxa"/>
          </w:tcPr>
          <w:p w14:paraId="381C7CC4" w14:textId="77777777" w:rsidR="009722D5" w:rsidRPr="00E804C9" w:rsidRDefault="009722D5" w:rsidP="005411BB">
            <w:pPr>
              <w:pStyle w:val="TAH"/>
              <w:keepNext w:val="0"/>
              <w:keepLines w:val="0"/>
              <w:rPr>
                <w:lang w:eastAsia="en-GB"/>
              </w:rPr>
            </w:pPr>
            <w:r w:rsidRPr="00E804C9">
              <w:rPr>
                <w:lang w:eastAsia="en-GB"/>
              </w:rPr>
              <w:t>Ver</w:t>
            </w:r>
          </w:p>
        </w:tc>
      </w:tr>
      <w:tr w:rsidR="00E804C9" w:rsidRPr="00E804C9" w14:paraId="502E7D15" w14:textId="77777777" w:rsidTr="005411BB">
        <w:tc>
          <w:tcPr>
            <w:tcW w:w="3260" w:type="dxa"/>
          </w:tcPr>
          <w:p w14:paraId="570F70D0" w14:textId="77777777" w:rsidR="009722D5" w:rsidRPr="00E804C9" w:rsidRDefault="009722D5" w:rsidP="005411BB">
            <w:pPr>
              <w:rPr>
                <w:lang w:eastAsia="en-GB"/>
              </w:rPr>
            </w:pPr>
            <w:r w:rsidRPr="00E804C9">
              <w:rPr>
                <w:lang w:eastAsia="en-GB"/>
              </w:rPr>
              <w:t>PDCP configuration</w:t>
            </w:r>
          </w:p>
        </w:tc>
        <w:tc>
          <w:tcPr>
            <w:tcW w:w="1985" w:type="dxa"/>
          </w:tcPr>
          <w:p w14:paraId="0667D267" w14:textId="77777777" w:rsidR="009722D5" w:rsidRPr="00E804C9" w:rsidRDefault="009722D5" w:rsidP="005411BB">
            <w:pPr>
              <w:rPr>
                <w:lang w:eastAsia="en-GB"/>
              </w:rPr>
            </w:pPr>
            <w:r w:rsidRPr="00E804C9">
              <w:rPr>
                <w:lang w:eastAsia="en-GB"/>
              </w:rPr>
              <w:t>N/A</w:t>
            </w:r>
          </w:p>
        </w:tc>
        <w:tc>
          <w:tcPr>
            <w:tcW w:w="3402" w:type="dxa"/>
          </w:tcPr>
          <w:p w14:paraId="57FF700A" w14:textId="77777777" w:rsidR="009722D5" w:rsidRPr="00E804C9" w:rsidRDefault="009722D5" w:rsidP="005411BB">
            <w:pPr>
              <w:rPr>
                <w:lang w:eastAsia="en-GB"/>
              </w:rPr>
            </w:pPr>
          </w:p>
        </w:tc>
        <w:tc>
          <w:tcPr>
            <w:tcW w:w="708" w:type="dxa"/>
          </w:tcPr>
          <w:p w14:paraId="7D7A196E" w14:textId="77777777" w:rsidR="009722D5" w:rsidRPr="00E804C9" w:rsidRDefault="009722D5" w:rsidP="005411BB">
            <w:pPr>
              <w:rPr>
                <w:lang w:eastAsia="en-GB"/>
              </w:rPr>
            </w:pPr>
          </w:p>
        </w:tc>
      </w:tr>
      <w:tr w:rsidR="00E804C9" w:rsidRPr="00E804C9" w14:paraId="5B31FD54" w14:textId="77777777" w:rsidTr="005411BB">
        <w:tc>
          <w:tcPr>
            <w:tcW w:w="3260" w:type="dxa"/>
          </w:tcPr>
          <w:p w14:paraId="22816CAB" w14:textId="77777777" w:rsidR="009722D5" w:rsidRPr="00E804C9" w:rsidRDefault="009722D5" w:rsidP="005411BB">
            <w:pPr>
              <w:rPr>
                <w:lang w:eastAsia="en-GB"/>
              </w:rPr>
            </w:pPr>
            <w:r w:rsidRPr="00E804C9">
              <w:rPr>
                <w:lang w:eastAsia="en-GB"/>
              </w:rPr>
              <w:t>RLC configuration</w:t>
            </w:r>
          </w:p>
        </w:tc>
        <w:tc>
          <w:tcPr>
            <w:tcW w:w="1985" w:type="dxa"/>
          </w:tcPr>
          <w:p w14:paraId="5A328E06" w14:textId="77777777" w:rsidR="009722D5" w:rsidRPr="00E804C9" w:rsidRDefault="009722D5" w:rsidP="005411BB">
            <w:pPr>
              <w:rPr>
                <w:lang w:eastAsia="en-GB"/>
              </w:rPr>
            </w:pPr>
            <w:r w:rsidRPr="00E804C9">
              <w:rPr>
                <w:lang w:eastAsia="en-GB"/>
              </w:rPr>
              <w:t>TM</w:t>
            </w:r>
          </w:p>
        </w:tc>
        <w:tc>
          <w:tcPr>
            <w:tcW w:w="3402" w:type="dxa"/>
          </w:tcPr>
          <w:p w14:paraId="607F54F8" w14:textId="77777777" w:rsidR="009722D5" w:rsidRPr="00E804C9" w:rsidRDefault="009722D5" w:rsidP="005411BB">
            <w:pPr>
              <w:rPr>
                <w:lang w:eastAsia="en-GB"/>
              </w:rPr>
            </w:pPr>
          </w:p>
        </w:tc>
        <w:tc>
          <w:tcPr>
            <w:tcW w:w="708" w:type="dxa"/>
          </w:tcPr>
          <w:p w14:paraId="0FEB914D" w14:textId="77777777" w:rsidR="009722D5" w:rsidRPr="00E804C9" w:rsidRDefault="009722D5" w:rsidP="005411BB">
            <w:pPr>
              <w:rPr>
                <w:lang w:eastAsia="en-GB"/>
              </w:rPr>
            </w:pPr>
          </w:p>
        </w:tc>
      </w:tr>
      <w:tr w:rsidR="009722D5" w:rsidRPr="00E804C9" w14:paraId="449268E5" w14:textId="77777777" w:rsidTr="005411BB">
        <w:tc>
          <w:tcPr>
            <w:tcW w:w="3260" w:type="dxa"/>
          </w:tcPr>
          <w:p w14:paraId="27D06EDC" w14:textId="77777777" w:rsidR="009722D5" w:rsidRPr="00E804C9" w:rsidRDefault="009722D5" w:rsidP="005411BB">
            <w:pPr>
              <w:rPr>
                <w:lang w:eastAsia="en-GB"/>
              </w:rPr>
            </w:pPr>
            <w:r w:rsidRPr="00E804C9">
              <w:rPr>
                <w:lang w:eastAsia="en-GB"/>
              </w:rPr>
              <w:t>MAC configuration</w:t>
            </w:r>
          </w:p>
        </w:tc>
        <w:tc>
          <w:tcPr>
            <w:tcW w:w="1985" w:type="dxa"/>
          </w:tcPr>
          <w:p w14:paraId="0239C49E" w14:textId="77777777" w:rsidR="009722D5" w:rsidRPr="00E804C9" w:rsidRDefault="009722D5" w:rsidP="005411BB">
            <w:pPr>
              <w:rPr>
                <w:lang w:eastAsia="en-GB"/>
              </w:rPr>
            </w:pPr>
            <w:r w:rsidRPr="00E804C9">
              <w:rPr>
                <w:lang w:eastAsia="en-GB"/>
              </w:rPr>
              <w:t>TM</w:t>
            </w:r>
          </w:p>
        </w:tc>
        <w:tc>
          <w:tcPr>
            <w:tcW w:w="3402" w:type="dxa"/>
          </w:tcPr>
          <w:p w14:paraId="7D389AF1" w14:textId="77777777" w:rsidR="009722D5" w:rsidRPr="00E804C9" w:rsidRDefault="009722D5" w:rsidP="005411BB">
            <w:pPr>
              <w:rPr>
                <w:lang w:eastAsia="en-GB"/>
              </w:rPr>
            </w:pPr>
          </w:p>
        </w:tc>
        <w:tc>
          <w:tcPr>
            <w:tcW w:w="708" w:type="dxa"/>
          </w:tcPr>
          <w:p w14:paraId="7F9CFC92" w14:textId="77777777" w:rsidR="009722D5" w:rsidRPr="00E804C9" w:rsidRDefault="009722D5" w:rsidP="005411BB">
            <w:pPr>
              <w:rPr>
                <w:lang w:eastAsia="en-GB"/>
              </w:rPr>
            </w:pPr>
          </w:p>
        </w:tc>
      </w:tr>
    </w:tbl>
    <w:p w14:paraId="3FCEFCC5" w14:textId="77777777" w:rsidR="009722D5" w:rsidRPr="00E804C9" w:rsidRDefault="009722D5" w:rsidP="009722D5"/>
    <w:p w14:paraId="02C3FAC5" w14:textId="77777777" w:rsidR="009722D5" w:rsidRPr="00E804C9" w:rsidRDefault="009722D5" w:rsidP="009722D5">
      <w:pPr>
        <w:pStyle w:val="NO"/>
      </w:pPr>
      <w:r w:rsidRPr="00E804C9">
        <w:t>NOTE:</w:t>
      </w:r>
      <w:r w:rsidRPr="00E804C9">
        <w:tab/>
        <w:t>RRC will perform padding, if required due to the granularity of the TF signalling, as defined in 8.5.</w:t>
      </w:r>
    </w:p>
    <w:p w14:paraId="33780BF1" w14:textId="77777777" w:rsidR="009722D5" w:rsidRPr="00E804C9" w:rsidRDefault="009722D5" w:rsidP="009722D5">
      <w:pPr>
        <w:pStyle w:val="Heading4"/>
      </w:pPr>
      <w:bookmarkStart w:id="13530" w:name="_Toc20487695"/>
      <w:bookmarkStart w:id="13531" w:name="_Toc29343002"/>
      <w:bookmarkStart w:id="13532" w:name="_Toc29344141"/>
      <w:bookmarkStart w:id="13533" w:name="_Toc36567407"/>
      <w:bookmarkStart w:id="13534" w:name="_Toc36810871"/>
      <w:bookmarkStart w:id="13535" w:name="_Toc36847235"/>
      <w:bookmarkStart w:id="13536" w:name="_Toc36939888"/>
      <w:bookmarkStart w:id="13537" w:name="_Toc37082868"/>
      <w:bookmarkStart w:id="13538" w:name="_Toc46481510"/>
      <w:bookmarkStart w:id="13539" w:name="_Toc46482744"/>
      <w:bookmarkStart w:id="13540" w:name="_Toc46483978"/>
      <w:bookmarkStart w:id="13541" w:name="_Toc171495670"/>
      <w:r w:rsidRPr="00E804C9">
        <w:t>9.1.1.6</w:t>
      </w:r>
      <w:r w:rsidRPr="00E804C9">
        <w:tab/>
        <w:t>STCH configuration</w:t>
      </w:r>
      <w:bookmarkEnd w:id="13530"/>
      <w:bookmarkEnd w:id="13531"/>
      <w:bookmarkEnd w:id="13532"/>
      <w:bookmarkEnd w:id="13533"/>
      <w:bookmarkEnd w:id="13534"/>
      <w:bookmarkEnd w:id="13535"/>
      <w:bookmarkEnd w:id="13536"/>
      <w:bookmarkEnd w:id="13537"/>
      <w:bookmarkEnd w:id="13538"/>
      <w:bookmarkEnd w:id="13539"/>
      <w:bookmarkEnd w:id="13540"/>
      <w:bookmarkEnd w:id="13541"/>
    </w:p>
    <w:p w14:paraId="1F6EF51F" w14:textId="77777777" w:rsidR="009722D5" w:rsidRPr="00E804C9" w:rsidRDefault="009722D5" w:rsidP="009722D5">
      <w:pPr>
        <w:rPr>
          <w:lang w:eastAsia="ko-KR"/>
        </w:rPr>
      </w:pPr>
      <w:r w:rsidRPr="00E804C9">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E804C9" w:rsidRPr="00E804C9" w14:paraId="625DBE7E" w14:textId="77777777" w:rsidTr="005333BE">
        <w:trPr>
          <w:tblHeader/>
        </w:trPr>
        <w:tc>
          <w:tcPr>
            <w:tcW w:w="3260" w:type="dxa"/>
          </w:tcPr>
          <w:p w14:paraId="7EBE6533" w14:textId="77777777" w:rsidR="009722D5" w:rsidRPr="00E804C9" w:rsidRDefault="009722D5" w:rsidP="005411BB">
            <w:pPr>
              <w:pStyle w:val="TAH"/>
              <w:keepNext w:val="0"/>
              <w:keepLines w:val="0"/>
              <w:rPr>
                <w:lang w:eastAsia="en-GB"/>
              </w:rPr>
            </w:pPr>
            <w:r w:rsidRPr="00E804C9">
              <w:rPr>
                <w:lang w:eastAsia="en-GB"/>
              </w:rPr>
              <w:lastRenderedPageBreak/>
              <w:t>Name</w:t>
            </w:r>
          </w:p>
        </w:tc>
        <w:tc>
          <w:tcPr>
            <w:tcW w:w="1985" w:type="dxa"/>
          </w:tcPr>
          <w:p w14:paraId="693D458B" w14:textId="77777777" w:rsidR="009722D5" w:rsidRPr="00E804C9" w:rsidRDefault="009722D5" w:rsidP="005411BB">
            <w:pPr>
              <w:pStyle w:val="TAH"/>
              <w:keepNext w:val="0"/>
              <w:keepLines w:val="0"/>
              <w:rPr>
                <w:lang w:eastAsia="en-GB"/>
              </w:rPr>
            </w:pPr>
            <w:r w:rsidRPr="00E804C9">
              <w:rPr>
                <w:lang w:eastAsia="en-GB"/>
              </w:rPr>
              <w:t>Value</w:t>
            </w:r>
          </w:p>
        </w:tc>
        <w:tc>
          <w:tcPr>
            <w:tcW w:w="3260" w:type="dxa"/>
          </w:tcPr>
          <w:p w14:paraId="6EA1D49D" w14:textId="77777777" w:rsidR="009722D5" w:rsidRPr="00E804C9" w:rsidRDefault="009722D5" w:rsidP="005411BB">
            <w:pPr>
              <w:pStyle w:val="TAH"/>
              <w:keepNext w:val="0"/>
              <w:keepLines w:val="0"/>
              <w:rPr>
                <w:lang w:eastAsia="en-GB"/>
              </w:rPr>
            </w:pPr>
            <w:r w:rsidRPr="00E804C9">
              <w:rPr>
                <w:lang w:eastAsia="en-GB"/>
              </w:rPr>
              <w:t>Semantics description</w:t>
            </w:r>
          </w:p>
        </w:tc>
        <w:tc>
          <w:tcPr>
            <w:tcW w:w="850" w:type="dxa"/>
          </w:tcPr>
          <w:p w14:paraId="5166732F" w14:textId="77777777" w:rsidR="009722D5" w:rsidRPr="00E804C9" w:rsidRDefault="009722D5" w:rsidP="005411BB">
            <w:pPr>
              <w:pStyle w:val="TAH"/>
              <w:keepNext w:val="0"/>
              <w:keepLines w:val="0"/>
              <w:rPr>
                <w:lang w:eastAsia="en-GB"/>
              </w:rPr>
            </w:pPr>
            <w:r w:rsidRPr="00E804C9">
              <w:rPr>
                <w:lang w:eastAsia="en-GB"/>
              </w:rPr>
              <w:t>Ver</w:t>
            </w:r>
          </w:p>
        </w:tc>
      </w:tr>
      <w:tr w:rsidR="00E804C9" w:rsidRPr="00E804C9" w14:paraId="1E70C570" w14:textId="77777777" w:rsidTr="005333BE">
        <w:tc>
          <w:tcPr>
            <w:tcW w:w="3260" w:type="dxa"/>
          </w:tcPr>
          <w:p w14:paraId="4161E19B" w14:textId="77777777" w:rsidR="009722D5" w:rsidRPr="00E804C9" w:rsidRDefault="009722D5" w:rsidP="005333BE">
            <w:pPr>
              <w:pStyle w:val="TAL"/>
            </w:pPr>
            <w:r w:rsidRPr="00E804C9">
              <w:t>PDCP configuration</w:t>
            </w:r>
          </w:p>
        </w:tc>
        <w:tc>
          <w:tcPr>
            <w:tcW w:w="1985" w:type="dxa"/>
          </w:tcPr>
          <w:p w14:paraId="6318DE7C" w14:textId="77777777" w:rsidR="009722D5" w:rsidRPr="00E804C9" w:rsidRDefault="009722D5" w:rsidP="005333BE">
            <w:pPr>
              <w:pStyle w:val="TAL"/>
            </w:pPr>
          </w:p>
        </w:tc>
        <w:tc>
          <w:tcPr>
            <w:tcW w:w="3260" w:type="dxa"/>
          </w:tcPr>
          <w:p w14:paraId="4C1C1975" w14:textId="77777777" w:rsidR="009722D5" w:rsidRPr="00E804C9" w:rsidRDefault="009722D5" w:rsidP="005333BE">
            <w:pPr>
              <w:pStyle w:val="TAL"/>
            </w:pPr>
          </w:p>
        </w:tc>
        <w:tc>
          <w:tcPr>
            <w:tcW w:w="850" w:type="dxa"/>
          </w:tcPr>
          <w:p w14:paraId="6D09723F" w14:textId="77777777" w:rsidR="009722D5" w:rsidRPr="00E804C9" w:rsidRDefault="009722D5" w:rsidP="005333BE">
            <w:pPr>
              <w:pStyle w:val="TAL"/>
            </w:pPr>
          </w:p>
        </w:tc>
      </w:tr>
      <w:tr w:rsidR="00E804C9" w:rsidRPr="00E804C9" w14:paraId="7F30B3F1" w14:textId="77777777" w:rsidTr="005333BE">
        <w:tc>
          <w:tcPr>
            <w:tcW w:w="3260" w:type="dxa"/>
          </w:tcPr>
          <w:p w14:paraId="6753188D" w14:textId="77777777" w:rsidR="009722D5" w:rsidRPr="00E804C9" w:rsidRDefault="009722D5" w:rsidP="005333BE">
            <w:pPr>
              <w:pStyle w:val="TAL"/>
            </w:pPr>
            <w:r w:rsidRPr="00E804C9">
              <w:t>discardTimer</w:t>
            </w:r>
          </w:p>
        </w:tc>
        <w:tc>
          <w:tcPr>
            <w:tcW w:w="1985" w:type="dxa"/>
          </w:tcPr>
          <w:p w14:paraId="79E1C245" w14:textId="77777777" w:rsidR="009722D5" w:rsidRPr="00E804C9" w:rsidRDefault="009722D5" w:rsidP="005333BE">
            <w:pPr>
              <w:pStyle w:val="TAL"/>
            </w:pPr>
            <w:r w:rsidRPr="00E804C9">
              <w:t>Undefined</w:t>
            </w:r>
          </w:p>
        </w:tc>
        <w:tc>
          <w:tcPr>
            <w:tcW w:w="3260" w:type="dxa"/>
          </w:tcPr>
          <w:p w14:paraId="64E6C43B" w14:textId="77777777" w:rsidR="009722D5" w:rsidRPr="00E804C9" w:rsidRDefault="009722D5" w:rsidP="005333BE">
            <w:pPr>
              <w:pStyle w:val="TAL"/>
            </w:pPr>
            <w:r w:rsidRPr="00E804C9">
              <w:t>Up to UE implementation</w:t>
            </w:r>
          </w:p>
        </w:tc>
        <w:tc>
          <w:tcPr>
            <w:tcW w:w="850" w:type="dxa"/>
          </w:tcPr>
          <w:p w14:paraId="0402EC52" w14:textId="77777777" w:rsidR="009722D5" w:rsidRPr="00E804C9" w:rsidRDefault="009722D5" w:rsidP="005333BE">
            <w:pPr>
              <w:pStyle w:val="TAL"/>
            </w:pPr>
          </w:p>
        </w:tc>
      </w:tr>
      <w:tr w:rsidR="00E804C9" w:rsidRPr="00E804C9" w14:paraId="04AD2ACF" w14:textId="77777777" w:rsidTr="005333BE">
        <w:tc>
          <w:tcPr>
            <w:tcW w:w="3260" w:type="dxa"/>
          </w:tcPr>
          <w:p w14:paraId="0A742090" w14:textId="77777777" w:rsidR="009722D5" w:rsidRPr="00E804C9" w:rsidRDefault="009722D5" w:rsidP="005333BE">
            <w:pPr>
              <w:pStyle w:val="TAL"/>
            </w:pPr>
            <w:r w:rsidRPr="00E804C9">
              <w:t>pdcp-SN-Size</w:t>
            </w:r>
          </w:p>
        </w:tc>
        <w:tc>
          <w:tcPr>
            <w:tcW w:w="1985" w:type="dxa"/>
          </w:tcPr>
          <w:p w14:paraId="2411D91B" w14:textId="77777777" w:rsidR="009722D5" w:rsidRPr="00E804C9" w:rsidRDefault="009722D5" w:rsidP="005333BE">
            <w:pPr>
              <w:pStyle w:val="TAL"/>
            </w:pPr>
            <w:r w:rsidRPr="00E804C9">
              <w:t>16</w:t>
            </w:r>
          </w:p>
        </w:tc>
        <w:tc>
          <w:tcPr>
            <w:tcW w:w="3260" w:type="dxa"/>
          </w:tcPr>
          <w:p w14:paraId="5BC29B67" w14:textId="77777777" w:rsidR="009722D5" w:rsidRPr="00E804C9" w:rsidRDefault="009722D5" w:rsidP="005333BE">
            <w:pPr>
              <w:pStyle w:val="TAL"/>
            </w:pPr>
          </w:p>
        </w:tc>
        <w:tc>
          <w:tcPr>
            <w:tcW w:w="850" w:type="dxa"/>
          </w:tcPr>
          <w:p w14:paraId="53D099E8" w14:textId="77777777" w:rsidR="009722D5" w:rsidRPr="00E804C9" w:rsidRDefault="009722D5" w:rsidP="005333BE">
            <w:pPr>
              <w:pStyle w:val="TAL"/>
            </w:pPr>
          </w:p>
        </w:tc>
      </w:tr>
      <w:tr w:rsidR="00E804C9" w:rsidRPr="00E804C9" w14:paraId="206C8263" w14:textId="77777777" w:rsidTr="005333BE">
        <w:tc>
          <w:tcPr>
            <w:tcW w:w="3260" w:type="dxa"/>
          </w:tcPr>
          <w:p w14:paraId="024FEC4B" w14:textId="77777777" w:rsidR="009722D5" w:rsidRPr="00E804C9" w:rsidRDefault="009722D5" w:rsidP="005333BE">
            <w:pPr>
              <w:pStyle w:val="TAL"/>
            </w:pPr>
            <w:r w:rsidRPr="00E804C9">
              <w:t>maxCID</w:t>
            </w:r>
          </w:p>
        </w:tc>
        <w:tc>
          <w:tcPr>
            <w:tcW w:w="1985" w:type="dxa"/>
          </w:tcPr>
          <w:p w14:paraId="4F28A959" w14:textId="77777777" w:rsidR="009722D5" w:rsidRPr="00E804C9" w:rsidRDefault="009722D5" w:rsidP="005333BE">
            <w:pPr>
              <w:pStyle w:val="TAL"/>
            </w:pPr>
            <w:r w:rsidRPr="00E804C9">
              <w:t>15</w:t>
            </w:r>
          </w:p>
        </w:tc>
        <w:tc>
          <w:tcPr>
            <w:tcW w:w="3260" w:type="dxa"/>
          </w:tcPr>
          <w:p w14:paraId="65F5ACB3" w14:textId="77777777" w:rsidR="009722D5" w:rsidRPr="00E804C9" w:rsidRDefault="009722D5" w:rsidP="005333BE">
            <w:pPr>
              <w:pStyle w:val="TAL"/>
            </w:pPr>
          </w:p>
        </w:tc>
        <w:tc>
          <w:tcPr>
            <w:tcW w:w="850" w:type="dxa"/>
          </w:tcPr>
          <w:p w14:paraId="1CEF390E" w14:textId="77777777" w:rsidR="009722D5" w:rsidRPr="00E804C9" w:rsidRDefault="009722D5" w:rsidP="005333BE">
            <w:pPr>
              <w:pStyle w:val="TAL"/>
            </w:pPr>
          </w:p>
        </w:tc>
      </w:tr>
      <w:tr w:rsidR="00E804C9" w:rsidRPr="00E804C9" w14:paraId="4D3A8770" w14:textId="77777777" w:rsidTr="005333BE">
        <w:tc>
          <w:tcPr>
            <w:tcW w:w="3260" w:type="dxa"/>
          </w:tcPr>
          <w:p w14:paraId="7DD2E18F" w14:textId="77777777" w:rsidR="009722D5" w:rsidRPr="00E804C9" w:rsidRDefault="009722D5" w:rsidP="005333BE">
            <w:pPr>
              <w:pStyle w:val="TAL"/>
            </w:pPr>
            <w:r w:rsidRPr="00E804C9">
              <w:t>profiles</w:t>
            </w:r>
          </w:p>
        </w:tc>
        <w:tc>
          <w:tcPr>
            <w:tcW w:w="1985" w:type="dxa"/>
          </w:tcPr>
          <w:p w14:paraId="1E2423BC" w14:textId="77777777" w:rsidR="009722D5" w:rsidRPr="00E804C9" w:rsidRDefault="009722D5" w:rsidP="005333BE">
            <w:pPr>
              <w:pStyle w:val="TAL"/>
            </w:pPr>
          </w:p>
        </w:tc>
        <w:tc>
          <w:tcPr>
            <w:tcW w:w="3260" w:type="dxa"/>
          </w:tcPr>
          <w:p w14:paraId="6B7BB5A4" w14:textId="77777777" w:rsidR="009722D5" w:rsidRPr="00E804C9" w:rsidRDefault="009722D5" w:rsidP="005333BE">
            <w:pPr>
              <w:pStyle w:val="TAL"/>
            </w:pPr>
          </w:p>
        </w:tc>
        <w:tc>
          <w:tcPr>
            <w:tcW w:w="850" w:type="dxa"/>
          </w:tcPr>
          <w:p w14:paraId="03F44653" w14:textId="77777777" w:rsidR="009722D5" w:rsidRPr="00E804C9" w:rsidRDefault="009722D5" w:rsidP="005333BE">
            <w:pPr>
              <w:pStyle w:val="TAL"/>
            </w:pPr>
          </w:p>
        </w:tc>
      </w:tr>
      <w:tr w:rsidR="00E804C9" w:rsidRPr="00E804C9" w14:paraId="45A177DB" w14:textId="77777777" w:rsidTr="00767A26">
        <w:tc>
          <w:tcPr>
            <w:tcW w:w="3260" w:type="dxa"/>
          </w:tcPr>
          <w:p w14:paraId="596AB0BF" w14:textId="77777777" w:rsidR="00767A26" w:rsidRPr="00E804C9" w:rsidRDefault="00767A26" w:rsidP="004A5246">
            <w:pPr>
              <w:pStyle w:val="TAL"/>
            </w:pPr>
            <w:r w:rsidRPr="00E804C9">
              <w:t>t-Reordering</w:t>
            </w:r>
            <w:r w:rsidRPr="00E804C9">
              <w:rPr>
                <w:lang w:eastAsia="zh-CN"/>
              </w:rPr>
              <w:t xml:space="preserve"> (PDCP)</w:t>
            </w:r>
          </w:p>
        </w:tc>
        <w:tc>
          <w:tcPr>
            <w:tcW w:w="1985" w:type="dxa"/>
          </w:tcPr>
          <w:p w14:paraId="6D0B8027" w14:textId="77777777" w:rsidR="00767A26" w:rsidRPr="00E804C9" w:rsidRDefault="00767A26" w:rsidP="004A5246">
            <w:pPr>
              <w:pStyle w:val="TAL"/>
            </w:pPr>
            <w:r w:rsidRPr="00E804C9">
              <w:t>Undefined</w:t>
            </w:r>
          </w:p>
        </w:tc>
        <w:tc>
          <w:tcPr>
            <w:tcW w:w="3260" w:type="dxa"/>
          </w:tcPr>
          <w:p w14:paraId="6D40402A" w14:textId="77777777" w:rsidR="00767A26" w:rsidRPr="00E804C9" w:rsidRDefault="00767A26" w:rsidP="004A5246">
            <w:pPr>
              <w:pStyle w:val="TAL"/>
            </w:pPr>
            <w:r w:rsidRPr="00E804C9">
              <w:t>Only used for V2X sidelink communication.</w:t>
            </w:r>
            <w:r w:rsidRPr="00E804C9">
              <w:br/>
              <w:t>Selected by the receiving UE, up to UE implementation</w:t>
            </w:r>
          </w:p>
        </w:tc>
        <w:tc>
          <w:tcPr>
            <w:tcW w:w="850" w:type="dxa"/>
          </w:tcPr>
          <w:p w14:paraId="54EA8FF4" w14:textId="77777777" w:rsidR="00767A26" w:rsidRPr="00E804C9" w:rsidRDefault="00767A26" w:rsidP="004A5246">
            <w:pPr>
              <w:pStyle w:val="TAL"/>
            </w:pPr>
            <w:r w:rsidRPr="00E804C9">
              <w:rPr>
                <w:lang w:eastAsia="zh-CN"/>
              </w:rPr>
              <w:t>V1520</w:t>
            </w:r>
          </w:p>
        </w:tc>
      </w:tr>
      <w:tr w:rsidR="00E804C9" w:rsidRPr="00E804C9" w14:paraId="65F84FC6" w14:textId="77777777" w:rsidTr="005333BE">
        <w:tc>
          <w:tcPr>
            <w:tcW w:w="3260" w:type="dxa"/>
            <w:vMerge w:val="restart"/>
          </w:tcPr>
          <w:p w14:paraId="5E7FDBD5" w14:textId="77777777" w:rsidR="005333BE" w:rsidRPr="00E804C9" w:rsidRDefault="005333BE" w:rsidP="005333BE">
            <w:pPr>
              <w:pStyle w:val="TAL"/>
            </w:pPr>
            <w:r w:rsidRPr="00E804C9">
              <w:t>RLC configuration</w:t>
            </w:r>
          </w:p>
        </w:tc>
        <w:tc>
          <w:tcPr>
            <w:tcW w:w="1985" w:type="dxa"/>
          </w:tcPr>
          <w:p w14:paraId="6A215AF6" w14:textId="77777777" w:rsidR="005333BE" w:rsidRPr="00E804C9" w:rsidRDefault="005333BE" w:rsidP="005333BE">
            <w:pPr>
              <w:pStyle w:val="TAL"/>
            </w:pPr>
          </w:p>
        </w:tc>
        <w:tc>
          <w:tcPr>
            <w:tcW w:w="3260" w:type="dxa"/>
          </w:tcPr>
          <w:p w14:paraId="1CAB6E61" w14:textId="77777777" w:rsidR="005333BE" w:rsidRPr="00E804C9" w:rsidRDefault="005333BE" w:rsidP="005333BE">
            <w:pPr>
              <w:pStyle w:val="TAL"/>
            </w:pPr>
            <w:r w:rsidRPr="00E804C9">
              <w:t>Uni-directional UM RLC</w:t>
            </w:r>
          </w:p>
          <w:p w14:paraId="77B63F00" w14:textId="77777777" w:rsidR="005333BE" w:rsidRPr="00E804C9" w:rsidRDefault="005333BE" w:rsidP="005333BE">
            <w:pPr>
              <w:pStyle w:val="TAL"/>
            </w:pPr>
            <w:r w:rsidRPr="00E804C9">
              <w:t>UM window size is set to 0</w:t>
            </w:r>
          </w:p>
        </w:tc>
        <w:tc>
          <w:tcPr>
            <w:tcW w:w="850" w:type="dxa"/>
          </w:tcPr>
          <w:p w14:paraId="259BD2F2" w14:textId="77777777" w:rsidR="005333BE" w:rsidRPr="00E804C9" w:rsidRDefault="005333BE" w:rsidP="005333BE">
            <w:pPr>
              <w:pStyle w:val="TAL"/>
            </w:pPr>
          </w:p>
        </w:tc>
      </w:tr>
      <w:tr w:rsidR="00E804C9" w:rsidRPr="00E804C9" w14:paraId="0D27C52E" w14:textId="77777777" w:rsidTr="005333BE">
        <w:tc>
          <w:tcPr>
            <w:tcW w:w="3260" w:type="dxa"/>
            <w:vMerge/>
          </w:tcPr>
          <w:p w14:paraId="0219522C" w14:textId="77777777" w:rsidR="005333BE" w:rsidRPr="00E804C9" w:rsidRDefault="005333BE" w:rsidP="005333BE">
            <w:pPr>
              <w:pStyle w:val="TAL"/>
            </w:pPr>
          </w:p>
        </w:tc>
        <w:tc>
          <w:tcPr>
            <w:tcW w:w="1985" w:type="dxa"/>
          </w:tcPr>
          <w:p w14:paraId="20722366" w14:textId="77777777" w:rsidR="005333BE" w:rsidRPr="00E804C9" w:rsidRDefault="005333BE" w:rsidP="005333BE">
            <w:pPr>
              <w:pStyle w:val="TAL"/>
            </w:pPr>
          </w:p>
        </w:tc>
        <w:tc>
          <w:tcPr>
            <w:tcW w:w="3260" w:type="dxa"/>
          </w:tcPr>
          <w:p w14:paraId="55C4C97C" w14:textId="77777777" w:rsidR="005333BE" w:rsidRPr="00E804C9" w:rsidRDefault="005333BE" w:rsidP="005333BE">
            <w:pPr>
              <w:pStyle w:val="TAL"/>
            </w:pPr>
            <w:r w:rsidRPr="00E804C9">
              <w:t>Uni-directional UM RLC</w:t>
            </w:r>
          </w:p>
          <w:p w14:paraId="79728B2F" w14:textId="77777777" w:rsidR="005333BE" w:rsidRPr="00E804C9" w:rsidRDefault="005333BE" w:rsidP="005333BE">
            <w:pPr>
              <w:pStyle w:val="TAL"/>
            </w:pPr>
            <w:r w:rsidRPr="00E804C9">
              <w:t>UM window size is set to 0 for sidelink communication</w:t>
            </w:r>
          </w:p>
        </w:tc>
        <w:tc>
          <w:tcPr>
            <w:tcW w:w="850" w:type="dxa"/>
          </w:tcPr>
          <w:p w14:paraId="3A5294EB" w14:textId="77777777" w:rsidR="005333BE" w:rsidRPr="00E804C9" w:rsidRDefault="005333BE" w:rsidP="005333BE">
            <w:pPr>
              <w:pStyle w:val="TAL"/>
            </w:pPr>
            <w:r w:rsidRPr="00E804C9">
              <w:t>v1440</w:t>
            </w:r>
          </w:p>
        </w:tc>
      </w:tr>
      <w:tr w:rsidR="00E804C9" w:rsidRPr="00E804C9" w14:paraId="67081204" w14:textId="77777777" w:rsidTr="005333BE">
        <w:tc>
          <w:tcPr>
            <w:tcW w:w="3260" w:type="dxa"/>
          </w:tcPr>
          <w:p w14:paraId="49C425F7" w14:textId="77777777" w:rsidR="009722D5" w:rsidRPr="00E804C9" w:rsidRDefault="009722D5" w:rsidP="005333BE">
            <w:pPr>
              <w:pStyle w:val="TAL"/>
              <w:rPr>
                <w:i/>
              </w:rPr>
            </w:pPr>
            <w:r w:rsidRPr="00E804C9">
              <w:rPr>
                <w:i/>
              </w:rPr>
              <w:t>sn-FieldLength</w:t>
            </w:r>
          </w:p>
        </w:tc>
        <w:tc>
          <w:tcPr>
            <w:tcW w:w="1985" w:type="dxa"/>
          </w:tcPr>
          <w:p w14:paraId="04F14DAD" w14:textId="77777777" w:rsidR="009722D5" w:rsidRPr="00E804C9" w:rsidRDefault="009722D5" w:rsidP="005333BE">
            <w:pPr>
              <w:pStyle w:val="TAL"/>
            </w:pPr>
            <w:r w:rsidRPr="00E804C9">
              <w:t>5</w:t>
            </w:r>
          </w:p>
        </w:tc>
        <w:tc>
          <w:tcPr>
            <w:tcW w:w="3260" w:type="dxa"/>
          </w:tcPr>
          <w:p w14:paraId="383D8A43" w14:textId="77777777" w:rsidR="009722D5" w:rsidRPr="00E804C9" w:rsidRDefault="009722D5" w:rsidP="005333BE">
            <w:pPr>
              <w:pStyle w:val="TAL"/>
            </w:pPr>
          </w:p>
        </w:tc>
        <w:tc>
          <w:tcPr>
            <w:tcW w:w="850" w:type="dxa"/>
          </w:tcPr>
          <w:p w14:paraId="2BEE10D2" w14:textId="77777777" w:rsidR="009722D5" w:rsidRPr="00E804C9" w:rsidRDefault="009722D5" w:rsidP="005333BE">
            <w:pPr>
              <w:pStyle w:val="TAL"/>
            </w:pPr>
          </w:p>
        </w:tc>
      </w:tr>
      <w:tr w:rsidR="00E804C9" w:rsidRPr="00E804C9" w14:paraId="7E7F98AB" w14:textId="77777777" w:rsidTr="005333BE">
        <w:tc>
          <w:tcPr>
            <w:tcW w:w="3260" w:type="dxa"/>
          </w:tcPr>
          <w:p w14:paraId="3BA81977" w14:textId="77777777" w:rsidR="009722D5" w:rsidRPr="00E804C9" w:rsidRDefault="009722D5" w:rsidP="005333BE">
            <w:pPr>
              <w:pStyle w:val="TAL"/>
            </w:pPr>
            <w:r w:rsidRPr="00E804C9">
              <w:t>logicalChannelIdentity</w:t>
            </w:r>
          </w:p>
        </w:tc>
        <w:tc>
          <w:tcPr>
            <w:tcW w:w="1985" w:type="dxa"/>
          </w:tcPr>
          <w:p w14:paraId="3AE5C74B" w14:textId="77777777" w:rsidR="009722D5" w:rsidRPr="00E804C9" w:rsidRDefault="009722D5" w:rsidP="005333BE">
            <w:pPr>
              <w:pStyle w:val="TAL"/>
            </w:pPr>
            <w:r w:rsidRPr="00E804C9">
              <w:t>Undefined</w:t>
            </w:r>
          </w:p>
        </w:tc>
        <w:tc>
          <w:tcPr>
            <w:tcW w:w="3260" w:type="dxa"/>
          </w:tcPr>
          <w:p w14:paraId="1C1B52A7" w14:textId="77777777" w:rsidR="009722D5" w:rsidRPr="00E804C9" w:rsidRDefault="009722D5" w:rsidP="005333BE">
            <w:pPr>
              <w:pStyle w:val="TAL"/>
            </w:pPr>
            <w:r w:rsidRPr="00E804C9">
              <w:t>Selected by the transmitting UE, up to UE implementation</w:t>
            </w:r>
          </w:p>
        </w:tc>
        <w:tc>
          <w:tcPr>
            <w:tcW w:w="850" w:type="dxa"/>
          </w:tcPr>
          <w:p w14:paraId="5F3E924E" w14:textId="77777777" w:rsidR="009722D5" w:rsidRPr="00E804C9" w:rsidRDefault="009722D5" w:rsidP="005333BE">
            <w:pPr>
              <w:pStyle w:val="TAL"/>
            </w:pPr>
          </w:p>
        </w:tc>
      </w:tr>
      <w:tr w:rsidR="00E804C9" w:rsidRPr="00E804C9" w14:paraId="4E7AA5FE" w14:textId="77777777" w:rsidTr="005333BE">
        <w:tc>
          <w:tcPr>
            <w:tcW w:w="3260" w:type="dxa"/>
          </w:tcPr>
          <w:p w14:paraId="0010CC44" w14:textId="77777777" w:rsidR="009722D5" w:rsidRPr="00E804C9" w:rsidRDefault="009722D5" w:rsidP="005333BE">
            <w:pPr>
              <w:pStyle w:val="TAL"/>
            </w:pPr>
            <w:r w:rsidRPr="00E804C9">
              <w:t>Logical channel configuration</w:t>
            </w:r>
          </w:p>
        </w:tc>
        <w:tc>
          <w:tcPr>
            <w:tcW w:w="1985" w:type="dxa"/>
          </w:tcPr>
          <w:p w14:paraId="1F78EECC" w14:textId="77777777" w:rsidR="009722D5" w:rsidRPr="00E804C9" w:rsidRDefault="009722D5" w:rsidP="005333BE">
            <w:pPr>
              <w:pStyle w:val="TAL"/>
            </w:pPr>
          </w:p>
        </w:tc>
        <w:tc>
          <w:tcPr>
            <w:tcW w:w="3260" w:type="dxa"/>
          </w:tcPr>
          <w:p w14:paraId="7D6DD462" w14:textId="77777777" w:rsidR="009722D5" w:rsidRPr="00E804C9" w:rsidRDefault="009722D5" w:rsidP="005333BE">
            <w:pPr>
              <w:pStyle w:val="TAL"/>
            </w:pPr>
          </w:p>
        </w:tc>
        <w:tc>
          <w:tcPr>
            <w:tcW w:w="850" w:type="dxa"/>
          </w:tcPr>
          <w:p w14:paraId="7979BDFE" w14:textId="77777777" w:rsidR="009722D5" w:rsidRPr="00E804C9" w:rsidRDefault="009722D5" w:rsidP="005333BE">
            <w:pPr>
              <w:pStyle w:val="TAL"/>
            </w:pPr>
          </w:p>
        </w:tc>
      </w:tr>
      <w:tr w:rsidR="00E804C9" w:rsidRPr="00E804C9" w14:paraId="2EE026A5" w14:textId="77777777" w:rsidTr="005333BE">
        <w:tc>
          <w:tcPr>
            <w:tcW w:w="3260" w:type="dxa"/>
          </w:tcPr>
          <w:p w14:paraId="523EF0B1" w14:textId="77777777" w:rsidR="009722D5" w:rsidRPr="00E804C9" w:rsidRDefault="009722D5" w:rsidP="005333BE">
            <w:pPr>
              <w:pStyle w:val="TAL"/>
            </w:pPr>
            <w:r w:rsidRPr="00E804C9">
              <w:t>priority</w:t>
            </w:r>
          </w:p>
        </w:tc>
        <w:tc>
          <w:tcPr>
            <w:tcW w:w="1985" w:type="dxa"/>
          </w:tcPr>
          <w:p w14:paraId="53A493F6" w14:textId="77777777" w:rsidR="009722D5" w:rsidRPr="00E804C9" w:rsidRDefault="009722D5" w:rsidP="005333BE">
            <w:pPr>
              <w:pStyle w:val="TAL"/>
            </w:pPr>
            <w:r w:rsidRPr="00E804C9">
              <w:t>Undefined</w:t>
            </w:r>
          </w:p>
        </w:tc>
        <w:tc>
          <w:tcPr>
            <w:tcW w:w="3260" w:type="dxa"/>
          </w:tcPr>
          <w:p w14:paraId="6BCD2027" w14:textId="77777777" w:rsidR="009722D5" w:rsidRPr="00E804C9" w:rsidRDefault="009722D5" w:rsidP="005333BE">
            <w:pPr>
              <w:pStyle w:val="TAL"/>
            </w:pPr>
            <w:r w:rsidRPr="00E804C9">
              <w:t>Selected by the transmitting UE, up to UE implementation</w:t>
            </w:r>
          </w:p>
        </w:tc>
        <w:tc>
          <w:tcPr>
            <w:tcW w:w="850" w:type="dxa"/>
          </w:tcPr>
          <w:p w14:paraId="37576590" w14:textId="77777777" w:rsidR="009722D5" w:rsidRPr="00E804C9" w:rsidRDefault="009722D5" w:rsidP="005333BE">
            <w:pPr>
              <w:pStyle w:val="TAL"/>
            </w:pPr>
          </w:p>
        </w:tc>
      </w:tr>
      <w:tr w:rsidR="00E804C9" w:rsidRPr="00E804C9" w14:paraId="352D92C1" w14:textId="77777777" w:rsidTr="005333BE">
        <w:tc>
          <w:tcPr>
            <w:tcW w:w="3260" w:type="dxa"/>
          </w:tcPr>
          <w:p w14:paraId="68375FE8" w14:textId="77777777" w:rsidR="009722D5" w:rsidRPr="00E804C9" w:rsidRDefault="009722D5" w:rsidP="005333BE">
            <w:pPr>
              <w:pStyle w:val="TAL"/>
            </w:pPr>
            <w:r w:rsidRPr="00E804C9">
              <w:t>prioritisedBitRate</w:t>
            </w:r>
          </w:p>
        </w:tc>
        <w:tc>
          <w:tcPr>
            <w:tcW w:w="1985" w:type="dxa"/>
          </w:tcPr>
          <w:p w14:paraId="2F672A90" w14:textId="77777777" w:rsidR="009722D5" w:rsidRPr="00E804C9" w:rsidRDefault="009722D5" w:rsidP="005333BE">
            <w:pPr>
              <w:pStyle w:val="TAL"/>
            </w:pPr>
            <w:r w:rsidRPr="00E804C9">
              <w:t>Undefined</w:t>
            </w:r>
          </w:p>
        </w:tc>
        <w:tc>
          <w:tcPr>
            <w:tcW w:w="3260" w:type="dxa"/>
          </w:tcPr>
          <w:p w14:paraId="23D8A3A4" w14:textId="77777777" w:rsidR="009722D5" w:rsidRPr="00E804C9" w:rsidRDefault="009722D5" w:rsidP="005333BE">
            <w:pPr>
              <w:pStyle w:val="TAL"/>
            </w:pPr>
            <w:r w:rsidRPr="00E804C9">
              <w:t>Selected by the transmitting UE, up to UE implementation</w:t>
            </w:r>
          </w:p>
        </w:tc>
        <w:tc>
          <w:tcPr>
            <w:tcW w:w="850" w:type="dxa"/>
          </w:tcPr>
          <w:p w14:paraId="490A8F70" w14:textId="77777777" w:rsidR="009722D5" w:rsidRPr="00E804C9" w:rsidRDefault="009722D5" w:rsidP="005333BE">
            <w:pPr>
              <w:pStyle w:val="TAL"/>
            </w:pPr>
          </w:p>
        </w:tc>
      </w:tr>
      <w:tr w:rsidR="00E804C9" w:rsidRPr="00E804C9" w14:paraId="0458E6F4" w14:textId="77777777" w:rsidTr="005333BE">
        <w:tc>
          <w:tcPr>
            <w:tcW w:w="3260" w:type="dxa"/>
          </w:tcPr>
          <w:p w14:paraId="3063D280" w14:textId="77777777" w:rsidR="009722D5" w:rsidRPr="00E804C9" w:rsidRDefault="009722D5" w:rsidP="005333BE">
            <w:pPr>
              <w:pStyle w:val="TAL"/>
            </w:pPr>
            <w:r w:rsidRPr="00E804C9">
              <w:t>bucketSizeDuration</w:t>
            </w:r>
          </w:p>
        </w:tc>
        <w:tc>
          <w:tcPr>
            <w:tcW w:w="1985" w:type="dxa"/>
          </w:tcPr>
          <w:p w14:paraId="008F50EB" w14:textId="77777777" w:rsidR="009722D5" w:rsidRPr="00E804C9" w:rsidRDefault="009722D5" w:rsidP="005333BE">
            <w:pPr>
              <w:pStyle w:val="TAL"/>
            </w:pPr>
            <w:r w:rsidRPr="00E804C9">
              <w:t>Undefined</w:t>
            </w:r>
          </w:p>
        </w:tc>
        <w:tc>
          <w:tcPr>
            <w:tcW w:w="3260" w:type="dxa"/>
          </w:tcPr>
          <w:p w14:paraId="152007BD" w14:textId="77777777" w:rsidR="009722D5" w:rsidRPr="00E804C9" w:rsidRDefault="009722D5" w:rsidP="005333BE">
            <w:pPr>
              <w:pStyle w:val="TAL"/>
            </w:pPr>
            <w:r w:rsidRPr="00E804C9">
              <w:t>Selected by the transmitting UE, up to UE implementation</w:t>
            </w:r>
          </w:p>
        </w:tc>
        <w:tc>
          <w:tcPr>
            <w:tcW w:w="850" w:type="dxa"/>
          </w:tcPr>
          <w:p w14:paraId="08D59244" w14:textId="77777777" w:rsidR="009722D5" w:rsidRPr="00E804C9" w:rsidRDefault="009722D5" w:rsidP="005333BE">
            <w:pPr>
              <w:pStyle w:val="TAL"/>
            </w:pPr>
          </w:p>
        </w:tc>
      </w:tr>
      <w:tr w:rsidR="00E804C9" w:rsidRPr="00E804C9" w14:paraId="307AF9CF" w14:textId="77777777" w:rsidTr="005333BE">
        <w:tc>
          <w:tcPr>
            <w:tcW w:w="3260" w:type="dxa"/>
          </w:tcPr>
          <w:p w14:paraId="61A0C8DC" w14:textId="77777777" w:rsidR="009722D5" w:rsidRPr="00E804C9" w:rsidRDefault="009722D5" w:rsidP="005333BE">
            <w:pPr>
              <w:pStyle w:val="TAL"/>
            </w:pPr>
            <w:r w:rsidRPr="00E804C9">
              <w:t>logicalChannelGroup</w:t>
            </w:r>
          </w:p>
        </w:tc>
        <w:tc>
          <w:tcPr>
            <w:tcW w:w="1985" w:type="dxa"/>
          </w:tcPr>
          <w:p w14:paraId="70469A8A" w14:textId="77777777" w:rsidR="009722D5" w:rsidRPr="00E804C9" w:rsidRDefault="009722D5" w:rsidP="005333BE">
            <w:pPr>
              <w:pStyle w:val="TAL"/>
            </w:pPr>
            <w:r w:rsidRPr="00E804C9">
              <w:t>3</w:t>
            </w:r>
          </w:p>
        </w:tc>
        <w:tc>
          <w:tcPr>
            <w:tcW w:w="3260" w:type="dxa"/>
          </w:tcPr>
          <w:p w14:paraId="5FA396F8" w14:textId="77777777" w:rsidR="009722D5" w:rsidRPr="00E804C9" w:rsidRDefault="009722D5" w:rsidP="005333BE">
            <w:pPr>
              <w:pStyle w:val="TAL"/>
            </w:pPr>
          </w:p>
        </w:tc>
        <w:tc>
          <w:tcPr>
            <w:tcW w:w="850" w:type="dxa"/>
          </w:tcPr>
          <w:p w14:paraId="21E3853B" w14:textId="77777777" w:rsidR="009722D5" w:rsidRPr="00E804C9" w:rsidRDefault="009722D5" w:rsidP="005333BE">
            <w:pPr>
              <w:pStyle w:val="TAL"/>
            </w:pPr>
          </w:p>
        </w:tc>
      </w:tr>
      <w:tr w:rsidR="00E804C9" w:rsidRPr="00E804C9" w14:paraId="7158EF61" w14:textId="77777777" w:rsidTr="005333BE">
        <w:tc>
          <w:tcPr>
            <w:tcW w:w="3260" w:type="dxa"/>
          </w:tcPr>
          <w:p w14:paraId="78CE37B6" w14:textId="77777777" w:rsidR="005333BE" w:rsidRPr="00E804C9" w:rsidRDefault="005333BE" w:rsidP="005333BE">
            <w:pPr>
              <w:pStyle w:val="TAL"/>
            </w:pPr>
            <w:r w:rsidRPr="00E804C9">
              <w:t>t-Reordering</w:t>
            </w:r>
          </w:p>
        </w:tc>
        <w:tc>
          <w:tcPr>
            <w:tcW w:w="1985" w:type="dxa"/>
          </w:tcPr>
          <w:p w14:paraId="1A3C4631" w14:textId="77777777" w:rsidR="005333BE" w:rsidRPr="00E804C9" w:rsidRDefault="005333BE" w:rsidP="005333BE">
            <w:pPr>
              <w:pStyle w:val="TAL"/>
            </w:pPr>
            <w:r w:rsidRPr="00E804C9">
              <w:t>Undefined</w:t>
            </w:r>
          </w:p>
        </w:tc>
        <w:tc>
          <w:tcPr>
            <w:tcW w:w="3260" w:type="dxa"/>
          </w:tcPr>
          <w:p w14:paraId="155D900F" w14:textId="77777777" w:rsidR="005333BE" w:rsidRPr="00E804C9" w:rsidRDefault="005333BE" w:rsidP="005333BE">
            <w:pPr>
              <w:pStyle w:val="TAL"/>
            </w:pPr>
            <w:r w:rsidRPr="00E804C9">
              <w:t xml:space="preserve">Only used for V2X sidelink communication. </w:t>
            </w:r>
            <w:r w:rsidRPr="00E804C9">
              <w:br/>
              <w:t>Selected by the receiving UE, up to UE implementation</w:t>
            </w:r>
          </w:p>
        </w:tc>
        <w:tc>
          <w:tcPr>
            <w:tcW w:w="850" w:type="dxa"/>
          </w:tcPr>
          <w:p w14:paraId="416C4326" w14:textId="77777777" w:rsidR="005333BE" w:rsidRPr="00E804C9" w:rsidRDefault="005333BE" w:rsidP="005333BE">
            <w:pPr>
              <w:pStyle w:val="TAL"/>
            </w:pPr>
            <w:r w:rsidRPr="00E804C9">
              <w:t>v1440</w:t>
            </w:r>
          </w:p>
        </w:tc>
      </w:tr>
      <w:tr w:rsidR="009722D5" w:rsidRPr="00E804C9" w14:paraId="066BD736" w14:textId="77777777" w:rsidTr="005333BE">
        <w:tc>
          <w:tcPr>
            <w:tcW w:w="3260" w:type="dxa"/>
          </w:tcPr>
          <w:p w14:paraId="7BE44FA0" w14:textId="77777777" w:rsidR="009722D5" w:rsidRPr="00E804C9" w:rsidRDefault="009722D5" w:rsidP="005333BE">
            <w:pPr>
              <w:pStyle w:val="TAL"/>
            </w:pPr>
            <w:r w:rsidRPr="00E804C9">
              <w:t>MAC configuration</w:t>
            </w:r>
          </w:p>
        </w:tc>
        <w:tc>
          <w:tcPr>
            <w:tcW w:w="1985" w:type="dxa"/>
          </w:tcPr>
          <w:p w14:paraId="00CFA2D7" w14:textId="77777777" w:rsidR="009722D5" w:rsidRPr="00E804C9" w:rsidRDefault="009722D5" w:rsidP="005333BE">
            <w:pPr>
              <w:pStyle w:val="TAL"/>
            </w:pPr>
          </w:p>
        </w:tc>
        <w:tc>
          <w:tcPr>
            <w:tcW w:w="3260" w:type="dxa"/>
          </w:tcPr>
          <w:p w14:paraId="38A6D35E" w14:textId="77777777" w:rsidR="009722D5" w:rsidRPr="00E804C9" w:rsidRDefault="009722D5" w:rsidP="005333BE">
            <w:pPr>
              <w:pStyle w:val="TAL"/>
            </w:pPr>
          </w:p>
        </w:tc>
        <w:tc>
          <w:tcPr>
            <w:tcW w:w="850" w:type="dxa"/>
          </w:tcPr>
          <w:p w14:paraId="73079F01" w14:textId="77777777" w:rsidR="009722D5" w:rsidRPr="00E804C9" w:rsidRDefault="009722D5" w:rsidP="005333BE">
            <w:pPr>
              <w:pStyle w:val="TAL"/>
            </w:pPr>
          </w:p>
        </w:tc>
      </w:tr>
    </w:tbl>
    <w:p w14:paraId="722BF12E" w14:textId="77777777" w:rsidR="009722D5" w:rsidRPr="00E804C9" w:rsidRDefault="009722D5" w:rsidP="009722D5"/>
    <w:p w14:paraId="1AD06541" w14:textId="77777777" w:rsidR="009722D5" w:rsidRPr="00E804C9" w:rsidRDefault="009722D5" w:rsidP="009722D5">
      <w:pPr>
        <w:pStyle w:val="Heading4"/>
      </w:pPr>
      <w:bookmarkStart w:id="13542" w:name="_Toc20487696"/>
      <w:bookmarkStart w:id="13543" w:name="_Toc29343003"/>
      <w:bookmarkStart w:id="13544" w:name="_Toc29344142"/>
      <w:bookmarkStart w:id="13545" w:name="_Toc36567408"/>
      <w:bookmarkStart w:id="13546" w:name="_Toc36810872"/>
      <w:bookmarkStart w:id="13547" w:name="_Toc36847236"/>
      <w:bookmarkStart w:id="13548" w:name="_Toc36939889"/>
      <w:bookmarkStart w:id="13549" w:name="_Toc37082869"/>
      <w:bookmarkStart w:id="13550" w:name="_Toc46481511"/>
      <w:bookmarkStart w:id="13551" w:name="_Toc46482745"/>
      <w:bookmarkStart w:id="13552" w:name="_Toc46483979"/>
      <w:bookmarkStart w:id="13553" w:name="_Toc171495671"/>
      <w:r w:rsidRPr="00E804C9">
        <w:t>9.1.1.7</w:t>
      </w:r>
      <w:r w:rsidRPr="00E804C9">
        <w:tab/>
        <w:t>SC-MCCH and SC-MTCH configuration</w:t>
      </w:r>
      <w:bookmarkEnd w:id="13542"/>
      <w:bookmarkEnd w:id="13543"/>
      <w:bookmarkEnd w:id="13544"/>
      <w:bookmarkEnd w:id="13545"/>
      <w:bookmarkEnd w:id="13546"/>
      <w:bookmarkEnd w:id="13547"/>
      <w:bookmarkEnd w:id="13548"/>
      <w:bookmarkEnd w:id="13549"/>
      <w:bookmarkEnd w:id="13550"/>
      <w:bookmarkEnd w:id="13551"/>
      <w:bookmarkEnd w:id="13552"/>
      <w:bookmarkEnd w:id="13553"/>
    </w:p>
    <w:p w14:paraId="47C925AF" w14:textId="77777777" w:rsidR="009722D5" w:rsidRPr="00E804C9" w:rsidRDefault="009722D5" w:rsidP="009722D5">
      <w:pPr>
        <w:rPr>
          <w:lang w:eastAsia="ko-KR"/>
        </w:rPr>
      </w:pPr>
      <w:r w:rsidRPr="00E804C9">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E804C9" w:rsidRPr="00E804C9" w14:paraId="1D67F3CF" w14:textId="77777777" w:rsidTr="005411BB">
        <w:trPr>
          <w:tblHeader/>
        </w:trPr>
        <w:tc>
          <w:tcPr>
            <w:tcW w:w="3260" w:type="dxa"/>
          </w:tcPr>
          <w:p w14:paraId="0AB797D3" w14:textId="77777777" w:rsidR="009722D5" w:rsidRPr="00E804C9" w:rsidRDefault="009722D5" w:rsidP="005411BB">
            <w:pPr>
              <w:spacing w:after="0"/>
              <w:jc w:val="center"/>
              <w:rPr>
                <w:rFonts w:ascii="Arial" w:hAnsi="Arial"/>
                <w:b/>
                <w:sz w:val="18"/>
              </w:rPr>
            </w:pPr>
            <w:r w:rsidRPr="00E804C9">
              <w:rPr>
                <w:rFonts w:ascii="Arial" w:hAnsi="Arial"/>
                <w:b/>
                <w:sz w:val="18"/>
              </w:rPr>
              <w:t>Name</w:t>
            </w:r>
          </w:p>
        </w:tc>
        <w:tc>
          <w:tcPr>
            <w:tcW w:w="1985" w:type="dxa"/>
          </w:tcPr>
          <w:p w14:paraId="404826AF" w14:textId="77777777" w:rsidR="009722D5" w:rsidRPr="00E804C9" w:rsidRDefault="009722D5" w:rsidP="005411BB">
            <w:pPr>
              <w:spacing w:after="0"/>
              <w:jc w:val="center"/>
              <w:rPr>
                <w:rFonts w:ascii="Arial" w:hAnsi="Arial"/>
                <w:b/>
                <w:sz w:val="18"/>
              </w:rPr>
            </w:pPr>
            <w:r w:rsidRPr="00E804C9">
              <w:rPr>
                <w:rFonts w:ascii="Arial" w:hAnsi="Arial"/>
                <w:b/>
                <w:sz w:val="18"/>
              </w:rPr>
              <w:t>Value</w:t>
            </w:r>
          </w:p>
        </w:tc>
        <w:tc>
          <w:tcPr>
            <w:tcW w:w="3402" w:type="dxa"/>
          </w:tcPr>
          <w:p w14:paraId="2B00E7C9" w14:textId="77777777" w:rsidR="009722D5" w:rsidRPr="00E804C9" w:rsidRDefault="009722D5" w:rsidP="005411BB">
            <w:pPr>
              <w:spacing w:after="0"/>
              <w:jc w:val="center"/>
              <w:rPr>
                <w:rFonts w:ascii="Arial" w:hAnsi="Arial"/>
                <w:b/>
                <w:sz w:val="18"/>
              </w:rPr>
            </w:pPr>
            <w:r w:rsidRPr="00E804C9">
              <w:rPr>
                <w:rFonts w:ascii="Arial" w:hAnsi="Arial"/>
                <w:b/>
                <w:sz w:val="18"/>
              </w:rPr>
              <w:t>Semantics description</w:t>
            </w:r>
          </w:p>
        </w:tc>
        <w:tc>
          <w:tcPr>
            <w:tcW w:w="708" w:type="dxa"/>
          </w:tcPr>
          <w:p w14:paraId="5CC8C62F" w14:textId="77777777" w:rsidR="009722D5" w:rsidRPr="00E804C9" w:rsidRDefault="009722D5" w:rsidP="005411BB">
            <w:pPr>
              <w:spacing w:after="0"/>
              <w:jc w:val="center"/>
              <w:rPr>
                <w:rFonts w:ascii="Arial" w:hAnsi="Arial"/>
                <w:b/>
                <w:sz w:val="18"/>
              </w:rPr>
            </w:pPr>
            <w:r w:rsidRPr="00E804C9">
              <w:rPr>
                <w:rFonts w:ascii="Arial" w:hAnsi="Arial"/>
                <w:b/>
                <w:sz w:val="18"/>
              </w:rPr>
              <w:t>Ver</w:t>
            </w:r>
          </w:p>
        </w:tc>
      </w:tr>
      <w:tr w:rsidR="00E804C9" w:rsidRPr="00E804C9" w14:paraId="41C6CBB7" w14:textId="77777777" w:rsidTr="005411BB">
        <w:tc>
          <w:tcPr>
            <w:tcW w:w="3260" w:type="dxa"/>
          </w:tcPr>
          <w:p w14:paraId="380113E8" w14:textId="77777777" w:rsidR="009722D5" w:rsidRPr="00E804C9" w:rsidRDefault="009722D5" w:rsidP="005411BB">
            <w:pPr>
              <w:spacing w:after="0"/>
              <w:rPr>
                <w:rFonts w:ascii="Arial" w:hAnsi="Arial"/>
                <w:sz w:val="18"/>
              </w:rPr>
            </w:pPr>
            <w:r w:rsidRPr="00E804C9">
              <w:rPr>
                <w:rFonts w:ascii="Arial" w:hAnsi="Arial"/>
                <w:sz w:val="18"/>
              </w:rPr>
              <w:t>PDCP configuration</w:t>
            </w:r>
          </w:p>
        </w:tc>
        <w:tc>
          <w:tcPr>
            <w:tcW w:w="1985" w:type="dxa"/>
          </w:tcPr>
          <w:p w14:paraId="1C657E9B" w14:textId="77777777" w:rsidR="009722D5" w:rsidRPr="00E804C9" w:rsidRDefault="009722D5" w:rsidP="005411BB">
            <w:pPr>
              <w:spacing w:after="0"/>
              <w:rPr>
                <w:rFonts w:ascii="Arial" w:hAnsi="Arial"/>
                <w:sz w:val="18"/>
              </w:rPr>
            </w:pPr>
            <w:r w:rsidRPr="00E804C9">
              <w:rPr>
                <w:rFonts w:ascii="Arial" w:hAnsi="Arial"/>
                <w:sz w:val="18"/>
              </w:rPr>
              <w:t>N/A</w:t>
            </w:r>
          </w:p>
        </w:tc>
        <w:tc>
          <w:tcPr>
            <w:tcW w:w="3402" w:type="dxa"/>
          </w:tcPr>
          <w:p w14:paraId="7CB6B32E" w14:textId="77777777" w:rsidR="009722D5" w:rsidRPr="00E804C9" w:rsidRDefault="009722D5" w:rsidP="005411BB">
            <w:pPr>
              <w:spacing w:after="0"/>
              <w:rPr>
                <w:rFonts w:ascii="Arial" w:hAnsi="Arial"/>
                <w:sz w:val="18"/>
              </w:rPr>
            </w:pPr>
          </w:p>
        </w:tc>
        <w:tc>
          <w:tcPr>
            <w:tcW w:w="708" w:type="dxa"/>
          </w:tcPr>
          <w:p w14:paraId="0804F8BB" w14:textId="77777777" w:rsidR="009722D5" w:rsidRPr="00E804C9" w:rsidRDefault="009722D5" w:rsidP="005411BB">
            <w:pPr>
              <w:spacing w:after="0"/>
              <w:rPr>
                <w:rFonts w:ascii="Arial" w:hAnsi="Arial"/>
                <w:sz w:val="18"/>
              </w:rPr>
            </w:pPr>
          </w:p>
        </w:tc>
      </w:tr>
      <w:tr w:rsidR="00E804C9" w:rsidRPr="00E804C9" w14:paraId="47A98AC5" w14:textId="77777777" w:rsidTr="005411BB">
        <w:tc>
          <w:tcPr>
            <w:tcW w:w="3260" w:type="dxa"/>
          </w:tcPr>
          <w:p w14:paraId="028204A6" w14:textId="77777777" w:rsidR="009722D5" w:rsidRPr="00E804C9" w:rsidRDefault="009722D5" w:rsidP="005411BB">
            <w:pPr>
              <w:spacing w:after="0"/>
              <w:rPr>
                <w:rFonts w:ascii="Arial" w:hAnsi="Arial"/>
                <w:sz w:val="18"/>
              </w:rPr>
            </w:pPr>
            <w:r w:rsidRPr="00E804C9">
              <w:rPr>
                <w:rFonts w:ascii="Arial" w:hAnsi="Arial"/>
                <w:sz w:val="18"/>
              </w:rPr>
              <w:t>RLC configuration</w:t>
            </w:r>
          </w:p>
        </w:tc>
        <w:tc>
          <w:tcPr>
            <w:tcW w:w="1985" w:type="dxa"/>
          </w:tcPr>
          <w:p w14:paraId="50F90DA0" w14:textId="77777777" w:rsidR="009722D5" w:rsidRPr="00E804C9" w:rsidRDefault="009722D5" w:rsidP="005411BB">
            <w:pPr>
              <w:spacing w:after="0"/>
              <w:rPr>
                <w:rFonts w:ascii="Arial" w:hAnsi="Arial"/>
                <w:sz w:val="18"/>
              </w:rPr>
            </w:pPr>
            <w:r w:rsidRPr="00E804C9">
              <w:rPr>
                <w:rFonts w:ascii="Arial" w:hAnsi="Arial"/>
                <w:sz w:val="18"/>
              </w:rPr>
              <w:t>UM</w:t>
            </w:r>
          </w:p>
        </w:tc>
        <w:tc>
          <w:tcPr>
            <w:tcW w:w="3402" w:type="dxa"/>
          </w:tcPr>
          <w:p w14:paraId="7D8C8B3D" w14:textId="77777777" w:rsidR="009722D5" w:rsidRPr="00E804C9" w:rsidRDefault="009722D5" w:rsidP="005411BB">
            <w:pPr>
              <w:spacing w:after="0"/>
              <w:rPr>
                <w:rFonts w:ascii="Arial" w:hAnsi="Arial"/>
                <w:sz w:val="18"/>
              </w:rPr>
            </w:pPr>
          </w:p>
        </w:tc>
        <w:tc>
          <w:tcPr>
            <w:tcW w:w="708" w:type="dxa"/>
          </w:tcPr>
          <w:p w14:paraId="13C6AB62" w14:textId="77777777" w:rsidR="009722D5" w:rsidRPr="00E804C9" w:rsidRDefault="009722D5" w:rsidP="005411BB">
            <w:pPr>
              <w:spacing w:after="0"/>
              <w:rPr>
                <w:rFonts w:ascii="Arial" w:hAnsi="Arial"/>
                <w:sz w:val="18"/>
              </w:rPr>
            </w:pPr>
          </w:p>
        </w:tc>
      </w:tr>
      <w:tr w:rsidR="00E804C9" w:rsidRPr="00E804C9" w14:paraId="7CBE62AA" w14:textId="77777777" w:rsidTr="005411BB">
        <w:tc>
          <w:tcPr>
            <w:tcW w:w="3260" w:type="dxa"/>
          </w:tcPr>
          <w:p w14:paraId="4E3D7BEF" w14:textId="77777777" w:rsidR="009722D5" w:rsidRPr="00E804C9" w:rsidRDefault="009722D5" w:rsidP="005411BB">
            <w:pPr>
              <w:spacing w:after="0"/>
              <w:rPr>
                <w:rFonts w:ascii="Arial" w:hAnsi="Arial"/>
                <w:i/>
                <w:sz w:val="18"/>
              </w:rPr>
            </w:pPr>
            <w:r w:rsidRPr="00E804C9">
              <w:rPr>
                <w:rFonts w:ascii="Arial" w:hAnsi="Arial"/>
                <w:i/>
                <w:sz w:val="18"/>
              </w:rPr>
              <w:t>sn-FieldLength</w:t>
            </w:r>
          </w:p>
        </w:tc>
        <w:tc>
          <w:tcPr>
            <w:tcW w:w="1985" w:type="dxa"/>
          </w:tcPr>
          <w:p w14:paraId="27C86DE5" w14:textId="77777777" w:rsidR="009722D5" w:rsidRPr="00E804C9" w:rsidRDefault="009722D5" w:rsidP="005411BB">
            <w:pPr>
              <w:spacing w:after="0"/>
              <w:rPr>
                <w:rFonts w:ascii="Arial" w:hAnsi="Arial"/>
                <w:sz w:val="18"/>
              </w:rPr>
            </w:pPr>
            <w:r w:rsidRPr="00E804C9">
              <w:rPr>
                <w:rFonts w:ascii="Arial" w:hAnsi="Arial"/>
                <w:sz w:val="18"/>
              </w:rPr>
              <w:t>size5</w:t>
            </w:r>
          </w:p>
        </w:tc>
        <w:tc>
          <w:tcPr>
            <w:tcW w:w="3402" w:type="dxa"/>
          </w:tcPr>
          <w:p w14:paraId="4F2CBD83" w14:textId="77777777" w:rsidR="009722D5" w:rsidRPr="00E804C9" w:rsidRDefault="009722D5" w:rsidP="005411BB">
            <w:pPr>
              <w:spacing w:after="0"/>
              <w:rPr>
                <w:rFonts w:ascii="Arial" w:hAnsi="Arial"/>
                <w:sz w:val="18"/>
              </w:rPr>
            </w:pPr>
          </w:p>
        </w:tc>
        <w:tc>
          <w:tcPr>
            <w:tcW w:w="708" w:type="dxa"/>
          </w:tcPr>
          <w:p w14:paraId="026F23D5" w14:textId="77777777" w:rsidR="009722D5" w:rsidRPr="00E804C9" w:rsidRDefault="009722D5" w:rsidP="005411BB">
            <w:pPr>
              <w:spacing w:after="0"/>
              <w:rPr>
                <w:rFonts w:ascii="Arial" w:hAnsi="Arial"/>
                <w:sz w:val="18"/>
              </w:rPr>
            </w:pPr>
          </w:p>
        </w:tc>
      </w:tr>
      <w:tr w:rsidR="009722D5" w:rsidRPr="00E804C9" w14:paraId="674B2400" w14:textId="77777777" w:rsidTr="005411BB">
        <w:tc>
          <w:tcPr>
            <w:tcW w:w="3260" w:type="dxa"/>
          </w:tcPr>
          <w:p w14:paraId="2EDC0E1F" w14:textId="77777777" w:rsidR="009722D5" w:rsidRPr="00E804C9" w:rsidRDefault="009722D5" w:rsidP="005411BB">
            <w:pPr>
              <w:spacing w:after="0"/>
              <w:rPr>
                <w:rFonts w:ascii="Arial" w:hAnsi="Arial"/>
                <w:i/>
                <w:sz w:val="18"/>
              </w:rPr>
            </w:pPr>
            <w:r w:rsidRPr="00E804C9">
              <w:rPr>
                <w:rFonts w:ascii="Arial" w:hAnsi="Arial"/>
                <w:i/>
                <w:sz w:val="18"/>
              </w:rPr>
              <w:t>t-Reordering</w:t>
            </w:r>
          </w:p>
        </w:tc>
        <w:tc>
          <w:tcPr>
            <w:tcW w:w="1985" w:type="dxa"/>
          </w:tcPr>
          <w:p w14:paraId="4B167721" w14:textId="77777777" w:rsidR="009722D5" w:rsidRPr="00E804C9" w:rsidRDefault="009722D5" w:rsidP="005411BB">
            <w:pPr>
              <w:spacing w:after="0"/>
              <w:rPr>
                <w:rFonts w:ascii="Arial" w:hAnsi="Arial"/>
                <w:sz w:val="18"/>
              </w:rPr>
            </w:pPr>
            <w:r w:rsidRPr="00E804C9">
              <w:rPr>
                <w:rFonts w:ascii="Arial" w:hAnsi="Arial"/>
                <w:sz w:val="18"/>
              </w:rPr>
              <w:t>0</w:t>
            </w:r>
          </w:p>
        </w:tc>
        <w:tc>
          <w:tcPr>
            <w:tcW w:w="3402" w:type="dxa"/>
          </w:tcPr>
          <w:p w14:paraId="37E50BD9" w14:textId="77777777" w:rsidR="009722D5" w:rsidRPr="00E804C9" w:rsidRDefault="009722D5" w:rsidP="005411BB">
            <w:pPr>
              <w:spacing w:after="0"/>
              <w:rPr>
                <w:rFonts w:ascii="Arial" w:hAnsi="Arial"/>
                <w:sz w:val="18"/>
              </w:rPr>
            </w:pPr>
          </w:p>
        </w:tc>
        <w:tc>
          <w:tcPr>
            <w:tcW w:w="708" w:type="dxa"/>
          </w:tcPr>
          <w:p w14:paraId="69045C05" w14:textId="77777777" w:rsidR="009722D5" w:rsidRPr="00E804C9" w:rsidRDefault="009722D5" w:rsidP="005411BB">
            <w:pPr>
              <w:spacing w:after="0"/>
              <w:rPr>
                <w:rFonts w:ascii="Arial" w:hAnsi="Arial"/>
                <w:sz w:val="18"/>
              </w:rPr>
            </w:pPr>
          </w:p>
        </w:tc>
      </w:tr>
    </w:tbl>
    <w:p w14:paraId="48B0FB53" w14:textId="77777777" w:rsidR="009722D5" w:rsidRPr="00E804C9" w:rsidRDefault="009722D5" w:rsidP="009722D5"/>
    <w:p w14:paraId="48A68B80" w14:textId="77777777" w:rsidR="009722D5" w:rsidRPr="00E804C9" w:rsidRDefault="009722D5" w:rsidP="009722D5">
      <w:pPr>
        <w:pStyle w:val="Heading4"/>
      </w:pPr>
      <w:bookmarkStart w:id="13554" w:name="_Toc20487697"/>
      <w:bookmarkStart w:id="13555" w:name="_Toc29343004"/>
      <w:bookmarkStart w:id="13556" w:name="_Toc29344143"/>
      <w:bookmarkStart w:id="13557" w:name="_Toc36567409"/>
      <w:bookmarkStart w:id="13558" w:name="_Toc36810873"/>
      <w:bookmarkStart w:id="13559" w:name="_Toc36847237"/>
      <w:bookmarkStart w:id="13560" w:name="_Toc36939890"/>
      <w:bookmarkStart w:id="13561" w:name="_Toc37082870"/>
      <w:bookmarkStart w:id="13562" w:name="_Toc46481512"/>
      <w:bookmarkStart w:id="13563" w:name="_Toc46482746"/>
      <w:bookmarkStart w:id="13564" w:name="_Toc46483980"/>
      <w:bookmarkStart w:id="13565" w:name="_Toc171495672"/>
      <w:r w:rsidRPr="00E804C9">
        <w:t>9.1.1.8</w:t>
      </w:r>
      <w:r w:rsidRPr="00E804C9">
        <w:tab/>
        <w:t>BR-BCCH configuration</w:t>
      </w:r>
      <w:bookmarkEnd w:id="13554"/>
      <w:bookmarkEnd w:id="13555"/>
      <w:bookmarkEnd w:id="13556"/>
      <w:bookmarkEnd w:id="13557"/>
      <w:bookmarkEnd w:id="13558"/>
      <w:bookmarkEnd w:id="13559"/>
      <w:bookmarkEnd w:id="13560"/>
      <w:bookmarkEnd w:id="13561"/>
      <w:bookmarkEnd w:id="13562"/>
      <w:bookmarkEnd w:id="13563"/>
      <w:bookmarkEnd w:id="13564"/>
      <w:bookmarkEnd w:id="13565"/>
    </w:p>
    <w:p w14:paraId="38427A01" w14:textId="77777777" w:rsidR="009722D5" w:rsidRPr="00E804C9" w:rsidRDefault="009722D5" w:rsidP="009722D5">
      <w:pPr>
        <w:rPr>
          <w:lang w:eastAsia="ko-KR"/>
        </w:rPr>
      </w:pPr>
      <w:r w:rsidRPr="00E804C9">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E804C9" w:rsidRPr="00E804C9" w14:paraId="0B5E9F34" w14:textId="77777777" w:rsidTr="005411BB">
        <w:trPr>
          <w:tblHeader/>
        </w:trPr>
        <w:tc>
          <w:tcPr>
            <w:tcW w:w="3260" w:type="dxa"/>
          </w:tcPr>
          <w:p w14:paraId="694F3D4C" w14:textId="77777777" w:rsidR="009722D5" w:rsidRPr="00E804C9" w:rsidRDefault="009722D5" w:rsidP="005411BB">
            <w:pPr>
              <w:pStyle w:val="TAH"/>
              <w:keepNext w:val="0"/>
              <w:keepLines w:val="0"/>
              <w:rPr>
                <w:lang w:eastAsia="en-GB"/>
              </w:rPr>
            </w:pPr>
            <w:r w:rsidRPr="00E804C9">
              <w:rPr>
                <w:lang w:eastAsia="en-GB"/>
              </w:rPr>
              <w:t>Name</w:t>
            </w:r>
          </w:p>
        </w:tc>
        <w:tc>
          <w:tcPr>
            <w:tcW w:w="1985" w:type="dxa"/>
          </w:tcPr>
          <w:p w14:paraId="1FEF6AA6" w14:textId="77777777" w:rsidR="009722D5" w:rsidRPr="00E804C9" w:rsidRDefault="009722D5" w:rsidP="005411BB">
            <w:pPr>
              <w:pStyle w:val="TAH"/>
              <w:keepNext w:val="0"/>
              <w:keepLines w:val="0"/>
              <w:rPr>
                <w:lang w:eastAsia="en-GB"/>
              </w:rPr>
            </w:pPr>
            <w:r w:rsidRPr="00E804C9">
              <w:rPr>
                <w:lang w:eastAsia="en-GB"/>
              </w:rPr>
              <w:t>Value</w:t>
            </w:r>
          </w:p>
        </w:tc>
        <w:tc>
          <w:tcPr>
            <w:tcW w:w="3402" w:type="dxa"/>
          </w:tcPr>
          <w:p w14:paraId="3EDB1435" w14:textId="77777777" w:rsidR="009722D5" w:rsidRPr="00E804C9" w:rsidRDefault="009722D5" w:rsidP="005411BB">
            <w:pPr>
              <w:pStyle w:val="TAH"/>
              <w:keepNext w:val="0"/>
              <w:keepLines w:val="0"/>
              <w:rPr>
                <w:lang w:eastAsia="en-GB"/>
              </w:rPr>
            </w:pPr>
            <w:r w:rsidRPr="00E804C9">
              <w:rPr>
                <w:lang w:eastAsia="en-GB"/>
              </w:rPr>
              <w:t>Semantics description</w:t>
            </w:r>
          </w:p>
        </w:tc>
        <w:tc>
          <w:tcPr>
            <w:tcW w:w="708" w:type="dxa"/>
          </w:tcPr>
          <w:p w14:paraId="75A30E0A" w14:textId="77777777" w:rsidR="009722D5" w:rsidRPr="00E804C9" w:rsidRDefault="009722D5" w:rsidP="005411BB">
            <w:pPr>
              <w:pStyle w:val="TAH"/>
              <w:keepNext w:val="0"/>
              <w:keepLines w:val="0"/>
              <w:rPr>
                <w:lang w:eastAsia="en-GB"/>
              </w:rPr>
            </w:pPr>
            <w:r w:rsidRPr="00E804C9">
              <w:rPr>
                <w:lang w:eastAsia="en-GB"/>
              </w:rPr>
              <w:t>Ver</w:t>
            </w:r>
          </w:p>
        </w:tc>
      </w:tr>
      <w:tr w:rsidR="00E804C9" w:rsidRPr="00E804C9" w14:paraId="61587F6D" w14:textId="77777777" w:rsidTr="005411BB">
        <w:tc>
          <w:tcPr>
            <w:tcW w:w="3260" w:type="dxa"/>
          </w:tcPr>
          <w:p w14:paraId="480E5440" w14:textId="77777777" w:rsidR="009722D5" w:rsidRPr="00E804C9" w:rsidRDefault="009722D5" w:rsidP="005411BB">
            <w:pPr>
              <w:rPr>
                <w:lang w:eastAsia="en-GB"/>
              </w:rPr>
            </w:pPr>
            <w:r w:rsidRPr="00E804C9">
              <w:rPr>
                <w:lang w:eastAsia="en-GB"/>
              </w:rPr>
              <w:t>PDCP configuration</w:t>
            </w:r>
          </w:p>
        </w:tc>
        <w:tc>
          <w:tcPr>
            <w:tcW w:w="1985" w:type="dxa"/>
          </w:tcPr>
          <w:p w14:paraId="68C2E43A" w14:textId="77777777" w:rsidR="009722D5" w:rsidRPr="00E804C9" w:rsidRDefault="009722D5" w:rsidP="005411BB">
            <w:pPr>
              <w:rPr>
                <w:lang w:eastAsia="en-GB"/>
              </w:rPr>
            </w:pPr>
            <w:r w:rsidRPr="00E804C9">
              <w:rPr>
                <w:lang w:eastAsia="en-GB"/>
              </w:rPr>
              <w:t>N/A</w:t>
            </w:r>
          </w:p>
        </w:tc>
        <w:tc>
          <w:tcPr>
            <w:tcW w:w="3402" w:type="dxa"/>
          </w:tcPr>
          <w:p w14:paraId="17BA8221" w14:textId="77777777" w:rsidR="009722D5" w:rsidRPr="00E804C9" w:rsidRDefault="009722D5" w:rsidP="005411BB">
            <w:pPr>
              <w:rPr>
                <w:lang w:eastAsia="en-GB"/>
              </w:rPr>
            </w:pPr>
          </w:p>
        </w:tc>
        <w:tc>
          <w:tcPr>
            <w:tcW w:w="708" w:type="dxa"/>
          </w:tcPr>
          <w:p w14:paraId="691EE588" w14:textId="77777777" w:rsidR="009722D5" w:rsidRPr="00E804C9" w:rsidRDefault="009722D5" w:rsidP="005411BB">
            <w:pPr>
              <w:rPr>
                <w:lang w:eastAsia="en-GB"/>
              </w:rPr>
            </w:pPr>
          </w:p>
        </w:tc>
      </w:tr>
      <w:tr w:rsidR="00E804C9" w:rsidRPr="00E804C9" w14:paraId="63CB5760" w14:textId="77777777" w:rsidTr="005411BB">
        <w:tc>
          <w:tcPr>
            <w:tcW w:w="3260" w:type="dxa"/>
          </w:tcPr>
          <w:p w14:paraId="1B1D5D74" w14:textId="77777777" w:rsidR="009722D5" w:rsidRPr="00E804C9" w:rsidRDefault="009722D5" w:rsidP="005411BB">
            <w:pPr>
              <w:rPr>
                <w:lang w:eastAsia="en-GB"/>
              </w:rPr>
            </w:pPr>
            <w:r w:rsidRPr="00E804C9">
              <w:rPr>
                <w:lang w:eastAsia="en-GB"/>
              </w:rPr>
              <w:t>RLC configuration</w:t>
            </w:r>
          </w:p>
        </w:tc>
        <w:tc>
          <w:tcPr>
            <w:tcW w:w="1985" w:type="dxa"/>
          </w:tcPr>
          <w:p w14:paraId="5096F159" w14:textId="77777777" w:rsidR="009722D5" w:rsidRPr="00E804C9" w:rsidRDefault="009722D5" w:rsidP="005411BB">
            <w:pPr>
              <w:rPr>
                <w:lang w:eastAsia="en-GB"/>
              </w:rPr>
            </w:pPr>
            <w:r w:rsidRPr="00E804C9">
              <w:rPr>
                <w:lang w:eastAsia="en-GB"/>
              </w:rPr>
              <w:t>TM</w:t>
            </w:r>
          </w:p>
        </w:tc>
        <w:tc>
          <w:tcPr>
            <w:tcW w:w="3402" w:type="dxa"/>
          </w:tcPr>
          <w:p w14:paraId="49B5C4BD" w14:textId="77777777" w:rsidR="009722D5" w:rsidRPr="00E804C9" w:rsidRDefault="009722D5" w:rsidP="005411BB">
            <w:pPr>
              <w:rPr>
                <w:lang w:eastAsia="en-GB"/>
              </w:rPr>
            </w:pPr>
          </w:p>
        </w:tc>
        <w:tc>
          <w:tcPr>
            <w:tcW w:w="708" w:type="dxa"/>
          </w:tcPr>
          <w:p w14:paraId="5D496598" w14:textId="77777777" w:rsidR="009722D5" w:rsidRPr="00E804C9" w:rsidRDefault="009722D5" w:rsidP="005411BB">
            <w:pPr>
              <w:rPr>
                <w:lang w:eastAsia="en-GB"/>
              </w:rPr>
            </w:pPr>
          </w:p>
        </w:tc>
      </w:tr>
      <w:tr w:rsidR="009722D5" w:rsidRPr="00E804C9" w14:paraId="3A687F40" w14:textId="77777777" w:rsidTr="005411BB">
        <w:tc>
          <w:tcPr>
            <w:tcW w:w="3260" w:type="dxa"/>
          </w:tcPr>
          <w:p w14:paraId="0AE3F1F1" w14:textId="77777777" w:rsidR="009722D5" w:rsidRPr="00E804C9" w:rsidRDefault="009722D5" w:rsidP="005411BB">
            <w:pPr>
              <w:rPr>
                <w:lang w:eastAsia="en-GB"/>
              </w:rPr>
            </w:pPr>
            <w:r w:rsidRPr="00E804C9">
              <w:rPr>
                <w:lang w:eastAsia="en-GB"/>
              </w:rPr>
              <w:t>MAC configuration</w:t>
            </w:r>
          </w:p>
        </w:tc>
        <w:tc>
          <w:tcPr>
            <w:tcW w:w="1985" w:type="dxa"/>
          </w:tcPr>
          <w:p w14:paraId="65C56BE3" w14:textId="77777777" w:rsidR="009722D5" w:rsidRPr="00E804C9" w:rsidRDefault="009722D5" w:rsidP="005411BB">
            <w:pPr>
              <w:rPr>
                <w:lang w:eastAsia="en-GB"/>
              </w:rPr>
            </w:pPr>
            <w:r w:rsidRPr="00E804C9">
              <w:rPr>
                <w:lang w:eastAsia="en-GB"/>
              </w:rPr>
              <w:t>TM</w:t>
            </w:r>
          </w:p>
        </w:tc>
        <w:tc>
          <w:tcPr>
            <w:tcW w:w="3402" w:type="dxa"/>
          </w:tcPr>
          <w:p w14:paraId="61C8CC4A" w14:textId="77777777" w:rsidR="009722D5" w:rsidRPr="00E804C9" w:rsidRDefault="009722D5" w:rsidP="005411BB">
            <w:pPr>
              <w:rPr>
                <w:lang w:eastAsia="en-GB"/>
              </w:rPr>
            </w:pPr>
          </w:p>
        </w:tc>
        <w:tc>
          <w:tcPr>
            <w:tcW w:w="708" w:type="dxa"/>
          </w:tcPr>
          <w:p w14:paraId="6F521124" w14:textId="77777777" w:rsidR="009722D5" w:rsidRPr="00E804C9" w:rsidRDefault="009722D5" w:rsidP="005411BB">
            <w:pPr>
              <w:rPr>
                <w:lang w:eastAsia="en-GB"/>
              </w:rPr>
            </w:pPr>
          </w:p>
        </w:tc>
      </w:tr>
    </w:tbl>
    <w:p w14:paraId="55E686C0" w14:textId="77777777" w:rsidR="009722D5" w:rsidRPr="00E804C9" w:rsidRDefault="009722D5" w:rsidP="009722D5"/>
    <w:p w14:paraId="07CC5F0D" w14:textId="77777777" w:rsidR="009722D5" w:rsidRPr="00E804C9" w:rsidRDefault="009722D5" w:rsidP="009722D5">
      <w:pPr>
        <w:pStyle w:val="NO"/>
      </w:pPr>
      <w:r w:rsidRPr="00E804C9">
        <w:t>NOTE:</w:t>
      </w:r>
      <w:r w:rsidRPr="00E804C9">
        <w:tab/>
        <w:t>RRC will perform padding, if required due to the granularity of the TF signalling, as defined in 8.5.</w:t>
      </w:r>
    </w:p>
    <w:p w14:paraId="46672D65" w14:textId="77777777" w:rsidR="009722D5" w:rsidRPr="00E804C9" w:rsidRDefault="009722D5" w:rsidP="009722D5">
      <w:pPr>
        <w:pStyle w:val="Heading3"/>
        <w:ind w:left="0" w:firstLine="0"/>
      </w:pPr>
      <w:bookmarkStart w:id="13566" w:name="_Toc20487698"/>
      <w:bookmarkStart w:id="13567" w:name="_Toc29343005"/>
      <w:bookmarkStart w:id="13568" w:name="_Toc29344144"/>
      <w:bookmarkStart w:id="13569" w:name="_Toc36567410"/>
      <w:bookmarkStart w:id="13570" w:name="_Toc36810874"/>
      <w:bookmarkStart w:id="13571" w:name="_Toc36847238"/>
      <w:bookmarkStart w:id="13572" w:name="_Toc36939891"/>
      <w:bookmarkStart w:id="13573" w:name="_Toc37082871"/>
      <w:bookmarkStart w:id="13574" w:name="_Toc46481513"/>
      <w:bookmarkStart w:id="13575" w:name="_Toc46482747"/>
      <w:bookmarkStart w:id="13576" w:name="_Toc46483981"/>
      <w:bookmarkStart w:id="13577" w:name="_Toc171495673"/>
      <w:r w:rsidRPr="00E804C9">
        <w:t>9.1.2</w:t>
      </w:r>
      <w:r w:rsidRPr="00E804C9">
        <w:tab/>
        <w:t>SRB configurations</w:t>
      </w:r>
      <w:bookmarkEnd w:id="13566"/>
      <w:bookmarkEnd w:id="13567"/>
      <w:bookmarkEnd w:id="13568"/>
      <w:bookmarkEnd w:id="13569"/>
      <w:bookmarkEnd w:id="13570"/>
      <w:bookmarkEnd w:id="13571"/>
      <w:bookmarkEnd w:id="13572"/>
      <w:bookmarkEnd w:id="13573"/>
      <w:bookmarkEnd w:id="13574"/>
      <w:bookmarkEnd w:id="13575"/>
      <w:bookmarkEnd w:id="13576"/>
      <w:bookmarkEnd w:id="13577"/>
    </w:p>
    <w:p w14:paraId="7F4553F4" w14:textId="77777777" w:rsidR="009722D5" w:rsidRPr="00E804C9" w:rsidRDefault="009722D5" w:rsidP="009722D5">
      <w:pPr>
        <w:pStyle w:val="Heading4"/>
        <w:ind w:left="0" w:firstLine="0"/>
      </w:pPr>
      <w:bookmarkStart w:id="13578" w:name="_Toc20487699"/>
      <w:bookmarkStart w:id="13579" w:name="_Toc29343006"/>
      <w:bookmarkStart w:id="13580" w:name="_Toc29344145"/>
      <w:bookmarkStart w:id="13581" w:name="_Toc36567411"/>
      <w:bookmarkStart w:id="13582" w:name="_Toc36810875"/>
      <w:bookmarkStart w:id="13583" w:name="_Toc36847239"/>
      <w:bookmarkStart w:id="13584" w:name="_Toc36939892"/>
      <w:bookmarkStart w:id="13585" w:name="_Toc37082872"/>
      <w:bookmarkStart w:id="13586" w:name="_Toc46481514"/>
      <w:bookmarkStart w:id="13587" w:name="_Toc46482748"/>
      <w:bookmarkStart w:id="13588" w:name="_Toc46483982"/>
      <w:bookmarkStart w:id="13589" w:name="_Toc171495674"/>
      <w:r w:rsidRPr="00E804C9">
        <w:t>9.1.2.1</w:t>
      </w:r>
      <w:r w:rsidRPr="00E804C9">
        <w:tab/>
        <w:t>SRB1</w:t>
      </w:r>
      <w:bookmarkEnd w:id="13578"/>
      <w:bookmarkEnd w:id="13579"/>
      <w:bookmarkEnd w:id="13580"/>
      <w:bookmarkEnd w:id="13581"/>
      <w:bookmarkEnd w:id="13582"/>
      <w:bookmarkEnd w:id="13583"/>
      <w:bookmarkEnd w:id="13584"/>
      <w:bookmarkEnd w:id="13585"/>
      <w:bookmarkEnd w:id="13586"/>
      <w:bookmarkEnd w:id="13587"/>
      <w:bookmarkEnd w:id="13588"/>
      <w:bookmarkEnd w:id="13589"/>
    </w:p>
    <w:p w14:paraId="21B2B6CC" w14:textId="77777777" w:rsidR="009722D5" w:rsidRPr="00E804C9" w:rsidRDefault="009722D5" w:rsidP="009722D5">
      <w:pPr>
        <w:rPr>
          <w:lang w:eastAsia="ko-KR"/>
        </w:rPr>
      </w:pPr>
      <w:r w:rsidRPr="00E804C9">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E804C9" w:rsidRPr="00E804C9" w14:paraId="2CABF6A7" w14:textId="77777777" w:rsidTr="005411BB">
        <w:trPr>
          <w:tblHeader/>
        </w:trPr>
        <w:tc>
          <w:tcPr>
            <w:tcW w:w="3260" w:type="dxa"/>
          </w:tcPr>
          <w:p w14:paraId="601B6D06" w14:textId="77777777" w:rsidR="009722D5" w:rsidRPr="00E804C9" w:rsidRDefault="009722D5" w:rsidP="005411BB">
            <w:pPr>
              <w:pStyle w:val="TAH"/>
              <w:keepNext w:val="0"/>
              <w:keepLines w:val="0"/>
              <w:rPr>
                <w:lang w:eastAsia="en-GB"/>
              </w:rPr>
            </w:pPr>
            <w:r w:rsidRPr="00E804C9">
              <w:rPr>
                <w:lang w:eastAsia="en-GB"/>
              </w:rPr>
              <w:lastRenderedPageBreak/>
              <w:t>Name</w:t>
            </w:r>
          </w:p>
        </w:tc>
        <w:tc>
          <w:tcPr>
            <w:tcW w:w="1985" w:type="dxa"/>
          </w:tcPr>
          <w:p w14:paraId="173272DF" w14:textId="77777777" w:rsidR="009722D5" w:rsidRPr="00E804C9" w:rsidRDefault="009722D5" w:rsidP="005411BB">
            <w:pPr>
              <w:pStyle w:val="TAH"/>
              <w:keepNext w:val="0"/>
              <w:keepLines w:val="0"/>
              <w:rPr>
                <w:lang w:eastAsia="en-GB"/>
              </w:rPr>
            </w:pPr>
            <w:r w:rsidRPr="00E804C9">
              <w:rPr>
                <w:lang w:eastAsia="en-GB"/>
              </w:rPr>
              <w:t>Value</w:t>
            </w:r>
          </w:p>
        </w:tc>
        <w:tc>
          <w:tcPr>
            <w:tcW w:w="3402" w:type="dxa"/>
          </w:tcPr>
          <w:p w14:paraId="056D99E0" w14:textId="77777777" w:rsidR="009722D5" w:rsidRPr="00E804C9" w:rsidRDefault="009722D5" w:rsidP="005411BB">
            <w:pPr>
              <w:pStyle w:val="TAH"/>
              <w:keepNext w:val="0"/>
              <w:keepLines w:val="0"/>
              <w:rPr>
                <w:lang w:eastAsia="en-GB"/>
              </w:rPr>
            </w:pPr>
            <w:r w:rsidRPr="00E804C9">
              <w:rPr>
                <w:lang w:eastAsia="en-GB"/>
              </w:rPr>
              <w:t>Semantics description</w:t>
            </w:r>
          </w:p>
        </w:tc>
        <w:tc>
          <w:tcPr>
            <w:tcW w:w="708" w:type="dxa"/>
          </w:tcPr>
          <w:p w14:paraId="58B4D714" w14:textId="77777777" w:rsidR="009722D5" w:rsidRPr="00E804C9" w:rsidRDefault="009722D5" w:rsidP="005411BB">
            <w:pPr>
              <w:pStyle w:val="TAH"/>
              <w:keepNext w:val="0"/>
              <w:keepLines w:val="0"/>
              <w:rPr>
                <w:lang w:eastAsia="en-GB"/>
              </w:rPr>
            </w:pPr>
            <w:r w:rsidRPr="00E804C9">
              <w:rPr>
                <w:lang w:eastAsia="en-GB"/>
              </w:rPr>
              <w:t>Ver</w:t>
            </w:r>
          </w:p>
        </w:tc>
      </w:tr>
      <w:tr w:rsidR="00E804C9" w:rsidRPr="00E804C9" w14:paraId="62BFA8E5" w14:textId="77777777" w:rsidTr="005411BB">
        <w:tc>
          <w:tcPr>
            <w:tcW w:w="3260" w:type="dxa"/>
          </w:tcPr>
          <w:p w14:paraId="5C223D15" w14:textId="77777777" w:rsidR="009722D5" w:rsidRPr="00E804C9" w:rsidRDefault="009722D5" w:rsidP="005411BB">
            <w:pPr>
              <w:rPr>
                <w:lang w:eastAsia="en-GB"/>
              </w:rPr>
            </w:pPr>
            <w:r w:rsidRPr="00E804C9">
              <w:rPr>
                <w:lang w:eastAsia="en-GB"/>
              </w:rPr>
              <w:t>RLC configuration</w:t>
            </w:r>
          </w:p>
        </w:tc>
        <w:tc>
          <w:tcPr>
            <w:tcW w:w="1985" w:type="dxa"/>
          </w:tcPr>
          <w:p w14:paraId="288E355B" w14:textId="77777777" w:rsidR="009722D5" w:rsidRPr="00E804C9" w:rsidRDefault="009722D5" w:rsidP="005411BB">
            <w:pPr>
              <w:rPr>
                <w:lang w:eastAsia="en-GB"/>
              </w:rPr>
            </w:pPr>
          </w:p>
        </w:tc>
        <w:tc>
          <w:tcPr>
            <w:tcW w:w="3402" w:type="dxa"/>
          </w:tcPr>
          <w:p w14:paraId="72A1BF05" w14:textId="77777777" w:rsidR="009722D5" w:rsidRPr="00E804C9" w:rsidRDefault="009722D5" w:rsidP="005411BB">
            <w:pPr>
              <w:rPr>
                <w:lang w:eastAsia="en-GB"/>
              </w:rPr>
            </w:pPr>
          </w:p>
        </w:tc>
        <w:tc>
          <w:tcPr>
            <w:tcW w:w="708" w:type="dxa"/>
          </w:tcPr>
          <w:p w14:paraId="422A1049" w14:textId="77777777" w:rsidR="009722D5" w:rsidRPr="00E804C9" w:rsidRDefault="009722D5" w:rsidP="005411BB">
            <w:pPr>
              <w:rPr>
                <w:lang w:eastAsia="en-GB"/>
              </w:rPr>
            </w:pPr>
          </w:p>
        </w:tc>
      </w:tr>
      <w:tr w:rsidR="009722D5" w:rsidRPr="00E804C9" w14:paraId="10668A12" w14:textId="77777777" w:rsidTr="005411BB">
        <w:tc>
          <w:tcPr>
            <w:tcW w:w="3260" w:type="dxa"/>
          </w:tcPr>
          <w:p w14:paraId="6DBF3401" w14:textId="77777777" w:rsidR="009722D5" w:rsidRPr="00E804C9" w:rsidRDefault="009722D5" w:rsidP="005411BB">
            <w:pPr>
              <w:rPr>
                <w:i/>
                <w:lang w:eastAsia="en-GB"/>
              </w:rPr>
            </w:pPr>
            <w:r w:rsidRPr="00E804C9">
              <w:rPr>
                <w:i/>
                <w:lang w:eastAsia="en-GB"/>
              </w:rPr>
              <w:t>logicalChannelIdentity</w:t>
            </w:r>
          </w:p>
        </w:tc>
        <w:tc>
          <w:tcPr>
            <w:tcW w:w="1985" w:type="dxa"/>
          </w:tcPr>
          <w:p w14:paraId="5B3AE9E5" w14:textId="77777777" w:rsidR="009722D5" w:rsidRPr="00E804C9" w:rsidRDefault="009722D5" w:rsidP="005411BB">
            <w:pPr>
              <w:rPr>
                <w:lang w:eastAsia="en-GB"/>
              </w:rPr>
            </w:pPr>
            <w:r w:rsidRPr="00E804C9">
              <w:rPr>
                <w:lang w:eastAsia="en-GB"/>
              </w:rPr>
              <w:t>1</w:t>
            </w:r>
          </w:p>
        </w:tc>
        <w:tc>
          <w:tcPr>
            <w:tcW w:w="3402" w:type="dxa"/>
          </w:tcPr>
          <w:p w14:paraId="7E2BE6CE" w14:textId="77777777" w:rsidR="009722D5" w:rsidRPr="00E804C9" w:rsidRDefault="009722D5" w:rsidP="005411BB">
            <w:pPr>
              <w:rPr>
                <w:lang w:eastAsia="en-GB"/>
              </w:rPr>
            </w:pPr>
          </w:p>
        </w:tc>
        <w:tc>
          <w:tcPr>
            <w:tcW w:w="708" w:type="dxa"/>
          </w:tcPr>
          <w:p w14:paraId="75426D43" w14:textId="77777777" w:rsidR="009722D5" w:rsidRPr="00E804C9" w:rsidRDefault="009722D5" w:rsidP="005411BB">
            <w:pPr>
              <w:rPr>
                <w:lang w:eastAsia="en-GB"/>
              </w:rPr>
            </w:pPr>
          </w:p>
        </w:tc>
      </w:tr>
    </w:tbl>
    <w:p w14:paraId="48CB8937" w14:textId="77777777" w:rsidR="009722D5" w:rsidRPr="00E804C9" w:rsidRDefault="009722D5" w:rsidP="009722D5">
      <w:pPr>
        <w:rPr>
          <w:rFonts w:ascii="Arial" w:eastAsia="SimSun" w:hAnsi="Arial" w:cs="Arial"/>
          <w:kern w:val="2"/>
          <w:lang w:eastAsia="ko-KR"/>
        </w:rPr>
      </w:pPr>
    </w:p>
    <w:p w14:paraId="435BD10E" w14:textId="77777777" w:rsidR="009722D5" w:rsidRPr="00E804C9" w:rsidRDefault="009722D5" w:rsidP="009722D5">
      <w:pPr>
        <w:pStyle w:val="Heading4"/>
        <w:ind w:left="0" w:firstLine="0"/>
      </w:pPr>
      <w:bookmarkStart w:id="13590" w:name="_Toc20487700"/>
      <w:bookmarkStart w:id="13591" w:name="_Toc29343007"/>
      <w:bookmarkStart w:id="13592" w:name="_Toc29344146"/>
      <w:bookmarkStart w:id="13593" w:name="_Toc36567412"/>
      <w:bookmarkStart w:id="13594" w:name="_Toc36810876"/>
      <w:bookmarkStart w:id="13595" w:name="_Toc36847240"/>
      <w:bookmarkStart w:id="13596" w:name="_Toc36939893"/>
      <w:bookmarkStart w:id="13597" w:name="_Toc37082873"/>
      <w:bookmarkStart w:id="13598" w:name="_Toc46481515"/>
      <w:bookmarkStart w:id="13599" w:name="_Toc46482749"/>
      <w:bookmarkStart w:id="13600" w:name="_Toc46483983"/>
      <w:bookmarkStart w:id="13601" w:name="_Toc171495675"/>
      <w:r w:rsidRPr="00E804C9">
        <w:t>9.1.2.1a</w:t>
      </w:r>
      <w:r w:rsidRPr="00E804C9">
        <w:tab/>
        <w:t>SRB1bis</w:t>
      </w:r>
      <w:bookmarkEnd w:id="13590"/>
      <w:bookmarkEnd w:id="13591"/>
      <w:bookmarkEnd w:id="13592"/>
      <w:bookmarkEnd w:id="13593"/>
      <w:bookmarkEnd w:id="13594"/>
      <w:bookmarkEnd w:id="13595"/>
      <w:bookmarkEnd w:id="13596"/>
      <w:bookmarkEnd w:id="13597"/>
      <w:bookmarkEnd w:id="13598"/>
      <w:bookmarkEnd w:id="13599"/>
      <w:bookmarkEnd w:id="13600"/>
      <w:bookmarkEnd w:id="13601"/>
    </w:p>
    <w:p w14:paraId="346FEA44" w14:textId="77777777" w:rsidR="009722D5" w:rsidRPr="00E804C9" w:rsidRDefault="009722D5" w:rsidP="009722D5">
      <w:pPr>
        <w:rPr>
          <w:lang w:eastAsia="ko-KR"/>
        </w:rPr>
      </w:pPr>
      <w:r w:rsidRPr="00E804C9">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E804C9" w:rsidRPr="00E804C9" w14:paraId="78966080" w14:textId="77777777" w:rsidTr="005411BB">
        <w:trPr>
          <w:tblHeader/>
        </w:trPr>
        <w:tc>
          <w:tcPr>
            <w:tcW w:w="3260" w:type="dxa"/>
          </w:tcPr>
          <w:p w14:paraId="447B06EC" w14:textId="77777777" w:rsidR="009722D5" w:rsidRPr="00E804C9" w:rsidRDefault="009722D5" w:rsidP="005411BB">
            <w:pPr>
              <w:pStyle w:val="TAH"/>
              <w:keepNext w:val="0"/>
              <w:keepLines w:val="0"/>
              <w:rPr>
                <w:lang w:eastAsia="en-GB"/>
              </w:rPr>
            </w:pPr>
            <w:r w:rsidRPr="00E804C9">
              <w:rPr>
                <w:lang w:eastAsia="en-GB"/>
              </w:rPr>
              <w:t>Name</w:t>
            </w:r>
          </w:p>
        </w:tc>
        <w:tc>
          <w:tcPr>
            <w:tcW w:w="1985" w:type="dxa"/>
          </w:tcPr>
          <w:p w14:paraId="3EC56BDE" w14:textId="77777777" w:rsidR="009722D5" w:rsidRPr="00E804C9" w:rsidRDefault="009722D5" w:rsidP="005411BB">
            <w:pPr>
              <w:pStyle w:val="TAH"/>
              <w:keepNext w:val="0"/>
              <w:keepLines w:val="0"/>
              <w:rPr>
                <w:lang w:eastAsia="en-GB"/>
              </w:rPr>
            </w:pPr>
            <w:r w:rsidRPr="00E804C9">
              <w:rPr>
                <w:lang w:eastAsia="en-GB"/>
              </w:rPr>
              <w:t>Value</w:t>
            </w:r>
          </w:p>
        </w:tc>
        <w:tc>
          <w:tcPr>
            <w:tcW w:w="3402" w:type="dxa"/>
          </w:tcPr>
          <w:p w14:paraId="36C7FF36" w14:textId="77777777" w:rsidR="009722D5" w:rsidRPr="00E804C9" w:rsidRDefault="009722D5" w:rsidP="005411BB">
            <w:pPr>
              <w:pStyle w:val="TAH"/>
              <w:keepNext w:val="0"/>
              <w:keepLines w:val="0"/>
              <w:rPr>
                <w:lang w:eastAsia="en-GB"/>
              </w:rPr>
            </w:pPr>
            <w:r w:rsidRPr="00E804C9">
              <w:rPr>
                <w:lang w:eastAsia="en-GB"/>
              </w:rPr>
              <w:t>Semantics description</w:t>
            </w:r>
          </w:p>
        </w:tc>
        <w:tc>
          <w:tcPr>
            <w:tcW w:w="708" w:type="dxa"/>
          </w:tcPr>
          <w:p w14:paraId="3196931C" w14:textId="77777777" w:rsidR="009722D5" w:rsidRPr="00E804C9" w:rsidRDefault="009722D5" w:rsidP="005411BB">
            <w:pPr>
              <w:pStyle w:val="TAH"/>
              <w:keepNext w:val="0"/>
              <w:keepLines w:val="0"/>
              <w:rPr>
                <w:lang w:eastAsia="en-GB"/>
              </w:rPr>
            </w:pPr>
            <w:r w:rsidRPr="00E804C9">
              <w:rPr>
                <w:lang w:eastAsia="en-GB"/>
              </w:rPr>
              <w:t>Ver</w:t>
            </w:r>
          </w:p>
        </w:tc>
      </w:tr>
      <w:tr w:rsidR="00E804C9" w:rsidRPr="00E804C9" w14:paraId="14C6652C" w14:textId="77777777" w:rsidTr="005411BB">
        <w:tc>
          <w:tcPr>
            <w:tcW w:w="3260" w:type="dxa"/>
          </w:tcPr>
          <w:p w14:paraId="3C010BB5" w14:textId="77777777" w:rsidR="009722D5" w:rsidRPr="00E804C9" w:rsidRDefault="009722D5" w:rsidP="005411BB">
            <w:pPr>
              <w:rPr>
                <w:lang w:eastAsia="en-GB"/>
              </w:rPr>
            </w:pPr>
            <w:r w:rsidRPr="00E804C9">
              <w:rPr>
                <w:lang w:eastAsia="en-GB"/>
              </w:rPr>
              <w:t>RLC configuration</w:t>
            </w:r>
          </w:p>
        </w:tc>
        <w:tc>
          <w:tcPr>
            <w:tcW w:w="1985" w:type="dxa"/>
          </w:tcPr>
          <w:p w14:paraId="0F2AE650" w14:textId="77777777" w:rsidR="009722D5" w:rsidRPr="00E804C9" w:rsidRDefault="009722D5" w:rsidP="005411BB">
            <w:pPr>
              <w:rPr>
                <w:lang w:eastAsia="en-GB"/>
              </w:rPr>
            </w:pPr>
          </w:p>
        </w:tc>
        <w:tc>
          <w:tcPr>
            <w:tcW w:w="3402" w:type="dxa"/>
          </w:tcPr>
          <w:p w14:paraId="7BD25071" w14:textId="77777777" w:rsidR="009722D5" w:rsidRPr="00E804C9" w:rsidRDefault="009722D5" w:rsidP="005411BB">
            <w:pPr>
              <w:rPr>
                <w:lang w:eastAsia="en-GB"/>
              </w:rPr>
            </w:pPr>
          </w:p>
        </w:tc>
        <w:tc>
          <w:tcPr>
            <w:tcW w:w="708" w:type="dxa"/>
          </w:tcPr>
          <w:p w14:paraId="4E6506E5" w14:textId="77777777" w:rsidR="009722D5" w:rsidRPr="00E804C9" w:rsidRDefault="009722D5" w:rsidP="005411BB">
            <w:pPr>
              <w:rPr>
                <w:lang w:eastAsia="en-GB"/>
              </w:rPr>
            </w:pPr>
          </w:p>
        </w:tc>
      </w:tr>
      <w:tr w:rsidR="009722D5" w:rsidRPr="00E804C9" w14:paraId="1E8A57FF" w14:textId="77777777" w:rsidTr="005411BB">
        <w:tc>
          <w:tcPr>
            <w:tcW w:w="3260" w:type="dxa"/>
          </w:tcPr>
          <w:p w14:paraId="1A2404A1" w14:textId="77777777" w:rsidR="009722D5" w:rsidRPr="00E804C9" w:rsidRDefault="009722D5" w:rsidP="005411BB">
            <w:pPr>
              <w:rPr>
                <w:i/>
                <w:lang w:eastAsia="en-GB"/>
              </w:rPr>
            </w:pPr>
            <w:r w:rsidRPr="00E804C9">
              <w:rPr>
                <w:i/>
                <w:lang w:eastAsia="en-GB"/>
              </w:rPr>
              <w:t>logicalChannelIdentity</w:t>
            </w:r>
          </w:p>
        </w:tc>
        <w:tc>
          <w:tcPr>
            <w:tcW w:w="1985" w:type="dxa"/>
          </w:tcPr>
          <w:p w14:paraId="72D25E71" w14:textId="77777777" w:rsidR="009722D5" w:rsidRPr="00E804C9" w:rsidRDefault="009722D5" w:rsidP="005411BB">
            <w:pPr>
              <w:rPr>
                <w:lang w:eastAsia="en-GB"/>
              </w:rPr>
            </w:pPr>
            <w:r w:rsidRPr="00E804C9">
              <w:rPr>
                <w:lang w:eastAsia="en-GB"/>
              </w:rPr>
              <w:t>3</w:t>
            </w:r>
          </w:p>
        </w:tc>
        <w:tc>
          <w:tcPr>
            <w:tcW w:w="3402" w:type="dxa"/>
          </w:tcPr>
          <w:p w14:paraId="0B7DF99C" w14:textId="77777777" w:rsidR="009722D5" w:rsidRPr="00E804C9" w:rsidRDefault="009722D5" w:rsidP="005411BB">
            <w:pPr>
              <w:rPr>
                <w:lang w:eastAsia="en-GB"/>
              </w:rPr>
            </w:pPr>
          </w:p>
        </w:tc>
        <w:tc>
          <w:tcPr>
            <w:tcW w:w="708" w:type="dxa"/>
          </w:tcPr>
          <w:p w14:paraId="7ADD8027" w14:textId="77777777" w:rsidR="009722D5" w:rsidRPr="00E804C9" w:rsidRDefault="009722D5" w:rsidP="005411BB">
            <w:pPr>
              <w:rPr>
                <w:lang w:eastAsia="en-GB"/>
              </w:rPr>
            </w:pPr>
          </w:p>
        </w:tc>
      </w:tr>
    </w:tbl>
    <w:p w14:paraId="3C5EA6FB" w14:textId="77777777" w:rsidR="009722D5" w:rsidRPr="00E804C9" w:rsidRDefault="009722D5" w:rsidP="009722D5"/>
    <w:p w14:paraId="1638C0C1" w14:textId="77777777" w:rsidR="009722D5" w:rsidRPr="00E804C9" w:rsidRDefault="009722D5" w:rsidP="009722D5">
      <w:pPr>
        <w:pStyle w:val="Heading4"/>
        <w:ind w:left="0" w:firstLine="0"/>
      </w:pPr>
      <w:bookmarkStart w:id="13602" w:name="_Toc20487701"/>
      <w:bookmarkStart w:id="13603" w:name="_Toc29343008"/>
      <w:bookmarkStart w:id="13604" w:name="_Toc29344147"/>
      <w:bookmarkStart w:id="13605" w:name="_Toc36567413"/>
      <w:bookmarkStart w:id="13606" w:name="_Toc36810877"/>
      <w:bookmarkStart w:id="13607" w:name="_Toc36847241"/>
      <w:bookmarkStart w:id="13608" w:name="_Toc36939894"/>
      <w:bookmarkStart w:id="13609" w:name="_Toc37082874"/>
      <w:bookmarkStart w:id="13610" w:name="_Toc46481516"/>
      <w:bookmarkStart w:id="13611" w:name="_Toc46482750"/>
      <w:bookmarkStart w:id="13612" w:name="_Toc46483984"/>
      <w:bookmarkStart w:id="13613" w:name="_Toc171495676"/>
      <w:r w:rsidRPr="00E804C9">
        <w:t>9.1.2.2</w:t>
      </w:r>
      <w:r w:rsidRPr="00E804C9">
        <w:tab/>
        <w:t>SRB2</w:t>
      </w:r>
      <w:bookmarkEnd w:id="13602"/>
      <w:bookmarkEnd w:id="13603"/>
      <w:bookmarkEnd w:id="13604"/>
      <w:bookmarkEnd w:id="13605"/>
      <w:bookmarkEnd w:id="13606"/>
      <w:bookmarkEnd w:id="13607"/>
      <w:bookmarkEnd w:id="13608"/>
      <w:bookmarkEnd w:id="13609"/>
      <w:bookmarkEnd w:id="13610"/>
      <w:bookmarkEnd w:id="13611"/>
      <w:bookmarkEnd w:id="13612"/>
      <w:bookmarkEnd w:id="13613"/>
    </w:p>
    <w:p w14:paraId="1A47703A" w14:textId="77777777" w:rsidR="009722D5" w:rsidRPr="00E804C9" w:rsidRDefault="009722D5" w:rsidP="009722D5">
      <w:pPr>
        <w:rPr>
          <w:lang w:eastAsia="ko-KR"/>
        </w:rPr>
      </w:pPr>
      <w:r w:rsidRPr="00E804C9">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E804C9" w:rsidRPr="00E804C9" w14:paraId="33F25D07" w14:textId="77777777" w:rsidTr="005411BB">
        <w:trPr>
          <w:tblHeader/>
        </w:trPr>
        <w:tc>
          <w:tcPr>
            <w:tcW w:w="3260" w:type="dxa"/>
          </w:tcPr>
          <w:p w14:paraId="41A918D1" w14:textId="77777777" w:rsidR="009722D5" w:rsidRPr="00E804C9" w:rsidRDefault="009722D5" w:rsidP="005411BB">
            <w:pPr>
              <w:pStyle w:val="TAH"/>
              <w:keepNext w:val="0"/>
              <w:keepLines w:val="0"/>
              <w:rPr>
                <w:lang w:eastAsia="en-GB"/>
              </w:rPr>
            </w:pPr>
            <w:r w:rsidRPr="00E804C9">
              <w:rPr>
                <w:lang w:eastAsia="en-GB"/>
              </w:rPr>
              <w:t>Name</w:t>
            </w:r>
          </w:p>
        </w:tc>
        <w:tc>
          <w:tcPr>
            <w:tcW w:w="1985" w:type="dxa"/>
          </w:tcPr>
          <w:p w14:paraId="0F29E92A" w14:textId="77777777" w:rsidR="009722D5" w:rsidRPr="00E804C9" w:rsidRDefault="009722D5" w:rsidP="005411BB">
            <w:pPr>
              <w:pStyle w:val="TAH"/>
              <w:keepNext w:val="0"/>
              <w:keepLines w:val="0"/>
              <w:rPr>
                <w:lang w:eastAsia="en-GB"/>
              </w:rPr>
            </w:pPr>
            <w:r w:rsidRPr="00E804C9">
              <w:rPr>
                <w:lang w:eastAsia="en-GB"/>
              </w:rPr>
              <w:t>Value</w:t>
            </w:r>
          </w:p>
        </w:tc>
        <w:tc>
          <w:tcPr>
            <w:tcW w:w="3402" w:type="dxa"/>
          </w:tcPr>
          <w:p w14:paraId="55E29E90" w14:textId="77777777" w:rsidR="009722D5" w:rsidRPr="00E804C9" w:rsidRDefault="009722D5" w:rsidP="005411BB">
            <w:pPr>
              <w:pStyle w:val="TAH"/>
              <w:keepNext w:val="0"/>
              <w:keepLines w:val="0"/>
              <w:rPr>
                <w:lang w:eastAsia="en-GB"/>
              </w:rPr>
            </w:pPr>
            <w:r w:rsidRPr="00E804C9">
              <w:rPr>
                <w:lang w:eastAsia="en-GB"/>
              </w:rPr>
              <w:t>Semantics description</w:t>
            </w:r>
          </w:p>
        </w:tc>
        <w:tc>
          <w:tcPr>
            <w:tcW w:w="708" w:type="dxa"/>
          </w:tcPr>
          <w:p w14:paraId="71E9DDE4" w14:textId="77777777" w:rsidR="009722D5" w:rsidRPr="00E804C9" w:rsidRDefault="009722D5" w:rsidP="005411BB">
            <w:pPr>
              <w:pStyle w:val="TAH"/>
              <w:keepNext w:val="0"/>
              <w:keepLines w:val="0"/>
              <w:rPr>
                <w:lang w:eastAsia="en-GB"/>
              </w:rPr>
            </w:pPr>
            <w:r w:rsidRPr="00E804C9">
              <w:rPr>
                <w:lang w:eastAsia="en-GB"/>
              </w:rPr>
              <w:t>Ver</w:t>
            </w:r>
          </w:p>
        </w:tc>
      </w:tr>
      <w:tr w:rsidR="00E804C9" w:rsidRPr="00E804C9" w14:paraId="7161D7EA" w14:textId="77777777" w:rsidTr="005411BB">
        <w:tc>
          <w:tcPr>
            <w:tcW w:w="3260" w:type="dxa"/>
          </w:tcPr>
          <w:p w14:paraId="73E7B047" w14:textId="77777777" w:rsidR="009722D5" w:rsidRPr="00E804C9" w:rsidRDefault="009722D5" w:rsidP="005411BB">
            <w:pPr>
              <w:rPr>
                <w:lang w:eastAsia="en-GB"/>
              </w:rPr>
            </w:pPr>
            <w:r w:rsidRPr="00E804C9">
              <w:rPr>
                <w:lang w:eastAsia="en-GB"/>
              </w:rPr>
              <w:t>RLC configuration</w:t>
            </w:r>
          </w:p>
        </w:tc>
        <w:tc>
          <w:tcPr>
            <w:tcW w:w="1985" w:type="dxa"/>
          </w:tcPr>
          <w:p w14:paraId="1A6292B9" w14:textId="77777777" w:rsidR="009722D5" w:rsidRPr="00E804C9" w:rsidRDefault="009722D5" w:rsidP="005411BB">
            <w:pPr>
              <w:rPr>
                <w:lang w:eastAsia="en-GB"/>
              </w:rPr>
            </w:pPr>
          </w:p>
        </w:tc>
        <w:tc>
          <w:tcPr>
            <w:tcW w:w="3402" w:type="dxa"/>
          </w:tcPr>
          <w:p w14:paraId="52A391A8" w14:textId="77777777" w:rsidR="009722D5" w:rsidRPr="00E804C9" w:rsidRDefault="009722D5" w:rsidP="005411BB">
            <w:pPr>
              <w:rPr>
                <w:lang w:eastAsia="en-GB"/>
              </w:rPr>
            </w:pPr>
          </w:p>
        </w:tc>
        <w:tc>
          <w:tcPr>
            <w:tcW w:w="708" w:type="dxa"/>
          </w:tcPr>
          <w:p w14:paraId="6817BAB0" w14:textId="77777777" w:rsidR="009722D5" w:rsidRPr="00E804C9" w:rsidRDefault="009722D5" w:rsidP="005411BB">
            <w:pPr>
              <w:rPr>
                <w:lang w:eastAsia="en-GB"/>
              </w:rPr>
            </w:pPr>
          </w:p>
        </w:tc>
      </w:tr>
      <w:tr w:rsidR="009722D5" w:rsidRPr="00E804C9" w14:paraId="7F841713" w14:textId="77777777" w:rsidTr="005411BB">
        <w:tc>
          <w:tcPr>
            <w:tcW w:w="3260" w:type="dxa"/>
          </w:tcPr>
          <w:p w14:paraId="51A50E03" w14:textId="77777777" w:rsidR="009722D5" w:rsidRPr="00E804C9" w:rsidRDefault="009722D5" w:rsidP="005411BB">
            <w:pPr>
              <w:rPr>
                <w:i/>
                <w:lang w:eastAsia="en-GB"/>
              </w:rPr>
            </w:pPr>
            <w:r w:rsidRPr="00E804C9">
              <w:rPr>
                <w:i/>
                <w:lang w:eastAsia="en-GB"/>
              </w:rPr>
              <w:t>logicalChannelIdentity</w:t>
            </w:r>
          </w:p>
        </w:tc>
        <w:tc>
          <w:tcPr>
            <w:tcW w:w="1985" w:type="dxa"/>
          </w:tcPr>
          <w:p w14:paraId="44177968" w14:textId="77777777" w:rsidR="009722D5" w:rsidRPr="00E804C9" w:rsidRDefault="009722D5" w:rsidP="005411BB">
            <w:pPr>
              <w:rPr>
                <w:lang w:eastAsia="en-GB"/>
              </w:rPr>
            </w:pPr>
            <w:r w:rsidRPr="00E804C9">
              <w:rPr>
                <w:lang w:eastAsia="en-GB"/>
              </w:rPr>
              <w:t>2</w:t>
            </w:r>
          </w:p>
        </w:tc>
        <w:tc>
          <w:tcPr>
            <w:tcW w:w="3402" w:type="dxa"/>
          </w:tcPr>
          <w:p w14:paraId="53996F56" w14:textId="77777777" w:rsidR="009722D5" w:rsidRPr="00E804C9" w:rsidRDefault="009722D5" w:rsidP="005411BB">
            <w:pPr>
              <w:rPr>
                <w:lang w:eastAsia="en-GB"/>
              </w:rPr>
            </w:pPr>
          </w:p>
        </w:tc>
        <w:tc>
          <w:tcPr>
            <w:tcW w:w="708" w:type="dxa"/>
          </w:tcPr>
          <w:p w14:paraId="405106F1" w14:textId="77777777" w:rsidR="009722D5" w:rsidRPr="00E804C9" w:rsidRDefault="009722D5" w:rsidP="005411BB">
            <w:pPr>
              <w:rPr>
                <w:lang w:eastAsia="en-GB"/>
              </w:rPr>
            </w:pPr>
          </w:p>
        </w:tc>
      </w:tr>
    </w:tbl>
    <w:p w14:paraId="097637B4" w14:textId="77777777" w:rsidR="004975A6" w:rsidRPr="00E804C9" w:rsidRDefault="004975A6" w:rsidP="004975A6">
      <w:pPr>
        <w:rPr>
          <w:noProof/>
        </w:rPr>
      </w:pPr>
    </w:p>
    <w:p w14:paraId="1743BB5A" w14:textId="77777777" w:rsidR="004975A6" w:rsidRPr="00E804C9" w:rsidRDefault="005E0DC5" w:rsidP="004975A6">
      <w:pPr>
        <w:pStyle w:val="Heading4"/>
        <w:ind w:left="0" w:firstLine="0"/>
      </w:pPr>
      <w:bookmarkStart w:id="13614" w:name="_Toc20487702"/>
      <w:bookmarkStart w:id="13615" w:name="_Toc29343009"/>
      <w:bookmarkStart w:id="13616" w:name="_Toc29344148"/>
      <w:bookmarkStart w:id="13617" w:name="_Toc36567414"/>
      <w:bookmarkStart w:id="13618" w:name="_Toc36810878"/>
      <w:bookmarkStart w:id="13619" w:name="_Toc36847242"/>
      <w:bookmarkStart w:id="13620" w:name="_Toc36939895"/>
      <w:bookmarkStart w:id="13621" w:name="_Toc37082875"/>
      <w:bookmarkStart w:id="13622" w:name="_Toc46481517"/>
      <w:bookmarkStart w:id="13623" w:name="_Toc46482751"/>
      <w:bookmarkStart w:id="13624" w:name="_Toc46483985"/>
      <w:bookmarkStart w:id="13625" w:name="_Toc171495677"/>
      <w:r w:rsidRPr="00E804C9">
        <w:t>9.1.2.3</w:t>
      </w:r>
      <w:r w:rsidR="004975A6" w:rsidRPr="00E804C9">
        <w:tab/>
        <w:t>SRB4</w:t>
      </w:r>
      <w:bookmarkEnd w:id="13614"/>
      <w:bookmarkEnd w:id="13615"/>
      <w:bookmarkEnd w:id="13616"/>
      <w:bookmarkEnd w:id="13617"/>
      <w:bookmarkEnd w:id="13618"/>
      <w:bookmarkEnd w:id="13619"/>
      <w:bookmarkEnd w:id="13620"/>
      <w:bookmarkEnd w:id="13621"/>
      <w:bookmarkEnd w:id="13622"/>
      <w:bookmarkEnd w:id="13623"/>
      <w:bookmarkEnd w:id="13624"/>
      <w:bookmarkEnd w:id="13625"/>
    </w:p>
    <w:p w14:paraId="1C771FB3" w14:textId="77777777" w:rsidR="004975A6" w:rsidRPr="00E804C9" w:rsidRDefault="004975A6" w:rsidP="004975A6">
      <w:pPr>
        <w:rPr>
          <w:lang w:eastAsia="ko-KR"/>
        </w:rPr>
      </w:pPr>
      <w:r w:rsidRPr="00E804C9">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E804C9" w:rsidRPr="00E804C9" w14:paraId="093BF516" w14:textId="77777777" w:rsidTr="00340CA0">
        <w:trPr>
          <w:tblHeader/>
        </w:trPr>
        <w:tc>
          <w:tcPr>
            <w:tcW w:w="3260" w:type="dxa"/>
          </w:tcPr>
          <w:p w14:paraId="2107CBC1" w14:textId="77777777" w:rsidR="004975A6" w:rsidRPr="00E804C9" w:rsidRDefault="004975A6" w:rsidP="00340CA0">
            <w:pPr>
              <w:pStyle w:val="TAH"/>
              <w:keepNext w:val="0"/>
              <w:keepLines w:val="0"/>
              <w:rPr>
                <w:lang w:eastAsia="en-GB"/>
              </w:rPr>
            </w:pPr>
            <w:r w:rsidRPr="00E804C9">
              <w:rPr>
                <w:lang w:eastAsia="en-GB"/>
              </w:rPr>
              <w:t>Name</w:t>
            </w:r>
          </w:p>
        </w:tc>
        <w:tc>
          <w:tcPr>
            <w:tcW w:w="1985" w:type="dxa"/>
          </w:tcPr>
          <w:p w14:paraId="432067A8" w14:textId="77777777" w:rsidR="004975A6" w:rsidRPr="00E804C9" w:rsidRDefault="004975A6" w:rsidP="00340CA0">
            <w:pPr>
              <w:pStyle w:val="TAH"/>
              <w:keepNext w:val="0"/>
              <w:keepLines w:val="0"/>
              <w:rPr>
                <w:lang w:eastAsia="en-GB"/>
              </w:rPr>
            </w:pPr>
            <w:r w:rsidRPr="00E804C9">
              <w:rPr>
                <w:lang w:eastAsia="en-GB"/>
              </w:rPr>
              <w:t>Value</w:t>
            </w:r>
          </w:p>
        </w:tc>
        <w:tc>
          <w:tcPr>
            <w:tcW w:w="3402" w:type="dxa"/>
          </w:tcPr>
          <w:p w14:paraId="4D3568E1" w14:textId="77777777" w:rsidR="004975A6" w:rsidRPr="00E804C9" w:rsidRDefault="004975A6" w:rsidP="00340CA0">
            <w:pPr>
              <w:pStyle w:val="TAH"/>
              <w:keepNext w:val="0"/>
              <w:keepLines w:val="0"/>
              <w:rPr>
                <w:lang w:eastAsia="en-GB"/>
              </w:rPr>
            </w:pPr>
            <w:r w:rsidRPr="00E804C9">
              <w:rPr>
                <w:lang w:eastAsia="en-GB"/>
              </w:rPr>
              <w:t>Semantics description</w:t>
            </w:r>
          </w:p>
        </w:tc>
        <w:tc>
          <w:tcPr>
            <w:tcW w:w="708" w:type="dxa"/>
          </w:tcPr>
          <w:p w14:paraId="15055935" w14:textId="77777777" w:rsidR="004975A6" w:rsidRPr="00E804C9" w:rsidRDefault="004975A6" w:rsidP="00340CA0">
            <w:pPr>
              <w:pStyle w:val="TAH"/>
              <w:keepNext w:val="0"/>
              <w:keepLines w:val="0"/>
              <w:rPr>
                <w:lang w:eastAsia="en-GB"/>
              </w:rPr>
            </w:pPr>
            <w:r w:rsidRPr="00E804C9">
              <w:rPr>
                <w:lang w:eastAsia="en-GB"/>
              </w:rPr>
              <w:t>Ver</w:t>
            </w:r>
          </w:p>
        </w:tc>
      </w:tr>
      <w:tr w:rsidR="00E804C9" w:rsidRPr="00E804C9" w14:paraId="249D46EE" w14:textId="77777777" w:rsidTr="00340CA0">
        <w:tc>
          <w:tcPr>
            <w:tcW w:w="3260" w:type="dxa"/>
          </w:tcPr>
          <w:p w14:paraId="5C36149F" w14:textId="77777777" w:rsidR="004975A6" w:rsidRPr="00E804C9" w:rsidRDefault="004975A6" w:rsidP="004A5246">
            <w:pPr>
              <w:pStyle w:val="TAL"/>
            </w:pPr>
            <w:r w:rsidRPr="00E804C9">
              <w:t>RLC configuration</w:t>
            </w:r>
          </w:p>
        </w:tc>
        <w:tc>
          <w:tcPr>
            <w:tcW w:w="1985" w:type="dxa"/>
          </w:tcPr>
          <w:p w14:paraId="21C20A7B" w14:textId="77777777" w:rsidR="004975A6" w:rsidRPr="00E804C9" w:rsidRDefault="004975A6" w:rsidP="004A5246">
            <w:pPr>
              <w:pStyle w:val="TAL"/>
            </w:pPr>
          </w:p>
        </w:tc>
        <w:tc>
          <w:tcPr>
            <w:tcW w:w="3402" w:type="dxa"/>
          </w:tcPr>
          <w:p w14:paraId="2C18C7AF" w14:textId="77777777" w:rsidR="004975A6" w:rsidRPr="00E804C9" w:rsidRDefault="004975A6" w:rsidP="004A5246">
            <w:pPr>
              <w:pStyle w:val="TAL"/>
            </w:pPr>
          </w:p>
        </w:tc>
        <w:tc>
          <w:tcPr>
            <w:tcW w:w="708" w:type="dxa"/>
          </w:tcPr>
          <w:p w14:paraId="4DB1447D" w14:textId="77777777" w:rsidR="004975A6" w:rsidRPr="00E804C9" w:rsidRDefault="004975A6" w:rsidP="004A5246">
            <w:pPr>
              <w:pStyle w:val="TAL"/>
            </w:pPr>
          </w:p>
        </w:tc>
      </w:tr>
      <w:tr w:rsidR="004975A6" w:rsidRPr="00E804C9" w14:paraId="09E1AB29" w14:textId="77777777" w:rsidTr="00340CA0">
        <w:tc>
          <w:tcPr>
            <w:tcW w:w="3260" w:type="dxa"/>
          </w:tcPr>
          <w:p w14:paraId="40B6D1EE" w14:textId="77777777" w:rsidR="004975A6" w:rsidRPr="00E804C9" w:rsidRDefault="004975A6" w:rsidP="004A5246">
            <w:pPr>
              <w:pStyle w:val="TAL"/>
              <w:rPr>
                <w:i/>
              </w:rPr>
            </w:pPr>
            <w:r w:rsidRPr="00E804C9">
              <w:rPr>
                <w:i/>
              </w:rPr>
              <w:t>logicalChannelIdentity</w:t>
            </w:r>
          </w:p>
        </w:tc>
        <w:tc>
          <w:tcPr>
            <w:tcW w:w="1985" w:type="dxa"/>
          </w:tcPr>
          <w:p w14:paraId="40A07D83" w14:textId="77777777" w:rsidR="004975A6" w:rsidRPr="00E804C9" w:rsidRDefault="004975A6" w:rsidP="004A5246">
            <w:pPr>
              <w:pStyle w:val="TAL"/>
            </w:pPr>
            <w:r w:rsidRPr="00E804C9">
              <w:t>4</w:t>
            </w:r>
          </w:p>
        </w:tc>
        <w:tc>
          <w:tcPr>
            <w:tcW w:w="3402" w:type="dxa"/>
          </w:tcPr>
          <w:p w14:paraId="67FBF390" w14:textId="77777777" w:rsidR="004975A6" w:rsidRPr="00E804C9" w:rsidRDefault="004975A6" w:rsidP="004A5246">
            <w:pPr>
              <w:pStyle w:val="TAL"/>
            </w:pPr>
          </w:p>
        </w:tc>
        <w:tc>
          <w:tcPr>
            <w:tcW w:w="708" w:type="dxa"/>
          </w:tcPr>
          <w:p w14:paraId="47BBC782" w14:textId="77777777" w:rsidR="004975A6" w:rsidRPr="00E804C9" w:rsidRDefault="004975A6" w:rsidP="004A5246">
            <w:pPr>
              <w:pStyle w:val="TAL"/>
            </w:pPr>
          </w:p>
        </w:tc>
      </w:tr>
    </w:tbl>
    <w:p w14:paraId="316FEAB5" w14:textId="77777777" w:rsidR="004975A6" w:rsidRPr="00E804C9" w:rsidRDefault="004975A6" w:rsidP="009722D5">
      <w:pPr>
        <w:rPr>
          <w:rFonts w:ascii="Arial" w:eastAsia="SimSun" w:hAnsi="Arial" w:cs="Arial"/>
          <w:kern w:val="2"/>
          <w:lang w:eastAsia="ko-KR"/>
        </w:rPr>
      </w:pPr>
    </w:p>
    <w:p w14:paraId="2D8BFF0B" w14:textId="77777777" w:rsidR="009722D5" w:rsidRPr="00E804C9" w:rsidRDefault="009722D5" w:rsidP="009722D5">
      <w:pPr>
        <w:pStyle w:val="Heading2"/>
      </w:pPr>
      <w:bookmarkStart w:id="13626" w:name="_Toc20487703"/>
      <w:bookmarkStart w:id="13627" w:name="_Toc29343010"/>
      <w:bookmarkStart w:id="13628" w:name="_Toc29344149"/>
      <w:bookmarkStart w:id="13629" w:name="_Toc36567415"/>
      <w:bookmarkStart w:id="13630" w:name="_Toc36810879"/>
      <w:bookmarkStart w:id="13631" w:name="_Toc36847243"/>
      <w:bookmarkStart w:id="13632" w:name="_Toc36939896"/>
      <w:bookmarkStart w:id="13633" w:name="_Toc37082876"/>
      <w:bookmarkStart w:id="13634" w:name="_Toc46481518"/>
      <w:bookmarkStart w:id="13635" w:name="_Toc46482752"/>
      <w:bookmarkStart w:id="13636" w:name="_Toc46483986"/>
      <w:bookmarkStart w:id="13637" w:name="_Toc171495678"/>
      <w:r w:rsidRPr="00E804C9">
        <w:t>9.2</w:t>
      </w:r>
      <w:r w:rsidRPr="00E804C9">
        <w:tab/>
        <w:t>Default radio configurations</w:t>
      </w:r>
      <w:bookmarkEnd w:id="13626"/>
      <w:bookmarkEnd w:id="13627"/>
      <w:bookmarkEnd w:id="13628"/>
      <w:bookmarkEnd w:id="13629"/>
      <w:bookmarkEnd w:id="13630"/>
      <w:bookmarkEnd w:id="13631"/>
      <w:bookmarkEnd w:id="13632"/>
      <w:bookmarkEnd w:id="13633"/>
      <w:bookmarkEnd w:id="13634"/>
      <w:bookmarkEnd w:id="13635"/>
      <w:bookmarkEnd w:id="13636"/>
      <w:bookmarkEnd w:id="13637"/>
    </w:p>
    <w:p w14:paraId="6EC401F0" w14:textId="77777777" w:rsidR="009722D5" w:rsidRPr="00E804C9" w:rsidRDefault="009722D5" w:rsidP="009722D5">
      <w:r w:rsidRPr="00E804C9">
        <w:t xml:space="preserve">The following </w:t>
      </w:r>
      <w:r w:rsidR="00746471" w:rsidRPr="00E804C9">
        <w:t>clause</w:t>
      </w:r>
      <w:r w:rsidRPr="00E804C9">
        <w:t>s only list default values for REL-8 parameters included in protocol version v8.5.0. For all fields introduced in a later protocol version, the default value is "released" unless explicitly specified otherwise. If UE is to apply default configuration while it is configured with some critically extended fields, the UE shall apply the original version with only default values. For the following fields, introduced in a protocol version later than v8.5.0, the default corresponds with "value not applicable":</w:t>
      </w:r>
    </w:p>
    <w:p w14:paraId="708B562F" w14:textId="77777777" w:rsidR="009722D5" w:rsidRPr="00E804C9" w:rsidRDefault="009722D5" w:rsidP="009722D5">
      <w:pPr>
        <w:pStyle w:val="B1"/>
      </w:pPr>
      <w:r w:rsidRPr="00E804C9">
        <w:t>-</w:t>
      </w:r>
      <w:r w:rsidRPr="00E804C9">
        <w:tab/>
      </w:r>
      <w:r w:rsidRPr="00E804C9">
        <w:rPr>
          <w:i/>
        </w:rPr>
        <w:t>codeBookSubsetRestriction-v920</w:t>
      </w:r>
      <w:r w:rsidRPr="00E804C9">
        <w:t>;</w:t>
      </w:r>
    </w:p>
    <w:p w14:paraId="2C764EF9" w14:textId="77777777" w:rsidR="009722D5" w:rsidRPr="00E804C9" w:rsidRDefault="009722D5" w:rsidP="009722D5">
      <w:pPr>
        <w:pStyle w:val="B1"/>
      </w:pPr>
      <w:r w:rsidRPr="00E804C9">
        <w:t>-</w:t>
      </w:r>
      <w:r w:rsidRPr="00E804C9">
        <w:tab/>
      </w:r>
      <w:r w:rsidRPr="00E804C9">
        <w:rPr>
          <w:i/>
        </w:rPr>
        <w:t>pmi-RI-Report</w:t>
      </w:r>
      <w:r w:rsidRPr="00E804C9">
        <w:t>;</w:t>
      </w:r>
    </w:p>
    <w:p w14:paraId="51C070B6" w14:textId="77777777" w:rsidR="009722D5" w:rsidRPr="00E804C9" w:rsidRDefault="009722D5" w:rsidP="009722D5">
      <w:pPr>
        <w:pStyle w:val="NO"/>
      </w:pPr>
      <w:r w:rsidRPr="00E804C9">
        <w:t>NOTE 1:</w:t>
      </w:r>
      <w:r w:rsidRPr="00E804C9">
        <w:tab/>
        <w:t>Value "N/A" indicates that the UE does not apply a specific value (i.e. upon switching to a default configuration, E-UTRAN can not assume the UE keeps the previously configured value). This implies that E-UTRAN needs to configure a value before invoking the related functionality.</w:t>
      </w:r>
    </w:p>
    <w:p w14:paraId="5EB0D02E" w14:textId="77777777" w:rsidR="009722D5" w:rsidRPr="00E804C9" w:rsidRDefault="009722D5" w:rsidP="009722D5">
      <w:pPr>
        <w:pStyle w:val="NO"/>
      </w:pPr>
      <w:bookmarkStart w:id="13638" w:name="OLE_LINK158"/>
      <w:bookmarkStart w:id="13639" w:name="OLE_LINK159"/>
      <w:r w:rsidRPr="00E804C9">
        <w:t>NOTE 2:</w:t>
      </w:r>
      <w:r w:rsidRPr="00E804C9">
        <w:tab/>
        <w:t>In general, the signalling should preferably support a "release" option for fields introduced after v8.5.0. The "value not applicable" should be used restrictively, mainly limited to for fields which value is relevant only if another field is set to a value other than its default.</w:t>
      </w:r>
      <w:bookmarkEnd w:id="13638"/>
      <w:bookmarkEnd w:id="13639"/>
    </w:p>
    <w:p w14:paraId="402F5B4A" w14:textId="77777777" w:rsidR="009722D5" w:rsidRPr="00E804C9" w:rsidRDefault="009722D5" w:rsidP="009722D5">
      <w:pPr>
        <w:pStyle w:val="Heading3"/>
        <w:ind w:left="0" w:firstLine="0"/>
      </w:pPr>
      <w:bookmarkStart w:id="13640" w:name="_Toc20487704"/>
      <w:bookmarkStart w:id="13641" w:name="_Toc29343011"/>
      <w:bookmarkStart w:id="13642" w:name="_Toc29344150"/>
      <w:bookmarkStart w:id="13643" w:name="_Toc36567416"/>
      <w:bookmarkStart w:id="13644" w:name="_Toc36810880"/>
      <w:bookmarkStart w:id="13645" w:name="_Toc36847244"/>
      <w:bookmarkStart w:id="13646" w:name="_Toc36939897"/>
      <w:bookmarkStart w:id="13647" w:name="_Toc37082877"/>
      <w:bookmarkStart w:id="13648" w:name="_Toc46481519"/>
      <w:bookmarkStart w:id="13649" w:name="_Toc46482753"/>
      <w:bookmarkStart w:id="13650" w:name="_Toc46483987"/>
      <w:bookmarkStart w:id="13651" w:name="_Toc171495679"/>
      <w:r w:rsidRPr="00E804C9">
        <w:lastRenderedPageBreak/>
        <w:t>9.2.1</w:t>
      </w:r>
      <w:r w:rsidRPr="00E804C9">
        <w:tab/>
        <w:t>SRB configurations</w:t>
      </w:r>
      <w:bookmarkEnd w:id="13640"/>
      <w:bookmarkEnd w:id="13641"/>
      <w:bookmarkEnd w:id="13642"/>
      <w:bookmarkEnd w:id="13643"/>
      <w:bookmarkEnd w:id="13644"/>
      <w:bookmarkEnd w:id="13645"/>
      <w:bookmarkEnd w:id="13646"/>
      <w:bookmarkEnd w:id="13647"/>
      <w:bookmarkEnd w:id="13648"/>
      <w:bookmarkEnd w:id="13649"/>
      <w:bookmarkEnd w:id="13650"/>
      <w:bookmarkEnd w:id="13651"/>
    </w:p>
    <w:p w14:paraId="73CDF2E8" w14:textId="77777777" w:rsidR="009722D5" w:rsidRPr="00E804C9" w:rsidRDefault="009722D5" w:rsidP="009722D5">
      <w:pPr>
        <w:pStyle w:val="Heading4"/>
        <w:ind w:left="0" w:firstLine="0"/>
      </w:pPr>
      <w:bookmarkStart w:id="13652" w:name="OLE_LINK70"/>
      <w:bookmarkStart w:id="13653" w:name="OLE_LINK71"/>
      <w:bookmarkStart w:id="13654" w:name="_Toc20487705"/>
      <w:bookmarkStart w:id="13655" w:name="_Toc29343012"/>
      <w:bookmarkStart w:id="13656" w:name="_Toc29344151"/>
      <w:bookmarkStart w:id="13657" w:name="_Toc36567417"/>
      <w:bookmarkStart w:id="13658" w:name="_Toc36810881"/>
      <w:bookmarkStart w:id="13659" w:name="_Toc36847245"/>
      <w:bookmarkStart w:id="13660" w:name="_Toc36939898"/>
      <w:bookmarkStart w:id="13661" w:name="_Toc37082878"/>
      <w:bookmarkStart w:id="13662" w:name="_Toc46481520"/>
      <w:bookmarkStart w:id="13663" w:name="_Toc46482754"/>
      <w:bookmarkStart w:id="13664" w:name="_Toc46483988"/>
      <w:bookmarkStart w:id="13665" w:name="_Toc171495680"/>
      <w:r w:rsidRPr="00E804C9">
        <w:t>9.2.1.1</w:t>
      </w:r>
      <w:bookmarkEnd w:id="13652"/>
      <w:bookmarkEnd w:id="13653"/>
      <w:r w:rsidRPr="00E804C9">
        <w:tab/>
        <w:t>SRB1</w:t>
      </w:r>
      <w:bookmarkEnd w:id="13654"/>
      <w:bookmarkEnd w:id="13655"/>
      <w:bookmarkEnd w:id="13656"/>
      <w:bookmarkEnd w:id="13657"/>
      <w:bookmarkEnd w:id="13658"/>
      <w:bookmarkEnd w:id="13659"/>
      <w:bookmarkEnd w:id="13660"/>
      <w:bookmarkEnd w:id="13661"/>
      <w:bookmarkEnd w:id="13662"/>
      <w:bookmarkEnd w:id="13663"/>
      <w:bookmarkEnd w:id="13664"/>
      <w:bookmarkEnd w:id="13665"/>
    </w:p>
    <w:p w14:paraId="3EECA3FE" w14:textId="77777777" w:rsidR="009722D5" w:rsidRPr="00E804C9" w:rsidRDefault="009722D5" w:rsidP="009722D5">
      <w:pPr>
        <w:rPr>
          <w:rFonts w:ascii="Arial" w:eastAsia="SimSun" w:hAnsi="Arial" w:cs="Arial"/>
          <w:kern w:val="2"/>
          <w:lang w:eastAsia="ko-KR"/>
        </w:rPr>
      </w:pPr>
      <w:r w:rsidRPr="00E804C9">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03"/>
        <w:gridCol w:w="757"/>
      </w:tblGrid>
      <w:tr w:rsidR="00E804C9" w:rsidRPr="00E804C9" w14:paraId="0E2DFFA4" w14:textId="77777777" w:rsidTr="005411BB">
        <w:trPr>
          <w:tblHeader/>
        </w:trPr>
        <w:tc>
          <w:tcPr>
            <w:tcW w:w="3260" w:type="dxa"/>
          </w:tcPr>
          <w:p w14:paraId="175C2EE7" w14:textId="77777777" w:rsidR="009722D5" w:rsidRPr="00E804C9" w:rsidRDefault="009722D5" w:rsidP="005411BB">
            <w:pPr>
              <w:pStyle w:val="TAH"/>
              <w:keepNext w:val="0"/>
              <w:keepLines w:val="0"/>
              <w:rPr>
                <w:lang w:eastAsia="en-GB"/>
              </w:rPr>
            </w:pPr>
            <w:r w:rsidRPr="00E804C9">
              <w:rPr>
                <w:lang w:eastAsia="en-GB"/>
              </w:rPr>
              <w:t>Name</w:t>
            </w:r>
          </w:p>
        </w:tc>
        <w:tc>
          <w:tcPr>
            <w:tcW w:w="1418" w:type="dxa"/>
          </w:tcPr>
          <w:p w14:paraId="46800F69" w14:textId="77777777" w:rsidR="009722D5" w:rsidRPr="00E804C9" w:rsidRDefault="009722D5" w:rsidP="005411BB">
            <w:pPr>
              <w:pStyle w:val="TAH"/>
              <w:keepNext w:val="0"/>
              <w:keepLines w:val="0"/>
              <w:rPr>
                <w:lang w:eastAsia="en-GB"/>
              </w:rPr>
            </w:pPr>
            <w:r w:rsidRPr="00E804C9">
              <w:rPr>
                <w:lang w:eastAsia="en-GB"/>
              </w:rPr>
              <w:t>Value</w:t>
            </w:r>
          </w:p>
        </w:tc>
        <w:tc>
          <w:tcPr>
            <w:tcW w:w="1417" w:type="dxa"/>
          </w:tcPr>
          <w:p w14:paraId="39DC1187" w14:textId="77777777" w:rsidR="009722D5" w:rsidRPr="00E804C9" w:rsidRDefault="009722D5" w:rsidP="005411BB">
            <w:pPr>
              <w:pStyle w:val="TAH"/>
              <w:keepNext w:val="0"/>
              <w:keepLines w:val="0"/>
              <w:rPr>
                <w:lang w:eastAsia="en-GB"/>
              </w:rPr>
            </w:pPr>
            <w:r w:rsidRPr="00E804C9">
              <w:rPr>
                <w:lang w:eastAsia="en-GB"/>
              </w:rPr>
              <w:t>NB-IoT</w:t>
            </w:r>
          </w:p>
        </w:tc>
        <w:tc>
          <w:tcPr>
            <w:tcW w:w="2503" w:type="dxa"/>
          </w:tcPr>
          <w:p w14:paraId="4A992E7A" w14:textId="77777777" w:rsidR="009722D5" w:rsidRPr="00E804C9" w:rsidRDefault="009722D5" w:rsidP="005411BB">
            <w:pPr>
              <w:pStyle w:val="TAH"/>
              <w:keepNext w:val="0"/>
              <w:keepLines w:val="0"/>
              <w:rPr>
                <w:lang w:eastAsia="en-GB"/>
              </w:rPr>
            </w:pPr>
            <w:r w:rsidRPr="00E804C9">
              <w:rPr>
                <w:lang w:eastAsia="en-GB"/>
              </w:rPr>
              <w:t>Semantics description</w:t>
            </w:r>
          </w:p>
        </w:tc>
        <w:tc>
          <w:tcPr>
            <w:tcW w:w="757" w:type="dxa"/>
          </w:tcPr>
          <w:p w14:paraId="7198CE44" w14:textId="77777777" w:rsidR="009722D5" w:rsidRPr="00E804C9" w:rsidRDefault="009722D5" w:rsidP="005411BB">
            <w:pPr>
              <w:pStyle w:val="TAH"/>
              <w:keepNext w:val="0"/>
              <w:keepLines w:val="0"/>
              <w:rPr>
                <w:lang w:eastAsia="en-GB"/>
              </w:rPr>
            </w:pPr>
            <w:r w:rsidRPr="00E804C9">
              <w:rPr>
                <w:lang w:eastAsia="en-GB"/>
              </w:rPr>
              <w:t>Ver</w:t>
            </w:r>
          </w:p>
        </w:tc>
      </w:tr>
      <w:tr w:rsidR="00E804C9" w:rsidRPr="00E804C9" w14:paraId="5865EBBB" w14:textId="77777777" w:rsidTr="005411BB">
        <w:tc>
          <w:tcPr>
            <w:tcW w:w="3260" w:type="dxa"/>
          </w:tcPr>
          <w:p w14:paraId="15B4F0A7" w14:textId="77777777" w:rsidR="009722D5" w:rsidRPr="00E804C9" w:rsidRDefault="009722D5" w:rsidP="005411BB">
            <w:pPr>
              <w:rPr>
                <w:lang w:eastAsia="en-GB"/>
              </w:rPr>
            </w:pPr>
            <w:r w:rsidRPr="00E804C9">
              <w:rPr>
                <w:lang w:eastAsia="en-GB"/>
              </w:rPr>
              <w:t>RLC configuration CHOICE</w:t>
            </w:r>
          </w:p>
        </w:tc>
        <w:tc>
          <w:tcPr>
            <w:tcW w:w="1418" w:type="dxa"/>
          </w:tcPr>
          <w:p w14:paraId="5980E160" w14:textId="77777777" w:rsidR="009722D5" w:rsidRPr="00E804C9" w:rsidRDefault="009722D5" w:rsidP="005411BB">
            <w:pPr>
              <w:rPr>
                <w:lang w:eastAsia="en-GB"/>
              </w:rPr>
            </w:pPr>
            <w:r w:rsidRPr="00E804C9">
              <w:rPr>
                <w:lang w:eastAsia="en-GB"/>
              </w:rPr>
              <w:t>am</w:t>
            </w:r>
          </w:p>
        </w:tc>
        <w:tc>
          <w:tcPr>
            <w:tcW w:w="1417" w:type="dxa"/>
          </w:tcPr>
          <w:p w14:paraId="40530E3F" w14:textId="77777777" w:rsidR="009722D5" w:rsidRPr="00E804C9" w:rsidRDefault="009722D5" w:rsidP="005411BB">
            <w:pPr>
              <w:rPr>
                <w:lang w:eastAsia="en-GB"/>
              </w:rPr>
            </w:pPr>
            <w:r w:rsidRPr="00E804C9">
              <w:rPr>
                <w:lang w:eastAsia="en-GB"/>
              </w:rPr>
              <w:t>am</w:t>
            </w:r>
          </w:p>
        </w:tc>
        <w:tc>
          <w:tcPr>
            <w:tcW w:w="2503" w:type="dxa"/>
          </w:tcPr>
          <w:p w14:paraId="4D564FB7" w14:textId="77777777" w:rsidR="009722D5" w:rsidRPr="00E804C9" w:rsidRDefault="009722D5" w:rsidP="005411BB">
            <w:pPr>
              <w:rPr>
                <w:lang w:eastAsia="en-GB"/>
              </w:rPr>
            </w:pPr>
          </w:p>
        </w:tc>
        <w:tc>
          <w:tcPr>
            <w:tcW w:w="757" w:type="dxa"/>
          </w:tcPr>
          <w:p w14:paraId="033D0E9A" w14:textId="77777777" w:rsidR="009722D5" w:rsidRPr="00E804C9" w:rsidRDefault="009722D5" w:rsidP="005411BB">
            <w:pPr>
              <w:rPr>
                <w:lang w:eastAsia="en-GB"/>
              </w:rPr>
            </w:pPr>
          </w:p>
        </w:tc>
      </w:tr>
      <w:tr w:rsidR="00E804C9" w:rsidRPr="00E804C9" w14:paraId="3C04A480" w14:textId="77777777" w:rsidTr="005411BB">
        <w:tc>
          <w:tcPr>
            <w:tcW w:w="3260" w:type="dxa"/>
          </w:tcPr>
          <w:p w14:paraId="59115135" w14:textId="77777777" w:rsidR="009722D5" w:rsidRPr="00E804C9" w:rsidRDefault="009722D5" w:rsidP="005411BB">
            <w:pPr>
              <w:rPr>
                <w:i/>
                <w:lang w:val="fr-FR" w:eastAsia="en-GB"/>
              </w:rPr>
            </w:pPr>
            <w:r w:rsidRPr="00E804C9">
              <w:rPr>
                <w:i/>
                <w:lang w:val="fr-FR" w:eastAsia="en-GB"/>
              </w:rPr>
              <w:t>ul-RLC-Config</w:t>
            </w:r>
          </w:p>
          <w:p w14:paraId="08653ACB" w14:textId="77777777" w:rsidR="009722D5" w:rsidRPr="00E804C9" w:rsidRDefault="009722D5" w:rsidP="005411BB">
            <w:pPr>
              <w:rPr>
                <w:i/>
                <w:lang w:val="fr-FR" w:eastAsia="en-GB"/>
              </w:rPr>
            </w:pPr>
            <w:r w:rsidRPr="00E804C9">
              <w:rPr>
                <w:i/>
                <w:lang w:val="fr-FR" w:eastAsia="en-GB"/>
              </w:rPr>
              <w:t>&gt;t-PollRetransmit</w:t>
            </w:r>
          </w:p>
          <w:p w14:paraId="2E8D3DBC" w14:textId="77777777" w:rsidR="009722D5" w:rsidRPr="00E804C9" w:rsidRDefault="009722D5" w:rsidP="005411BB">
            <w:pPr>
              <w:rPr>
                <w:i/>
                <w:lang w:val="fr-FR" w:eastAsia="en-GB"/>
              </w:rPr>
            </w:pPr>
            <w:r w:rsidRPr="00E804C9">
              <w:rPr>
                <w:i/>
                <w:lang w:val="fr-FR" w:eastAsia="en-GB"/>
              </w:rPr>
              <w:t>&gt;pollPDU</w:t>
            </w:r>
          </w:p>
          <w:p w14:paraId="7B8633C7" w14:textId="77777777" w:rsidR="009722D5" w:rsidRPr="00E804C9" w:rsidRDefault="009722D5" w:rsidP="005411BB">
            <w:pPr>
              <w:rPr>
                <w:i/>
                <w:lang w:eastAsia="en-GB"/>
              </w:rPr>
            </w:pPr>
            <w:r w:rsidRPr="00E804C9">
              <w:rPr>
                <w:i/>
                <w:lang w:eastAsia="en-GB"/>
              </w:rPr>
              <w:t>&gt;pollByte</w:t>
            </w:r>
          </w:p>
          <w:p w14:paraId="667D5B5E" w14:textId="77777777" w:rsidR="009722D5" w:rsidRPr="00E804C9" w:rsidRDefault="009722D5" w:rsidP="005411BB">
            <w:pPr>
              <w:rPr>
                <w:i/>
                <w:lang w:eastAsia="en-GB"/>
              </w:rPr>
            </w:pPr>
            <w:r w:rsidRPr="00E804C9">
              <w:rPr>
                <w:i/>
                <w:lang w:eastAsia="en-GB"/>
              </w:rPr>
              <w:t>&gt;maxRetxThreshold</w:t>
            </w:r>
          </w:p>
        </w:tc>
        <w:tc>
          <w:tcPr>
            <w:tcW w:w="1418" w:type="dxa"/>
          </w:tcPr>
          <w:p w14:paraId="72270B93" w14:textId="77777777" w:rsidR="009722D5" w:rsidRPr="00E804C9" w:rsidRDefault="009722D5" w:rsidP="005411BB">
            <w:pPr>
              <w:rPr>
                <w:lang w:eastAsia="en-GB"/>
              </w:rPr>
            </w:pPr>
          </w:p>
          <w:p w14:paraId="5EF3EBDB" w14:textId="77777777" w:rsidR="009722D5" w:rsidRPr="00E804C9" w:rsidRDefault="009722D5" w:rsidP="005411BB">
            <w:pPr>
              <w:rPr>
                <w:lang w:eastAsia="en-GB"/>
              </w:rPr>
            </w:pPr>
            <w:r w:rsidRPr="00E804C9">
              <w:rPr>
                <w:lang w:eastAsia="en-GB"/>
              </w:rPr>
              <w:t>ms45</w:t>
            </w:r>
          </w:p>
          <w:p w14:paraId="4EAC084D" w14:textId="77777777" w:rsidR="009722D5" w:rsidRPr="00E804C9" w:rsidRDefault="009722D5" w:rsidP="005411BB">
            <w:pPr>
              <w:rPr>
                <w:lang w:eastAsia="en-GB"/>
              </w:rPr>
            </w:pPr>
            <w:r w:rsidRPr="00E804C9">
              <w:rPr>
                <w:lang w:eastAsia="en-GB"/>
              </w:rPr>
              <w:t>infinity</w:t>
            </w:r>
          </w:p>
          <w:p w14:paraId="38C74059" w14:textId="77777777" w:rsidR="009722D5" w:rsidRPr="00E804C9" w:rsidRDefault="009722D5" w:rsidP="005411BB">
            <w:pPr>
              <w:rPr>
                <w:lang w:eastAsia="en-GB"/>
              </w:rPr>
            </w:pPr>
            <w:r w:rsidRPr="00E804C9">
              <w:rPr>
                <w:lang w:eastAsia="en-GB"/>
              </w:rPr>
              <w:t>infinity</w:t>
            </w:r>
          </w:p>
          <w:p w14:paraId="4EFC7005" w14:textId="77777777" w:rsidR="009722D5" w:rsidRPr="00E804C9" w:rsidRDefault="009722D5" w:rsidP="005411BB">
            <w:pPr>
              <w:rPr>
                <w:lang w:eastAsia="en-GB"/>
              </w:rPr>
            </w:pPr>
            <w:r w:rsidRPr="00E804C9">
              <w:rPr>
                <w:lang w:eastAsia="en-GB"/>
              </w:rPr>
              <w:t>t4</w:t>
            </w:r>
          </w:p>
        </w:tc>
        <w:tc>
          <w:tcPr>
            <w:tcW w:w="1417" w:type="dxa"/>
          </w:tcPr>
          <w:p w14:paraId="456259EA" w14:textId="77777777" w:rsidR="009722D5" w:rsidRPr="00E804C9" w:rsidRDefault="009722D5" w:rsidP="005411BB">
            <w:pPr>
              <w:rPr>
                <w:lang w:eastAsia="en-GB"/>
              </w:rPr>
            </w:pPr>
          </w:p>
          <w:p w14:paraId="692047A3" w14:textId="77777777" w:rsidR="009722D5" w:rsidRPr="00E804C9" w:rsidRDefault="009722D5" w:rsidP="005411BB">
            <w:pPr>
              <w:rPr>
                <w:lang w:eastAsia="en-GB"/>
              </w:rPr>
            </w:pPr>
            <w:r w:rsidRPr="00E804C9">
              <w:rPr>
                <w:lang w:eastAsia="en-GB"/>
              </w:rPr>
              <w:t>ms25000</w:t>
            </w:r>
          </w:p>
          <w:p w14:paraId="16692C0F" w14:textId="77777777" w:rsidR="009722D5" w:rsidRPr="00E804C9" w:rsidRDefault="009722D5" w:rsidP="005411BB">
            <w:pPr>
              <w:rPr>
                <w:lang w:eastAsia="en-GB"/>
              </w:rPr>
            </w:pPr>
            <w:r w:rsidRPr="00E804C9">
              <w:rPr>
                <w:lang w:eastAsia="en-GB"/>
              </w:rPr>
              <w:t>N/A</w:t>
            </w:r>
          </w:p>
          <w:p w14:paraId="5BCBE7E1" w14:textId="77777777" w:rsidR="009722D5" w:rsidRPr="00E804C9" w:rsidRDefault="009722D5" w:rsidP="005411BB">
            <w:pPr>
              <w:rPr>
                <w:lang w:eastAsia="en-GB"/>
              </w:rPr>
            </w:pPr>
            <w:r w:rsidRPr="00E804C9">
              <w:rPr>
                <w:lang w:eastAsia="en-GB"/>
              </w:rPr>
              <w:t>N/A</w:t>
            </w:r>
          </w:p>
          <w:p w14:paraId="388B97ED" w14:textId="77777777" w:rsidR="009722D5" w:rsidRPr="00E804C9" w:rsidRDefault="009722D5" w:rsidP="005411BB">
            <w:pPr>
              <w:rPr>
                <w:lang w:eastAsia="en-GB"/>
              </w:rPr>
            </w:pPr>
            <w:r w:rsidRPr="00E804C9">
              <w:rPr>
                <w:lang w:eastAsia="en-GB"/>
              </w:rPr>
              <w:t>t4</w:t>
            </w:r>
          </w:p>
        </w:tc>
        <w:tc>
          <w:tcPr>
            <w:tcW w:w="2503" w:type="dxa"/>
          </w:tcPr>
          <w:p w14:paraId="5E503C3B" w14:textId="77777777" w:rsidR="009722D5" w:rsidRPr="00E804C9" w:rsidRDefault="009722D5" w:rsidP="005411BB">
            <w:pPr>
              <w:rPr>
                <w:lang w:eastAsia="en-GB"/>
              </w:rPr>
            </w:pPr>
          </w:p>
        </w:tc>
        <w:tc>
          <w:tcPr>
            <w:tcW w:w="757" w:type="dxa"/>
          </w:tcPr>
          <w:p w14:paraId="47239B2B" w14:textId="77777777" w:rsidR="009722D5" w:rsidRPr="00E804C9" w:rsidRDefault="009722D5" w:rsidP="005411BB">
            <w:pPr>
              <w:rPr>
                <w:lang w:eastAsia="en-GB"/>
              </w:rPr>
            </w:pPr>
          </w:p>
        </w:tc>
      </w:tr>
      <w:tr w:rsidR="00E804C9" w:rsidRPr="00E804C9" w14:paraId="12FEF799" w14:textId="77777777" w:rsidTr="005411BB">
        <w:tc>
          <w:tcPr>
            <w:tcW w:w="3260" w:type="dxa"/>
          </w:tcPr>
          <w:p w14:paraId="1927A136" w14:textId="77777777" w:rsidR="009722D5" w:rsidRPr="00E804C9" w:rsidRDefault="009722D5" w:rsidP="005411BB">
            <w:pPr>
              <w:rPr>
                <w:i/>
                <w:lang w:eastAsia="en-GB"/>
              </w:rPr>
            </w:pPr>
            <w:r w:rsidRPr="00E804C9">
              <w:rPr>
                <w:i/>
                <w:lang w:eastAsia="en-GB"/>
              </w:rPr>
              <w:t>dl-RLC-Config</w:t>
            </w:r>
          </w:p>
          <w:p w14:paraId="20605EE0" w14:textId="77777777" w:rsidR="009722D5" w:rsidRPr="00E804C9" w:rsidRDefault="009722D5" w:rsidP="005411BB">
            <w:pPr>
              <w:rPr>
                <w:i/>
                <w:lang w:eastAsia="en-GB"/>
              </w:rPr>
            </w:pPr>
            <w:r w:rsidRPr="00E804C9">
              <w:rPr>
                <w:i/>
                <w:lang w:eastAsia="en-GB"/>
              </w:rPr>
              <w:t>&gt;t-Reordering</w:t>
            </w:r>
          </w:p>
          <w:p w14:paraId="2C246B14" w14:textId="77777777" w:rsidR="009722D5" w:rsidRPr="00E804C9" w:rsidRDefault="009722D5" w:rsidP="005411BB">
            <w:pPr>
              <w:rPr>
                <w:i/>
                <w:lang w:eastAsia="en-GB"/>
              </w:rPr>
            </w:pPr>
            <w:r w:rsidRPr="00E804C9">
              <w:rPr>
                <w:i/>
                <w:lang w:eastAsia="en-GB"/>
              </w:rPr>
              <w:t>&gt;t-StatusProhibit</w:t>
            </w:r>
          </w:p>
          <w:p w14:paraId="0C2C9E7C" w14:textId="77777777" w:rsidR="009722D5" w:rsidRPr="00E804C9" w:rsidRDefault="009722D5" w:rsidP="005411BB">
            <w:pPr>
              <w:rPr>
                <w:i/>
                <w:lang w:eastAsia="en-GB"/>
              </w:rPr>
            </w:pPr>
            <w:r w:rsidRPr="00E804C9">
              <w:rPr>
                <w:i/>
                <w:lang w:eastAsia="en-GB"/>
              </w:rPr>
              <w:t>&gt;</w:t>
            </w:r>
            <w:r w:rsidRPr="00E804C9">
              <w:rPr>
                <w:i/>
                <w:lang w:eastAsia="zh-TW"/>
              </w:rPr>
              <w:t>enableStatusReportSN-Gap</w:t>
            </w:r>
          </w:p>
        </w:tc>
        <w:tc>
          <w:tcPr>
            <w:tcW w:w="1418" w:type="dxa"/>
          </w:tcPr>
          <w:p w14:paraId="26C8A1B6" w14:textId="77777777" w:rsidR="009722D5" w:rsidRPr="00E804C9" w:rsidRDefault="009722D5" w:rsidP="005411BB">
            <w:pPr>
              <w:rPr>
                <w:lang w:eastAsia="en-GB"/>
              </w:rPr>
            </w:pPr>
          </w:p>
          <w:p w14:paraId="79F09277" w14:textId="77777777" w:rsidR="009722D5" w:rsidRPr="00E804C9" w:rsidRDefault="009722D5" w:rsidP="005411BB">
            <w:pPr>
              <w:rPr>
                <w:lang w:eastAsia="en-GB"/>
              </w:rPr>
            </w:pPr>
            <w:r w:rsidRPr="00E804C9">
              <w:rPr>
                <w:lang w:eastAsia="en-GB"/>
              </w:rPr>
              <w:t>ms35</w:t>
            </w:r>
          </w:p>
          <w:p w14:paraId="1D2FC6C9" w14:textId="77777777" w:rsidR="009722D5" w:rsidRPr="00E804C9" w:rsidRDefault="009722D5" w:rsidP="005411BB">
            <w:pPr>
              <w:rPr>
                <w:lang w:eastAsia="en-GB"/>
              </w:rPr>
            </w:pPr>
            <w:r w:rsidRPr="00E804C9">
              <w:rPr>
                <w:lang w:eastAsia="en-GB"/>
              </w:rPr>
              <w:t>ms0</w:t>
            </w:r>
          </w:p>
          <w:p w14:paraId="4CE9C1B2" w14:textId="77777777" w:rsidR="009722D5" w:rsidRPr="00E804C9" w:rsidRDefault="009722D5" w:rsidP="005411BB">
            <w:pPr>
              <w:rPr>
                <w:lang w:eastAsia="en-GB"/>
              </w:rPr>
            </w:pPr>
            <w:r w:rsidRPr="00E804C9">
              <w:rPr>
                <w:lang w:eastAsia="en-GB"/>
              </w:rPr>
              <w:t>N/A</w:t>
            </w:r>
          </w:p>
        </w:tc>
        <w:tc>
          <w:tcPr>
            <w:tcW w:w="1417" w:type="dxa"/>
          </w:tcPr>
          <w:p w14:paraId="3EB897BD" w14:textId="77777777" w:rsidR="009722D5" w:rsidRPr="00E804C9" w:rsidRDefault="009722D5" w:rsidP="005411BB">
            <w:pPr>
              <w:rPr>
                <w:lang w:eastAsia="en-GB"/>
              </w:rPr>
            </w:pPr>
          </w:p>
          <w:p w14:paraId="4AA211D7" w14:textId="77777777" w:rsidR="009722D5" w:rsidRPr="00E804C9" w:rsidRDefault="00353F91" w:rsidP="005411BB">
            <w:pPr>
              <w:rPr>
                <w:lang w:eastAsia="en-GB"/>
              </w:rPr>
            </w:pPr>
            <w:r w:rsidRPr="00E804C9">
              <w:rPr>
                <w:lang w:eastAsia="en-GB"/>
              </w:rPr>
              <w:t>released</w:t>
            </w:r>
          </w:p>
          <w:p w14:paraId="46933953" w14:textId="77777777" w:rsidR="009722D5" w:rsidRPr="00E804C9" w:rsidRDefault="009722D5" w:rsidP="005411BB">
            <w:pPr>
              <w:rPr>
                <w:lang w:eastAsia="en-GB"/>
              </w:rPr>
            </w:pPr>
            <w:r w:rsidRPr="00E804C9">
              <w:rPr>
                <w:lang w:eastAsia="en-GB"/>
              </w:rPr>
              <w:t>N/A</w:t>
            </w:r>
          </w:p>
          <w:p w14:paraId="190B054A" w14:textId="77777777" w:rsidR="009722D5" w:rsidRPr="00E804C9" w:rsidRDefault="009722D5" w:rsidP="005411BB">
            <w:pPr>
              <w:rPr>
                <w:lang w:eastAsia="en-GB"/>
              </w:rPr>
            </w:pPr>
            <w:r w:rsidRPr="00E804C9">
              <w:rPr>
                <w:lang w:eastAsia="en-GB"/>
              </w:rPr>
              <w:t>disabled</w:t>
            </w:r>
          </w:p>
        </w:tc>
        <w:tc>
          <w:tcPr>
            <w:tcW w:w="2503" w:type="dxa"/>
          </w:tcPr>
          <w:p w14:paraId="56D69D15" w14:textId="77777777" w:rsidR="009722D5" w:rsidRPr="00E804C9" w:rsidRDefault="009722D5" w:rsidP="005411BB">
            <w:pPr>
              <w:rPr>
                <w:lang w:eastAsia="en-GB"/>
              </w:rPr>
            </w:pPr>
          </w:p>
        </w:tc>
        <w:tc>
          <w:tcPr>
            <w:tcW w:w="757" w:type="dxa"/>
          </w:tcPr>
          <w:p w14:paraId="02550720" w14:textId="77777777" w:rsidR="009722D5" w:rsidRPr="00E804C9" w:rsidRDefault="009722D5" w:rsidP="005411BB">
            <w:pPr>
              <w:rPr>
                <w:lang w:eastAsia="en-GB"/>
              </w:rPr>
            </w:pPr>
          </w:p>
        </w:tc>
      </w:tr>
      <w:tr w:rsidR="00E804C9" w:rsidRPr="00E804C9" w14:paraId="684F04EA" w14:textId="77777777" w:rsidTr="005411BB">
        <w:tc>
          <w:tcPr>
            <w:tcW w:w="3260" w:type="dxa"/>
          </w:tcPr>
          <w:p w14:paraId="5A6D5910" w14:textId="77777777" w:rsidR="009722D5" w:rsidRPr="00E804C9" w:rsidRDefault="009722D5" w:rsidP="005411BB">
            <w:pPr>
              <w:rPr>
                <w:lang w:eastAsia="en-GB"/>
              </w:rPr>
            </w:pPr>
            <w:r w:rsidRPr="00E804C9">
              <w:rPr>
                <w:lang w:eastAsia="en-GB"/>
              </w:rPr>
              <w:t>Logical channel configuration</w:t>
            </w:r>
          </w:p>
        </w:tc>
        <w:tc>
          <w:tcPr>
            <w:tcW w:w="1418" w:type="dxa"/>
          </w:tcPr>
          <w:p w14:paraId="2FFE994C" w14:textId="77777777" w:rsidR="009722D5" w:rsidRPr="00E804C9" w:rsidRDefault="009722D5" w:rsidP="005411BB">
            <w:pPr>
              <w:rPr>
                <w:lang w:eastAsia="en-GB"/>
              </w:rPr>
            </w:pPr>
          </w:p>
        </w:tc>
        <w:tc>
          <w:tcPr>
            <w:tcW w:w="1417" w:type="dxa"/>
          </w:tcPr>
          <w:p w14:paraId="554BD452" w14:textId="77777777" w:rsidR="009722D5" w:rsidRPr="00E804C9" w:rsidRDefault="009722D5" w:rsidP="005411BB">
            <w:pPr>
              <w:rPr>
                <w:lang w:eastAsia="en-GB"/>
              </w:rPr>
            </w:pPr>
          </w:p>
        </w:tc>
        <w:tc>
          <w:tcPr>
            <w:tcW w:w="2503" w:type="dxa"/>
          </w:tcPr>
          <w:p w14:paraId="591D3437" w14:textId="77777777" w:rsidR="009722D5" w:rsidRPr="00E804C9" w:rsidRDefault="009722D5" w:rsidP="005411BB">
            <w:pPr>
              <w:rPr>
                <w:lang w:eastAsia="en-GB"/>
              </w:rPr>
            </w:pPr>
          </w:p>
        </w:tc>
        <w:tc>
          <w:tcPr>
            <w:tcW w:w="757" w:type="dxa"/>
          </w:tcPr>
          <w:p w14:paraId="5069076F" w14:textId="77777777" w:rsidR="009722D5" w:rsidRPr="00E804C9" w:rsidRDefault="009722D5" w:rsidP="005411BB">
            <w:pPr>
              <w:rPr>
                <w:lang w:eastAsia="en-GB"/>
              </w:rPr>
            </w:pPr>
          </w:p>
        </w:tc>
      </w:tr>
      <w:tr w:rsidR="00E804C9" w:rsidRPr="00E804C9" w14:paraId="55C056B6" w14:textId="77777777" w:rsidTr="005411BB">
        <w:tc>
          <w:tcPr>
            <w:tcW w:w="3260" w:type="dxa"/>
          </w:tcPr>
          <w:p w14:paraId="3A7C6BCF" w14:textId="77777777" w:rsidR="009722D5" w:rsidRPr="00E804C9" w:rsidRDefault="009722D5" w:rsidP="005411BB">
            <w:pPr>
              <w:rPr>
                <w:i/>
                <w:lang w:eastAsia="en-GB"/>
              </w:rPr>
            </w:pPr>
            <w:r w:rsidRPr="00E804C9">
              <w:rPr>
                <w:i/>
                <w:lang w:eastAsia="en-GB"/>
              </w:rPr>
              <w:t>priority</w:t>
            </w:r>
          </w:p>
        </w:tc>
        <w:tc>
          <w:tcPr>
            <w:tcW w:w="1418" w:type="dxa"/>
          </w:tcPr>
          <w:p w14:paraId="5240C621" w14:textId="77777777" w:rsidR="009722D5" w:rsidRPr="00E804C9" w:rsidRDefault="009722D5" w:rsidP="005411BB">
            <w:pPr>
              <w:rPr>
                <w:lang w:eastAsia="en-GB"/>
              </w:rPr>
            </w:pPr>
            <w:r w:rsidRPr="00E804C9">
              <w:rPr>
                <w:lang w:eastAsia="en-GB"/>
              </w:rPr>
              <w:t>1</w:t>
            </w:r>
          </w:p>
        </w:tc>
        <w:tc>
          <w:tcPr>
            <w:tcW w:w="1417" w:type="dxa"/>
          </w:tcPr>
          <w:p w14:paraId="19FDC957" w14:textId="77777777" w:rsidR="009722D5" w:rsidRPr="00E804C9" w:rsidRDefault="009722D5" w:rsidP="005411BB">
            <w:pPr>
              <w:rPr>
                <w:lang w:eastAsia="en-GB"/>
              </w:rPr>
            </w:pPr>
            <w:r w:rsidRPr="00E804C9">
              <w:rPr>
                <w:lang w:eastAsia="en-GB"/>
              </w:rPr>
              <w:t>1</w:t>
            </w:r>
          </w:p>
        </w:tc>
        <w:tc>
          <w:tcPr>
            <w:tcW w:w="2503" w:type="dxa"/>
          </w:tcPr>
          <w:p w14:paraId="3821D0EB" w14:textId="77777777" w:rsidR="009722D5" w:rsidRPr="00E804C9" w:rsidRDefault="009722D5" w:rsidP="005411BB">
            <w:pPr>
              <w:rPr>
                <w:lang w:eastAsia="en-GB"/>
              </w:rPr>
            </w:pPr>
            <w:r w:rsidRPr="00E804C9">
              <w:rPr>
                <w:lang w:eastAsia="en-GB"/>
              </w:rPr>
              <w:t>Highest priority</w:t>
            </w:r>
          </w:p>
        </w:tc>
        <w:tc>
          <w:tcPr>
            <w:tcW w:w="757" w:type="dxa"/>
          </w:tcPr>
          <w:p w14:paraId="045897B3" w14:textId="77777777" w:rsidR="009722D5" w:rsidRPr="00E804C9" w:rsidRDefault="009722D5" w:rsidP="005411BB">
            <w:pPr>
              <w:rPr>
                <w:lang w:eastAsia="en-GB"/>
              </w:rPr>
            </w:pPr>
          </w:p>
        </w:tc>
      </w:tr>
      <w:tr w:rsidR="00E804C9" w:rsidRPr="00E804C9" w14:paraId="132E479B" w14:textId="77777777" w:rsidTr="005411BB">
        <w:tc>
          <w:tcPr>
            <w:tcW w:w="3260" w:type="dxa"/>
          </w:tcPr>
          <w:p w14:paraId="4ECB7628" w14:textId="77777777" w:rsidR="009722D5" w:rsidRPr="00E804C9" w:rsidRDefault="009722D5" w:rsidP="005411BB">
            <w:pPr>
              <w:rPr>
                <w:i/>
                <w:lang w:eastAsia="en-GB"/>
              </w:rPr>
            </w:pPr>
            <w:r w:rsidRPr="00E804C9">
              <w:rPr>
                <w:i/>
                <w:lang w:eastAsia="en-GB"/>
              </w:rPr>
              <w:t>prioritisedBitRate</w:t>
            </w:r>
          </w:p>
        </w:tc>
        <w:tc>
          <w:tcPr>
            <w:tcW w:w="1418" w:type="dxa"/>
          </w:tcPr>
          <w:p w14:paraId="6E80C7E7" w14:textId="77777777" w:rsidR="009722D5" w:rsidRPr="00E804C9" w:rsidRDefault="009722D5" w:rsidP="005411BB">
            <w:pPr>
              <w:rPr>
                <w:lang w:eastAsia="en-GB"/>
              </w:rPr>
            </w:pPr>
            <w:r w:rsidRPr="00E804C9">
              <w:rPr>
                <w:lang w:eastAsia="en-GB"/>
              </w:rPr>
              <w:t>infinity</w:t>
            </w:r>
          </w:p>
        </w:tc>
        <w:tc>
          <w:tcPr>
            <w:tcW w:w="1417" w:type="dxa"/>
          </w:tcPr>
          <w:p w14:paraId="5D81CDEB" w14:textId="77777777" w:rsidR="009722D5" w:rsidRPr="00E804C9" w:rsidRDefault="009722D5" w:rsidP="005411BB">
            <w:pPr>
              <w:rPr>
                <w:lang w:eastAsia="en-GB"/>
              </w:rPr>
            </w:pPr>
            <w:r w:rsidRPr="00E804C9">
              <w:rPr>
                <w:lang w:eastAsia="en-GB"/>
              </w:rPr>
              <w:t>N/A</w:t>
            </w:r>
          </w:p>
        </w:tc>
        <w:tc>
          <w:tcPr>
            <w:tcW w:w="2503" w:type="dxa"/>
          </w:tcPr>
          <w:p w14:paraId="57C5AAE1" w14:textId="77777777" w:rsidR="009722D5" w:rsidRPr="00E804C9" w:rsidRDefault="009722D5" w:rsidP="005411BB">
            <w:pPr>
              <w:rPr>
                <w:lang w:eastAsia="en-GB"/>
              </w:rPr>
            </w:pPr>
          </w:p>
        </w:tc>
        <w:tc>
          <w:tcPr>
            <w:tcW w:w="757" w:type="dxa"/>
          </w:tcPr>
          <w:p w14:paraId="553952E7" w14:textId="77777777" w:rsidR="009722D5" w:rsidRPr="00E804C9" w:rsidRDefault="009722D5" w:rsidP="005411BB">
            <w:pPr>
              <w:rPr>
                <w:lang w:eastAsia="en-GB"/>
              </w:rPr>
            </w:pPr>
          </w:p>
        </w:tc>
      </w:tr>
      <w:tr w:rsidR="00E804C9" w:rsidRPr="00E804C9" w14:paraId="54745A55" w14:textId="77777777" w:rsidTr="005411BB">
        <w:tc>
          <w:tcPr>
            <w:tcW w:w="3260" w:type="dxa"/>
          </w:tcPr>
          <w:p w14:paraId="717DB70F" w14:textId="77777777" w:rsidR="009722D5" w:rsidRPr="00E804C9" w:rsidRDefault="009722D5" w:rsidP="005411BB">
            <w:pPr>
              <w:rPr>
                <w:i/>
                <w:lang w:eastAsia="en-GB"/>
              </w:rPr>
            </w:pPr>
            <w:r w:rsidRPr="00E804C9">
              <w:rPr>
                <w:i/>
                <w:lang w:eastAsia="en-GB"/>
              </w:rPr>
              <w:t>bucketSizeDuration</w:t>
            </w:r>
          </w:p>
        </w:tc>
        <w:tc>
          <w:tcPr>
            <w:tcW w:w="1418" w:type="dxa"/>
          </w:tcPr>
          <w:p w14:paraId="7EE4ABAA" w14:textId="77777777" w:rsidR="009722D5" w:rsidRPr="00E804C9" w:rsidRDefault="009722D5" w:rsidP="005411BB">
            <w:pPr>
              <w:rPr>
                <w:lang w:eastAsia="en-GB"/>
              </w:rPr>
            </w:pPr>
            <w:r w:rsidRPr="00E804C9">
              <w:rPr>
                <w:lang w:eastAsia="en-GB"/>
              </w:rPr>
              <w:t>N/A</w:t>
            </w:r>
          </w:p>
        </w:tc>
        <w:tc>
          <w:tcPr>
            <w:tcW w:w="1417" w:type="dxa"/>
          </w:tcPr>
          <w:p w14:paraId="259A8448" w14:textId="77777777" w:rsidR="009722D5" w:rsidRPr="00E804C9" w:rsidRDefault="009722D5" w:rsidP="005411BB">
            <w:pPr>
              <w:rPr>
                <w:lang w:eastAsia="en-GB"/>
              </w:rPr>
            </w:pPr>
            <w:r w:rsidRPr="00E804C9">
              <w:rPr>
                <w:lang w:eastAsia="en-GB"/>
              </w:rPr>
              <w:t>N/A</w:t>
            </w:r>
          </w:p>
        </w:tc>
        <w:tc>
          <w:tcPr>
            <w:tcW w:w="2503" w:type="dxa"/>
          </w:tcPr>
          <w:p w14:paraId="33D18ACF" w14:textId="77777777" w:rsidR="009722D5" w:rsidRPr="00E804C9" w:rsidRDefault="009722D5" w:rsidP="005411BB">
            <w:pPr>
              <w:rPr>
                <w:lang w:eastAsia="en-GB"/>
              </w:rPr>
            </w:pPr>
          </w:p>
        </w:tc>
        <w:tc>
          <w:tcPr>
            <w:tcW w:w="757" w:type="dxa"/>
          </w:tcPr>
          <w:p w14:paraId="08C6FA13" w14:textId="77777777" w:rsidR="009722D5" w:rsidRPr="00E804C9" w:rsidRDefault="009722D5" w:rsidP="005411BB">
            <w:pPr>
              <w:rPr>
                <w:lang w:eastAsia="en-GB"/>
              </w:rPr>
            </w:pPr>
          </w:p>
        </w:tc>
      </w:tr>
      <w:tr w:rsidR="00E804C9" w:rsidRPr="00E804C9" w14:paraId="55E38760" w14:textId="77777777" w:rsidTr="005411BB">
        <w:tc>
          <w:tcPr>
            <w:tcW w:w="3260" w:type="dxa"/>
          </w:tcPr>
          <w:p w14:paraId="0EBA47E6" w14:textId="77777777" w:rsidR="009722D5" w:rsidRPr="00E804C9" w:rsidRDefault="009722D5" w:rsidP="005411BB">
            <w:pPr>
              <w:rPr>
                <w:i/>
                <w:lang w:eastAsia="en-GB"/>
              </w:rPr>
            </w:pPr>
            <w:r w:rsidRPr="00E804C9">
              <w:rPr>
                <w:i/>
                <w:lang w:eastAsia="en-GB"/>
              </w:rPr>
              <w:t>logicalChannelGroup</w:t>
            </w:r>
          </w:p>
        </w:tc>
        <w:tc>
          <w:tcPr>
            <w:tcW w:w="1418" w:type="dxa"/>
          </w:tcPr>
          <w:p w14:paraId="1B64EDF1" w14:textId="77777777" w:rsidR="009722D5" w:rsidRPr="00E804C9" w:rsidRDefault="009722D5" w:rsidP="005411BB">
            <w:pPr>
              <w:rPr>
                <w:lang w:eastAsia="en-GB"/>
              </w:rPr>
            </w:pPr>
            <w:r w:rsidRPr="00E804C9">
              <w:rPr>
                <w:lang w:eastAsia="en-GB"/>
              </w:rPr>
              <w:t>0</w:t>
            </w:r>
          </w:p>
        </w:tc>
        <w:tc>
          <w:tcPr>
            <w:tcW w:w="1417" w:type="dxa"/>
          </w:tcPr>
          <w:p w14:paraId="0A08F08D" w14:textId="77777777" w:rsidR="009722D5" w:rsidRPr="00E804C9" w:rsidRDefault="009722D5" w:rsidP="005411BB">
            <w:pPr>
              <w:rPr>
                <w:lang w:eastAsia="en-GB"/>
              </w:rPr>
            </w:pPr>
            <w:r w:rsidRPr="00E804C9">
              <w:rPr>
                <w:lang w:eastAsia="en-GB"/>
              </w:rPr>
              <w:t>N/A</w:t>
            </w:r>
          </w:p>
        </w:tc>
        <w:tc>
          <w:tcPr>
            <w:tcW w:w="2503" w:type="dxa"/>
          </w:tcPr>
          <w:p w14:paraId="1400F4F7" w14:textId="77777777" w:rsidR="009722D5" w:rsidRPr="00E804C9" w:rsidRDefault="009722D5" w:rsidP="005411BB">
            <w:pPr>
              <w:rPr>
                <w:lang w:eastAsia="en-GB"/>
              </w:rPr>
            </w:pPr>
          </w:p>
        </w:tc>
        <w:tc>
          <w:tcPr>
            <w:tcW w:w="757" w:type="dxa"/>
          </w:tcPr>
          <w:p w14:paraId="03C273DD" w14:textId="77777777" w:rsidR="009722D5" w:rsidRPr="00E804C9" w:rsidRDefault="009722D5" w:rsidP="005411BB">
            <w:pPr>
              <w:rPr>
                <w:lang w:eastAsia="en-GB"/>
              </w:rPr>
            </w:pPr>
          </w:p>
        </w:tc>
      </w:tr>
      <w:tr w:rsidR="009722D5" w:rsidRPr="00E804C9" w14:paraId="31AC3F75" w14:textId="77777777" w:rsidTr="005411BB">
        <w:tc>
          <w:tcPr>
            <w:tcW w:w="3260" w:type="dxa"/>
          </w:tcPr>
          <w:p w14:paraId="14CD6085" w14:textId="77777777" w:rsidR="009722D5" w:rsidRPr="00E804C9" w:rsidRDefault="009722D5" w:rsidP="005411BB">
            <w:pPr>
              <w:rPr>
                <w:i/>
                <w:lang w:eastAsia="en-GB"/>
              </w:rPr>
            </w:pPr>
            <w:r w:rsidRPr="00E804C9">
              <w:rPr>
                <w:rFonts w:cs="Arial"/>
                <w:i/>
                <w:noProof/>
                <w:szCs w:val="16"/>
              </w:rPr>
              <w:t>logicalChannelSR-Prohibit</w:t>
            </w:r>
          </w:p>
        </w:tc>
        <w:tc>
          <w:tcPr>
            <w:tcW w:w="1418" w:type="dxa"/>
          </w:tcPr>
          <w:p w14:paraId="25FC7E59" w14:textId="77777777" w:rsidR="009722D5" w:rsidRPr="00E804C9" w:rsidRDefault="009722D5" w:rsidP="005411BB">
            <w:pPr>
              <w:rPr>
                <w:lang w:eastAsia="en-GB"/>
              </w:rPr>
            </w:pPr>
            <w:r w:rsidRPr="00E804C9">
              <w:rPr>
                <w:lang w:eastAsia="en-GB"/>
              </w:rPr>
              <w:t>N/A</w:t>
            </w:r>
          </w:p>
        </w:tc>
        <w:tc>
          <w:tcPr>
            <w:tcW w:w="1417" w:type="dxa"/>
          </w:tcPr>
          <w:p w14:paraId="6287E05D" w14:textId="77777777" w:rsidR="009722D5" w:rsidRPr="00E804C9" w:rsidRDefault="009722D5" w:rsidP="005411BB">
            <w:pPr>
              <w:rPr>
                <w:lang w:eastAsia="en-GB"/>
              </w:rPr>
            </w:pPr>
            <w:r w:rsidRPr="00E804C9">
              <w:rPr>
                <w:lang w:eastAsia="en-GB"/>
              </w:rPr>
              <w:t>TRUE</w:t>
            </w:r>
          </w:p>
        </w:tc>
        <w:tc>
          <w:tcPr>
            <w:tcW w:w="2503" w:type="dxa"/>
          </w:tcPr>
          <w:p w14:paraId="11B74D4B" w14:textId="77777777" w:rsidR="009722D5" w:rsidRPr="00E804C9" w:rsidRDefault="009722D5" w:rsidP="005411BB">
            <w:pPr>
              <w:rPr>
                <w:lang w:eastAsia="en-GB"/>
              </w:rPr>
            </w:pPr>
          </w:p>
        </w:tc>
        <w:tc>
          <w:tcPr>
            <w:tcW w:w="757" w:type="dxa"/>
          </w:tcPr>
          <w:p w14:paraId="401CF33D" w14:textId="77777777" w:rsidR="009722D5" w:rsidRPr="00E804C9" w:rsidRDefault="009722D5" w:rsidP="005411BB">
            <w:pPr>
              <w:rPr>
                <w:lang w:eastAsia="en-GB"/>
              </w:rPr>
            </w:pPr>
          </w:p>
        </w:tc>
      </w:tr>
    </w:tbl>
    <w:p w14:paraId="380B2C3E" w14:textId="77777777" w:rsidR="009722D5" w:rsidRPr="00E804C9" w:rsidRDefault="009722D5" w:rsidP="009722D5">
      <w:pPr>
        <w:rPr>
          <w:rFonts w:ascii="Arial" w:eastAsia="SimSun" w:hAnsi="Arial" w:cs="Arial"/>
          <w:kern w:val="2"/>
          <w:lang w:eastAsia="ko-KR"/>
        </w:rPr>
      </w:pPr>
    </w:p>
    <w:p w14:paraId="1FAD1DF8" w14:textId="77777777" w:rsidR="009722D5" w:rsidRPr="00E804C9" w:rsidRDefault="009722D5" w:rsidP="009722D5">
      <w:pPr>
        <w:pStyle w:val="Heading4"/>
        <w:ind w:left="0" w:firstLine="0"/>
      </w:pPr>
      <w:bookmarkStart w:id="13666" w:name="_Toc20487706"/>
      <w:bookmarkStart w:id="13667" w:name="_Toc29343013"/>
      <w:bookmarkStart w:id="13668" w:name="_Toc29344152"/>
      <w:bookmarkStart w:id="13669" w:name="_Toc36567418"/>
      <w:bookmarkStart w:id="13670" w:name="_Toc36810882"/>
      <w:bookmarkStart w:id="13671" w:name="_Toc36847246"/>
      <w:bookmarkStart w:id="13672" w:name="_Toc36939899"/>
      <w:bookmarkStart w:id="13673" w:name="_Toc37082879"/>
      <w:bookmarkStart w:id="13674" w:name="_Toc46481521"/>
      <w:bookmarkStart w:id="13675" w:name="_Toc46482755"/>
      <w:bookmarkStart w:id="13676" w:name="_Toc46483989"/>
      <w:bookmarkStart w:id="13677" w:name="_Toc171495681"/>
      <w:r w:rsidRPr="00E804C9">
        <w:t>9.2.1.2</w:t>
      </w:r>
      <w:r w:rsidRPr="00E804C9">
        <w:tab/>
        <w:t>SRB2</w:t>
      </w:r>
      <w:bookmarkEnd w:id="13666"/>
      <w:bookmarkEnd w:id="13667"/>
      <w:bookmarkEnd w:id="13668"/>
      <w:bookmarkEnd w:id="13669"/>
      <w:bookmarkEnd w:id="13670"/>
      <w:bookmarkEnd w:id="13671"/>
      <w:bookmarkEnd w:id="13672"/>
      <w:bookmarkEnd w:id="13673"/>
      <w:bookmarkEnd w:id="13674"/>
      <w:bookmarkEnd w:id="13675"/>
      <w:bookmarkEnd w:id="13676"/>
      <w:bookmarkEnd w:id="13677"/>
    </w:p>
    <w:p w14:paraId="4F636598" w14:textId="77777777" w:rsidR="009722D5" w:rsidRPr="00E804C9" w:rsidRDefault="009722D5" w:rsidP="009722D5">
      <w:pPr>
        <w:rPr>
          <w:rFonts w:ascii="Arial" w:eastAsia="SimSun" w:hAnsi="Arial" w:cs="Arial"/>
          <w:kern w:val="2"/>
          <w:lang w:eastAsia="ko-KR"/>
        </w:rPr>
      </w:pPr>
      <w:r w:rsidRPr="00E804C9">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E804C9" w:rsidRPr="00E804C9" w14:paraId="77BFBC62" w14:textId="77777777" w:rsidTr="005411BB">
        <w:trPr>
          <w:tblHeader/>
        </w:trPr>
        <w:tc>
          <w:tcPr>
            <w:tcW w:w="3260" w:type="dxa"/>
          </w:tcPr>
          <w:p w14:paraId="333D6265" w14:textId="77777777" w:rsidR="009722D5" w:rsidRPr="00E804C9" w:rsidRDefault="009722D5" w:rsidP="005411BB">
            <w:pPr>
              <w:pStyle w:val="TAH"/>
              <w:keepNext w:val="0"/>
              <w:keepLines w:val="0"/>
              <w:rPr>
                <w:lang w:eastAsia="en-GB"/>
              </w:rPr>
            </w:pPr>
            <w:r w:rsidRPr="00E804C9">
              <w:rPr>
                <w:lang w:eastAsia="en-GB"/>
              </w:rPr>
              <w:t>Name</w:t>
            </w:r>
          </w:p>
        </w:tc>
        <w:tc>
          <w:tcPr>
            <w:tcW w:w="1985" w:type="dxa"/>
          </w:tcPr>
          <w:p w14:paraId="54F47EED" w14:textId="77777777" w:rsidR="009722D5" w:rsidRPr="00E804C9" w:rsidRDefault="009722D5" w:rsidP="005411BB">
            <w:pPr>
              <w:pStyle w:val="TAH"/>
              <w:keepNext w:val="0"/>
              <w:keepLines w:val="0"/>
              <w:rPr>
                <w:lang w:eastAsia="en-GB"/>
              </w:rPr>
            </w:pPr>
            <w:r w:rsidRPr="00E804C9">
              <w:rPr>
                <w:lang w:eastAsia="en-GB"/>
              </w:rPr>
              <w:t>Value</w:t>
            </w:r>
          </w:p>
        </w:tc>
        <w:tc>
          <w:tcPr>
            <w:tcW w:w="3402" w:type="dxa"/>
          </w:tcPr>
          <w:p w14:paraId="42B639D1" w14:textId="77777777" w:rsidR="009722D5" w:rsidRPr="00E804C9" w:rsidRDefault="009722D5" w:rsidP="005411BB">
            <w:pPr>
              <w:pStyle w:val="TAH"/>
              <w:keepNext w:val="0"/>
              <w:keepLines w:val="0"/>
              <w:rPr>
                <w:lang w:eastAsia="en-GB"/>
              </w:rPr>
            </w:pPr>
            <w:r w:rsidRPr="00E804C9">
              <w:rPr>
                <w:lang w:eastAsia="en-GB"/>
              </w:rPr>
              <w:t>Semantics description</w:t>
            </w:r>
          </w:p>
        </w:tc>
        <w:tc>
          <w:tcPr>
            <w:tcW w:w="708" w:type="dxa"/>
          </w:tcPr>
          <w:p w14:paraId="63D4DA18" w14:textId="77777777" w:rsidR="009722D5" w:rsidRPr="00E804C9" w:rsidRDefault="009722D5" w:rsidP="005411BB">
            <w:pPr>
              <w:pStyle w:val="TAH"/>
              <w:keepNext w:val="0"/>
              <w:keepLines w:val="0"/>
              <w:rPr>
                <w:lang w:eastAsia="en-GB"/>
              </w:rPr>
            </w:pPr>
            <w:r w:rsidRPr="00E804C9">
              <w:rPr>
                <w:lang w:eastAsia="en-GB"/>
              </w:rPr>
              <w:t>Ver</w:t>
            </w:r>
          </w:p>
        </w:tc>
      </w:tr>
      <w:tr w:rsidR="00E804C9" w:rsidRPr="00E804C9" w14:paraId="0DD96DA5" w14:textId="77777777" w:rsidTr="005411BB">
        <w:tc>
          <w:tcPr>
            <w:tcW w:w="3260" w:type="dxa"/>
          </w:tcPr>
          <w:p w14:paraId="11AAEA80" w14:textId="77777777" w:rsidR="009722D5" w:rsidRPr="00E804C9" w:rsidRDefault="009722D5" w:rsidP="005411BB">
            <w:pPr>
              <w:rPr>
                <w:lang w:eastAsia="en-GB"/>
              </w:rPr>
            </w:pPr>
            <w:r w:rsidRPr="00E804C9">
              <w:rPr>
                <w:lang w:eastAsia="en-GB"/>
              </w:rPr>
              <w:t>RLC configuration CHOICE</w:t>
            </w:r>
          </w:p>
        </w:tc>
        <w:tc>
          <w:tcPr>
            <w:tcW w:w="1985" w:type="dxa"/>
          </w:tcPr>
          <w:p w14:paraId="64F2DD61" w14:textId="77777777" w:rsidR="009722D5" w:rsidRPr="00E804C9" w:rsidRDefault="009722D5" w:rsidP="005411BB">
            <w:pPr>
              <w:rPr>
                <w:lang w:eastAsia="en-GB"/>
              </w:rPr>
            </w:pPr>
            <w:r w:rsidRPr="00E804C9">
              <w:rPr>
                <w:lang w:eastAsia="en-GB"/>
              </w:rPr>
              <w:t>am</w:t>
            </w:r>
          </w:p>
        </w:tc>
        <w:tc>
          <w:tcPr>
            <w:tcW w:w="3402" w:type="dxa"/>
          </w:tcPr>
          <w:p w14:paraId="5423CADF" w14:textId="77777777" w:rsidR="009722D5" w:rsidRPr="00E804C9" w:rsidRDefault="009722D5" w:rsidP="005411BB">
            <w:pPr>
              <w:rPr>
                <w:lang w:eastAsia="en-GB"/>
              </w:rPr>
            </w:pPr>
          </w:p>
        </w:tc>
        <w:tc>
          <w:tcPr>
            <w:tcW w:w="708" w:type="dxa"/>
          </w:tcPr>
          <w:p w14:paraId="7C2AB7C8" w14:textId="77777777" w:rsidR="009722D5" w:rsidRPr="00E804C9" w:rsidRDefault="009722D5" w:rsidP="005411BB">
            <w:pPr>
              <w:rPr>
                <w:lang w:eastAsia="en-GB"/>
              </w:rPr>
            </w:pPr>
          </w:p>
        </w:tc>
      </w:tr>
      <w:tr w:rsidR="00E804C9" w:rsidRPr="00E804C9" w14:paraId="19BD2F9B" w14:textId="77777777" w:rsidTr="005411BB">
        <w:tc>
          <w:tcPr>
            <w:tcW w:w="3260" w:type="dxa"/>
          </w:tcPr>
          <w:p w14:paraId="694FFB53" w14:textId="77777777" w:rsidR="009722D5" w:rsidRPr="00E804C9" w:rsidRDefault="009722D5" w:rsidP="005411BB">
            <w:pPr>
              <w:rPr>
                <w:i/>
                <w:lang w:val="fr-FR" w:eastAsia="en-GB"/>
              </w:rPr>
            </w:pPr>
            <w:r w:rsidRPr="00E804C9">
              <w:rPr>
                <w:i/>
                <w:lang w:val="fr-FR" w:eastAsia="en-GB"/>
              </w:rPr>
              <w:t>ul-RLC-Config</w:t>
            </w:r>
          </w:p>
          <w:p w14:paraId="3C699BAF" w14:textId="77777777" w:rsidR="009722D5" w:rsidRPr="00E804C9" w:rsidRDefault="009722D5" w:rsidP="005411BB">
            <w:pPr>
              <w:rPr>
                <w:i/>
                <w:lang w:val="fr-FR" w:eastAsia="en-GB"/>
              </w:rPr>
            </w:pPr>
            <w:r w:rsidRPr="00E804C9">
              <w:rPr>
                <w:i/>
                <w:lang w:val="fr-FR" w:eastAsia="en-GB"/>
              </w:rPr>
              <w:t>&gt;t-PollRetransmit</w:t>
            </w:r>
          </w:p>
          <w:p w14:paraId="3A865E11" w14:textId="77777777" w:rsidR="009722D5" w:rsidRPr="00E804C9" w:rsidRDefault="009722D5" w:rsidP="005411BB">
            <w:pPr>
              <w:rPr>
                <w:i/>
                <w:lang w:val="fr-FR" w:eastAsia="en-GB"/>
              </w:rPr>
            </w:pPr>
            <w:r w:rsidRPr="00E804C9">
              <w:rPr>
                <w:i/>
                <w:lang w:val="fr-FR" w:eastAsia="en-GB"/>
              </w:rPr>
              <w:t>&gt;pollPDU</w:t>
            </w:r>
          </w:p>
          <w:p w14:paraId="4FD395AE" w14:textId="77777777" w:rsidR="009722D5" w:rsidRPr="00E804C9" w:rsidRDefault="009722D5" w:rsidP="005411BB">
            <w:pPr>
              <w:rPr>
                <w:i/>
                <w:lang w:eastAsia="en-GB"/>
              </w:rPr>
            </w:pPr>
            <w:r w:rsidRPr="00E804C9">
              <w:rPr>
                <w:i/>
                <w:lang w:eastAsia="en-GB"/>
              </w:rPr>
              <w:t>&gt;pollByte</w:t>
            </w:r>
          </w:p>
          <w:p w14:paraId="03221672" w14:textId="77777777" w:rsidR="009722D5" w:rsidRPr="00E804C9" w:rsidRDefault="009722D5" w:rsidP="005411BB">
            <w:pPr>
              <w:rPr>
                <w:i/>
                <w:lang w:eastAsia="en-GB"/>
              </w:rPr>
            </w:pPr>
            <w:r w:rsidRPr="00E804C9">
              <w:rPr>
                <w:i/>
                <w:lang w:eastAsia="en-GB"/>
              </w:rPr>
              <w:t>&gt;maxRetxThreshold</w:t>
            </w:r>
          </w:p>
        </w:tc>
        <w:tc>
          <w:tcPr>
            <w:tcW w:w="1985" w:type="dxa"/>
          </w:tcPr>
          <w:p w14:paraId="4DC3CBE9" w14:textId="77777777" w:rsidR="009722D5" w:rsidRPr="00E804C9" w:rsidRDefault="009722D5" w:rsidP="005411BB">
            <w:pPr>
              <w:rPr>
                <w:lang w:eastAsia="en-GB"/>
              </w:rPr>
            </w:pPr>
          </w:p>
          <w:p w14:paraId="6B7281D6" w14:textId="77777777" w:rsidR="009722D5" w:rsidRPr="00E804C9" w:rsidRDefault="009722D5" w:rsidP="005411BB">
            <w:pPr>
              <w:rPr>
                <w:lang w:eastAsia="en-GB"/>
              </w:rPr>
            </w:pPr>
            <w:r w:rsidRPr="00E804C9">
              <w:rPr>
                <w:lang w:eastAsia="en-GB"/>
              </w:rPr>
              <w:t>ms45</w:t>
            </w:r>
          </w:p>
          <w:p w14:paraId="22EBD792" w14:textId="77777777" w:rsidR="009722D5" w:rsidRPr="00E804C9" w:rsidRDefault="009722D5" w:rsidP="005411BB">
            <w:pPr>
              <w:rPr>
                <w:lang w:eastAsia="en-GB"/>
              </w:rPr>
            </w:pPr>
            <w:r w:rsidRPr="00E804C9">
              <w:rPr>
                <w:lang w:eastAsia="en-GB"/>
              </w:rPr>
              <w:t>infinity</w:t>
            </w:r>
          </w:p>
          <w:p w14:paraId="4CB9B403" w14:textId="77777777" w:rsidR="009722D5" w:rsidRPr="00E804C9" w:rsidRDefault="009722D5" w:rsidP="005411BB">
            <w:pPr>
              <w:rPr>
                <w:lang w:eastAsia="en-GB"/>
              </w:rPr>
            </w:pPr>
            <w:r w:rsidRPr="00E804C9">
              <w:rPr>
                <w:lang w:eastAsia="en-GB"/>
              </w:rPr>
              <w:t>infinity</w:t>
            </w:r>
          </w:p>
          <w:p w14:paraId="0B3BA4DE" w14:textId="77777777" w:rsidR="009722D5" w:rsidRPr="00E804C9" w:rsidRDefault="009722D5" w:rsidP="005411BB">
            <w:pPr>
              <w:rPr>
                <w:lang w:eastAsia="en-GB"/>
              </w:rPr>
            </w:pPr>
            <w:r w:rsidRPr="00E804C9">
              <w:rPr>
                <w:lang w:eastAsia="en-GB"/>
              </w:rPr>
              <w:t>t4</w:t>
            </w:r>
          </w:p>
        </w:tc>
        <w:tc>
          <w:tcPr>
            <w:tcW w:w="3402" w:type="dxa"/>
          </w:tcPr>
          <w:p w14:paraId="0A30A0F5" w14:textId="77777777" w:rsidR="009722D5" w:rsidRPr="00E804C9" w:rsidRDefault="009722D5" w:rsidP="005411BB">
            <w:pPr>
              <w:rPr>
                <w:lang w:eastAsia="en-GB"/>
              </w:rPr>
            </w:pPr>
          </w:p>
        </w:tc>
        <w:tc>
          <w:tcPr>
            <w:tcW w:w="708" w:type="dxa"/>
          </w:tcPr>
          <w:p w14:paraId="069B9559" w14:textId="77777777" w:rsidR="009722D5" w:rsidRPr="00E804C9" w:rsidRDefault="009722D5" w:rsidP="005411BB">
            <w:pPr>
              <w:rPr>
                <w:lang w:eastAsia="en-GB"/>
              </w:rPr>
            </w:pPr>
          </w:p>
        </w:tc>
      </w:tr>
      <w:tr w:rsidR="00E804C9" w:rsidRPr="00E804C9" w14:paraId="17A0198C" w14:textId="77777777" w:rsidTr="005411BB">
        <w:tc>
          <w:tcPr>
            <w:tcW w:w="3260" w:type="dxa"/>
          </w:tcPr>
          <w:p w14:paraId="09D81099" w14:textId="77777777" w:rsidR="009722D5" w:rsidRPr="00E804C9" w:rsidRDefault="009722D5" w:rsidP="005411BB">
            <w:pPr>
              <w:rPr>
                <w:i/>
                <w:lang w:eastAsia="en-GB"/>
              </w:rPr>
            </w:pPr>
            <w:r w:rsidRPr="00E804C9">
              <w:rPr>
                <w:i/>
                <w:lang w:eastAsia="en-GB"/>
              </w:rPr>
              <w:t>dl-RLC-Config</w:t>
            </w:r>
          </w:p>
          <w:p w14:paraId="41017567" w14:textId="77777777" w:rsidR="009722D5" w:rsidRPr="00E804C9" w:rsidRDefault="009722D5" w:rsidP="005411BB">
            <w:pPr>
              <w:rPr>
                <w:i/>
                <w:lang w:eastAsia="en-GB"/>
              </w:rPr>
            </w:pPr>
            <w:r w:rsidRPr="00E804C9">
              <w:rPr>
                <w:i/>
                <w:lang w:eastAsia="en-GB"/>
              </w:rPr>
              <w:t>&gt;t-Reordering</w:t>
            </w:r>
          </w:p>
          <w:p w14:paraId="7001D69E" w14:textId="77777777" w:rsidR="009722D5" w:rsidRPr="00E804C9" w:rsidRDefault="009722D5" w:rsidP="005411BB">
            <w:pPr>
              <w:rPr>
                <w:i/>
                <w:lang w:eastAsia="en-GB"/>
              </w:rPr>
            </w:pPr>
            <w:r w:rsidRPr="00E804C9">
              <w:rPr>
                <w:i/>
                <w:lang w:eastAsia="en-GB"/>
              </w:rPr>
              <w:t>&gt;t-StatusProhibit</w:t>
            </w:r>
          </w:p>
        </w:tc>
        <w:tc>
          <w:tcPr>
            <w:tcW w:w="1985" w:type="dxa"/>
          </w:tcPr>
          <w:p w14:paraId="11936250" w14:textId="77777777" w:rsidR="009722D5" w:rsidRPr="00E804C9" w:rsidRDefault="009722D5" w:rsidP="005411BB">
            <w:pPr>
              <w:rPr>
                <w:lang w:eastAsia="en-GB"/>
              </w:rPr>
            </w:pPr>
          </w:p>
          <w:p w14:paraId="5E2F54BA" w14:textId="77777777" w:rsidR="009722D5" w:rsidRPr="00E804C9" w:rsidRDefault="009722D5" w:rsidP="005411BB">
            <w:pPr>
              <w:rPr>
                <w:lang w:eastAsia="en-GB"/>
              </w:rPr>
            </w:pPr>
            <w:r w:rsidRPr="00E804C9">
              <w:rPr>
                <w:lang w:eastAsia="en-GB"/>
              </w:rPr>
              <w:t>ms35</w:t>
            </w:r>
          </w:p>
          <w:p w14:paraId="58D25037" w14:textId="77777777" w:rsidR="009722D5" w:rsidRPr="00E804C9" w:rsidRDefault="009722D5" w:rsidP="005411BB">
            <w:pPr>
              <w:rPr>
                <w:lang w:eastAsia="en-GB"/>
              </w:rPr>
            </w:pPr>
            <w:r w:rsidRPr="00E804C9">
              <w:rPr>
                <w:lang w:eastAsia="en-GB"/>
              </w:rPr>
              <w:t>ms0</w:t>
            </w:r>
          </w:p>
        </w:tc>
        <w:tc>
          <w:tcPr>
            <w:tcW w:w="3402" w:type="dxa"/>
          </w:tcPr>
          <w:p w14:paraId="175C365C" w14:textId="77777777" w:rsidR="009722D5" w:rsidRPr="00E804C9" w:rsidRDefault="009722D5" w:rsidP="005411BB">
            <w:pPr>
              <w:rPr>
                <w:lang w:eastAsia="en-GB"/>
              </w:rPr>
            </w:pPr>
          </w:p>
        </w:tc>
        <w:tc>
          <w:tcPr>
            <w:tcW w:w="708" w:type="dxa"/>
          </w:tcPr>
          <w:p w14:paraId="479E1BDF" w14:textId="77777777" w:rsidR="009722D5" w:rsidRPr="00E804C9" w:rsidRDefault="009722D5" w:rsidP="005411BB">
            <w:pPr>
              <w:rPr>
                <w:lang w:eastAsia="en-GB"/>
              </w:rPr>
            </w:pPr>
          </w:p>
        </w:tc>
      </w:tr>
      <w:tr w:rsidR="00E804C9" w:rsidRPr="00E804C9" w14:paraId="0FF0B49C" w14:textId="77777777" w:rsidTr="005411BB">
        <w:tc>
          <w:tcPr>
            <w:tcW w:w="3260" w:type="dxa"/>
          </w:tcPr>
          <w:p w14:paraId="7400DA09" w14:textId="77777777" w:rsidR="009722D5" w:rsidRPr="00E804C9" w:rsidRDefault="009722D5" w:rsidP="005411BB">
            <w:pPr>
              <w:rPr>
                <w:lang w:eastAsia="en-GB"/>
              </w:rPr>
            </w:pPr>
            <w:r w:rsidRPr="00E804C9">
              <w:rPr>
                <w:lang w:eastAsia="en-GB"/>
              </w:rPr>
              <w:t>Logical channel configuration</w:t>
            </w:r>
          </w:p>
        </w:tc>
        <w:tc>
          <w:tcPr>
            <w:tcW w:w="1985" w:type="dxa"/>
          </w:tcPr>
          <w:p w14:paraId="5FB984BA" w14:textId="77777777" w:rsidR="009722D5" w:rsidRPr="00E804C9" w:rsidRDefault="009722D5" w:rsidP="005411BB">
            <w:pPr>
              <w:rPr>
                <w:lang w:eastAsia="en-GB"/>
              </w:rPr>
            </w:pPr>
          </w:p>
        </w:tc>
        <w:tc>
          <w:tcPr>
            <w:tcW w:w="3402" w:type="dxa"/>
          </w:tcPr>
          <w:p w14:paraId="6B25BE57" w14:textId="77777777" w:rsidR="009722D5" w:rsidRPr="00E804C9" w:rsidRDefault="009722D5" w:rsidP="005411BB">
            <w:pPr>
              <w:rPr>
                <w:lang w:eastAsia="en-GB"/>
              </w:rPr>
            </w:pPr>
          </w:p>
        </w:tc>
        <w:tc>
          <w:tcPr>
            <w:tcW w:w="708" w:type="dxa"/>
          </w:tcPr>
          <w:p w14:paraId="22040997" w14:textId="77777777" w:rsidR="009722D5" w:rsidRPr="00E804C9" w:rsidRDefault="009722D5" w:rsidP="005411BB">
            <w:pPr>
              <w:rPr>
                <w:lang w:eastAsia="en-GB"/>
              </w:rPr>
            </w:pPr>
          </w:p>
        </w:tc>
      </w:tr>
      <w:tr w:rsidR="00E804C9" w:rsidRPr="00E804C9" w14:paraId="0DE176A5" w14:textId="77777777" w:rsidTr="005411BB">
        <w:tc>
          <w:tcPr>
            <w:tcW w:w="3260" w:type="dxa"/>
          </w:tcPr>
          <w:p w14:paraId="204D747A" w14:textId="77777777" w:rsidR="009722D5" w:rsidRPr="00E804C9" w:rsidRDefault="009722D5" w:rsidP="005411BB">
            <w:pPr>
              <w:rPr>
                <w:i/>
                <w:lang w:eastAsia="en-GB"/>
              </w:rPr>
            </w:pPr>
            <w:r w:rsidRPr="00E804C9">
              <w:rPr>
                <w:i/>
                <w:lang w:eastAsia="en-GB"/>
              </w:rPr>
              <w:lastRenderedPageBreak/>
              <w:t>priority</w:t>
            </w:r>
          </w:p>
        </w:tc>
        <w:tc>
          <w:tcPr>
            <w:tcW w:w="1985" w:type="dxa"/>
          </w:tcPr>
          <w:p w14:paraId="567A41D0" w14:textId="77777777" w:rsidR="009722D5" w:rsidRPr="00E804C9" w:rsidRDefault="009722D5" w:rsidP="005411BB">
            <w:pPr>
              <w:rPr>
                <w:lang w:eastAsia="en-GB"/>
              </w:rPr>
            </w:pPr>
            <w:r w:rsidRPr="00E804C9">
              <w:rPr>
                <w:lang w:eastAsia="en-GB"/>
              </w:rPr>
              <w:t>3</w:t>
            </w:r>
          </w:p>
        </w:tc>
        <w:tc>
          <w:tcPr>
            <w:tcW w:w="3402" w:type="dxa"/>
          </w:tcPr>
          <w:p w14:paraId="2B3BAC12" w14:textId="77777777" w:rsidR="009722D5" w:rsidRPr="00E804C9" w:rsidRDefault="009722D5" w:rsidP="005411BB">
            <w:pPr>
              <w:rPr>
                <w:lang w:eastAsia="en-GB"/>
              </w:rPr>
            </w:pPr>
          </w:p>
        </w:tc>
        <w:tc>
          <w:tcPr>
            <w:tcW w:w="708" w:type="dxa"/>
          </w:tcPr>
          <w:p w14:paraId="2B44EA69" w14:textId="77777777" w:rsidR="009722D5" w:rsidRPr="00E804C9" w:rsidRDefault="009722D5" w:rsidP="005411BB">
            <w:pPr>
              <w:rPr>
                <w:lang w:eastAsia="en-GB"/>
              </w:rPr>
            </w:pPr>
          </w:p>
        </w:tc>
      </w:tr>
      <w:tr w:rsidR="00E804C9" w:rsidRPr="00E804C9" w14:paraId="52586BEF" w14:textId="77777777" w:rsidTr="005411BB">
        <w:tc>
          <w:tcPr>
            <w:tcW w:w="3260" w:type="dxa"/>
          </w:tcPr>
          <w:p w14:paraId="1D9149C5" w14:textId="77777777" w:rsidR="009722D5" w:rsidRPr="00E804C9" w:rsidRDefault="009722D5" w:rsidP="005411BB">
            <w:pPr>
              <w:rPr>
                <w:i/>
                <w:lang w:eastAsia="en-GB"/>
              </w:rPr>
            </w:pPr>
            <w:r w:rsidRPr="00E804C9">
              <w:rPr>
                <w:i/>
                <w:lang w:eastAsia="en-GB"/>
              </w:rPr>
              <w:t>prioritisedBitRate</w:t>
            </w:r>
          </w:p>
        </w:tc>
        <w:tc>
          <w:tcPr>
            <w:tcW w:w="1985" w:type="dxa"/>
          </w:tcPr>
          <w:p w14:paraId="69C7DC63" w14:textId="77777777" w:rsidR="009722D5" w:rsidRPr="00E804C9" w:rsidRDefault="009722D5" w:rsidP="005411BB">
            <w:pPr>
              <w:rPr>
                <w:lang w:eastAsia="en-GB"/>
              </w:rPr>
            </w:pPr>
            <w:r w:rsidRPr="00E804C9">
              <w:rPr>
                <w:lang w:eastAsia="en-GB"/>
              </w:rPr>
              <w:t>infinity</w:t>
            </w:r>
          </w:p>
        </w:tc>
        <w:tc>
          <w:tcPr>
            <w:tcW w:w="3402" w:type="dxa"/>
          </w:tcPr>
          <w:p w14:paraId="335EA94B" w14:textId="77777777" w:rsidR="009722D5" w:rsidRPr="00E804C9" w:rsidRDefault="009722D5" w:rsidP="005411BB">
            <w:pPr>
              <w:rPr>
                <w:lang w:eastAsia="en-GB"/>
              </w:rPr>
            </w:pPr>
          </w:p>
        </w:tc>
        <w:tc>
          <w:tcPr>
            <w:tcW w:w="708" w:type="dxa"/>
          </w:tcPr>
          <w:p w14:paraId="5191683A" w14:textId="77777777" w:rsidR="009722D5" w:rsidRPr="00E804C9" w:rsidRDefault="009722D5" w:rsidP="005411BB">
            <w:pPr>
              <w:rPr>
                <w:lang w:eastAsia="en-GB"/>
              </w:rPr>
            </w:pPr>
          </w:p>
        </w:tc>
      </w:tr>
      <w:tr w:rsidR="00E804C9" w:rsidRPr="00E804C9" w14:paraId="6ED2DD34" w14:textId="77777777" w:rsidTr="005411BB">
        <w:tc>
          <w:tcPr>
            <w:tcW w:w="3260" w:type="dxa"/>
          </w:tcPr>
          <w:p w14:paraId="25319B20" w14:textId="77777777" w:rsidR="009722D5" w:rsidRPr="00E804C9" w:rsidRDefault="009722D5" w:rsidP="005411BB">
            <w:pPr>
              <w:rPr>
                <w:i/>
                <w:lang w:eastAsia="en-GB"/>
              </w:rPr>
            </w:pPr>
            <w:r w:rsidRPr="00E804C9">
              <w:rPr>
                <w:i/>
                <w:lang w:eastAsia="en-GB"/>
              </w:rPr>
              <w:t>bucketSizeDuration</w:t>
            </w:r>
          </w:p>
        </w:tc>
        <w:tc>
          <w:tcPr>
            <w:tcW w:w="1985" w:type="dxa"/>
          </w:tcPr>
          <w:p w14:paraId="7B18D24B" w14:textId="77777777" w:rsidR="009722D5" w:rsidRPr="00E804C9" w:rsidRDefault="009722D5" w:rsidP="005411BB">
            <w:pPr>
              <w:rPr>
                <w:lang w:eastAsia="en-GB"/>
              </w:rPr>
            </w:pPr>
            <w:r w:rsidRPr="00E804C9">
              <w:rPr>
                <w:lang w:eastAsia="en-GB"/>
              </w:rPr>
              <w:t>N/A</w:t>
            </w:r>
          </w:p>
        </w:tc>
        <w:tc>
          <w:tcPr>
            <w:tcW w:w="3402" w:type="dxa"/>
          </w:tcPr>
          <w:p w14:paraId="024885E1" w14:textId="77777777" w:rsidR="009722D5" w:rsidRPr="00E804C9" w:rsidRDefault="009722D5" w:rsidP="005411BB">
            <w:pPr>
              <w:rPr>
                <w:lang w:eastAsia="en-GB"/>
              </w:rPr>
            </w:pPr>
          </w:p>
        </w:tc>
        <w:tc>
          <w:tcPr>
            <w:tcW w:w="708" w:type="dxa"/>
          </w:tcPr>
          <w:p w14:paraId="3344BB51" w14:textId="77777777" w:rsidR="009722D5" w:rsidRPr="00E804C9" w:rsidRDefault="009722D5" w:rsidP="005411BB">
            <w:pPr>
              <w:rPr>
                <w:lang w:eastAsia="en-GB"/>
              </w:rPr>
            </w:pPr>
          </w:p>
        </w:tc>
      </w:tr>
      <w:tr w:rsidR="009722D5" w:rsidRPr="00E804C9" w14:paraId="50F25E0B" w14:textId="77777777" w:rsidTr="005411BB">
        <w:tc>
          <w:tcPr>
            <w:tcW w:w="3260" w:type="dxa"/>
          </w:tcPr>
          <w:p w14:paraId="2A7D0F60" w14:textId="77777777" w:rsidR="009722D5" w:rsidRPr="00E804C9" w:rsidRDefault="009722D5" w:rsidP="005411BB">
            <w:pPr>
              <w:rPr>
                <w:i/>
                <w:lang w:eastAsia="en-GB"/>
              </w:rPr>
            </w:pPr>
            <w:r w:rsidRPr="00E804C9">
              <w:rPr>
                <w:i/>
                <w:lang w:eastAsia="en-GB"/>
              </w:rPr>
              <w:t>logicalChannelGroup</w:t>
            </w:r>
          </w:p>
        </w:tc>
        <w:tc>
          <w:tcPr>
            <w:tcW w:w="1985" w:type="dxa"/>
          </w:tcPr>
          <w:p w14:paraId="1AC3968A" w14:textId="77777777" w:rsidR="009722D5" w:rsidRPr="00E804C9" w:rsidRDefault="009722D5" w:rsidP="005411BB">
            <w:pPr>
              <w:rPr>
                <w:lang w:eastAsia="en-GB"/>
              </w:rPr>
            </w:pPr>
            <w:r w:rsidRPr="00E804C9">
              <w:rPr>
                <w:lang w:eastAsia="en-GB"/>
              </w:rPr>
              <w:t>0</w:t>
            </w:r>
          </w:p>
        </w:tc>
        <w:tc>
          <w:tcPr>
            <w:tcW w:w="3402" w:type="dxa"/>
          </w:tcPr>
          <w:p w14:paraId="5C72FC9B" w14:textId="77777777" w:rsidR="009722D5" w:rsidRPr="00E804C9" w:rsidRDefault="009722D5" w:rsidP="005411BB">
            <w:pPr>
              <w:rPr>
                <w:lang w:eastAsia="en-GB"/>
              </w:rPr>
            </w:pPr>
          </w:p>
        </w:tc>
        <w:tc>
          <w:tcPr>
            <w:tcW w:w="708" w:type="dxa"/>
          </w:tcPr>
          <w:p w14:paraId="4251A34B" w14:textId="77777777" w:rsidR="009722D5" w:rsidRPr="00E804C9" w:rsidRDefault="009722D5" w:rsidP="005411BB">
            <w:pPr>
              <w:rPr>
                <w:lang w:eastAsia="en-GB"/>
              </w:rPr>
            </w:pPr>
          </w:p>
        </w:tc>
      </w:tr>
    </w:tbl>
    <w:p w14:paraId="7D0EB81D" w14:textId="77777777" w:rsidR="009722D5" w:rsidRPr="00E804C9" w:rsidRDefault="009722D5" w:rsidP="009722D5">
      <w:pPr>
        <w:rPr>
          <w:rFonts w:ascii="Arial" w:eastAsia="SimSun" w:hAnsi="Arial" w:cs="Arial"/>
          <w:kern w:val="2"/>
          <w:lang w:eastAsia="ko-KR"/>
        </w:rPr>
      </w:pPr>
    </w:p>
    <w:p w14:paraId="38BA34DC" w14:textId="77777777" w:rsidR="009722D5" w:rsidRPr="00E804C9" w:rsidRDefault="009722D5" w:rsidP="009722D5">
      <w:pPr>
        <w:pStyle w:val="Heading3"/>
        <w:ind w:left="0" w:firstLine="0"/>
      </w:pPr>
      <w:bookmarkStart w:id="13678" w:name="_Toc20487707"/>
      <w:bookmarkStart w:id="13679" w:name="_Toc29343014"/>
      <w:bookmarkStart w:id="13680" w:name="_Toc29344153"/>
      <w:bookmarkStart w:id="13681" w:name="_Toc36567419"/>
      <w:bookmarkStart w:id="13682" w:name="_Toc36810883"/>
      <w:bookmarkStart w:id="13683" w:name="_Toc36847247"/>
      <w:bookmarkStart w:id="13684" w:name="_Toc36939900"/>
      <w:bookmarkStart w:id="13685" w:name="_Toc37082880"/>
      <w:bookmarkStart w:id="13686" w:name="_Toc46481522"/>
      <w:bookmarkStart w:id="13687" w:name="_Toc46482756"/>
      <w:bookmarkStart w:id="13688" w:name="_Toc46483990"/>
      <w:bookmarkStart w:id="13689" w:name="_Toc171495682"/>
      <w:r w:rsidRPr="00E804C9">
        <w:t>9.2.2</w:t>
      </w:r>
      <w:r w:rsidRPr="00E804C9">
        <w:tab/>
        <w:t>Default MAC main configuration</w:t>
      </w:r>
      <w:bookmarkEnd w:id="13678"/>
      <w:bookmarkEnd w:id="13679"/>
      <w:bookmarkEnd w:id="13680"/>
      <w:bookmarkEnd w:id="13681"/>
      <w:bookmarkEnd w:id="13682"/>
      <w:bookmarkEnd w:id="13683"/>
      <w:bookmarkEnd w:id="13684"/>
      <w:bookmarkEnd w:id="13685"/>
      <w:bookmarkEnd w:id="13686"/>
      <w:bookmarkEnd w:id="13687"/>
      <w:bookmarkEnd w:id="13688"/>
      <w:bookmarkEnd w:id="13689"/>
    </w:p>
    <w:p w14:paraId="5A8AAD5E" w14:textId="77777777" w:rsidR="009722D5" w:rsidRPr="00E804C9" w:rsidRDefault="009722D5" w:rsidP="009722D5">
      <w:pPr>
        <w:rPr>
          <w:rFonts w:ascii="Arial" w:eastAsia="SimSun" w:hAnsi="Arial" w:cs="Arial"/>
          <w:kern w:val="2"/>
          <w:lang w:eastAsia="ko-KR"/>
        </w:rPr>
      </w:pPr>
      <w:r w:rsidRPr="00E804C9">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52"/>
        <w:gridCol w:w="708"/>
      </w:tblGrid>
      <w:tr w:rsidR="00E804C9" w:rsidRPr="00E804C9" w14:paraId="3205B2F2" w14:textId="77777777" w:rsidTr="005411BB">
        <w:trPr>
          <w:tblHeader/>
        </w:trPr>
        <w:tc>
          <w:tcPr>
            <w:tcW w:w="3260" w:type="dxa"/>
          </w:tcPr>
          <w:p w14:paraId="1529DA00" w14:textId="77777777" w:rsidR="009722D5" w:rsidRPr="00E804C9" w:rsidRDefault="009722D5" w:rsidP="005411BB">
            <w:pPr>
              <w:pStyle w:val="TAH"/>
              <w:keepNext w:val="0"/>
              <w:keepLines w:val="0"/>
              <w:rPr>
                <w:lang w:eastAsia="en-GB"/>
              </w:rPr>
            </w:pPr>
            <w:bookmarkStart w:id="13690" w:name="OLE_LINK84"/>
            <w:bookmarkStart w:id="13691" w:name="OLE_LINK85"/>
            <w:r w:rsidRPr="00E804C9">
              <w:rPr>
                <w:lang w:eastAsia="en-GB"/>
              </w:rPr>
              <w:t>Name</w:t>
            </w:r>
          </w:p>
        </w:tc>
        <w:tc>
          <w:tcPr>
            <w:tcW w:w="1418" w:type="dxa"/>
          </w:tcPr>
          <w:p w14:paraId="019CE63B" w14:textId="77777777" w:rsidR="009722D5" w:rsidRPr="00E804C9" w:rsidRDefault="009722D5" w:rsidP="005411BB">
            <w:pPr>
              <w:pStyle w:val="TAH"/>
              <w:keepNext w:val="0"/>
              <w:keepLines w:val="0"/>
              <w:rPr>
                <w:lang w:eastAsia="en-GB"/>
              </w:rPr>
            </w:pPr>
            <w:r w:rsidRPr="00E804C9">
              <w:rPr>
                <w:lang w:eastAsia="en-GB"/>
              </w:rPr>
              <w:t>Value</w:t>
            </w:r>
          </w:p>
        </w:tc>
        <w:tc>
          <w:tcPr>
            <w:tcW w:w="1417" w:type="dxa"/>
          </w:tcPr>
          <w:p w14:paraId="7B3909B2" w14:textId="77777777" w:rsidR="009722D5" w:rsidRPr="00E804C9" w:rsidRDefault="009722D5" w:rsidP="005411BB">
            <w:pPr>
              <w:pStyle w:val="TAH"/>
              <w:keepNext w:val="0"/>
              <w:keepLines w:val="0"/>
              <w:rPr>
                <w:lang w:eastAsia="en-GB"/>
              </w:rPr>
            </w:pPr>
            <w:r w:rsidRPr="00E804C9">
              <w:rPr>
                <w:lang w:eastAsia="en-GB"/>
              </w:rPr>
              <w:t>NB-IoT</w:t>
            </w:r>
          </w:p>
        </w:tc>
        <w:tc>
          <w:tcPr>
            <w:tcW w:w="2552" w:type="dxa"/>
          </w:tcPr>
          <w:p w14:paraId="5635EE92" w14:textId="77777777" w:rsidR="009722D5" w:rsidRPr="00E804C9" w:rsidRDefault="009722D5" w:rsidP="005411BB">
            <w:pPr>
              <w:pStyle w:val="TAH"/>
              <w:keepNext w:val="0"/>
              <w:keepLines w:val="0"/>
              <w:rPr>
                <w:lang w:eastAsia="en-GB"/>
              </w:rPr>
            </w:pPr>
            <w:r w:rsidRPr="00E804C9">
              <w:rPr>
                <w:lang w:eastAsia="en-GB"/>
              </w:rPr>
              <w:t>Semantics description</w:t>
            </w:r>
          </w:p>
        </w:tc>
        <w:tc>
          <w:tcPr>
            <w:tcW w:w="708" w:type="dxa"/>
          </w:tcPr>
          <w:p w14:paraId="6E0E349F" w14:textId="77777777" w:rsidR="009722D5" w:rsidRPr="00E804C9" w:rsidRDefault="009722D5" w:rsidP="005411BB">
            <w:pPr>
              <w:pStyle w:val="TAH"/>
              <w:keepNext w:val="0"/>
              <w:keepLines w:val="0"/>
              <w:rPr>
                <w:lang w:eastAsia="en-GB"/>
              </w:rPr>
            </w:pPr>
            <w:r w:rsidRPr="00E804C9">
              <w:rPr>
                <w:lang w:eastAsia="en-GB"/>
              </w:rPr>
              <w:t>Ver</w:t>
            </w:r>
          </w:p>
        </w:tc>
      </w:tr>
      <w:tr w:rsidR="00E804C9" w:rsidRPr="00E804C9" w14:paraId="64BF6504" w14:textId="77777777" w:rsidTr="005411BB">
        <w:tc>
          <w:tcPr>
            <w:tcW w:w="3260" w:type="dxa"/>
          </w:tcPr>
          <w:p w14:paraId="1FAEB912" w14:textId="77777777" w:rsidR="009722D5" w:rsidRPr="00E804C9" w:rsidRDefault="009722D5" w:rsidP="005411BB">
            <w:pPr>
              <w:rPr>
                <w:lang w:eastAsia="en-GB"/>
              </w:rPr>
            </w:pPr>
            <w:r w:rsidRPr="00E804C9">
              <w:rPr>
                <w:lang w:eastAsia="en-GB"/>
              </w:rPr>
              <w:t>MAC main configuration</w:t>
            </w:r>
          </w:p>
        </w:tc>
        <w:tc>
          <w:tcPr>
            <w:tcW w:w="1418" w:type="dxa"/>
          </w:tcPr>
          <w:p w14:paraId="0CFEA223" w14:textId="77777777" w:rsidR="009722D5" w:rsidRPr="00E804C9" w:rsidRDefault="009722D5" w:rsidP="005411BB">
            <w:pPr>
              <w:rPr>
                <w:lang w:eastAsia="en-GB"/>
              </w:rPr>
            </w:pPr>
          </w:p>
        </w:tc>
        <w:tc>
          <w:tcPr>
            <w:tcW w:w="1417" w:type="dxa"/>
          </w:tcPr>
          <w:p w14:paraId="1F9ECDD7" w14:textId="77777777" w:rsidR="009722D5" w:rsidRPr="00E804C9" w:rsidRDefault="009722D5" w:rsidP="005411BB">
            <w:pPr>
              <w:rPr>
                <w:lang w:eastAsia="en-GB"/>
              </w:rPr>
            </w:pPr>
          </w:p>
        </w:tc>
        <w:tc>
          <w:tcPr>
            <w:tcW w:w="2552" w:type="dxa"/>
          </w:tcPr>
          <w:p w14:paraId="2A4B82A1" w14:textId="77777777" w:rsidR="009722D5" w:rsidRPr="00E804C9" w:rsidRDefault="009722D5" w:rsidP="005411BB">
            <w:pPr>
              <w:rPr>
                <w:lang w:eastAsia="en-GB"/>
              </w:rPr>
            </w:pPr>
          </w:p>
        </w:tc>
        <w:tc>
          <w:tcPr>
            <w:tcW w:w="708" w:type="dxa"/>
          </w:tcPr>
          <w:p w14:paraId="2DDF25F1" w14:textId="77777777" w:rsidR="009722D5" w:rsidRPr="00E804C9" w:rsidRDefault="009722D5" w:rsidP="005411BB">
            <w:pPr>
              <w:rPr>
                <w:lang w:eastAsia="en-GB"/>
              </w:rPr>
            </w:pPr>
          </w:p>
        </w:tc>
      </w:tr>
      <w:tr w:rsidR="00E804C9" w:rsidRPr="00E804C9" w14:paraId="50A972CD" w14:textId="77777777" w:rsidTr="005411BB">
        <w:tc>
          <w:tcPr>
            <w:tcW w:w="3260" w:type="dxa"/>
          </w:tcPr>
          <w:p w14:paraId="1D933BD2" w14:textId="77777777" w:rsidR="009722D5" w:rsidRPr="00E804C9" w:rsidRDefault="009722D5" w:rsidP="005411BB">
            <w:pPr>
              <w:rPr>
                <w:i/>
                <w:lang w:eastAsia="en-GB"/>
              </w:rPr>
            </w:pPr>
            <w:r w:rsidRPr="00E804C9">
              <w:rPr>
                <w:i/>
                <w:lang w:eastAsia="en-GB"/>
              </w:rPr>
              <w:t>maxHARQ-tx</w:t>
            </w:r>
          </w:p>
        </w:tc>
        <w:tc>
          <w:tcPr>
            <w:tcW w:w="1418" w:type="dxa"/>
          </w:tcPr>
          <w:p w14:paraId="346ABA50" w14:textId="77777777" w:rsidR="009722D5" w:rsidRPr="00E804C9" w:rsidRDefault="009722D5" w:rsidP="005411BB">
            <w:pPr>
              <w:rPr>
                <w:lang w:eastAsia="en-GB"/>
              </w:rPr>
            </w:pPr>
            <w:r w:rsidRPr="00E804C9">
              <w:rPr>
                <w:lang w:eastAsia="en-GB"/>
              </w:rPr>
              <w:t>n5</w:t>
            </w:r>
          </w:p>
        </w:tc>
        <w:tc>
          <w:tcPr>
            <w:tcW w:w="1417" w:type="dxa"/>
          </w:tcPr>
          <w:p w14:paraId="7D7A4C6D" w14:textId="77777777" w:rsidR="009722D5" w:rsidRPr="00E804C9" w:rsidRDefault="009722D5" w:rsidP="005411BB">
            <w:pPr>
              <w:rPr>
                <w:lang w:eastAsia="en-GB"/>
              </w:rPr>
            </w:pPr>
            <w:r w:rsidRPr="00E804C9">
              <w:rPr>
                <w:lang w:eastAsia="en-GB"/>
              </w:rPr>
              <w:t>N/A</w:t>
            </w:r>
          </w:p>
        </w:tc>
        <w:tc>
          <w:tcPr>
            <w:tcW w:w="2552" w:type="dxa"/>
          </w:tcPr>
          <w:p w14:paraId="57D2E8BC" w14:textId="77777777" w:rsidR="009722D5" w:rsidRPr="00E804C9" w:rsidRDefault="009722D5" w:rsidP="005411BB">
            <w:pPr>
              <w:rPr>
                <w:lang w:eastAsia="en-GB"/>
              </w:rPr>
            </w:pPr>
          </w:p>
        </w:tc>
        <w:tc>
          <w:tcPr>
            <w:tcW w:w="708" w:type="dxa"/>
          </w:tcPr>
          <w:p w14:paraId="513746F1" w14:textId="77777777" w:rsidR="009722D5" w:rsidRPr="00E804C9" w:rsidRDefault="009722D5" w:rsidP="005411BB">
            <w:pPr>
              <w:rPr>
                <w:lang w:eastAsia="en-GB"/>
              </w:rPr>
            </w:pPr>
          </w:p>
        </w:tc>
      </w:tr>
      <w:tr w:rsidR="00E804C9" w:rsidRPr="00E804C9" w14:paraId="097BF48E" w14:textId="77777777" w:rsidTr="005411BB">
        <w:tc>
          <w:tcPr>
            <w:tcW w:w="3260" w:type="dxa"/>
          </w:tcPr>
          <w:p w14:paraId="0FA607DB" w14:textId="77777777" w:rsidR="009722D5" w:rsidRPr="00E804C9" w:rsidRDefault="009722D5" w:rsidP="005411BB">
            <w:pPr>
              <w:rPr>
                <w:i/>
                <w:lang w:eastAsia="en-GB"/>
              </w:rPr>
            </w:pPr>
            <w:r w:rsidRPr="00E804C9">
              <w:rPr>
                <w:i/>
                <w:lang w:eastAsia="en-GB"/>
              </w:rPr>
              <w:t>periodicBSR-Timer</w:t>
            </w:r>
          </w:p>
        </w:tc>
        <w:tc>
          <w:tcPr>
            <w:tcW w:w="1418" w:type="dxa"/>
          </w:tcPr>
          <w:p w14:paraId="6F8806D1" w14:textId="77777777" w:rsidR="009722D5" w:rsidRPr="00E804C9" w:rsidRDefault="009722D5" w:rsidP="005411BB">
            <w:pPr>
              <w:rPr>
                <w:lang w:eastAsia="en-GB"/>
              </w:rPr>
            </w:pPr>
            <w:r w:rsidRPr="00E804C9">
              <w:rPr>
                <w:lang w:eastAsia="en-GB"/>
              </w:rPr>
              <w:t>infinity</w:t>
            </w:r>
          </w:p>
        </w:tc>
        <w:tc>
          <w:tcPr>
            <w:tcW w:w="1417" w:type="dxa"/>
          </w:tcPr>
          <w:p w14:paraId="507A6AD9" w14:textId="77777777" w:rsidR="009722D5" w:rsidRPr="00E804C9" w:rsidRDefault="009722D5" w:rsidP="005411BB">
            <w:pPr>
              <w:rPr>
                <w:lang w:eastAsia="en-GB"/>
              </w:rPr>
            </w:pPr>
            <w:r w:rsidRPr="00E804C9">
              <w:rPr>
                <w:lang w:eastAsia="en-GB"/>
              </w:rPr>
              <w:t>pp8</w:t>
            </w:r>
          </w:p>
        </w:tc>
        <w:tc>
          <w:tcPr>
            <w:tcW w:w="2552" w:type="dxa"/>
          </w:tcPr>
          <w:p w14:paraId="0361E878" w14:textId="77777777" w:rsidR="009722D5" w:rsidRPr="00E804C9" w:rsidRDefault="009722D5" w:rsidP="005411BB">
            <w:pPr>
              <w:rPr>
                <w:lang w:eastAsia="en-GB"/>
              </w:rPr>
            </w:pPr>
          </w:p>
        </w:tc>
        <w:tc>
          <w:tcPr>
            <w:tcW w:w="708" w:type="dxa"/>
          </w:tcPr>
          <w:p w14:paraId="5E1FEAB4" w14:textId="77777777" w:rsidR="009722D5" w:rsidRPr="00E804C9" w:rsidRDefault="009722D5" w:rsidP="005411BB">
            <w:pPr>
              <w:rPr>
                <w:lang w:eastAsia="en-GB"/>
              </w:rPr>
            </w:pPr>
          </w:p>
        </w:tc>
      </w:tr>
      <w:tr w:rsidR="00E804C9" w:rsidRPr="00E804C9" w14:paraId="7EB917F5" w14:textId="77777777" w:rsidTr="005411BB">
        <w:tc>
          <w:tcPr>
            <w:tcW w:w="3260" w:type="dxa"/>
          </w:tcPr>
          <w:p w14:paraId="7361940B" w14:textId="77777777" w:rsidR="009722D5" w:rsidRPr="00E804C9" w:rsidRDefault="009722D5" w:rsidP="005411BB">
            <w:pPr>
              <w:rPr>
                <w:i/>
                <w:lang w:eastAsia="en-GB"/>
              </w:rPr>
            </w:pPr>
            <w:r w:rsidRPr="00E804C9">
              <w:rPr>
                <w:i/>
                <w:lang w:eastAsia="en-GB"/>
              </w:rPr>
              <w:t>retxBSR-Timer</w:t>
            </w:r>
          </w:p>
        </w:tc>
        <w:tc>
          <w:tcPr>
            <w:tcW w:w="1418" w:type="dxa"/>
          </w:tcPr>
          <w:p w14:paraId="01796D80" w14:textId="77777777" w:rsidR="009722D5" w:rsidRPr="00E804C9" w:rsidRDefault="009722D5" w:rsidP="005411BB">
            <w:pPr>
              <w:rPr>
                <w:lang w:eastAsia="en-GB"/>
              </w:rPr>
            </w:pPr>
            <w:r w:rsidRPr="00E804C9">
              <w:rPr>
                <w:lang w:eastAsia="en-GB"/>
              </w:rPr>
              <w:t>sf2560</w:t>
            </w:r>
          </w:p>
        </w:tc>
        <w:tc>
          <w:tcPr>
            <w:tcW w:w="1417" w:type="dxa"/>
          </w:tcPr>
          <w:p w14:paraId="2A6A7296" w14:textId="77777777" w:rsidR="009722D5" w:rsidRPr="00E804C9" w:rsidRDefault="009722D5" w:rsidP="005411BB">
            <w:pPr>
              <w:rPr>
                <w:lang w:eastAsia="en-GB"/>
              </w:rPr>
            </w:pPr>
            <w:r w:rsidRPr="00E804C9">
              <w:rPr>
                <w:lang w:eastAsia="en-GB"/>
              </w:rPr>
              <w:t>infinity</w:t>
            </w:r>
          </w:p>
        </w:tc>
        <w:tc>
          <w:tcPr>
            <w:tcW w:w="2552" w:type="dxa"/>
          </w:tcPr>
          <w:p w14:paraId="50BAA8FA" w14:textId="77777777" w:rsidR="009722D5" w:rsidRPr="00E804C9" w:rsidRDefault="009722D5" w:rsidP="005411BB">
            <w:pPr>
              <w:rPr>
                <w:lang w:eastAsia="en-GB"/>
              </w:rPr>
            </w:pPr>
          </w:p>
        </w:tc>
        <w:tc>
          <w:tcPr>
            <w:tcW w:w="708" w:type="dxa"/>
          </w:tcPr>
          <w:p w14:paraId="23F164EA" w14:textId="77777777" w:rsidR="009722D5" w:rsidRPr="00E804C9" w:rsidRDefault="009722D5" w:rsidP="005411BB">
            <w:pPr>
              <w:rPr>
                <w:lang w:eastAsia="en-GB"/>
              </w:rPr>
            </w:pPr>
          </w:p>
        </w:tc>
      </w:tr>
      <w:tr w:rsidR="00E804C9" w:rsidRPr="00E804C9" w14:paraId="2146C2A5" w14:textId="77777777" w:rsidTr="005411BB">
        <w:tc>
          <w:tcPr>
            <w:tcW w:w="3260" w:type="dxa"/>
          </w:tcPr>
          <w:p w14:paraId="1DD8FFA0" w14:textId="77777777" w:rsidR="009722D5" w:rsidRPr="00E804C9" w:rsidRDefault="009722D5" w:rsidP="005411BB">
            <w:pPr>
              <w:rPr>
                <w:i/>
                <w:lang w:eastAsia="en-GB"/>
              </w:rPr>
            </w:pPr>
            <w:r w:rsidRPr="00E804C9">
              <w:rPr>
                <w:i/>
                <w:lang w:eastAsia="en-GB"/>
              </w:rPr>
              <w:t>ttiBundling</w:t>
            </w:r>
          </w:p>
        </w:tc>
        <w:tc>
          <w:tcPr>
            <w:tcW w:w="1418" w:type="dxa"/>
          </w:tcPr>
          <w:p w14:paraId="28D36D13" w14:textId="77777777" w:rsidR="009722D5" w:rsidRPr="00E804C9" w:rsidRDefault="009722D5" w:rsidP="005411BB">
            <w:pPr>
              <w:rPr>
                <w:lang w:eastAsia="en-GB"/>
              </w:rPr>
            </w:pPr>
            <w:r w:rsidRPr="00E804C9">
              <w:rPr>
                <w:lang w:eastAsia="en-GB"/>
              </w:rPr>
              <w:t>FALSE</w:t>
            </w:r>
          </w:p>
        </w:tc>
        <w:tc>
          <w:tcPr>
            <w:tcW w:w="1417" w:type="dxa"/>
          </w:tcPr>
          <w:p w14:paraId="520C4479" w14:textId="77777777" w:rsidR="009722D5" w:rsidRPr="00E804C9" w:rsidRDefault="009722D5" w:rsidP="005411BB">
            <w:pPr>
              <w:rPr>
                <w:lang w:eastAsia="en-GB"/>
              </w:rPr>
            </w:pPr>
            <w:r w:rsidRPr="00E804C9">
              <w:rPr>
                <w:lang w:eastAsia="en-GB"/>
              </w:rPr>
              <w:t>N/A</w:t>
            </w:r>
          </w:p>
        </w:tc>
        <w:tc>
          <w:tcPr>
            <w:tcW w:w="2552" w:type="dxa"/>
          </w:tcPr>
          <w:p w14:paraId="3BABB63E" w14:textId="77777777" w:rsidR="009722D5" w:rsidRPr="00E804C9" w:rsidRDefault="009722D5" w:rsidP="005411BB">
            <w:pPr>
              <w:rPr>
                <w:lang w:eastAsia="en-GB"/>
              </w:rPr>
            </w:pPr>
          </w:p>
        </w:tc>
        <w:tc>
          <w:tcPr>
            <w:tcW w:w="708" w:type="dxa"/>
          </w:tcPr>
          <w:p w14:paraId="457B2BA9" w14:textId="77777777" w:rsidR="009722D5" w:rsidRPr="00E804C9" w:rsidRDefault="009722D5" w:rsidP="005411BB">
            <w:pPr>
              <w:rPr>
                <w:lang w:eastAsia="en-GB"/>
              </w:rPr>
            </w:pPr>
          </w:p>
        </w:tc>
      </w:tr>
      <w:tr w:rsidR="00E804C9" w:rsidRPr="00E804C9" w14:paraId="5279A655" w14:textId="77777777" w:rsidTr="005411BB">
        <w:tc>
          <w:tcPr>
            <w:tcW w:w="3260" w:type="dxa"/>
          </w:tcPr>
          <w:p w14:paraId="32A5FC06" w14:textId="77777777" w:rsidR="009722D5" w:rsidRPr="00E804C9" w:rsidRDefault="009722D5" w:rsidP="005411BB">
            <w:pPr>
              <w:rPr>
                <w:i/>
                <w:lang w:eastAsia="en-GB"/>
              </w:rPr>
            </w:pPr>
            <w:r w:rsidRPr="00E804C9">
              <w:rPr>
                <w:i/>
                <w:lang w:eastAsia="en-GB"/>
              </w:rPr>
              <w:t>drx-Config</w:t>
            </w:r>
          </w:p>
        </w:tc>
        <w:tc>
          <w:tcPr>
            <w:tcW w:w="1418" w:type="dxa"/>
          </w:tcPr>
          <w:p w14:paraId="24C241FB" w14:textId="77777777" w:rsidR="009722D5" w:rsidRPr="00E804C9" w:rsidRDefault="009722D5" w:rsidP="005411BB">
            <w:pPr>
              <w:rPr>
                <w:lang w:eastAsia="en-GB"/>
              </w:rPr>
            </w:pPr>
            <w:bookmarkStart w:id="13692" w:name="OLE_LINK95"/>
            <w:bookmarkStart w:id="13693" w:name="OLE_LINK96"/>
            <w:r w:rsidRPr="00E804C9">
              <w:rPr>
                <w:lang w:eastAsia="en-GB"/>
              </w:rPr>
              <w:t>release</w:t>
            </w:r>
            <w:bookmarkEnd w:id="13692"/>
            <w:bookmarkEnd w:id="13693"/>
          </w:p>
        </w:tc>
        <w:tc>
          <w:tcPr>
            <w:tcW w:w="1417" w:type="dxa"/>
          </w:tcPr>
          <w:p w14:paraId="4B69FED1" w14:textId="77777777" w:rsidR="009722D5" w:rsidRPr="00E804C9" w:rsidRDefault="009722D5" w:rsidP="005411BB">
            <w:pPr>
              <w:rPr>
                <w:lang w:eastAsia="en-GB"/>
              </w:rPr>
            </w:pPr>
            <w:r w:rsidRPr="00E804C9">
              <w:rPr>
                <w:lang w:eastAsia="en-GB"/>
              </w:rPr>
              <w:t>N/A</w:t>
            </w:r>
          </w:p>
        </w:tc>
        <w:tc>
          <w:tcPr>
            <w:tcW w:w="2552" w:type="dxa"/>
          </w:tcPr>
          <w:p w14:paraId="3C618074" w14:textId="77777777" w:rsidR="009722D5" w:rsidRPr="00E804C9" w:rsidRDefault="009722D5" w:rsidP="005411BB">
            <w:pPr>
              <w:rPr>
                <w:lang w:eastAsia="en-GB"/>
              </w:rPr>
            </w:pPr>
          </w:p>
        </w:tc>
        <w:tc>
          <w:tcPr>
            <w:tcW w:w="708" w:type="dxa"/>
          </w:tcPr>
          <w:p w14:paraId="0389A488" w14:textId="77777777" w:rsidR="009722D5" w:rsidRPr="00E804C9" w:rsidRDefault="009722D5" w:rsidP="005411BB">
            <w:pPr>
              <w:rPr>
                <w:lang w:eastAsia="en-GB"/>
              </w:rPr>
            </w:pPr>
          </w:p>
        </w:tc>
      </w:tr>
      <w:tr w:rsidR="009722D5" w:rsidRPr="00E804C9" w14:paraId="0F94A111" w14:textId="77777777" w:rsidTr="005411BB">
        <w:tc>
          <w:tcPr>
            <w:tcW w:w="3260" w:type="dxa"/>
          </w:tcPr>
          <w:p w14:paraId="1FEEFC2C" w14:textId="77777777" w:rsidR="009722D5" w:rsidRPr="00E804C9" w:rsidRDefault="009722D5" w:rsidP="005411BB">
            <w:pPr>
              <w:rPr>
                <w:i/>
                <w:lang w:eastAsia="en-GB"/>
              </w:rPr>
            </w:pPr>
            <w:r w:rsidRPr="00E804C9">
              <w:rPr>
                <w:i/>
                <w:lang w:eastAsia="en-GB"/>
              </w:rPr>
              <w:t>phr-Config</w:t>
            </w:r>
          </w:p>
        </w:tc>
        <w:tc>
          <w:tcPr>
            <w:tcW w:w="1418" w:type="dxa"/>
          </w:tcPr>
          <w:p w14:paraId="2E4CF00A" w14:textId="77777777" w:rsidR="009722D5" w:rsidRPr="00E804C9" w:rsidDel="003E4468" w:rsidRDefault="009722D5" w:rsidP="005411BB">
            <w:pPr>
              <w:rPr>
                <w:lang w:eastAsia="en-GB"/>
              </w:rPr>
            </w:pPr>
            <w:r w:rsidRPr="00E804C9">
              <w:rPr>
                <w:lang w:eastAsia="en-GB"/>
              </w:rPr>
              <w:t>release</w:t>
            </w:r>
          </w:p>
        </w:tc>
        <w:tc>
          <w:tcPr>
            <w:tcW w:w="1417" w:type="dxa"/>
          </w:tcPr>
          <w:p w14:paraId="58A1711E" w14:textId="77777777" w:rsidR="009722D5" w:rsidRPr="00E804C9" w:rsidRDefault="009722D5" w:rsidP="005411BB">
            <w:pPr>
              <w:rPr>
                <w:lang w:eastAsia="en-GB"/>
              </w:rPr>
            </w:pPr>
            <w:r w:rsidRPr="00E804C9">
              <w:rPr>
                <w:lang w:eastAsia="en-GB"/>
              </w:rPr>
              <w:t>N/A</w:t>
            </w:r>
          </w:p>
        </w:tc>
        <w:tc>
          <w:tcPr>
            <w:tcW w:w="2552" w:type="dxa"/>
          </w:tcPr>
          <w:p w14:paraId="447D82A9" w14:textId="77777777" w:rsidR="009722D5" w:rsidRPr="00E804C9" w:rsidRDefault="009722D5" w:rsidP="005411BB">
            <w:pPr>
              <w:rPr>
                <w:lang w:eastAsia="en-GB"/>
              </w:rPr>
            </w:pPr>
          </w:p>
        </w:tc>
        <w:tc>
          <w:tcPr>
            <w:tcW w:w="708" w:type="dxa"/>
          </w:tcPr>
          <w:p w14:paraId="1E0A636A" w14:textId="77777777" w:rsidR="009722D5" w:rsidRPr="00E804C9" w:rsidRDefault="009722D5" w:rsidP="005411BB">
            <w:pPr>
              <w:rPr>
                <w:lang w:eastAsia="en-GB"/>
              </w:rPr>
            </w:pPr>
          </w:p>
        </w:tc>
      </w:tr>
    </w:tbl>
    <w:p w14:paraId="53F3CE8F" w14:textId="77777777" w:rsidR="009722D5" w:rsidRPr="00E804C9" w:rsidRDefault="009722D5" w:rsidP="009722D5">
      <w:pPr>
        <w:rPr>
          <w:rFonts w:ascii="Arial" w:eastAsia="SimSun" w:hAnsi="Arial" w:cs="Arial"/>
          <w:kern w:val="2"/>
          <w:lang w:eastAsia="ko-KR"/>
        </w:rPr>
      </w:pPr>
    </w:p>
    <w:p w14:paraId="4B48256E" w14:textId="77777777" w:rsidR="009722D5" w:rsidRPr="00E804C9" w:rsidRDefault="009722D5" w:rsidP="009722D5">
      <w:pPr>
        <w:pStyle w:val="Heading3"/>
        <w:ind w:left="0" w:firstLine="0"/>
      </w:pPr>
      <w:bookmarkStart w:id="13694" w:name="_Toc20487708"/>
      <w:bookmarkStart w:id="13695" w:name="_Toc29343015"/>
      <w:bookmarkStart w:id="13696" w:name="_Toc29344154"/>
      <w:bookmarkStart w:id="13697" w:name="_Toc36567420"/>
      <w:bookmarkStart w:id="13698" w:name="_Toc36810884"/>
      <w:bookmarkStart w:id="13699" w:name="_Toc36847248"/>
      <w:bookmarkStart w:id="13700" w:name="_Toc36939901"/>
      <w:bookmarkStart w:id="13701" w:name="_Toc37082881"/>
      <w:bookmarkStart w:id="13702" w:name="_Toc46481523"/>
      <w:bookmarkStart w:id="13703" w:name="_Toc46482757"/>
      <w:bookmarkStart w:id="13704" w:name="_Toc46483991"/>
      <w:bookmarkStart w:id="13705" w:name="_Toc171495683"/>
      <w:r w:rsidRPr="00E804C9">
        <w:t>9.2.3</w:t>
      </w:r>
      <w:r w:rsidRPr="00E804C9">
        <w:tab/>
        <w:t>Default semi-persistent scheduling configuration</w:t>
      </w:r>
      <w:bookmarkEnd w:id="13694"/>
      <w:bookmarkEnd w:id="13695"/>
      <w:bookmarkEnd w:id="13696"/>
      <w:bookmarkEnd w:id="13697"/>
      <w:bookmarkEnd w:id="13698"/>
      <w:bookmarkEnd w:id="13699"/>
      <w:bookmarkEnd w:id="13700"/>
      <w:bookmarkEnd w:id="13701"/>
      <w:bookmarkEnd w:id="13702"/>
      <w:bookmarkEnd w:id="13703"/>
      <w:bookmarkEnd w:id="13704"/>
      <w:bookmarkEnd w:id="13705"/>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E804C9" w14:paraId="2B67202C" w14:textId="77777777" w:rsidTr="005411BB">
        <w:tc>
          <w:tcPr>
            <w:tcW w:w="3260" w:type="dxa"/>
          </w:tcPr>
          <w:p w14:paraId="29D0D2DD" w14:textId="77777777" w:rsidR="009722D5" w:rsidRPr="00E804C9" w:rsidRDefault="009722D5" w:rsidP="005411BB">
            <w:pPr>
              <w:rPr>
                <w:iCs/>
                <w:lang w:eastAsia="en-GB"/>
              </w:rPr>
            </w:pPr>
            <w:r w:rsidRPr="00E804C9">
              <w:rPr>
                <w:iCs/>
                <w:lang w:eastAsia="en-GB"/>
              </w:rPr>
              <w:t>SPS-Config</w:t>
            </w:r>
          </w:p>
          <w:p w14:paraId="4B364353" w14:textId="77777777" w:rsidR="009722D5" w:rsidRPr="00E804C9" w:rsidRDefault="009722D5" w:rsidP="005411BB">
            <w:pPr>
              <w:rPr>
                <w:i/>
                <w:lang w:eastAsia="en-GB"/>
              </w:rPr>
            </w:pPr>
            <w:r w:rsidRPr="00E804C9">
              <w:rPr>
                <w:iCs/>
                <w:lang w:eastAsia="en-GB"/>
              </w:rPr>
              <w:t>&gt;</w:t>
            </w:r>
            <w:r w:rsidRPr="00E804C9">
              <w:rPr>
                <w:i/>
                <w:lang w:eastAsia="en-GB"/>
              </w:rPr>
              <w:t>sps-ConfigDL</w:t>
            </w:r>
          </w:p>
          <w:p w14:paraId="7BC19539" w14:textId="77777777" w:rsidR="009722D5" w:rsidRPr="00E804C9" w:rsidRDefault="009722D5" w:rsidP="005411BB">
            <w:pPr>
              <w:rPr>
                <w:iCs/>
                <w:lang w:eastAsia="en-GB"/>
              </w:rPr>
            </w:pPr>
            <w:r w:rsidRPr="00E804C9">
              <w:rPr>
                <w:i/>
                <w:iCs/>
                <w:lang w:eastAsia="en-GB"/>
              </w:rPr>
              <w:t>&gt;sps-ConfigUL</w:t>
            </w:r>
          </w:p>
        </w:tc>
        <w:tc>
          <w:tcPr>
            <w:tcW w:w="1985" w:type="dxa"/>
          </w:tcPr>
          <w:p w14:paraId="4C86B640" w14:textId="77777777" w:rsidR="009722D5" w:rsidRPr="00E804C9" w:rsidRDefault="009722D5" w:rsidP="005411BB">
            <w:pPr>
              <w:rPr>
                <w:lang w:eastAsia="en-GB"/>
              </w:rPr>
            </w:pPr>
          </w:p>
          <w:p w14:paraId="670A898B" w14:textId="77777777" w:rsidR="009722D5" w:rsidRPr="00E804C9" w:rsidRDefault="009722D5" w:rsidP="005411BB">
            <w:pPr>
              <w:rPr>
                <w:lang w:eastAsia="en-GB"/>
              </w:rPr>
            </w:pPr>
            <w:r w:rsidRPr="00E804C9">
              <w:rPr>
                <w:lang w:eastAsia="en-GB"/>
              </w:rPr>
              <w:t>release</w:t>
            </w:r>
          </w:p>
          <w:p w14:paraId="1A4B809A" w14:textId="77777777" w:rsidR="009722D5" w:rsidRPr="00E804C9" w:rsidRDefault="009722D5" w:rsidP="005411BB">
            <w:pPr>
              <w:rPr>
                <w:lang w:eastAsia="en-GB"/>
              </w:rPr>
            </w:pPr>
            <w:r w:rsidRPr="00E804C9">
              <w:rPr>
                <w:lang w:eastAsia="en-GB"/>
              </w:rPr>
              <w:t>release</w:t>
            </w:r>
          </w:p>
        </w:tc>
        <w:tc>
          <w:tcPr>
            <w:tcW w:w="3402" w:type="dxa"/>
          </w:tcPr>
          <w:p w14:paraId="5D914506" w14:textId="77777777" w:rsidR="009722D5" w:rsidRPr="00E804C9" w:rsidRDefault="009722D5" w:rsidP="005411BB">
            <w:pPr>
              <w:rPr>
                <w:lang w:eastAsia="en-GB"/>
              </w:rPr>
            </w:pPr>
          </w:p>
        </w:tc>
        <w:tc>
          <w:tcPr>
            <w:tcW w:w="708" w:type="dxa"/>
          </w:tcPr>
          <w:p w14:paraId="2911D00C" w14:textId="77777777" w:rsidR="009722D5" w:rsidRPr="00E804C9" w:rsidRDefault="009722D5" w:rsidP="005411BB">
            <w:pPr>
              <w:rPr>
                <w:lang w:eastAsia="en-GB"/>
              </w:rPr>
            </w:pPr>
          </w:p>
        </w:tc>
      </w:tr>
    </w:tbl>
    <w:p w14:paraId="2E49FA39" w14:textId="77777777" w:rsidR="009722D5" w:rsidRPr="00E804C9" w:rsidRDefault="009722D5" w:rsidP="009722D5"/>
    <w:p w14:paraId="6711260F" w14:textId="77777777" w:rsidR="009722D5" w:rsidRPr="00E804C9" w:rsidRDefault="009722D5" w:rsidP="009722D5">
      <w:pPr>
        <w:pStyle w:val="Heading3"/>
      </w:pPr>
      <w:bookmarkStart w:id="13706" w:name="_Toc20487709"/>
      <w:bookmarkStart w:id="13707" w:name="_Toc29343016"/>
      <w:bookmarkStart w:id="13708" w:name="_Toc29344155"/>
      <w:bookmarkStart w:id="13709" w:name="_Toc36567421"/>
      <w:bookmarkStart w:id="13710" w:name="_Toc36810885"/>
      <w:bookmarkStart w:id="13711" w:name="_Toc36847249"/>
      <w:bookmarkStart w:id="13712" w:name="_Toc36939902"/>
      <w:bookmarkStart w:id="13713" w:name="_Toc37082882"/>
      <w:bookmarkStart w:id="13714" w:name="_Toc46481524"/>
      <w:bookmarkStart w:id="13715" w:name="_Toc46482758"/>
      <w:bookmarkStart w:id="13716" w:name="_Toc46483992"/>
      <w:bookmarkStart w:id="13717" w:name="_Toc171495684"/>
      <w:r w:rsidRPr="00E804C9">
        <w:t>9.2.4</w:t>
      </w:r>
      <w:bookmarkEnd w:id="13690"/>
      <w:bookmarkEnd w:id="13691"/>
      <w:r w:rsidRPr="00E804C9">
        <w:tab/>
        <w:t>Default physical channel configuration</w:t>
      </w:r>
      <w:bookmarkEnd w:id="13706"/>
      <w:bookmarkEnd w:id="13707"/>
      <w:bookmarkEnd w:id="13708"/>
      <w:bookmarkEnd w:id="13709"/>
      <w:bookmarkEnd w:id="13710"/>
      <w:bookmarkEnd w:id="13711"/>
      <w:bookmarkEnd w:id="13712"/>
      <w:bookmarkEnd w:id="13713"/>
      <w:bookmarkEnd w:id="13714"/>
      <w:bookmarkEnd w:id="13715"/>
      <w:bookmarkEnd w:id="13716"/>
      <w:bookmarkEnd w:id="13717"/>
    </w:p>
    <w:p w14:paraId="17EE06FC" w14:textId="77777777" w:rsidR="009722D5" w:rsidRPr="00E804C9" w:rsidRDefault="009722D5" w:rsidP="009722D5">
      <w:pPr>
        <w:rPr>
          <w:rFonts w:ascii="Arial" w:eastAsia="SimSun" w:hAnsi="Arial" w:cs="Arial"/>
          <w:kern w:val="2"/>
          <w:lang w:eastAsia="ko-KR"/>
        </w:rPr>
      </w:pPr>
      <w:r w:rsidRPr="00E804C9">
        <w:rPr>
          <w:rFonts w:ascii="Arial" w:eastAsia="SimSun" w:hAnsi="Arial" w:cs="Arial"/>
          <w:kern w:val="2"/>
          <w:lang w:eastAsia="ko-KR"/>
        </w:rPr>
        <w:t>Parameters</w:t>
      </w:r>
      <w:r w:rsidRPr="00E804C9">
        <w:rPr>
          <w:rFonts w:ascii="Arial" w:hAnsi="Arial" w:cs="Arial"/>
          <w:kern w:val="2"/>
          <w:lang w:eastAsia="ko-KR"/>
        </w:rPr>
        <w:t xml:space="preserve"> (not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E804C9" w:rsidRPr="00E804C9" w14:paraId="59BCD9CE" w14:textId="77777777" w:rsidTr="005411BB">
        <w:trPr>
          <w:tblHeader/>
        </w:trPr>
        <w:tc>
          <w:tcPr>
            <w:tcW w:w="3260" w:type="dxa"/>
          </w:tcPr>
          <w:p w14:paraId="218EBCDA" w14:textId="77777777" w:rsidR="009722D5" w:rsidRPr="00E804C9" w:rsidRDefault="009722D5" w:rsidP="005411BB">
            <w:pPr>
              <w:pStyle w:val="TAH"/>
              <w:keepNext w:val="0"/>
              <w:keepLines w:val="0"/>
              <w:rPr>
                <w:lang w:eastAsia="en-GB"/>
              </w:rPr>
            </w:pPr>
            <w:r w:rsidRPr="00E804C9">
              <w:rPr>
                <w:lang w:eastAsia="en-GB"/>
              </w:rPr>
              <w:t>Name</w:t>
            </w:r>
          </w:p>
        </w:tc>
        <w:tc>
          <w:tcPr>
            <w:tcW w:w="1985" w:type="dxa"/>
          </w:tcPr>
          <w:p w14:paraId="7BEFBFB9" w14:textId="77777777" w:rsidR="009722D5" w:rsidRPr="00E804C9" w:rsidRDefault="009722D5" w:rsidP="005411BB">
            <w:pPr>
              <w:pStyle w:val="TAH"/>
              <w:keepNext w:val="0"/>
              <w:keepLines w:val="0"/>
              <w:rPr>
                <w:lang w:eastAsia="en-GB"/>
              </w:rPr>
            </w:pPr>
            <w:r w:rsidRPr="00E804C9">
              <w:rPr>
                <w:lang w:eastAsia="en-GB"/>
              </w:rPr>
              <w:t>Value</w:t>
            </w:r>
          </w:p>
        </w:tc>
        <w:tc>
          <w:tcPr>
            <w:tcW w:w="3402" w:type="dxa"/>
          </w:tcPr>
          <w:p w14:paraId="379B15D1" w14:textId="77777777" w:rsidR="009722D5" w:rsidRPr="00E804C9" w:rsidRDefault="009722D5" w:rsidP="005411BB">
            <w:pPr>
              <w:pStyle w:val="TAH"/>
              <w:keepNext w:val="0"/>
              <w:keepLines w:val="0"/>
              <w:rPr>
                <w:lang w:eastAsia="en-GB"/>
              </w:rPr>
            </w:pPr>
            <w:r w:rsidRPr="00E804C9">
              <w:rPr>
                <w:lang w:eastAsia="en-GB"/>
              </w:rPr>
              <w:t>Semantics description</w:t>
            </w:r>
          </w:p>
        </w:tc>
        <w:tc>
          <w:tcPr>
            <w:tcW w:w="708" w:type="dxa"/>
          </w:tcPr>
          <w:p w14:paraId="53A0C545" w14:textId="77777777" w:rsidR="009722D5" w:rsidRPr="00E804C9" w:rsidRDefault="009722D5" w:rsidP="005411BB">
            <w:pPr>
              <w:pStyle w:val="TAH"/>
              <w:keepNext w:val="0"/>
              <w:keepLines w:val="0"/>
              <w:rPr>
                <w:lang w:eastAsia="en-GB"/>
              </w:rPr>
            </w:pPr>
            <w:r w:rsidRPr="00E804C9">
              <w:rPr>
                <w:lang w:eastAsia="en-GB"/>
              </w:rPr>
              <w:t>Ver</w:t>
            </w:r>
          </w:p>
        </w:tc>
      </w:tr>
      <w:tr w:rsidR="00E804C9" w:rsidRPr="00E804C9" w14:paraId="1ACB27E9" w14:textId="77777777" w:rsidTr="005411BB">
        <w:tc>
          <w:tcPr>
            <w:tcW w:w="3260" w:type="dxa"/>
          </w:tcPr>
          <w:p w14:paraId="3CFCA9B3" w14:textId="77777777" w:rsidR="009722D5" w:rsidRPr="00E804C9" w:rsidRDefault="009722D5" w:rsidP="005411BB">
            <w:pPr>
              <w:rPr>
                <w:i/>
                <w:iCs/>
                <w:lang w:eastAsia="en-GB"/>
              </w:rPr>
            </w:pPr>
            <w:r w:rsidRPr="00E804C9">
              <w:rPr>
                <w:i/>
                <w:iCs/>
                <w:lang w:eastAsia="en-GB"/>
              </w:rPr>
              <w:t>PDSCH-ConfigDedicated</w:t>
            </w:r>
          </w:p>
          <w:p w14:paraId="44070727" w14:textId="77777777" w:rsidR="009722D5" w:rsidRPr="00E804C9" w:rsidRDefault="009722D5" w:rsidP="005411BB">
            <w:pPr>
              <w:rPr>
                <w:i/>
                <w:iCs/>
                <w:lang w:eastAsia="en-GB"/>
              </w:rPr>
            </w:pPr>
            <w:r w:rsidRPr="00E804C9">
              <w:rPr>
                <w:i/>
                <w:lang w:eastAsia="en-GB"/>
              </w:rPr>
              <w:t>&gt;p-a</w:t>
            </w:r>
          </w:p>
        </w:tc>
        <w:tc>
          <w:tcPr>
            <w:tcW w:w="1985" w:type="dxa"/>
          </w:tcPr>
          <w:p w14:paraId="5CAA35D0" w14:textId="77777777" w:rsidR="009722D5" w:rsidRPr="00E804C9" w:rsidRDefault="009722D5" w:rsidP="005411BB">
            <w:pPr>
              <w:rPr>
                <w:lang w:eastAsia="en-GB"/>
              </w:rPr>
            </w:pPr>
          </w:p>
          <w:p w14:paraId="08DF53D1" w14:textId="77777777" w:rsidR="009722D5" w:rsidRPr="00E804C9" w:rsidRDefault="009722D5" w:rsidP="005411BB">
            <w:pPr>
              <w:rPr>
                <w:lang w:eastAsia="en-GB"/>
              </w:rPr>
            </w:pPr>
            <w:r w:rsidRPr="00E804C9">
              <w:rPr>
                <w:lang w:eastAsia="en-GB"/>
              </w:rPr>
              <w:t>dB0</w:t>
            </w:r>
          </w:p>
        </w:tc>
        <w:tc>
          <w:tcPr>
            <w:tcW w:w="3402" w:type="dxa"/>
          </w:tcPr>
          <w:p w14:paraId="7A9F37F0" w14:textId="77777777" w:rsidR="009722D5" w:rsidRPr="00E804C9" w:rsidRDefault="009722D5" w:rsidP="005411BB">
            <w:pPr>
              <w:rPr>
                <w:lang w:eastAsia="en-GB"/>
              </w:rPr>
            </w:pPr>
          </w:p>
        </w:tc>
        <w:tc>
          <w:tcPr>
            <w:tcW w:w="708" w:type="dxa"/>
          </w:tcPr>
          <w:p w14:paraId="4931E92C" w14:textId="77777777" w:rsidR="009722D5" w:rsidRPr="00E804C9" w:rsidRDefault="009722D5" w:rsidP="005411BB">
            <w:pPr>
              <w:rPr>
                <w:lang w:eastAsia="en-GB"/>
              </w:rPr>
            </w:pPr>
          </w:p>
        </w:tc>
      </w:tr>
      <w:tr w:rsidR="00E804C9" w:rsidRPr="00E804C9" w14:paraId="25F34C98" w14:textId="77777777" w:rsidTr="005411BB">
        <w:tc>
          <w:tcPr>
            <w:tcW w:w="3260" w:type="dxa"/>
          </w:tcPr>
          <w:p w14:paraId="7EC6D0D6" w14:textId="77777777" w:rsidR="009722D5" w:rsidRPr="00E804C9" w:rsidRDefault="009722D5" w:rsidP="005411BB">
            <w:pPr>
              <w:rPr>
                <w:i/>
                <w:iCs/>
                <w:lang w:eastAsia="en-GB"/>
              </w:rPr>
            </w:pPr>
            <w:r w:rsidRPr="00E804C9">
              <w:rPr>
                <w:i/>
                <w:iCs/>
                <w:lang w:eastAsia="en-GB"/>
              </w:rPr>
              <w:t>PUCCH-ConfigDedicated</w:t>
            </w:r>
          </w:p>
          <w:p w14:paraId="2C468E9D" w14:textId="77777777" w:rsidR="009722D5" w:rsidRPr="00E804C9" w:rsidRDefault="009722D5" w:rsidP="005411BB">
            <w:pPr>
              <w:rPr>
                <w:i/>
                <w:iCs/>
                <w:lang w:eastAsia="en-GB"/>
              </w:rPr>
            </w:pPr>
            <w:r w:rsidRPr="00E804C9">
              <w:rPr>
                <w:i/>
                <w:iCs/>
                <w:lang w:eastAsia="en-GB"/>
              </w:rPr>
              <w:t>&gt;tdd-AckNackFeedbackMode</w:t>
            </w:r>
          </w:p>
          <w:p w14:paraId="29D9F407" w14:textId="77777777" w:rsidR="009722D5" w:rsidRPr="00E804C9" w:rsidRDefault="009722D5" w:rsidP="005411BB">
            <w:pPr>
              <w:rPr>
                <w:i/>
                <w:iCs/>
                <w:lang w:eastAsia="en-GB"/>
              </w:rPr>
            </w:pPr>
            <w:r w:rsidRPr="00E804C9">
              <w:rPr>
                <w:i/>
                <w:iCs/>
                <w:lang w:eastAsia="en-GB"/>
              </w:rPr>
              <w:t>&gt;ackNackRepetition</w:t>
            </w:r>
          </w:p>
        </w:tc>
        <w:tc>
          <w:tcPr>
            <w:tcW w:w="1985" w:type="dxa"/>
          </w:tcPr>
          <w:p w14:paraId="297385F7" w14:textId="77777777" w:rsidR="009722D5" w:rsidRPr="00E804C9" w:rsidRDefault="009722D5" w:rsidP="005411BB">
            <w:pPr>
              <w:rPr>
                <w:lang w:eastAsia="en-GB"/>
              </w:rPr>
            </w:pPr>
          </w:p>
          <w:p w14:paraId="4FE70AE7" w14:textId="77777777" w:rsidR="009722D5" w:rsidRPr="00E804C9" w:rsidRDefault="009722D5" w:rsidP="005411BB">
            <w:pPr>
              <w:rPr>
                <w:lang w:eastAsia="en-GB"/>
              </w:rPr>
            </w:pPr>
            <w:r w:rsidRPr="00E804C9">
              <w:rPr>
                <w:lang w:eastAsia="en-GB"/>
              </w:rPr>
              <w:t>bundling</w:t>
            </w:r>
          </w:p>
          <w:p w14:paraId="6D9A2644" w14:textId="77777777" w:rsidR="009722D5" w:rsidRPr="00E804C9" w:rsidRDefault="009722D5" w:rsidP="005411BB">
            <w:pPr>
              <w:rPr>
                <w:lang w:eastAsia="en-GB"/>
              </w:rPr>
            </w:pPr>
            <w:r w:rsidRPr="00E804C9">
              <w:rPr>
                <w:lang w:eastAsia="en-GB"/>
              </w:rPr>
              <w:t>release</w:t>
            </w:r>
          </w:p>
        </w:tc>
        <w:tc>
          <w:tcPr>
            <w:tcW w:w="3402" w:type="dxa"/>
          </w:tcPr>
          <w:p w14:paraId="4DBB038D" w14:textId="77777777" w:rsidR="009722D5" w:rsidRPr="00E804C9" w:rsidRDefault="009722D5" w:rsidP="005411BB">
            <w:pPr>
              <w:rPr>
                <w:lang w:eastAsia="en-GB"/>
              </w:rPr>
            </w:pPr>
          </w:p>
          <w:p w14:paraId="1A841403" w14:textId="77777777" w:rsidR="009722D5" w:rsidRPr="00E804C9" w:rsidRDefault="009722D5" w:rsidP="005411BB">
            <w:pPr>
              <w:rPr>
                <w:lang w:eastAsia="en-GB"/>
              </w:rPr>
            </w:pPr>
            <w:r w:rsidRPr="00E804C9">
              <w:rPr>
                <w:lang w:eastAsia="en-GB"/>
              </w:rPr>
              <w:t>Only valid for TDD mode</w:t>
            </w:r>
          </w:p>
        </w:tc>
        <w:tc>
          <w:tcPr>
            <w:tcW w:w="708" w:type="dxa"/>
          </w:tcPr>
          <w:p w14:paraId="58007E1F" w14:textId="77777777" w:rsidR="009722D5" w:rsidRPr="00E804C9" w:rsidRDefault="009722D5" w:rsidP="005411BB">
            <w:pPr>
              <w:rPr>
                <w:lang w:eastAsia="en-GB"/>
              </w:rPr>
            </w:pPr>
          </w:p>
        </w:tc>
      </w:tr>
      <w:tr w:rsidR="00E804C9" w:rsidRPr="00E804C9" w14:paraId="0B2C916F" w14:textId="77777777" w:rsidTr="005411BB">
        <w:tc>
          <w:tcPr>
            <w:tcW w:w="3260" w:type="dxa"/>
          </w:tcPr>
          <w:p w14:paraId="01CE3B30" w14:textId="77777777" w:rsidR="009722D5" w:rsidRPr="00E804C9" w:rsidRDefault="009722D5" w:rsidP="005411BB">
            <w:pPr>
              <w:rPr>
                <w:i/>
                <w:iCs/>
                <w:lang w:eastAsia="en-GB"/>
              </w:rPr>
            </w:pPr>
            <w:r w:rsidRPr="00E804C9">
              <w:rPr>
                <w:i/>
                <w:iCs/>
                <w:lang w:eastAsia="en-GB"/>
              </w:rPr>
              <w:t>PUSCH-ConfigDedicated</w:t>
            </w:r>
          </w:p>
          <w:p w14:paraId="5FC15D5A" w14:textId="77777777" w:rsidR="009722D5" w:rsidRPr="00E804C9" w:rsidRDefault="009722D5" w:rsidP="005411BB">
            <w:pPr>
              <w:rPr>
                <w:i/>
                <w:lang w:eastAsia="en-GB"/>
              </w:rPr>
            </w:pPr>
            <w:r w:rsidRPr="00E804C9">
              <w:rPr>
                <w:i/>
                <w:lang w:eastAsia="en-GB"/>
              </w:rPr>
              <w:t>&gt;betaOffset-ACK-Index</w:t>
            </w:r>
          </w:p>
          <w:p w14:paraId="18273964" w14:textId="77777777" w:rsidR="009722D5" w:rsidRPr="00E804C9" w:rsidRDefault="009722D5" w:rsidP="005411BB">
            <w:pPr>
              <w:rPr>
                <w:i/>
                <w:lang w:eastAsia="en-GB"/>
              </w:rPr>
            </w:pPr>
            <w:r w:rsidRPr="00E804C9">
              <w:rPr>
                <w:i/>
                <w:lang w:eastAsia="en-GB"/>
              </w:rPr>
              <w:t>&gt;betaOffset-RI-Index</w:t>
            </w:r>
          </w:p>
          <w:p w14:paraId="33D166D4" w14:textId="77777777" w:rsidR="009722D5" w:rsidRPr="00E804C9" w:rsidRDefault="009722D5" w:rsidP="005411BB">
            <w:pPr>
              <w:rPr>
                <w:i/>
                <w:iCs/>
                <w:lang w:eastAsia="en-GB"/>
              </w:rPr>
            </w:pPr>
            <w:r w:rsidRPr="00E804C9">
              <w:rPr>
                <w:i/>
                <w:lang w:eastAsia="en-GB"/>
              </w:rPr>
              <w:t>&gt;betaOffset-CQI-Index</w:t>
            </w:r>
          </w:p>
        </w:tc>
        <w:tc>
          <w:tcPr>
            <w:tcW w:w="1985" w:type="dxa"/>
          </w:tcPr>
          <w:p w14:paraId="0362A105" w14:textId="77777777" w:rsidR="009722D5" w:rsidRPr="00E804C9" w:rsidRDefault="009722D5" w:rsidP="005411BB">
            <w:pPr>
              <w:rPr>
                <w:lang w:eastAsia="en-GB"/>
              </w:rPr>
            </w:pPr>
          </w:p>
          <w:p w14:paraId="79C7F3A9" w14:textId="77777777" w:rsidR="009722D5" w:rsidRPr="00E804C9" w:rsidRDefault="009722D5" w:rsidP="005411BB">
            <w:pPr>
              <w:rPr>
                <w:lang w:eastAsia="en-GB"/>
              </w:rPr>
            </w:pPr>
            <w:r w:rsidRPr="00E804C9">
              <w:rPr>
                <w:lang w:eastAsia="en-GB"/>
              </w:rPr>
              <w:t>10</w:t>
            </w:r>
          </w:p>
          <w:p w14:paraId="06DB991A" w14:textId="77777777" w:rsidR="009722D5" w:rsidRPr="00E804C9" w:rsidRDefault="009722D5" w:rsidP="005411BB">
            <w:pPr>
              <w:rPr>
                <w:lang w:eastAsia="en-GB"/>
              </w:rPr>
            </w:pPr>
            <w:r w:rsidRPr="00E804C9">
              <w:rPr>
                <w:lang w:eastAsia="en-GB"/>
              </w:rPr>
              <w:t>12</w:t>
            </w:r>
          </w:p>
          <w:p w14:paraId="318D33EB" w14:textId="77777777" w:rsidR="009722D5" w:rsidRPr="00E804C9" w:rsidRDefault="009722D5" w:rsidP="005411BB">
            <w:pPr>
              <w:rPr>
                <w:lang w:eastAsia="en-GB"/>
              </w:rPr>
            </w:pPr>
            <w:r w:rsidRPr="00E804C9">
              <w:rPr>
                <w:lang w:eastAsia="en-GB"/>
              </w:rPr>
              <w:t>15</w:t>
            </w:r>
          </w:p>
        </w:tc>
        <w:tc>
          <w:tcPr>
            <w:tcW w:w="3402" w:type="dxa"/>
          </w:tcPr>
          <w:p w14:paraId="110D7E10" w14:textId="77777777" w:rsidR="009722D5" w:rsidRPr="00E804C9" w:rsidRDefault="009722D5" w:rsidP="005411BB">
            <w:pPr>
              <w:rPr>
                <w:lang w:eastAsia="en-GB"/>
              </w:rPr>
            </w:pPr>
          </w:p>
        </w:tc>
        <w:tc>
          <w:tcPr>
            <w:tcW w:w="708" w:type="dxa"/>
          </w:tcPr>
          <w:p w14:paraId="4DA9EE6C" w14:textId="77777777" w:rsidR="009722D5" w:rsidRPr="00E804C9" w:rsidRDefault="009722D5" w:rsidP="005411BB">
            <w:pPr>
              <w:rPr>
                <w:lang w:eastAsia="en-GB"/>
              </w:rPr>
            </w:pPr>
          </w:p>
        </w:tc>
      </w:tr>
      <w:tr w:rsidR="00E804C9" w:rsidRPr="00E804C9" w14:paraId="3ED35024" w14:textId="77777777" w:rsidTr="005411BB">
        <w:tc>
          <w:tcPr>
            <w:tcW w:w="3260" w:type="dxa"/>
          </w:tcPr>
          <w:p w14:paraId="47D40DE4" w14:textId="77777777" w:rsidR="009722D5" w:rsidRPr="00E804C9" w:rsidRDefault="009722D5" w:rsidP="005411BB">
            <w:pPr>
              <w:rPr>
                <w:i/>
                <w:iCs/>
                <w:lang w:eastAsia="en-GB"/>
              </w:rPr>
            </w:pPr>
            <w:r w:rsidRPr="00E804C9">
              <w:rPr>
                <w:i/>
                <w:iCs/>
                <w:lang w:eastAsia="en-GB"/>
              </w:rPr>
              <w:lastRenderedPageBreak/>
              <w:t>UplinkPowerControlDedicated</w:t>
            </w:r>
          </w:p>
          <w:p w14:paraId="2D25B101" w14:textId="77777777" w:rsidR="009722D5" w:rsidRPr="00E804C9" w:rsidRDefault="009722D5" w:rsidP="005411BB">
            <w:pPr>
              <w:rPr>
                <w:i/>
                <w:lang w:eastAsia="en-GB"/>
              </w:rPr>
            </w:pPr>
            <w:r w:rsidRPr="00E804C9">
              <w:rPr>
                <w:lang w:eastAsia="en-GB"/>
              </w:rPr>
              <w:t>&gt;</w:t>
            </w:r>
            <w:r w:rsidRPr="00E804C9">
              <w:rPr>
                <w:i/>
                <w:lang w:eastAsia="en-GB"/>
              </w:rPr>
              <w:t>p0-UE-PUSCH</w:t>
            </w:r>
          </w:p>
          <w:p w14:paraId="1A0450A7" w14:textId="77777777" w:rsidR="009722D5" w:rsidRPr="00E804C9" w:rsidRDefault="009722D5" w:rsidP="005411BB">
            <w:pPr>
              <w:rPr>
                <w:i/>
                <w:lang w:eastAsia="en-GB"/>
              </w:rPr>
            </w:pPr>
            <w:r w:rsidRPr="00E804C9">
              <w:rPr>
                <w:i/>
                <w:lang w:eastAsia="en-GB"/>
              </w:rPr>
              <w:t>&gt;deltaMCS-Enabled</w:t>
            </w:r>
          </w:p>
          <w:p w14:paraId="3296CF9D" w14:textId="77777777" w:rsidR="009722D5" w:rsidRPr="00E804C9" w:rsidRDefault="009722D5" w:rsidP="005411BB">
            <w:pPr>
              <w:rPr>
                <w:i/>
                <w:lang w:eastAsia="en-GB"/>
              </w:rPr>
            </w:pPr>
            <w:r w:rsidRPr="00E804C9">
              <w:rPr>
                <w:i/>
                <w:lang w:eastAsia="en-GB"/>
              </w:rPr>
              <w:t>&gt;accumulationEnabled</w:t>
            </w:r>
          </w:p>
          <w:p w14:paraId="5EA795AC" w14:textId="77777777" w:rsidR="009722D5" w:rsidRPr="00E804C9" w:rsidRDefault="009722D5" w:rsidP="005411BB">
            <w:pPr>
              <w:rPr>
                <w:i/>
                <w:lang w:eastAsia="en-GB"/>
              </w:rPr>
            </w:pPr>
            <w:r w:rsidRPr="00E804C9">
              <w:rPr>
                <w:i/>
                <w:lang w:eastAsia="en-GB"/>
              </w:rPr>
              <w:t>&gt;p0-UE-PUCCH</w:t>
            </w:r>
          </w:p>
          <w:p w14:paraId="5E25C6F1" w14:textId="77777777" w:rsidR="009722D5" w:rsidRPr="00E804C9" w:rsidRDefault="009722D5" w:rsidP="005411BB">
            <w:pPr>
              <w:rPr>
                <w:i/>
                <w:lang w:eastAsia="en-GB"/>
              </w:rPr>
            </w:pPr>
            <w:r w:rsidRPr="00E804C9">
              <w:rPr>
                <w:i/>
                <w:lang w:eastAsia="en-GB"/>
              </w:rPr>
              <w:t>&gt;pSRS-Offset</w:t>
            </w:r>
          </w:p>
          <w:p w14:paraId="6A4DF51F" w14:textId="77777777" w:rsidR="009722D5" w:rsidRPr="00E804C9" w:rsidRDefault="009722D5" w:rsidP="005411BB">
            <w:pPr>
              <w:rPr>
                <w:i/>
                <w:lang w:eastAsia="en-GB"/>
              </w:rPr>
            </w:pPr>
            <w:r w:rsidRPr="00E804C9">
              <w:rPr>
                <w:i/>
                <w:lang w:eastAsia="en-GB"/>
              </w:rPr>
              <w:t>&gt;filterCoefficient</w:t>
            </w:r>
          </w:p>
        </w:tc>
        <w:tc>
          <w:tcPr>
            <w:tcW w:w="1985" w:type="dxa"/>
          </w:tcPr>
          <w:p w14:paraId="4BC1A3D7" w14:textId="77777777" w:rsidR="009722D5" w:rsidRPr="00E804C9" w:rsidRDefault="009722D5" w:rsidP="005411BB">
            <w:pPr>
              <w:rPr>
                <w:lang w:eastAsia="en-GB"/>
              </w:rPr>
            </w:pPr>
          </w:p>
          <w:p w14:paraId="5EB7596D" w14:textId="77777777" w:rsidR="009722D5" w:rsidRPr="00E804C9" w:rsidRDefault="009722D5" w:rsidP="005411BB">
            <w:pPr>
              <w:rPr>
                <w:lang w:eastAsia="en-GB"/>
              </w:rPr>
            </w:pPr>
            <w:r w:rsidRPr="00E804C9">
              <w:rPr>
                <w:lang w:eastAsia="en-GB"/>
              </w:rPr>
              <w:t>0</w:t>
            </w:r>
          </w:p>
          <w:p w14:paraId="3AEEA123" w14:textId="77777777" w:rsidR="009722D5" w:rsidRPr="00E804C9" w:rsidRDefault="009722D5" w:rsidP="005411BB">
            <w:pPr>
              <w:rPr>
                <w:lang w:eastAsia="en-GB"/>
              </w:rPr>
            </w:pPr>
            <w:r w:rsidRPr="00E804C9">
              <w:rPr>
                <w:lang w:eastAsia="en-GB"/>
              </w:rPr>
              <w:t>en0 (disabled)</w:t>
            </w:r>
          </w:p>
          <w:p w14:paraId="6FA87CD3" w14:textId="77777777" w:rsidR="009722D5" w:rsidRPr="00E804C9" w:rsidRDefault="009722D5" w:rsidP="005411BB">
            <w:pPr>
              <w:rPr>
                <w:lang w:eastAsia="en-GB"/>
              </w:rPr>
            </w:pPr>
            <w:r w:rsidRPr="00E804C9">
              <w:rPr>
                <w:lang w:eastAsia="en-GB"/>
              </w:rPr>
              <w:t>TRUE</w:t>
            </w:r>
          </w:p>
          <w:p w14:paraId="2DC9A4F0" w14:textId="77777777" w:rsidR="009722D5" w:rsidRPr="00E804C9" w:rsidRDefault="009722D5" w:rsidP="005411BB">
            <w:pPr>
              <w:rPr>
                <w:lang w:eastAsia="en-GB"/>
              </w:rPr>
            </w:pPr>
            <w:r w:rsidRPr="00E804C9">
              <w:rPr>
                <w:lang w:eastAsia="en-GB"/>
              </w:rPr>
              <w:t>0</w:t>
            </w:r>
          </w:p>
          <w:p w14:paraId="2BC94F73" w14:textId="77777777" w:rsidR="009722D5" w:rsidRPr="00E804C9" w:rsidRDefault="009722D5" w:rsidP="005411BB">
            <w:pPr>
              <w:rPr>
                <w:lang w:eastAsia="en-GB"/>
              </w:rPr>
            </w:pPr>
            <w:r w:rsidRPr="00E804C9">
              <w:rPr>
                <w:lang w:eastAsia="en-GB"/>
              </w:rPr>
              <w:t>7</w:t>
            </w:r>
          </w:p>
          <w:p w14:paraId="64F9B475" w14:textId="77777777" w:rsidR="009722D5" w:rsidRPr="00E804C9" w:rsidRDefault="009722D5" w:rsidP="005411BB">
            <w:pPr>
              <w:rPr>
                <w:lang w:eastAsia="en-GB"/>
              </w:rPr>
            </w:pPr>
            <w:r w:rsidRPr="00E804C9">
              <w:rPr>
                <w:lang w:eastAsia="en-GB"/>
              </w:rPr>
              <w:t>fc4</w:t>
            </w:r>
          </w:p>
        </w:tc>
        <w:tc>
          <w:tcPr>
            <w:tcW w:w="3402" w:type="dxa"/>
          </w:tcPr>
          <w:p w14:paraId="5A8CE9DC" w14:textId="77777777" w:rsidR="009722D5" w:rsidRPr="00E804C9" w:rsidRDefault="009722D5" w:rsidP="005411BB">
            <w:pPr>
              <w:rPr>
                <w:lang w:eastAsia="en-GB"/>
              </w:rPr>
            </w:pPr>
          </w:p>
        </w:tc>
        <w:tc>
          <w:tcPr>
            <w:tcW w:w="708" w:type="dxa"/>
          </w:tcPr>
          <w:p w14:paraId="6AF47256" w14:textId="77777777" w:rsidR="009722D5" w:rsidRPr="00E804C9" w:rsidRDefault="009722D5" w:rsidP="005411BB">
            <w:pPr>
              <w:rPr>
                <w:lang w:eastAsia="en-GB"/>
              </w:rPr>
            </w:pPr>
          </w:p>
        </w:tc>
      </w:tr>
      <w:tr w:rsidR="00E804C9" w:rsidRPr="00E804C9" w14:paraId="7E589F8B" w14:textId="77777777" w:rsidTr="005411BB">
        <w:tc>
          <w:tcPr>
            <w:tcW w:w="3260" w:type="dxa"/>
          </w:tcPr>
          <w:p w14:paraId="4BB65B81" w14:textId="77777777" w:rsidR="009722D5" w:rsidRPr="00E804C9" w:rsidRDefault="009722D5" w:rsidP="005411BB">
            <w:pPr>
              <w:rPr>
                <w:i/>
                <w:lang w:eastAsia="en-GB"/>
              </w:rPr>
            </w:pPr>
            <w:r w:rsidRPr="00E804C9">
              <w:rPr>
                <w:i/>
                <w:iCs/>
                <w:lang w:eastAsia="en-GB"/>
              </w:rPr>
              <w:t>tpc-pdcch-ConfigPUCCH</w:t>
            </w:r>
          </w:p>
        </w:tc>
        <w:tc>
          <w:tcPr>
            <w:tcW w:w="1985" w:type="dxa"/>
          </w:tcPr>
          <w:p w14:paraId="2DE14951" w14:textId="77777777" w:rsidR="009722D5" w:rsidRPr="00E804C9" w:rsidRDefault="009722D5" w:rsidP="005411BB">
            <w:pPr>
              <w:rPr>
                <w:lang w:eastAsia="en-GB"/>
              </w:rPr>
            </w:pPr>
            <w:r w:rsidRPr="00E804C9">
              <w:rPr>
                <w:lang w:eastAsia="en-GB"/>
              </w:rPr>
              <w:t>release</w:t>
            </w:r>
          </w:p>
        </w:tc>
        <w:tc>
          <w:tcPr>
            <w:tcW w:w="3402" w:type="dxa"/>
          </w:tcPr>
          <w:p w14:paraId="36C68005" w14:textId="77777777" w:rsidR="009722D5" w:rsidRPr="00E804C9" w:rsidRDefault="009722D5" w:rsidP="005411BB">
            <w:pPr>
              <w:rPr>
                <w:lang w:eastAsia="en-GB"/>
              </w:rPr>
            </w:pPr>
          </w:p>
        </w:tc>
        <w:tc>
          <w:tcPr>
            <w:tcW w:w="708" w:type="dxa"/>
          </w:tcPr>
          <w:p w14:paraId="782A0040" w14:textId="77777777" w:rsidR="009722D5" w:rsidRPr="00E804C9" w:rsidRDefault="009722D5" w:rsidP="005411BB">
            <w:pPr>
              <w:rPr>
                <w:lang w:eastAsia="en-GB"/>
              </w:rPr>
            </w:pPr>
          </w:p>
        </w:tc>
      </w:tr>
      <w:tr w:rsidR="00E804C9" w:rsidRPr="00E804C9" w14:paraId="5E82BCDC" w14:textId="77777777" w:rsidTr="005411BB">
        <w:tc>
          <w:tcPr>
            <w:tcW w:w="3260" w:type="dxa"/>
          </w:tcPr>
          <w:p w14:paraId="28ED80EC" w14:textId="77777777" w:rsidR="009722D5" w:rsidRPr="00E804C9" w:rsidRDefault="009722D5" w:rsidP="005411BB">
            <w:pPr>
              <w:rPr>
                <w:i/>
                <w:lang w:eastAsia="en-GB"/>
              </w:rPr>
            </w:pPr>
            <w:r w:rsidRPr="00E804C9">
              <w:rPr>
                <w:i/>
                <w:iCs/>
                <w:lang w:eastAsia="en-GB"/>
              </w:rPr>
              <w:t>tpc-pdcch-ConfigPUSCH</w:t>
            </w:r>
          </w:p>
        </w:tc>
        <w:tc>
          <w:tcPr>
            <w:tcW w:w="1985" w:type="dxa"/>
          </w:tcPr>
          <w:p w14:paraId="3A77A717" w14:textId="77777777" w:rsidR="009722D5" w:rsidRPr="00E804C9" w:rsidRDefault="009722D5" w:rsidP="005411BB">
            <w:pPr>
              <w:rPr>
                <w:lang w:eastAsia="en-GB"/>
              </w:rPr>
            </w:pPr>
            <w:r w:rsidRPr="00E804C9">
              <w:rPr>
                <w:lang w:eastAsia="en-GB"/>
              </w:rPr>
              <w:t>release</w:t>
            </w:r>
          </w:p>
        </w:tc>
        <w:tc>
          <w:tcPr>
            <w:tcW w:w="3402" w:type="dxa"/>
          </w:tcPr>
          <w:p w14:paraId="1B51F087" w14:textId="77777777" w:rsidR="009722D5" w:rsidRPr="00E804C9" w:rsidRDefault="009722D5" w:rsidP="005411BB">
            <w:pPr>
              <w:rPr>
                <w:lang w:eastAsia="en-GB"/>
              </w:rPr>
            </w:pPr>
          </w:p>
        </w:tc>
        <w:tc>
          <w:tcPr>
            <w:tcW w:w="708" w:type="dxa"/>
          </w:tcPr>
          <w:p w14:paraId="31853659" w14:textId="77777777" w:rsidR="009722D5" w:rsidRPr="00E804C9" w:rsidRDefault="009722D5" w:rsidP="005411BB">
            <w:pPr>
              <w:rPr>
                <w:lang w:eastAsia="en-GB"/>
              </w:rPr>
            </w:pPr>
          </w:p>
        </w:tc>
      </w:tr>
      <w:tr w:rsidR="00E804C9" w:rsidRPr="00E804C9" w14:paraId="47770392" w14:textId="77777777" w:rsidTr="005411BB">
        <w:tc>
          <w:tcPr>
            <w:tcW w:w="3260" w:type="dxa"/>
          </w:tcPr>
          <w:p w14:paraId="58943D88" w14:textId="77777777" w:rsidR="009722D5" w:rsidRPr="00E804C9" w:rsidRDefault="009722D5" w:rsidP="005411BB">
            <w:pPr>
              <w:rPr>
                <w:i/>
                <w:lang w:eastAsia="en-GB"/>
              </w:rPr>
            </w:pPr>
            <w:r w:rsidRPr="00E804C9">
              <w:rPr>
                <w:i/>
                <w:lang w:eastAsia="en-GB"/>
              </w:rPr>
              <w:t>CQI-ReportConfig</w:t>
            </w:r>
          </w:p>
          <w:p w14:paraId="4A095CAD" w14:textId="77777777" w:rsidR="009722D5" w:rsidRPr="00E804C9" w:rsidRDefault="009722D5" w:rsidP="005411BB">
            <w:pPr>
              <w:rPr>
                <w:i/>
                <w:lang w:eastAsia="en-GB"/>
              </w:rPr>
            </w:pPr>
            <w:r w:rsidRPr="00E804C9">
              <w:rPr>
                <w:i/>
                <w:lang w:eastAsia="en-GB"/>
              </w:rPr>
              <w:t>&gt;CQI-ReportPeriodic</w:t>
            </w:r>
          </w:p>
          <w:p w14:paraId="6435439E" w14:textId="77777777" w:rsidR="009722D5" w:rsidRPr="00E804C9" w:rsidRDefault="009722D5" w:rsidP="005411BB">
            <w:pPr>
              <w:rPr>
                <w:i/>
                <w:lang w:eastAsia="zh-CN"/>
              </w:rPr>
            </w:pPr>
            <w:r w:rsidRPr="00E804C9">
              <w:rPr>
                <w:i/>
                <w:lang w:eastAsia="zh-CN"/>
              </w:rPr>
              <w:t>&gt;</w:t>
            </w:r>
            <w:r w:rsidRPr="00E804C9">
              <w:rPr>
                <w:i/>
                <w:lang w:eastAsia="en-GB"/>
              </w:rPr>
              <w:t>cqi-ReportModeAperiodic</w:t>
            </w:r>
          </w:p>
          <w:p w14:paraId="6A6FFE61" w14:textId="77777777" w:rsidR="009722D5" w:rsidRPr="00E804C9" w:rsidRDefault="009722D5" w:rsidP="005411BB">
            <w:pPr>
              <w:rPr>
                <w:i/>
                <w:lang w:eastAsia="en-GB"/>
              </w:rPr>
            </w:pPr>
            <w:r w:rsidRPr="00E804C9">
              <w:rPr>
                <w:i/>
                <w:lang w:eastAsia="zh-CN"/>
              </w:rPr>
              <w:t>&gt;</w:t>
            </w:r>
            <w:r w:rsidRPr="00E804C9">
              <w:rPr>
                <w:i/>
                <w:lang w:eastAsia="en-GB"/>
              </w:rPr>
              <w:t>nomPDSCH-RS-EPRE-Offset</w:t>
            </w:r>
          </w:p>
        </w:tc>
        <w:tc>
          <w:tcPr>
            <w:tcW w:w="1985" w:type="dxa"/>
          </w:tcPr>
          <w:p w14:paraId="657EC459" w14:textId="77777777" w:rsidR="009722D5" w:rsidRPr="00E804C9" w:rsidRDefault="009722D5" w:rsidP="005411BB">
            <w:pPr>
              <w:rPr>
                <w:lang w:eastAsia="en-GB"/>
              </w:rPr>
            </w:pPr>
          </w:p>
          <w:p w14:paraId="4B3F86DD" w14:textId="77777777" w:rsidR="009722D5" w:rsidRPr="00E804C9" w:rsidRDefault="009722D5" w:rsidP="005411BB">
            <w:pPr>
              <w:rPr>
                <w:lang w:eastAsia="en-GB"/>
              </w:rPr>
            </w:pPr>
            <w:r w:rsidRPr="00E804C9">
              <w:rPr>
                <w:lang w:eastAsia="en-GB"/>
              </w:rPr>
              <w:t>release</w:t>
            </w:r>
          </w:p>
          <w:p w14:paraId="5F25A1C7" w14:textId="77777777" w:rsidR="009722D5" w:rsidRPr="00E804C9" w:rsidRDefault="009722D5" w:rsidP="005411BB">
            <w:pPr>
              <w:rPr>
                <w:lang w:eastAsia="zh-CN"/>
              </w:rPr>
            </w:pPr>
            <w:r w:rsidRPr="00E804C9">
              <w:rPr>
                <w:lang w:eastAsia="zh-CN"/>
              </w:rPr>
              <w:t>N/A</w:t>
            </w:r>
          </w:p>
          <w:p w14:paraId="41BC32CC" w14:textId="77777777" w:rsidR="009722D5" w:rsidRPr="00E804C9" w:rsidRDefault="009722D5" w:rsidP="005411BB">
            <w:pPr>
              <w:rPr>
                <w:lang w:eastAsia="en-GB"/>
              </w:rPr>
            </w:pPr>
            <w:r w:rsidRPr="00E804C9">
              <w:rPr>
                <w:lang w:eastAsia="zh-CN"/>
              </w:rPr>
              <w:t>N/A</w:t>
            </w:r>
          </w:p>
        </w:tc>
        <w:tc>
          <w:tcPr>
            <w:tcW w:w="3402" w:type="dxa"/>
          </w:tcPr>
          <w:p w14:paraId="6BF59E57" w14:textId="77777777" w:rsidR="009722D5" w:rsidRPr="00E804C9" w:rsidRDefault="009722D5" w:rsidP="005411BB">
            <w:pPr>
              <w:rPr>
                <w:lang w:eastAsia="en-GB"/>
              </w:rPr>
            </w:pPr>
          </w:p>
        </w:tc>
        <w:tc>
          <w:tcPr>
            <w:tcW w:w="708" w:type="dxa"/>
          </w:tcPr>
          <w:p w14:paraId="48C84E77" w14:textId="77777777" w:rsidR="009722D5" w:rsidRPr="00E804C9" w:rsidRDefault="009722D5" w:rsidP="005411BB">
            <w:pPr>
              <w:rPr>
                <w:lang w:eastAsia="en-GB"/>
              </w:rPr>
            </w:pPr>
          </w:p>
        </w:tc>
      </w:tr>
      <w:tr w:rsidR="00E804C9" w:rsidRPr="00E804C9" w14:paraId="4A83A49D" w14:textId="77777777" w:rsidTr="005411BB">
        <w:tc>
          <w:tcPr>
            <w:tcW w:w="3260" w:type="dxa"/>
          </w:tcPr>
          <w:p w14:paraId="3BD0D7CC" w14:textId="77777777" w:rsidR="009722D5" w:rsidRPr="00E804C9" w:rsidRDefault="009722D5" w:rsidP="005411BB">
            <w:pPr>
              <w:rPr>
                <w:i/>
                <w:iCs/>
                <w:lang w:eastAsia="en-GB"/>
              </w:rPr>
            </w:pPr>
            <w:r w:rsidRPr="00E804C9">
              <w:rPr>
                <w:i/>
                <w:iCs/>
                <w:lang w:eastAsia="en-GB"/>
              </w:rPr>
              <w:t>SoundingRS-UL-ConfigDedicated</w:t>
            </w:r>
          </w:p>
        </w:tc>
        <w:tc>
          <w:tcPr>
            <w:tcW w:w="1985" w:type="dxa"/>
          </w:tcPr>
          <w:p w14:paraId="55F38C31" w14:textId="77777777" w:rsidR="009722D5" w:rsidRPr="00E804C9" w:rsidRDefault="009722D5" w:rsidP="005411BB">
            <w:pPr>
              <w:rPr>
                <w:lang w:eastAsia="en-GB"/>
              </w:rPr>
            </w:pPr>
            <w:r w:rsidRPr="00E804C9">
              <w:rPr>
                <w:lang w:eastAsia="en-GB"/>
              </w:rPr>
              <w:t>release</w:t>
            </w:r>
          </w:p>
        </w:tc>
        <w:tc>
          <w:tcPr>
            <w:tcW w:w="3402" w:type="dxa"/>
          </w:tcPr>
          <w:p w14:paraId="7B5620E5" w14:textId="77777777" w:rsidR="009722D5" w:rsidRPr="00E804C9" w:rsidRDefault="009722D5" w:rsidP="005411BB">
            <w:pPr>
              <w:rPr>
                <w:lang w:eastAsia="en-GB"/>
              </w:rPr>
            </w:pPr>
          </w:p>
        </w:tc>
        <w:tc>
          <w:tcPr>
            <w:tcW w:w="708" w:type="dxa"/>
          </w:tcPr>
          <w:p w14:paraId="3238DD04" w14:textId="77777777" w:rsidR="009722D5" w:rsidRPr="00E804C9" w:rsidRDefault="009722D5" w:rsidP="005411BB">
            <w:pPr>
              <w:rPr>
                <w:lang w:eastAsia="en-GB"/>
              </w:rPr>
            </w:pPr>
          </w:p>
        </w:tc>
      </w:tr>
      <w:tr w:rsidR="00E804C9" w:rsidRPr="00E804C9" w14:paraId="4D09ACE2" w14:textId="77777777" w:rsidTr="005411BB">
        <w:tc>
          <w:tcPr>
            <w:tcW w:w="3260" w:type="dxa"/>
          </w:tcPr>
          <w:p w14:paraId="374F03C9" w14:textId="77777777" w:rsidR="009722D5" w:rsidRPr="00E804C9" w:rsidRDefault="009722D5" w:rsidP="005411BB">
            <w:pPr>
              <w:rPr>
                <w:i/>
                <w:iCs/>
                <w:lang w:eastAsia="en-GB"/>
              </w:rPr>
            </w:pPr>
            <w:r w:rsidRPr="00E804C9">
              <w:rPr>
                <w:i/>
                <w:iCs/>
                <w:lang w:eastAsia="en-GB"/>
              </w:rPr>
              <w:t>AntennaInfoDedicated</w:t>
            </w:r>
          </w:p>
          <w:p w14:paraId="6D510D4F" w14:textId="77777777" w:rsidR="009722D5" w:rsidRPr="00E804C9" w:rsidRDefault="009722D5" w:rsidP="005411BB">
            <w:pPr>
              <w:rPr>
                <w:i/>
                <w:lang w:eastAsia="en-GB"/>
              </w:rPr>
            </w:pPr>
            <w:r w:rsidRPr="00E804C9">
              <w:rPr>
                <w:i/>
                <w:lang w:eastAsia="en-GB"/>
              </w:rPr>
              <w:t>&gt;transmissionMode</w:t>
            </w:r>
          </w:p>
          <w:p w14:paraId="597880FD" w14:textId="77777777" w:rsidR="009722D5" w:rsidRPr="00E804C9" w:rsidRDefault="009722D5" w:rsidP="005411BB">
            <w:pPr>
              <w:rPr>
                <w:i/>
                <w:lang w:eastAsia="en-GB"/>
              </w:rPr>
            </w:pPr>
          </w:p>
          <w:p w14:paraId="7EF95C52" w14:textId="77777777" w:rsidR="009722D5" w:rsidRPr="00E804C9" w:rsidRDefault="009722D5" w:rsidP="005411BB">
            <w:pPr>
              <w:rPr>
                <w:i/>
                <w:lang w:eastAsia="en-GB"/>
              </w:rPr>
            </w:pPr>
          </w:p>
          <w:p w14:paraId="3F57C401" w14:textId="77777777" w:rsidR="009722D5" w:rsidRPr="00E804C9" w:rsidRDefault="009722D5" w:rsidP="005411BB">
            <w:pPr>
              <w:rPr>
                <w:i/>
                <w:lang w:eastAsia="en-GB"/>
              </w:rPr>
            </w:pPr>
          </w:p>
          <w:p w14:paraId="25072AEA" w14:textId="77777777" w:rsidR="009722D5" w:rsidRPr="00E804C9" w:rsidRDefault="009722D5" w:rsidP="005411BB">
            <w:pPr>
              <w:rPr>
                <w:i/>
                <w:lang w:eastAsia="en-GB"/>
              </w:rPr>
            </w:pPr>
            <w:r w:rsidRPr="00E804C9">
              <w:rPr>
                <w:i/>
                <w:lang w:eastAsia="en-GB"/>
              </w:rPr>
              <w:t>&gt;codebookSubsetRestriction</w:t>
            </w:r>
          </w:p>
          <w:p w14:paraId="1F06109A" w14:textId="77777777" w:rsidR="009722D5" w:rsidRPr="00E804C9" w:rsidRDefault="009722D5" w:rsidP="005411BB">
            <w:pPr>
              <w:rPr>
                <w:i/>
                <w:lang w:eastAsia="en-GB"/>
              </w:rPr>
            </w:pPr>
            <w:r w:rsidRPr="00E804C9">
              <w:rPr>
                <w:i/>
                <w:lang w:eastAsia="en-GB"/>
              </w:rPr>
              <w:t>&gt;ue-TransmitAntennaSelection</w:t>
            </w:r>
          </w:p>
        </w:tc>
        <w:tc>
          <w:tcPr>
            <w:tcW w:w="1985" w:type="dxa"/>
          </w:tcPr>
          <w:p w14:paraId="46B7A342" w14:textId="77777777" w:rsidR="009722D5" w:rsidRPr="00E804C9" w:rsidRDefault="009722D5" w:rsidP="005411BB">
            <w:pPr>
              <w:rPr>
                <w:lang w:eastAsia="en-GB"/>
              </w:rPr>
            </w:pPr>
          </w:p>
          <w:p w14:paraId="0DFF077A" w14:textId="77777777" w:rsidR="009722D5" w:rsidRPr="00E804C9" w:rsidRDefault="009722D5" w:rsidP="005411BB">
            <w:pPr>
              <w:rPr>
                <w:lang w:eastAsia="en-GB"/>
              </w:rPr>
            </w:pPr>
            <w:r w:rsidRPr="00E804C9">
              <w:rPr>
                <w:lang w:eastAsia="en-GB"/>
              </w:rPr>
              <w:t>tm1, tm2</w:t>
            </w:r>
          </w:p>
          <w:p w14:paraId="0BCE8766" w14:textId="77777777" w:rsidR="009722D5" w:rsidRPr="00E804C9" w:rsidRDefault="009722D5" w:rsidP="005411BB">
            <w:pPr>
              <w:rPr>
                <w:lang w:eastAsia="en-GB"/>
              </w:rPr>
            </w:pPr>
          </w:p>
          <w:p w14:paraId="0D2D10C0" w14:textId="77777777" w:rsidR="009722D5" w:rsidRPr="00E804C9" w:rsidRDefault="009722D5" w:rsidP="005411BB">
            <w:pPr>
              <w:rPr>
                <w:lang w:eastAsia="en-GB"/>
              </w:rPr>
            </w:pPr>
          </w:p>
          <w:p w14:paraId="14E84E2D" w14:textId="77777777" w:rsidR="009722D5" w:rsidRPr="00E804C9" w:rsidRDefault="009722D5" w:rsidP="005411BB">
            <w:pPr>
              <w:rPr>
                <w:lang w:eastAsia="en-GB"/>
              </w:rPr>
            </w:pPr>
          </w:p>
          <w:p w14:paraId="2F0BBF35" w14:textId="77777777" w:rsidR="009722D5" w:rsidRPr="00E804C9" w:rsidRDefault="009722D5" w:rsidP="005411BB">
            <w:pPr>
              <w:rPr>
                <w:lang w:eastAsia="en-GB"/>
              </w:rPr>
            </w:pPr>
            <w:r w:rsidRPr="00E804C9">
              <w:rPr>
                <w:lang w:eastAsia="en-GB"/>
              </w:rPr>
              <w:t>N/A</w:t>
            </w:r>
          </w:p>
          <w:p w14:paraId="70B32A32" w14:textId="77777777" w:rsidR="009722D5" w:rsidRPr="00E804C9" w:rsidRDefault="009722D5" w:rsidP="005411BB">
            <w:pPr>
              <w:rPr>
                <w:lang w:eastAsia="en-GB"/>
              </w:rPr>
            </w:pPr>
            <w:r w:rsidRPr="00E804C9">
              <w:rPr>
                <w:lang w:eastAsia="en-GB"/>
              </w:rPr>
              <w:t>release</w:t>
            </w:r>
          </w:p>
        </w:tc>
        <w:tc>
          <w:tcPr>
            <w:tcW w:w="3402" w:type="dxa"/>
          </w:tcPr>
          <w:p w14:paraId="2466A71E" w14:textId="77777777" w:rsidR="009722D5" w:rsidRPr="00E804C9" w:rsidRDefault="009722D5" w:rsidP="005411BB">
            <w:pPr>
              <w:rPr>
                <w:lang w:eastAsia="en-GB"/>
              </w:rPr>
            </w:pPr>
          </w:p>
          <w:p w14:paraId="1125F38E" w14:textId="77777777" w:rsidR="009722D5" w:rsidRPr="00E804C9" w:rsidRDefault="009722D5" w:rsidP="005411BB">
            <w:pPr>
              <w:rPr>
                <w:lang w:eastAsia="en-GB"/>
              </w:rPr>
            </w:pPr>
            <w:r w:rsidRPr="00E804C9">
              <w:rPr>
                <w:lang w:eastAsia="en-GB"/>
              </w:rPr>
              <w:t>If the number of PBCH antenna ports is one, tm1 is used as default; otherwise tm2 is used as default</w:t>
            </w:r>
          </w:p>
        </w:tc>
        <w:tc>
          <w:tcPr>
            <w:tcW w:w="708" w:type="dxa"/>
          </w:tcPr>
          <w:p w14:paraId="77FD5743" w14:textId="77777777" w:rsidR="009722D5" w:rsidRPr="00E804C9" w:rsidRDefault="009722D5" w:rsidP="005411BB">
            <w:pPr>
              <w:rPr>
                <w:lang w:eastAsia="en-GB"/>
              </w:rPr>
            </w:pPr>
          </w:p>
        </w:tc>
      </w:tr>
      <w:tr w:rsidR="009722D5" w:rsidRPr="00E804C9" w14:paraId="521CBEE3" w14:textId="77777777" w:rsidTr="005411BB">
        <w:tc>
          <w:tcPr>
            <w:tcW w:w="3260" w:type="dxa"/>
          </w:tcPr>
          <w:p w14:paraId="073A4A93" w14:textId="77777777" w:rsidR="009722D5" w:rsidRPr="00E804C9" w:rsidRDefault="009722D5" w:rsidP="005411BB">
            <w:pPr>
              <w:rPr>
                <w:i/>
                <w:iCs/>
                <w:lang w:eastAsia="en-GB"/>
              </w:rPr>
            </w:pPr>
            <w:r w:rsidRPr="00E804C9">
              <w:rPr>
                <w:i/>
                <w:iCs/>
                <w:lang w:eastAsia="en-GB"/>
              </w:rPr>
              <w:t>SchedulingRequestConfig</w:t>
            </w:r>
          </w:p>
        </w:tc>
        <w:tc>
          <w:tcPr>
            <w:tcW w:w="1985" w:type="dxa"/>
          </w:tcPr>
          <w:p w14:paraId="624B8F2A" w14:textId="77777777" w:rsidR="009722D5" w:rsidRPr="00E804C9" w:rsidRDefault="009722D5" w:rsidP="005411BB">
            <w:pPr>
              <w:rPr>
                <w:lang w:eastAsia="en-GB"/>
              </w:rPr>
            </w:pPr>
            <w:r w:rsidRPr="00E804C9">
              <w:rPr>
                <w:lang w:eastAsia="en-GB"/>
              </w:rPr>
              <w:t>release</w:t>
            </w:r>
          </w:p>
        </w:tc>
        <w:tc>
          <w:tcPr>
            <w:tcW w:w="3402" w:type="dxa"/>
          </w:tcPr>
          <w:p w14:paraId="07C02D15" w14:textId="77777777" w:rsidR="009722D5" w:rsidRPr="00E804C9" w:rsidRDefault="009722D5" w:rsidP="005411BB">
            <w:pPr>
              <w:rPr>
                <w:lang w:eastAsia="en-GB"/>
              </w:rPr>
            </w:pPr>
          </w:p>
        </w:tc>
        <w:tc>
          <w:tcPr>
            <w:tcW w:w="708" w:type="dxa"/>
          </w:tcPr>
          <w:p w14:paraId="728E248A" w14:textId="77777777" w:rsidR="009722D5" w:rsidRPr="00E804C9" w:rsidRDefault="009722D5" w:rsidP="005411BB">
            <w:pPr>
              <w:rPr>
                <w:lang w:eastAsia="en-GB"/>
              </w:rPr>
            </w:pPr>
          </w:p>
        </w:tc>
      </w:tr>
    </w:tbl>
    <w:p w14:paraId="33D3F4F0" w14:textId="77777777" w:rsidR="009722D5" w:rsidRPr="00E804C9" w:rsidRDefault="009722D5" w:rsidP="009722D5">
      <w:pPr>
        <w:rPr>
          <w:rFonts w:ascii="Arial" w:hAnsi="Arial" w:cs="Arial"/>
          <w:kern w:val="2"/>
          <w:lang w:eastAsia="ko-KR"/>
        </w:rPr>
      </w:pPr>
    </w:p>
    <w:p w14:paraId="6568794C" w14:textId="77777777" w:rsidR="009722D5" w:rsidRPr="00E804C9" w:rsidRDefault="009722D5" w:rsidP="009722D5">
      <w:pPr>
        <w:rPr>
          <w:rFonts w:ascii="Arial" w:hAnsi="Arial" w:cs="Arial"/>
          <w:kern w:val="2"/>
          <w:lang w:eastAsia="ko-KR"/>
        </w:rPr>
      </w:pPr>
      <w:r w:rsidRPr="00E804C9">
        <w:rPr>
          <w:rFonts w:ascii="Arial" w:hAnsi="Arial" w:cs="Arial"/>
          <w:kern w:val="2"/>
          <w:lang w:eastAsia="ko-KR"/>
        </w:rPr>
        <w:t>Parameters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E804C9" w:rsidRPr="00E804C9" w14:paraId="42152A15" w14:textId="77777777" w:rsidTr="005411BB">
        <w:trPr>
          <w:tblHeader/>
        </w:trPr>
        <w:tc>
          <w:tcPr>
            <w:tcW w:w="3260" w:type="dxa"/>
          </w:tcPr>
          <w:p w14:paraId="740237D7" w14:textId="77777777" w:rsidR="009722D5" w:rsidRPr="00E804C9" w:rsidRDefault="009722D5" w:rsidP="005411BB">
            <w:pPr>
              <w:pStyle w:val="TAH"/>
              <w:keepNext w:val="0"/>
              <w:keepLines w:val="0"/>
              <w:rPr>
                <w:lang w:eastAsia="en-GB"/>
              </w:rPr>
            </w:pPr>
            <w:r w:rsidRPr="00E804C9">
              <w:rPr>
                <w:lang w:eastAsia="en-GB"/>
              </w:rPr>
              <w:t>Name</w:t>
            </w:r>
          </w:p>
        </w:tc>
        <w:tc>
          <w:tcPr>
            <w:tcW w:w="1985" w:type="dxa"/>
          </w:tcPr>
          <w:p w14:paraId="14252E24" w14:textId="77777777" w:rsidR="009722D5" w:rsidRPr="00E804C9" w:rsidRDefault="009722D5" w:rsidP="005411BB">
            <w:pPr>
              <w:pStyle w:val="TAH"/>
              <w:keepNext w:val="0"/>
              <w:keepLines w:val="0"/>
              <w:rPr>
                <w:lang w:eastAsia="en-GB"/>
              </w:rPr>
            </w:pPr>
            <w:r w:rsidRPr="00E804C9">
              <w:rPr>
                <w:lang w:eastAsia="en-GB"/>
              </w:rPr>
              <w:t>Value</w:t>
            </w:r>
          </w:p>
        </w:tc>
        <w:tc>
          <w:tcPr>
            <w:tcW w:w="3402" w:type="dxa"/>
          </w:tcPr>
          <w:p w14:paraId="7167D871" w14:textId="77777777" w:rsidR="009722D5" w:rsidRPr="00E804C9" w:rsidRDefault="009722D5" w:rsidP="005411BB">
            <w:pPr>
              <w:pStyle w:val="TAH"/>
              <w:keepNext w:val="0"/>
              <w:keepLines w:val="0"/>
              <w:rPr>
                <w:lang w:eastAsia="en-GB"/>
              </w:rPr>
            </w:pPr>
            <w:r w:rsidRPr="00E804C9">
              <w:rPr>
                <w:lang w:eastAsia="en-GB"/>
              </w:rPr>
              <w:t>Semantics description</w:t>
            </w:r>
          </w:p>
        </w:tc>
        <w:tc>
          <w:tcPr>
            <w:tcW w:w="708" w:type="dxa"/>
          </w:tcPr>
          <w:p w14:paraId="37E75E30" w14:textId="77777777" w:rsidR="009722D5" w:rsidRPr="00E804C9" w:rsidRDefault="009722D5" w:rsidP="005411BB">
            <w:pPr>
              <w:pStyle w:val="TAH"/>
              <w:keepNext w:val="0"/>
              <w:keepLines w:val="0"/>
              <w:rPr>
                <w:lang w:eastAsia="en-GB"/>
              </w:rPr>
            </w:pPr>
            <w:r w:rsidRPr="00E804C9">
              <w:rPr>
                <w:lang w:eastAsia="en-GB"/>
              </w:rPr>
              <w:t>Ver</w:t>
            </w:r>
          </w:p>
        </w:tc>
      </w:tr>
      <w:tr w:rsidR="00E804C9" w:rsidRPr="00E804C9" w14:paraId="65E04898" w14:textId="77777777" w:rsidTr="005411BB">
        <w:tc>
          <w:tcPr>
            <w:tcW w:w="3260" w:type="dxa"/>
          </w:tcPr>
          <w:p w14:paraId="40FC4EE1" w14:textId="77777777" w:rsidR="009722D5" w:rsidRPr="00E804C9" w:rsidRDefault="009722D5" w:rsidP="005411BB">
            <w:pPr>
              <w:rPr>
                <w:i/>
                <w:lang w:eastAsia="zh-CN"/>
              </w:rPr>
            </w:pPr>
            <w:r w:rsidRPr="00E804C9">
              <w:rPr>
                <w:i/>
              </w:rPr>
              <w:t>NPUSCH-ConfigDedicated-NB</w:t>
            </w:r>
          </w:p>
          <w:p w14:paraId="2A6AF31E" w14:textId="77777777" w:rsidR="009722D5" w:rsidRPr="00E804C9" w:rsidRDefault="009722D5" w:rsidP="005411BB">
            <w:pPr>
              <w:rPr>
                <w:i/>
                <w:lang w:eastAsia="en-GB"/>
              </w:rPr>
            </w:pPr>
            <w:r w:rsidRPr="00E804C9">
              <w:rPr>
                <w:i/>
                <w:lang w:eastAsia="en-GB"/>
              </w:rPr>
              <w:t>&gt;</w:t>
            </w:r>
            <w:r w:rsidRPr="00E804C9">
              <w:rPr>
                <w:i/>
              </w:rPr>
              <w:t>ack-NACK-NumRepetitions</w:t>
            </w:r>
          </w:p>
          <w:p w14:paraId="63FD9685" w14:textId="77777777" w:rsidR="009722D5" w:rsidRPr="00E804C9" w:rsidRDefault="009722D5" w:rsidP="005411BB">
            <w:pPr>
              <w:rPr>
                <w:i/>
                <w:iCs/>
                <w:lang w:eastAsia="en-GB"/>
              </w:rPr>
            </w:pPr>
            <w:r w:rsidRPr="00E804C9">
              <w:rPr>
                <w:i/>
                <w:lang w:eastAsia="en-GB"/>
              </w:rPr>
              <w:t>&gt;</w:t>
            </w:r>
            <w:r w:rsidRPr="00E804C9">
              <w:rPr>
                <w:i/>
                <w:szCs w:val="16"/>
              </w:rPr>
              <w:t>npusch-AllSymbols</w:t>
            </w:r>
          </w:p>
        </w:tc>
        <w:tc>
          <w:tcPr>
            <w:tcW w:w="1985" w:type="dxa"/>
          </w:tcPr>
          <w:p w14:paraId="1284573E" w14:textId="77777777" w:rsidR="009722D5" w:rsidRPr="00E804C9" w:rsidRDefault="009722D5" w:rsidP="005411BB">
            <w:pPr>
              <w:rPr>
                <w:lang w:eastAsia="en-GB"/>
              </w:rPr>
            </w:pPr>
          </w:p>
          <w:p w14:paraId="7A13A0B7" w14:textId="77777777" w:rsidR="009722D5" w:rsidRPr="00E804C9" w:rsidRDefault="009722D5" w:rsidP="005411BB">
            <w:pPr>
              <w:rPr>
                <w:lang w:eastAsia="en-GB"/>
              </w:rPr>
            </w:pPr>
            <w:r w:rsidRPr="00E804C9">
              <w:rPr>
                <w:lang w:eastAsia="en-GB"/>
              </w:rPr>
              <w:t>N/A</w:t>
            </w:r>
          </w:p>
          <w:p w14:paraId="5E09795A" w14:textId="77777777" w:rsidR="009722D5" w:rsidRPr="00E804C9" w:rsidRDefault="009722D5" w:rsidP="005411BB">
            <w:pPr>
              <w:rPr>
                <w:lang w:eastAsia="en-GB"/>
              </w:rPr>
            </w:pPr>
            <w:r w:rsidRPr="00E804C9">
              <w:rPr>
                <w:lang w:eastAsia="en-GB"/>
              </w:rPr>
              <w:t>TRUE</w:t>
            </w:r>
          </w:p>
        </w:tc>
        <w:tc>
          <w:tcPr>
            <w:tcW w:w="3402" w:type="dxa"/>
          </w:tcPr>
          <w:p w14:paraId="2C8148B0" w14:textId="77777777" w:rsidR="009722D5" w:rsidRPr="00E804C9" w:rsidRDefault="009722D5" w:rsidP="005411BB">
            <w:pPr>
              <w:rPr>
                <w:lang w:eastAsia="en-GB"/>
              </w:rPr>
            </w:pPr>
          </w:p>
        </w:tc>
        <w:tc>
          <w:tcPr>
            <w:tcW w:w="708" w:type="dxa"/>
          </w:tcPr>
          <w:p w14:paraId="76CE5D5A" w14:textId="77777777" w:rsidR="009722D5" w:rsidRPr="00E804C9" w:rsidRDefault="009722D5" w:rsidP="005411BB">
            <w:pPr>
              <w:rPr>
                <w:lang w:eastAsia="en-GB"/>
              </w:rPr>
            </w:pPr>
          </w:p>
        </w:tc>
      </w:tr>
      <w:tr w:rsidR="009722D5" w:rsidRPr="00E804C9" w14:paraId="3D30F4CF" w14:textId="77777777" w:rsidTr="005411BB">
        <w:tc>
          <w:tcPr>
            <w:tcW w:w="3260" w:type="dxa"/>
          </w:tcPr>
          <w:p w14:paraId="684DD5A5" w14:textId="77777777" w:rsidR="009722D5" w:rsidRPr="00E804C9" w:rsidRDefault="009722D5" w:rsidP="005411BB">
            <w:pPr>
              <w:rPr>
                <w:i/>
                <w:iCs/>
                <w:lang w:eastAsia="en-GB"/>
              </w:rPr>
            </w:pPr>
            <w:r w:rsidRPr="00E804C9">
              <w:rPr>
                <w:i/>
                <w:iCs/>
                <w:lang w:eastAsia="en-GB"/>
              </w:rPr>
              <w:t>UplinkPowerControlDedicated</w:t>
            </w:r>
          </w:p>
          <w:p w14:paraId="0D0A0066" w14:textId="77777777" w:rsidR="009722D5" w:rsidRPr="00E804C9" w:rsidRDefault="009722D5" w:rsidP="005411BB">
            <w:pPr>
              <w:rPr>
                <w:i/>
                <w:lang w:eastAsia="en-GB"/>
              </w:rPr>
            </w:pPr>
            <w:r w:rsidRPr="00E804C9">
              <w:rPr>
                <w:lang w:eastAsia="en-GB"/>
              </w:rPr>
              <w:t>&gt;</w:t>
            </w:r>
            <w:r w:rsidRPr="00E804C9">
              <w:rPr>
                <w:i/>
                <w:lang w:eastAsia="en-GB"/>
              </w:rPr>
              <w:t>p0-UE-NPUSCH</w:t>
            </w:r>
          </w:p>
        </w:tc>
        <w:tc>
          <w:tcPr>
            <w:tcW w:w="1985" w:type="dxa"/>
          </w:tcPr>
          <w:p w14:paraId="53BDFA48" w14:textId="77777777" w:rsidR="009722D5" w:rsidRPr="00E804C9" w:rsidRDefault="009722D5" w:rsidP="005411BB">
            <w:pPr>
              <w:rPr>
                <w:lang w:eastAsia="en-GB"/>
              </w:rPr>
            </w:pPr>
          </w:p>
          <w:p w14:paraId="3A3782F5" w14:textId="77777777" w:rsidR="009722D5" w:rsidRPr="00E804C9" w:rsidRDefault="009722D5" w:rsidP="005411BB">
            <w:pPr>
              <w:rPr>
                <w:lang w:eastAsia="en-GB"/>
              </w:rPr>
            </w:pPr>
            <w:r w:rsidRPr="00E804C9">
              <w:rPr>
                <w:lang w:eastAsia="en-GB"/>
              </w:rPr>
              <w:t>0</w:t>
            </w:r>
          </w:p>
        </w:tc>
        <w:tc>
          <w:tcPr>
            <w:tcW w:w="3402" w:type="dxa"/>
          </w:tcPr>
          <w:p w14:paraId="7EA7D2EF" w14:textId="77777777" w:rsidR="009722D5" w:rsidRPr="00E804C9" w:rsidRDefault="009722D5" w:rsidP="005411BB">
            <w:pPr>
              <w:rPr>
                <w:lang w:eastAsia="en-GB"/>
              </w:rPr>
            </w:pPr>
          </w:p>
        </w:tc>
        <w:tc>
          <w:tcPr>
            <w:tcW w:w="708" w:type="dxa"/>
          </w:tcPr>
          <w:p w14:paraId="0754042D" w14:textId="77777777" w:rsidR="009722D5" w:rsidRPr="00E804C9" w:rsidRDefault="009722D5" w:rsidP="005411BB">
            <w:pPr>
              <w:rPr>
                <w:lang w:eastAsia="en-GB"/>
              </w:rPr>
            </w:pPr>
          </w:p>
        </w:tc>
      </w:tr>
    </w:tbl>
    <w:p w14:paraId="1A2C8776" w14:textId="77777777" w:rsidR="009722D5" w:rsidRPr="00E804C9" w:rsidRDefault="009722D5" w:rsidP="009722D5">
      <w:pPr>
        <w:rPr>
          <w:rFonts w:ascii="Arial" w:eastAsia="SimSun" w:hAnsi="Arial" w:cs="Arial"/>
          <w:kern w:val="2"/>
          <w:lang w:eastAsia="ko-KR"/>
        </w:rPr>
      </w:pPr>
    </w:p>
    <w:p w14:paraId="395580AD" w14:textId="77777777" w:rsidR="009722D5" w:rsidRPr="00E804C9" w:rsidRDefault="009722D5" w:rsidP="009722D5">
      <w:pPr>
        <w:pStyle w:val="Heading3"/>
        <w:ind w:left="0" w:firstLine="0"/>
      </w:pPr>
      <w:bookmarkStart w:id="13718" w:name="_Toc20487710"/>
      <w:bookmarkStart w:id="13719" w:name="_Toc29343017"/>
      <w:bookmarkStart w:id="13720" w:name="_Toc29344156"/>
      <w:bookmarkStart w:id="13721" w:name="_Toc36567422"/>
      <w:bookmarkStart w:id="13722" w:name="_Toc36810886"/>
      <w:bookmarkStart w:id="13723" w:name="_Toc36847250"/>
      <w:bookmarkStart w:id="13724" w:name="_Toc36939903"/>
      <w:bookmarkStart w:id="13725" w:name="_Toc37082883"/>
      <w:bookmarkStart w:id="13726" w:name="_Toc46481525"/>
      <w:bookmarkStart w:id="13727" w:name="_Toc46482759"/>
      <w:bookmarkStart w:id="13728" w:name="_Toc46483993"/>
      <w:bookmarkStart w:id="13729" w:name="_Toc171495685"/>
      <w:r w:rsidRPr="00E804C9">
        <w:t>9.2.5</w:t>
      </w:r>
      <w:r w:rsidRPr="00E804C9">
        <w:tab/>
        <w:t>Default values timers and constants</w:t>
      </w:r>
      <w:bookmarkEnd w:id="13718"/>
      <w:bookmarkEnd w:id="13719"/>
      <w:bookmarkEnd w:id="13720"/>
      <w:bookmarkEnd w:id="13721"/>
      <w:bookmarkEnd w:id="13722"/>
      <w:bookmarkEnd w:id="13723"/>
      <w:bookmarkEnd w:id="13724"/>
      <w:bookmarkEnd w:id="13725"/>
      <w:bookmarkEnd w:id="13726"/>
      <w:bookmarkEnd w:id="13727"/>
      <w:bookmarkEnd w:id="13728"/>
      <w:bookmarkEnd w:id="13729"/>
    </w:p>
    <w:p w14:paraId="20363947" w14:textId="77777777" w:rsidR="009722D5" w:rsidRPr="00E804C9" w:rsidRDefault="009722D5" w:rsidP="009722D5">
      <w:pPr>
        <w:rPr>
          <w:rFonts w:ascii="Arial" w:eastAsia="SimSun" w:hAnsi="Arial" w:cs="Arial"/>
          <w:kern w:val="2"/>
          <w:lang w:eastAsia="ko-KR"/>
        </w:rPr>
      </w:pPr>
      <w:r w:rsidRPr="00E804C9">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E804C9" w:rsidRPr="00E804C9" w14:paraId="27A3DDB1" w14:textId="77777777" w:rsidTr="005411BB">
        <w:trPr>
          <w:tblHeader/>
        </w:trPr>
        <w:tc>
          <w:tcPr>
            <w:tcW w:w="3260" w:type="dxa"/>
          </w:tcPr>
          <w:p w14:paraId="5B4016C2" w14:textId="77777777" w:rsidR="009722D5" w:rsidRPr="00E804C9" w:rsidRDefault="009722D5" w:rsidP="005411BB">
            <w:pPr>
              <w:pStyle w:val="TAH"/>
              <w:keepNext w:val="0"/>
              <w:keepLines w:val="0"/>
              <w:rPr>
                <w:lang w:eastAsia="en-GB"/>
              </w:rPr>
            </w:pPr>
            <w:r w:rsidRPr="00E804C9">
              <w:rPr>
                <w:lang w:eastAsia="en-GB"/>
              </w:rPr>
              <w:lastRenderedPageBreak/>
              <w:t>Name</w:t>
            </w:r>
          </w:p>
        </w:tc>
        <w:tc>
          <w:tcPr>
            <w:tcW w:w="1985" w:type="dxa"/>
          </w:tcPr>
          <w:p w14:paraId="44B5F2A2" w14:textId="77777777" w:rsidR="009722D5" w:rsidRPr="00E804C9" w:rsidRDefault="009722D5" w:rsidP="005411BB">
            <w:pPr>
              <w:pStyle w:val="TAH"/>
              <w:keepNext w:val="0"/>
              <w:keepLines w:val="0"/>
              <w:rPr>
                <w:lang w:eastAsia="en-GB"/>
              </w:rPr>
            </w:pPr>
            <w:r w:rsidRPr="00E804C9">
              <w:rPr>
                <w:lang w:eastAsia="en-GB"/>
              </w:rPr>
              <w:t>Value</w:t>
            </w:r>
          </w:p>
        </w:tc>
        <w:tc>
          <w:tcPr>
            <w:tcW w:w="3402" w:type="dxa"/>
          </w:tcPr>
          <w:p w14:paraId="132A08BF" w14:textId="77777777" w:rsidR="009722D5" w:rsidRPr="00E804C9" w:rsidRDefault="009722D5" w:rsidP="005411BB">
            <w:pPr>
              <w:pStyle w:val="TAH"/>
              <w:keepNext w:val="0"/>
              <w:keepLines w:val="0"/>
              <w:rPr>
                <w:lang w:eastAsia="en-GB"/>
              </w:rPr>
            </w:pPr>
            <w:r w:rsidRPr="00E804C9">
              <w:rPr>
                <w:lang w:eastAsia="en-GB"/>
              </w:rPr>
              <w:t>Semantics description</w:t>
            </w:r>
          </w:p>
        </w:tc>
        <w:tc>
          <w:tcPr>
            <w:tcW w:w="708" w:type="dxa"/>
          </w:tcPr>
          <w:p w14:paraId="4E9E3D56" w14:textId="77777777" w:rsidR="009722D5" w:rsidRPr="00E804C9" w:rsidRDefault="009722D5" w:rsidP="005411BB">
            <w:pPr>
              <w:pStyle w:val="TAH"/>
              <w:keepNext w:val="0"/>
              <w:keepLines w:val="0"/>
              <w:rPr>
                <w:lang w:eastAsia="en-GB"/>
              </w:rPr>
            </w:pPr>
            <w:r w:rsidRPr="00E804C9">
              <w:rPr>
                <w:lang w:eastAsia="en-GB"/>
              </w:rPr>
              <w:t>Ver</w:t>
            </w:r>
          </w:p>
        </w:tc>
      </w:tr>
      <w:tr w:rsidR="00E804C9" w:rsidRPr="00E804C9" w14:paraId="77981CEC" w14:textId="77777777" w:rsidTr="005411BB">
        <w:tc>
          <w:tcPr>
            <w:tcW w:w="3260" w:type="dxa"/>
          </w:tcPr>
          <w:p w14:paraId="547C93C9" w14:textId="77777777" w:rsidR="009722D5" w:rsidRPr="00E804C9" w:rsidRDefault="009722D5" w:rsidP="005411BB">
            <w:pPr>
              <w:rPr>
                <w:iCs/>
                <w:lang w:eastAsia="en-GB"/>
              </w:rPr>
            </w:pPr>
            <w:r w:rsidRPr="00E804C9">
              <w:rPr>
                <w:iCs/>
                <w:lang w:eastAsia="en-GB"/>
              </w:rPr>
              <w:t>t310</w:t>
            </w:r>
          </w:p>
        </w:tc>
        <w:tc>
          <w:tcPr>
            <w:tcW w:w="1985" w:type="dxa"/>
          </w:tcPr>
          <w:p w14:paraId="4A3E609C" w14:textId="77777777" w:rsidR="009722D5" w:rsidRPr="00E804C9" w:rsidRDefault="009722D5" w:rsidP="005411BB">
            <w:pPr>
              <w:rPr>
                <w:lang w:eastAsia="en-GB"/>
              </w:rPr>
            </w:pPr>
            <w:r w:rsidRPr="00E804C9">
              <w:rPr>
                <w:lang w:eastAsia="en-GB"/>
              </w:rPr>
              <w:t>ms1000</w:t>
            </w:r>
          </w:p>
        </w:tc>
        <w:tc>
          <w:tcPr>
            <w:tcW w:w="3402" w:type="dxa"/>
          </w:tcPr>
          <w:p w14:paraId="560D0B4D" w14:textId="77777777" w:rsidR="009722D5" w:rsidRPr="00E804C9" w:rsidRDefault="009722D5" w:rsidP="005411BB">
            <w:pPr>
              <w:rPr>
                <w:lang w:eastAsia="en-GB"/>
              </w:rPr>
            </w:pPr>
          </w:p>
        </w:tc>
        <w:tc>
          <w:tcPr>
            <w:tcW w:w="708" w:type="dxa"/>
          </w:tcPr>
          <w:p w14:paraId="4D775F84" w14:textId="77777777" w:rsidR="009722D5" w:rsidRPr="00E804C9" w:rsidRDefault="009722D5" w:rsidP="005411BB">
            <w:pPr>
              <w:rPr>
                <w:lang w:eastAsia="en-GB"/>
              </w:rPr>
            </w:pPr>
          </w:p>
        </w:tc>
      </w:tr>
      <w:tr w:rsidR="00E804C9" w:rsidRPr="00E804C9" w14:paraId="2E8FF7F7" w14:textId="77777777" w:rsidTr="005411BB">
        <w:tc>
          <w:tcPr>
            <w:tcW w:w="3260" w:type="dxa"/>
          </w:tcPr>
          <w:p w14:paraId="219A7F00" w14:textId="77777777" w:rsidR="009722D5" w:rsidRPr="00E804C9" w:rsidRDefault="009722D5" w:rsidP="005411BB">
            <w:pPr>
              <w:rPr>
                <w:iCs/>
                <w:lang w:eastAsia="en-GB"/>
              </w:rPr>
            </w:pPr>
            <w:r w:rsidRPr="00E804C9">
              <w:rPr>
                <w:iCs/>
                <w:lang w:eastAsia="en-GB"/>
              </w:rPr>
              <w:t>n310</w:t>
            </w:r>
          </w:p>
        </w:tc>
        <w:tc>
          <w:tcPr>
            <w:tcW w:w="1985" w:type="dxa"/>
          </w:tcPr>
          <w:p w14:paraId="3F06E0D1" w14:textId="77777777" w:rsidR="009722D5" w:rsidRPr="00E804C9" w:rsidRDefault="009722D5" w:rsidP="005411BB">
            <w:pPr>
              <w:rPr>
                <w:lang w:eastAsia="en-GB"/>
              </w:rPr>
            </w:pPr>
            <w:r w:rsidRPr="00E804C9">
              <w:rPr>
                <w:lang w:eastAsia="en-GB"/>
              </w:rPr>
              <w:t>n1</w:t>
            </w:r>
          </w:p>
        </w:tc>
        <w:tc>
          <w:tcPr>
            <w:tcW w:w="3402" w:type="dxa"/>
          </w:tcPr>
          <w:p w14:paraId="05EB8626" w14:textId="77777777" w:rsidR="009722D5" w:rsidRPr="00E804C9" w:rsidRDefault="009722D5" w:rsidP="005411BB">
            <w:pPr>
              <w:rPr>
                <w:lang w:eastAsia="en-GB"/>
              </w:rPr>
            </w:pPr>
          </w:p>
        </w:tc>
        <w:tc>
          <w:tcPr>
            <w:tcW w:w="708" w:type="dxa"/>
          </w:tcPr>
          <w:p w14:paraId="37861993" w14:textId="77777777" w:rsidR="009722D5" w:rsidRPr="00E804C9" w:rsidRDefault="009722D5" w:rsidP="005411BB">
            <w:pPr>
              <w:rPr>
                <w:lang w:eastAsia="en-GB"/>
              </w:rPr>
            </w:pPr>
          </w:p>
        </w:tc>
      </w:tr>
      <w:tr w:rsidR="00E804C9" w:rsidRPr="00E804C9" w14:paraId="4ECC7740" w14:textId="77777777" w:rsidTr="005411BB">
        <w:tc>
          <w:tcPr>
            <w:tcW w:w="3260" w:type="dxa"/>
          </w:tcPr>
          <w:p w14:paraId="64289738" w14:textId="77777777" w:rsidR="009722D5" w:rsidRPr="00E804C9" w:rsidRDefault="009722D5" w:rsidP="005411BB">
            <w:pPr>
              <w:rPr>
                <w:iCs/>
                <w:lang w:eastAsia="en-GB"/>
              </w:rPr>
            </w:pPr>
            <w:r w:rsidRPr="00E804C9">
              <w:rPr>
                <w:iCs/>
                <w:lang w:eastAsia="en-GB"/>
              </w:rPr>
              <w:t>t311</w:t>
            </w:r>
          </w:p>
        </w:tc>
        <w:tc>
          <w:tcPr>
            <w:tcW w:w="1985" w:type="dxa"/>
          </w:tcPr>
          <w:p w14:paraId="043E2D0B" w14:textId="77777777" w:rsidR="009722D5" w:rsidRPr="00E804C9" w:rsidRDefault="009722D5" w:rsidP="005411BB">
            <w:pPr>
              <w:rPr>
                <w:lang w:eastAsia="en-GB"/>
              </w:rPr>
            </w:pPr>
            <w:r w:rsidRPr="00E804C9">
              <w:rPr>
                <w:lang w:eastAsia="en-GB"/>
              </w:rPr>
              <w:t>ms1000</w:t>
            </w:r>
          </w:p>
        </w:tc>
        <w:tc>
          <w:tcPr>
            <w:tcW w:w="3402" w:type="dxa"/>
          </w:tcPr>
          <w:p w14:paraId="6052AF79" w14:textId="77777777" w:rsidR="009722D5" w:rsidRPr="00E804C9" w:rsidRDefault="009722D5" w:rsidP="005411BB">
            <w:pPr>
              <w:rPr>
                <w:lang w:eastAsia="en-GB"/>
              </w:rPr>
            </w:pPr>
          </w:p>
        </w:tc>
        <w:tc>
          <w:tcPr>
            <w:tcW w:w="708" w:type="dxa"/>
          </w:tcPr>
          <w:p w14:paraId="5F22A2CD" w14:textId="77777777" w:rsidR="009722D5" w:rsidRPr="00E804C9" w:rsidRDefault="009722D5" w:rsidP="005411BB">
            <w:pPr>
              <w:rPr>
                <w:lang w:eastAsia="en-GB"/>
              </w:rPr>
            </w:pPr>
          </w:p>
        </w:tc>
      </w:tr>
      <w:tr w:rsidR="009722D5" w:rsidRPr="00E804C9" w14:paraId="28D9237C" w14:textId="77777777" w:rsidTr="005411BB">
        <w:tc>
          <w:tcPr>
            <w:tcW w:w="3260" w:type="dxa"/>
          </w:tcPr>
          <w:p w14:paraId="1507B7DB" w14:textId="77777777" w:rsidR="009722D5" w:rsidRPr="00E804C9" w:rsidRDefault="009722D5" w:rsidP="005411BB">
            <w:pPr>
              <w:rPr>
                <w:iCs/>
                <w:lang w:eastAsia="en-GB"/>
              </w:rPr>
            </w:pPr>
            <w:r w:rsidRPr="00E804C9">
              <w:rPr>
                <w:iCs/>
                <w:lang w:eastAsia="en-GB"/>
              </w:rPr>
              <w:t>n311</w:t>
            </w:r>
          </w:p>
        </w:tc>
        <w:tc>
          <w:tcPr>
            <w:tcW w:w="1985" w:type="dxa"/>
          </w:tcPr>
          <w:p w14:paraId="64250BB9" w14:textId="77777777" w:rsidR="009722D5" w:rsidRPr="00E804C9" w:rsidRDefault="009722D5" w:rsidP="005411BB">
            <w:pPr>
              <w:rPr>
                <w:lang w:eastAsia="en-GB"/>
              </w:rPr>
            </w:pPr>
            <w:r w:rsidRPr="00E804C9">
              <w:rPr>
                <w:lang w:eastAsia="en-GB"/>
              </w:rPr>
              <w:t>n1</w:t>
            </w:r>
          </w:p>
        </w:tc>
        <w:tc>
          <w:tcPr>
            <w:tcW w:w="3402" w:type="dxa"/>
          </w:tcPr>
          <w:p w14:paraId="7C3F96C3" w14:textId="77777777" w:rsidR="009722D5" w:rsidRPr="00E804C9" w:rsidRDefault="009722D5" w:rsidP="005411BB">
            <w:pPr>
              <w:rPr>
                <w:lang w:eastAsia="en-GB"/>
              </w:rPr>
            </w:pPr>
          </w:p>
        </w:tc>
        <w:tc>
          <w:tcPr>
            <w:tcW w:w="708" w:type="dxa"/>
          </w:tcPr>
          <w:p w14:paraId="2E87BFE3" w14:textId="77777777" w:rsidR="009722D5" w:rsidRPr="00E804C9" w:rsidRDefault="009722D5" w:rsidP="005411BB">
            <w:pPr>
              <w:rPr>
                <w:lang w:eastAsia="en-GB"/>
              </w:rPr>
            </w:pPr>
          </w:p>
        </w:tc>
      </w:tr>
    </w:tbl>
    <w:p w14:paraId="2D33127B" w14:textId="77777777" w:rsidR="009722D5" w:rsidRPr="00E804C9" w:rsidRDefault="009722D5" w:rsidP="009722D5"/>
    <w:p w14:paraId="1B58C8A2" w14:textId="77777777" w:rsidR="009722D5" w:rsidRPr="00E804C9" w:rsidRDefault="009722D5" w:rsidP="009722D5">
      <w:pPr>
        <w:pStyle w:val="Heading2"/>
      </w:pPr>
      <w:bookmarkStart w:id="13730" w:name="_Toc20487711"/>
      <w:bookmarkStart w:id="13731" w:name="_Toc29343018"/>
      <w:bookmarkStart w:id="13732" w:name="_Toc29344157"/>
      <w:bookmarkStart w:id="13733" w:name="_Toc36567423"/>
      <w:bookmarkStart w:id="13734" w:name="_Toc36810887"/>
      <w:bookmarkStart w:id="13735" w:name="_Toc36847251"/>
      <w:bookmarkStart w:id="13736" w:name="_Toc36939904"/>
      <w:bookmarkStart w:id="13737" w:name="_Toc37082884"/>
      <w:bookmarkStart w:id="13738" w:name="_Toc46481526"/>
      <w:bookmarkStart w:id="13739" w:name="_Toc46482760"/>
      <w:bookmarkStart w:id="13740" w:name="_Toc46483994"/>
      <w:bookmarkStart w:id="13741" w:name="_Toc171495686"/>
      <w:r w:rsidRPr="00E804C9">
        <w:t>9.3</w:t>
      </w:r>
      <w:r w:rsidRPr="00E804C9">
        <w:tab/>
        <w:t>Sidelink pre-configured parameters</w:t>
      </w:r>
      <w:bookmarkEnd w:id="13730"/>
      <w:bookmarkEnd w:id="13731"/>
      <w:bookmarkEnd w:id="13732"/>
      <w:bookmarkEnd w:id="13733"/>
      <w:bookmarkEnd w:id="13734"/>
      <w:bookmarkEnd w:id="13735"/>
      <w:bookmarkEnd w:id="13736"/>
      <w:bookmarkEnd w:id="13737"/>
      <w:bookmarkEnd w:id="13738"/>
      <w:bookmarkEnd w:id="13739"/>
      <w:bookmarkEnd w:id="13740"/>
      <w:bookmarkEnd w:id="13741"/>
    </w:p>
    <w:p w14:paraId="3815C16C" w14:textId="77777777" w:rsidR="009722D5" w:rsidRPr="00E804C9" w:rsidRDefault="009722D5" w:rsidP="009722D5">
      <w:pPr>
        <w:pStyle w:val="Heading3"/>
        <w:ind w:left="0" w:firstLine="0"/>
      </w:pPr>
      <w:bookmarkStart w:id="13742" w:name="_Toc20487712"/>
      <w:bookmarkStart w:id="13743" w:name="_Toc29343019"/>
      <w:bookmarkStart w:id="13744" w:name="_Toc29344158"/>
      <w:bookmarkStart w:id="13745" w:name="_Toc36567424"/>
      <w:bookmarkStart w:id="13746" w:name="_Toc36810888"/>
      <w:bookmarkStart w:id="13747" w:name="_Toc36847252"/>
      <w:bookmarkStart w:id="13748" w:name="_Toc36939905"/>
      <w:bookmarkStart w:id="13749" w:name="_Toc37082885"/>
      <w:bookmarkStart w:id="13750" w:name="_Toc46481527"/>
      <w:bookmarkStart w:id="13751" w:name="_Toc46482761"/>
      <w:bookmarkStart w:id="13752" w:name="_Toc46483995"/>
      <w:bookmarkStart w:id="13753" w:name="_Toc171495687"/>
      <w:r w:rsidRPr="00E804C9">
        <w:t>9.3.1</w:t>
      </w:r>
      <w:r w:rsidRPr="00E804C9">
        <w:tab/>
        <w:t>Specified parameters</w:t>
      </w:r>
      <w:bookmarkEnd w:id="13742"/>
      <w:bookmarkEnd w:id="13743"/>
      <w:bookmarkEnd w:id="13744"/>
      <w:bookmarkEnd w:id="13745"/>
      <w:bookmarkEnd w:id="13746"/>
      <w:bookmarkEnd w:id="13747"/>
      <w:bookmarkEnd w:id="13748"/>
      <w:bookmarkEnd w:id="13749"/>
      <w:bookmarkEnd w:id="13750"/>
      <w:bookmarkEnd w:id="13751"/>
      <w:bookmarkEnd w:id="13752"/>
      <w:bookmarkEnd w:id="13753"/>
    </w:p>
    <w:p w14:paraId="35AA2C85" w14:textId="77777777" w:rsidR="009722D5" w:rsidRPr="00E804C9" w:rsidRDefault="009722D5" w:rsidP="009722D5">
      <w:r w:rsidRPr="00E804C9">
        <w:t xml:space="preserve">This </w:t>
      </w:r>
      <w:r w:rsidR="00746471" w:rsidRPr="00E804C9">
        <w:t>clause</w:t>
      </w:r>
      <w:r w:rsidRPr="00E804C9">
        <w:t xml:space="preserve"> only list parameters which value is specified in the standard.</w:t>
      </w:r>
    </w:p>
    <w:p w14:paraId="5C7AAD73" w14:textId="77777777" w:rsidR="009722D5" w:rsidRPr="00E804C9" w:rsidRDefault="009722D5" w:rsidP="009722D5">
      <w:pPr>
        <w:rPr>
          <w:rFonts w:ascii="Arial" w:eastAsia="SimSun" w:hAnsi="Arial" w:cs="Arial"/>
          <w:kern w:val="2"/>
          <w:lang w:eastAsia="ko-KR"/>
        </w:rPr>
      </w:pPr>
      <w:r w:rsidRPr="00E804C9">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E804C9" w:rsidRPr="00E804C9" w14:paraId="6D37BD62" w14:textId="77777777" w:rsidTr="005411BB">
        <w:trPr>
          <w:tblHeader/>
        </w:trPr>
        <w:tc>
          <w:tcPr>
            <w:tcW w:w="3260" w:type="dxa"/>
          </w:tcPr>
          <w:p w14:paraId="695D0B63" w14:textId="77777777" w:rsidR="009722D5" w:rsidRPr="00E804C9" w:rsidRDefault="009722D5" w:rsidP="005411BB">
            <w:pPr>
              <w:pStyle w:val="TAH"/>
              <w:keepNext w:val="0"/>
              <w:keepLines w:val="0"/>
              <w:rPr>
                <w:lang w:eastAsia="en-GB"/>
              </w:rPr>
            </w:pPr>
            <w:r w:rsidRPr="00E804C9">
              <w:rPr>
                <w:lang w:eastAsia="en-GB"/>
              </w:rPr>
              <w:t>Name</w:t>
            </w:r>
          </w:p>
        </w:tc>
        <w:tc>
          <w:tcPr>
            <w:tcW w:w="1985" w:type="dxa"/>
          </w:tcPr>
          <w:p w14:paraId="318AC369" w14:textId="77777777" w:rsidR="009722D5" w:rsidRPr="00E804C9" w:rsidRDefault="009722D5" w:rsidP="005411BB">
            <w:pPr>
              <w:pStyle w:val="TAH"/>
              <w:keepNext w:val="0"/>
              <w:keepLines w:val="0"/>
              <w:rPr>
                <w:lang w:eastAsia="en-GB"/>
              </w:rPr>
            </w:pPr>
            <w:r w:rsidRPr="00E804C9">
              <w:rPr>
                <w:lang w:eastAsia="en-GB"/>
              </w:rPr>
              <w:t>Value</w:t>
            </w:r>
          </w:p>
        </w:tc>
        <w:tc>
          <w:tcPr>
            <w:tcW w:w="3402" w:type="dxa"/>
          </w:tcPr>
          <w:p w14:paraId="337762F2" w14:textId="77777777" w:rsidR="009722D5" w:rsidRPr="00E804C9" w:rsidRDefault="009722D5" w:rsidP="005411BB">
            <w:pPr>
              <w:pStyle w:val="TAH"/>
              <w:keepNext w:val="0"/>
              <w:keepLines w:val="0"/>
              <w:rPr>
                <w:lang w:eastAsia="en-GB"/>
              </w:rPr>
            </w:pPr>
            <w:r w:rsidRPr="00E804C9">
              <w:rPr>
                <w:lang w:eastAsia="en-GB"/>
              </w:rPr>
              <w:t>Semantics description</w:t>
            </w:r>
          </w:p>
        </w:tc>
        <w:tc>
          <w:tcPr>
            <w:tcW w:w="708" w:type="dxa"/>
          </w:tcPr>
          <w:p w14:paraId="061BA28D" w14:textId="77777777" w:rsidR="009722D5" w:rsidRPr="00E804C9" w:rsidRDefault="009722D5" w:rsidP="005411BB">
            <w:pPr>
              <w:pStyle w:val="TAH"/>
              <w:keepNext w:val="0"/>
              <w:keepLines w:val="0"/>
              <w:rPr>
                <w:lang w:eastAsia="en-GB"/>
              </w:rPr>
            </w:pPr>
            <w:r w:rsidRPr="00E804C9">
              <w:rPr>
                <w:lang w:eastAsia="en-GB"/>
              </w:rPr>
              <w:t>Ver</w:t>
            </w:r>
          </w:p>
        </w:tc>
      </w:tr>
      <w:tr w:rsidR="00E804C9" w:rsidRPr="00E804C9" w14:paraId="31836134" w14:textId="77777777" w:rsidTr="005411BB">
        <w:tc>
          <w:tcPr>
            <w:tcW w:w="3260" w:type="dxa"/>
          </w:tcPr>
          <w:p w14:paraId="0E69415B" w14:textId="77777777" w:rsidR="009722D5" w:rsidRPr="00E804C9" w:rsidRDefault="009722D5" w:rsidP="0088173F">
            <w:pPr>
              <w:pStyle w:val="TAL"/>
              <w:rPr>
                <w:i/>
              </w:rPr>
            </w:pPr>
            <w:r w:rsidRPr="00E804C9">
              <w:rPr>
                <w:i/>
              </w:rPr>
              <w:t>preconfigSync</w:t>
            </w:r>
          </w:p>
          <w:p w14:paraId="76FCF122" w14:textId="77777777" w:rsidR="009722D5" w:rsidRPr="00E804C9" w:rsidRDefault="009722D5" w:rsidP="0088173F">
            <w:pPr>
              <w:pStyle w:val="TAL"/>
              <w:rPr>
                <w:i/>
              </w:rPr>
            </w:pPr>
            <w:r w:rsidRPr="00E804C9">
              <w:rPr>
                <w:i/>
              </w:rPr>
              <w:t>&gt;syncTxParameters</w:t>
            </w:r>
          </w:p>
          <w:p w14:paraId="60BBA494" w14:textId="77777777" w:rsidR="009722D5" w:rsidRPr="00E804C9" w:rsidRDefault="009722D5" w:rsidP="0088173F">
            <w:pPr>
              <w:pStyle w:val="TAL"/>
              <w:rPr>
                <w:i/>
              </w:rPr>
            </w:pPr>
            <w:r w:rsidRPr="00E804C9">
              <w:rPr>
                <w:i/>
              </w:rPr>
              <w:t>&gt;&gt;alpha</w:t>
            </w:r>
          </w:p>
        </w:tc>
        <w:tc>
          <w:tcPr>
            <w:tcW w:w="1985" w:type="dxa"/>
          </w:tcPr>
          <w:p w14:paraId="19A5AC17" w14:textId="77777777" w:rsidR="009722D5" w:rsidRPr="00E804C9" w:rsidRDefault="009722D5" w:rsidP="0088173F">
            <w:pPr>
              <w:pStyle w:val="TAL"/>
            </w:pPr>
          </w:p>
          <w:p w14:paraId="03C7BE88" w14:textId="77777777" w:rsidR="009722D5" w:rsidRPr="00E804C9" w:rsidRDefault="009722D5" w:rsidP="0088173F">
            <w:pPr>
              <w:pStyle w:val="TAL"/>
            </w:pPr>
          </w:p>
          <w:p w14:paraId="20E52885" w14:textId="77777777" w:rsidR="009722D5" w:rsidRPr="00E804C9" w:rsidRDefault="009722D5" w:rsidP="0088173F">
            <w:pPr>
              <w:pStyle w:val="TAL"/>
            </w:pPr>
            <w:r w:rsidRPr="00E804C9">
              <w:t>0</w:t>
            </w:r>
          </w:p>
        </w:tc>
        <w:tc>
          <w:tcPr>
            <w:tcW w:w="3402" w:type="dxa"/>
          </w:tcPr>
          <w:p w14:paraId="12504A3D" w14:textId="77777777" w:rsidR="009722D5" w:rsidRPr="00E804C9" w:rsidRDefault="009722D5" w:rsidP="0088173F">
            <w:pPr>
              <w:pStyle w:val="TAL"/>
            </w:pPr>
          </w:p>
          <w:p w14:paraId="2D3CCA6C" w14:textId="77777777" w:rsidR="009722D5" w:rsidRPr="00E804C9" w:rsidRDefault="009722D5" w:rsidP="0088173F">
            <w:pPr>
              <w:pStyle w:val="TAL"/>
            </w:pPr>
          </w:p>
          <w:p w14:paraId="102E56EC" w14:textId="77777777" w:rsidR="009722D5" w:rsidRPr="00E804C9" w:rsidRDefault="009722D5" w:rsidP="0088173F">
            <w:pPr>
              <w:pStyle w:val="TAL"/>
            </w:pPr>
          </w:p>
        </w:tc>
        <w:tc>
          <w:tcPr>
            <w:tcW w:w="708" w:type="dxa"/>
          </w:tcPr>
          <w:p w14:paraId="5CC94C5D" w14:textId="77777777" w:rsidR="009722D5" w:rsidRPr="00E804C9" w:rsidRDefault="009722D5" w:rsidP="0088173F">
            <w:pPr>
              <w:pStyle w:val="TAL"/>
            </w:pPr>
          </w:p>
        </w:tc>
      </w:tr>
      <w:tr w:rsidR="00E804C9" w:rsidRPr="00E804C9" w14:paraId="55487AE0" w14:textId="77777777" w:rsidTr="005411BB">
        <w:tc>
          <w:tcPr>
            <w:tcW w:w="3260" w:type="dxa"/>
            <w:tcBorders>
              <w:top w:val="single" w:sz="4" w:space="0" w:color="auto"/>
              <w:left w:val="single" w:sz="4" w:space="0" w:color="auto"/>
              <w:bottom w:val="single" w:sz="4" w:space="0" w:color="auto"/>
              <w:right w:val="single" w:sz="4" w:space="0" w:color="auto"/>
            </w:tcBorders>
          </w:tcPr>
          <w:p w14:paraId="1834E46E" w14:textId="77777777" w:rsidR="009722D5" w:rsidRPr="00E804C9" w:rsidRDefault="009722D5" w:rsidP="0088173F">
            <w:pPr>
              <w:pStyle w:val="TAL"/>
              <w:rPr>
                <w:i/>
              </w:rPr>
            </w:pPr>
            <w:r w:rsidRPr="00E804C9">
              <w:rPr>
                <w:i/>
              </w:rPr>
              <w:t>preconfigComm</w:t>
            </w:r>
          </w:p>
          <w:p w14:paraId="402C0FF3" w14:textId="77777777" w:rsidR="009722D5" w:rsidRPr="00E804C9" w:rsidRDefault="009722D5" w:rsidP="0088173F">
            <w:pPr>
              <w:pStyle w:val="TAL"/>
              <w:rPr>
                <w:i/>
              </w:rPr>
            </w:pPr>
            <w:r w:rsidRPr="00E804C9">
              <w:rPr>
                <w:i/>
              </w:rPr>
              <w:t>&gt;sc-TxParameters</w:t>
            </w:r>
          </w:p>
          <w:p w14:paraId="756CBBC2" w14:textId="77777777" w:rsidR="009722D5" w:rsidRPr="00E804C9" w:rsidRDefault="009722D5" w:rsidP="0088173F">
            <w:pPr>
              <w:pStyle w:val="TAL"/>
              <w:rPr>
                <w:i/>
              </w:rPr>
            </w:pPr>
            <w:r w:rsidRPr="00E804C9">
              <w:rPr>
                <w:i/>
              </w:rPr>
              <w:t>&gt;&gt;alpha</w:t>
            </w:r>
          </w:p>
          <w:p w14:paraId="676C038D" w14:textId="77777777" w:rsidR="009722D5" w:rsidRPr="00E804C9" w:rsidRDefault="009722D5" w:rsidP="0088173F">
            <w:pPr>
              <w:pStyle w:val="TAL"/>
              <w:rPr>
                <w:i/>
              </w:rPr>
            </w:pPr>
            <w:r w:rsidRPr="00E804C9">
              <w:rPr>
                <w:i/>
              </w:rPr>
              <w:t>&gt;dataTxParameters</w:t>
            </w:r>
          </w:p>
          <w:p w14:paraId="35D11EA7" w14:textId="77777777" w:rsidR="009722D5" w:rsidRPr="00E804C9" w:rsidRDefault="009722D5" w:rsidP="0088173F">
            <w:pPr>
              <w:pStyle w:val="TAL"/>
              <w:rPr>
                <w:i/>
              </w:rPr>
            </w:pPr>
            <w:r w:rsidRPr="00E804C9">
              <w:rPr>
                <w:i/>
              </w:rPr>
              <w:t>&gt;&gt;alpha</w:t>
            </w:r>
          </w:p>
        </w:tc>
        <w:tc>
          <w:tcPr>
            <w:tcW w:w="1985" w:type="dxa"/>
            <w:tcBorders>
              <w:top w:val="single" w:sz="4" w:space="0" w:color="auto"/>
              <w:left w:val="single" w:sz="4" w:space="0" w:color="auto"/>
              <w:bottom w:val="single" w:sz="4" w:space="0" w:color="auto"/>
              <w:right w:val="single" w:sz="4" w:space="0" w:color="auto"/>
            </w:tcBorders>
          </w:tcPr>
          <w:p w14:paraId="3291ABC2" w14:textId="77777777" w:rsidR="009722D5" w:rsidRPr="00E804C9" w:rsidRDefault="009722D5" w:rsidP="0088173F">
            <w:pPr>
              <w:pStyle w:val="TAL"/>
            </w:pPr>
          </w:p>
          <w:p w14:paraId="19770912" w14:textId="77777777" w:rsidR="009722D5" w:rsidRPr="00E804C9" w:rsidRDefault="009722D5" w:rsidP="0088173F">
            <w:pPr>
              <w:pStyle w:val="TAL"/>
            </w:pPr>
          </w:p>
          <w:p w14:paraId="06A3B7FB" w14:textId="77777777" w:rsidR="009722D5" w:rsidRPr="00E804C9" w:rsidRDefault="009722D5" w:rsidP="0088173F">
            <w:pPr>
              <w:pStyle w:val="TAL"/>
            </w:pPr>
            <w:r w:rsidRPr="00E804C9">
              <w:t>0</w:t>
            </w:r>
          </w:p>
          <w:p w14:paraId="51D5D3C0" w14:textId="77777777" w:rsidR="009722D5" w:rsidRPr="00E804C9" w:rsidRDefault="009722D5" w:rsidP="0088173F">
            <w:pPr>
              <w:pStyle w:val="TAL"/>
            </w:pPr>
          </w:p>
          <w:p w14:paraId="1329561A" w14:textId="77777777" w:rsidR="009722D5" w:rsidRPr="00E804C9" w:rsidRDefault="009722D5" w:rsidP="0088173F">
            <w:pPr>
              <w:pStyle w:val="TAL"/>
            </w:pPr>
            <w:r w:rsidRPr="00E804C9">
              <w:t>0</w:t>
            </w:r>
          </w:p>
        </w:tc>
        <w:tc>
          <w:tcPr>
            <w:tcW w:w="3402" w:type="dxa"/>
            <w:tcBorders>
              <w:top w:val="single" w:sz="4" w:space="0" w:color="auto"/>
              <w:left w:val="single" w:sz="4" w:space="0" w:color="auto"/>
              <w:bottom w:val="single" w:sz="4" w:space="0" w:color="auto"/>
              <w:right w:val="single" w:sz="4" w:space="0" w:color="auto"/>
            </w:tcBorders>
          </w:tcPr>
          <w:p w14:paraId="33D8E5C2" w14:textId="77777777" w:rsidR="009722D5" w:rsidRPr="00E804C9" w:rsidRDefault="009722D5" w:rsidP="0088173F">
            <w:pPr>
              <w:pStyle w:val="TAL"/>
            </w:pPr>
          </w:p>
          <w:p w14:paraId="22F313CD" w14:textId="77777777" w:rsidR="009722D5" w:rsidRPr="00E804C9" w:rsidRDefault="009722D5" w:rsidP="0088173F">
            <w:pPr>
              <w:pStyle w:val="TAL"/>
            </w:pPr>
          </w:p>
          <w:p w14:paraId="624B6E85" w14:textId="77777777" w:rsidR="009722D5" w:rsidRPr="00E804C9" w:rsidRDefault="009722D5" w:rsidP="0088173F">
            <w:pPr>
              <w:pStyle w:val="TAL"/>
            </w:pPr>
          </w:p>
          <w:p w14:paraId="02DBD65C" w14:textId="77777777" w:rsidR="009722D5" w:rsidRPr="00E804C9" w:rsidRDefault="009722D5" w:rsidP="0088173F">
            <w:pPr>
              <w:pStyle w:val="TAL"/>
            </w:pPr>
          </w:p>
          <w:p w14:paraId="46BB4C6E" w14:textId="77777777" w:rsidR="009722D5" w:rsidRPr="00E804C9" w:rsidRDefault="009722D5"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1A6FFCF8" w14:textId="77777777" w:rsidR="009722D5" w:rsidRPr="00E804C9" w:rsidRDefault="009722D5" w:rsidP="0088173F">
            <w:pPr>
              <w:pStyle w:val="TAL"/>
            </w:pPr>
          </w:p>
        </w:tc>
      </w:tr>
      <w:tr w:rsidR="00E804C9" w:rsidRPr="00E804C9" w14:paraId="654412C8" w14:textId="77777777" w:rsidTr="0088173F">
        <w:tc>
          <w:tcPr>
            <w:tcW w:w="3260" w:type="dxa"/>
            <w:tcBorders>
              <w:top w:val="single" w:sz="4" w:space="0" w:color="auto"/>
              <w:left w:val="single" w:sz="4" w:space="0" w:color="auto"/>
              <w:bottom w:val="single" w:sz="4" w:space="0" w:color="auto"/>
              <w:right w:val="single" w:sz="4" w:space="0" w:color="auto"/>
            </w:tcBorders>
          </w:tcPr>
          <w:p w14:paraId="589ED9D6" w14:textId="77777777" w:rsidR="0088173F" w:rsidRPr="00E804C9" w:rsidRDefault="0088173F" w:rsidP="0088173F">
            <w:pPr>
              <w:pStyle w:val="TAL"/>
              <w:rPr>
                <w:i/>
              </w:rPr>
            </w:pPr>
            <w:r w:rsidRPr="00E804C9">
              <w:rPr>
                <w:i/>
              </w:rPr>
              <w:t>v2x-CommPreconfigSync</w:t>
            </w:r>
          </w:p>
          <w:p w14:paraId="6117C740" w14:textId="77777777" w:rsidR="0088173F" w:rsidRPr="00E804C9" w:rsidRDefault="0088173F" w:rsidP="0088173F">
            <w:pPr>
              <w:pStyle w:val="TAL"/>
              <w:rPr>
                <w:i/>
              </w:rPr>
            </w:pPr>
            <w:r w:rsidRPr="00E804C9">
              <w:rPr>
                <w:i/>
              </w:rPr>
              <w:t>&gt;syncTxParameters</w:t>
            </w:r>
          </w:p>
          <w:p w14:paraId="6843BA4A" w14:textId="77777777" w:rsidR="0088173F" w:rsidRPr="00E804C9" w:rsidRDefault="0088173F" w:rsidP="0088173F">
            <w:pPr>
              <w:pStyle w:val="TAL"/>
              <w:rPr>
                <w:i/>
              </w:rPr>
            </w:pPr>
            <w:r w:rsidRPr="00E804C9">
              <w:rPr>
                <w:i/>
              </w:rPr>
              <w:t>&gt;&gt;alpha</w:t>
            </w:r>
          </w:p>
        </w:tc>
        <w:tc>
          <w:tcPr>
            <w:tcW w:w="1985" w:type="dxa"/>
            <w:tcBorders>
              <w:top w:val="single" w:sz="4" w:space="0" w:color="auto"/>
              <w:left w:val="single" w:sz="4" w:space="0" w:color="auto"/>
              <w:bottom w:val="single" w:sz="4" w:space="0" w:color="auto"/>
              <w:right w:val="single" w:sz="4" w:space="0" w:color="auto"/>
            </w:tcBorders>
          </w:tcPr>
          <w:p w14:paraId="094E9323" w14:textId="77777777" w:rsidR="0088173F" w:rsidRPr="00E804C9" w:rsidRDefault="0088173F" w:rsidP="0088173F">
            <w:pPr>
              <w:pStyle w:val="TAL"/>
            </w:pPr>
          </w:p>
          <w:p w14:paraId="266F488F" w14:textId="77777777" w:rsidR="0088173F" w:rsidRPr="00E804C9" w:rsidRDefault="0088173F" w:rsidP="0088173F">
            <w:pPr>
              <w:pStyle w:val="TAL"/>
            </w:pPr>
          </w:p>
          <w:p w14:paraId="163F5B30" w14:textId="77777777" w:rsidR="0088173F" w:rsidRPr="00E804C9" w:rsidRDefault="0088173F" w:rsidP="0088173F">
            <w:pPr>
              <w:pStyle w:val="TAL"/>
            </w:pPr>
            <w:r w:rsidRPr="00E804C9">
              <w:t>0</w:t>
            </w:r>
          </w:p>
        </w:tc>
        <w:tc>
          <w:tcPr>
            <w:tcW w:w="3402" w:type="dxa"/>
            <w:tcBorders>
              <w:top w:val="single" w:sz="4" w:space="0" w:color="auto"/>
              <w:left w:val="single" w:sz="4" w:space="0" w:color="auto"/>
              <w:bottom w:val="single" w:sz="4" w:space="0" w:color="auto"/>
              <w:right w:val="single" w:sz="4" w:space="0" w:color="auto"/>
            </w:tcBorders>
          </w:tcPr>
          <w:p w14:paraId="1799ED9F" w14:textId="77777777" w:rsidR="0088173F" w:rsidRPr="00E804C9" w:rsidRDefault="0088173F"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073DB48C" w14:textId="77777777" w:rsidR="0088173F" w:rsidRPr="00E804C9" w:rsidRDefault="0088173F" w:rsidP="0088173F">
            <w:pPr>
              <w:pStyle w:val="TAL"/>
            </w:pPr>
          </w:p>
        </w:tc>
      </w:tr>
      <w:tr w:rsidR="00146683" w:rsidRPr="00E804C9" w14:paraId="164A3513" w14:textId="77777777" w:rsidTr="0088173F">
        <w:tc>
          <w:tcPr>
            <w:tcW w:w="3260" w:type="dxa"/>
            <w:tcBorders>
              <w:top w:val="single" w:sz="4" w:space="0" w:color="auto"/>
              <w:left w:val="single" w:sz="4" w:space="0" w:color="auto"/>
              <w:bottom w:val="single" w:sz="4" w:space="0" w:color="auto"/>
              <w:right w:val="single" w:sz="4" w:space="0" w:color="auto"/>
            </w:tcBorders>
          </w:tcPr>
          <w:p w14:paraId="7F917E22" w14:textId="77777777" w:rsidR="0088173F" w:rsidRPr="00E804C9" w:rsidRDefault="0088173F" w:rsidP="0088173F">
            <w:pPr>
              <w:pStyle w:val="TAL"/>
              <w:rPr>
                <w:i/>
              </w:rPr>
            </w:pPr>
            <w:r w:rsidRPr="00E804C9">
              <w:rPr>
                <w:i/>
              </w:rPr>
              <w:t>v2x-CommTxPoolList, p2x-CommTxPoolList</w:t>
            </w:r>
          </w:p>
          <w:p w14:paraId="0BA0EBBF" w14:textId="77777777" w:rsidR="0088173F" w:rsidRPr="00E804C9" w:rsidRDefault="0088173F" w:rsidP="0088173F">
            <w:pPr>
              <w:pStyle w:val="TAL"/>
              <w:rPr>
                <w:i/>
              </w:rPr>
            </w:pPr>
            <w:r w:rsidRPr="00E804C9">
              <w:rPr>
                <w:i/>
              </w:rPr>
              <w:t>&gt;dataTxParameters</w:t>
            </w:r>
          </w:p>
          <w:p w14:paraId="3780A892" w14:textId="77777777" w:rsidR="0088173F" w:rsidRPr="00E804C9" w:rsidRDefault="0088173F" w:rsidP="0088173F">
            <w:pPr>
              <w:pStyle w:val="TAL"/>
              <w:rPr>
                <w:i/>
              </w:rPr>
            </w:pPr>
            <w:r w:rsidRPr="00E804C9">
              <w:rPr>
                <w:i/>
              </w:rPr>
              <w:t>&gt;&gt;alpha</w:t>
            </w:r>
          </w:p>
        </w:tc>
        <w:tc>
          <w:tcPr>
            <w:tcW w:w="1985" w:type="dxa"/>
            <w:tcBorders>
              <w:top w:val="single" w:sz="4" w:space="0" w:color="auto"/>
              <w:left w:val="single" w:sz="4" w:space="0" w:color="auto"/>
              <w:bottom w:val="single" w:sz="4" w:space="0" w:color="auto"/>
              <w:right w:val="single" w:sz="4" w:space="0" w:color="auto"/>
            </w:tcBorders>
          </w:tcPr>
          <w:p w14:paraId="5DCFCCFE" w14:textId="77777777" w:rsidR="0088173F" w:rsidRPr="00E804C9" w:rsidRDefault="0088173F" w:rsidP="0088173F">
            <w:pPr>
              <w:pStyle w:val="TAL"/>
            </w:pPr>
          </w:p>
          <w:p w14:paraId="07F811F4" w14:textId="77777777" w:rsidR="0088173F" w:rsidRPr="00E804C9" w:rsidRDefault="0088173F" w:rsidP="0088173F">
            <w:pPr>
              <w:pStyle w:val="TAL"/>
            </w:pPr>
          </w:p>
          <w:p w14:paraId="52D583C6" w14:textId="77777777" w:rsidR="0088173F" w:rsidRPr="00E804C9" w:rsidRDefault="0088173F" w:rsidP="0088173F">
            <w:pPr>
              <w:pStyle w:val="TAL"/>
            </w:pPr>
          </w:p>
          <w:p w14:paraId="642D1D5E" w14:textId="77777777" w:rsidR="0088173F" w:rsidRPr="00E804C9" w:rsidRDefault="0088173F" w:rsidP="0088173F">
            <w:pPr>
              <w:pStyle w:val="TAL"/>
            </w:pPr>
            <w:r w:rsidRPr="00E804C9">
              <w:t>0</w:t>
            </w:r>
          </w:p>
        </w:tc>
        <w:tc>
          <w:tcPr>
            <w:tcW w:w="3402" w:type="dxa"/>
            <w:tcBorders>
              <w:top w:val="single" w:sz="4" w:space="0" w:color="auto"/>
              <w:left w:val="single" w:sz="4" w:space="0" w:color="auto"/>
              <w:bottom w:val="single" w:sz="4" w:space="0" w:color="auto"/>
              <w:right w:val="single" w:sz="4" w:space="0" w:color="auto"/>
            </w:tcBorders>
          </w:tcPr>
          <w:p w14:paraId="31CC8234" w14:textId="77777777" w:rsidR="0088173F" w:rsidRPr="00E804C9" w:rsidRDefault="0088173F"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0DABE3AE" w14:textId="77777777" w:rsidR="0088173F" w:rsidRPr="00E804C9" w:rsidRDefault="0088173F" w:rsidP="0088173F">
            <w:pPr>
              <w:pStyle w:val="TAL"/>
            </w:pPr>
          </w:p>
        </w:tc>
      </w:tr>
    </w:tbl>
    <w:p w14:paraId="37E2C97C" w14:textId="77777777" w:rsidR="009722D5" w:rsidRPr="00E804C9" w:rsidRDefault="009722D5" w:rsidP="009722D5"/>
    <w:p w14:paraId="12585AA3" w14:textId="77777777" w:rsidR="009722D5" w:rsidRPr="00E804C9" w:rsidRDefault="009722D5" w:rsidP="009722D5">
      <w:pPr>
        <w:pStyle w:val="Heading3"/>
        <w:ind w:left="0" w:firstLine="0"/>
      </w:pPr>
      <w:bookmarkStart w:id="13754" w:name="_Toc20487713"/>
      <w:bookmarkStart w:id="13755" w:name="_Toc29343020"/>
      <w:bookmarkStart w:id="13756" w:name="_Toc29344159"/>
      <w:bookmarkStart w:id="13757" w:name="_Toc36567425"/>
      <w:bookmarkStart w:id="13758" w:name="_Toc36810889"/>
      <w:bookmarkStart w:id="13759" w:name="_Toc36847253"/>
      <w:bookmarkStart w:id="13760" w:name="_Toc36939906"/>
      <w:bookmarkStart w:id="13761" w:name="_Toc37082886"/>
      <w:bookmarkStart w:id="13762" w:name="_Toc46481528"/>
      <w:bookmarkStart w:id="13763" w:name="_Toc46482762"/>
      <w:bookmarkStart w:id="13764" w:name="_Toc46483996"/>
      <w:bookmarkStart w:id="13765" w:name="_Toc171495688"/>
      <w:r w:rsidRPr="00E804C9">
        <w:t>9.3.2</w:t>
      </w:r>
      <w:r w:rsidRPr="00E804C9">
        <w:tab/>
        <w:t>Pre-configurable parameters</w:t>
      </w:r>
      <w:bookmarkEnd w:id="13754"/>
      <w:bookmarkEnd w:id="13755"/>
      <w:bookmarkEnd w:id="13756"/>
      <w:bookmarkEnd w:id="13757"/>
      <w:bookmarkEnd w:id="13758"/>
      <w:bookmarkEnd w:id="13759"/>
      <w:bookmarkEnd w:id="13760"/>
      <w:bookmarkEnd w:id="13761"/>
      <w:bookmarkEnd w:id="13762"/>
      <w:bookmarkEnd w:id="13763"/>
      <w:bookmarkEnd w:id="13764"/>
      <w:bookmarkEnd w:id="13765"/>
    </w:p>
    <w:p w14:paraId="6299E8B8" w14:textId="77777777" w:rsidR="009722D5" w:rsidRPr="00E804C9" w:rsidRDefault="009722D5" w:rsidP="009722D5">
      <w:r w:rsidRPr="00E804C9">
        <w:t>This ASN.1 segment is the start of the E</w:t>
      </w:r>
      <w:r w:rsidRPr="00E804C9">
        <w:noBreakHyphen/>
        <w:t>UTRA definitions of pre-configured sidelink parameters.</w:t>
      </w:r>
    </w:p>
    <w:p w14:paraId="4581BBF3" w14:textId="77777777" w:rsidR="009722D5" w:rsidRPr="00E804C9" w:rsidRDefault="009722D5" w:rsidP="009722D5">
      <w:pPr>
        <w:pStyle w:val="NO"/>
      </w:pPr>
      <w:r w:rsidRPr="00E804C9">
        <w:t>NOTE 1:</w:t>
      </w:r>
      <w:r w:rsidRPr="00E804C9">
        <w:tab/>
        <w:t>Upper layers are assumed to provide a set of pre-configured parameters that are valid at the current UE location if any, see TS 24.334 [69</w:t>
      </w:r>
      <w:r w:rsidR="004C7B53" w:rsidRPr="00E804C9">
        <w:t>]</w:t>
      </w:r>
      <w:r w:rsidRPr="00E804C9">
        <w:t xml:space="preserve">, </w:t>
      </w:r>
      <w:r w:rsidR="004C7B53" w:rsidRPr="00E804C9">
        <w:t xml:space="preserve">clause </w:t>
      </w:r>
      <w:r w:rsidRPr="00E804C9">
        <w:t>10.2.</w:t>
      </w:r>
    </w:p>
    <w:p w14:paraId="1D1442B4" w14:textId="77777777" w:rsidR="009722D5" w:rsidRPr="00E804C9" w:rsidRDefault="009722D5" w:rsidP="009722D5">
      <w:pPr>
        <w:pStyle w:val="PL"/>
        <w:shd w:val="clear" w:color="auto" w:fill="E6E6E6"/>
      </w:pPr>
      <w:r w:rsidRPr="00E804C9">
        <w:t>-- ASN1START</w:t>
      </w:r>
    </w:p>
    <w:p w14:paraId="2D4FBCAC" w14:textId="77777777" w:rsidR="009722D5" w:rsidRPr="00E804C9" w:rsidRDefault="009722D5" w:rsidP="009722D5">
      <w:pPr>
        <w:pStyle w:val="PL"/>
        <w:shd w:val="clear" w:color="auto" w:fill="E6E6E6"/>
      </w:pPr>
    </w:p>
    <w:p w14:paraId="6705DEAF" w14:textId="77777777" w:rsidR="009722D5" w:rsidRPr="00E804C9" w:rsidRDefault="009722D5" w:rsidP="009722D5">
      <w:pPr>
        <w:pStyle w:val="PL"/>
        <w:shd w:val="clear" w:color="auto" w:fill="E6E6E6"/>
      </w:pPr>
      <w:r w:rsidRPr="00E804C9">
        <w:t>EUTRA-Sidelink-Preconf DEFINITIONS AUTOMATIC TAGS ::=</w:t>
      </w:r>
    </w:p>
    <w:p w14:paraId="673CD55C" w14:textId="77777777" w:rsidR="009722D5" w:rsidRPr="00E804C9" w:rsidRDefault="009722D5" w:rsidP="009722D5">
      <w:pPr>
        <w:pStyle w:val="PL"/>
        <w:shd w:val="clear" w:color="auto" w:fill="E6E6E6"/>
      </w:pPr>
    </w:p>
    <w:p w14:paraId="23D218F1" w14:textId="77777777" w:rsidR="009722D5" w:rsidRPr="00E804C9" w:rsidRDefault="009722D5" w:rsidP="009722D5">
      <w:pPr>
        <w:pStyle w:val="PL"/>
        <w:shd w:val="clear" w:color="auto" w:fill="E6E6E6"/>
      </w:pPr>
      <w:r w:rsidRPr="00E804C9">
        <w:t>BEGIN</w:t>
      </w:r>
    </w:p>
    <w:p w14:paraId="4E13AC51" w14:textId="77777777" w:rsidR="009722D5" w:rsidRPr="00E804C9" w:rsidRDefault="009722D5" w:rsidP="009722D5">
      <w:pPr>
        <w:pStyle w:val="PL"/>
        <w:shd w:val="clear" w:color="auto" w:fill="E6E6E6"/>
      </w:pPr>
    </w:p>
    <w:p w14:paraId="63C6864D" w14:textId="77777777" w:rsidR="009722D5" w:rsidRPr="00E804C9" w:rsidRDefault="009722D5" w:rsidP="009722D5">
      <w:pPr>
        <w:pStyle w:val="PL"/>
        <w:shd w:val="clear" w:color="auto" w:fill="E6E6E6"/>
      </w:pPr>
      <w:r w:rsidRPr="00E804C9">
        <w:t>IMPORTS</w:t>
      </w:r>
    </w:p>
    <w:p w14:paraId="521B20DF" w14:textId="77777777" w:rsidR="009722D5" w:rsidRPr="00E804C9" w:rsidRDefault="009722D5" w:rsidP="009722D5">
      <w:pPr>
        <w:pStyle w:val="PL"/>
        <w:shd w:val="clear" w:color="auto" w:fill="E6E6E6"/>
      </w:pPr>
      <w:r w:rsidRPr="00E804C9">
        <w:tab/>
        <w:t>AdditionalSpectrumEmission,</w:t>
      </w:r>
    </w:p>
    <w:p w14:paraId="75C8F03D" w14:textId="77777777" w:rsidR="002C11D6" w:rsidRPr="00E804C9" w:rsidRDefault="002C11D6" w:rsidP="009722D5">
      <w:pPr>
        <w:pStyle w:val="PL"/>
        <w:shd w:val="clear" w:color="auto" w:fill="E6E6E6"/>
      </w:pPr>
      <w:r w:rsidRPr="00E804C9">
        <w:tab/>
        <w:t>AdditionalSpectrumEmission-v10l0,</w:t>
      </w:r>
    </w:p>
    <w:p w14:paraId="38B53D36" w14:textId="77777777" w:rsidR="009722D5" w:rsidRPr="00E804C9" w:rsidRDefault="009722D5" w:rsidP="009722D5">
      <w:pPr>
        <w:pStyle w:val="PL"/>
        <w:shd w:val="clear" w:color="auto" w:fill="E6E6E6"/>
      </w:pPr>
      <w:r w:rsidRPr="00E804C9">
        <w:tab/>
        <w:t>ARFCN-ValueEUTRA-r9,</w:t>
      </w:r>
    </w:p>
    <w:p w14:paraId="1BFA0D92" w14:textId="77777777" w:rsidR="003C67FE" w:rsidRPr="00E804C9" w:rsidRDefault="009722D5" w:rsidP="003C67FE">
      <w:pPr>
        <w:pStyle w:val="PL"/>
        <w:shd w:val="clear" w:color="auto" w:fill="E6E6E6"/>
      </w:pPr>
      <w:r w:rsidRPr="00E804C9">
        <w:tab/>
        <w:t>FilterCoefficient,</w:t>
      </w:r>
    </w:p>
    <w:p w14:paraId="62E7626B" w14:textId="77777777" w:rsidR="003C67FE" w:rsidRPr="00E804C9" w:rsidRDefault="003C67FE" w:rsidP="003C67FE">
      <w:pPr>
        <w:pStyle w:val="PL"/>
        <w:shd w:val="clear" w:color="auto" w:fill="E6E6E6"/>
      </w:pPr>
      <w:r w:rsidRPr="00E804C9">
        <w:tab/>
        <w:t>maxCBR-Level-r14,</w:t>
      </w:r>
    </w:p>
    <w:p w14:paraId="61B78E8B" w14:textId="77777777" w:rsidR="009722D5" w:rsidRPr="00E804C9" w:rsidRDefault="003C67FE" w:rsidP="003C67FE">
      <w:pPr>
        <w:pStyle w:val="PL"/>
        <w:shd w:val="clear" w:color="auto" w:fill="E6E6E6"/>
      </w:pPr>
      <w:r w:rsidRPr="00E804C9">
        <w:tab/>
        <w:t>maxCBR-Level-1-r14,</w:t>
      </w:r>
    </w:p>
    <w:p w14:paraId="59E44502" w14:textId="77777777" w:rsidR="009722D5" w:rsidRPr="00E804C9" w:rsidRDefault="009722D5" w:rsidP="009722D5">
      <w:pPr>
        <w:pStyle w:val="PL"/>
        <w:shd w:val="clear" w:color="auto" w:fill="E6E6E6"/>
      </w:pPr>
      <w:r w:rsidRPr="00E804C9">
        <w:tab/>
        <w:t>maxFreq,</w:t>
      </w:r>
    </w:p>
    <w:p w14:paraId="253847C1" w14:textId="77777777" w:rsidR="00627D68" w:rsidRPr="00E804C9" w:rsidRDefault="00627D68" w:rsidP="009722D5">
      <w:pPr>
        <w:pStyle w:val="PL"/>
        <w:shd w:val="clear" w:color="auto" w:fill="E6E6E6"/>
      </w:pPr>
      <w:r w:rsidRPr="00E804C9">
        <w:tab/>
        <w:t>maxFreqV2X-r14,</w:t>
      </w:r>
    </w:p>
    <w:p w14:paraId="7B256B69" w14:textId="77777777" w:rsidR="009722D5" w:rsidRPr="00E804C9" w:rsidRDefault="009722D5" w:rsidP="009722D5">
      <w:pPr>
        <w:pStyle w:val="PL"/>
        <w:shd w:val="clear" w:color="auto" w:fill="E6E6E6"/>
      </w:pPr>
      <w:r w:rsidRPr="00E804C9">
        <w:tab/>
        <w:t>maxSL-TxPool-r12,</w:t>
      </w:r>
    </w:p>
    <w:p w14:paraId="6596931A" w14:textId="77777777" w:rsidR="009722D5" w:rsidRPr="00E804C9" w:rsidRDefault="009722D5" w:rsidP="009722D5">
      <w:pPr>
        <w:pStyle w:val="PL"/>
        <w:shd w:val="clear" w:color="auto" w:fill="E6E6E6"/>
      </w:pPr>
      <w:r w:rsidRPr="00E804C9">
        <w:tab/>
        <w:t>maxSL-CommRxPoolPreconf-v1310,</w:t>
      </w:r>
    </w:p>
    <w:p w14:paraId="5C96454E" w14:textId="77777777" w:rsidR="009722D5" w:rsidRPr="00E804C9" w:rsidRDefault="009722D5" w:rsidP="009722D5">
      <w:pPr>
        <w:pStyle w:val="PL"/>
        <w:shd w:val="clear" w:color="auto" w:fill="E6E6E6"/>
      </w:pPr>
      <w:r w:rsidRPr="00E804C9">
        <w:tab/>
        <w:t>maxSL-CommTxPoolPreconf-v1310,</w:t>
      </w:r>
    </w:p>
    <w:p w14:paraId="0BED9AA7" w14:textId="77777777" w:rsidR="009722D5" w:rsidRPr="00E804C9" w:rsidRDefault="009722D5" w:rsidP="009722D5">
      <w:pPr>
        <w:pStyle w:val="PL"/>
        <w:shd w:val="clear" w:color="auto" w:fill="E6E6E6"/>
      </w:pPr>
      <w:r w:rsidRPr="00E804C9">
        <w:tab/>
        <w:t>maxSL-DiscRxPoolPreconf-r13,</w:t>
      </w:r>
    </w:p>
    <w:p w14:paraId="3552BFED" w14:textId="77777777" w:rsidR="003C67FE" w:rsidRPr="00E804C9" w:rsidRDefault="009722D5" w:rsidP="003C67FE">
      <w:pPr>
        <w:pStyle w:val="PL"/>
        <w:shd w:val="clear" w:color="auto" w:fill="E6E6E6"/>
      </w:pPr>
      <w:r w:rsidRPr="00E804C9">
        <w:tab/>
        <w:t>maxSL-DiscTxPoolPreconf-r13,</w:t>
      </w:r>
    </w:p>
    <w:p w14:paraId="4299B6F9" w14:textId="77777777" w:rsidR="003C67FE" w:rsidRPr="00E804C9" w:rsidRDefault="003C67FE" w:rsidP="003C67FE">
      <w:pPr>
        <w:pStyle w:val="PL"/>
        <w:shd w:val="clear" w:color="auto" w:fill="E6E6E6"/>
      </w:pPr>
      <w:r w:rsidRPr="00E804C9">
        <w:tab/>
        <w:t>maxSL-V2X-CBRConfig2-r14,</w:t>
      </w:r>
    </w:p>
    <w:p w14:paraId="1E0D3A10" w14:textId="77777777" w:rsidR="009722D5" w:rsidRPr="00E804C9" w:rsidRDefault="003C67FE" w:rsidP="003C67FE">
      <w:pPr>
        <w:pStyle w:val="PL"/>
        <w:shd w:val="clear" w:color="auto" w:fill="E6E6E6"/>
      </w:pPr>
      <w:r w:rsidRPr="00E804C9">
        <w:tab/>
        <w:t>maxSL-V2X-CBRConfig2-1-r14,</w:t>
      </w:r>
    </w:p>
    <w:p w14:paraId="7C7935DA" w14:textId="77777777" w:rsidR="003C67FE" w:rsidRPr="00E804C9" w:rsidRDefault="009722D5" w:rsidP="003C67FE">
      <w:pPr>
        <w:pStyle w:val="PL"/>
        <w:shd w:val="clear" w:color="auto" w:fill="E6E6E6"/>
      </w:pPr>
      <w:r w:rsidRPr="00E804C9">
        <w:tab/>
        <w:t>maxSL-V2X-RxPoolPreconf-r14,</w:t>
      </w:r>
    </w:p>
    <w:p w14:paraId="5113D552" w14:textId="77777777" w:rsidR="003C67FE" w:rsidRPr="00E804C9" w:rsidRDefault="003C67FE" w:rsidP="003C67FE">
      <w:pPr>
        <w:pStyle w:val="PL"/>
        <w:shd w:val="clear" w:color="auto" w:fill="E6E6E6"/>
      </w:pPr>
      <w:r w:rsidRPr="00E804C9">
        <w:tab/>
        <w:t>maxSL-V2X-TxConfig2-r14,</w:t>
      </w:r>
    </w:p>
    <w:p w14:paraId="00EB7EA3" w14:textId="77777777" w:rsidR="009722D5" w:rsidRPr="00E804C9" w:rsidRDefault="003C67FE" w:rsidP="003C67FE">
      <w:pPr>
        <w:pStyle w:val="PL"/>
        <w:shd w:val="clear" w:color="auto" w:fill="E6E6E6"/>
      </w:pPr>
      <w:r w:rsidRPr="00E804C9">
        <w:lastRenderedPageBreak/>
        <w:tab/>
        <w:t>maxSL-V2X-TxConfig2-1-r14,</w:t>
      </w:r>
    </w:p>
    <w:p w14:paraId="6565F081" w14:textId="77777777" w:rsidR="009722D5" w:rsidRPr="00E804C9" w:rsidRDefault="009722D5" w:rsidP="009722D5">
      <w:pPr>
        <w:pStyle w:val="PL"/>
        <w:shd w:val="clear" w:color="auto" w:fill="E6E6E6"/>
      </w:pPr>
      <w:r w:rsidRPr="00E804C9">
        <w:tab/>
        <w:t>maxSL-V2X-TxPoolPreconf-r14,</w:t>
      </w:r>
    </w:p>
    <w:p w14:paraId="12C87509" w14:textId="77777777" w:rsidR="003567DF" w:rsidRPr="00E804C9" w:rsidRDefault="003567DF" w:rsidP="003567DF">
      <w:pPr>
        <w:pStyle w:val="PL"/>
        <w:shd w:val="clear" w:color="auto" w:fill="E6E6E6"/>
      </w:pPr>
      <w:r w:rsidRPr="00E804C9">
        <w:tab/>
        <w:t>MCS-PSSCH-Range-r15,</w:t>
      </w:r>
    </w:p>
    <w:p w14:paraId="2F3E95FD" w14:textId="77777777" w:rsidR="009722D5" w:rsidRPr="00E804C9" w:rsidRDefault="009722D5" w:rsidP="003567DF">
      <w:pPr>
        <w:pStyle w:val="PL"/>
        <w:shd w:val="clear" w:color="auto" w:fill="E6E6E6"/>
      </w:pPr>
      <w:r w:rsidRPr="00E804C9">
        <w:tab/>
        <w:t>P-Max,</w:t>
      </w:r>
    </w:p>
    <w:p w14:paraId="0F0CDBD6" w14:textId="77777777" w:rsidR="003C67FE" w:rsidRPr="00E804C9" w:rsidRDefault="009722D5" w:rsidP="003C67FE">
      <w:pPr>
        <w:pStyle w:val="PL"/>
        <w:shd w:val="clear" w:color="auto" w:fill="E6E6E6"/>
      </w:pPr>
      <w:r w:rsidRPr="00E804C9">
        <w:tab/>
        <w:t>ReselectionInfoRelay-r13,</w:t>
      </w:r>
    </w:p>
    <w:p w14:paraId="7B5A5ACF" w14:textId="77777777" w:rsidR="00AF3D0E" w:rsidRPr="00E804C9" w:rsidRDefault="00AF3D0E" w:rsidP="003C67FE">
      <w:pPr>
        <w:pStyle w:val="PL"/>
        <w:shd w:val="clear" w:color="auto" w:fill="E6E6E6"/>
      </w:pPr>
      <w:r w:rsidRPr="00E804C9">
        <w:tab/>
        <w:t>SL-AnchorCarrierFreqList-V2X-r14,</w:t>
      </w:r>
    </w:p>
    <w:p w14:paraId="545AAEA2" w14:textId="77777777" w:rsidR="003C67FE" w:rsidRPr="00E804C9" w:rsidRDefault="003C67FE" w:rsidP="003C67FE">
      <w:pPr>
        <w:pStyle w:val="PL"/>
        <w:shd w:val="clear" w:color="auto" w:fill="E6E6E6"/>
      </w:pPr>
      <w:r w:rsidRPr="00E804C9">
        <w:tab/>
        <w:t>SL-CBR-Levels-Config-r14,</w:t>
      </w:r>
    </w:p>
    <w:p w14:paraId="35EA6B5F" w14:textId="77777777" w:rsidR="009722D5" w:rsidRPr="00E804C9" w:rsidRDefault="003C67FE" w:rsidP="003C67FE">
      <w:pPr>
        <w:pStyle w:val="PL"/>
        <w:shd w:val="clear" w:color="auto" w:fill="E6E6E6"/>
      </w:pPr>
      <w:r w:rsidRPr="00E804C9">
        <w:tab/>
        <w:t>SL-CBR-PSSCH-TxConfig-r14,</w:t>
      </w:r>
    </w:p>
    <w:p w14:paraId="7D25F246" w14:textId="77777777" w:rsidR="009722D5" w:rsidRPr="00E804C9" w:rsidRDefault="009722D5" w:rsidP="009722D5">
      <w:pPr>
        <w:pStyle w:val="PL"/>
        <w:shd w:val="clear" w:color="auto" w:fill="E6E6E6"/>
      </w:pPr>
      <w:r w:rsidRPr="00E804C9">
        <w:tab/>
        <w:t>SL-CommTxPoolSensingConfig-r14,</w:t>
      </w:r>
    </w:p>
    <w:p w14:paraId="33CC74AC" w14:textId="77777777" w:rsidR="009722D5" w:rsidRPr="00E804C9" w:rsidRDefault="009722D5" w:rsidP="009722D5">
      <w:pPr>
        <w:pStyle w:val="PL"/>
        <w:shd w:val="clear" w:color="auto" w:fill="E6E6E6"/>
      </w:pPr>
      <w:r w:rsidRPr="00E804C9">
        <w:tab/>
        <w:t>SL-CP-Len-r12,</w:t>
      </w:r>
    </w:p>
    <w:p w14:paraId="45A4AD18" w14:textId="77777777" w:rsidR="009722D5" w:rsidRPr="00E804C9" w:rsidRDefault="009722D5" w:rsidP="009722D5">
      <w:pPr>
        <w:pStyle w:val="PL"/>
        <w:shd w:val="clear" w:color="auto" w:fill="E6E6E6"/>
      </w:pPr>
      <w:r w:rsidRPr="00E804C9">
        <w:tab/>
        <w:t>SL-HoppingConfigComm-r12,</w:t>
      </w:r>
    </w:p>
    <w:p w14:paraId="59915DEA" w14:textId="77777777" w:rsidR="00840CFD" w:rsidRPr="00E804C9" w:rsidRDefault="00840CFD" w:rsidP="009722D5">
      <w:pPr>
        <w:pStyle w:val="PL"/>
        <w:shd w:val="clear" w:color="auto" w:fill="E6E6E6"/>
      </w:pPr>
      <w:r w:rsidRPr="00E804C9">
        <w:tab/>
        <w:t>SL-NR-AnchorCarrierFreqList-r16,</w:t>
      </w:r>
    </w:p>
    <w:p w14:paraId="38CCBEF0" w14:textId="77777777" w:rsidR="009722D5" w:rsidRPr="00E804C9" w:rsidRDefault="009722D5" w:rsidP="009722D5">
      <w:pPr>
        <w:pStyle w:val="PL"/>
        <w:shd w:val="clear" w:color="auto" w:fill="E6E6E6"/>
      </w:pPr>
      <w:r w:rsidRPr="00E804C9">
        <w:tab/>
        <w:t>SL-OffsetIndicator-r12,</w:t>
      </w:r>
    </w:p>
    <w:p w14:paraId="21C5CA5E" w14:textId="77777777" w:rsidR="009722D5" w:rsidRPr="00E804C9" w:rsidRDefault="009722D5" w:rsidP="009722D5">
      <w:pPr>
        <w:pStyle w:val="PL"/>
        <w:shd w:val="clear" w:color="auto" w:fill="E6E6E6"/>
      </w:pPr>
      <w:r w:rsidRPr="00E804C9">
        <w:tab/>
        <w:t>SL-OffsetIndicatorSync-r12,</w:t>
      </w:r>
    </w:p>
    <w:p w14:paraId="3BF12F12" w14:textId="77777777" w:rsidR="009722D5" w:rsidRPr="00E804C9" w:rsidRDefault="009722D5" w:rsidP="009722D5">
      <w:pPr>
        <w:pStyle w:val="PL"/>
        <w:shd w:val="clear" w:color="auto" w:fill="E6E6E6"/>
      </w:pPr>
      <w:r w:rsidRPr="00E804C9">
        <w:tab/>
        <w:t>SL-OffsetIndicatorSync-v</w:t>
      </w:r>
      <w:r w:rsidR="002C275A" w:rsidRPr="00E804C9">
        <w:t>1430</w:t>
      </w:r>
      <w:r w:rsidRPr="00E804C9">
        <w:t>,</w:t>
      </w:r>
    </w:p>
    <w:p w14:paraId="2EA7A4D9" w14:textId="77777777" w:rsidR="009722D5" w:rsidRPr="00E804C9" w:rsidRDefault="009722D5" w:rsidP="009722D5">
      <w:pPr>
        <w:pStyle w:val="PL"/>
        <w:shd w:val="clear" w:color="auto" w:fill="E6E6E6"/>
      </w:pPr>
      <w:r w:rsidRPr="00E804C9">
        <w:tab/>
        <w:t>SL-PeriodComm-r12,</w:t>
      </w:r>
    </w:p>
    <w:p w14:paraId="706BF477" w14:textId="77777777" w:rsidR="00767A26" w:rsidRPr="00E804C9" w:rsidRDefault="009722D5" w:rsidP="00767A26">
      <w:pPr>
        <w:pStyle w:val="PL"/>
        <w:shd w:val="clear" w:color="auto" w:fill="E6E6E6"/>
      </w:pPr>
      <w:r w:rsidRPr="00E804C9">
        <w:tab/>
        <w:t>RSRP-RangeSL3-r12,</w:t>
      </w:r>
    </w:p>
    <w:p w14:paraId="788E7F0D" w14:textId="77777777" w:rsidR="009722D5" w:rsidRPr="00E804C9" w:rsidRDefault="00767A26" w:rsidP="00767A26">
      <w:pPr>
        <w:pStyle w:val="PL"/>
        <w:shd w:val="clear" w:color="auto" w:fill="E6E6E6"/>
      </w:pPr>
      <w:r w:rsidRPr="00E804C9">
        <w:tab/>
        <w:t>SL-MinT2ValueList-r15,</w:t>
      </w:r>
    </w:p>
    <w:p w14:paraId="0DACFF73" w14:textId="77777777" w:rsidR="009722D5" w:rsidRPr="00E804C9" w:rsidRDefault="009722D5" w:rsidP="009722D5">
      <w:pPr>
        <w:pStyle w:val="PL"/>
        <w:shd w:val="clear" w:color="auto" w:fill="E6E6E6"/>
      </w:pPr>
      <w:r w:rsidRPr="00E804C9">
        <w:tab/>
        <w:t>SL-PriorityList-r13,</w:t>
      </w:r>
    </w:p>
    <w:p w14:paraId="40D09DA4" w14:textId="77777777" w:rsidR="009722D5" w:rsidRPr="00E804C9" w:rsidRDefault="009722D5" w:rsidP="009722D5">
      <w:pPr>
        <w:pStyle w:val="PL"/>
        <w:shd w:val="clear" w:color="auto" w:fill="E6E6E6"/>
      </w:pPr>
      <w:r w:rsidRPr="00E804C9">
        <w:tab/>
        <w:t>SL-TF-ResourceConfig-r12,</w:t>
      </w:r>
    </w:p>
    <w:p w14:paraId="1E3C85A1" w14:textId="77777777" w:rsidR="009722D5" w:rsidRPr="00E804C9" w:rsidRDefault="009722D5" w:rsidP="009722D5">
      <w:pPr>
        <w:pStyle w:val="PL"/>
        <w:shd w:val="clear" w:color="auto" w:fill="E6E6E6"/>
      </w:pPr>
      <w:r w:rsidRPr="00E804C9">
        <w:tab/>
        <w:t>SL-TRPT-Subset-r12,</w:t>
      </w:r>
    </w:p>
    <w:p w14:paraId="12DF3E4B" w14:textId="77777777" w:rsidR="009722D5" w:rsidRPr="00E804C9" w:rsidRDefault="009722D5" w:rsidP="009722D5">
      <w:pPr>
        <w:pStyle w:val="PL"/>
        <w:shd w:val="clear" w:color="auto" w:fill="E6E6E6"/>
      </w:pPr>
      <w:r w:rsidRPr="00E804C9">
        <w:tab/>
        <w:t>SL-TxParameters-r12,</w:t>
      </w:r>
    </w:p>
    <w:p w14:paraId="19657DB1" w14:textId="77777777" w:rsidR="009722D5" w:rsidRPr="00E804C9" w:rsidRDefault="009722D5" w:rsidP="009722D5">
      <w:pPr>
        <w:pStyle w:val="PL"/>
        <w:shd w:val="clear" w:color="auto" w:fill="E6E6E6"/>
      </w:pPr>
      <w:r w:rsidRPr="00E804C9">
        <w:tab/>
        <w:t>SL-ZoneConfig-r14,</w:t>
      </w:r>
    </w:p>
    <w:p w14:paraId="6593BCD9" w14:textId="77777777" w:rsidR="009722D5" w:rsidRPr="00E804C9" w:rsidRDefault="009722D5" w:rsidP="009722D5">
      <w:pPr>
        <w:pStyle w:val="PL"/>
        <w:shd w:val="clear" w:color="auto" w:fill="E6E6E6"/>
      </w:pPr>
      <w:r w:rsidRPr="00E804C9">
        <w:tab/>
        <w:t>P0-SL-r12,</w:t>
      </w:r>
    </w:p>
    <w:p w14:paraId="6FC0D0F5" w14:textId="77777777" w:rsidR="009722D5" w:rsidRPr="00E804C9" w:rsidRDefault="009722D5" w:rsidP="009722D5">
      <w:pPr>
        <w:pStyle w:val="PL"/>
        <w:shd w:val="clear" w:color="auto" w:fill="E6E6E6"/>
      </w:pPr>
      <w:r w:rsidRPr="00E804C9">
        <w:tab/>
        <w:t>TDD-ConfigSL-r12,</w:t>
      </w:r>
    </w:p>
    <w:p w14:paraId="531D3812" w14:textId="77777777" w:rsidR="009722D5" w:rsidRPr="00E804C9" w:rsidRDefault="009722D5" w:rsidP="009722D5">
      <w:pPr>
        <w:pStyle w:val="PL"/>
        <w:shd w:val="clear" w:color="auto" w:fill="E6E6E6"/>
      </w:pPr>
      <w:r w:rsidRPr="00E804C9">
        <w:tab/>
        <w:t>SubframeBitmapSL-r14,</w:t>
      </w:r>
    </w:p>
    <w:p w14:paraId="22FCE820" w14:textId="77777777" w:rsidR="009722D5" w:rsidRPr="00E804C9" w:rsidRDefault="009722D5" w:rsidP="009722D5">
      <w:pPr>
        <w:pStyle w:val="PL"/>
        <w:shd w:val="clear" w:color="auto" w:fill="E6E6E6"/>
      </w:pPr>
      <w:r w:rsidRPr="00E804C9">
        <w:tab/>
        <w:t>SL-P2X-ResourceSelectionConfig-r14,</w:t>
      </w:r>
    </w:p>
    <w:p w14:paraId="5B61E871" w14:textId="77777777" w:rsidR="009722D5" w:rsidRPr="00E804C9" w:rsidRDefault="009722D5" w:rsidP="009722D5">
      <w:pPr>
        <w:pStyle w:val="PL"/>
        <w:shd w:val="clear" w:color="auto" w:fill="E6E6E6"/>
        <w:rPr>
          <w:snapToGrid w:val="0"/>
        </w:rPr>
      </w:pPr>
      <w:r w:rsidRPr="00E804C9">
        <w:rPr>
          <w:snapToGrid w:val="0"/>
        </w:rPr>
        <w:tab/>
        <w:t>SL-</w:t>
      </w:r>
      <w:r w:rsidRPr="00E804C9">
        <w:t>Restrict</w:t>
      </w:r>
      <w:r w:rsidRPr="00E804C9">
        <w:rPr>
          <w:snapToGrid w:val="0"/>
        </w:rPr>
        <w:t>ResourceReservationPeriodList-r14,</w:t>
      </w:r>
    </w:p>
    <w:p w14:paraId="561F2891" w14:textId="77777777" w:rsidR="009722D5" w:rsidRPr="00E804C9" w:rsidRDefault="009722D5" w:rsidP="009722D5">
      <w:pPr>
        <w:pStyle w:val="PL"/>
        <w:shd w:val="clear" w:color="auto" w:fill="E6E6E6"/>
      </w:pPr>
      <w:r w:rsidRPr="00E804C9">
        <w:tab/>
        <w:t>SL-SyncAllowed</w:t>
      </w:r>
      <w:r w:rsidRPr="00E804C9">
        <w:rPr>
          <w:rFonts w:cs="Courier New"/>
        </w:rPr>
        <w:t>-r14,</w:t>
      </w:r>
    </w:p>
    <w:p w14:paraId="046423A3" w14:textId="77777777" w:rsidR="003C67FE" w:rsidRPr="00E804C9" w:rsidRDefault="009722D5" w:rsidP="003C67FE">
      <w:pPr>
        <w:pStyle w:val="PL"/>
        <w:shd w:val="clear" w:color="auto" w:fill="E6E6E6"/>
      </w:pPr>
      <w:r w:rsidRPr="00E804C9">
        <w:tab/>
        <w:t>SL-OffsetIndicatorSync-r14</w:t>
      </w:r>
      <w:r w:rsidR="003C67FE" w:rsidRPr="00E804C9">
        <w:t>,</w:t>
      </w:r>
    </w:p>
    <w:p w14:paraId="10B7D958" w14:textId="77777777" w:rsidR="00767A26" w:rsidRPr="00E804C9" w:rsidRDefault="003C67FE" w:rsidP="00767A26">
      <w:pPr>
        <w:pStyle w:val="PL"/>
        <w:shd w:val="clear" w:color="auto" w:fill="E6E6E6"/>
      </w:pPr>
      <w:r w:rsidRPr="00E804C9">
        <w:tab/>
        <w:t>SL-Priority-r13</w:t>
      </w:r>
      <w:r w:rsidR="00767A26" w:rsidRPr="00E804C9">
        <w:t>,</w:t>
      </w:r>
    </w:p>
    <w:p w14:paraId="7819B020" w14:textId="77777777" w:rsidR="00767A26" w:rsidRPr="00E804C9" w:rsidRDefault="00767A26" w:rsidP="00767A26">
      <w:pPr>
        <w:pStyle w:val="PL"/>
        <w:shd w:val="clear" w:color="auto" w:fill="E6E6E6"/>
      </w:pPr>
      <w:r w:rsidRPr="00E804C9">
        <w:tab/>
        <w:t>SL-V2X-FreqSelectionConfigList-r15,</w:t>
      </w:r>
    </w:p>
    <w:p w14:paraId="0C86AD72" w14:textId="77777777" w:rsidR="00767A26" w:rsidRPr="00E804C9" w:rsidRDefault="00767A26" w:rsidP="00767A26">
      <w:pPr>
        <w:pStyle w:val="PL"/>
        <w:shd w:val="clear" w:color="auto" w:fill="E6E6E6"/>
      </w:pPr>
      <w:r w:rsidRPr="00E804C9">
        <w:tab/>
        <w:t>SL-V2X-PacketDuplicationConfig-r15,</w:t>
      </w:r>
    </w:p>
    <w:p w14:paraId="25B89E98" w14:textId="77777777" w:rsidR="009722D5" w:rsidRPr="00E804C9" w:rsidRDefault="00767A26" w:rsidP="00767A26">
      <w:pPr>
        <w:pStyle w:val="PL"/>
        <w:shd w:val="clear" w:color="auto" w:fill="E6E6E6"/>
      </w:pPr>
      <w:r w:rsidRPr="00E804C9">
        <w:tab/>
        <w:t>SL-V2X-SyncFreqList-r15</w:t>
      </w:r>
    </w:p>
    <w:p w14:paraId="36A8FF31" w14:textId="77777777" w:rsidR="009722D5" w:rsidRPr="00E804C9" w:rsidRDefault="009722D5" w:rsidP="009722D5">
      <w:pPr>
        <w:pStyle w:val="PL"/>
        <w:shd w:val="clear" w:color="auto" w:fill="E6E6E6"/>
      </w:pPr>
      <w:r w:rsidRPr="00E804C9">
        <w:t>FROM EUTRA-RRC-Definitions;</w:t>
      </w:r>
    </w:p>
    <w:p w14:paraId="0C52C9B4" w14:textId="77777777" w:rsidR="009722D5" w:rsidRPr="00E804C9" w:rsidRDefault="009722D5" w:rsidP="009722D5">
      <w:pPr>
        <w:pStyle w:val="PL"/>
        <w:shd w:val="clear" w:color="auto" w:fill="E6E6E6"/>
      </w:pPr>
    </w:p>
    <w:p w14:paraId="5F10BC21" w14:textId="77777777" w:rsidR="009722D5" w:rsidRPr="00E804C9" w:rsidRDefault="009722D5" w:rsidP="009722D5">
      <w:pPr>
        <w:pStyle w:val="PL"/>
        <w:shd w:val="clear" w:color="auto" w:fill="E6E6E6"/>
      </w:pPr>
      <w:r w:rsidRPr="00E804C9">
        <w:t>-- ASN1STOP</w:t>
      </w:r>
    </w:p>
    <w:p w14:paraId="200E319B" w14:textId="77777777" w:rsidR="009722D5" w:rsidRPr="00E804C9" w:rsidRDefault="009722D5" w:rsidP="009722D5">
      <w:pPr>
        <w:pStyle w:val="PL"/>
        <w:shd w:val="clear" w:color="auto" w:fill="E6E6E6"/>
      </w:pPr>
    </w:p>
    <w:p w14:paraId="5B91C533" w14:textId="77777777" w:rsidR="009722D5" w:rsidRPr="00E804C9" w:rsidRDefault="009722D5" w:rsidP="009722D5"/>
    <w:p w14:paraId="024710B8" w14:textId="77777777" w:rsidR="009722D5" w:rsidRPr="00E804C9" w:rsidRDefault="009722D5" w:rsidP="009722D5">
      <w:pPr>
        <w:pStyle w:val="Heading4"/>
      </w:pPr>
      <w:bookmarkStart w:id="13766" w:name="_Toc20487714"/>
      <w:bookmarkStart w:id="13767" w:name="_Toc29343021"/>
      <w:bookmarkStart w:id="13768" w:name="_Toc29344160"/>
      <w:bookmarkStart w:id="13769" w:name="_Toc36567426"/>
      <w:bookmarkStart w:id="13770" w:name="_Toc36810890"/>
      <w:bookmarkStart w:id="13771" w:name="_Toc36847254"/>
      <w:bookmarkStart w:id="13772" w:name="_Toc36939907"/>
      <w:bookmarkStart w:id="13773" w:name="_Toc37082887"/>
      <w:bookmarkStart w:id="13774" w:name="_Toc46481529"/>
      <w:bookmarkStart w:id="13775" w:name="_Toc46482763"/>
      <w:bookmarkStart w:id="13776" w:name="_Toc46483997"/>
      <w:bookmarkStart w:id="13777" w:name="_Toc171495689"/>
      <w:r w:rsidRPr="00E804C9">
        <w:t>–</w:t>
      </w:r>
      <w:r w:rsidRPr="00E804C9">
        <w:tab/>
      </w:r>
      <w:r w:rsidRPr="00E804C9">
        <w:rPr>
          <w:i/>
        </w:rPr>
        <w:t>SL-Preconfiguration</w:t>
      </w:r>
      <w:bookmarkEnd w:id="13766"/>
      <w:bookmarkEnd w:id="13767"/>
      <w:bookmarkEnd w:id="13768"/>
      <w:bookmarkEnd w:id="13769"/>
      <w:bookmarkEnd w:id="13770"/>
      <w:bookmarkEnd w:id="13771"/>
      <w:bookmarkEnd w:id="13772"/>
      <w:bookmarkEnd w:id="13773"/>
      <w:bookmarkEnd w:id="13774"/>
      <w:bookmarkEnd w:id="13775"/>
      <w:bookmarkEnd w:id="13776"/>
      <w:bookmarkEnd w:id="13777"/>
    </w:p>
    <w:p w14:paraId="7B59187D" w14:textId="77777777" w:rsidR="009722D5" w:rsidRPr="00E804C9" w:rsidRDefault="009722D5" w:rsidP="009722D5">
      <w:r w:rsidRPr="00E804C9">
        <w:t xml:space="preserve">The IE </w:t>
      </w:r>
      <w:r w:rsidRPr="00E804C9">
        <w:rPr>
          <w:i/>
          <w:noProof/>
        </w:rPr>
        <w:t>SL-Preconfiguration</w:t>
      </w:r>
      <w:r w:rsidRPr="00E804C9">
        <w:rPr>
          <w:iCs/>
        </w:rPr>
        <w:t xml:space="preserve"> includes the sidelink pre-configured parameters</w:t>
      </w:r>
      <w:r w:rsidRPr="00E804C9">
        <w:t>.</w:t>
      </w:r>
    </w:p>
    <w:p w14:paraId="240D75B7" w14:textId="77777777" w:rsidR="009722D5" w:rsidRPr="00E804C9" w:rsidRDefault="009722D5" w:rsidP="009722D5">
      <w:pPr>
        <w:pStyle w:val="TH"/>
      </w:pPr>
      <w:r w:rsidRPr="00E804C9">
        <w:rPr>
          <w:bCs/>
          <w:i/>
          <w:iCs/>
        </w:rPr>
        <w:t>SL-Preconfiguration</w:t>
      </w:r>
      <w:r w:rsidRPr="00E804C9">
        <w:t xml:space="preserve"> information elements</w:t>
      </w:r>
    </w:p>
    <w:p w14:paraId="3369B317" w14:textId="77777777" w:rsidR="009722D5" w:rsidRPr="00E804C9" w:rsidRDefault="009722D5" w:rsidP="009722D5">
      <w:pPr>
        <w:pStyle w:val="PL"/>
        <w:shd w:val="clear" w:color="auto" w:fill="E6E6E6"/>
      </w:pPr>
      <w:r w:rsidRPr="00E804C9">
        <w:t>-- ASN1START</w:t>
      </w:r>
    </w:p>
    <w:p w14:paraId="79084960" w14:textId="77777777" w:rsidR="009722D5" w:rsidRPr="00E804C9" w:rsidRDefault="009722D5" w:rsidP="009722D5">
      <w:pPr>
        <w:pStyle w:val="PL"/>
        <w:shd w:val="clear" w:color="auto" w:fill="E6E6E6"/>
      </w:pPr>
    </w:p>
    <w:p w14:paraId="4DF3E7C7" w14:textId="77777777" w:rsidR="009722D5" w:rsidRPr="00E804C9" w:rsidRDefault="009722D5" w:rsidP="009722D5">
      <w:pPr>
        <w:pStyle w:val="PL"/>
        <w:shd w:val="clear" w:color="auto" w:fill="E6E6E6"/>
      </w:pPr>
      <w:r w:rsidRPr="00E804C9">
        <w:t>SL-Preconfiguration-r12 ::=</w:t>
      </w:r>
      <w:r w:rsidRPr="00E804C9">
        <w:tab/>
      </w:r>
      <w:r w:rsidRPr="00E804C9">
        <w:tab/>
        <w:t>SEQUENCE {</w:t>
      </w:r>
    </w:p>
    <w:p w14:paraId="210F9988" w14:textId="77777777" w:rsidR="009722D5" w:rsidRPr="00E804C9" w:rsidRDefault="009722D5" w:rsidP="009722D5">
      <w:pPr>
        <w:pStyle w:val="PL"/>
        <w:shd w:val="clear" w:color="auto" w:fill="E6E6E6"/>
      </w:pPr>
      <w:r w:rsidRPr="00E804C9">
        <w:tab/>
        <w:t>preconfigGeneral-r12</w:t>
      </w:r>
      <w:r w:rsidRPr="00E804C9">
        <w:tab/>
      </w:r>
      <w:r w:rsidRPr="00E804C9">
        <w:tab/>
      </w:r>
      <w:r w:rsidRPr="00E804C9">
        <w:tab/>
      </w:r>
      <w:r w:rsidRPr="00E804C9">
        <w:tab/>
        <w:t>SL-PreconfigGeneral-r12,</w:t>
      </w:r>
    </w:p>
    <w:p w14:paraId="6E81C0E2" w14:textId="77777777" w:rsidR="009722D5" w:rsidRPr="00E804C9" w:rsidRDefault="009722D5" w:rsidP="009722D5">
      <w:pPr>
        <w:pStyle w:val="PL"/>
        <w:shd w:val="clear" w:color="auto" w:fill="E6E6E6"/>
      </w:pPr>
      <w:r w:rsidRPr="00E804C9">
        <w:tab/>
        <w:t>preconfigSync-r12</w:t>
      </w:r>
      <w:r w:rsidRPr="00E804C9">
        <w:tab/>
      </w:r>
      <w:r w:rsidRPr="00E804C9">
        <w:tab/>
      </w:r>
      <w:r w:rsidRPr="00E804C9">
        <w:tab/>
      </w:r>
      <w:r w:rsidRPr="00E804C9">
        <w:tab/>
      </w:r>
      <w:r w:rsidRPr="00E804C9">
        <w:tab/>
        <w:t>SL-PreconfigSync-r12,</w:t>
      </w:r>
    </w:p>
    <w:p w14:paraId="02D18D13" w14:textId="77777777" w:rsidR="009722D5" w:rsidRPr="00E804C9" w:rsidRDefault="009722D5" w:rsidP="009722D5">
      <w:pPr>
        <w:pStyle w:val="PL"/>
        <w:shd w:val="clear" w:color="auto" w:fill="E6E6E6"/>
      </w:pPr>
      <w:r w:rsidRPr="00E804C9">
        <w:tab/>
        <w:t>preconfigComm-r12</w:t>
      </w:r>
      <w:r w:rsidRPr="00E804C9">
        <w:tab/>
      </w:r>
      <w:r w:rsidRPr="00E804C9">
        <w:tab/>
      </w:r>
      <w:r w:rsidRPr="00E804C9">
        <w:tab/>
      </w:r>
      <w:r w:rsidRPr="00E804C9">
        <w:tab/>
      </w:r>
      <w:r w:rsidRPr="00E804C9">
        <w:tab/>
        <w:t>SL-PreconfigCommPoolList4-r12,</w:t>
      </w:r>
    </w:p>
    <w:p w14:paraId="3C1DC5D4" w14:textId="77777777" w:rsidR="009722D5" w:rsidRPr="00E804C9" w:rsidRDefault="009722D5" w:rsidP="009722D5">
      <w:pPr>
        <w:pStyle w:val="PL"/>
        <w:shd w:val="clear" w:color="auto" w:fill="E6E6E6"/>
      </w:pPr>
      <w:r w:rsidRPr="00E804C9">
        <w:tab/>
        <w:t>...,</w:t>
      </w:r>
    </w:p>
    <w:p w14:paraId="5D3B2B23" w14:textId="77777777" w:rsidR="009722D5" w:rsidRPr="00E804C9" w:rsidRDefault="009722D5" w:rsidP="009722D5">
      <w:pPr>
        <w:pStyle w:val="PL"/>
        <w:shd w:val="clear" w:color="auto" w:fill="E6E6E6"/>
      </w:pPr>
      <w:r w:rsidRPr="00E804C9">
        <w:tab/>
        <w:t>[[</w:t>
      </w:r>
      <w:r w:rsidRPr="00E804C9">
        <w:tab/>
        <w:t>preconfigComm-v1310</w:t>
      </w:r>
      <w:r w:rsidRPr="00E804C9">
        <w:tab/>
      </w:r>
      <w:r w:rsidRPr="00E804C9">
        <w:tab/>
      </w:r>
      <w:r w:rsidRPr="00E804C9">
        <w:tab/>
      </w:r>
      <w:r w:rsidRPr="00E804C9">
        <w:tab/>
        <w:t>SEQUENCE {</w:t>
      </w:r>
    </w:p>
    <w:p w14:paraId="41F2B562" w14:textId="77777777" w:rsidR="009722D5" w:rsidRPr="00E804C9" w:rsidRDefault="009722D5" w:rsidP="009722D5">
      <w:pPr>
        <w:pStyle w:val="PL"/>
        <w:shd w:val="clear" w:color="auto" w:fill="E6E6E6"/>
      </w:pPr>
      <w:r w:rsidRPr="00E804C9">
        <w:tab/>
      </w:r>
      <w:r w:rsidRPr="00E804C9">
        <w:tab/>
      </w:r>
      <w:r w:rsidRPr="00E804C9">
        <w:tab/>
        <w:t>commRxPoolList-r13</w:t>
      </w:r>
      <w:r w:rsidRPr="00E804C9">
        <w:tab/>
      </w:r>
      <w:r w:rsidRPr="00E804C9">
        <w:tab/>
      </w:r>
      <w:r w:rsidRPr="00E804C9">
        <w:tab/>
        <w:t>SL-PreconfigCommRxPoolList-r13,</w:t>
      </w:r>
    </w:p>
    <w:p w14:paraId="17253803" w14:textId="77777777" w:rsidR="009722D5" w:rsidRPr="00E804C9" w:rsidRDefault="009722D5" w:rsidP="009722D5">
      <w:pPr>
        <w:pStyle w:val="PL"/>
        <w:shd w:val="clear" w:color="auto" w:fill="E6E6E6"/>
      </w:pPr>
      <w:r w:rsidRPr="00E804C9">
        <w:tab/>
      </w:r>
      <w:r w:rsidRPr="00E804C9">
        <w:tab/>
      </w:r>
      <w:r w:rsidRPr="00E804C9">
        <w:tab/>
        <w:t>commTxPoolList-r13</w:t>
      </w:r>
      <w:r w:rsidRPr="00E804C9">
        <w:tab/>
      </w:r>
      <w:r w:rsidRPr="00E804C9">
        <w:tab/>
      </w:r>
      <w:r w:rsidRPr="00E804C9">
        <w:tab/>
        <w:t>SL-PreconfigCommTxPoolList-r13</w:t>
      </w:r>
      <w:r w:rsidRPr="00E804C9">
        <w:tab/>
      </w:r>
      <w:r w:rsidRPr="00E804C9">
        <w:tab/>
        <w:t>OPTIONAL</w:t>
      </w:r>
    </w:p>
    <w:p w14:paraId="09E2828A"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p>
    <w:p w14:paraId="51B6AB7E" w14:textId="77777777" w:rsidR="009722D5" w:rsidRPr="00E804C9" w:rsidRDefault="009722D5" w:rsidP="009722D5">
      <w:pPr>
        <w:pStyle w:val="PL"/>
        <w:shd w:val="clear" w:color="auto" w:fill="E6E6E6"/>
      </w:pPr>
      <w:r w:rsidRPr="00E804C9">
        <w:tab/>
      </w:r>
      <w:r w:rsidRPr="00E804C9">
        <w:tab/>
        <w:t>preconfigDisc-r13</w:t>
      </w:r>
      <w:r w:rsidRPr="00E804C9">
        <w:tab/>
      </w:r>
      <w:r w:rsidRPr="00E804C9">
        <w:tab/>
      </w:r>
      <w:r w:rsidRPr="00E804C9">
        <w:tab/>
      </w:r>
      <w:r w:rsidRPr="00E804C9">
        <w:tab/>
        <w:t>SEQUENCE {</w:t>
      </w:r>
    </w:p>
    <w:p w14:paraId="67DDE5ED" w14:textId="77777777" w:rsidR="009722D5" w:rsidRPr="00E804C9" w:rsidRDefault="009722D5" w:rsidP="009722D5">
      <w:pPr>
        <w:pStyle w:val="PL"/>
        <w:shd w:val="clear" w:color="auto" w:fill="E6E6E6"/>
      </w:pPr>
      <w:r w:rsidRPr="00E804C9">
        <w:tab/>
      </w:r>
      <w:r w:rsidRPr="00E804C9">
        <w:tab/>
      </w:r>
      <w:r w:rsidRPr="00E804C9">
        <w:tab/>
        <w:t>discRxPoolList-r13</w:t>
      </w:r>
      <w:r w:rsidRPr="00E804C9">
        <w:tab/>
      </w:r>
      <w:r w:rsidRPr="00E804C9">
        <w:tab/>
      </w:r>
      <w:r w:rsidRPr="00E804C9">
        <w:tab/>
      </w:r>
      <w:r w:rsidRPr="00E804C9">
        <w:tab/>
        <w:t>SL-PreconfigDiscRxPoolList-r13,</w:t>
      </w:r>
    </w:p>
    <w:p w14:paraId="46CA972E" w14:textId="77777777" w:rsidR="009722D5" w:rsidRPr="00E804C9" w:rsidRDefault="009722D5" w:rsidP="009722D5">
      <w:pPr>
        <w:pStyle w:val="PL"/>
        <w:shd w:val="clear" w:color="auto" w:fill="E6E6E6"/>
      </w:pPr>
      <w:r w:rsidRPr="00E804C9">
        <w:tab/>
      </w:r>
      <w:r w:rsidRPr="00E804C9">
        <w:tab/>
      </w:r>
      <w:r w:rsidRPr="00E804C9">
        <w:tab/>
        <w:t>discTxPoolList-r13</w:t>
      </w:r>
      <w:r w:rsidRPr="00E804C9">
        <w:tab/>
      </w:r>
      <w:r w:rsidRPr="00E804C9">
        <w:tab/>
      </w:r>
      <w:r w:rsidRPr="00E804C9">
        <w:tab/>
      </w:r>
      <w:r w:rsidRPr="00E804C9">
        <w:tab/>
        <w:t>SL-PreconfigDiscTxPoolList-r13</w:t>
      </w:r>
      <w:r w:rsidRPr="00E804C9">
        <w:tab/>
      </w:r>
      <w:r w:rsidRPr="00E804C9">
        <w:tab/>
        <w:t>OPTIONAL</w:t>
      </w:r>
    </w:p>
    <w:p w14:paraId="651690A2"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p>
    <w:p w14:paraId="2DB77749" w14:textId="77777777" w:rsidR="009722D5" w:rsidRPr="00E804C9" w:rsidRDefault="009722D5" w:rsidP="009722D5">
      <w:pPr>
        <w:pStyle w:val="PL"/>
        <w:shd w:val="clear" w:color="auto" w:fill="E6E6E6"/>
      </w:pPr>
      <w:r w:rsidRPr="00E804C9">
        <w:tab/>
      </w:r>
      <w:r w:rsidRPr="00E804C9">
        <w:tab/>
        <w:t>preconfigRelay-r13</w:t>
      </w:r>
      <w:r w:rsidRPr="00E804C9">
        <w:tab/>
      </w:r>
      <w:r w:rsidRPr="00E804C9">
        <w:tab/>
      </w:r>
      <w:r w:rsidRPr="00E804C9">
        <w:tab/>
      </w:r>
      <w:r w:rsidRPr="00E804C9">
        <w:tab/>
        <w:t>SL-PreconfigRelay-r13</w:t>
      </w:r>
      <w:r w:rsidRPr="00E804C9">
        <w:tab/>
      </w:r>
      <w:r w:rsidRPr="00E804C9">
        <w:tab/>
      </w:r>
      <w:r w:rsidRPr="00E804C9">
        <w:tab/>
      </w:r>
      <w:r w:rsidRPr="00E804C9">
        <w:tab/>
        <w:t>OPTIONAL</w:t>
      </w:r>
    </w:p>
    <w:p w14:paraId="7267FC97" w14:textId="77777777" w:rsidR="009722D5" w:rsidRPr="00E804C9" w:rsidRDefault="009722D5" w:rsidP="009722D5">
      <w:pPr>
        <w:pStyle w:val="PL"/>
        <w:shd w:val="clear" w:color="auto" w:fill="E6E6E6"/>
      </w:pPr>
      <w:r w:rsidRPr="00E804C9">
        <w:tab/>
        <w:t>]]</w:t>
      </w:r>
    </w:p>
    <w:p w14:paraId="1A521B3A" w14:textId="77777777" w:rsidR="009722D5" w:rsidRPr="00E804C9" w:rsidRDefault="009722D5" w:rsidP="009722D5">
      <w:pPr>
        <w:pStyle w:val="PL"/>
        <w:shd w:val="clear" w:color="auto" w:fill="E6E6E6"/>
      </w:pPr>
    </w:p>
    <w:p w14:paraId="5AEB48F9" w14:textId="77777777" w:rsidR="009722D5" w:rsidRPr="00E804C9" w:rsidRDefault="009722D5" w:rsidP="009722D5">
      <w:pPr>
        <w:pStyle w:val="PL"/>
        <w:shd w:val="clear" w:color="auto" w:fill="E6E6E6"/>
      </w:pPr>
      <w:r w:rsidRPr="00E804C9">
        <w:t>}</w:t>
      </w:r>
    </w:p>
    <w:p w14:paraId="0F5B6E8C" w14:textId="77777777" w:rsidR="009722D5" w:rsidRPr="00E804C9" w:rsidRDefault="009722D5" w:rsidP="009722D5">
      <w:pPr>
        <w:pStyle w:val="PL"/>
        <w:shd w:val="clear" w:color="auto" w:fill="E6E6E6"/>
      </w:pPr>
    </w:p>
    <w:p w14:paraId="41ACAE87" w14:textId="77777777" w:rsidR="009722D5" w:rsidRPr="00E804C9" w:rsidRDefault="009722D5" w:rsidP="009722D5">
      <w:pPr>
        <w:pStyle w:val="PL"/>
        <w:shd w:val="clear" w:color="auto" w:fill="E6E6E6"/>
      </w:pPr>
      <w:r w:rsidRPr="00E804C9">
        <w:t>SL-PreconfigGeneral-r12 ::=</w:t>
      </w:r>
      <w:r w:rsidRPr="00E804C9">
        <w:tab/>
      </w:r>
      <w:r w:rsidRPr="00E804C9">
        <w:tab/>
        <w:t>SEQUENCE {</w:t>
      </w:r>
    </w:p>
    <w:p w14:paraId="18B03754" w14:textId="77777777" w:rsidR="009722D5" w:rsidRPr="00E804C9" w:rsidRDefault="009722D5" w:rsidP="009722D5">
      <w:pPr>
        <w:pStyle w:val="PL"/>
        <w:shd w:val="clear" w:color="auto" w:fill="E6E6E6"/>
      </w:pPr>
      <w:r w:rsidRPr="00E804C9">
        <w:tab/>
        <w:t>-- PDCP configuration</w:t>
      </w:r>
    </w:p>
    <w:p w14:paraId="3B475387" w14:textId="77777777" w:rsidR="009722D5" w:rsidRPr="00E804C9" w:rsidRDefault="009722D5" w:rsidP="009722D5">
      <w:pPr>
        <w:pStyle w:val="PL"/>
        <w:shd w:val="clear" w:color="auto" w:fill="E6E6E6"/>
      </w:pPr>
      <w:r w:rsidRPr="00E804C9">
        <w:tab/>
        <w:t>rohc-Profiles-r12</w:t>
      </w:r>
      <w:r w:rsidRPr="00E804C9">
        <w:tab/>
      </w:r>
      <w:r w:rsidRPr="00E804C9">
        <w:tab/>
      </w:r>
      <w:r w:rsidRPr="00E804C9">
        <w:tab/>
      </w:r>
      <w:r w:rsidRPr="00E804C9">
        <w:tab/>
      </w:r>
      <w:r w:rsidRPr="00E804C9">
        <w:tab/>
        <w:t>SEQUENCE {</w:t>
      </w:r>
    </w:p>
    <w:p w14:paraId="3A5C3CDB" w14:textId="77777777" w:rsidR="009722D5" w:rsidRPr="00E804C9" w:rsidRDefault="009722D5" w:rsidP="009722D5">
      <w:pPr>
        <w:pStyle w:val="PL"/>
        <w:shd w:val="clear" w:color="auto" w:fill="E6E6E6"/>
      </w:pPr>
      <w:r w:rsidRPr="00E804C9">
        <w:tab/>
      </w:r>
      <w:r w:rsidRPr="00E804C9">
        <w:tab/>
        <w:t>profile0x0001-r12</w:t>
      </w:r>
      <w:r w:rsidRPr="00E804C9">
        <w:tab/>
      </w:r>
      <w:r w:rsidRPr="00E804C9">
        <w:tab/>
      </w:r>
      <w:r w:rsidRPr="00E804C9">
        <w:tab/>
      </w:r>
      <w:r w:rsidRPr="00E804C9">
        <w:tab/>
      </w:r>
      <w:r w:rsidRPr="00E804C9">
        <w:tab/>
      </w:r>
      <w:r w:rsidRPr="00E804C9">
        <w:tab/>
        <w:t>BOOLEAN,</w:t>
      </w:r>
    </w:p>
    <w:p w14:paraId="7F977D17" w14:textId="77777777" w:rsidR="009722D5" w:rsidRPr="00E804C9" w:rsidRDefault="009722D5" w:rsidP="009722D5">
      <w:pPr>
        <w:pStyle w:val="PL"/>
        <w:shd w:val="clear" w:color="auto" w:fill="E6E6E6"/>
      </w:pPr>
      <w:r w:rsidRPr="00E804C9">
        <w:tab/>
      </w:r>
      <w:r w:rsidRPr="00E804C9">
        <w:tab/>
        <w:t>profile0x0002-r12</w:t>
      </w:r>
      <w:r w:rsidRPr="00E804C9">
        <w:tab/>
      </w:r>
      <w:r w:rsidRPr="00E804C9">
        <w:tab/>
      </w:r>
      <w:r w:rsidRPr="00E804C9">
        <w:tab/>
      </w:r>
      <w:r w:rsidRPr="00E804C9">
        <w:tab/>
      </w:r>
      <w:r w:rsidRPr="00E804C9">
        <w:tab/>
      </w:r>
      <w:r w:rsidRPr="00E804C9">
        <w:tab/>
        <w:t>BOOLEAN,</w:t>
      </w:r>
    </w:p>
    <w:p w14:paraId="71A6CBE5" w14:textId="77777777" w:rsidR="009722D5" w:rsidRPr="00E804C9" w:rsidRDefault="009722D5" w:rsidP="009722D5">
      <w:pPr>
        <w:pStyle w:val="PL"/>
        <w:shd w:val="clear" w:color="auto" w:fill="E6E6E6"/>
      </w:pPr>
      <w:r w:rsidRPr="00E804C9">
        <w:tab/>
      </w:r>
      <w:r w:rsidRPr="00E804C9">
        <w:tab/>
        <w:t>profile0x0004-r12</w:t>
      </w:r>
      <w:r w:rsidRPr="00E804C9">
        <w:tab/>
      </w:r>
      <w:r w:rsidRPr="00E804C9">
        <w:tab/>
      </w:r>
      <w:r w:rsidRPr="00E804C9">
        <w:tab/>
      </w:r>
      <w:r w:rsidRPr="00E804C9">
        <w:tab/>
      </w:r>
      <w:r w:rsidRPr="00E804C9">
        <w:tab/>
      </w:r>
      <w:r w:rsidRPr="00E804C9">
        <w:tab/>
        <w:t>BOOLEAN,</w:t>
      </w:r>
    </w:p>
    <w:p w14:paraId="26E909CD" w14:textId="77777777" w:rsidR="009722D5" w:rsidRPr="00E804C9" w:rsidRDefault="009722D5" w:rsidP="009722D5">
      <w:pPr>
        <w:pStyle w:val="PL"/>
        <w:shd w:val="clear" w:color="auto" w:fill="E6E6E6"/>
      </w:pPr>
      <w:r w:rsidRPr="00E804C9">
        <w:tab/>
      </w:r>
      <w:r w:rsidRPr="00E804C9">
        <w:tab/>
        <w:t>profile0x0006-r12</w:t>
      </w:r>
      <w:r w:rsidRPr="00E804C9">
        <w:tab/>
      </w:r>
      <w:r w:rsidRPr="00E804C9">
        <w:tab/>
      </w:r>
      <w:r w:rsidRPr="00E804C9">
        <w:tab/>
      </w:r>
      <w:r w:rsidRPr="00E804C9">
        <w:tab/>
      </w:r>
      <w:r w:rsidRPr="00E804C9">
        <w:tab/>
      </w:r>
      <w:r w:rsidRPr="00E804C9">
        <w:tab/>
        <w:t>BOOLEAN,</w:t>
      </w:r>
    </w:p>
    <w:p w14:paraId="5529CFD1" w14:textId="77777777" w:rsidR="009722D5" w:rsidRPr="00E804C9" w:rsidRDefault="009722D5" w:rsidP="009722D5">
      <w:pPr>
        <w:pStyle w:val="PL"/>
        <w:shd w:val="clear" w:color="auto" w:fill="E6E6E6"/>
      </w:pPr>
      <w:r w:rsidRPr="00E804C9">
        <w:tab/>
      </w:r>
      <w:r w:rsidRPr="00E804C9">
        <w:tab/>
        <w:t>profile0x0101-r12</w:t>
      </w:r>
      <w:r w:rsidRPr="00E804C9">
        <w:tab/>
      </w:r>
      <w:r w:rsidRPr="00E804C9">
        <w:tab/>
      </w:r>
      <w:r w:rsidRPr="00E804C9">
        <w:tab/>
      </w:r>
      <w:r w:rsidRPr="00E804C9">
        <w:tab/>
      </w:r>
      <w:r w:rsidRPr="00E804C9">
        <w:tab/>
      </w:r>
      <w:r w:rsidRPr="00E804C9">
        <w:tab/>
        <w:t>BOOLEAN,</w:t>
      </w:r>
    </w:p>
    <w:p w14:paraId="401676AB" w14:textId="77777777" w:rsidR="009722D5" w:rsidRPr="00E804C9" w:rsidRDefault="009722D5" w:rsidP="009722D5">
      <w:pPr>
        <w:pStyle w:val="PL"/>
        <w:shd w:val="clear" w:color="auto" w:fill="E6E6E6"/>
      </w:pPr>
      <w:r w:rsidRPr="00E804C9">
        <w:tab/>
      </w:r>
      <w:r w:rsidRPr="00E804C9">
        <w:tab/>
        <w:t>profile0x0102-r12</w:t>
      </w:r>
      <w:r w:rsidRPr="00E804C9">
        <w:tab/>
      </w:r>
      <w:r w:rsidRPr="00E804C9">
        <w:tab/>
      </w:r>
      <w:r w:rsidRPr="00E804C9">
        <w:tab/>
      </w:r>
      <w:r w:rsidRPr="00E804C9">
        <w:tab/>
      </w:r>
      <w:r w:rsidRPr="00E804C9">
        <w:tab/>
      </w:r>
      <w:r w:rsidRPr="00E804C9">
        <w:tab/>
        <w:t>BOOLEAN,</w:t>
      </w:r>
    </w:p>
    <w:p w14:paraId="38D34D9F" w14:textId="77777777" w:rsidR="009722D5" w:rsidRPr="00E804C9" w:rsidRDefault="009722D5" w:rsidP="009722D5">
      <w:pPr>
        <w:pStyle w:val="PL"/>
        <w:shd w:val="clear" w:color="auto" w:fill="E6E6E6"/>
      </w:pPr>
      <w:r w:rsidRPr="00E804C9">
        <w:tab/>
      </w:r>
      <w:r w:rsidRPr="00E804C9">
        <w:tab/>
        <w:t>profile0x0104-r12</w:t>
      </w:r>
      <w:r w:rsidRPr="00E804C9">
        <w:tab/>
      </w:r>
      <w:r w:rsidRPr="00E804C9">
        <w:tab/>
      </w:r>
      <w:r w:rsidRPr="00E804C9">
        <w:tab/>
      </w:r>
      <w:r w:rsidRPr="00E804C9">
        <w:tab/>
      </w:r>
      <w:r w:rsidRPr="00E804C9">
        <w:tab/>
      </w:r>
      <w:r w:rsidRPr="00E804C9">
        <w:tab/>
        <w:t>BOOLEAN</w:t>
      </w:r>
    </w:p>
    <w:p w14:paraId="1D559BE3" w14:textId="77777777" w:rsidR="009722D5" w:rsidRPr="00E804C9" w:rsidRDefault="009722D5" w:rsidP="009722D5">
      <w:pPr>
        <w:pStyle w:val="PL"/>
        <w:shd w:val="clear" w:color="auto" w:fill="E6E6E6"/>
      </w:pPr>
      <w:r w:rsidRPr="00E804C9">
        <w:lastRenderedPageBreak/>
        <w:tab/>
        <w:t>},</w:t>
      </w:r>
    </w:p>
    <w:p w14:paraId="784A261C" w14:textId="77777777" w:rsidR="009722D5" w:rsidRPr="00E804C9" w:rsidRDefault="009722D5" w:rsidP="009722D5">
      <w:pPr>
        <w:pStyle w:val="PL"/>
        <w:shd w:val="clear" w:color="auto" w:fill="E6E6E6"/>
      </w:pPr>
      <w:r w:rsidRPr="00E804C9">
        <w:tab/>
        <w:t>-- Physical configuration</w:t>
      </w:r>
    </w:p>
    <w:p w14:paraId="4FA4E76C" w14:textId="77777777" w:rsidR="009722D5" w:rsidRPr="00E804C9" w:rsidRDefault="009722D5" w:rsidP="009722D5">
      <w:pPr>
        <w:pStyle w:val="PL"/>
        <w:shd w:val="clear" w:color="auto" w:fill="E6E6E6"/>
      </w:pPr>
      <w:r w:rsidRPr="00E804C9">
        <w:tab/>
        <w:t>carrierFreq-r12</w:t>
      </w:r>
      <w:r w:rsidRPr="00E804C9">
        <w:tab/>
      </w:r>
      <w:r w:rsidRPr="00E804C9">
        <w:tab/>
      </w:r>
      <w:r w:rsidRPr="00E804C9">
        <w:tab/>
      </w:r>
      <w:r w:rsidRPr="00E804C9">
        <w:tab/>
      </w:r>
      <w:r w:rsidRPr="00E804C9">
        <w:tab/>
      </w:r>
      <w:r w:rsidRPr="00E804C9">
        <w:tab/>
        <w:t>ARFCN-ValueEUTRA-r9,</w:t>
      </w:r>
    </w:p>
    <w:p w14:paraId="044EFFC4" w14:textId="77777777" w:rsidR="009722D5" w:rsidRPr="00E804C9" w:rsidRDefault="009722D5" w:rsidP="009722D5">
      <w:pPr>
        <w:pStyle w:val="PL"/>
        <w:shd w:val="clear" w:color="auto" w:fill="E6E6E6"/>
      </w:pPr>
      <w:r w:rsidRPr="00E804C9">
        <w:tab/>
        <w:t>maxTxPower-r12</w:t>
      </w:r>
      <w:r w:rsidRPr="00E804C9">
        <w:tab/>
      </w:r>
      <w:r w:rsidRPr="00E804C9">
        <w:tab/>
      </w:r>
      <w:r w:rsidRPr="00E804C9">
        <w:tab/>
      </w:r>
      <w:r w:rsidRPr="00E804C9">
        <w:tab/>
      </w:r>
      <w:r w:rsidRPr="00E804C9">
        <w:tab/>
      </w:r>
      <w:r w:rsidRPr="00E804C9">
        <w:tab/>
        <w:t>P-Max,</w:t>
      </w:r>
    </w:p>
    <w:p w14:paraId="65B6BA66" w14:textId="77777777" w:rsidR="009722D5" w:rsidRPr="00E804C9" w:rsidRDefault="009722D5" w:rsidP="009722D5">
      <w:pPr>
        <w:pStyle w:val="PL"/>
        <w:shd w:val="clear" w:color="auto" w:fill="E6E6E6"/>
      </w:pPr>
      <w:r w:rsidRPr="00E804C9">
        <w:tab/>
        <w:t>additionalSpectrumEmission-r12</w:t>
      </w:r>
      <w:r w:rsidRPr="00E804C9">
        <w:tab/>
      </w:r>
      <w:r w:rsidRPr="00E804C9">
        <w:tab/>
        <w:t>AdditionalSpectrumEmission,</w:t>
      </w:r>
    </w:p>
    <w:p w14:paraId="2E19BDBD" w14:textId="77777777" w:rsidR="009722D5" w:rsidRPr="00E804C9" w:rsidRDefault="009722D5" w:rsidP="009722D5">
      <w:pPr>
        <w:pStyle w:val="PL"/>
        <w:shd w:val="clear" w:color="auto" w:fill="E6E6E6"/>
      </w:pPr>
      <w:r w:rsidRPr="00E804C9">
        <w:tab/>
        <w:t>sl-bandwidth-r12</w:t>
      </w:r>
      <w:r w:rsidRPr="00E804C9">
        <w:tab/>
      </w:r>
      <w:r w:rsidRPr="00E804C9">
        <w:tab/>
      </w:r>
      <w:r w:rsidRPr="00E804C9">
        <w:tab/>
      </w:r>
      <w:r w:rsidRPr="00E804C9">
        <w:tab/>
      </w:r>
      <w:r w:rsidRPr="00E804C9">
        <w:tab/>
        <w:t>ENUMERATED {n6, n15, n25, n50, n75, n100},</w:t>
      </w:r>
    </w:p>
    <w:p w14:paraId="2C90B79B" w14:textId="77777777" w:rsidR="009722D5" w:rsidRPr="00E804C9" w:rsidRDefault="009722D5" w:rsidP="009722D5">
      <w:pPr>
        <w:pStyle w:val="PL"/>
        <w:shd w:val="clear" w:color="auto" w:fill="E6E6E6"/>
      </w:pPr>
      <w:r w:rsidRPr="00E804C9">
        <w:tab/>
        <w:t>tdd-ConfigSL-r12</w:t>
      </w:r>
      <w:r w:rsidRPr="00E804C9">
        <w:tab/>
      </w:r>
      <w:r w:rsidRPr="00E804C9">
        <w:tab/>
      </w:r>
      <w:r w:rsidRPr="00E804C9">
        <w:tab/>
      </w:r>
      <w:r w:rsidRPr="00E804C9">
        <w:tab/>
      </w:r>
      <w:r w:rsidRPr="00E804C9">
        <w:tab/>
        <w:t>TDD-ConfigSL-r12,</w:t>
      </w:r>
    </w:p>
    <w:p w14:paraId="46E074C6" w14:textId="77777777" w:rsidR="009722D5" w:rsidRPr="00E804C9" w:rsidRDefault="009722D5" w:rsidP="009722D5">
      <w:pPr>
        <w:pStyle w:val="PL"/>
        <w:shd w:val="clear" w:color="auto" w:fill="E6E6E6"/>
      </w:pPr>
      <w:r w:rsidRPr="00E804C9">
        <w:tab/>
        <w:t>reserved-r12</w:t>
      </w:r>
      <w:r w:rsidRPr="00E804C9">
        <w:tab/>
      </w:r>
      <w:r w:rsidRPr="00E804C9">
        <w:tab/>
      </w:r>
      <w:r w:rsidRPr="00E804C9">
        <w:tab/>
      </w:r>
      <w:r w:rsidRPr="00E804C9">
        <w:tab/>
      </w:r>
      <w:r w:rsidRPr="00E804C9">
        <w:tab/>
      </w:r>
      <w:r w:rsidRPr="00E804C9">
        <w:tab/>
        <w:t>BIT STRING (SIZE (19)),</w:t>
      </w:r>
    </w:p>
    <w:p w14:paraId="2BECA400" w14:textId="77777777" w:rsidR="00D051CA" w:rsidRPr="00E804C9" w:rsidRDefault="009722D5" w:rsidP="00D051CA">
      <w:pPr>
        <w:pStyle w:val="PL"/>
        <w:shd w:val="clear" w:color="auto" w:fill="E6E6E6"/>
      </w:pPr>
      <w:r w:rsidRPr="00E804C9">
        <w:tab/>
        <w:t>...</w:t>
      </w:r>
      <w:r w:rsidR="00D051CA" w:rsidRPr="00E804C9">
        <w:t>,</w:t>
      </w:r>
    </w:p>
    <w:p w14:paraId="305C6633" w14:textId="77777777" w:rsidR="00D051CA" w:rsidRPr="00E804C9" w:rsidRDefault="00D051CA" w:rsidP="00D051CA">
      <w:pPr>
        <w:pStyle w:val="PL"/>
        <w:shd w:val="clear" w:color="auto" w:fill="E6E6E6"/>
      </w:pPr>
      <w:r w:rsidRPr="00E804C9">
        <w:tab/>
        <w:t>[[</w:t>
      </w:r>
      <w:r w:rsidRPr="00E804C9">
        <w:tab/>
        <w:t>additionalSpectrumEmission-</w:t>
      </w:r>
      <w:r w:rsidR="002F6C79" w:rsidRPr="00E804C9">
        <w:t>v1440</w:t>
      </w:r>
      <w:r w:rsidRPr="00E804C9">
        <w:tab/>
      </w:r>
      <w:r w:rsidRPr="00E804C9">
        <w:tab/>
        <w:t>AdditionalSpectrumEmission-</w:t>
      </w:r>
      <w:r w:rsidR="002F6C79" w:rsidRPr="00E804C9">
        <w:t>v10l0</w:t>
      </w:r>
      <w:r w:rsidRPr="00E804C9">
        <w:tab/>
      </w:r>
      <w:r w:rsidRPr="00E804C9">
        <w:tab/>
        <w:t>OPTIONAL</w:t>
      </w:r>
    </w:p>
    <w:p w14:paraId="63C96FF7" w14:textId="77777777" w:rsidR="009722D5" w:rsidRPr="00E804C9" w:rsidRDefault="00D051CA" w:rsidP="00D051CA">
      <w:pPr>
        <w:pStyle w:val="PL"/>
        <w:shd w:val="clear" w:color="auto" w:fill="E6E6E6"/>
      </w:pPr>
      <w:r w:rsidRPr="00E804C9">
        <w:tab/>
        <w:t>]]</w:t>
      </w:r>
    </w:p>
    <w:p w14:paraId="41D954D6" w14:textId="77777777" w:rsidR="009722D5" w:rsidRPr="00E804C9" w:rsidRDefault="009722D5" w:rsidP="009722D5">
      <w:pPr>
        <w:pStyle w:val="PL"/>
        <w:shd w:val="clear" w:color="auto" w:fill="E6E6E6"/>
      </w:pPr>
      <w:r w:rsidRPr="00E804C9">
        <w:t>}</w:t>
      </w:r>
    </w:p>
    <w:p w14:paraId="4998641E" w14:textId="77777777" w:rsidR="009722D5" w:rsidRPr="00E804C9" w:rsidRDefault="009722D5" w:rsidP="009722D5">
      <w:pPr>
        <w:pStyle w:val="PL"/>
        <w:shd w:val="clear" w:color="auto" w:fill="E6E6E6"/>
      </w:pPr>
    </w:p>
    <w:p w14:paraId="7645AC96" w14:textId="77777777" w:rsidR="009722D5" w:rsidRPr="00E804C9" w:rsidRDefault="009722D5" w:rsidP="009722D5">
      <w:pPr>
        <w:pStyle w:val="PL"/>
        <w:shd w:val="clear" w:color="auto" w:fill="E6E6E6"/>
      </w:pPr>
      <w:r w:rsidRPr="00E804C9">
        <w:t>SL-PreconfigSync-r12 ::=</w:t>
      </w:r>
      <w:r w:rsidRPr="00E804C9">
        <w:tab/>
        <w:t>SEQUENCE {</w:t>
      </w:r>
    </w:p>
    <w:p w14:paraId="69FAE097" w14:textId="77777777" w:rsidR="009722D5" w:rsidRPr="00E804C9" w:rsidRDefault="009722D5" w:rsidP="009722D5">
      <w:pPr>
        <w:pStyle w:val="PL"/>
        <w:shd w:val="clear" w:color="auto" w:fill="E6E6E6"/>
      </w:pPr>
      <w:r w:rsidRPr="00E804C9">
        <w:tab/>
        <w:t>syncCP-Len-r12</w:t>
      </w:r>
      <w:r w:rsidRPr="00E804C9">
        <w:tab/>
      </w:r>
      <w:r w:rsidRPr="00E804C9">
        <w:tab/>
      </w:r>
      <w:r w:rsidRPr="00E804C9">
        <w:tab/>
      </w:r>
      <w:r w:rsidRPr="00E804C9">
        <w:tab/>
      </w:r>
      <w:r w:rsidRPr="00E804C9">
        <w:tab/>
      </w:r>
      <w:r w:rsidRPr="00E804C9">
        <w:tab/>
        <w:t>SL-CP-Len-r12,</w:t>
      </w:r>
    </w:p>
    <w:p w14:paraId="5886E27C" w14:textId="77777777" w:rsidR="009722D5" w:rsidRPr="00E804C9" w:rsidRDefault="009722D5" w:rsidP="009722D5">
      <w:pPr>
        <w:pStyle w:val="PL"/>
        <w:shd w:val="clear" w:color="auto" w:fill="E6E6E6"/>
      </w:pPr>
      <w:r w:rsidRPr="00E804C9">
        <w:tab/>
        <w:t>syncOffsetIndicator1-r12</w:t>
      </w:r>
      <w:r w:rsidRPr="00E804C9">
        <w:tab/>
      </w:r>
      <w:r w:rsidRPr="00E804C9">
        <w:tab/>
      </w:r>
      <w:r w:rsidRPr="00E804C9">
        <w:tab/>
        <w:t>SL-OffsetIndicatorSync-r12,</w:t>
      </w:r>
    </w:p>
    <w:p w14:paraId="49ABA2E3" w14:textId="77777777" w:rsidR="009722D5" w:rsidRPr="00E804C9" w:rsidRDefault="009722D5" w:rsidP="009722D5">
      <w:pPr>
        <w:pStyle w:val="PL"/>
        <w:shd w:val="clear" w:color="auto" w:fill="E6E6E6"/>
      </w:pPr>
      <w:r w:rsidRPr="00E804C9">
        <w:tab/>
        <w:t>syncOffsetIndicator2-r12</w:t>
      </w:r>
      <w:r w:rsidRPr="00E804C9">
        <w:tab/>
      </w:r>
      <w:r w:rsidRPr="00E804C9">
        <w:tab/>
      </w:r>
      <w:r w:rsidRPr="00E804C9">
        <w:tab/>
        <w:t>SL-OffsetIndicatorSync-r12,</w:t>
      </w:r>
    </w:p>
    <w:p w14:paraId="5894B142" w14:textId="77777777" w:rsidR="009722D5" w:rsidRPr="00E804C9" w:rsidRDefault="009722D5" w:rsidP="009722D5">
      <w:pPr>
        <w:pStyle w:val="PL"/>
        <w:shd w:val="clear" w:color="auto" w:fill="E6E6E6"/>
      </w:pPr>
      <w:r w:rsidRPr="00E804C9">
        <w:tab/>
        <w:t>syncTxParameters-r12</w:t>
      </w:r>
      <w:r w:rsidRPr="00E804C9">
        <w:tab/>
      </w:r>
      <w:r w:rsidRPr="00E804C9">
        <w:tab/>
      </w:r>
      <w:r w:rsidRPr="00E804C9">
        <w:tab/>
      </w:r>
      <w:r w:rsidRPr="00E804C9">
        <w:tab/>
        <w:t>P0-SL-r12,</w:t>
      </w:r>
    </w:p>
    <w:p w14:paraId="5B61262A" w14:textId="77777777" w:rsidR="009722D5" w:rsidRPr="00E804C9" w:rsidRDefault="009722D5" w:rsidP="009722D5">
      <w:pPr>
        <w:pStyle w:val="PL"/>
        <w:shd w:val="clear" w:color="auto" w:fill="E6E6E6"/>
      </w:pPr>
      <w:r w:rsidRPr="00E804C9">
        <w:tab/>
        <w:t>syncTxThreshOoC-r12</w:t>
      </w:r>
      <w:r w:rsidRPr="00E804C9">
        <w:tab/>
      </w:r>
      <w:r w:rsidRPr="00E804C9">
        <w:tab/>
      </w:r>
      <w:r w:rsidRPr="00E804C9">
        <w:tab/>
      </w:r>
      <w:r w:rsidRPr="00E804C9">
        <w:tab/>
      </w:r>
      <w:r w:rsidRPr="00E804C9">
        <w:tab/>
        <w:t>RSRP-RangeSL3-r12,</w:t>
      </w:r>
    </w:p>
    <w:p w14:paraId="3901F665" w14:textId="77777777" w:rsidR="009722D5" w:rsidRPr="00E804C9" w:rsidRDefault="009722D5" w:rsidP="009722D5">
      <w:pPr>
        <w:pStyle w:val="PL"/>
        <w:shd w:val="clear" w:color="auto" w:fill="E6E6E6"/>
      </w:pPr>
      <w:r w:rsidRPr="00E804C9">
        <w:tab/>
        <w:t>filterCoefficient-r12</w:t>
      </w:r>
      <w:r w:rsidRPr="00E804C9">
        <w:tab/>
      </w:r>
      <w:r w:rsidRPr="00E804C9">
        <w:tab/>
      </w:r>
      <w:r w:rsidRPr="00E804C9">
        <w:tab/>
      </w:r>
      <w:r w:rsidRPr="00E804C9">
        <w:tab/>
        <w:t>FilterCoefficient,</w:t>
      </w:r>
    </w:p>
    <w:p w14:paraId="1B565211" w14:textId="77777777" w:rsidR="009722D5" w:rsidRPr="00E804C9" w:rsidRDefault="009722D5" w:rsidP="009722D5">
      <w:pPr>
        <w:pStyle w:val="PL"/>
        <w:shd w:val="clear" w:color="auto" w:fill="E6E6E6"/>
      </w:pPr>
      <w:r w:rsidRPr="00E804C9">
        <w:tab/>
        <w:t>syncRefMinHyst-r12</w:t>
      </w:r>
      <w:r w:rsidRPr="00E804C9">
        <w:tab/>
      </w:r>
      <w:r w:rsidRPr="00E804C9">
        <w:tab/>
      </w:r>
      <w:r w:rsidRPr="00E804C9">
        <w:tab/>
      </w:r>
      <w:r w:rsidRPr="00E804C9">
        <w:tab/>
      </w:r>
      <w:r w:rsidRPr="00E804C9">
        <w:tab/>
        <w:t>ENUMERATED {dB0, dB3, dB6, dB9, dB12},</w:t>
      </w:r>
    </w:p>
    <w:p w14:paraId="599713B1" w14:textId="77777777" w:rsidR="009722D5" w:rsidRPr="00E804C9" w:rsidRDefault="009722D5" w:rsidP="009722D5">
      <w:pPr>
        <w:pStyle w:val="PL"/>
        <w:shd w:val="clear" w:color="auto" w:fill="E6E6E6"/>
      </w:pPr>
      <w:r w:rsidRPr="00E804C9">
        <w:tab/>
        <w:t>syncRefDiffHyst-r12</w:t>
      </w:r>
      <w:r w:rsidRPr="00E804C9">
        <w:tab/>
      </w:r>
      <w:r w:rsidRPr="00E804C9">
        <w:tab/>
      </w:r>
      <w:r w:rsidRPr="00E804C9">
        <w:tab/>
      </w:r>
      <w:r w:rsidRPr="00E804C9">
        <w:tab/>
      </w:r>
      <w:r w:rsidRPr="00E804C9">
        <w:tab/>
        <w:t>ENUMERATED {dB0, dB3, dB6, dB9, dB12, dBinf},</w:t>
      </w:r>
    </w:p>
    <w:p w14:paraId="13DB4C03" w14:textId="77777777" w:rsidR="009722D5" w:rsidRPr="00E804C9" w:rsidRDefault="009722D5" w:rsidP="009722D5">
      <w:pPr>
        <w:pStyle w:val="PL"/>
        <w:shd w:val="clear" w:color="auto" w:fill="E6E6E6"/>
      </w:pPr>
      <w:r w:rsidRPr="00E804C9">
        <w:tab/>
        <w:t>...,</w:t>
      </w:r>
    </w:p>
    <w:p w14:paraId="5EFFD958" w14:textId="77777777" w:rsidR="009722D5" w:rsidRPr="00E804C9" w:rsidRDefault="009722D5" w:rsidP="009722D5">
      <w:pPr>
        <w:pStyle w:val="PL"/>
        <w:shd w:val="clear" w:color="auto" w:fill="E6E6E6"/>
      </w:pPr>
      <w:r w:rsidRPr="00E804C9">
        <w:tab/>
        <w:t>[[</w:t>
      </w:r>
      <w:r w:rsidRPr="00E804C9">
        <w:tab/>
        <w:t>syncTxPeriodic-r13</w:t>
      </w:r>
      <w:r w:rsidRPr="00E804C9">
        <w:tab/>
      </w:r>
      <w:r w:rsidRPr="00E804C9">
        <w:tab/>
      </w:r>
      <w:r w:rsidRPr="00E804C9">
        <w:tab/>
      </w:r>
      <w:r w:rsidRPr="00E804C9">
        <w:tab/>
      </w:r>
      <w:r w:rsidRPr="00E804C9">
        <w:tab/>
        <w:t>ENUMERATED {true}</w:t>
      </w:r>
      <w:r w:rsidRPr="00E804C9">
        <w:tab/>
      </w:r>
      <w:r w:rsidRPr="00E804C9">
        <w:tab/>
      </w:r>
      <w:r w:rsidRPr="00E804C9">
        <w:tab/>
        <w:t>OPTIONAL</w:t>
      </w:r>
    </w:p>
    <w:p w14:paraId="1841DF09" w14:textId="77777777" w:rsidR="009722D5" w:rsidRPr="00E804C9" w:rsidRDefault="009722D5" w:rsidP="009722D5">
      <w:pPr>
        <w:pStyle w:val="PL"/>
        <w:shd w:val="clear" w:color="auto" w:fill="E6E6E6"/>
      </w:pPr>
      <w:r w:rsidRPr="00E804C9">
        <w:tab/>
        <w:t>]]</w:t>
      </w:r>
    </w:p>
    <w:p w14:paraId="32161C7C" w14:textId="77777777" w:rsidR="009722D5" w:rsidRPr="00E804C9" w:rsidRDefault="009722D5" w:rsidP="009722D5">
      <w:pPr>
        <w:pStyle w:val="PL"/>
        <w:shd w:val="clear" w:color="auto" w:fill="E6E6E6"/>
      </w:pPr>
      <w:r w:rsidRPr="00E804C9">
        <w:t>}</w:t>
      </w:r>
    </w:p>
    <w:p w14:paraId="154F8E13" w14:textId="77777777" w:rsidR="009722D5" w:rsidRPr="00E804C9" w:rsidRDefault="009722D5" w:rsidP="009722D5">
      <w:pPr>
        <w:pStyle w:val="PL"/>
        <w:shd w:val="clear" w:color="auto" w:fill="E6E6E6"/>
      </w:pPr>
    </w:p>
    <w:p w14:paraId="280A3E41" w14:textId="77777777" w:rsidR="009722D5" w:rsidRPr="00E804C9" w:rsidRDefault="009722D5" w:rsidP="009722D5">
      <w:pPr>
        <w:pStyle w:val="PL"/>
        <w:shd w:val="clear" w:color="auto" w:fill="E6E6E6"/>
      </w:pPr>
      <w:r w:rsidRPr="00E804C9">
        <w:t>SL-PreconfigCommPoolList4-r12 ::=</w:t>
      </w:r>
      <w:r w:rsidRPr="00E804C9">
        <w:tab/>
        <w:t>SEQUENCE (SIZE (1..maxSL-TxPool-r12)) OF SL-PreconfigCommPool-r12</w:t>
      </w:r>
    </w:p>
    <w:p w14:paraId="2C0304CD" w14:textId="77777777" w:rsidR="009722D5" w:rsidRPr="00E804C9" w:rsidRDefault="009722D5" w:rsidP="009722D5">
      <w:pPr>
        <w:pStyle w:val="PL"/>
        <w:shd w:val="clear" w:color="auto" w:fill="E6E6E6"/>
      </w:pPr>
    </w:p>
    <w:p w14:paraId="0ADC075D" w14:textId="77777777" w:rsidR="009722D5" w:rsidRPr="00E804C9" w:rsidRDefault="009722D5" w:rsidP="009722D5">
      <w:pPr>
        <w:pStyle w:val="PL"/>
        <w:shd w:val="clear" w:color="auto" w:fill="E6E6E6"/>
      </w:pPr>
      <w:r w:rsidRPr="00E804C9">
        <w:t>SL-PreconfigCommRxPoolList-r13 ::=</w:t>
      </w:r>
      <w:r w:rsidRPr="00E804C9">
        <w:tab/>
        <w:t>SEQUENCE (SIZE (1..maxSL-CommRxPoolPreconf-v1310)) OF SL-PreconfigCommPool-r12</w:t>
      </w:r>
    </w:p>
    <w:p w14:paraId="36133AED" w14:textId="77777777" w:rsidR="009722D5" w:rsidRPr="00E804C9" w:rsidRDefault="009722D5" w:rsidP="009722D5">
      <w:pPr>
        <w:pStyle w:val="PL"/>
        <w:shd w:val="clear" w:color="auto" w:fill="E6E6E6"/>
      </w:pPr>
    </w:p>
    <w:p w14:paraId="1AC85C29" w14:textId="77777777" w:rsidR="009722D5" w:rsidRPr="00E804C9" w:rsidRDefault="009722D5" w:rsidP="009722D5">
      <w:pPr>
        <w:pStyle w:val="PL"/>
        <w:shd w:val="clear" w:color="auto" w:fill="E6E6E6"/>
      </w:pPr>
      <w:r w:rsidRPr="00E804C9">
        <w:t>SL-PreconfigCommTxPoolList-r13 ::=</w:t>
      </w:r>
      <w:r w:rsidRPr="00E804C9">
        <w:tab/>
        <w:t>SEQUENCE (SIZE (1..maxSL-CommTxPoolPreconf-v1310)) OF SL-PreconfigCommPool-r12</w:t>
      </w:r>
    </w:p>
    <w:p w14:paraId="13843E01" w14:textId="77777777" w:rsidR="009722D5" w:rsidRPr="00E804C9" w:rsidRDefault="009722D5" w:rsidP="009722D5">
      <w:pPr>
        <w:pStyle w:val="PL"/>
        <w:shd w:val="clear" w:color="auto" w:fill="E6E6E6"/>
      </w:pPr>
    </w:p>
    <w:p w14:paraId="534B6D2D" w14:textId="77777777" w:rsidR="009722D5" w:rsidRPr="00E804C9" w:rsidRDefault="009722D5" w:rsidP="009722D5">
      <w:pPr>
        <w:pStyle w:val="PL"/>
        <w:shd w:val="clear" w:color="auto" w:fill="E6E6E6"/>
      </w:pPr>
      <w:r w:rsidRPr="00E804C9">
        <w:t>SL-PreconfigCommPool-r12 ::=</w:t>
      </w:r>
      <w:r w:rsidRPr="00E804C9">
        <w:tab/>
      </w:r>
      <w:r w:rsidRPr="00E804C9">
        <w:tab/>
        <w:t>SEQUENCE {</w:t>
      </w:r>
    </w:p>
    <w:p w14:paraId="0FA835C3" w14:textId="77777777" w:rsidR="009722D5" w:rsidRPr="00E804C9" w:rsidRDefault="009722D5" w:rsidP="009722D5">
      <w:pPr>
        <w:pStyle w:val="PL"/>
        <w:shd w:val="clear" w:color="auto" w:fill="E6E6E6"/>
      </w:pPr>
      <w:r w:rsidRPr="00E804C9">
        <w:t>-- This IE is same as SL-CommResourcePool with rxParametersNCell absent</w:t>
      </w:r>
    </w:p>
    <w:p w14:paraId="43232838" w14:textId="77777777" w:rsidR="009722D5" w:rsidRPr="00E804C9" w:rsidRDefault="009722D5" w:rsidP="009722D5">
      <w:pPr>
        <w:pStyle w:val="PL"/>
        <w:shd w:val="clear" w:color="auto" w:fill="E6E6E6"/>
      </w:pPr>
      <w:r w:rsidRPr="00E804C9">
        <w:tab/>
        <w:t>sc-CP-Len-r12</w:t>
      </w:r>
      <w:r w:rsidRPr="00E804C9">
        <w:tab/>
      </w:r>
      <w:r w:rsidRPr="00E804C9">
        <w:tab/>
      </w:r>
      <w:r w:rsidRPr="00E804C9">
        <w:tab/>
      </w:r>
      <w:r w:rsidRPr="00E804C9">
        <w:tab/>
      </w:r>
      <w:r w:rsidRPr="00E804C9">
        <w:tab/>
      </w:r>
      <w:r w:rsidRPr="00E804C9">
        <w:tab/>
        <w:t>SL-CP-Len-r12,</w:t>
      </w:r>
    </w:p>
    <w:p w14:paraId="36CAD6E5" w14:textId="77777777" w:rsidR="009722D5" w:rsidRPr="00E804C9" w:rsidRDefault="009722D5" w:rsidP="009722D5">
      <w:pPr>
        <w:pStyle w:val="PL"/>
        <w:shd w:val="clear" w:color="auto" w:fill="E6E6E6"/>
      </w:pPr>
      <w:r w:rsidRPr="00E804C9">
        <w:tab/>
        <w:t>sc-Period-r12</w:t>
      </w:r>
      <w:r w:rsidRPr="00E804C9">
        <w:tab/>
      </w:r>
      <w:r w:rsidRPr="00E804C9">
        <w:tab/>
      </w:r>
      <w:r w:rsidRPr="00E804C9">
        <w:tab/>
      </w:r>
      <w:r w:rsidRPr="00E804C9">
        <w:tab/>
      </w:r>
      <w:r w:rsidRPr="00E804C9">
        <w:tab/>
      </w:r>
      <w:r w:rsidRPr="00E804C9">
        <w:tab/>
        <w:t>SL-PeriodComm-r12,</w:t>
      </w:r>
    </w:p>
    <w:p w14:paraId="1EA2CDE9" w14:textId="77777777" w:rsidR="009722D5" w:rsidRPr="00E804C9" w:rsidRDefault="009722D5" w:rsidP="009722D5">
      <w:pPr>
        <w:pStyle w:val="PL"/>
        <w:shd w:val="clear" w:color="auto" w:fill="E6E6E6"/>
      </w:pPr>
      <w:r w:rsidRPr="00E804C9">
        <w:tab/>
        <w:t>sc-TF-ResourceConfig-r12</w:t>
      </w:r>
      <w:r w:rsidRPr="00E804C9">
        <w:tab/>
      </w:r>
      <w:r w:rsidRPr="00E804C9">
        <w:tab/>
      </w:r>
      <w:r w:rsidRPr="00E804C9">
        <w:tab/>
        <w:t>SL-TF-ResourceConfig-r12,</w:t>
      </w:r>
    </w:p>
    <w:p w14:paraId="66C21864" w14:textId="77777777" w:rsidR="009722D5" w:rsidRPr="00E804C9" w:rsidRDefault="009722D5" w:rsidP="009722D5">
      <w:pPr>
        <w:pStyle w:val="PL"/>
        <w:shd w:val="clear" w:color="auto" w:fill="E6E6E6"/>
      </w:pPr>
      <w:r w:rsidRPr="00E804C9">
        <w:tab/>
        <w:t>sc-TxParameters-r12</w:t>
      </w:r>
      <w:r w:rsidRPr="00E804C9">
        <w:tab/>
      </w:r>
      <w:r w:rsidRPr="00E804C9">
        <w:tab/>
      </w:r>
      <w:r w:rsidRPr="00E804C9">
        <w:tab/>
      </w:r>
      <w:r w:rsidRPr="00E804C9">
        <w:tab/>
      </w:r>
      <w:r w:rsidRPr="00E804C9">
        <w:tab/>
        <w:t>P0-SL-r12,</w:t>
      </w:r>
    </w:p>
    <w:p w14:paraId="3F2EAFBC" w14:textId="77777777" w:rsidR="009722D5" w:rsidRPr="00E804C9" w:rsidRDefault="009722D5" w:rsidP="009722D5">
      <w:pPr>
        <w:pStyle w:val="PL"/>
        <w:shd w:val="clear" w:color="auto" w:fill="E6E6E6"/>
      </w:pPr>
      <w:r w:rsidRPr="00E804C9">
        <w:tab/>
        <w:t>data-CP-Len-r12</w:t>
      </w:r>
      <w:r w:rsidRPr="00E804C9">
        <w:tab/>
      </w:r>
      <w:r w:rsidRPr="00E804C9">
        <w:tab/>
      </w:r>
      <w:r w:rsidRPr="00E804C9">
        <w:tab/>
      </w:r>
      <w:r w:rsidRPr="00E804C9">
        <w:tab/>
      </w:r>
      <w:r w:rsidRPr="00E804C9">
        <w:tab/>
      </w:r>
      <w:r w:rsidRPr="00E804C9">
        <w:tab/>
        <w:t>SL-CP-Len-r12,</w:t>
      </w:r>
    </w:p>
    <w:p w14:paraId="7D189F5A" w14:textId="77777777" w:rsidR="009722D5" w:rsidRPr="00E804C9" w:rsidRDefault="009722D5" w:rsidP="009722D5">
      <w:pPr>
        <w:pStyle w:val="PL"/>
        <w:shd w:val="clear" w:color="auto" w:fill="E6E6E6"/>
      </w:pPr>
      <w:r w:rsidRPr="00E804C9">
        <w:tab/>
        <w:t>data-TF-ResourceConfig-r12</w:t>
      </w:r>
      <w:r w:rsidRPr="00E804C9">
        <w:tab/>
      </w:r>
      <w:r w:rsidRPr="00E804C9">
        <w:tab/>
      </w:r>
      <w:r w:rsidRPr="00E804C9">
        <w:tab/>
        <w:t>SL-TF-ResourceConfig-r12,</w:t>
      </w:r>
    </w:p>
    <w:p w14:paraId="34A63AA7" w14:textId="77777777" w:rsidR="009722D5" w:rsidRPr="00E804C9" w:rsidRDefault="009722D5" w:rsidP="009722D5">
      <w:pPr>
        <w:pStyle w:val="PL"/>
        <w:shd w:val="clear" w:color="auto" w:fill="E6E6E6"/>
      </w:pPr>
      <w:r w:rsidRPr="00E804C9">
        <w:tab/>
        <w:t>dataHoppingConfig-r12</w:t>
      </w:r>
      <w:r w:rsidRPr="00E804C9">
        <w:tab/>
      </w:r>
      <w:r w:rsidRPr="00E804C9">
        <w:tab/>
      </w:r>
      <w:r w:rsidRPr="00E804C9">
        <w:tab/>
      </w:r>
      <w:r w:rsidRPr="00E804C9">
        <w:tab/>
        <w:t>SL-HoppingConfigComm-r12,</w:t>
      </w:r>
    </w:p>
    <w:p w14:paraId="6824F55A" w14:textId="77777777" w:rsidR="009722D5" w:rsidRPr="00E804C9" w:rsidRDefault="009722D5" w:rsidP="009722D5">
      <w:pPr>
        <w:pStyle w:val="PL"/>
        <w:shd w:val="clear" w:color="auto" w:fill="E6E6E6"/>
      </w:pPr>
      <w:r w:rsidRPr="00E804C9">
        <w:tab/>
        <w:t>dataTxParameters-r12</w:t>
      </w:r>
      <w:r w:rsidRPr="00E804C9">
        <w:tab/>
      </w:r>
      <w:r w:rsidRPr="00E804C9">
        <w:tab/>
      </w:r>
      <w:r w:rsidRPr="00E804C9">
        <w:tab/>
      </w:r>
      <w:r w:rsidRPr="00E804C9">
        <w:tab/>
        <w:t>P0-SL-r12,</w:t>
      </w:r>
    </w:p>
    <w:p w14:paraId="6CE571FB" w14:textId="77777777" w:rsidR="009722D5" w:rsidRPr="00E804C9" w:rsidRDefault="009722D5" w:rsidP="009722D5">
      <w:pPr>
        <w:pStyle w:val="PL"/>
        <w:shd w:val="clear" w:color="auto" w:fill="E6E6E6"/>
      </w:pPr>
      <w:r w:rsidRPr="00E804C9">
        <w:tab/>
        <w:t>trpt-Subset-r12</w:t>
      </w:r>
      <w:r w:rsidRPr="00E804C9">
        <w:tab/>
      </w:r>
      <w:r w:rsidRPr="00E804C9">
        <w:tab/>
      </w:r>
      <w:r w:rsidRPr="00E804C9">
        <w:tab/>
      </w:r>
      <w:r w:rsidRPr="00E804C9">
        <w:tab/>
      </w:r>
      <w:r w:rsidRPr="00E804C9">
        <w:tab/>
      </w:r>
      <w:r w:rsidRPr="00E804C9">
        <w:tab/>
        <w:t>SL-TRPT-Subset-r12,</w:t>
      </w:r>
    </w:p>
    <w:p w14:paraId="3952A6CA" w14:textId="77777777" w:rsidR="009722D5" w:rsidRPr="00E804C9" w:rsidRDefault="009722D5" w:rsidP="009722D5">
      <w:pPr>
        <w:pStyle w:val="PL"/>
        <w:shd w:val="clear" w:color="auto" w:fill="E6E6E6"/>
      </w:pPr>
      <w:r w:rsidRPr="00E804C9">
        <w:tab/>
        <w:t>...,</w:t>
      </w:r>
    </w:p>
    <w:p w14:paraId="32D56FEC" w14:textId="77777777" w:rsidR="009722D5" w:rsidRPr="00E804C9" w:rsidRDefault="009722D5" w:rsidP="009722D5">
      <w:pPr>
        <w:pStyle w:val="PL"/>
        <w:shd w:val="clear" w:color="auto" w:fill="E6E6E6"/>
      </w:pPr>
      <w:r w:rsidRPr="00E804C9">
        <w:tab/>
        <w:t>[[</w:t>
      </w:r>
      <w:r w:rsidRPr="00E804C9">
        <w:tab/>
        <w:t>priorityList-r13</w:t>
      </w:r>
      <w:r w:rsidRPr="00E804C9">
        <w:tab/>
      </w:r>
      <w:r w:rsidRPr="00E804C9">
        <w:tab/>
      </w:r>
      <w:r w:rsidRPr="00E804C9">
        <w:tab/>
      </w:r>
      <w:r w:rsidRPr="00E804C9">
        <w:tab/>
        <w:t>SL-PriorityList-r13</w:t>
      </w:r>
      <w:r w:rsidRPr="00E804C9">
        <w:tab/>
      </w:r>
      <w:r w:rsidRPr="00E804C9">
        <w:tab/>
      </w:r>
      <w:r w:rsidRPr="00E804C9">
        <w:tab/>
        <w:t>OPTIONAL</w:t>
      </w:r>
      <w:r w:rsidRPr="00E804C9">
        <w:tab/>
        <w:t>-- For Tx</w:t>
      </w:r>
    </w:p>
    <w:p w14:paraId="413370B9" w14:textId="77777777" w:rsidR="009722D5" w:rsidRPr="00E804C9" w:rsidRDefault="009722D5" w:rsidP="009722D5">
      <w:pPr>
        <w:pStyle w:val="PL"/>
        <w:shd w:val="clear" w:color="auto" w:fill="E6E6E6"/>
      </w:pPr>
      <w:r w:rsidRPr="00E804C9">
        <w:tab/>
        <w:t>]]</w:t>
      </w:r>
    </w:p>
    <w:p w14:paraId="6D7847B0" w14:textId="77777777" w:rsidR="009722D5" w:rsidRPr="00E804C9" w:rsidRDefault="009722D5" w:rsidP="009722D5">
      <w:pPr>
        <w:pStyle w:val="PL"/>
        <w:shd w:val="clear" w:color="auto" w:fill="E6E6E6"/>
      </w:pPr>
      <w:r w:rsidRPr="00E804C9">
        <w:t>}</w:t>
      </w:r>
    </w:p>
    <w:p w14:paraId="3A632D04" w14:textId="77777777" w:rsidR="009722D5" w:rsidRPr="00E804C9" w:rsidRDefault="009722D5" w:rsidP="009722D5">
      <w:pPr>
        <w:pStyle w:val="PL"/>
        <w:shd w:val="clear" w:color="auto" w:fill="E6E6E6"/>
      </w:pPr>
    </w:p>
    <w:p w14:paraId="09C2B285" w14:textId="77777777" w:rsidR="009722D5" w:rsidRPr="00E804C9" w:rsidRDefault="009722D5" w:rsidP="009722D5">
      <w:pPr>
        <w:pStyle w:val="PL"/>
        <w:shd w:val="clear" w:color="auto" w:fill="E6E6E6"/>
      </w:pPr>
      <w:r w:rsidRPr="00E804C9">
        <w:t>SL-PreconfigDiscRxPoolList-r13 ::=</w:t>
      </w:r>
      <w:r w:rsidRPr="00E804C9">
        <w:tab/>
        <w:t>SEQUENCE (SIZE (1..maxSL-DiscRxPoolPreconf-r13)) OF SL-PreconfigDiscPool-r13</w:t>
      </w:r>
    </w:p>
    <w:p w14:paraId="0D475769" w14:textId="77777777" w:rsidR="009722D5" w:rsidRPr="00E804C9" w:rsidRDefault="009722D5" w:rsidP="009722D5">
      <w:pPr>
        <w:pStyle w:val="PL"/>
        <w:shd w:val="clear" w:color="auto" w:fill="E6E6E6"/>
      </w:pPr>
    </w:p>
    <w:p w14:paraId="04F10860" w14:textId="77777777" w:rsidR="009722D5" w:rsidRPr="00E804C9" w:rsidRDefault="009722D5" w:rsidP="009722D5">
      <w:pPr>
        <w:pStyle w:val="PL"/>
        <w:shd w:val="clear" w:color="auto" w:fill="E6E6E6"/>
      </w:pPr>
      <w:r w:rsidRPr="00E804C9">
        <w:t>SL-PreconfigDiscTxPoolList-r13 ::=</w:t>
      </w:r>
      <w:r w:rsidRPr="00E804C9">
        <w:tab/>
        <w:t>SEQUENCE (SIZE (1..maxSL-DiscTxPoolPreconf-r13)) OF SL-PreconfigDiscPool-r13</w:t>
      </w:r>
    </w:p>
    <w:p w14:paraId="2DDB0B51" w14:textId="77777777" w:rsidR="009722D5" w:rsidRPr="00E804C9" w:rsidRDefault="009722D5" w:rsidP="009722D5">
      <w:pPr>
        <w:pStyle w:val="PL"/>
        <w:shd w:val="clear" w:color="auto" w:fill="E6E6E6"/>
      </w:pPr>
    </w:p>
    <w:p w14:paraId="474DDDFE" w14:textId="77777777" w:rsidR="009722D5" w:rsidRPr="00E804C9" w:rsidRDefault="009722D5" w:rsidP="009722D5">
      <w:pPr>
        <w:pStyle w:val="PL"/>
        <w:shd w:val="clear" w:color="auto" w:fill="E6E6E6"/>
      </w:pPr>
      <w:r w:rsidRPr="00E804C9">
        <w:t>SL-PreconfigDiscPool-r13 ::=</w:t>
      </w:r>
      <w:r w:rsidRPr="00E804C9">
        <w:tab/>
      </w:r>
      <w:r w:rsidRPr="00E804C9">
        <w:tab/>
        <w:t>SEQUENCE {</w:t>
      </w:r>
    </w:p>
    <w:p w14:paraId="114A42A0" w14:textId="77777777" w:rsidR="009722D5" w:rsidRPr="00E804C9" w:rsidRDefault="009722D5" w:rsidP="009722D5">
      <w:pPr>
        <w:pStyle w:val="PL"/>
        <w:shd w:val="clear" w:color="auto" w:fill="E6E6E6"/>
      </w:pPr>
      <w:r w:rsidRPr="00E804C9">
        <w:t>-- This IE is same as SL-DiscResourcePool with rxParameters absent</w:t>
      </w:r>
    </w:p>
    <w:p w14:paraId="68EAB66F" w14:textId="77777777" w:rsidR="009722D5" w:rsidRPr="00E804C9" w:rsidRDefault="009722D5" w:rsidP="009722D5">
      <w:pPr>
        <w:pStyle w:val="PL"/>
        <w:shd w:val="clear" w:color="auto" w:fill="E6E6E6"/>
      </w:pPr>
      <w:r w:rsidRPr="00E804C9">
        <w:tab/>
        <w:t>cp-Len-r13</w:t>
      </w:r>
      <w:r w:rsidRPr="00E804C9">
        <w:tab/>
      </w:r>
      <w:r w:rsidRPr="00E804C9">
        <w:tab/>
      </w:r>
      <w:r w:rsidRPr="00E804C9">
        <w:tab/>
      </w:r>
      <w:r w:rsidRPr="00E804C9">
        <w:tab/>
      </w:r>
      <w:r w:rsidRPr="00E804C9">
        <w:tab/>
      </w:r>
      <w:r w:rsidRPr="00E804C9">
        <w:tab/>
        <w:t>SL-CP-Len-r12,</w:t>
      </w:r>
    </w:p>
    <w:p w14:paraId="0F65B704" w14:textId="77777777" w:rsidR="009722D5" w:rsidRPr="00E804C9" w:rsidRDefault="009722D5" w:rsidP="009722D5">
      <w:pPr>
        <w:pStyle w:val="PL"/>
        <w:shd w:val="clear" w:color="auto" w:fill="E6E6E6"/>
      </w:pPr>
      <w:r w:rsidRPr="00E804C9">
        <w:tab/>
        <w:t>discPeriod-r13</w:t>
      </w:r>
      <w:r w:rsidRPr="00E804C9">
        <w:tab/>
      </w:r>
      <w:r w:rsidRPr="00E804C9">
        <w:tab/>
      </w:r>
      <w:r w:rsidRPr="00E804C9">
        <w:tab/>
      </w:r>
      <w:r w:rsidRPr="00E804C9">
        <w:tab/>
        <w:t>ENUMERATED {rf4, rf6, rf7, rf8, rf12, rf14, rf16, rf24, rf28,</w:t>
      </w:r>
    </w:p>
    <w:p w14:paraId="4C2ABD24"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00497FBE" w:rsidRPr="00E804C9">
        <w:tab/>
      </w:r>
      <w:r w:rsidRPr="00E804C9">
        <w:t>rf32, rf64, rf128, rf256, rf512, rf1024, spare},</w:t>
      </w:r>
    </w:p>
    <w:p w14:paraId="1EA6D9C2" w14:textId="77777777" w:rsidR="009722D5" w:rsidRPr="00E804C9" w:rsidRDefault="009722D5" w:rsidP="009722D5">
      <w:pPr>
        <w:pStyle w:val="PL"/>
        <w:shd w:val="clear" w:color="auto" w:fill="E6E6E6"/>
      </w:pPr>
      <w:r w:rsidRPr="00E804C9">
        <w:tab/>
        <w:t>numRetx-r13</w:t>
      </w:r>
      <w:r w:rsidRPr="00E804C9">
        <w:tab/>
      </w:r>
      <w:r w:rsidRPr="00E804C9">
        <w:tab/>
      </w:r>
      <w:r w:rsidRPr="00E804C9">
        <w:tab/>
      </w:r>
      <w:r w:rsidRPr="00E804C9">
        <w:tab/>
      </w:r>
      <w:r w:rsidRPr="00E804C9">
        <w:tab/>
        <w:t>INTEGER (0..3),</w:t>
      </w:r>
    </w:p>
    <w:p w14:paraId="01FCAC7D" w14:textId="77777777" w:rsidR="009722D5" w:rsidRPr="00E804C9" w:rsidRDefault="009722D5" w:rsidP="009722D5">
      <w:pPr>
        <w:pStyle w:val="PL"/>
        <w:shd w:val="clear" w:color="auto" w:fill="E6E6E6"/>
      </w:pPr>
      <w:r w:rsidRPr="00E804C9">
        <w:tab/>
        <w:t>numRepetition-r13</w:t>
      </w:r>
      <w:r w:rsidRPr="00E804C9">
        <w:tab/>
      </w:r>
      <w:r w:rsidRPr="00E804C9">
        <w:tab/>
      </w:r>
      <w:r w:rsidRPr="00E804C9">
        <w:tab/>
      </w:r>
      <w:r w:rsidRPr="00E804C9">
        <w:tab/>
        <w:t>INTEGER (1..50),</w:t>
      </w:r>
    </w:p>
    <w:p w14:paraId="5571F60D" w14:textId="77777777" w:rsidR="009722D5" w:rsidRPr="00E804C9" w:rsidRDefault="009722D5" w:rsidP="009722D5">
      <w:pPr>
        <w:pStyle w:val="PL"/>
        <w:shd w:val="clear" w:color="auto" w:fill="E6E6E6"/>
      </w:pPr>
      <w:r w:rsidRPr="00E804C9">
        <w:tab/>
        <w:t>tf-ResourceConfig-r13</w:t>
      </w:r>
      <w:r w:rsidRPr="00E804C9">
        <w:tab/>
      </w:r>
      <w:r w:rsidRPr="00E804C9">
        <w:tab/>
      </w:r>
      <w:r w:rsidRPr="00E804C9">
        <w:tab/>
        <w:t>SL-TF-ResourceConfig-r12,</w:t>
      </w:r>
    </w:p>
    <w:p w14:paraId="0FF924DF" w14:textId="77777777" w:rsidR="009722D5" w:rsidRPr="00E804C9" w:rsidRDefault="009722D5" w:rsidP="009722D5">
      <w:pPr>
        <w:pStyle w:val="PL"/>
        <w:shd w:val="clear" w:color="auto" w:fill="E6E6E6"/>
      </w:pPr>
      <w:r w:rsidRPr="00E804C9">
        <w:tab/>
        <w:t>txParameters-r13</w:t>
      </w:r>
      <w:r w:rsidRPr="00E804C9">
        <w:tab/>
      </w:r>
      <w:r w:rsidRPr="00E804C9">
        <w:tab/>
      </w:r>
      <w:r w:rsidRPr="00E804C9">
        <w:tab/>
      </w:r>
      <w:r w:rsidRPr="00E804C9">
        <w:tab/>
        <w:t>SEQUENCE {</w:t>
      </w:r>
    </w:p>
    <w:p w14:paraId="640848D0" w14:textId="77777777" w:rsidR="009722D5" w:rsidRPr="00E804C9" w:rsidRDefault="009722D5" w:rsidP="009722D5">
      <w:pPr>
        <w:pStyle w:val="PL"/>
        <w:shd w:val="clear" w:color="auto" w:fill="E6E6E6"/>
      </w:pPr>
      <w:r w:rsidRPr="00E804C9">
        <w:tab/>
      </w:r>
      <w:r w:rsidRPr="00E804C9">
        <w:tab/>
        <w:t>txParametersGeneral-r13</w:t>
      </w:r>
      <w:r w:rsidRPr="00E804C9">
        <w:tab/>
      </w:r>
      <w:r w:rsidRPr="00E804C9">
        <w:tab/>
        <w:t>P0-SL-r12,</w:t>
      </w:r>
    </w:p>
    <w:p w14:paraId="2CDE508B" w14:textId="77777777" w:rsidR="009722D5" w:rsidRPr="00E804C9" w:rsidRDefault="009722D5" w:rsidP="009722D5">
      <w:pPr>
        <w:pStyle w:val="PL"/>
        <w:shd w:val="clear" w:color="auto" w:fill="E6E6E6"/>
      </w:pPr>
      <w:r w:rsidRPr="00E804C9">
        <w:tab/>
      </w:r>
      <w:r w:rsidRPr="00E804C9">
        <w:tab/>
        <w:t>txProbability-r13</w:t>
      </w:r>
      <w:r w:rsidRPr="00E804C9">
        <w:tab/>
      </w:r>
      <w:r w:rsidRPr="00E804C9">
        <w:tab/>
      </w:r>
      <w:r w:rsidRPr="00E804C9">
        <w:tab/>
        <w:t>ENUMERATED {p25, p50, p75, p100}</w:t>
      </w:r>
    </w:p>
    <w:p w14:paraId="67C4BD6F"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p>
    <w:p w14:paraId="01A43C78" w14:textId="77777777" w:rsidR="009722D5" w:rsidRPr="00E804C9" w:rsidRDefault="009722D5" w:rsidP="009722D5">
      <w:pPr>
        <w:pStyle w:val="PL"/>
        <w:shd w:val="clear" w:color="auto" w:fill="E6E6E6"/>
      </w:pPr>
      <w:r w:rsidRPr="00E804C9">
        <w:tab/>
        <w:t>...</w:t>
      </w:r>
    </w:p>
    <w:p w14:paraId="14B085B6" w14:textId="77777777" w:rsidR="009722D5" w:rsidRPr="00E804C9" w:rsidRDefault="009722D5" w:rsidP="009722D5">
      <w:pPr>
        <w:pStyle w:val="PL"/>
        <w:shd w:val="clear" w:color="auto" w:fill="E6E6E6"/>
      </w:pPr>
      <w:r w:rsidRPr="00E804C9">
        <w:t>}</w:t>
      </w:r>
    </w:p>
    <w:p w14:paraId="530660D9" w14:textId="77777777" w:rsidR="009722D5" w:rsidRPr="00E804C9" w:rsidRDefault="009722D5" w:rsidP="009722D5">
      <w:pPr>
        <w:pStyle w:val="PL"/>
        <w:shd w:val="clear" w:color="auto" w:fill="E6E6E6"/>
      </w:pPr>
    </w:p>
    <w:p w14:paraId="36BE3FFC" w14:textId="77777777" w:rsidR="009722D5" w:rsidRPr="00E804C9" w:rsidRDefault="009722D5" w:rsidP="009722D5">
      <w:pPr>
        <w:pStyle w:val="PL"/>
        <w:shd w:val="clear" w:color="auto" w:fill="E6E6E6"/>
      </w:pPr>
      <w:r w:rsidRPr="00E804C9">
        <w:t>SL-PreconfigRelay-r13 ::=</w:t>
      </w:r>
      <w:r w:rsidRPr="00E804C9">
        <w:tab/>
        <w:t>SEQUENCE {</w:t>
      </w:r>
    </w:p>
    <w:p w14:paraId="3BA96BEE" w14:textId="77777777" w:rsidR="009722D5" w:rsidRPr="00E804C9" w:rsidRDefault="009722D5" w:rsidP="009722D5">
      <w:pPr>
        <w:pStyle w:val="PL"/>
        <w:shd w:val="clear" w:color="auto" w:fill="E6E6E6"/>
      </w:pPr>
      <w:r w:rsidRPr="00E804C9">
        <w:tab/>
        <w:t>reselectionInfoOoC-r13</w:t>
      </w:r>
      <w:r w:rsidRPr="00E804C9">
        <w:tab/>
      </w:r>
      <w:r w:rsidRPr="00E804C9">
        <w:tab/>
      </w:r>
      <w:r w:rsidRPr="00E804C9">
        <w:tab/>
        <w:t>ReselectionInfoRelay-r13</w:t>
      </w:r>
    </w:p>
    <w:p w14:paraId="6D9E6AF1" w14:textId="77777777" w:rsidR="009722D5" w:rsidRPr="00E804C9" w:rsidRDefault="009722D5" w:rsidP="009722D5">
      <w:pPr>
        <w:pStyle w:val="PL"/>
        <w:shd w:val="clear" w:color="auto" w:fill="E6E6E6"/>
      </w:pPr>
      <w:r w:rsidRPr="00E804C9">
        <w:t>}</w:t>
      </w:r>
    </w:p>
    <w:p w14:paraId="71798573" w14:textId="77777777" w:rsidR="009722D5" w:rsidRPr="00E804C9" w:rsidRDefault="009722D5" w:rsidP="009722D5">
      <w:pPr>
        <w:pStyle w:val="PL"/>
        <w:shd w:val="clear" w:color="auto" w:fill="E6E6E6"/>
      </w:pPr>
    </w:p>
    <w:p w14:paraId="5E018E2D" w14:textId="77777777" w:rsidR="009722D5" w:rsidRPr="00E804C9" w:rsidRDefault="009722D5" w:rsidP="009722D5">
      <w:pPr>
        <w:pStyle w:val="PL"/>
        <w:shd w:val="clear" w:color="auto" w:fill="E6E6E6"/>
      </w:pPr>
      <w:r w:rsidRPr="00E804C9">
        <w:t>-- ASN1STOP</w:t>
      </w:r>
    </w:p>
    <w:p w14:paraId="7CB848DC" w14:textId="77777777" w:rsidR="009722D5" w:rsidRPr="00E804C9" w:rsidRDefault="009722D5" w:rsidP="00CE6B8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7C4581C9" w14:textId="77777777" w:rsidTr="005411BB">
        <w:trPr>
          <w:cantSplit/>
          <w:tblHeader/>
        </w:trPr>
        <w:tc>
          <w:tcPr>
            <w:tcW w:w="9639" w:type="dxa"/>
          </w:tcPr>
          <w:p w14:paraId="44D00B12" w14:textId="77777777" w:rsidR="009722D5" w:rsidRPr="00E804C9" w:rsidRDefault="009722D5" w:rsidP="005411BB">
            <w:pPr>
              <w:pStyle w:val="TAH"/>
              <w:tabs>
                <w:tab w:val="num" w:pos="851"/>
              </w:tabs>
              <w:spacing w:before="60"/>
              <w:ind w:left="851" w:hanging="851"/>
              <w:rPr>
                <w:rFonts w:eastAsia="SimSun"/>
                <w:kern w:val="2"/>
                <w:lang w:eastAsia="en-GB"/>
              </w:rPr>
            </w:pPr>
            <w:r w:rsidRPr="00E804C9">
              <w:rPr>
                <w:rFonts w:eastAsia="SimSun"/>
                <w:i/>
                <w:noProof/>
                <w:kern w:val="2"/>
                <w:lang w:eastAsia="en-GB"/>
              </w:rPr>
              <w:t xml:space="preserve">SL-Preconfiguration </w:t>
            </w:r>
            <w:r w:rsidRPr="00E804C9">
              <w:rPr>
                <w:rFonts w:eastAsia="SimSun"/>
                <w:iCs/>
                <w:noProof/>
                <w:kern w:val="2"/>
                <w:lang w:eastAsia="en-GB"/>
              </w:rPr>
              <w:t>field descriptions</w:t>
            </w:r>
          </w:p>
        </w:tc>
      </w:tr>
      <w:tr w:rsidR="00E804C9" w:rsidRPr="00E804C9" w14:paraId="5F3D6248" w14:textId="77777777" w:rsidTr="005411BB">
        <w:trPr>
          <w:cantSplit/>
        </w:trPr>
        <w:tc>
          <w:tcPr>
            <w:tcW w:w="9639" w:type="dxa"/>
          </w:tcPr>
          <w:p w14:paraId="1190EA78" w14:textId="77777777" w:rsidR="009722D5" w:rsidRPr="00E804C9" w:rsidRDefault="009722D5" w:rsidP="005411BB">
            <w:pPr>
              <w:pStyle w:val="TAL"/>
              <w:rPr>
                <w:rFonts w:eastAsia="SimSun"/>
                <w:b/>
                <w:bCs/>
                <w:i/>
                <w:iCs/>
                <w:kern w:val="2"/>
                <w:lang w:eastAsia="en-GB"/>
              </w:rPr>
            </w:pPr>
            <w:r w:rsidRPr="00E804C9">
              <w:rPr>
                <w:rFonts w:eastAsia="SimSun"/>
                <w:b/>
                <w:bCs/>
                <w:i/>
                <w:iCs/>
                <w:kern w:val="2"/>
                <w:lang w:eastAsia="en-GB"/>
              </w:rPr>
              <w:t>carrierFreq</w:t>
            </w:r>
          </w:p>
          <w:p w14:paraId="7F7FA72D" w14:textId="77777777" w:rsidR="009722D5" w:rsidRPr="00E804C9" w:rsidRDefault="009722D5" w:rsidP="005411BB">
            <w:pPr>
              <w:pStyle w:val="TAL"/>
              <w:rPr>
                <w:rFonts w:eastAsia="SimSun"/>
                <w:b/>
                <w:bCs/>
                <w:i/>
                <w:iCs/>
                <w:kern w:val="2"/>
                <w:lang w:eastAsia="en-GB"/>
              </w:rPr>
            </w:pPr>
            <w:r w:rsidRPr="00E804C9">
              <w:rPr>
                <w:lang w:eastAsia="en-GB"/>
              </w:rPr>
              <w:t>Indicates the carrier frequency for out of coverage sidelink communication and sidelink discovery. In case of FDD it is uplink carrier frequency and the corresponding downlink frequency can be determined from the default TX-RX frequency separation defined in TS 36.101 [42</w:t>
            </w:r>
            <w:r w:rsidR="004C7B53" w:rsidRPr="00E804C9">
              <w:rPr>
                <w:lang w:eastAsia="en-GB"/>
              </w:rPr>
              <w:t>]</w:t>
            </w:r>
            <w:r w:rsidRPr="00E804C9">
              <w:rPr>
                <w:lang w:eastAsia="en-GB"/>
              </w:rPr>
              <w:t>, table 5.7.3-1.</w:t>
            </w:r>
          </w:p>
        </w:tc>
      </w:tr>
      <w:tr w:rsidR="00E804C9" w:rsidRPr="00E804C9" w14:paraId="64AFE377" w14:textId="77777777" w:rsidTr="00A12611">
        <w:trPr>
          <w:cantSplit/>
        </w:trPr>
        <w:tc>
          <w:tcPr>
            <w:tcW w:w="9639" w:type="dxa"/>
          </w:tcPr>
          <w:p w14:paraId="50F04497" w14:textId="77777777" w:rsidR="00D051CA" w:rsidRPr="00E804C9" w:rsidRDefault="00D051CA" w:rsidP="00A12611">
            <w:pPr>
              <w:pStyle w:val="TAL"/>
              <w:rPr>
                <w:b/>
                <w:i/>
                <w:lang w:eastAsia="zh-CN"/>
              </w:rPr>
            </w:pPr>
            <w:r w:rsidRPr="00E804C9">
              <w:rPr>
                <w:b/>
                <w:i/>
              </w:rPr>
              <w:t>additionalSpectrumEmission</w:t>
            </w:r>
          </w:p>
          <w:p w14:paraId="2C8425EE" w14:textId="77777777" w:rsidR="00D051CA" w:rsidRPr="00E804C9" w:rsidRDefault="00D051CA" w:rsidP="00A12611">
            <w:pPr>
              <w:pStyle w:val="TAL"/>
              <w:rPr>
                <w:b/>
                <w:bCs/>
                <w:i/>
                <w:iCs/>
                <w:kern w:val="2"/>
                <w:lang w:eastAsia="zh-CN"/>
              </w:rPr>
            </w:pPr>
            <w:r w:rsidRPr="00E804C9">
              <w:rPr>
                <w:lang w:eastAsia="en-GB"/>
              </w:rPr>
              <w:t xml:space="preserve">The UE requirements related to IE </w:t>
            </w:r>
            <w:r w:rsidRPr="00E804C9">
              <w:rPr>
                <w:i/>
                <w:lang w:eastAsia="en-GB"/>
              </w:rPr>
              <w:t>AdditionalSpectrumEmission</w:t>
            </w:r>
            <w:r w:rsidRPr="00E804C9">
              <w:rPr>
                <w:lang w:eastAsia="en-GB"/>
              </w:rPr>
              <w:t xml:space="preserve"> are defined in TS 36.101 [42</w:t>
            </w:r>
            <w:r w:rsidR="004C7B53" w:rsidRPr="00E804C9">
              <w:rPr>
                <w:lang w:eastAsia="en-GB"/>
              </w:rPr>
              <w:t>]</w:t>
            </w:r>
            <w:r w:rsidRPr="00E804C9">
              <w:rPr>
                <w:lang w:eastAsia="en-GB"/>
              </w:rPr>
              <w:t xml:space="preserve">, </w:t>
            </w:r>
            <w:r w:rsidR="004C7B53" w:rsidRPr="00E804C9">
              <w:rPr>
                <w:lang w:eastAsia="en-GB"/>
              </w:rPr>
              <w:t xml:space="preserve">clause </w:t>
            </w:r>
            <w:r w:rsidRPr="00E804C9">
              <w:rPr>
                <w:lang w:eastAsia="en-GB"/>
              </w:rPr>
              <w:t>6.2.4</w:t>
            </w:r>
            <w:r w:rsidRPr="00E804C9">
              <w:rPr>
                <w:bCs/>
                <w:iCs/>
                <w:noProof/>
              </w:rPr>
              <w:t>.</w:t>
            </w:r>
            <w:r w:rsidRPr="00E804C9">
              <w:rPr>
                <w:bCs/>
                <w:iCs/>
                <w:noProof/>
                <w:lang w:eastAsia="zh-CN"/>
              </w:rPr>
              <w:t xml:space="preserve"> </w:t>
            </w:r>
            <w:r w:rsidRPr="00E804C9">
              <w:t xml:space="preserve">If </w:t>
            </w:r>
            <w:r w:rsidRPr="00E804C9">
              <w:rPr>
                <w:i/>
                <w:lang w:eastAsia="zh-CN"/>
              </w:rPr>
              <w:t xml:space="preserve">additionalSpectrumEmissionExt-r14 </w:t>
            </w:r>
            <w:r w:rsidRPr="00E804C9">
              <w:t xml:space="preserve">is configured, the UE only considers </w:t>
            </w:r>
            <w:r w:rsidRPr="00E804C9">
              <w:rPr>
                <w:i/>
                <w:lang w:eastAsia="zh-CN"/>
              </w:rPr>
              <w:t>additionalSpectrumEmissionExt-r14</w:t>
            </w:r>
            <w:r w:rsidRPr="00E804C9">
              <w:t xml:space="preserve"> (and ignore</w:t>
            </w:r>
            <w:r w:rsidRPr="00E804C9">
              <w:rPr>
                <w:i/>
              </w:rPr>
              <w:t xml:space="preserve">s </w:t>
            </w:r>
            <w:r w:rsidRPr="00E804C9">
              <w:rPr>
                <w:i/>
                <w:lang w:eastAsia="zh-CN"/>
              </w:rPr>
              <w:t>additionalSpectrumEmission-r12</w:t>
            </w:r>
            <w:r w:rsidRPr="00E804C9">
              <w:rPr>
                <w:i/>
              </w:rPr>
              <w:t>)</w:t>
            </w:r>
            <w:r w:rsidRPr="00E804C9">
              <w:rPr>
                <w:i/>
                <w:lang w:eastAsia="zh-CN"/>
              </w:rPr>
              <w:t>.</w:t>
            </w:r>
          </w:p>
        </w:tc>
      </w:tr>
      <w:tr w:rsidR="00E804C9" w:rsidRPr="00E804C9" w14:paraId="7EC59DD8" w14:textId="77777777" w:rsidTr="005411BB">
        <w:trPr>
          <w:cantSplit/>
        </w:trPr>
        <w:tc>
          <w:tcPr>
            <w:tcW w:w="9639" w:type="dxa"/>
          </w:tcPr>
          <w:p w14:paraId="4AB63B6C" w14:textId="77777777" w:rsidR="009722D5" w:rsidRPr="00E804C9" w:rsidRDefault="009722D5" w:rsidP="005411BB">
            <w:pPr>
              <w:pStyle w:val="TAL"/>
              <w:rPr>
                <w:rFonts w:eastAsia="SimSun"/>
                <w:b/>
                <w:bCs/>
                <w:i/>
                <w:iCs/>
                <w:kern w:val="2"/>
                <w:lang w:eastAsia="en-GB"/>
              </w:rPr>
            </w:pPr>
            <w:r w:rsidRPr="00E804C9">
              <w:rPr>
                <w:rFonts w:eastAsia="SimSun"/>
                <w:b/>
                <w:bCs/>
                <w:i/>
                <w:iCs/>
                <w:kern w:val="2"/>
                <w:lang w:eastAsia="en-GB"/>
              </w:rPr>
              <w:t>commRxPoolList</w:t>
            </w:r>
          </w:p>
          <w:p w14:paraId="4C128D5A" w14:textId="77777777" w:rsidR="009722D5" w:rsidRPr="00E804C9" w:rsidRDefault="009722D5" w:rsidP="005411BB">
            <w:pPr>
              <w:pStyle w:val="TAL"/>
              <w:rPr>
                <w:rFonts w:eastAsia="SimSun"/>
                <w:bCs/>
                <w:noProof/>
                <w:kern w:val="2"/>
                <w:lang w:eastAsia="en-GB"/>
              </w:rPr>
            </w:pPr>
            <w:r w:rsidRPr="00E804C9">
              <w:rPr>
                <w:rFonts w:eastAsia="SimSun"/>
                <w:bCs/>
                <w:noProof/>
                <w:kern w:val="2"/>
                <w:lang w:eastAsia="en-GB"/>
              </w:rPr>
              <w:t xml:space="preserve">Indicates a list of reception pools for sidelink communication in addition to the resource pools indicated by </w:t>
            </w:r>
            <w:r w:rsidRPr="00E804C9">
              <w:rPr>
                <w:rFonts w:eastAsia="SimSun"/>
                <w:bCs/>
                <w:i/>
                <w:noProof/>
                <w:kern w:val="2"/>
                <w:lang w:eastAsia="en-GB"/>
              </w:rPr>
              <w:t>preconfigComm</w:t>
            </w:r>
            <w:r w:rsidRPr="00E804C9">
              <w:rPr>
                <w:rFonts w:eastAsia="SimSun"/>
                <w:bCs/>
                <w:noProof/>
                <w:kern w:val="2"/>
                <w:lang w:eastAsia="en-GB"/>
              </w:rPr>
              <w:t>.</w:t>
            </w:r>
          </w:p>
        </w:tc>
      </w:tr>
      <w:tr w:rsidR="00E804C9" w:rsidRPr="00E804C9" w14:paraId="5809C7F3" w14:textId="77777777" w:rsidTr="005411BB">
        <w:trPr>
          <w:cantSplit/>
        </w:trPr>
        <w:tc>
          <w:tcPr>
            <w:tcW w:w="9639" w:type="dxa"/>
          </w:tcPr>
          <w:p w14:paraId="7E4553BD" w14:textId="77777777" w:rsidR="009722D5" w:rsidRPr="00E804C9" w:rsidRDefault="009722D5" w:rsidP="005411BB">
            <w:pPr>
              <w:pStyle w:val="TAL"/>
              <w:rPr>
                <w:rFonts w:eastAsia="SimSun"/>
                <w:b/>
                <w:bCs/>
                <w:i/>
                <w:iCs/>
                <w:kern w:val="2"/>
                <w:lang w:eastAsia="en-GB"/>
              </w:rPr>
            </w:pPr>
            <w:r w:rsidRPr="00E804C9">
              <w:rPr>
                <w:rFonts w:eastAsia="SimSun"/>
                <w:b/>
                <w:bCs/>
                <w:i/>
                <w:iCs/>
                <w:kern w:val="2"/>
                <w:lang w:eastAsia="en-GB"/>
              </w:rPr>
              <w:t>commTxPoolList</w:t>
            </w:r>
          </w:p>
          <w:p w14:paraId="44AA65A2" w14:textId="77777777" w:rsidR="009722D5" w:rsidRPr="00E804C9" w:rsidRDefault="009722D5" w:rsidP="005411BB">
            <w:pPr>
              <w:pStyle w:val="TAL"/>
              <w:rPr>
                <w:rFonts w:eastAsia="SimSun"/>
                <w:bCs/>
                <w:noProof/>
                <w:kern w:val="2"/>
                <w:lang w:eastAsia="en-GB"/>
              </w:rPr>
            </w:pPr>
            <w:r w:rsidRPr="00E804C9">
              <w:rPr>
                <w:rFonts w:eastAsia="SimSun"/>
                <w:bCs/>
                <w:noProof/>
                <w:kern w:val="2"/>
                <w:lang w:eastAsia="en-GB"/>
              </w:rPr>
              <w:t xml:space="preserve">Indicates a list of transmission pools for sidelink communication in addition to the first resource pool within </w:t>
            </w:r>
            <w:r w:rsidRPr="00E804C9">
              <w:rPr>
                <w:rFonts w:eastAsia="SimSun"/>
                <w:bCs/>
                <w:i/>
                <w:noProof/>
                <w:kern w:val="2"/>
                <w:lang w:eastAsia="en-GB"/>
              </w:rPr>
              <w:t>preconfigComm</w:t>
            </w:r>
            <w:r w:rsidRPr="00E804C9">
              <w:rPr>
                <w:rFonts w:eastAsia="SimSun"/>
                <w:bCs/>
                <w:noProof/>
                <w:kern w:val="2"/>
                <w:lang w:eastAsia="en-GB"/>
              </w:rPr>
              <w:t>.</w:t>
            </w:r>
          </w:p>
        </w:tc>
      </w:tr>
      <w:tr w:rsidR="00E804C9" w:rsidRPr="00E804C9" w14:paraId="2E52E1B3" w14:textId="77777777" w:rsidTr="005411BB">
        <w:trPr>
          <w:cantSplit/>
        </w:trPr>
        <w:tc>
          <w:tcPr>
            <w:tcW w:w="9639" w:type="dxa"/>
          </w:tcPr>
          <w:p w14:paraId="0A4895CA" w14:textId="77777777" w:rsidR="009722D5" w:rsidRPr="00E804C9" w:rsidRDefault="009722D5" w:rsidP="005411BB">
            <w:pPr>
              <w:pStyle w:val="TAL"/>
              <w:rPr>
                <w:rFonts w:eastAsia="SimSun"/>
                <w:b/>
                <w:bCs/>
                <w:i/>
                <w:iCs/>
                <w:kern w:val="2"/>
                <w:lang w:eastAsia="en-GB"/>
              </w:rPr>
            </w:pPr>
            <w:r w:rsidRPr="00E804C9">
              <w:rPr>
                <w:rFonts w:eastAsia="SimSun"/>
                <w:b/>
                <w:bCs/>
                <w:i/>
                <w:iCs/>
                <w:kern w:val="2"/>
                <w:lang w:eastAsia="en-GB"/>
              </w:rPr>
              <w:t>preconfigComm</w:t>
            </w:r>
          </w:p>
          <w:p w14:paraId="1DA71810" w14:textId="77777777" w:rsidR="009722D5" w:rsidRPr="00E804C9" w:rsidRDefault="009722D5" w:rsidP="005411BB">
            <w:pPr>
              <w:pStyle w:val="TAL"/>
              <w:rPr>
                <w:rFonts w:eastAsia="SimSun"/>
                <w:bCs/>
                <w:noProof/>
                <w:kern w:val="2"/>
                <w:lang w:eastAsia="en-GB"/>
              </w:rPr>
            </w:pPr>
            <w:r w:rsidRPr="00E804C9">
              <w:rPr>
                <w:rFonts w:eastAsia="SimSun"/>
                <w:bCs/>
                <w:noProof/>
                <w:kern w:val="2"/>
                <w:lang w:eastAsia="en-GB"/>
              </w:rPr>
              <w:t xml:space="preserve">Indicates a list of resource pools. The first resource pool in the list is used for both reception and transmission of </w:t>
            </w:r>
            <w:r w:rsidRPr="00E804C9">
              <w:rPr>
                <w:lang w:eastAsia="en-GB"/>
              </w:rPr>
              <w:t xml:space="preserve">sidelink </w:t>
            </w:r>
            <w:r w:rsidRPr="00E804C9">
              <w:rPr>
                <w:rFonts w:eastAsia="SimSun"/>
                <w:bCs/>
                <w:noProof/>
                <w:kern w:val="2"/>
                <w:lang w:eastAsia="en-GB"/>
              </w:rPr>
              <w:t xml:space="preserve">communication. The other resource pools, if present, are only used for reception of </w:t>
            </w:r>
            <w:r w:rsidRPr="00E804C9">
              <w:rPr>
                <w:lang w:eastAsia="en-GB"/>
              </w:rPr>
              <w:t xml:space="preserve">sidelink </w:t>
            </w:r>
            <w:r w:rsidRPr="00E804C9">
              <w:rPr>
                <w:rFonts w:eastAsia="SimSun"/>
                <w:bCs/>
                <w:noProof/>
                <w:kern w:val="2"/>
                <w:lang w:eastAsia="en-GB"/>
              </w:rPr>
              <w:t>communication.</w:t>
            </w:r>
          </w:p>
        </w:tc>
      </w:tr>
      <w:tr w:rsidR="00E804C9" w:rsidRPr="00E804C9" w14:paraId="3B93BE74" w14:textId="77777777" w:rsidTr="005411BB">
        <w:trPr>
          <w:cantSplit/>
        </w:trPr>
        <w:tc>
          <w:tcPr>
            <w:tcW w:w="9639" w:type="dxa"/>
          </w:tcPr>
          <w:p w14:paraId="3CA9593C" w14:textId="77777777" w:rsidR="009722D5" w:rsidRPr="00E804C9" w:rsidRDefault="009722D5" w:rsidP="005411BB">
            <w:pPr>
              <w:pStyle w:val="TAL"/>
              <w:rPr>
                <w:rFonts w:eastAsia="SimSun"/>
                <w:b/>
                <w:bCs/>
                <w:i/>
                <w:iCs/>
                <w:kern w:val="2"/>
                <w:lang w:eastAsia="en-GB"/>
              </w:rPr>
            </w:pPr>
            <w:r w:rsidRPr="00E804C9">
              <w:rPr>
                <w:rFonts w:eastAsia="SimSun"/>
                <w:b/>
                <w:bCs/>
                <w:i/>
                <w:iCs/>
                <w:kern w:val="2"/>
                <w:lang w:eastAsia="en-GB"/>
              </w:rPr>
              <w:t>syncRefDiffHyst</w:t>
            </w:r>
          </w:p>
          <w:p w14:paraId="47D11808" w14:textId="77777777" w:rsidR="009722D5" w:rsidRPr="00E804C9" w:rsidRDefault="009722D5" w:rsidP="005411BB">
            <w:pPr>
              <w:pStyle w:val="TAL"/>
              <w:rPr>
                <w:rFonts w:eastAsia="SimSun"/>
                <w:bCs/>
                <w:iCs/>
                <w:kern w:val="2"/>
                <w:lang w:eastAsia="en-GB"/>
              </w:rPr>
            </w:pPr>
            <w:r w:rsidRPr="00E804C9">
              <w:rPr>
                <w:rFonts w:eastAsia="SimSun"/>
                <w:bCs/>
                <w:iCs/>
                <w:kern w:val="2"/>
                <w:lang w:eastAsia="en-GB"/>
              </w:rPr>
              <w:t xml:space="preserve">Hysteresis when evaluating a SyncRef UE using relative comparison. Value </w:t>
            </w:r>
            <w:r w:rsidRPr="00E804C9">
              <w:rPr>
                <w:rFonts w:eastAsia="SimSun"/>
                <w:bCs/>
                <w:i/>
                <w:iCs/>
                <w:kern w:val="2"/>
                <w:lang w:eastAsia="en-GB"/>
              </w:rPr>
              <w:t>dB0</w:t>
            </w:r>
            <w:r w:rsidRPr="00E804C9">
              <w:rPr>
                <w:rFonts w:eastAsia="SimSun"/>
                <w:bCs/>
                <w:iCs/>
                <w:kern w:val="2"/>
                <w:lang w:eastAsia="en-GB"/>
              </w:rPr>
              <w:t xml:space="preserve"> corresponds to 0 dB, </w:t>
            </w:r>
            <w:r w:rsidRPr="00E804C9">
              <w:rPr>
                <w:rFonts w:eastAsia="SimSun"/>
                <w:bCs/>
                <w:i/>
                <w:iCs/>
                <w:kern w:val="2"/>
                <w:lang w:eastAsia="en-GB"/>
              </w:rPr>
              <w:t>dB3</w:t>
            </w:r>
            <w:r w:rsidRPr="00E804C9">
              <w:rPr>
                <w:rFonts w:eastAsia="SimSun"/>
                <w:bCs/>
                <w:iCs/>
                <w:kern w:val="2"/>
                <w:lang w:eastAsia="en-GB"/>
              </w:rPr>
              <w:t xml:space="preserve"> to 3 dB and so on, value </w:t>
            </w:r>
            <w:r w:rsidRPr="00E804C9">
              <w:rPr>
                <w:rFonts w:eastAsia="SimSun"/>
                <w:bCs/>
                <w:i/>
                <w:iCs/>
                <w:kern w:val="2"/>
                <w:lang w:eastAsia="en-GB"/>
              </w:rPr>
              <w:t>dBinf</w:t>
            </w:r>
            <w:r w:rsidRPr="00E804C9">
              <w:rPr>
                <w:rFonts w:eastAsia="SimSun"/>
                <w:bCs/>
                <w:iCs/>
                <w:kern w:val="2"/>
                <w:lang w:eastAsia="en-GB"/>
              </w:rPr>
              <w:t xml:space="preserve"> corresponds to infinite dB.</w:t>
            </w:r>
          </w:p>
        </w:tc>
      </w:tr>
      <w:tr w:rsidR="009722D5" w:rsidRPr="00E804C9" w14:paraId="7A27FA4C" w14:textId="77777777" w:rsidTr="005411BB">
        <w:trPr>
          <w:cantSplit/>
        </w:trPr>
        <w:tc>
          <w:tcPr>
            <w:tcW w:w="9639" w:type="dxa"/>
          </w:tcPr>
          <w:p w14:paraId="2DFE2FEC" w14:textId="77777777" w:rsidR="009722D5" w:rsidRPr="00E804C9" w:rsidRDefault="009722D5" w:rsidP="005411BB">
            <w:pPr>
              <w:pStyle w:val="TAL"/>
              <w:rPr>
                <w:rFonts w:eastAsia="SimSun"/>
                <w:b/>
                <w:bCs/>
                <w:i/>
                <w:iCs/>
                <w:kern w:val="2"/>
                <w:lang w:eastAsia="en-GB"/>
              </w:rPr>
            </w:pPr>
            <w:r w:rsidRPr="00E804C9">
              <w:rPr>
                <w:rFonts w:eastAsia="SimSun"/>
                <w:b/>
                <w:bCs/>
                <w:i/>
                <w:iCs/>
                <w:kern w:val="2"/>
                <w:lang w:eastAsia="en-GB"/>
              </w:rPr>
              <w:t>syncRefMinHyst</w:t>
            </w:r>
          </w:p>
          <w:p w14:paraId="0B814B07" w14:textId="77777777" w:rsidR="009722D5" w:rsidRPr="00E804C9" w:rsidRDefault="009722D5" w:rsidP="005411BB">
            <w:pPr>
              <w:pStyle w:val="TAL"/>
              <w:rPr>
                <w:rFonts w:eastAsia="SimSun"/>
                <w:bCs/>
                <w:iCs/>
                <w:kern w:val="2"/>
                <w:lang w:eastAsia="en-GB"/>
              </w:rPr>
            </w:pPr>
            <w:r w:rsidRPr="00E804C9">
              <w:rPr>
                <w:rFonts w:eastAsia="SimSun"/>
                <w:bCs/>
                <w:iCs/>
                <w:kern w:val="2"/>
                <w:lang w:eastAsia="en-GB"/>
              </w:rPr>
              <w:t xml:space="preserve">Hysteresis when evaluating a SyncRef UE using absolute comparison. Value </w:t>
            </w:r>
            <w:r w:rsidRPr="00E804C9">
              <w:rPr>
                <w:rFonts w:eastAsia="SimSun"/>
                <w:bCs/>
                <w:i/>
                <w:iCs/>
                <w:kern w:val="2"/>
                <w:lang w:eastAsia="en-GB"/>
              </w:rPr>
              <w:t>dB0</w:t>
            </w:r>
            <w:r w:rsidRPr="00E804C9">
              <w:rPr>
                <w:rFonts w:eastAsia="SimSun"/>
                <w:bCs/>
                <w:iCs/>
                <w:kern w:val="2"/>
                <w:lang w:eastAsia="en-GB"/>
              </w:rPr>
              <w:t xml:space="preserve"> corresponds to 0 dB, </w:t>
            </w:r>
            <w:r w:rsidRPr="00E804C9">
              <w:rPr>
                <w:rFonts w:eastAsia="SimSun"/>
                <w:bCs/>
                <w:i/>
                <w:iCs/>
                <w:kern w:val="2"/>
                <w:lang w:eastAsia="en-GB"/>
              </w:rPr>
              <w:t>dB3</w:t>
            </w:r>
            <w:r w:rsidRPr="00E804C9">
              <w:rPr>
                <w:rFonts w:eastAsia="SimSun"/>
                <w:bCs/>
                <w:iCs/>
                <w:kern w:val="2"/>
                <w:lang w:eastAsia="en-GB"/>
              </w:rPr>
              <w:t xml:space="preserve"> to 3 dB and so on.</w:t>
            </w:r>
          </w:p>
        </w:tc>
      </w:tr>
    </w:tbl>
    <w:p w14:paraId="6ABA1CA2" w14:textId="77777777" w:rsidR="009722D5" w:rsidRPr="00E804C9" w:rsidRDefault="009722D5" w:rsidP="009722D5"/>
    <w:p w14:paraId="00E969C4" w14:textId="77777777" w:rsidR="009722D5" w:rsidRPr="00E804C9" w:rsidRDefault="009722D5" w:rsidP="009722D5">
      <w:pPr>
        <w:pStyle w:val="NO"/>
        <w:rPr>
          <w:rFonts w:eastAsia="SimSun"/>
          <w:bCs/>
          <w:noProof/>
          <w:kern w:val="2"/>
        </w:rPr>
      </w:pPr>
      <w:r w:rsidRPr="00E804C9">
        <w:t>NOTE 1:</w:t>
      </w:r>
      <w:r w:rsidRPr="00E804C9">
        <w:tab/>
      </w:r>
      <w:r w:rsidRPr="00E804C9">
        <w:rPr>
          <w:rFonts w:eastAsia="SimSun"/>
          <w:bCs/>
          <w:noProof/>
          <w:kern w:val="2"/>
        </w:rPr>
        <w:t xml:space="preserve">The network may configure one or more of the reception only resource pools in </w:t>
      </w:r>
      <w:r w:rsidRPr="00E804C9">
        <w:rPr>
          <w:rFonts w:eastAsia="SimSun"/>
          <w:bCs/>
          <w:i/>
          <w:noProof/>
          <w:kern w:val="2"/>
        </w:rPr>
        <w:t>preconfigComm</w:t>
      </w:r>
      <w:r w:rsidRPr="00E804C9">
        <w:rPr>
          <w:rFonts w:eastAsia="SimSun"/>
          <w:bCs/>
          <w:noProof/>
          <w:kern w:val="2"/>
        </w:rPr>
        <w:t xml:space="preserve"> to cover reception from in coverage UEs using scheduled resource allocation. For such a resource pool the network should set all bits of </w:t>
      </w:r>
      <w:r w:rsidRPr="00E804C9">
        <w:rPr>
          <w:rFonts w:eastAsia="SimSun"/>
          <w:bCs/>
          <w:i/>
          <w:noProof/>
          <w:kern w:val="2"/>
        </w:rPr>
        <w:t>subframeBitmap</w:t>
      </w:r>
      <w:r w:rsidRPr="00E804C9">
        <w:rPr>
          <w:rFonts w:eastAsia="SimSun"/>
          <w:bCs/>
          <w:noProof/>
          <w:kern w:val="2"/>
        </w:rPr>
        <w:t xml:space="preserve"> to 1 and </w:t>
      </w:r>
      <w:r w:rsidRPr="00E804C9">
        <w:rPr>
          <w:rFonts w:eastAsia="SimSun"/>
          <w:bCs/>
          <w:i/>
          <w:noProof/>
          <w:kern w:val="2"/>
        </w:rPr>
        <w:t>offsetIndicator</w:t>
      </w:r>
      <w:r w:rsidRPr="00E804C9">
        <w:rPr>
          <w:rFonts w:eastAsia="SimSun"/>
          <w:bCs/>
          <w:noProof/>
          <w:kern w:val="2"/>
        </w:rPr>
        <w:t xml:space="preserve"> to indicate the subframe immediately following the sidelink control information.</w:t>
      </w:r>
    </w:p>
    <w:p w14:paraId="158B41CC" w14:textId="77777777" w:rsidR="009722D5" w:rsidRPr="00E804C9" w:rsidRDefault="009722D5" w:rsidP="009722D5">
      <w:pPr>
        <w:pStyle w:val="NO"/>
      </w:pPr>
      <w:r w:rsidRPr="00E804C9">
        <w:t>NOTE 2:</w:t>
      </w:r>
      <w:r w:rsidRPr="00E804C9">
        <w:tab/>
      </w:r>
      <w:r w:rsidRPr="00E804C9">
        <w:rPr>
          <w:lang w:eastAsia="it-IT"/>
        </w:rPr>
        <w:t xml:space="preserve">The network should ensure that the resources defined by the first entry in </w:t>
      </w:r>
      <w:r w:rsidRPr="00E804C9">
        <w:rPr>
          <w:i/>
          <w:iCs/>
          <w:lang w:eastAsia="it-IT"/>
        </w:rPr>
        <w:t>preconfigComm</w:t>
      </w:r>
      <w:r w:rsidRPr="00E804C9">
        <w:rPr>
          <w:lang w:eastAsia="it-IT"/>
        </w:rPr>
        <w:t xml:space="preserve"> (used for transmission by an out of coverage UE) do not overlap with those of the pool(s) covering scheduled transmissions by in coverage UEs. Furthermore, the network should ensure that for none of the entries in </w:t>
      </w:r>
      <w:r w:rsidRPr="00E804C9">
        <w:rPr>
          <w:i/>
          <w:iCs/>
          <w:lang w:eastAsia="it-IT"/>
        </w:rPr>
        <w:t>preconfigComm</w:t>
      </w:r>
      <w:r w:rsidRPr="00E804C9">
        <w:rPr>
          <w:lang w:eastAsia="it-IT"/>
        </w:rPr>
        <w:t xml:space="preserve"> the resources defined by </w:t>
      </w:r>
      <w:r w:rsidRPr="00E804C9">
        <w:rPr>
          <w:i/>
          <w:iCs/>
          <w:lang w:eastAsia="it-IT"/>
        </w:rPr>
        <w:t>sc-TF-ResourceConfig</w:t>
      </w:r>
      <w:r w:rsidRPr="00E804C9">
        <w:rPr>
          <w:lang w:eastAsia="it-IT"/>
        </w:rPr>
        <w:t xml:space="preserve"> overlap.</w:t>
      </w:r>
    </w:p>
    <w:p w14:paraId="1A67EE6D" w14:textId="77777777" w:rsidR="009722D5" w:rsidRPr="00E804C9" w:rsidRDefault="009722D5" w:rsidP="009722D5">
      <w:pPr>
        <w:pStyle w:val="Heading4"/>
      </w:pPr>
      <w:bookmarkStart w:id="13778" w:name="_Toc20487715"/>
      <w:bookmarkStart w:id="13779" w:name="_Toc29343022"/>
      <w:bookmarkStart w:id="13780" w:name="_Toc29344161"/>
      <w:bookmarkStart w:id="13781" w:name="_Toc36567427"/>
      <w:bookmarkStart w:id="13782" w:name="_Toc36810891"/>
      <w:bookmarkStart w:id="13783" w:name="_Toc36847255"/>
      <w:bookmarkStart w:id="13784" w:name="_Toc36939908"/>
      <w:bookmarkStart w:id="13785" w:name="_Toc37082888"/>
      <w:bookmarkStart w:id="13786" w:name="_Toc46481530"/>
      <w:bookmarkStart w:id="13787" w:name="_Toc46482764"/>
      <w:bookmarkStart w:id="13788" w:name="_Toc46483998"/>
      <w:bookmarkStart w:id="13789" w:name="_Toc171495690"/>
      <w:r w:rsidRPr="00E804C9">
        <w:t>–</w:t>
      </w:r>
      <w:r w:rsidRPr="00E804C9">
        <w:tab/>
      </w:r>
      <w:r w:rsidRPr="00E804C9">
        <w:rPr>
          <w:i/>
        </w:rPr>
        <w:t>SL-</w:t>
      </w:r>
      <w:r w:rsidRPr="00E804C9">
        <w:rPr>
          <w:i/>
          <w:lang w:eastAsia="zh-CN"/>
        </w:rPr>
        <w:t>V2X-</w:t>
      </w:r>
      <w:r w:rsidRPr="00E804C9">
        <w:rPr>
          <w:i/>
        </w:rPr>
        <w:t>Preconfiguration</w:t>
      </w:r>
      <w:bookmarkEnd w:id="13778"/>
      <w:bookmarkEnd w:id="13779"/>
      <w:bookmarkEnd w:id="13780"/>
      <w:bookmarkEnd w:id="13781"/>
      <w:bookmarkEnd w:id="13782"/>
      <w:bookmarkEnd w:id="13783"/>
      <w:bookmarkEnd w:id="13784"/>
      <w:bookmarkEnd w:id="13785"/>
      <w:bookmarkEnd w:id="13786"/>
      <w:bookmarkEnd w:id="13787"/>
      <w:bookmarkEnd w:id="13788"/>
      <w:bookmarkEnd w:id="13789"/>
    </w:p>
    <w:p w14:paraId="20329D3C" w14:textId="77777777" w:rsidR="009722D5" w:rsidRPr="00E804C9" w:rsidRDefault="009722D5" w:rsidP="009722D5">
      <w:pPr>
        <w:rPr>
          <w:lang w:eastAsia="zh-CN"/>
        </w:rPr>
      </w:pPr>
      <w:r w:rsidRPr="00E804C9">
        <w:t xml:space="preserve">The IE </w:t>
      </w:r>
      <w:r w:rsidRPr="00E804C9">
        <w:rPr>
          <w:i/>
          <w:noProof/>
        </w:rPr>
        <w:t>SL-</w:t>
      </w:r>
      <w:r w:rsidRPr="00E804C9">
        <w:rPr>
          <w:i/>
          <w:noProof/>
          <w:lang w:eastAsia="zh-CN"/>
        </w:rPr>
        <w:t>V2X-</w:t>
      </w:r>
      <w:r w:rsidRPr="00E804C9">
        <w:rPr>
          <w:i/>
          <w:noProof/>
        </w:rPr>
        <w:t>Preconfiguration</w:t>
      </w:r>
      <w:r w:rsidRPr="00E804C9">
        <w:rPr>
          <w:iCs/>
        </w:rPr>
        <w:t xml:space="preserve"> includes the sidelink pre-configured parameters</w:t>
      </w:r>
      <w:r w:rsidRPr="00E804C9">
        <w:rPr>
          <w:iCs/>
          <w:lang w:eastAsia="zh-CN"/>
        </w:rPr>
        <w:t xml:space="preserve"> used for V2X sidelink communication</w:t>
      </w:r>
      <w:r w:rsidRPr="00E804C9">
        <w:rPr>
          <w:lang w:eastAsia="zh-CN"/>
        </w:rPr>
        <w:t>.</w:t>
      </w:r>
    </w:p>
    <w:p w14:paraId="50C6C985" w14:textId="77777777" w:rsidR="009722D5" w:rsidRPr="00E804C9" w:rsidRDefault="009722D5" w:rsidP="009722D5">
      <w:pPr>
        <w:pStyle w:val="TH"/>
      </w:pPr>
      <w:r w:rsidRPr="00E804C9">
        <w:rPr>
          <w:bCs/>
          <w:i/>
          <w:iCs/>
        </w:rPr>
        <w:t>SL-</w:t>
      </w:r>
      <w:r w:rsidRPr="00E804C9">
        <w:rPr>
          <w:bCs/>
          <w:i/>
          <w:iCs/>
          <w:lang w:eastAsia="zh-CN"/>
        </w:rPr>
        <w:t>V2X-</w:t>
      </w:r>
      <w:r w:rsidRPr="00E804C9">
        <w:rPr>
          <w:bCs/>
          <w:i/>
          <w:iCs/>
        </w:rPr>
        <w:t>Preconfiguration</w:t>
      </w:r>
      <w:r w:rsidRPr="00E804C9">
        <w:t xml:space="preserve"> information elements</w:t>
      </w:r>
    </w:p>
    <w:p w14:paraId="752DD6C8" w14:textId="77777777" w:rsidR="009722D5" w:rsidRPr="00E804C9" w:rsidRDefault="009722D5" w:rsidP="009722D5">
      <w:pPr>
        <w:pStyle w:val="PL"/>
        <w:shd w:val="clear" w:color="auto" w:fill="E6E6E6"/>
      </w:pPr>
      <w:r w:rsidRPr="00E804C9">
        <w:t>-- ASN1START</w:t>
      </w:r>
    </w:p>
    <w:p w14:paraId="7A95A88B" w14:textId="77777777" w:rsidR="009722D5" w:rsidRPr="00E804C9" w:rsidRDefault="009722D5" w:rsidP="009722D5">
      <w:pPr>
        <w:pStyle w:val="PL"/>
        <w:shd w:val="clear" w:color="auto" w:fill="E6E6E6"/>
      </w:pPr>
    </w:p>
    <w:p w14:paraId="5A6FE04B" w14:textId="77777777" w:rsidR="009722D5" w:rsidRPr="00E804C9" w:rsidRDefault="009722D5" w:rsidP="009722D5">
      <w:pPr>
        <w:pStyle w:val="PL"/>
        <w:shd w:val="clear" w:color="auto" w:fill="E6E6E6"/>
      </w:pPr>
      <w:r w:rsidRPr="00E804C9">
        <w:t>SL-V2X-Preconfiguration-r14 ::=</w:t>
      </w:r>
      <w:r w:rsidRPr="00E804C9">
        <w:tab/>
        <w:t>SEQUENCE {</w:t>
      </w:r>
    </w:p>
    <w:p w14:paraId="10FC8A92" w14:textId="77777777" w:rsidR="009722D5" w:rsidRPr="00E804C9" w:rsidRDefault="009722D5" w:rsidP="009722D5">
      <w:pPr>
        <w:pStyle w:val="PL"/>
        <w:shd w:val="clear" w:color="auto" w:fill="E6E6E6"/>
      </w:pPr>
      <w:r w:rsidRPr="00E804C9">
        <w:tab/>
        <w:t>v2x-PreconfigFreqList-r14</w:t>
      </w:r>
      <w:r w:rsidRPr="00E804C9">
        <w:tab/>
      </w:r>
      <w:r w:rsidRPr="00E804C9">
        <w:tab/>
        <w:t>SL-V2X-PreconfigFreqList-r14,</w:t>
      </w:r>
    </w:p>
    <w:p w14:paraId="435CB70A" w14:textId="77777777" w:rsidR="003C67FE" w:rsidRPr="00E804C9" w:rsidRDefault="009722D5" w:rsidP="003C67FE">
      <w:pPr>
        <w:pStyle w:val="PL"/>
        <w:shd w:val="clear" w:color="auto" w:fill="E6E6E6"/>
      </w:pPr>
      <w:r w:rsidRPr="00E804C9">
        <w:tab/>
        <w:t>anchorCarrierFreqList-r14</w:t>
      </w:r>
      <w:r w:rsidRPr="00E804C9">
        <w:tab/>
      </w:r>
      <w:r w:rsidRPr="00E804C9">
        <w:tab/>
        <w:t>SL-AnchorCarrierFreqList</w:t>
      </w:r>
      <w:r w:rsidR="00AF3D0E" w:rsidRPr="00E804C9">
        <w:t>-V2X</w:t>
      </w:r>
      <w:r w:rsidRPr="00E804C9">
        <w:t>-r14</w:t>
      </w:r>
      <w:r w:rsidRPr="00E804C9">
        <w:tab/>
      </w:r>
      <w:r w:rsidRPr="00E804C9">
        <w:tab/>
      </w:r>
      <w:r w:rsidRPr="00E804C9">
        <w:tab/>
      </w:r>
      <w:r w:rsidRPr="00E804C9">
        <w:tab/>
        <w:t>OPTIONAL,</w:t>
      </w:r>
    </w:p>
    <w:p w14:paraId="56E6D6B8" w14:textId="77777777" w:rsidR="009722D5" w:rsidRPr="00E804C9" w:rsidRDefault="003C67FE" w:rsidP="003C67FE">
      <w:pPr>
        <w:pStyle w:val="PL"/>
        <w:shd w:val="clear" w:color="auto" w:fill="E6E6E6"/>
      </w:pPr>
      <w:r w:rsidRPr="00E804C9">
        <w:tab/>
        <w:t>cbr-PreconfigList-r14</w:t>
      </w:r>
      <w:r w:rsidRPr="00E804C9">
        <w:tab/>
      </w:r>
      <w:r w:rsidRPr="00E804C9">
        <w:tab/>
      </w:r>
      <w:r w:rsidRPr="00E804C9">
        <w:tab/>
        <w:t>SL-CBR-PreconfigTxConfigList-r14</w:t>
      </w:r>
      <w:r w:rsidRPr="00E804C9">
        <w:tab/>
      </w:r>
      <w:r w:rsidRPr="00E804C9">
        <w:tab/>
      </w:r>
      <w:r w:rsidRPr="00E804C9">
        <w:tab/>
      </w:r>
      <w:r w:rsidRPr="00E804C9">
        <w:tab/>
        <w:t>OPTIONAL,</w:t>
      </w:r>
    </w:p>
    <w:p w14:paraId="70C833BF" w14:textId="77777777" w:rsidR="00767A26" w:rsidRPr="00E804C9" w:rsidRDefault="009722D5" w:rsidP="00767A26">
      <w:pPr>
        <w:pStyle w:val="PL"/>
        <w:shd w:val="clear" w:color="auto" w:fill="E6E6E6"/>
        <w:rPr>
          <w:lang w:eastAsia="zh-CN"/>
        </w:rPr>
      </w:pPr>
      <w:r w:rsidRPr="00E804C9">
        <w:tab/>
        <w:t>...</w:t>
      </w:r>
      <w:r w:rsidR="00767A26" w:rsidRPr="00E804C9">
        <w:rPr>
          <w:lang w:eastAsia="zh-CN"/>
        </w:rPr>
        <w:t>,</w:t>
      </w:r>
    </w:p>
    <w:p w14:paraId="4B761D99" w14:textId="77777777" w:rsidR="00767A26" w:rsidRPr="00E804C9" w:rsidRDefault="00767A26" w:rsidP="00767A26">
      <w:pPr>
        <w:pStyle w:val="PL"/>
        <w:shd w:val="clear" w:color="auto" w:fill="E6E6E6"/>
        <w:rPr>
          <w:lang w:eastAsia="zh-CN"/>
        </w:rPr>
      </w:pPr>
      <w:r w:rsidRPr="00E804C9">
        <w:rPr>
          <w:lang w:eastAsia="zh-CN"/>
        </w:rPr>
        <w:tab/>
        <w:t>[[</w:t>
      </w:r>
      <w:r w:rsidRPr="00E804C9">
        <w:rPr>
          <w:lang w:eastAsia="zh-CN"/>
        </w:rPr>
        <w:tab/>
      </w:r>
      <w:r w:rsidRPr="00E804C9">
        <w:rPr>
          <w:rFonts w:cs="Courier New"/>
          <w:lang w:eastAsia="zh-CN"/>
        </w:rPr>
        <w:t>v2x-PacketDuplicationConfig-r15</w:t>
      </w:r>
      <w:r w:rsidRPr="00E804C9">
        <w:rPr>
          <w:rFonts w:cs="Courier New"/>
          <w:lang w:eastAsia="zh-CN"/>
        </w:rPr>
        <w:tab/>
        <w:t>SL-V2X-PacketDuplicationConfig-r15</w:t>
      </w:r>
      <w:r w:rsidRPr="00E804C9">
        <w:rPr>
          <w:rFonts w:cs="Courier New"/>
          <w:lang w:eastAsia="zh-CN"/>
        </w:rPr>
        <w:tab/>
      </w:r>
      <w:r w:rsidRPr="00E804C9">
        <w:rPr>
          <w:rFonts w:cs="Courier New"/>
          <w:lang w:eastAsia="zh-CN"/>
        </w:rPr>
        <w:tab/>
      </w:r>
      <w:r w:rsidRPr="00E804C9">
        <w:rPr>
          <w:rFonts w:cs="Courier New"/>
          <w:lang w:eastAsia="zh-CN"/>
        </w:rPr>
        <w:tab/>
      </w:r>
      <w:r w:rsidRPr="00E804C9">
        <w:t>OPTIONAL</w:t>
      </w:r>
      <w:r w:rsidRPr="00E804C9">
        <w:rPr>
          <w:lang w:eastAsia="zh-CN"/>
        </w:rPr>
        <w:t>,</w:t>
      </w:r>
    </w:p>
    <w:p w14:paraId="0D5A5020" w14:textId="77777777" w:rsidR="00767A26" w:rsidRPr="00E804C9" w:rsidRDefault="00767A26" w:rsidP="00767A26">
      <w:pPr>
        <w:pStyle w:val="PL"/>
        <w:shd w:val="clear" w:color="auto" w:fill="E6E6E6"/>
        <w:rPr>
          <w:lang w:eastAsia="zh-CN"/>
        </w:rPr>
      </w:pPr>
      <w:r w:rsidRPr="00E804C9">
        <w:rPr>
          <w:lang w:eastAsia="zh-CN"/>
        </w:rPr>
        <w:tab/>
      </w:r>
      <w:r w:rsidRPr="00E804C9">
        <w:rPr>
          <w:lang w:eastAsia="zh-CN"/>
        </w:rPr>
        <w:tab/>
        <w:t>syncFreqList-r15</w:t>
      </w:r>
      <w:r w:rsidRPr="00E804C9">
        <w:rPr>
          <w:lang w:eastAsia="zh-CN"/>
        </w:rPr>
        <w:tab/>
      </w:r>
      <w:r w:rsidRPr="00E804C9">
        <w:rPr>
          <w:lang w:eastAsia="zh-CN"/>
        </w:rPr>
        <w:tab/>
      </w:r>
      <w:r w:rsidRPr="00E804C9">
        <w:rPr>
          <w:lang w:eastAsia="zh-CN"/>
        </w:rPr>
        <w:tab/>
        <w:t>SL-V2X-SyncFreqList-r15</w:t>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t>OPTIONAL,</w:t>
      </w:r>
    </w:p>
    <w:p w14:paraId="5CC0916C" w14:textId="77777777" w:rsidR="00767A26" w:rsidRPr="00E804C9" w:rsidRDefault="00767A26" w:rsidP="00767A26">
      <w:pPr>
        <w:pStyle w:val="PL"/>
        <w:shd w:val="clear" w:color="auto" w:fill="E6E6E6"/>
      </w:pPr>
      <w:r w:rsidRPr="00E804C9">
        <w:rPr>
          <w:lang w:eastAsia="zh-CN"/>
        </w:rPr>
        <w:tab/>
      </w:r>
      <w:r w:rsidRPr="00E804C9">
        <w:rPr>
          <w:lang w:eastAsia="zh-CN"/>
        </w:rPr>
        <w:tab/>
        <w:t>slss-TxMultiFreq-r15</w:t>
      </w:r>
      <w:r w:rsidRPr="00E804C9">
        <w:rPr>
          <w:lang w:eastAsia="zh-CN"/>
        </w:rPr>
        <w:tab/>
      </w:r>
      <w:r w:rsidRPr="00E804C9">
        <w:rPr>
          <w:lang w:eastAsia="zh-CN"/>
        </w:rPr>
        <w:tab/>
        <w:t>ENUMERATED {true}</w:t>
      </w:r>
      <w:r w:rsidRPr="00E804C9">
        <w:tab/>
      </w:r>
      <w:r w:rsidRPr="00E804C9">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t>OPTIONAL,</w:t>
      </w:r>
    </w:p>
    <w:p w14:paraId="6297C61B" w14:textId="77777777" w:rsidR="00767A26" w:rsidRPr="00E804C9" w:rsidRDefault="00767A26" w:rsidP="00767A26">
      <w:pPr>
        <w:pStyle w:val="PL"/>
        <w:shd w:val="clear" w:color="auto" w:fill="E6E6E6"/>
        <w:rPr>
          <w:lang w:eastAsia="zh-CN"/>
        </w:rPr>
      </w:pPr>
      <w:r w:rsidRPr="00E804C9">
        <w:tab/>
      </w:r>
      <w:r w:rsidRPr="00E804C9">
        <w:tab/>
        <w:t>v2x-TxProfileList-r15</w:t>
      </w:r>
      <w:r w:rsidRPr="00E804C9">
        <w:tab/>
      </w:r>
      <w:r w:rsidRPr="00E804C9">
        <w:tab/>
        <w:t>SL-V2X-TxProfileList-r15</w:t>
      </w:r>
      <w:r w:rsidRPr="00E804C9">
        <w:tab/>
      </w:r>
      <w:r w:rsidRPr="00E804C9">
        <w:tab/>
      </w:r>
      <w:r w:rsidRPr="00E804C9">
        <w:tab/>
      </w:r>
      <w:r w:rsidRPr="00E804C9">
        <w:tab/>
      </w:r>
      <w:r w:rsidRPr="00E804C9">
        <w:tab/>
        <w:t>OPTIONAL</w:t>
      </w:r>
    </w:p>
    <w:p w14:paraId="7397ECE5" w14:textId="77777777" w:rsidR="00840CFD" w:rsidRPr="00E804C9" w:rsidRDefault="00767A26" w:rsidP="00840CFD">
      <w:pPr>
        <w:pStyle w:val="PL"/>
        <w:shd w:val="clear" w:color="auto" w:fill="E6E6E6"/>
        <w:rPr>
          <w:lang w:eastAsia="zh-CN"/>
        </w:rPr>
      </w:pPr>
      <w:r w:rsidRPr="00E804C9">
        <w:rPr>
          <w:lang w:eastAsia="zh-CN"/>
        </w:rPr>
        <w:tab/>
        <w:t>]]</w:t>
      </w:r>
      <w:r w:rsidR="00840CFD" w:rsidRPr="00E804C9">
        <w:rPr>
          <w:lang w:eastAsia="zh-CN"/>
        </w:rPr>
        <w:t>,</w:t>
      </w:r>
    </w:p>
    <w:p w14:paraId="26680D65" w14:textId="77777777" w:rsidR="00840CFD" w:rsidRPr="00E804C9" w:rsidRDefault="00840CFD" w:rsidP="00840CFD">
      <w:pPr>
        <w:pStyle w:val="PL"/>
        <w:shd w:val="clear" w:color="auto" w:fill="E6E6E6"/>
        <w:rPr>
          <w:lang w:eastAsia="zh-CN"/>
        </w:rPr>
      </w:pPr>
      <w:r w:rsidRPr="00E804C9">
        <w:rPr>
          <w:lang w:eastAsia="zh-CN"/>
        </w:rPr>
        <w:tab/>
        <w:t>[[</w:t>
      </w:r>
      <w:r w:rsidRPr="00E804C9">
        <w:rPr>
          <w:lang w:eastAsia="zh-CN"/>
        </w:rPr>
        <w:tab/>
        <w:t>anchorCarrierFreqListNR-r16</w:t>
      </w:r>
      <w:r w:rsidRPr="00E804C9">
        <w:rPr>
          <w:lang w:eastAsia="zh-CN"/>
        </w:rPr>
        <w:tab/>
      </w:r>
      <w:r w:rsidRPr="00E804C9">
        <w:rPr>
          <w:lang w:eastAsia="zh-CN"/>
        </w:rPr>
        <w:tab/>
        <w:t>SL-NR-AnchorCarrierFreqList-r16</w:t>
      </w:r>
      <w:r w:rsidRPr="00E804C9">
        <w:rPr>
          <w:lang w:eastAsia="zh-CN"/>
        </w:rPr>
        <w:tab/>
      </w:r>
      <w:r w:rsidRPr="00E804C9">
        <w:rPr>
          <w:lang w:eastAsia="zh-CN"/>
        </w:rPr>
        <w:tab/>
      </w:r>
      <w:r w:rsidRPr="00E804C9">
        <w:rPr>
          <w:lang w:eastAsia="zh-CN"/>
        </w:rPr>
        <w:tab/>
        <w:t>OPTIONAL</w:t>
      </w:r>
    </w:p>
    <w:p w14:paraId="00D6AD71" w14:textId="77777777" w:rsidR="009722D5" w:rsidRPr="00E804C9" w:rsidRDefault="00840CFD" w:rsidP="00840CFD">
      <w:pPr>
        <w:pStyle w:val="PL"/>
        <w:shd w:val="clear" w:color="auto" w:fill="E6E6E6"/>
      </w:pPr>
      <w:r w:rsidRPr="00E804C9">
        <w:rPr>
          <w:lang w:eastAsia="zh-CN"/>
        </w:rPr>
        <w:tab/>
        <w:t>]]</w:t>
      </w:r>
    </w:p>
    <w:p w14:paraId="46C8820C" w14:textId="77777777" w:rsidR="009722D5" w:rsidRPr="00E804C9" w:rsidRDefault="009722D5" w:rsidP="009722D5">
      <w:pPr>
        <w:pStyle w:val="PL"/>
        <w:shd w:val="clear" w:color="auto" w:fill="E6E6E6"/>
      </w:pPr>
      <w:r w:rsidRPr="00E804C9">
        <w:t>}</w:t>
      </w:r>
    </w:p>
    <w:p w14:paraId="1531D078" w14:textId="77777777" w:rsidR="003C67FE" w:rsidRPr="00E804C9" w:rsidRDefault="003C67FE" w:rsidP="003C67FE">
      <w:pPr>
        <w:pStyle w:val="PL"/>
        <w:shd w:val="clear" w:color="auto" w:fill="E6E6E6"/>
      </w:pPr>
    </w:p>
    <w:p w14:paraId="33173CD3" w14:textId="77777777" w:rsidR="003C67FE" w:rsidRPr="00E804C9" w:rsidRDefault="003C67FE" w:rsidP="003C67FE">
      <w:pPr>
        <w:pStyle w:val="PL"/>
        <w:shd w:val="clear" w:color="auto" w:fill="E6E6E6"/>
      </w:pPr>
      <w:r w:rsidRPr="00E804C9">
        <w:t>SL-CBR-PreconfigTxConfigList-r14 ::=</w:t>
      </w:r>
      <w:r w:rsidRPr="00E804C9">
        <w:tab/>
        <w:t>SEQUENCE {</w:t>
      </w:r>
    </w:p>
    <w:p w14:paraId="1D852B18" w14:textId="77777777" w:rsidR="003C67FE" w:rsidRPr="00E804C9" w:rsidRDefault="003C67FE" w:rsidP="003C67FE">
      <w:pPr>
        <w:pStyle w:val="PL"/>
        <w:shd w:val="clear" w:color="auto" w:fill="E6E6E6"/>
      </w:pPr>
      <w:r w:rsidRPr="00E804C9">
        <w:tab/>
        <w:t>cbr-RangeCommonConfigList-r14</w:t>
      </w:r>
      <w:r w:rsidRPr="00E804C9">
        <w:tab/>
        <w:t>SEQUENCE (SIZE (1..maxSL-V2X-CBRConfig2-r14)) OF SL-CBR-Levels-Config-r14,</w:t>
      </w:r>
    </w:p>
    <w:p w14:paraId="18D2F34A" w14:textId="77777777" w:rsidR="003C67FE" w:rsidRPr="00E804C9" w:rsidRDefault="003C67FE" w:rsidP="003C67FE">
      <w:pPr>
        <w:pStyle w:val="PL"/>
        <w:shd w:val="clear" w:color="auto" w:fill="E6E6E6"/>
      </w:pPr>
      <w:r w:rsidRPr="00E804C9">
        <w:tab/>
        <w:t>sl-CBR-PSSCH-TxConfigList-r14</w:t>
      </w:r>
      <w:r w:rsidRPr="00E804C9">
        <w:tab/>
        <w:t>SEQUENCE (SIZE (1..maxSL-V2X-TxConfig2-r14)) OF SL-CBR-PSSCH-TxConfig-r14</w:t>
      </w:r>
    </w:p>
    <w:p w14:paraId="6FCC20DE" w14:textId="77777777" w:rsidR="009722D5" w:rsidRPr="00E804C9" w:rsidRDefault="003C67FE" w:rsidP="003C67FE">
      <w:pPr>
        <w:pStyle w:val="PL"/>
        <w:shd w:val="clear" w:color="auto" w:fill="E6E6E6"/>
      </w:pPr>
      <w:r w:rsidRPr="00E804C9">
        <w:t>}</w:t>
      </w:r>
    </w:p>
    <w:p w14:paraId="0515CD54" w14:textId="77777777" w:rsidR="003C67FE" w:rsidRPr="00E804C9" w:rsidRDefault="003C67FE" w:rsidP="003C67FE">
      <w:pPr>
        <w:pStyle w:val="PL"/>
        <w:shd w:val="clear" w:color="auto" w:fill="E6E6E6"/>
      </w:pPr>
    </w:p>
    <w:p w14:paraId="3072B98D" w14:textId="77777777" w:rsidR="009722D5" w:rsidRPr="00E804C9" w:rsidRDefault="009722D5" w:rsidP="009722D5">
      <w:pPr>
        <w:pStyle w:val="PL"/>
        <w:shd w:val="clear" w:color="auto" w:fill="E6E6E6"/>
      </w:pPr>
      <w:r w:rsidRPr="00E804C9">
        <w:lastRenderedPageBreak/>
        <w:t>SL-V2X-PreconfigFreqList-r14 ::=</w:t>
      </w:r>
      <w:r w:rsidRPr="00E804C9">
        <w:tab/>
        <w:t>SEQUENCE (SIZE (1..maxFreq</w:t>
      </w:r>
      <w:r w:rsidR="00F72017" w:rsidRPr="00E804C9">
        <w:t>V2X</w:t>
      </w:r>
      <w:r w:rsidR="00AF3D0E" w:rsidRPr="00E804C9">
        <w:t>-r14</w:t>
      </w:r>
      <w:r w:rsidRPr="00E804C9">
        <w:t>)) OF SL-V2X-PreconfigFreqInfo-r14</w:t>
      </w:r>
    </w:p>
    <w:p w14:paraId="3C452C3E" w14:textId="77777777" w:rsidR="009722D5" w:rsidRPr="00E804C9" w:rsidRDefault="009722D5" w:rsidP="009722D5">
      <w:pPr>
        <w:pStyle w:val="PL"/>
        <w:shd w:val="clear" w:color="auto" w:fill="E6E6E6"/>
      </w:pPr>
    </w:p>
    <w:p w14:paraId="44BF0E14" w14:textId="77777777" w:rsidR="009722D5" w:rsidRPr="00E804C9" w:rsidRDefault="009722D5" w:rsidP="009722D5">
      <w:pPr>
        <w:pStyle w:val="PL"/>
        <w:shd w:val="clear" w:color="auto" w:fill="E6E6E6"/>
      </w:pPr>
      <w:r w:rsidRPr="00E804C9">
        <w:t>SL-V2X-PreconfigFreqInfo-r14 ::=</w:t>
      </w:r>
      <w:r w:rsidRPr="00E804C9">
        <w:tab/>
      </w:r>
      <w:r w:rsidRPr="00E804C9">
        <w:tab/>
        <w:t>SEQUENCE {</w:t>
      </w:r>
    </w:p>
    <w:p w14:paraId="708C0103" w14:textId="77777777" w:rsidR="009722D5" w:rsidRPr="00E804C9" w:rsidRDefault="009722D5" w:rsidP="009722D5">
      <w:pPr>
        <w:pStyle w:val="PL"/>
        <w:shd w:val="clear" w:color="auto" w:fill="E6E6E6"/>
      </w:pPr>
      <w:r w:rsidRPr="00E804C9">
        <w:tab/>
        <w:t>v2x-CommPreconfigGeneral-r14</w:t>
      </w:r>
      <w:r w:rsidRPr="00E804C9">
        <w:tab/>
      </w:r>
      <w:r w:rsidRPr="00E804C9">
        <w:tab/>
        <w:t>SL-PreconfigGeneral-r12,</w:t>
      </w:r>
    </w:p>
    <w:p w14:paraId="460FB192" w14:textId="77777777" w:rsidR="009722D5" w:rsidRPr="00E804C9" w:rsidRDefault="009722D5" w:rsidP="009722D5">
      <w:pPr>
        <w:pStyle w:val="PL"/>
        <w:shd w:val="clear" w:color="auto" w:fill="E6E6E6"/>
      </w:pPr>
      <w:r w:rsidRPr="00E804C9">
        <w:tab/>
        <w:t>v2x-CommPreconfigSync-r14</w:t>
      </w:r>
      <w:r w:rsidRPr="00E804C9">
        <w:tab/>
      </w:r>
      <w:r w:rsidRPr="00E804C9">
        <w:tab/>
      </w:r>
      <w:r w:rsidRPr="00E804C9">
        <w:tab/>
        <w:t>SL-PreconfigV2X-Sync-r14</w:t>
      </w:r>
      <w:r w:rsidR="00F72017" w:rsidRPr="00E804C9">
        <w:tab/>
      </w:r>
      <w:r w:rsidR="00F72017" w:rsidRPr="00E804C9">
        <w:tab/>
      </w:r>
      <w:r w:rsidR="00F72017" w:rsidRPr="00E804C9">
        <w:tab/>
      </w:r>
      <w:r w:rsidR="00F72017" w:rsidRPr="00E804C9">
        <w:tab/>
        <w:t>OPTIONAL</w:t>
      </w:r>
      <w:r w:rsidRPr="00E804C9">
        <w:t>,</w:t>
      </w:r>
    </w:p>
    <w:p w14:paraId="631C1404" w14:textId="77777777" w:rsidR="009722D5" w:rsidRPr="00E804C9" w:rsidRDefault="009722D5" w:rsidP="009722D5">
      <w:pPr>
        <w:pStyle w:val="PL"/>
        <w:shd w:val="clear" w:color="auto" w:fill="E6E6E6"/>
      </w:pPr>
      <w:r w:rsidRPr="00E804C9">
        <w:tab/>
        <w:t>v2x-CommRxPoolList-r14</w:t>
      </w:r>
      <w:r w:rsidRPr="00E804C9">
        <w:tab/>
      </w:r>
      <w:r w:rsidRPr="00E804C9">
        <w:tab/>
      </w:r>
      <w:r w:rsidRPr="00E804C9">
        <w:tab/>
      </w:r>
      <w:r w:rsidRPr="00E804C9">
        <w:tab/>
        <w:t>SL-PreconfigV2X-RxPoolList-r14,</w:t>
      </w:r>
    </w:p>
    <w:p w14:paraId="4738BF76" w14:textId="77777777" w:rsidR="009722D5" w:rsidRPr="00E804C9" w:rsidRDefault="009722D5" w:rsidP="009722D5">
      <w:pPr>
        <w:pStyle w:val="PL"/>
        <w:shd w:val="clear" w:color="auto" w:fill="E6E6E6"/>
      </w:pPr>
      <w:r w:rsidRPr="00E804C9">
        <w:tab/>
        <w:t>v2x-CommTxPoolList-r14</w:t>
      </w:r>
      <w:r w:rsidRPr="00E804C9">
        <w:tab/>
      </w:r>
      <w:r w:rsidRPr="00E804C9">
        <w:tab/>
      </w:r>
      <w:r w:rsidRPr="00E804C9">
        <w:tab/>
      </w:r>
      <w:r w:rsidRPr="00E804C9">
        <w:tab/>
        <w:t>SL-PreconfigV2X-TxPoolList-r14,</w:t>
      </w:r>
    </w:p>
    <w:p w14:paraId="6715DBD2" w14:textId="77777777" w:rsidR="009722D5" w:rsidRPr="00E804C9" w:rsidRDefault="009722D5" w:rsidP="009722D5">
      <w:pPr>
        <w:pStyle w:val="PL"/>
        <w:shd w:val="clear" w:color="auto" w:fill="E6E6E6"/>
      </w:pPr>
      <w:r w:rsidRPr="00E804C9">
        <w:tab/>
        <w:t>p2x-CommTxPoolList-r14</w:t>
      </w:r>
      <w:r w:rsidRPr="00E804C9">
        <w:tab/>
      </w:r>
      <w:r w:rsidRPr="00E804C9">
        <w:tab/>
      </w:r>
      <w:r w:rsidRPr="00E804C9">
        <w:tab/>
      </w:r>
      <w:r w:rsidRPr="00E804C9">
        <w:tab/>
        <w:t>SL-PreconfigV2X-TxPoolList-r14,</w:t>
      </w:r>
    </w:p>
    <w:p w14:paraId="4C9EEBD8" w14:textId="77777777" w:rsidR="009722D5" w:rsidRPr="00E804C9" w:rsidRDefault="009722D5" w:rsidP="009722D5">
      <w:pPr>
        <w:pStyle w:val="PL"/>
        <w:shd w:val="clear" w:color="auto" w:fill="E6E6E6"/>
      </w:pPr>
      <w:r w:rsidRPr="00E804C9">
        <w:tab/>
        <w:t>v2x-ResourceSelectionConfig-r14</w:t>
      </w:r>
      <w:r w:rsidRPr="00E804C9">
        <w:tab/>
      </w:r>
      <w:r w:rsidRPr="00E804C9">
        <w:tab/>
      </w:r>
      <w:r w:rsidRPr="00E804C9">
        <w:tab/>
        <w:t>SL-CommTxPoolSensingConfig-r14</w:t>
      </w:r>
      <w:r w:rsidRPr="00E804C9">
        <w:tab/>
      </w:r>
      <w:r w:rsidRPr="00E804C9">
        <w:tab/>
      </w:r>
      <w:r w:rsidRPr="00E804C9">
        <w:tab/>
        <w:t>OPTIONAL,</w:t>
      </w:r>
    </w:p>
    <w:p w14:paraId="07CA8E2C" w14:textId="77777777" w:rsidR="009722D5" w:rsidRPr="00E804C9" w:rsidRDefault="009722D5" w:rsidP="009722D5">
      <w:pPr>
        <w:pStyle w:val="PL"/>
        <w:shd w:val="clear" w:color="auto" w:fill="E6E6E6"/>
      </w:pPr>
      <w:r w:rsidRPr="00E804C9">
        <w:tab/>
        <w:t>zoneConfig-r14</w:t>
      </w:r>
      <w:r w:rsidRPr="00E804C9">
        <w:tab/>
      </w:r>
      <w:r w:rsidRPr="00E804C9">
        <w:tab/>
      </w:r>
      <w:r w:rsidRPr="00E804C9">
        <w:tab/>
      </w:r>
      <w:r w:rsidRPr="00E804C9">
        <w:tab/>
      </w:r>
      <w:r w:rsidRPr="00E804C9">
        <w:tab/>
      </w:r>
      <w:r w:rsidRPr="00E804C9">
        <w:tab/>
        <w:t>SL-ZoneConfig-r14</w:t>
      </w:r>
      <w:r w:rsidRPr="00E804C9">
        <w:tab/>
      </w:r>
      <w:r w:rsidRPr="00E804C9">
        <w:tab/>
      </w:r>
      <w:r w:rsidRPr="00E804C9">
        <w:tab/>
      </w:r>
      <w:r w:rsidRPr="00E804C9">
        <w:tab/>
      </w:r>
      <w:r w:rsidRPr="00E804C9">
        <w:tab/>
      </w:r>
      <w:r w:rsidRPr="00E804C9">
        <w:tab/>
        <w:t>OPTIONAL,</w:t>
      </w:r>
    </w:p>
    <w:p w14:paraId="00BCD327" w14:textId="77777777" w:rsidR="009722D5" w:rsidRPr="00E804C9" w:rsidRDefault="009722D5" w:rsidP="009722D5">
      <w:pPr>
        <w:pStyle w:val="PL"/>
        <w:shd w:val="clear" w:color="auto" w:fill="E6E6E6"/>
      </w:pPr>
      <w:r w:rsidRPr="00E804C9">
        <w:tab/>
        <w:t>syncPriority-r14</w:t>
      </w:r>
      <w:r w:rsidRPr="00E804C9">
        <w:tab/>
      </w:r>
      <w:r w:rsidRPr="00E804C9">
        <w:tab/>
      </w:r>
      <w:r w:rsidRPr="00E804C9">
        <w:tab/>
      </w:r>
      <w:r w:rsidRPr="00E804C9">
        <w:tab/>
      </w:r>
      <w:r w:rsidRPr="00E804C9">
        <w:tab/>
        <w:t>ENUMERATED {gnss, enb},</w:t>
      </w:r>
    </w:p>
    <w:p w14:paraId="66FD363D" w14:textId="77777777" w:rsidR="009722D5" w:rsidRPr="00E804C9" w:rsidRDefault="009722D5" w:rsidP="009722D5">
      <w:pPr>
        <w:pStyle w:val="PL"/>
        <w:shd w:val="clear" w:color="auto" w:fill="E6E6E6"/>
        <w:rPr>
          <w:rFonts w:cs="Courier New"/>
        </w:rPr>
      </w:pPr>
      <w:r w:rsidRPr="00E804C9">
        <w:rPr>
          <w:rFonts w:cs="Courier New"/>
        </w:rPr>
        <w:tab/>
        <w:t>thresSL-TxPrioritization-r14</w:t>
      </w:r>
      <w:r w:rsidRPr="00E804C9">
        <w:tab/>
      </w:r>
      <w:r w:rsidRPr="00E804C9">
        <w:tab/>
      </w:r>
      <w:r w:rsidR="00F72017" w:rsidRPr="00E804C9">
        <w:t>SL-Priority-r13</w:t>
      </w:r>
      <w:r w:rsidR="00497FBE" w:rsidRPr="00E804C9">
        <w:tab/>
      </w:r>
      <w:r w:rsidRPr="00E804C9">
        <w:tab/>
      </w:r>
      <w:r w:rsidRPr="00E804C9">
        <w:tab/>
      </w:r>
      <w:r w:rsidRPr="00E804C9">
        <w:tab/>
      </w:r>
      <w:r w:rsidRPr="00E804C9">
        <w:tab/>
      </w:r>
      <w:r w:rsidRPr="00E804C9">
        <w:tab/>
        <w:t>OPTIONAL,</w:t>
      </w:r>
    </w:p>
    <w:p w14:paraId="1B16AF69" w14:textId="77777777" w:rsidR="009722D5" w:rsidRPr="00E804C9" w:rsidRDefault="009722D5" w:rsidP="009722D5">
      <w:pPr>
        <w:pStyle w:val="PL"/>
        <w:shd w:val="clear" w:color="auto" w:fill="E6E6E6"/>
      </w:pPr>
      <w:r w:rsidRPr="00E804C9">
        <w:tab/>
        <w:t>offsetDFN-r14</w:t>
      </w:r>
      <w:r w:rsidRPr="00E804C9">
        <w:tab/>
      </w:r>
      <w:r w:rsidRPr="00E804C9">
        <w:tab/>
      </w:r>
      <w:r w:rsidRPr="00E804C9">
        <w:tab/>
      </w:r>
      <w:r w:rsidRPr="00E804C9">
        <w:tab/>
      </w:r>
      <w:r w:rsidRPr="00E804C9">
        <w:tab/>
      </w:r>
      <w:r w:rsidRPr="00E804C9">
        <w:tab/>
        <w:t>INTEGER (0..1000)</w:t>
      </w:r>
      <w:r w:rsidR="00497FBE" w:rsidRPr="00E804C9">
        <w:tab/>
      </w:r>
      <w:r w:rsidRPr="00E804C9">
        <w:tab/>
      </w:r>
      <w:r w:rsidRPr="00E804C9">
        <w:tab/>
      </w:r>
      <w:r w:rsidRPr="00E804C9">
        <w:tab/>
      </w:r>
      <w:r w:rsidRPr="00E804C9">
        <w:tab/>
        <w:t>OPTIONAL,</w:t>
      </w:r>
    </w:p>
    <w:p w14:paraId="505407A4" w14:textId="77777777" w:rsidR="00767A26" w:rsidRPr="00E804C9" w:rsidRDefault="009722D5" w:rsidP="00767A26">
      <w:pPr>
        <w:pStyle w:val="PL"/>
        <w:shd w:val="clear" w:color="auto" w:fill="E6E6E6"/>
      </w:pPr>
      <w:r w:rsidRPr="00E804C9">
        <w:tab/>
        <w:t>...</w:t>
      </w:r>
      <w:r w:rsidR="00767A26" w:rsidRPr="00E804C9">
        <w:t>,</w:t>
      </w:r>
    </w:p>
    <w:p w14:paraId="42B5F6C5" w14:textId="77777777" w:rsidR="00767A26" w:rsidRPr="00E804C9" w:rsidRDefault="00767A26" w:rsidP="00767A26">
      <w:pPr>
        <w:pStyle w:val="PL"/>
        <w:shd w:val="clear" w:color="auto" w:fill="E6E6E6"/>
      </w:pPr>
      <w:r w:rsidRPr="00E804C9">
        <w:tab/>
        <w:t>[[</w:t>
      </w:r>
      <w:r w:rsidRPr="00E804C9">
        <w:tab/>
        <w:t>v2x-FreqSelectionConfigList-r15</w:t>
      </w:r>
      <w:r w:rsidRPr="00E804C9">
        <w:tab/>
        <w:t>SL-V2X-FreqSelectionConfigList-r15</w:t>
      </w:r>
      <w:r w:rsidRPr="00E804C9">
        <w:tab/>
        <w:t>OPTIONAL</w:t>
      </w:r>
    </w:p>
    <w:p w14:paraId="59C8B563" w14:textId="77777777" w:rsidR="009722D5" w:rsidRPr="00E804C9" w:rsidRDefault="00767A26" w:rsidP="00767A26">
      <w:pPr>
        <w:pStyle w:val="PL"/>
        <w:shd w:val="clear" w:color="auto" w:fill="E6E6E6"/>
      </w:pPr>
      <w:r w:rsidRPr="00E804C9">
        <w:tab/>
        <w:t>]]</w:t>
      </w:r>
    </w:p>
    <w:p w14:paraId="03E37E4C" w14:textId="77777777" w:rsidR="009722D5" w:rsidRPr="00E804C9" w:rsidRDefault="009722D5" w:rsidP="009722D5">
      <w:pPr>
        <w:pStyle w:val="PL"/>
        <w:shd w:val="clear" w:color="auto" w:fill="E6E6E6"/>
      </w:pPr>
      <w:r w:rsidRPr="00E804C9">
        <w:t>}</w:t>
      </w:r>
    </w:p>
    <w:p w14:paraId="4970C93B" w14:textId="77777777" w:rsidR="009722D5" w:rsidRPr="00E804C9" w:rsidRDefault="009722D5" w:rsidP="009722D5">
      <w:pPr>
        <w:pStyle w:val="PL"/>
        <w:shd w:val="clear" w:color="auto" w:fill="E6E6E6"/>
      </w:pPr>
    </w:p>
    <w:p w14:paraId="06E4A8F0" w14:textId="77777777" w:rsidR="009722D5" w:rsidRPr="00E804C9" w:rsidRDefault="009722D5" w:rsidP="009722D5">
      <w:pPr>
        <w:pStyle w:val="PL"/>
        <w:shd w:val="clear" w:color="auto" w:fill="E6E6E6"/>
      </w:pPr>
      <w:r w:rsidRPr="00E804C9">
        <w:t>SL-PreconfigV2X-RxPoolList-r14 ::=</w:t>
      </w:r>
      <w:r w:rsidRPr="00E804C9">
        <w:tab/>
        <w:t>SEQUENCE (SIZE (1..maxSL-V2X-RxPoolPreconf-r14)) OF SL-V2X-PreconfigCommPool-r14</w:t>
      </w:r>
    </w:p>
    <w:p w14:paraId="0D31C420" w14:textId="77777777" w:rsidR="009722D5" w:rsidRPr="00E804C9" w:rsidRDefault="009722D5" w:rsidP="009722D5">
      <w:pPr>
        <w:pStyle w:val="PL"/>
        <w:shd w:val="clear" w:color="auto" w:fill="E6E6E6"/>
      </w:pPr>
    </w:p>
    <w:p w14:paraId="493DB74C" w14:textId="77777777" w:rsidR="009722D5" w:rsidRPr="00E804C9" w:rsidRDefault="009722D5" w:rsidP="009722D5">
      <w:pPr>
        <w:pStyle w:val="PL"/>
        <w:shd w:val="clear" w:color="auto" w:fill="E6E6E6"/>
      </w:pPr>
      <w:r w:rsidRPr="00E804C9">
        <w:t>SL-PreconfigV2X-TxPoolList-r14 ::=</w:t>
      </w:r>
      <w:r w:rsidRPr="00E804C9">
        <w:tab/>
        <w:t>SEQUENCE (SIZE (1..maxSL-V2X-TxPoolPreconf-r14)) OF SL-V2X-PreconfigCommPool-r14</w:t>
      </w:r>
    </w:p>
    <w:p w14:paraId="5FADB6E0" w14:textId="77777777" w:rsidR="009722D5" w:rsidRPr="00E804C9" w:rsidRDefault="009722D5" w:rsidP="009722D5">
      <w:pPr>
        <w:pStyle w:val="PL"/>
        <w:shd w:val="clear" w:color="auto" w:fill="E6E6E6"/>
      </w:pPr>
    </w:p>
    <w:p w14:paraId="264D882B" w14:textId="77777777" w:rsidR="009722D5" w:rsidRPr="00E804C9" w:rsidRDefault="009722D5" w:rsidP="009722D5">
      <w:pPr>
        <w:pStyle w:val="PL"/>
        <w:shd w:val="clear" w:color="auto" w:fill="E6E6E6"/>
      </w:pPr>
      <w:r w:rsidRPr="00E804C9">
        <w:t>SL-V2X-PreconfigCommPool-r14 ::=</w:t>
      </w:r>
      <w:r w:rsidRPr="00E804C9">
        <w:tab/>
      </w:r>
      <w:r w:rsidRPr="00E804C9">
        <w:tab/>
        <w:t>SEQUENCE {</w:t>
      </w:r>
    </w:p>
    <w:p w14:paraId="076D9677" w14:textId="77777777" w:rsidR="009722D5" w:rsidRPr="00E804C9" w:rsidRDefault="009722D5" w:rsidP="009722D5">
      <w:pPr>
        <w:pStyle w:val="PL"/>
        <w:shd w:val="clear" w:color="auto" w:fill="E6E6E6"/>
      </w:pPr>
      <w:r w:rsidRPr="00E804C9">
        <w:t>-- This IE is same as SL-CommResourcePool</w:t>
      </w:r>
      <w:r w:rsidR="00F72017" w:rsidRPr="00E804C9">
        <w:t>V2X</w:t>
      </w:r>
      <w:r w:rsidRPr="00E804C9">
        <w:t xml:space="preserve"> with rxParametersNCell absent</w:t>
      </w:r>
    </w:p>
    <w:p w14:paraId="12321997" w14:textId="77777777" w:rsidR="009722D5" w:rsidRPr="00E804C9" w:rsidRDefault="009722D5" w:rsidP="009722D5">
      <w:pPr>
        <w:pStyle w:val="PL"/>
        <w:shd w:val="clear" w:color="auto" w:fill="E6E6E6"/>
      </w:pPr>
      <w:r w:rsidRPr="00E804C9">
        <w:tab/>
        <w:t>sl-OffsetIndicator-r14</w:t>
      </w:r>
      <w:r w:rsidRPr="00E804C9">
        <w:tab/>
      </w:r>
      <w:r w:rsidRPr="00E804C9">
        <w:tab/>
      </w:r>
      <w:r w:rsidRPr="00E804C9">
        <w:tab/>
      </w:r>
      <w:r w:rsidRPr="00E804C9">
        <w:tab/>
        <w:t>SL-OffsetIndicator-r12</w:t>
      </w:r>
      <w:r w:rsidRPr="00E804C9">
        <w:tab/>
      </w:r>
      <w:r w:rsidRPr="00E804C9">
        <w:tab/>
        <w:t>OPTIONAL,</w:t>
      </w:r>
    </w:p>
    <w:p w14:paraId="270C7ED6" w14:textId="77777777" w:rsidR="009722D5" w:rsidRPr="00E804C9" w:rsidRDefault="009722D5" w:rsidP="009722D5">
      <w:pPr>
        <w:pStyle w:val="PL"/>
        <w:shd w:val="clear" w:color="auto" w:fill="E6E6E6"/>
      </w:pPr>
      <w:r w:rsidRPr="00E804C9">
        <w:tab/>
        <w:t>sl-Subframe-r14</w:t>
      </w:r>
      <w:r w:rsidRPr="00E804C9">
        <w:tab/>
      </w:r>
      <w:r w:rsidRPr="00E804C9">
        <w:tab/>
      </w:r>
      <w:r w:rsidRPr="00E804C9">
        <w:tab/>
      </w:r>
      <w:r w:rsidRPr="00E804C9">
        <w:tab/>
      </w:r>
      <w:r w:rsidRPr="00E804C9">
        <w:tab/>
      </w:r>
      <w:r w:rsidRPr="00E804C9">
        <w:tab/>
        <w:t>SubframeBitmapSL-r14,</w:t>
      </w:r>
    </w:p>
    <w:p w14:paraId="256AAE70" w14:textId="77777777" w:rsidR="009722D5" w:rsidRPr="00E804C9" w:rsidRDefault="009722D5" w:rsidP="009722D5">
      <w:pPr>
        <w:pStyle w:val="PL"/>
        <w:shd w:val="clear" w:color="auto" w:fill="E6E6E6"/>
      </w:pPr>
      <w:r w:rsidRPr="00E804C9">
        <w:tab/>
        <w:t>adjacencyPSCCH-PSSCH-r14</w:t>
      </w:r>
      <w:r w:rsidRPr="00E804C9">
        <w:tab/>
      </w:r>
      <w:r w:rsidRPr="00E804C9">
        <w:tab/>
      </w:r>
      <w:r w:rsidRPr="00E804C9">
        <w:tab/>
        <w:t>BOOLEAN,</w:t>
      </w:r>
    </w:p>
    <w:p w14:paraId="08B2B83C" w14:textId="77777777" w:rsidR="009722D5" w:rsidRPr="00E804C9" w:rsidRDefault="009722D5" w:rsidP="009722D5">
      <w:pPr>
        <w:pStyle w:val="PL"/>
        <w:shd w:val="clear" w:color="auto" w:fill="E6E6E6"/>
      </w:pPr>
      <w:r w:rsidRPr="00E804C9">
        <w:tab/>
        <w:t>sizeSubchannel-r14</w:t>
      </w:r>
      <w:r w:rsidRPr="00E804C9">
        <w:tab/>
      </w:r>
      <w:r w:rsidRPr="00E804C9">
        <w:tab/>
      </w:r>
      <w:r w:rsidRPr="00E804C9">
        <w:tab/>
      </w:r>
      <w:r w:rsidRPr="00E804C9">
        <w:tab/>
      </w:r>
      <w:r w:rsidRPr="00E804C9">
        <w:tab/>
        <w:t>ENUMERATED {</w:t>
      </w:r>
    </w:p>
    <w:p w14:paraId="4B529C74"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4, n5, n6, n8, n9, n10, n12, n15, n16, n18, n20, n25, n30,</w:t>
      </w:r>
    </w:p>
    <w:p w14:paraId="3B48F2FF"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48, n50, n72, n75, n96, n100, spare13, spare12, spare11,</w:t>
      </w:r>
    </w:p>
    <w:p w14:paraId="789EE6D7"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10, spare9, spare8, spare7, spare6, spare5, spare4,</w:t>
      </w:r>
    </w:p>
    <w:p w14:paraId="030ACDE1"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3, spare2, spare1},</w:t>
      </w:r>
    </w:p>
    <w:p w14:paraId="5088E94F" w14:textId="77777777" w:rsidR="009722D5" w:rsidRPr="00E804C9" w:rsidRDefault="009722D5" w:rsidP="009722D5">
      <w:pPr>
        <w:pStyle w:val="PL"/>
        <w:shd w:val="clear" w:color="auto" w:fill="E6E6E6"/>
      </w:pPr>
      <w:r w:rsidRPr="00E804C9">
        <w:tab/>
        <w:t>numSubchannel-r14</w:t>
      </w:r>
      <w:r w:rsidRPr="00E804C9">
        <w:tab/>
      </w:r>
      <w:r w:rsidRPr="00E804C9">
        <w:tab/>
      </w:r>
      <w:r w:rsidRPr="00E804C9">
        <w:tab/>
      </w:r>
      <w:r w:rsidRPr="00E804C9">
        <w:tab/>
      </w:r>
      <w:r w:rsidRPr="00E804C9">
        <w:tab/>
        <w:t>ENUMERATED {n1, n3, n5, n8, n10, n15, n20, spare1},</w:t>
      </w:r>
    </w:p>
    <w:p w14:paraId="2F6B5ADD" w14:textId="77777777" w:rsidR="009722D5" w:rsidRPr="00E804C9" w:rsidRDefault="009722D5" w:rsidP="009722D5">
      <w:pPr>
        <w:pStyle w:val="PL"/>
        <w:shd w:val="clear" w:color="auto" w:fill="E6E6E6"/>
      </w:pPr>
      <w:r w:rsidRPr="00E804C9">
        <w:tab/>
        <w:t>startRB-Subchannel-r14</w:t>
      </w:r>
      <w:r w:rsidRPr="00E804C9">
        <w:tab/>
      </w:r>
      <w:r w:rsidRPr="00E804C9">
        <w:tab/>
      </w:r>
      <w:r w:rsidRPr="00E804C9">
        <w:tab/>
      </w:r>
      <w:r w:rsidRPr="00E804C9">
        <w:tab/>
        <w:t>INTEGER (0..99),</w:t>
      </w:r>
    </w:p>
    <w:p w14:paraId="44898EA0" w14:textId="77777777" w:rsidR="009722D5" w:rsidRPr="00E804C9" w:rsidRDefault="009722D5" w:rsidP="009722D5">
      <w:pPr>
        <w:pStyle w:val="PL"/>
        <w:shd w:val="clear" w:color="auto" w:fill="E6E6E6"/>
      </w:pPr>
      <w:r w:rsidRPr="00E804C9">
        <w:tab/>
        <w:t>startRB-PSCCH-Pool-r14</w:t>
      </w:r>
      <w:r w:rsidRPr="00E804C9">
        <w:tab/>
      </w:r>
      <w:r w:rsidRPr="00E804C9">
        <w:tab/>
      </w:r>
      <w:r w:rsidRPr="00E804C9">
        <w:tab/>
      </w:r>
      <w:r w:rsidRPr="00E804C9">
        <w:tab/>
        <w:t>INTEGER (0..99)</w:t>
      </w:r>
      <w:r w:rsidRPr="00E804C9">
        <w:tab/>
      </w:r>
      <w:r w:rsidRPr="00E804C9">
        <w:tab/>
      </w:r>
      <w:r w:rsidRPr="00E804C9">
        <w:tab/>
      </w:r>
      <w:r w:rsidRPr="00E804C9">
        <w:tab/>
        <w:t>OPTIONAL,</w:t>
      </w:r>
    </w:p>
    <w:p w14:paraId="6C316EC2" w14:textId="77777777" w:rsidR="009722D5" w:rsidRPr="00E804C9" w:rsidRDefault="009722D5" w:rsidP="009722D5">
      <w:pPr>
        <w:pStyle w:val="PL"/>
        <w:shd w:val="clear" w:color="auto" w:fill="E6E6E6"/>
      </w:pPr>
      <w:r w:rsidRPr="00E804C9">
        <w:tab/>
        <w:t>dataTxParameters-r14</w:t>
      </w:r>
      <w:r w:rsidRPr="00E804C9">
        <w:tab/>
      </w:r>
      <w:r w:rsidRPr="00E804C9">
        <w:tab/>
      </w:r>
      <w:r w:rsidRPr="00E804C9">
        <w:tab/>
      </w:r>
      <w:r w:rsidRPr="00E804C9">
        <w:tab/>
        <w:t>P0-SL-r12,</w:t>
      </w:r>
    </w:p>
    <w:p w14:paraId="3F72F220" w14:textId="77777777" w:rsidR="009722D5" w:rsidRPr="00E804C9" w:rsidRDefault="009722D5" w:rsidP="009722D5">
      <w:pPr>
        <w:pStyle w:val="PL"/>
        <w:shd w:val="clear" w:color="auto" w:fill="E6E6E6"/>
      </w:pPr>
      <w:r w:rsidRPr="00E804C9">
        <w:tab/>
        <w:t>zoneID-r14</w:t>
      </w:r>
      <w:r w:rsidRPr="00E804C9">
        <w:tab/>
      </w:r>
      <w:r w:rsidRPr="00E804C9">
        <w:tab/>
      </w:r>
      <w:r w:rsidRPr="00E804C9">
        <w:tab/>
      </w:r>
      <w:r w:rsidRPr="00E804C9">
        <w:tab/>
      </w:r>
      <w:r w:rsidRPr="00E804C9">
        <w:tab/>
      </w:r>
      <w:r w:rsidRPr="00E804C9">
        <w:tab/>
      </w:r>
      <w:r w:rsidRPr="00E804C9">
        <w:tab/>
        <w:t>INTEGER (0..7)</w:t>
      </w:r>
      <w:r w:rsidR="00497FBE" w:rsidRPr="00E804C9">
        <w:tab/>
      </w:r>
      <w:r w:rsidRPr="00E804C9">
        <w:tab/>
      </w:r>
      <w:r w:rsidRPr="00E804C9">
        <w:tab/>
      </w:r>
      <w:r w:rsidRPr="00E804C9">
        <w:tab/>
        <w:t>OPTIONAL,</w:t>
      </w:r>
    </w:p>
    <w:p w14:paraId="37BF93F6" w14:textId="77777777" w:rsidR="00F72017" w:rsidRPr="00E804C9" w:rsidRDefault="00F72017" w:rsidP="009722D5">
      <w:pPr>
        <w:pStyle w:val="PL"/>
        <w:shd w:val="clear" w:color="auto" w:fill="E6E6E6"/>
      </w:pPr>
      <w:r w:rsidRPr="00E804C9">
        <w:tab/>
        <w:t>threshS-RSSI-CBR-r14</w:t>
      </w:r>
      <w:r w:rsidRPr="00E804C9">
        <w:tab/>
      </w:r>
      <w:r w:rsidRPr="00E804C9">
        <w:tab/>
      </w:r>
      <w:r w:rsidRPr="00E804C9">
        <w:tab/>
      </w:r>
      <w:r w:rsidRPr="00E804C9">
        <w:tab/>
      </w:r>
      <w:r w:rsidRPr="00E804C9">
        <w:tab/>
        <w:t>INTEGER (0..45)</w:t>
      </w:r>
      <w:r w:rsidRPr="00E804C9">
        <w:tab/>
      </w:r>
      <w:r w:rsidRPr="00E804C9">
        <w:tab/>
      </w:r>
      <w:r w:rsidRPr="00E804C9">
        <w:tab/>
      </w:r>
      <w:r w:rsidRPr="00E804C9">
        <w:tab/>
        <w:t>OPTIONAL,</w:t>
      </w:r>
    </w:p>
    <w:p w14:paraId="4B9C1224" w14:textId="77777777" w:rsidR="009722D5" w:rsidRPr="00E804C9" w:rsidRDefault="009722D5" w:rsidP="009722D5">
      <w:pPr>
        <w:pStyle w:val="PL"/>
        <w:shd w:val="clear" w:color="auto" w:fill="E6E6E6"/>
      </w:pPr>
      <w:r w:rsidRPr="00E804C9">
        <w:tab/>
        <w:t>cbr-pssch-TxConfigList-r14</w:t>
      </w:r>
      <w:r w:rsidRPr="00E804C9">
        <w:tab/>
      </w:r>
      <w:r w:rsidRPr="00E804C9">
        <w:tab/>
      </w:r>
      <w:r w:rsidRPr="00E804C9">
        <w:tab/>
        <w:t>SL-CBR-</w:t>
      </w:r>
      <w:r w:rsidR="003C67FE" w:rsidRPr="00E804C9">
        <w:t>PPPP</w:t>
      </w:r>
      <w:r w:rsidRPr="00E804C9">
        <w:t>-Tx</w:t>
      </w:r>
      <w:r w:rsidR="003C67FE" w:rsidRPr="00E804C9">
        <w:t>Prec</w:t>
      </w:r>
      <w:r w:rsidRPr="00E804C9">
        <w:t>onfigList-r14</w:t>
      </w:r>
      <w:r w:rsidRPr="00E804C9">
        <w:tab/>
        <w:t>OPTIONAL,</w:t>
      </w:r>
    </w:p>
    <w:p w14:paraId="3D70DDBF" w14:textId="77777777" w:rsidR="009722D5" w:rsidRPr="00E804C9" w:rsidRDefault="009722D5" w:rsidP="009722D5">
      <w:pPr>
        <w:pStyle w:val="PL"/>
        <w:shd w:val="clear" w:color="auto" w:fill="E6E6E6"/>
      </w:pPr>
      <w:r w:rsidRPr="00E804C9">
        <w:tab/>
        <w:t>resourceSelectionConfigP2X-r14</w:t>
      </w:r>
      <w:r w:rsidRPr="00E804C9">
        <w:tab/>
      </w:r>
      <w:r w:rsidRPr="00E804C9">
        <w:tab/>
        <w:t>SL-P2X-ResourceSelectionConfig-r14</w:t>
      </w:r>
      <w:r w:rsidRPr="00E804C9">
        <w:tab/>
        <w:t>OPTIONAL,</w:t>
      </w:r>
    </w:p>
    <w:p w14:paraId="2DF7CD17" w14:textId="77777777" w:rsidR="009722D5" w:rsidRPr="00E804C9" w:rsidRDefault="009722D5" w:rsidP="009722D5">
      <w:pPr>
        <w:pStyle w:val="PL"/>
        <w:shd w:val="clear" w:color="auto" w:fill="E6E6E6"/>
      </w:pPr>
      <w:r w:rsidRPr="00E804C9">
        <w:tab/>
        <w:t>syncAllowed-r14</w:t>
      </w:r>
      <w:r w:rsidRPr="00E804C9">
        <w:tab/>
      </w:r>
      <w:r w:rsidRPr="00E804C9">
        <w:tab/>
      </w:r>
      <w:r w:rsidRPr="00E804C9">
        <w:tab/>
      </w:r>
      <w:r w:rsidRPr="00E804C9">
        <w:tab/>
      </w:r>
      <w:r w:rsidRPr="00E804C9">
        <w:tab/>
      </w:r>
      <w:r w:rsidRPr="00E804C9">
        <w:tab/>
        <w:t>SL-SyncAllowed</w:t>
      </w:r>
      <w:r w:rsidRPr="00E804C9">
        <w:rPr>
          <w:rFonts w:cs="Courier New"/>
        </w:rPr>
        <w:t>-r14</w:t>
      </w:r>
      <w:r w:rsidRPr="00E804C9">
        <w:tab/>
      </w:r>
      <w:r w:rsidRPr="00E804C9">
        <w:tab/>
      </w:r>
      <w:r w:rsidRPr="00E804C9">
        <w:tab/>
      </w:r>
      <w:r w:rsidRPr="00E804C9">
        <w:tab/>
        <w:t>OPTIONAL,</w:t>
      </w:r>
    </w:p>
    <w:p w14:paraId="1683C9FE" w14:textId="77777777" w:rsidR="009722D5" w:rsidRPr="00E804C9" w:rsidRDefault="009722D5" w:rsidP="009722D5">
      <w:pPr>
        <w:pStyle w:val="PL"/>
        <w:shd w:val="clear" w:color="auto" w:fill="E6E6E6"/>
      </w:pPr>
      <w:r w:rsidRPr="00E804C9">
        <w:tab/>
        <w:t>restrict</w:t>
      </w:r>
      <w:r w:rsidRPr="00E804C9">
        <w:rPr>
          <w:snapToGrid w:val="0"/>
        </w:rPr>
        <w:t>ResourceReservationPeriod-r14</w:t>
      </w:r>
      <w:r w:rsidRPr="00E804C9">
        <w:rPr>
          <w:snapToGrid w:val="0"/>
        </w:rPr>
        <w:tab/>
        <w:t>SL-</w:t>
      </w:r>
      <w:r w:rsidRPr="00E804C9">
        <w:t>Restrict</w:t>
      </w:r>
      <w:r w:rsidRPr="00E804C9">
        <w:rPr>
          <w:snapToGrid w:val="0"/>
        </w:rPr>
        <w:t>ResourceReservationPeriodList-r14</w:t>
      </w:r>
      <w:r w:rsidRPr="00E804C9">
        <w:rPr>
          <w:snapToGrid w:val="0"/>
        </w:rPr>
        <w:tab/>
      </w:r>
      <w:r w:rsidRPr="00E804C9">
        <w:t>OPTIONAL,</w:t>
      </w:r>
    </w:p>
    <w:p w14:paraId="58E8D88F" w14:textId="77777777" w:rsidR="00767A26" w:rsidRPr="00E804C9" w:rsidRDefault="009722D5" w:rsidP="00767A26">
      <w:pPr>
        <w:pStyle w:val="PL"/>
        <w:shd w:val="clear" w:color="auto" w:fill="E6E6E6"/>
      </w:pPr>
      <w:r w:rsidRPr="00E804C9">
        <w:tab/>
        <w:t>...</w:t>
      </w:r>
      <w:r w:rsidR="00767A26" w:rsidRPr="00E804C9">
        <w:t>,</w:t>
      </w:r>
    </w:p>
    <w:p w14:paraId="77C8C422" w14:textId="77777777" w:rsidR="00767A26" w:rsidRPr="00E804C9" w:rsidRDefault="00767A26" w:rsidP="00767A26">
      <w:pPr>
        <w:pStyle w:val="PL"/>
        <w:shd w:val="clear" w:color="auto" w:fill="E6E6E6"/>
      </w:pPr>
      <w:r w:rsidRPr="00E804C9">
        <w:tab/>
        <w:t>[[</w:t>
      </w:r>
      <w:r w:rsidRPr="00E804C9">
        <w:tab/>
        <w:t>sl-MinT2ValueList-r15</w:t>
      </w:r>
      <w:r w:rsidRPr="00E804C9">
        <w:tab/>
      </w:r>
      <w:r w:rsidRPr="00E804C9">
        <w:tab/>
      </w:r>
      <w:r w:rsidRPr="00E804C9">
        <w:tab/>
        <w:t>SL-MinT2ValueList-r15</w:t>
      </w:r>
      <w:r w:rsidRPr="00E804C9">
        <w:tab/>
      </w:r>
      <w:r w:rsidRPr="00E804C9">
        <w:tab/>
      </w:r>
      <w:r w:rsidRPr="00E804C9">
        <w:tab/>
        <w:t>OPTIONAL,</w:t>
      </w:r>
    </w:p>
    <w:p w14:paraId="6C19328D" w14:textId="77777777" w:rsidR="00767A26" w:rsidRPr="00E804C9" w:rsidRDefault="00767A26" w:rsidP="00767A26">
      <w:pPr>
        <w:pStyle w:val="PL"/>
        <w:shd w:val="clear" w:color="auto" w:fill="E6E6E6"/>
      </w:pPr>
      <w:r w:rsidRPr="00E804C9">
        <w:tab/>
      </w:r>
      <w:r w:rsidRPr="00E804C9">
        <w:tab/>
        <w:t>cbr-pssch-TxConfigList-v</w:t>
      </w:r>
      <w:r w:rsidR="00CA5579" w:rsidRPr="00E804C9">
        <w:t>1530</w:t>
      </w:r>
      <w:r w:rsidRPr="00E804C9">
        <w:tab/>
        <w:t>SL-CBR-PPPP-TxPreconfigList-v</w:t>
      </w:r>
      <w:r w:rsidR="00CA5579" w:rsidRPr="00E804C9">
        <w:t>1530</w:t>
      </w:r>
      <w:r w:rsidRPr="00E804C9">
        <w:tab/>
        <w:t>OPTIONAL</w:t>
      </w:r>
    </w:p>
    <w:p w14:paraId="1DB54223" w14:textId="77777777" w:rsidR="009722D5" w:rsidRPr="00E804C9" w:rsidRDefault="00767A26" w:rsidP="00767A26">
      <w:pPr>
        <w:pStyle w:val="PL"/>
        <w:shd w:val="clear" w:color="auto" w:fill="E6E6E6"/>
      </w:pPr>
      <w:r w:rsidRPr="00E804C9">
        <w:tab/>
        <w:t>]]</w:t>
      </w:r>
    </w:p>
    <w:p w14:paraId="4DB6F661" w14:textId="77777777" w:rsidR="009722D5" w:rsidRPr="00E804C9" w:rsidRDefault="009722D5" w:rsidP="009722D5">
      <w:pPr>
        <w:pStyle w:val="PL"/>
        <w:shd w:val="clear" w:color="auto" w:fill="E6E6E6"/>
      </w:pPr>
      <w:r w:rsidRPr="00E804C9">
        <w:t>}</w:t>
      </w:r>
    </w:p>
    <w:p w14:paraId="7F16D3E1" w14:textId="77777777" w:rsidR="00F72017" w:rsidRPr="00E804C9" w:rsidRDefault="00F72017" w:rsidP="00F72017">
      <w:pPr>
        <w:pStyle w:val="PL"/>
        <w:shd w:val="clear" w:color="auto" w:fill="E6E6E6"/>
      </w:pPr>
    </w:p>
    <w:p w14:paraId="29CB6D7A" w14:textId="77777777" w:rsidR="00F72017" w:rsidRPr="00E804C9" w:rsidRDefault="00F72017" w:rsidP="00F72017">
      <w:pPr>
        <w:pStyle w:val="PL"/>
        <w:shd w:val="clear" w:color="auto" w:fill="E6E6E6"/>
      </w:pPr>
      <w:r w:rsidRPr="00E804C9">
        <w:t>SL-PreconfigV2X-Sync-r14 ::=</w:t>
      </w:r>
      <w:r w:rsidRPr="00E804C9">
        <w:tab/>
        <w:t>SEQUENCE {</w:t>
      </w:r>
    </w:p>
    <w:p w14:paraId="7C33BC34" w14:textId="77777777" w:rsidR="00F72017" w:rsidRPr="00E804C9" w:rsidRDefault="00F72017" w:rsidP="00F72017">
      <w:pPr>
        <w:pStyle w:val="PL"/>
        <w:shd w:val="clear" w:color="auto" w:fill="E6E6E6"/>
      </w:pPr>
      <w:r w:rsidRPr="00E804C9">
        <w:tab/>
        <w:t>syncOffsetIndicators-r14</w:t>
      </w:r>
      <w:r w:rsidRPr="00E804C9">
        <w:tab/>
      </w:r>
      <w:r w:rsidRPr="00E804C9">
        <w:tab/>
      </w:r>
      <w:r w:rsidRPr="00E804C9">
        <w:tab/>
        <w:t>SL-V2X-SyncOffsetIndicators-r14,</w:t>
      </w:r>
    </w:p>
    <w:p w14:paraId="67C823C1" w14:textId="77777777" w:rsidR="00F72017" w:rsidRPr="00E804C9" w:rsidRDefault="00F72017" w:rsidP="00F72017">
      <w:pPr>
        <w:pStyle w:val="PL"/>
        <w:shd w:val="clear" w:color="auto" w:fill="E6E6E6"/>
      </w:pPr>
      <w:r w:rsidRPr="00E804C9">
        <w:tab/>
        <w:t>syncTxParameters-r14</w:t>
      </w:r>
      <w:r w:rsidRPr="00E804C9">
        <w:tab/>
      </w:r>
      <w:r w:rsidRPr="00E804C9">
        <w:tab/>
      </w:r>
      <w:r w:rsidRPr="00E804C9">
        <w:tab/>
      </w:r>
      <w:r w:rsidRPr="00E804C9">
        <w:tab/>
        <w:t>P0-SL-r12,</w:t>
      </w:r>
    </w:p>
    <w:p w14:paraId="04108F8A" w14:textId="77777777" w:rsidR="00F72017" w:rsidRPr="00E804C9" w:rsidRDefault="00F72017" w:rsidP="00F72017">
      <w:pPr>
        <w:pStyle w:val="PL"/>
        <w:shd w:val="clear" w:color="auto" w:fill="E6E6E6"/>
      </w:pPr>
      <w:r w:rsidRPr="00E804C9">
        <w:tab/>
        <w:t>syncTxThreshOoC-r14</w:t>
      </w:r>
      <w:r w:rsidRPr="00E804C9">
        <w:tab/>
      </w:r>
      <w:r w:rsidRPr="00E804C9">
        <w:tab/>
      </w:r>
      <w:r w:rsidRPr="00E804C9">
        <w:tab/>
      </w:r>
      <w:r w:rsidRPr="00E804C9">
        <w:tab/>
      </w:r>
      <w:r w:rsidRPr="00E804C9">
        <w:tab/>
        <w:t>RSRP-RangeSL3-r12,</w:t>
      </w:r>
    </w:p>
    <w:p w14:paraId="0A5F4E3E" w14:textId="77777777" w:rsidR="00F72017" w:rsidRPr="00E804C9" w:rsidRDefault="00F72017" w:rsidP="00F72017">
      <w:pPr>
        <w:pStyle w:val="PL"/>
        <w:shd w:val="clear" w:color="auto" w:fill="E6E6E6"/>
      </w:pPr>
      <w:r w:rsidRPr="00E804C9">
        <w:tab/>
        <w:t>filterCoefficient-r14</w:t>
      </w:r>
      <w:r w:rsidRPr="00E804C9">
        <w:tab/>
      </w:r>
      <w:r w:rsidRPr="00E804C9">
        <w:tab/>
      </w:r>
      <w:r w:rsidRPr="00E804C9">
        <w:tab/>
      </w:r>
      <w:r w:rsidRPr="00E804C9">
        <w:tab/>
        <w:t>FilterCoefficient,</w:t>
      </w:r>
    </w:p>
    <w:p w14:paraId="05496157" w14:textId="77777777" w:rsidR="00F72017" w:rsidRPr="00E804C9" w:rsidRDefault="00F72017" w:rsidP="00F72017">
      <w:pPr>
        <w:pStyle w:val="PL"/>
        <w:shd w:val="clear" w:color="auto" w:fill="E6E6E6"/>
      </w:pPr>
      <w:r w:rsidRPr="00E804C9">
        <w:tab/>
        <w:t>syncRefMinHyst-r14</w:t>
      </w:r>
      <w:r w:rsidRPr="00E804C9">
        <w:tab/>
      </w:r>
      <w:r w:rsidRPr="00E804C9">
        <w:tab/>
      </w:r>
      <w:r w:rsidRPr="00E804C9">
        <w:tab/>
      </w:r>
      <w:r w:rsidRPr="00E804C9">
        <w:tab/>
      </w:r>
      <w:r w:rsidRPr="00E804C9">
        <w:tab/>
        <w:t>ENUMERATED {dB0, dB3, dB6, dB9, dB12},</w:t>
      </w:r>
    </w:p>
    <w:p w14:paraId="6B27FEA6" w14:textId="77777777" w:rsidR="00F72017" w:rsidRPr="00E804C9" w:rsidRDefault="00F72017" w:rsidP="00F72017">
      <w:pPr>
        <w:pStyle w:val="PL"/>
        <w:shd w:val="clear" w:color="auto" w:fill="E6E6E6"/>
      </w:pPr>
      <w:r w:rsidRPr="00E804C9">
        <w:tab/>
        <w:t>syncRefDiffHyst-r14</w:t>
      </w:r>
      <w:r w:rsidRPr="00E804C9">
        <w:tab/>
      </w:r>
      <w:r w:rsidRPr="00E804C9">
        <w:tab/>
      </w:r>
      <w:r w:rsidRPr="00E804C9">
        <w:tab/>
      </w:r>
      <w:r w:rsidRPr="00E804C9">
        <w:tab/>
      </w:r>
      <w:r w:rsidRPr="00E804C9">
        <w:tab/>
        <w:t>ENUMERATED {dB0, dB3, dB6, dB9, dB12, dBinf},</w:t>
      </w:r>
    </w:p>
    <w:p w14:paraId="78612169" w14:textId="77777777" w:rsidR="00767A26" w:rsidRPr="00E804C9" w:rsidRDefault="00F72017" w:rsidP="00767A26">
      <w:pPr>
        <w:pStyle w:val="PL"/>
        <w:shd w:val="clear" w:color="auto" w:fill="E6E6E6"/>
      </w:pPr>
      <w:r w:rsidRPr="00E804C9">
        <w:tab/>
        <w:t>...</w:t>
      </w:r>
      <w:r w:rsidR="00767A26" w:rsidRPr="00E804C9">
        <w:t>,</w:t>
      </w:r>
    </w:p>
    <w:p w14:paraId="414BA3C5" w14:textId="77777777" w:rsidR="00767A26" w:rsidRPr="00E804C9" w:rsidRDefault="00767A26" w:rsidP="00767A26">
      <w:pPr>
        <w:pStyle w:val="PL"/>
        <w:shd w:val="clear" w:color="auto" w:fill="E6E6E6"/>
      </w:pPr>
      <w:r w:rsidRPr="00E804C9">
        <w:tab/>
        <w:t>[[</w:t>
      </w:r>
      <w:r w:rsidRPr="00E804C9">
        <w:tab/>
        <w:t>slss-TxDisabled-r15</w:t>
      </w:r>
      <w:r w:rsidRPr="00E804C9">
        <w:tab/>
      </w:r>
      <w:r w:rsidRPr="00E804C9">
        <w:tab/>
      </w:r>
      <w:r w:rsidRPr="00E804C9">
        <w:tab/>
      </w:r>
      <w:r w:rsidRPr="00E804C9">
        <w:tab/>
        <w:t>ENUMERATED {true}</w:t>
      </w:r>
      <w:r w:rsidRPr="00E804C9">
        <w:tab/>
      </w:r>
      <w:r w:rsidRPr="00E804C9">
        <w:tab/>
      </w:r>
      <w:r w:rsidRPr="00E804C9">
        <w:tab/>
      </w:r>
      <w:r w:rsidRPr="00E804C9">
        <w:tab/>
        <w:t>OPTIONAL</w:t>
      </w:r>
    </w:p>
    <w:p w14:paraId="0DD68254" w14:textId="77777777" w:rsidR="00F72017" w:rsidRPr="00E804C9" w:rsidRDefault="00767A26" w:rsidP="00767A26">
      <w:pPr>
        <w:pStyle w:val="PL"/>
        <w:shd w:val="clear" w:color="auto" w:fill="E6E6E6"/>
      </w:pPr>
      <w:r w:rsidRPr="00E804C9">
        <w:tab/>
        <w:t>]]</w:t>
      </w:r>
    </w:p>
    <w:p w14:paraId="7952881C" w14:textId="77777777" w:rsidR="00F72017" w:rsidRPr="00E804C9" w:rsidRDefault="00F72017" w:rsidP="00F72017">
      <w:pPr>
        <w:pStyle w:val="PL"/>
        <w:shd w:val="clear" w:color="auto" w:fill="E6E6E6"/>
      </w:pPr>
      <w:r w:rsidRPr="00E804C9">
        <w:t>}</w:t>
      </w:r>
    </w:p>
    <w:p w14:paraId="6E3C91D4" w14:textId="77777777" w:rsidR="00F72017" w:rsidRPr="00E804C9" w:rsidRDefault="00F72017" w:rsidP="00F72017">
      <w:pPr>
        <w:pStyle w:val="PL"/>
        <w:shd w:val="clear" w:color="auto" w:fill="E6E6E6"/>
      </w:pPr>
    </w:p>
    <w:p w14:paraId="24B3755E" w14:textId="77777777" w:rsidR="00F72017" w:rsidRPr="00E804C9" w:rsidRDefault="00F72017" w:rsidP="00F72017">
      <w:pPr>
        <w:pStyle w:val="PL"/>
        <w:shd w:val="clear" w:color="auto" w:fill="E6E6E6"/>
      </w:pPr>
      <w:r w:rsidRPr="00E804C9">
        <w:t>SL-V2X-SyncOffsetIndicators-r14 ::=</w:t>
      </w:r>
      <w:r w:rsidRPr="00E804C9">
        <w:tab/>
        <w:t>SEQUENCE {</w:t>
      </w:r>
    </w:p>
    <w:p w14:paraId="13AA5AA9" w14:textId="77777777" w:rsidR="00F72017" w:rsidRPr="00E804C9" w:rsidRDefault="00F72017" w:rsidP="00F72017">
      <w:pPr>
        <w:pStyle w:val="PL"/>
        <w:shd w:val="clear" w:color="auto" w:fill="E6E6E6"/>
      </w:pPr>
      <w:r w:rsidRPr="00E804C9">
        <w:tab/>
        <w:t>syncOffsetIndicator1-r14</w:t>
      </w:r>
      <w:r w:rsidRPr="00E804C9">
        <w:tab/>
      </w:r>
      <w:r w:rsidRPr="00E804C9">
        <w:tab/>
      </w:r>
      <w:r w:rsidRPr="00E804C9">
        <w:tab/>
        <w:t>SL-OffsetIndicatorSync-r14,</w:t>
      </w:r>
    </w:p>
    <w:p w14:paraId="0964D220" w14:textId="77777777" w:rsidR="00F72017" w:rsidRPr="00E804C9" w:rsidRDefault="00F72017" w:rsidP="00F72017">
      <w:pPr>
        <w:pStyle w:val="PL"/>
        <w:shd w:val="clear" w:color="auto" w:fill="E6E6E6"/>
      </w:pPr>
      <w:r w:rsidRPr="00E804C9">
        <w:tab/>
        <w:t>syncOffsetIndicator2-r14</w:t>
      </w:r>
      <w:r w:rsidRPr="00E804C9">
        <w:tab/>
      </w:r>
      <w:r w:rsidRPr="00E804C9">
        <w:tab/>
      </w:r>
      <w:r w:rsidRPr="00E804C9">
        <w:tab/>
        <w:t>SL-OffsetIndicatorSync-r14,</w:t>
      </w:r>
    </w:p>
    <w:p w14:paraId="7BDDC919" w14:textId="77777777" w:rsidR="00F72017" w:rsidRPr="00E804C9" w:rsidRDefault="00F72017" w:rsidP="00F72017">
      <w:pPr>
        <w:pStyle w:val="PL"/>
        <w:shd w:val="clear" w:color="auto" w:fill="E6E6E6"/>
      </w:pPr>
      <w:r w:rsidRPr="00E804C9">
        <w:tab/>
        <w:t>syncOffsetIndicator3-r14</w:t>
      </w:r>
      <w:r w:rsidRPr="00E804C9">
        <w:tab/>
      </w:r>
      <w:r w:rsidRPr="00E804C9">
        <w:tab/>
      </w:r>
      <w:r w:rsidRPr="00E804C9">
        <w:tab/>
        <w:t>SL-OffsetIndicatorSync-r14</w:t>
      </w:r>
      <w:r w:rsidRPr="00E804C9">
        <w:tab/>
      </w:r>
      <w:r w:rsidRPr="00E804C9">
        <w:tab/>
      </w:r>
      <w:r w:rsidRPr="00E804C9">
        <w:tab/>
        <w:t>OPTIONAL</w:t>
      </w:r>
    </w:p>
    <w:p w14:paraId="0678BC1F" w14:textId="77777777" w:rsidR="009722D5" w:rsidRPr="00E804C9" w:rsidRDefault="00F72017" w:rsidP="00F72017">
      <w:pPr>
        <w:pStyle w:val="PL"/>
        <w:shd w:val="clear" w:color="auto" w:fill="E6E6E6"/>
      </w:pPr>
      <w:r w:rsidRPr="00E804C9">
        <w:t>}</w:t>
      </w:r>
    </w:p>
    <w:p w14:paraId="60D5A470" w14:textId="77777777" w:rsidR="003C67FE" w:rsidRPr="00E804C9" w:rsidRDefault="003C67FE" w:rsidP="003C67FE">
      <w:pPr>
        <w:pStyle w:val="PL"/>
        <w:shd w:val="clear" w:color="auto" w:fill="E6E6E6"/>
      </w:pPr>
    </w:p>
    <w:p w14:paraId="7F1238D9" w14:textId="77777777" w:rsidR="003C67FE" w:rsidRPr="00E804C9" w:rsidRDefault="003C67FE" w:rsidP="003C67FE">
      <w:pPr>
        <w:pStyle w:val="PL"/>
        <w:shd w:val="clear" w:color="auto" w:fill="E6E6E6"/>
      </w:pPr>
      <w:r w:rsidRPr="00E804C9">
        <w:t>SL-CBR-PPPP-TxPreconfigList-r14 ::=</w:t>
      </w:r>
      <w:r w:rsidRPr="00E804C9">
        <w:tab/>
        <w:t>SEQUENCE (SIZE (1..8)) OF SL-PPPP-TxPreconfigIndex-r14</w:t>
      </w:r>
    </w:p>
    <w:p w14:paraId="791BC6B4" w14:textId="77777777" w:rsidR="003C67FE" w:rsidRPr="00E804C9" w:rsidRDefault="003C67FE" w:rsidP="003C67FE">
      <w:pPr>
        <w:pStyle w:val="PL"/>
        <w:shd w:val="clear" w:color="auto" w:fill="E6E6E6"/>
      </w:pPr>
    </w:p>
    <w:p w14:paraId="39A2DA8E" w14:textId="77777777" w:rsidR="003C67FE" w:rsidRPr="00E804C9" w:rsidRDefault="003C67FE" w:rsidP="003C67FE">
      <w:pPr>
        <w:pStyle w:val="PL"/>
        <w:shd w:val="clear" w:color="auto" w:fill="E6E6E6"/>
      </w:pPr>
      <w:r w:rsidRPr="00E804C9">
        <w:t>SL-PPPP-TxPreconfigIndex-r14 ::=</w:t>
      </w:r>
      <w:r w:rsidRPr="00E804C9">
        <w:tab/>
        <w:t>SEQUENCE {</w:t>
      </w:r>
    </w:p>
    <w:p w14:paraId="37A75A78" w14:textId="77777777" w:rsidR="003C67FE" w:rsidRPr="00E804C9" w:rsidRDefault="003C67FE" w:rsidP="003C67FE">
      <w:pPr>
        <w:pStyle w:val="PL"/>
        <w:shd w:val="clear" w:color="auto" w:fill="E6E6E6"/>
      </w:pPr>
      <w:r w:rsidRPr="00E804C9">
        <w:tab/>
        <w:t>priorityThreshold-r14</w:t>
      </w:r>
      <w:r w:rsidRPr="00E804C9">
        <w:tab/>
      </w:r>
      <w:r w:rsidRPr="00E804C9">
        <w:tab/>
      </w:r>
      <w:r w:rsidRPr="00E804C9">
        <w:tab/>
        <w:t>SL-Priority-r13,</w:t>
      </w:r>
    </w:p>
    <w:p w14:paraId="2A46821D" w14:textId="77777777" w:rsidR="003C67FE" w:rsidRPr="00E804C9" w:rsidRDefault="003C67FE" w:rsidP="003C67FE">
      <w:pPr>
        <w:pStyle w:val="PL"/>
        <w:shd w:val="clear" w:color="auto" w:fill="E6E6E6"/>
      </w:pPr>
      <w:r w:rsidRPr="00E804C9">
        <w:tab/>
        <w:t>defaultTxConfigIndex-r14</w:t>
      </w:r>
      <w:r w:rsidRPr="00E804C9">
        <w:tab/>
      </w:r>
      <w:r w:rsidRPr="00E804C9">
        <w:tab/>
        <w:t>INTEGER(0..maxCBR-Level-1-r14),</w:t>
      </w:r>
    </w:p>
    <w:p w14:paraId="6DFA682D" w14:textId="77777777" w:rsidR="003C67FE" w:rsidRPr="00E804C9" w:rsidRDefault="003C67FE" w:rsidP="003C67FE">
      <w:pPr>
        <w:pStyle w:val="PL"/>
        <w:shd w:val="clear" w:color="auto" w:fill="E6E6E6"/>
      </w:pPr>
      <w:r w:rsidRPr="00E804C9">
        <w:tab/>
        <w:t>cbr-ConfigIndex-r14</w:t>
      </w:r>
      <w:r w:rsidRPr="00E804C9">
        <w:tab/>
      </w:r>
      <w:r w:rsidRPr="00E804C9">
        <w:tab/>
      </w:r>
      <w:r w:rsidRPr="00E804C9">
        <w:tab/>
      </w:r>
      <w:r w:rsidRPr="00E804C9">
        <w:tab/>
        <w:t>INTEGER(0..maxSL-V2X-CBRConfig2-1-r14),</w:t>
      </w:r>
    </w:p>
    <w:p w14:paraId="3A7B77CA" w14:textId="77777777" w:rsidR="003C67FE" w:rsidRPr="00E804C9" w:rsidRDefault="003C67FE" w:rsidP="003C67FE">
      <w:pPr>
        <w:pStyle w:val="PL"/>
        <w:shd w:val="clear" w:color="auto" w:fill="E6E6E6"/>
      </w:pPr>
      <w:r w:rsidRPr="00E804C9">
        <w:tab/>
        <w:t>tx-ConfigIndexList-r14</w:t>
      </w:r>
      <w:r w:rsidRPr="00E804C9">
        <w:tab/>
      </w:r>
      <w:r w:rsidRPr="00E804C9">
        <w:tab/>
      </w:r>
      <w:r w:rsidRPr="00E804C9">
        <w:tab/>
        <w:t>SEQUENCE (SIZE (1..maxCBR-Level-r14)) OF Tx-PreconfigIndex-r14</w:t>
      </w:r>
    </w:p>
    <w:p w14:paraId="2DAF5A86" w14:textId="77777777" w:rsidR="003C67FE" w:rsidRPr="00E804C9" w:rsidRDefault="003C67FE" w:rsidP="003C67FE">
      <w:pPr>
        <w:pStyle w:val="PL"/>
        <w:shd w:val="clear" w:color="auto" w:fill="E6E6E6"/>
      </w:pPr>
      <w:r w:rsidRPr="00E804C9">
        <w:t>}</w:t>
      </w:r>
    </w:p>
    <w:p w14:paraId="3B308DDD" w14:textId="77777777" w:rsidR="003C67FE" w:rsidRPr="00E804C9" w:rsidRDefault="003C67FE" w:rsidP="003C67FE">
      <w:pPr>
        <w:pStyle w:val="PL"/>
        <w:shd w:val="clear" w:color="auto" w:fill="E6E6E6"/>
      </w:pPr>
    </w:p>
    <w:p w14:paraId="50BF2031" w14:textId="77777777" w:rsidR="003C67FE" w:rsidRPr="00E804C9" w:rsidRDefault="003C67FE" w:rsidP="003C67FE">
      <w:pPr>
        <w:pStyle w:val="PL"/>
        <w:shd w:val="clear" w:color="auto" w:fill="E6E6E6"/>
      </w:pPr>
      <w:r w:rsidRPr="00E804C9">
        <w:t>Tx-PreconfigIndex-r14 ::=</w:t>
      </w:r>
      <w:r w:rsidRPr="00E804C9">
        <w:tab/>
      </w:r>
      <w:r w:rsidRPr="00E804C9">
        <w:tab/>
      </w:r>
      <w:r w:rsidRPr="00E804C9">
        <w:tab/>
        <w:t>INTEGER(0..maxSL-V2X-TxConfig2-1-r14)</w:t>
      </w:r>
    </w:p>
    <w:p w14:paraId="4F42C786" w14:textId="77777777" w:rsidR="00767A26" w:rsidRPr="00E804C9" w:rsidRDefault="00767A26" w:rsidP="00767A26">
      <w:pPr>
        <w:pStyle w:val="PL"/>
        <w:shd w:val="clear" w:color="auto" w:fill="E6E6E6"/>
      </w:pPr>
    </w:p>
    <w:p w14:paraId="4FED43B5" w14:textId="77777777" w:rsidR="00767A26" w:rsidRPr="00E804C9" w:rsidRDefault="00767A26" w:rsidP="00767A26">
      <w:pPr>
        <w:pStyle w:val="PL"/>
        <w:shd w:val="clear" w:color="auto" w:fill="E6E6E6"/>
      </w:pPr>
      <w:r w:rsidRPr="00E804C9">
        <w:t>SL-CBR-PPPP-TxPreconfigList-v</w:t>
      </w:r>
      <w:r w:rsidR="00CA5579" w:rsidRPr="00E804C9">
        <w:t>1530</w:t>
      </w:r>
      <w:r w:rsidRPr="00E804C9">
        <w:t xml:space="preserve"> ::=</w:t>
      </w:r>
      <w:r w:rsidRPr="00E804C9">
        <w:tab/>
        <w:t>SEQUENCE (SIZE (1..8)) OF SL-PPPP-TxPreconfigIndex-v</w:t>
      </w:r>
      <w:r w:rsidR="00CA5579" w:rsidRPr="00E804C9">
        <w:t>1530</w:t>
      </w:r>
    </w:p>
    <w:p w14:paraId="5C4B6366" w14:textId="77777777" w:rsidR="00767A26" w:rsidRPr="00E804C9" w:rsidRDefault="00767A26" w:rsidP="00767A26">
      <w:pPr>
        <w:pStyle w:val="PL"/>
        <w:shd w:val="clear" w:color="auto" w:fill="E6E6E6"/>
      </w:pPr>
    </w:p>
    <w:p w14:paraId="5331286E" w14:textId="77777777" w:rsidR="00767A26" w:rsidRPr="00E804C9" w:rsidRDefault="00767A26" w:rsidP="00767A26">
      <w:pPr>
        <w:pStyle w:val="PL"/>
        <w:shd w:val="clear" w:color="auto" w:fill="E6E6E6"/>
      </w:pPr>
      <w:r w:rsidRPr="00E804C9">
        <w:t>SL-PPPP-TxPreconfigIndex-v</w:t>
      </w:r>
      <w:r w:rsidR="00CA5579" w:rsidRPr="00E804C9">
        <w:t>1530</w:t>
      </w:r>
      <w:r w:rsidRPr="00E804C9">
        <w:t xml:space="preserve"> ::=</w:t>
      </w:r>
      <w:r w:rsidRPr="00E804C9">
        <w:tab/>
      </w:r>
      <w:r w:rsidRPr="00E804C9">
        <w:tab/>
        <w:t>SEQUENCE {</w:t>
      </w:r>
    </w:p>
    <w:p w14:paraId="1FE8DEC7" w14:textId="77777777" w:rsidR="00767A26" w:rsidRPr="00E804C9" w:rsidRDefault="00767A26" w:rsidP="00767A26">
      <w:pPr>
        <w:pStyle w:val="PL"/>
        <w:shd w:val="clear" w:color="auto" w:fill="E6E6E6"/>
      </w:pPr>
      <w:r w:rsidRPr="00E804C9">
        <w:tab/>
        <w:t>mcs-PSSCH-Range-r15</w:t>
      </w:r>
      <w:r w:rsidRPr="00E804C9">
        <w:tab/>
      </w:r>
      <w:r w:rsidRPr="00E804C9">
        <w:tab/>
      </w:r>
      <w:r w:rsidRPr="00E804C9">
        <w:tab/>
      </w:r>
      <w:r w:rsidRPr="00E804C9">
        <w:tab/>
        <w:t>SEQUENCE (SIZE (1..maxCBR-Level-r14)) OF MCS-PSSCH-Range-r15</w:t>
      </w:r>
      <w:r w:rsidRPr="00E804C9">
        <w:tab/>
      </w:r>
      <w:r w:rsidRPr="00E804C9">
        <w:tab/>
      </w:r>
      <w:r w:rsidRPr="00E804C9">
        <w:tab/>
      </w:r>
      <w:r w:rsidRPr="00E804C9">
        <w:tab/>
      </w:r>
      <w:r w:rsidRPr="00E804C9">
        <w:tab/>
      </w:r>
      <w:r w:rsidRPr="00E804C9">
        <w:tab/>
        <w:t>OPTIONAL</w:t>
      </w:r>
    </w:p>
    <w:p w14:paraId="43B73177" w14:textId="77777777" w:rsidR="00767A26" w:rsidRPr="00E804C9" w:rsidRDefault="00767A26" w:rsidP="00767A26">
      <w:pPr>
        <w:pStyle w:val="PL"/>
        <w:shd w:val="clear" w:color="auto" w:fill="E6E6E6"/>
      </w:pPr>
      <w:r w:rsidRPr="00E804C9">
        <w:t>}</w:t>
      </w:r>
    </w:p>
    <w:p w14:paraId="65F16C68" w14:textId="77777777" w:rsidR="00767A26" w:rsidRPr="00E804C9" w:rsidRDefault="00767A26" w:rsidP="00767A26">
      <w:pPr>
        <w:pStyle w:val="PL"/>
        <w:shd w:val="clear" w:color="auto" w:fill="E6E6E6"/>
      </w:pPr>
    </w:p>
    <w:p w14:paraId="79D8CB3D" w14:textId="77777777" w:rsidR="00767A26" w:rsidRPr="00E804C9" w:rsidRDefault="00767A26" w:rsidP="00767A26">
      <w:pPr>
        <w:pStyle w:val="PL"/>
        <w:shd w:val="clear" w:color="auto" w:fill="E6E6E6"/>
      </w:pPr>
      <w:r w:rsidRPr="00E804C9">
        <w:t>SL-V2X-TxProfileList-r15 ::=</w:t>
      </w:r>
      <w:r w:rsidRPr="00E804C9">
        <w:tab/>
        <w:t>SEQUENCE (SIZE (1..256)) OF SL-V2X-TxProfile-r15</w:t>
      </w:r>
    </w:p>
    <w:p w14:paraId="0CF9CDDD" w14:textId="77777777" w:rsidR="00767A26" w:rsidRPr="00E804C9" w:rsidRDefault="00767A26" w:rsidP="00767A26">
      <w:pPr>
        <w:pStyle w:val="PL"/>
        <w:shd w:val="clear" w:color="auto" w:fill="E6E6E6"/>
      </w:pPr>
    </w:p>
    <w:p w14:paraId="665B3D92" w14:textId="77777777" w:rsidR="00767A26" w:rsidRPr="00E804C9" w:rsidRDefault="00767A26" w:rsidP="00767A26">
      <w:pPr>
        <w:pStyle w:val="PL"/>
        <w:shd w:val="clear" w:color="auto" w:fill="E6E6E6"/>
      </w:pPr>
      <w:r w:rsidRPr="00E804C9">
        <w:t>SL-V2X-TxProfile-r15 ::=</w:t>
      </w:r>
      <w:r w:rsidRPr="00E804C9">
        <w:tab/>
      </w:r>
      <w:r w:rsidRPr="00E804C9">
        <w:tab/>
        <w:t>ENUMERATED {</w:t>
      </w:r>
    </w:p>
    <w:p w14:paraId="55560346" w14:textId="77777777" w:rsidR="00767A26" w:rsidRPr="00E804C9" w:rsidRDefault="00767A26" w:rsidP="00767A26">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t>rel14, rel15, spare6, spare5, spare4,</w:t>
      </w:r>
    </w:p>
    <w:p w14:paraId="5FC86A39" w14:textId="77777777" w:rsidR="00F72017" w:rsidRPr="00E804C9" w:rsidRDefault="00767A26" w:rsidP="00767A26">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t>spare3, spare2, spare1, ...}</w:t>
      </w:r>
    </w:p>
    <w:p w14:paraId="269FE5B9" w14:textId="77777777" w:rsidR="00767A26" w:rsidRPr="00E804C9" w:rsidRDefault="00767A26" w:rsidP="00767A26">
      <w:pPr>
        <w:pStyle w:val="PL"/>
        <w:shd w:val="clear" w:color="auto" w:fill="E6E6E6"/>
      </w:pPr>
    </w:p>
    <w:p w14:paraId="5F3CBBF4" w14:textId="77777777" w:rsidR="009722D5" w:rsidRPr="00E804C9" w:rsidRDefault="009722D5" w:rsidP="009722D5">
      <w:pPr>
        <w:pStyle w:val="PL"/>
        <w:shd w:val="clear" w:color="auto" w:fill="E6E6E6"/>
      </w:pPr>
      <w:r w:rsidRPr="00E804C9">
        <w:t>END</w:t>
      </w:r>
    </w:p>
    <w:p w14:paraId="38036000" w14:textId="77777777" w:rsidR="009722D5" w:rsidRPr="00E804C9" w:rsidRDefault="009722D5" w:rsidP="009722D5">
      <w:pPr>
        <w:pStyle w:val="PL"/>
        <w:shd w:val="clear" w:color="auto" w:fill="E6E6E6"/>
      </w:pPr>
    </w:p>
    <w:p w14:paraId="7486AA1A" w14:textId="77777777" w:rsidR="009722D5" w:rsidRPr="00E804C9" w:rsidRDefault="009722D5" w:rsidP="009722D5">
      <w:pPr>
        <w:pStyle w:val="PL"/>
        <w:shd w:val="clear" w:color="auto" w:fill="E6E6E6"/>
      </w:pPr>
      <w:r w:rsidRPr="00E804C9">
        <w:t>-- ASN1STOP</w:t>
      </w:r>
    </w:p>
    <w:p w14:paraId="6D3899EF"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699A0A4B" w14:textId="77777777" w:rsidTr="005411BB">
        <w:trPr>
          <w:cantSplit/>
          <w:tblHeader/>
        </w:trPr>
        <w:tc>
          <w:tcPr>
            <w:tcW w:w="9639" w:type="dxa"/>
          </w:tcPr>
          <w:p w14:paraId="2F7654A5" w14:textId="77777777" w:rsidR="009722D5" w:rsidRPr="00E804C9" w:rsidRDefault="009722D5" w:rsidP="005411BB">
            <w:pPr>
              <w:pStyle w:val="TAH"/>
              <w:tabs>
                <w:tab w:val="num" w:pos="851"/>
              </w:tabs>
              <w:spacing w:before="60"/>
              <w:ind w:left="851" w:hanging="851"/>
              <w:rPr>
                <w:kern w:val="2"/>
                <w:lang w:eastAsia="en-GB"/>
              </w:rPr>
            </w:pPr>
            <w:r w:rsidRPr="00E804C9">
              <w:rPr>
                <w:i/>
                <w:noProof/>
                <w:kern w:val="2"/>
                <w:lang w:eastAsia="en-GB"/>
              </w:rPr>
              <w:lastRenderedPageBreak/>
              <w:t>SL-</w:t>
            </w:r>
            <w:r w:rsidRPr="00E804C9">
              <w:rPr>
                <w:i/>
                <w:noProof/>
                <w:kern w:val="2"/>
                <w:lang w:eastAsia="zh-CN"/>
              </w:rPr>
              <w:t>V2X-</w:t>
            </w:r>
            <w:r w:rsidRPr="00E804C9">
              <w:rPr>
                <w:i/>
                <w:noProof/>
                <w:kern w:val="2"/>
                <w:lang w:eastAsia="en-GB"/>
              </w:rPr>
              <w:t xml:space="preserve">Preconfiguration </w:t>
            </w:r>
            <w:r w:rsidRPr="00E804C9">
              <w:rPr>
                <w:iCs/>
                <w:noProof/>
                <w:kern w:val="2"/>
                <w:lang w:eastAsia="en-GB"/>
              </w:rPr>
              <w:t>field descriptions</w:t>
            </w:r>
          </w:p>
        </w:tc>
      </w:tr>
      <w:tr w:rsidR="00E804C9" w:rsidRPr="00E804C9" w14:paraId="70F38E01" w14:textId="77777777" w:rsidTr="005411BB">
        <w:trPr>
          <w:cantSplit/>
        </w:trPr>
        <w:tc>
          <w:tcPr>
            <w:tcW w:w="9639" w:type="dxa"/>
          </w:tcPr>
          <w:p w14:paraId="5589BC9B" w14:textId="77777777" w:rsidR="009722D5" w:rsidRPr="00E804C9" w:rsidRDefault="009722D5" w:rsidP="005411BB">
            <w:pPr>
              <w:pStyle w:val="TAL"/>
              <w:rPr>
                <w:b/>
                <w:bCs/>
                <w:i/>
                <w:noProof/>
                <w:lang w:eastAsia="zh-CN"/>
              </w:rPr>
            </w:pPr>
            <w:r w:rsidRPr="00E804C9">
              <w:rPr>
                <w:b/>
                <w:bCs/>
                <w:i/>
                <w:noProof/>
                <w:lang w:eastAsia="en-GB"/>
              </w:rPr>
              <w:t>adjacencyPSCCH-PSSCH</w:t>
            </w:r>
          </w:p>
          <w:p w14:paraId="20156C97" w14:textId="77777777" w:rsidR="009722D5" w:rsidRPr="00E804C9" w:rsidRDefault="009722D5" w:rsidP="005411BB">
            <w:pPr>
              <w:pStyle w:val="TAL"/>
              <w:rPr>
                <w:b/>
                <w:i/>
              </w:rPr>
            </w:pPr>
            <w:r w:rsidRPr="00E804C9">
              <w:rPr>
                <w:bCs/>
                <w:noProof/>
                <w:lang w:eastAsia="zh-CN"/>
              </w:rPr>
              <w:t>I</w:t>
            </w:r>
            <w:r w:rsidRPr="00E804C9">
              <w:rPr>
                <w:bCs/>
                <w:noProof/>
                <w:lang w:eastAsia="en-GB"/>
              </w:rPr>
              <w:t>ndicates whether a UE always transmits PSCCH and PSSCH in adjacent RBs</w:t>
            </w:r>
            <w:r w:rsidRPr="00E804C9">
              <w:rPr>
                <w:bCs/>
                <w:noProof/>
                <w:lang w:eastAsia="zh-CN"/>
              </w:rPr>
              <w:t xml:space="preserve"> (indicated by TRUE)</w:t>
            </w:r>
            <w:r w:rsidRPr="00E804C9">
              <w:rPr>
                <w:bCs/>
                <w:noProof/>
                <w:lang w:eastAsia="en-GB"/>
              </w:rPr>
              <w:t xml:space="preserve"> or it may transmit PSCCH and PSSCH in non-ad</w:t>
            </w:r>
            <w:r w:rsidRPr="00E804C9">
              <w:rPr>
                <w:bCs/>
                <w:noProof/>
                <w:lang w:eastAsia="zh-CN"/>
              </w:rPr>
              <w:t>j</w:t>
            </w:r>
            <w:r w:rsidRPr="00E804C9">
              <w:rPr>
                <w:bCs/>
                <w:noProof/>
                <w:lang w:eastAsia="en-GB"/>
              </w:rPr>
              <w:t>acent RBs</w:t>
            </w:r>
            <w:r w:rsidRPr="00E804C9">
              <w:rPr>
                <w:bCs/>
                <w:noProof/>
                <w:lang w:eastAsia="zh-CN"/>
              </w:rPr>
              <w:t xml:space="preserve"> (indicated by FALSE).</w:t>
            </w:r>
            <w:r w:rsidRPr="00E804C9">
              <w:t xml:space="preserve"> </w:t>
            </w:r>
            <w:r w:rsidRPr="00E804C9">
              <w:rPr>
                <w:bCs/>
                <w:noProof/>
                <w:lang w:eastAsia="zh-CN"/>
              </w:rPr>
              <w:t>This parameter appears only when a pool is configured such that a UE transmits PSCCH and the associated PSSCH in the same subframe.</w:t>
            </w:r>
          </w:p>
        </w:tc>
      </w:tr>
      <w:tr w:rsidR="00E804C9" w:rsidRPr="00E804C9" w:rsidDel="001229F6" w14:paraId="5F859ED8" w14:textId="77777777" w:rsidTr="005411BB">
        <w:trPr>
          <w:cantSplit/>
        </w:trPr>
        <w:tc>
          <w:tcPr>
            <w:tcW w:w="9639" w:type="dxa"/>
          </w:tcPr>
          <w:p w14:paraId="4A9BC28F" w14:textId="77777777" w:rsidR="009722D5" w:rsidRPr="00E804C9" w:rsidRDefault="009722D5" w:rsidP="005411BB">
            <w:pPr>
              <w:pStyle w:val="TAL"/>
              <w:rPr>
                <w:b/>
                <w:i/>
                <w:lang w:eastAsia="zh-CN"/>
              </w:rPr>
            </w:pPr>
            <w:r w:rsidRPr="00E804C9">
              <w:rPr>
                <w:b/>
                <w:i/>
                <w:lang w:eastAsia="zh-CN"/>
              </w:rPr>
              <w:t>anchorCarrierFreqList</w:t>
            </w:r>
          </w:p>
          <w:p w14:paraId="5483CE13" w14:textId="77777777" w:rsidR="009722D5" w:rsidRPr="00E804C9" w:rsidRDefault="009722D5" w:rsidP="005411BB">
            <w:pPr>
              <w:pStyle w:val="TAL"/>
              <w:rPr>
                <w:b/>
                <w:i/>
                <w:lang w:eastAsia="zh-CN"/>
              </w:rPr>
            </w:pPr>
            <w:r w:rsidRPr="00E804C9">
              <w:rPr>
                <w:bCs/>
                <w:kern w:val="2"/>
                <w:lang w:eastAsia="zh-CN"/>
              </w:rPr>
              <w:t xml:space="preserve">Indicates carrier frequencies which </w:t>
            </w:r>
            <w:r w:rsidR="00F72017" w:rsidRPr="00E804C9">
              <w:rPr>
                <w:bCs/>
                <w:kern w:val="2"/>
                <w:lang w:eastAsia="zh-CN"/>
              </w:rPr>
              <w:t xml:space="preserve">may </w:t>
            </w:r>
            <w:r w:rsidRPr="00E804C9">
              <w:rPr>
                <w:bCs/>
                <w:kern w:val="2"/>
                <w:lang w:eastAsia="zh-CN"/>
              </w:rPr>
              <w:t>include inter-carrier resource configuration for V2X sidelink communication</w:t>
            </w:r>
            <w:r w:rsidRPr="00E804C9">
              <w:rPr>
                <w:lang w:eastAsia="zh-CN"/>
              </w:rPr>
              <w:t>.</w:t>
            </w:r>
          </w:p>
        </w:tc>
      </w:tr>
      <w:tr w:rsidR="00E804C9" w:rsidRPr="00E804C9" w:rsidDel="001229F6" w14:paraId="7027C320" w14:textId="77777777" w:rsidTr="005411BB">
        <w:trPr>
          <w:cantSplit/>
        </w:trPr>
        <w:tc>
          <w:tcPr>
            <w:tcW w:w="9639" w:type="dxa"/>
          </w:tcPr>
          <w:p w14:paraId="242BAC8C" w14:textId="77777777" w:rsidR="00840CFD" w:rsidRPr="00E804C9" w:rsidRDefault="00840CFD" w:rsidP="00840CFD">
            <w:pPr>
              <w:pStyle w:val="TAL"/>
              <w:rPr>
                <w:b/>
                <w:i/>
                <w:lang w:eastAsia="zh-CN"/>
              </w:rPr>
            </w:pPr>
            <w:r w:rsidRPr="00E804C9">
              <w:rPr>
                <w:b/>
                <w:i/>
                <w:lang w:eastAsia="zh-CN"/>
              </w:rPr>
              <w:t>anchorCarrierFreqListNR</w:t>
            </w:r>
          </w:p>
          <w:p w14:paraId="3A8735CD" w14:textId="77777777" w:rsidR="00840CFD" w:rsidRPr="00E804C9" w:rsidRDefault="00840CFD" w:rsidP="00840CFD">
            <w:pPr>
              <w:pStyle w:val="TAL"/>
              <w:rPr>
                <w:bCs/>
                <w:iCs/>
                <w:lang w:eastAsia="zh-CN"/>
              </w:rPr>
            </w:pPr>
            <w:r w:rsidRPr="00E804C9">
              <w:rPr>
                <w:bCs/>
                <w:iCs/>
                <w:lang w:eastAsia="zh-CN"/>
              </w:rPr>
              <w:t>Indicates NR carrier frequencies which may include inter-carrier resource configuration for V2X sidelink communication.</w:t>
            </w:r>
          </w:p>
        </w:tc>
      </w:tr>
      <w:tr w:rsidR="00E804C9" w:rsidRPr="00E804C9" w14:paraId="469CF01B" w14:textId="77777777" w:rsidTr="001459AE">
        <w:trPr>
          <w:cantSplit/>
        </w:trPr>
        <w:tc>
          <w:tcPr>
            <w:tcW w:w="9639" w:type="dxa"/>
          </w:tcPr>
          <w:p w14:paraId="407591AB" w14:textId="77777777" w:rsidR="003C67FE" w:rsidRPr="00E804C9" w:rsidRDefault="003C67FE" w:rsidP="001459AE">
            <w:pPr>
              <w:pStyle w:val="TAL"/>
              <w:rPr>
                <w:b/>
                <w:i/>
                <w:lang w:eastAsia="en-GB"/>
              </w:rPr>
            </w:pPr>
            <w:r w:rsidRPr="00E804C9">
              <w:rPr>
                <w:b/>
                <w:i/>
                <w:lang w:eastAsia="zh-CN"/>
              </w:rPr>
              <w:t>cbr</w:t>
            </w:r>
            <w:r w:rsidRPr="00E804C9">
              <w:rPr>
                <w:b/>
                <w:i/>
                <w:lang w:eastAsia="en-GB"/>
              </w:rPr>
              <w:t>-</w:t>
            </w:r>
            <w:r w:rsidRPr="00E804C9">
              <w:rPr>
                <w:b/>
                <w:i/>
                <w:lang w:eastAsia="zh-CN"/>
              </w:rPr>
              <w:t>Preconfig</w:t>
            </w:r>
            <w:r w:rsidRPr="00E804C9">
              <w:rPr>
                <w:b/>
                <w:i/>
                <w:lang w:eastAsia="en-GB"/>
              </w:rPr>
              <w:t>List</w:t>
            </w:r>
          </w:p>
          <w:p w14:paraId="79622E73" w14:textId="77777777" w:rsidR="003C67FE" w:rsidRPr="00E804C9" w:rsidRDefault="003C67FE" w:rsidP="001459AE">
            <w:pPr>
              <w:pStyle w:val="TAL"/>
              <w:rPr>
                <w:b/>
                <w:i/>
                <w:lang w:eastAsia="zh-CN"/>
              </w:rPr>
            </w:pPr>
            <w:r w:rsidRPr="00E804C9">
              <w:rPr>
                <w:lang w:eastAsia="zh-CN"/>
              </w:rPr>
              <w:t>Indicates the preconfigured list of CBR ranges and the list of PSSCH transmission configurations available to configure congestion control to the UE for V2X sidelink communication.</w:t>
            </w:r>
          </w:p>
        </w:tc>
      </w:tr>
      <w:tr w:rsidR="00E804C9" w:rsidRPr="00E804C9" w14:paraId="14440C38" w14:textId="77777777" w:rsidTr="005411BB">
        <w:trPr>
          <w:cantSplit/>
        </w:trPr>
        <w:tc>
          <w:tcPr>
            <w:tcW w:w="9639" w:type="dxa"/>
          </w:tcPr>
          <w:p w14:paraId="0DB41F3E" w14:textId="77777777" w:rsidR="009722D5" w:rsidRPr="00E804C9" w:rsidRDefault="009722D5" w:rsidP="005411BB">
            <w:pPr>
              <w:pStyle w:val="TAL"/>
              <w:rPr>
                <w:b/>
                <w:i/>
                <w:lang w:eastAsia="zh-CN"/>
              </w:rPr>
            </w:pPr>
            <w:r w:rsidRPr="00E804C9">
              <w:rPr>
                <w:b/>
                <w:i/>
                <w:lang w:eastAsia="zh-CN"/>
              </w:rPr>
              <w:t>cbr-</w:t>
            </w:r>
            <w:r w:rsidRPr="00E804C9">
              <w:rPr>
                <w:b/>
                <w:i/>
              </w:rPr>
              <w:t>pssch-TxConfigList</w:t>
            </w:r>
          </w:p>
          <w:p w14:paraId="521F426C" w14:textId="77777777" w:rsidR="009722D5" w:rsidRPr="00E804C9" w:rsidRDefault="009722D5" w:rsidP="005411BB">
            <w:pPr>
              <w:pStyle w:val="TAL"/>
              <w:rPr>
                <w:b/>
                <w:i/>
                <w:lang w:eastAsia="zh-CN"/>
              </w:rPr>
            </w:pPr>
            <w:r w:rsidRPr="00E804C9">
              <w:rPr>
                <w:bCs/>
                <w:kern w:val="2"/>
                <w:lang w:eastAsia="zh-CN"/>
              </w:rPr>
              <w:t xml:space="preserve">Indicates the mapping between </w:t>
            </w:r>
            <w:r w:rsidR="003C67FE" w:rsidRPr="00E804C9">
              <w:rPr>
                <w:bCs/>
                <w:kern w:val="2"/>
                <w:lang w:eastAsia="zh-CN"/>
              </w:rPr>
              <w:t xml:space="preserve">PPPPs, </w:t>
            </w:r>
            <w:r w:rsidRPr="00E804C9">
              <w:rPr>
                <w:bCs/>
                <w:kern w:val="2"/>
                <w:lang w:eastAsia="zh-CN"/>
              </w:rPr>
              <w:t xml:space="preserve">CBR ranges </w:t>
            </w:r>
            <w:r w:rsidR="003C67FE" w:rsidRPr="00E804C9">
              <w:rPr>
                <w:bCs/>
                <w:kern w:val="2"/>
                <w:lang w:eastAsia="zh-CN"/>
              </w:rPr>
              <w:t xml:space="preserve">by using indexes of the entry in </w:t>
            </w:r>
            <w:r w:rsidR="003C67FE" w:rsidRPr="00E804C9">
              <w:rPr>
                <w:bCs/>
                <w:i/>
                <w:kern w:val="2"/>
                <w:lang w:eastAsia="zh-CN"/>
              </w:rPr>
              <w:t>cbr-RangeCommonConfigList</w:t>
            </w:r>
            <w:r w:rsidR="003C67FE" w:rsidRPr="00E804C9">
              <w:rPr>
                <w:bCs/>
                <w:kern w:val="2"/>
                <w:lang w:eastAsia="zh-CN"/>
              </w:rPr>
              <w:t xml:space="preserve"> in</w:t>
            </w:r>
            <w:r w:rsidR="003C67FE" w:rsidRPr="00E804C9">
              <w:rPr>
                <w:bCs/>
                <w:i/>
                <w:kern w:val="2"/>
                <w:lang w:eastAsia="zh-CN"/>
              </w:rPr>
              <w:t xml:space="preserve"> cbr-PreconfigList</w:t>
            </w:r>
            <w:r w:rsidR="003C67FE" w:rsidRPr="00E804C9">
              <w:rPr>
                <w:bCs/>
                <w:kern w:val="2"/>
                <w:lang w:eastAsia="zh-CN"/>
              </w:rPr>
              <w:t xml:space="preserve">, </w:t>
            </w:r>
            <w:r w:rsidRPr="00E804C9">
              <w:rPr>
                <w:bCs/>
                <w:kern w:val="2"/>
                <w:lang w:eastAsia="zh-CN"/>
              </w:rPr>
              <w:t>and PSSCH transmission parameters</w:t>
            </w:r>
            <w:r w:rsidR="003C67FE" w:rsidRPr="00E804C9">
              <w:rPr>
                <w:bCs/>
                <w:kern w:val="2"/>
                <w:lang w:eastAsia="zh-CN"/>
              </w:rPr>
              <w:t xml:space="preserve"> and CR limits by using indexes of the entry in </w:t>
            </w:r>
            <w:r w:rsidR="003C67FE" w:rsidRPr="00E804C9">
              <w:rPr>
                <w:bCs/>
                <w:i/>
                <w:kern w:val="2"/>
                <w:lang w:eastAsia="zh-CN"/>
              </w:rPr>
              <w:t>sl-CBR-PSSCH-TxConfigList</w:t>
            </w:r>
            <w:r w:rsidR="003C67FE" w:rsidRPr="00E804C9">
              <w:rPr>
                <w:bCs/>
                <w:kern w:val="2"/>
                <w:lang w:eastAsia="zh-CN"/>
              </w:rPr>
              <w:t xml:space="preserve"> in </w:t>
            </w:r>
            <w:r w:rsidR="003C67FE" w:rsidRPr="00E804C9">
              <w:rPr>
                <w:bCs/>
                <w:i/>
                <w:kern w:val="2"/>
                <w:lang w:eastAsia="zh-CN"/>
              </w:rPr>
              <w:t>cbr-PreconfigLis</w:t>
            </w:r>
            <w:r w:rsidR="003C67FE" w:rsidRPr="00E804C9">
              <w:rPr>
                <w:bCs/>
                <w:kern w:val="2"/>
                <w:lang w:eastAsia="zh-CN"/>
              </w:rPr>
              <w:t>t</w:t>
            </w:r>
            <w:r w:rsidRPr="00E804C9">
              <w:rPr>
                <w:bCs/>
                <w:kern w:val="2"/>
                <w:lang w:eastAsia="en-GB"/>
              </w:rPr>
              <w:t>.</w:t>
            </w:r>
            <w:r w:rsidRPr="00E804C9">
              <w:rPr>
                <w:bCs/>
                <w:kern w:val="2"/>
                <w:lang w:eastAsia="zh-CN"/>
              </w:rPr>
              <w:t xml:space="preserve"> </w:t>
            </w:r>
          </w:p>
        </w:tc>
      </w:tr>
      <w:tr w:rsidR="00E804C9" w:rsidRPr="00E804C9" w14:paraId="5CEF5BB5" w14:textId="77777777" w:rsidTr="005411BB">
        <w:trPr>
          <w:cantSplit/>
        </w:trPr>
        <w:tc>
          <w:tcPr>
            <w:tcW w:w="9639" w:type="dxa"/>
          </w:tcPr>
          <w:p w14:paraId="119571CD" w14:textId="77777777" w:rsidR="009722D5" w:rsidRPr="00E804C9" w:rsidRDefault="009722D5" w:rsidP="005411BB">
            <w:pPr>
              <w:pStyle w:val="TAL"/>
              <w:rPr>
                <w:b/>
                <w:bCs/>
                <w:i/>
                <w:noProof/>
                <w:lang w:eastAsia="en-GB"/>
              </w:rPr>
            </w:pPr>
            <w:r w:rsidRPr="00E804C9">
              <w:rPr>
                <w:b/>
                <w:bCs/>
                <w:i/>
                <w:noProof/>
                <w:lang w:eastAsia="en-GB"/>
              </w:rPr>
              <w:t>numSubchannel</w:t>
            </w:r>
          </w:p>
          <w:p w14:paraId="2D3B7474" w14:textId="77777777" w:rsidR="009722D5" w:rsidRPr="00E804C9" w:rsidRDefault="009722D5" w:rsidP="005411BB">
            <w:pPr>
              <w:pStyle w:val="TAL"/>
              <w:rPr>
                <w:b/>
                <w:i/>
              </w:rPr>
            </w:pPr>
            <w:r w:rsidRPr="00E804C9">
              <w:rPr>
                <w:bCs/>
                <w:noProof/>
                <w:lang w:eastAsia="zh-CN"/>
              </w:rPr>
              <w:t>I</w:t>
            </w:r>
            <w:r w:rsidRPr="00E804C9">
              <w:rPr>
                <w:bCs/>
                <w:noProof/>
                <w:lang w:eastAsia="en-GB"/>
              </w:rPr>
              <w:t>ndicates the number of subchannels in the corresponding resource pool</w:t>
            </w:r>
            <w:r w:rsidRPr="00E804C9">
              <w:rPr>
                <w:bCs/>
                <w:noProof/>
                <w:lang w:eastAsia="zh-CN"/>
              </w:rPr>
              <w:t>.</w:t>
            </w:r>
          </w:p>
        </w:tc>
      </w:tr>
      <w:tr w:rsidR="00E804C9" w:rsidRPr="00E804C9" w14:paraId="4DB957F2" w14:textId="77777777" w:rsidTr="005411BB">
        <w:trPr>
          <w:cantSplit/>
        </w:trPr>
        <w:tc>
          <w:tcPr>
            <w:tcW w:w="9639" w:type="dxa"/>
          </w:tcPr>
          <w:p w14:paraId="659E193A" w14:textId="77777777" w:rsidR="009722D5" w:rsidRPr="00E804C9" w:rsidRDefault="009722D5" w:rsidP="005411BB">
            <w:pPr>
              <w:pStyle w:val="TAL"/>
              <w:rPr>
                <w:b/>
                <w:i/>
                <w:lang w:eastAsia="zh-CN"/>
              </w:rPr>
            </w:pPr>
            <w:r w:rsidRPr="00E804C9">
              <w:rPr>
                <w:b/>
                <w:i/>
                <w:lang w:eastAsia="zh-CN"/>
              </w:rPr>
              <w:t>offsetDFN</w:t>
            </w:r>
          </w:p>
          <w:p w14:paraId="7D3AA42D" w14:textId="77777777" w:rsidR="009722D5" w:rsidRPr="00E804C9" w:rsidRDefault="009722D5" w:rsidP="00F72017">
            <w:pPr>
              <w:pStyle w:val="TAL"/>
              <w:rPr>
                <w:b/>
                <w:i/>
                <w:lang w:eastAsia="zh-CN"/>
              </w:rPr>
            </w:pPr>
            <w:r w:rsidRPr="00E804C9">
              <w:rPr>
                <w:bCs/>
                <w:kern w:val="2"/>
                <w:lang w:eastAsia="zh-CN"/>
              </w:rPr>
              <w:t xml:space="preserve">Indicates the timing offset for the UE to determine DFN timing </w:t>
            </w:r>
            <w:r w:rsidR="00C01B1B" w:rsidRPr="00E804C9">
              <w:rPr>
                <w:bCs/>
                <w:kern w:val="2"/>
                <w:lang w:eastAsia="zh-CN"/>
              </w:rPr>
              <w:t>when GNSS is used for timing reference.</w:t>
            </w:r>
            <w:r w:rsidR="00F72017" w:rsidRPr="00E804C9">
              <w:rPr>
                <w:bCs/>
                <w:kern w:val="2"/>
                <w:lang w:eastAsia="zh-CN"/>
              </w:rPr>
              <w:t xml:space="preserve"> Value 0 corresponds to 0 milliseconds, value 1 corresponds to 0.001 milliseconds, value 2 corresponds to 0.002 milliseconds, and so on.</w:t>
            </w:r>
          </w:p>
        </w:tc>
      </w:tr>
      <w:tr w:rsidR="00E804C9" w:rsidRPr="00E804C9" w14:paraId="253DF8D9" w14:textId="77777777" w:rsidTr="005411BB">
        <w:trPr>
          <w:cantSplit/>
          <w:tblHeader/>
        </w:trPr>
        <w:tc>
          <w:tcPr>
            <w:tcW w:w="9639" w:type="dxa"/>
          </w:tcPr>
          <w:p w14:paraId="5A6FB3A8" w14:textId="77777777" w:rsidR="009722D5" w:rsidRPr="00E804C9" w:rsidRDefault="009722D5" w:rsidP="005411BB">
            <w:pPr>
              <w:pStyle w:val="TAL"/>
              <w:rPr>
                <w:b/>
                <w:bCs/>
                <w:i/>
                <w:noProof/>
                <w:lang w:eastAsia="zh-CN"/>
              </w:rPr>
            </w:pPr>
            <w:r w:rsidRPr="00E804C9">
              <w:rPr>
                <w:b/>
                <w:i/>
                <w:lang w:eastAsia="zh-CN"/>
              </w:rPr>
              <w:t>resourceSelectionConfigP2X</w:t>
            </w:r>
          </w:p>
          <w:p w14:paraId="0A4C1E95" w14:textId="77777777" w:rsidR="009722D5" w:rsidRPr="00E804C9" w:rsidRDefault="009722D5" w:rsidP="005411BB">
            <w:pPr>
              <w:pStyle w:val="TAL"/>
              <w:rPr>
                <w:b/>
                <w:bCs/>
                <w:i/>
                <w:noProof/>
                <w:lang w:eastAsia="zh-CN"/>
              </w:rPr>
            </w:pPr>
            <w:r w:rsidRPr="00E804C9">
              <w:rPr>
                <w:bCs/>
                <w:noProof/>
                <w:lang w:eastAsia="zh-CN"/>
              </w:rPr>
              <w:t>I</w:t>
            </w:r>
            <w:r w:rsidRPr="00E804C9">
              <w:rPr>
                <w:bCs/>
                <w:noProof/>
                <w:lang w:eastAsia="en-GB"/>
              </w:rPr>
              <w:t xml:space="preserve">ndicates </w:t>
            </w:r>
            <w:r w:rsidRPr="00E804C9">
              <w:rPr>
                <w:bCs/>
                <w:noProof/>
                <w:lang w:eastAsia="zh-CN"/>
              </w:rPr>
              <w:t>the allowed resource selection mechanism(s), i.e. partial sensing and/or random selection, for P2X related V2X sidelink communication.</w:t>
            </w:r>
          </w:p>
        </w:tc>
      </w:tr>
      <w:tr w:rsidR="00E804C9" w:rsidRPr="00E804C9" w14:paraId="7B7BF60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5805195" w14:textId="77777777" w:rsidR="009722D5" w:rsidRPr="00E804C9" w:rsidRDefault="009722D5" w:rsidP="005411BB">
            <w:pPr>
              <w:pStyle w:val="TAL"/>
              <w:rPr>
                <w:b/>
                <w:i/>
                <w:lang w:eastAsia="zh-CN"/>
              </w:rPr>
            </w:pPr>
            <w:r w:rsidRPr="00E804C9">
              <w:rPr>
                <w:b/>
                <w:i/>
                <w:lang w:eastAsia="zh-CN"/>
              </w:rPr>
              <w:t>restrictResourceReservationPeriod</w:t>
            </w:r>
          </w:p>
          <w:p w14:paraId="36C6962C" w14:textId="77777777" w:rsidR="009722D5" w:rsidRPr="00E804C9" w:rsidRDefault="009722D5" w:rsidP="00F72017">
            <w:pPr>
              <w:pStyle w:val="TAL"/>
              <w:rPr>
                <w:b/>
                <w:i/>
                <w:lang w:eastAsia="zh-CN"/>
              </w:rPr>
            </w:pPr>
            <w:r w:rsidRPr="00E804C9">
              <w:rPr>
                <w:bCs/>
                <w:kern w:val="2"/>
                <w:lang w:eastAsia="zh-CN"/>
              </w:rPr>
              <w:t xml:space="preserve">If configured, the field </w:t>
            </w:r>
            <w:r w:rsidRPr="00E804C9">
              <w:rPr>
                <w:i/>
                <w:lang w:eastAsia="zh-CN"/>
              </w:rPr>
              <w:t>restrictResourceReservationPeriod</w:t>
            </w:r>
            <w:r w:rsidRPr="00E804C9">
              <w:rPr>
                <w:lang w:eastAsia="zh-CN"/>
              </w:rPr>
              <w:t xml:space="preserve"> configured in </w:t>
            </w:r>
            <w:r w:rsidRPr="00E804C9">
              <w:rPr>
                <w:i/>
              </w:rPr>
              <w:t>v2x-ResourceSelectionConfig</w:t>
            </w:r>
            <w:r w:rsidRPr="00E804C9">
              <w:rPr>
                <w:lang w:eastAsia="zh-CN"/>
              </w:rPr>
              <w:t xml:space="preserve"> </w:t>
            </w:r>
            <w:r w:rsidR="00F72017" w:rsidRPr="00E804C9">
              <w:rPr>
                <w:lang w:eastAsia="zh-CN"/>
              </w:rPr>
              <w:t xml:space="preserve">shall be ignored </w:t>
            </w:r>
            <w:r w:rsidRPr="00E804C9">
              <w:rPr>
                <w:lang w:eastAsia="zh-CN"/>
              </w:rPr>
              <w:t>for transmission on this pool</w:t>
            </w:r>
            <w:r w:rsidRPr="00E804C9">
              <w:rPr>
                <w:bCs/>
                <w:kern w:val="2"/>
                <w:lang w:eastAsia="zh-CN"/>
              </w:rPr>
              <w:t xml:space="preserve">. </w:t>
            </w:r>
          </w:p>
        </w:tc>
      </w:tr>
      <w:tr w:rsidR="00E804C9" w:rsidRPr="00E804C9" w14:paraId="339FA36C" w14:textId="77777777" w:rsidTr="005411BB">
        <w:trPr>
          <w:cantSplit/>
        </w:trPr>
        <w:tc>
          <w:tcPr>
            <w:tcW w:w="9639" w:type="dxa"/>
          </w:tcPr>
          <w:p w14:paraId="5D9AD897" w14:textId="77777777" w:rsidR="009722D5" w:rsidRPr="00E804C9" w:rsidRDefault="009722D5" w:rsidP="005411BB">
            <w:pPr>
              <w:pStyle w:val="TAL"/>
              <w:rPr>
                <w:b/>
                <w:bCs/>
                <w:i/>
                <w:noProof/>
                <w:lang w:eastAsia="en-GB"/>
              </w:rPr>
            </w:pPr>
            <w:r w:rsidRPr="00E804C9">
              <w:rPr>
                <w:b/>
                <w:bCs/>
                <w:i/>
                <w:noProof/>
                <w:lang w:eastAsia="en-GB"/>
              </w:rPr>
              <w:t>sizeSubchannel</w:t>
            </w:r>
          </w:p>
          <w:p w14:paraId="1873F58B" w14:textId="77777777" w:rsidR="009722D5" w:rsidRPr="00E804C9" w:rsidRDefault="009722D5" w:rsidP="005411BB">
            <w:pPr>
              <w:pStyle w:val="TAL"/>
              <w:rPr>
                <w:b/>
                <w:i/>
              </w:rPr>
            </w:pPr>
            <w:r w:rsidRPr="00E804C9">
              <w:rPr>
                <w:bCs/>
                <w:noProof/>
                <w:lang w:eastAsia="zh-CN"/>
              </w:rPr>
              <w:t>I</w:t>
            </w:r>
            <w:r w:rsidRPr="00E804C9">
              <w:rPr>
                <w:bCs/>
                <w:noProof/>
                <w:lang w:eastAsia="en-GB"/>
              </w:rPr>
              <w:t xml:space="preserve">ndicates the </w:t>
            </w:r>
            <w:r w:rsidRPr="00E804C9">
              <w:rPr>
                <w:bCs/>
                <w:noProof/>
                <w:lang w:eastAsia="zh-CN"/>
              </w:rPr>
              <w:t>number of PRBs</w:t>
            </w:r>
            <w:r w:rsidRPr="00E804C9">
              <w:rPr>
                <w:bCs/>
                <w:noProof/>
                <w:lang w:eastAsia="en-GB"/>
              </w:rPr>
              <w:t xml:space="preserve"> of each subchannel in the corresponding resource pool</w:t>
            </w:r>
            <w:r w:rsidRPr="00E804C9">
              <w:rPr>
                <w:bCs/>
                <w:noProof/>
                <w:lang w:eastAsia="zh-CN"/>
              </w:rPr>
              <w:t xml:space="preserve">. The value n5 denotes 5 PRBs; n6 denotes 6 PRBs and so on. The values n5, n6, n10, n15, n20, n25, n50, n75 and n100 apply in the case of </w:t>
            </w:r>
            <w:r w:rsidRPr="00E804C9">
              <w:rPr>
                <w:bCs/>
                <w:i/>
                <w:noProof/>
                <w:lang w:eastAsia="en-GB"/>
              </w:rPr>
              <w:t>adjacencyPSCCH-PSSCH</w:t>
            </w:r>
            <w:r w:rsidRPr="00E804C9">
              <w:rPr>
                <w:bCs/>
                <w:noProof/>
                <w:lang w:eastAsia="zh-CN"/>
              </w:rPr>
              <w:t xml:space="preserve"> set to TRUE; the values n4, n5, n6, n8, n9, n10, n12, n15, n16, n18, n20, n30, n48, n72 and n96 apply in the case of </w:t>
            </w:r>
            <w:r w:rsidRPr="00E804C9">
              <w:rPr>
                <w:bCs/>
                <w:i/>
                <w:noProof/>
                <w:lang w:eastAsia="en-GB"/>
              </w:rPr>
              <w:t>adjacencyPSCCH-PSSCH</w:t>
            </w:r>
            <w:r w:rsidRPr="00E804C9">
              <w:rPr>
                <w:bCs/>
                <w:noProof/>
                <w:lang w:eastAsia="zh-CN"/>
              </w:rPr>
              <w:t xml:space="preserve"> set to FALSE</w:t>
            </w:r>
            <w:r w:rsidR="00AF4074" w:rsidRPr="00E804C9">
              <w:rPr>
                <w:bCs/>
                <w:noProof/>
                <w:lang w:eastAsia="zh-CN"/>
              </w:rPr>
              <w:t>.</w:t>
            </w:r>
          </w:p>
        </w:tc>
      </w:tr>
      <w:tr w:rsidR="00E804C9" w:rsidRPr="00E804C9" w14:paraId="18C3080B" w14:textId="77777777" w:rsidTr="005411BB">
        <w:trPr>
          <w:cantSplit/>
        </w:trPr>
        <w:tc>
          <w:tcPr>
            <w:tcW w:w="9639" w:type="dxa"/>
          </w:tcPr>
          <w:p w14:paraId="0E4D3C7B" w14:textId="77777777" w:rsidR="009722D5" w:rsidRPr="00E804C9" w:rsidRDefault="009722D5" w:rsidP="005411BB">
            <w:pPr>
              <w:pStyle w:val="TAL"/>
              <w:rPr>
                <w:b/>
                <w:bCs/>
                <w:i/>
                <w:noProof/>
                <w:lang w:eastAsia="zh-CN"/>
              </w:rPr>
            </w:pPr>
            <w:r w:rsidRPr="00E804C9">
              <w:rPr>
                <w:b/>
                <w:i/>
              </w:rPr>
              <w:t>sl-OffsetIndicator</w:t>
            </w:r>
          </w:p>
          <w:p w14:paraId="4415F0C8" w14:textId="77777777" w:rsidR="009722D5" w:rsidRPr="00E804C9" w:rsidRDefault="009722D5" w:rsidP="005411BB">
            <w:pPr>
              <w:pStyle w:val="TAL"/>
              <w:rPr>
                <w:b/>
                <w:bCs/>
                <w:i/>
                <w:noProof/>
                <w:lang w:eastAsia="en-GB"/>
              </w:rPr>
            </w:pPr>
            <w:r w:rsidRPr="00E804C9">
              <w:rPr>
                <w:bCs/>
                <w:noProof/>
                <w:lang w:eastAsia="zh-CN"/>
              </w:rPr>
              <w:t>I</w:t>
            </w:r>
            <w:r w:rsidRPr="00E804C9">
              <w:rPr>
                <w:bCs/>
                <w:noProof/>
                <w:lang w:eastAsia="en-GB"/>
              </w:rPr>
              <w:t xml:space="preserve">ndicates the offset of the first </w:t>
            </w:r>
            <w:r w:rsidRPr="00E804C9">
              <w:rPr>
                <w:bCs/>
                <w:noProof/>
                <w:lang w:eastAsia="zh-CN"/>
              </w:rPr>
              <w:t>subframe</w:t>
            </w:r>
            <w:r w:rsidRPr="00E804C9">
              <w:rPr>
                <w:bCs/>
                <w:noProof/>
                <w:lang w:eastAsia="en-GB"/>
              </w:rPr>
              <w:t xml:space="preserve"> of </w:t>
            </w:r>
            <w:r w:rsidRPr="00E804C9">
              <w:rPr>
                <w:bCs/>
                <w:noProof/>
                <w:lang w:eastAsia="zh-CN"/>
              </w:rPr>
              <w:t>a resource pool</w:t>
            </w:r>
            <w:r w:rsidRPr="00E804C9">
              <w:rPr>
                <w:bCs/>
                <w:noProof/>
                <w:lang w:eastAsia="en-GB"/>
              </w:rPr>
              <w:t xml:space="preserve"> within a SFN cycle</w:t>
            </w:r>
            <w:r w:rsidRPr="00E804C9">
              <w:rPr>
                <w:iCs/>
                <w:lang w:eastAsia="zh-CN"/>
              </w:rPr>
              <w:t>. If absent, the resource pool starts from first subframe of SFN=0.</w:t>
            </w:r>
            <w:r w:rsidR="00AF4074" w:rsidRPr="00E804C9">
              <w:rPr>
                <w:iCs/>
                <w:lang w:eastAsia="zh-CN"/>
              </w:rPr>
              <w:t xml:space="preserve"> This field is not applicable to V2X sidelink communication.</w:t>
            </w:r>
          </w:p>
        </w:tc>
      </w:tr>
      <w:tr w:rsidR="00E804C9" w:rsidRPr="00E804C9" w14:paraId="22ABAF16" w14:textId="77777777" w:rsidTr="005411BB">
        <w:trPr>
          <w:cantSplit/>
        </w:trPr>
        <w:tc>
          <w:tcPr>
            <w:tcW w:w="9639" w:type="dxa"/>
          </w:tcPr>
          <w:p w14:paraId="0D184A3E" w14:textId="77777777" w:rsidR="009722D5" w:rsidRPr="00E804C9" w:rsidRDefault="009722D5" w:rsidP="005411BB">
            <w:pPr>
              <w:pStyle w:val="TAL"/>
              <w:rPr>
                <w:b/>
                <w:bCs/>
                <w:i/>
                <w:noProof/>
                <w:lang w:eastAsia="zh-CN"/>
              </w:rPr>
            </w:pPr>
            <w:r w:rsidRPr="00E804C9">
              <w:rPr>
                <w:b/>
                <w:i/>
              </w:rPr>
              <w:t>sl-Subframe</w:t>
            </w:r>
          </w:p>
          <w:p w14:paraId="77E4E17F" w14:textId="77777777" w:rsidR="009722D5" w:rsidRPr="00E804C9" w:rsidRDefault="009722D5" w:rsidP="005411BB">
            <w:pPr>
              <w:pStyle w:val="TAL"/>
              <w:rPr>
                <w:b/>
                <w:i/>
              </w:rPr>
            </w:pPr>
            <w:r w:rsidRPr="00E804C9">
              <w:rPr>
                <w:bCs/>
                <w:noProof/>
                <w:lang w:eastAsia="zh-CN"/>
              </w:rPr>
              <w:t>I</w:t>
            </w:r>
            <w:r w:rsidRPr="00E804C9">
              <w:rPr>
                <w:bCs/>
                <w:noProof/>
                <w:lang w:eastAsia="en-GB"/>
              </w:rPr>
              <w:t xml:space="preserve">ndicates </w:t>
            </w:r>
            <w:r w:rsidRPr="00E804C9">
              <w:rPr>
                <w:iCs/>
              </w:rPr>
              <w:t>the bitmap of the resource pool</w:t>
            </w:r>
            <w:r w:rsidRPr="00E804C9">
              <w:rPr>
                <w:iCs/>
                <w:lang w:eastAsia="zh-CN"/>
              </w:rPr>
              <w:t>, which is is defined by repeating the bitmap within a SFN cycle</w:t>
            </w:r>
            <w:r w:rsidRPr="00E804C9">
              <w:rPr>
                <w:bCs/>
                <w:noProof/>
                <w:lang w:eastAsia="zh-CN"/>
              </w:rPr>
              <w:t xml:space="preserve"> (see TS 36.213 [23])</w:t>
            </w:r>
            <w:r w:rsidRPr="00E804C9">
              <w:rPr>
                <w:iCs/>
                <w:lang w:eastAsia="zh-CN"/>
              </w:rPr>
              <w:t>.</w:t>
            </w:r>
          </w:p>
        </w:tc>
      </w:tr>
      <w:tr w:rsidR="00E804C9" w:rsidRPr="00E804C9" w14:paraId="796CD5DB" w14:textId="77777777" w:rsidTr="005411BB">
        <w:trPr>
          <w:cantSplit/>
          <w:tblHeader/>
        </w:trPr>
        <w:tc>
          <w:tcPr>
            <w:tcW w:w="9639" w:type="dxa"/>
          </w:tcPr>
          <w:p w14:paraId="2F68B2D7" w14:textId="77777777" w:rsidR="009722D5" w:rsidRPr="00E804C9" w:rsidRDefault="009722D5" w:rsidP="005411BB">
            <w:pPr>
              <w:pStyle w:val="TAL"/>
              <w:rPr>
                <w:b/>
                <w:bCs/>
                <w:i/>
                <w:noProof/>
                <w:lang w:eastAsia="zh-CN"/>
              </w:rPr>
            </w:pPr>
            <w:r w:rsidRPr="00E804C9">
              <w:rPr>
                <w:b/>
                <w:i/>
              </w:rPr>
              <w:t>startRB-Subchannel</w:t>
            </w:r>
          </w:p>
          <w:p w14:paraId="5EA19F65" w14:textId="77777777" w:rsidR="009722D5" w:rsidRPr="00E804C9" w:rsidRDefault="009722D5" w:rsidP="005411BB">
            <w:pPr>
              <w:pStyle w:val="TAL"/>
              <w:rPr>
                <w:b/>
                <w:bCs/>
                <w:i/>
                <w:noProof/>
                <w:lang w:eastAsia="zh-CN"/>
              </w:rPr>
            </w:pPr>
            <w:r w:rsidRPr="00E804C9">
              <w:rPr>
                <w:bCs/>
                <w:noProof/>
                <w:lang w:eastAsia="zh-CN"/>
              </w:rPr>
              <w:t>Indicates t</w:t>
            </w:r>
            <w:r w:rsidRPr="00E804C9">
              <w:rPr>
                <w:bCs/>
                <w:noProof/>
                <w:lang w:eastAsia="en-GB"/>
              </w:rPr>
              <w:t>he lowest RB index of the subchannel with the lowest index</w:t>
            </w:r>
            <w:r w:rsidRPr="00E804C9">
              <w:rPr>
                <w:bCs/>
                <w:noProof/>
                <w:lang w:eastAsia="zh-CN"/>
              </w:rPr>
              <w:t>.</w:t>
            </w:r>
          </w:p>
        </w:tc>
      </w:tr>
      <w:tr w:rsidR="00E804C9" w:rsidRPr="00E804C9" w14:paraId="3EDC95AE" w14:textId="77777777" w:rsidTr="005411BB">
        <w:trPr>
          <w:cantSplit/>
          <w:tblHeader/>
        </w:trPr>
        <w:tc>
          <w:tcPr>
            <w:tcW w:w="9639" w:type="dxa"/>
          </w:tcPr>
          <w:p w14:paraId="5F552F8A" w14:textId="77777777" w:rsidR="009722D5" w:rsidRPr="00E804C9" w:rsidRDefault="009722D5" w:rsidP="005411BB">
            <w:pPr>
              <w:pStyle w:val="TAL"/>
              <w:rPr>
                <w:b/>
                <w:i/>
                <w:lang w:eastAsia="zh-CN"/>
              </w:rPr>
            </w:pPr>
            <w:r w:rsidRPr="00E804C9">
              <w:rPr>
                <w:b/>
                <w:i/>
              </w:rPr>
              <w:t>startRB-PSCCH-Pool</w:t>
            </w:r>
          </w:p>
          <w:p w14:paraId="620D9A12" w14:textId="77777777" w:rsidR="009722D5" w:rsidRPr="00E804C9" w:rsidRDefault="009722D5" w:rsidP="005411BB">
            <w:pPr>
              <w:pStyle w:val="TAL"/>
              <w:rPr>
                <w:b/>
                <w:i/>
                <w:lang w:eastAsia="zh-CN"/>
              </w:rPr>
            </w:pPr>
            <w:r w:rsidRPr="00E804C9">
              <w:rPr>
                <w:bCs/>
                <w:noProof/>
                <w:lang w:eastAsia="zh-CN"/>
              </w:rPr>
              <w:t>Indicates the lowest RB index of the PSCCH pool.</w:t>
            </w:r>
          </w:p>
        </w:tc>
      </w:tr>
      <w:tr w:rsidR="00E804C9" w:rsidRPr="00E804C9" w14:paraId="0ADFEA8F" w14:textId="77777777" w:rsidTr="005411BB">
        <w:trPr>
          <w:cantSplit/>
        </w:trPr>
        <w:tc>
          <w:tcPr>
            <w:tcW w:w="9639" w:type="dxa"/>
          </w:tcPr>
          <w:p w14:paraId="2F6718B1" w14:textId="77777777" w:rsidR="009722D5" w:rsidRPr="00E804C9" w:rsidRDefault="009722D5" w:rsidP="005411BB">
            <w:pPr>
              <w:pStyle w:val="TAL"/>
              <w:rPr>
                <w:b/>
                <w:i/>
                <w:lang w:eastAsia="zh-CN"/>
              </w:rPr>
            </w:pPr>
            <w:r w:rsidRPr="00E804C9">
              <w:rPr>
                <w:b/>
                <w:i/>
                <w:lang w:eastAsia="zh-CN"/>
              </w:rPr>
              <w:t>syncAllowed</w:t>
            </w:r>
          </w:p>
          <w:p w14:paraId="212B0808" w14:textId="77777777" w:rsidR="009722D5" w:rsidRPr="00E804C9" w:rsidRDefault="009722D5" w:rsidP="005411BB">
            <w:pPr>
              <w:pStyle w:val="TAL"/>
              <w:rPr>
                <w:b/>
                <w:i/>
                <w:lang w:eastAsia="zh-CN"/>
              </w:rPr>
            </w:pPr>
            <w:r w:rsidRPr="00E804C9">
              <w:rPr>
                <w:bCs/>
                <w:kern w:val="2"/>
                <w:lang w:eastAsia="zh-CN"/>
              </w:rPr>
              <w:t>Indicates the allowed synchronization reference(s) which is (are) allowed to use the pre-configured resource pool</w:t>
            </w:r>
            <w:r w:rsidRPr="00E804C9">
              <w:rPr>
                <w:lang w:eastAsia="zh-CN"/>
              </w:rPr>
              <w:t>.</w:t>
            </w:r>
            <w:r w:rsidRPr="00E804C9">
              <w:rPr>
                <w:bCs/>
                <w:kern w:val="2"/>
                <w:lang w:eastAsia="zh-CN"/>
              </w:rPr>
              <w:t xml:space="preserve"> </w:t>
            </w:r>
          </w:p>
        </w:tc>
      </w:tr>
      <w:tr w:rsidR="00E804C9" w:rsidRPr="00E804C9" w14:paraId="70A49FC0" w14:textId="77777777" w:rsidTr="005411BB">
        <w:trPr>
          <w:cantSplit/>
        </w:trPr>
        <w:tc>
          <w:tcPr>
            <w:tcW w:w="9639" w:type="dxa"/>
          </w:tcPr>
          <w:p w14:paraId="4B3626A6" w14:textId="77777777" w:rsidR="009722D5" w:rsidRPr="00E804C9" w:rsidRDefault="009722D5" w:rsidP="005411BB">
            <w:pPr>
              <w:pStyle w:val="TAL"/>
              <w:rPr>
                <w:b/>
                <w:i/>
                <w:lang w:eastAsia="zh-CN"/>
              </w:rPr>
            </w:pPr>
            <w:r w:rsidRPr="00E804C9">
              <w:rPr>
                <w:b/>
                <w:i/>
                <w:lang w:eastAsia="zh-CN"/>
              </w:rPr>
              <w:t>syncPriority</w:t>
            </w:r>
          </w:p>
          <w:p w14:paraId="777578B5" w14:textId="77777777" w:rsidR="009722D5" w:rsidRPr="00E804C9" w:rsidRDefault="009722D5" w:rsidP="005411BB">
            <w:pPr>
              <w:pStyle w:val="TAL"/>
              <w:rPr>
                <w:b/>
                <w:i/>
                <w:lang w:eastAsia="zh-CN"/>
              </w:rPr>
            </w:pPr>
            <w:r w:rsidRPr="00E804C9">
              <w:rPr>
                <w:bCs/>
                <w:kern w:val="2"/>
                <w:lang w:eastAsia="zh-CN"/>
              </w:rPr>
              <w:t>Indicates the synchronization priority order</w:t>
            </w:r>
            <w:r w:rsidRPr="00E804C9">
              <w:rPr>
                <w:lang w:eastAsia="zh-CN"/>
              </w:rPr>
              <w:t>. In case the UE does not detect any cell</w:t>
            </w:r>
            <w:r w:rsidRPr="00E804C9">
              <w:rPr>
                <w:bCs/>
                <w:kern w:val="2"/>
                <w:lang w:eastAsia="zh-CN"/>
              </w:rPr>
              <w:t xml:space="preserve"> which configures synchronization configuration</w:t>
            </w:r>
            <w:r w:rsidRPr="00E804C9">
              <w:rPr>
                <w:lang w:eastAsia="zh-CN"/>
              </w:rPr>
              <w:t xml:space="preserve"> on the carrier frequency in </w:t>
            </w:r>
            <w:r w:rsidRPr="00E804C9">
              <w:rPr>
                <w:i/>
                <w:lang w:eastAsia="zh-CN"/>
              </w:rPr>
              <w:t>anchorCarrierFreqList</w:t>
            </w:r>
            <w:r w:rsidRPr="00E804C9">
              <w:rPr>
                <w:bCs/>
                <w:kern w:val="2"/>
                <w:lang w:eastAsia="zh-CN"/>
              </w:rPr>
              <w:t>, i</w:t>
            </w:r>
            <w:r w:rsidRPr="00E804C9">
              <w:rPr>
                <w:lang w:eastAsia="zh-CN"/>
              </w:rPr>
              <w:t xml:space="preserve">f this field is set to </w:t>
            </w:r>
            <w:r w:rsidRPr="00E804C9">
              <w:rPr>
                <w:i/>
                <w:lang w:eastAsia="zh-CN"/>
              </w:rPr>
              <w:t>gnss</w:t>
            </w:r>
            <w:r w:rsidRPr="00E804C9">
              <w:rPr>
                <w:lang w:eastAsia="zh-CN"/>
              </w:rPr>
              <w:t xml:space="preserve">, </w:t>
            </w:r>
            <w:r w:rsidRPr="00E804C9">
              <w:rPr>
                <w:bCs/>
                <w:kern w:val="2"/>
                <w:lang w:eastAsia="zh-CN"/>
              </w:rPr>
              <w:t xml:space="preserve">the UE shall prioritize GNSS over the UE directly synchronized to eNB; if this field is set to </w:t>
            </w:r>
            <w:r w:rsidRPr="00E804C9">
              <w:rPr>
                <w:bCs/>
                <w:i/>
                <w:kern w:val="2"/>
                <w:lang w:eastAsia="zh-CN"/>
              </w:rPr>
              <w:t>enb</w:t>
            </w:r>
            <w:r w:rsidRPr="00E804C9">
              <w:rPr>
                <w:bCs/>
                <w:kern w:val="2"/>
                <w:lang w:eastAsia="zh-CN"/>
              </w:rPr>
              <w:t>, the UE shall prioritize the UE directly synchronized to eNB over GNSS.</w:t>
            </w:r>
          </w:p>
        </w:tc>
      </w:tr>
      <w:tr w:rsidR="00E804C9" w:rsidRPr="00E804C9" w14:paraId="2AC4E9D7" w14:textId="77777777" w:rsidTr="005411BB">
        <w:trPr>
          <w:cantSplit/>
          <w:tblHeader/>
        </w:trPr>
        <w:tc>
          <w:tcPr>
            <w:tcW w:w="9639" w:type="dxa"/>
          </w:tcPr>
          <w:p w14:paraId="76918D72" w14:textId="77777777" w:rsidR="009722D5" w:rsidRPr="00E804C9" w:rsidRDefault="009722D5" w:rsidP="005411BB">
            <w:pPr>
              <w:pStyle w:val="TAL"/>
              <w:rPr>
                <w:rFonts w:cs="Courier New"/>
                <w:b/>
                <w:i/>
                <w:lang w:eastAsia="zh-CN"/>
              </w:rPr>
            </w:pPr>
            <w:r w:rsidRPr="00E804C9">
              <w:rPr>
                <w:rFonts w:cs="Courier New"/>
                <w:b/>
                <w:i/>
                <w:lang w:eastAsia="zh-CN"/>
              </w:rPr>
              <w:t>thresSL-TxPrioritization</w:t>
            </w:r>
          </w:p>
          <w:p w14:paraId="48EC42A1" w14:textId="77777777" w:rsidR="009722D5" w:rsidRPr="00E804C9" w:rsidRDefault="009722D5" w:rsidP="00F72017">
            <w:pPr>
              <w:pStyle w:val="TAL"/>
              <w:rPr>
                <w:rFonts w:cs="Courier New"/>
                <w:lang w:eastAsia="zh-CN"/>
              </w:rPr>
            </w:pPr>
            <w:r w:rsidRPr="00E804C9">
              <w:rPr>
                <w:rFonts w:cs="Courier New"/>
                <w:lang w:eastAsia="zh-CN"/>
              </w:rPr>
              <w:t xml:space="preserve">Indicates the threshold used to determine whether </w:t>
            </w:r>
            <w:r w:rsidR="00F72017" w:rsidRPr="00E804C9">
              <w:rPr>
                <w:rFonts w:cs="Courier New"/>
                <w:lang w:eastAsia="zh-CN"/>
              </w:rPr>
              <w:t>SL V2X transmission is prioritized over uplink transmission if they overlap in time (see TS 36.321 [6])</w:t>
            </w:r>
            <w:r w:rsidRPr="00E804C9">
              <w:rPr>
                <w:rFonts w:cs="Courier New"/>
                <w:lang w:eastAsia="zh-CN"/>
              </w:rPr>
              <w:t xml:space="preserve">. </w:t>
            </w:r>
          </w:p>
        </w:tc>
      </w:tr>
      <w:tr w:rsidR="00E804C9" w:rsidRPr="00E804C9" w14:paraId="0E67C4DB" w14:textId="77777777" w:rsidTr="00AD773D">
        <w:trPr>
          <w:cantSplit/>
        </w:trPr>
        <w:tc>
          <w:tcPr>
            <w:tcW w:w="9639" w:type="dxa"/>
          </w:tcPr>
          <w:p w14:paraId="5F4B9E4B" w14:textId="77777777" w:rsidR="00F72017" w:rsidRPr="00E804C9" w:rsidRDefault="00F72017" w:rsidP="00AD773D">
            <w:pPr>
              <w:pStyle w:val="TAL"/>
              <w:rPr>
                <w:b/>
                <w:i/>
                <w:lang w:eastAsia="zh-CN"/>
              </w:rPr>
            </w:pPr>
            <w:r w:rsidRPr="00E804C9">
              <w:rPr>
                <w:b/>
                <w:i/>
                <w:lang w:eastAsia="zh-CN"/>
              </w:rPr>
              <w:t>threshS-RSSI-CBR</w:t>
            </w:r>
          </w:p>
          <w:p w14:paraId="73047E22" w14:textId="77777777" w:rsidR="00F72017" w:rsidRPr="00E804C9" w:rsidRDefault="00F72017" w:rsidP="00AD773D">
            <w:pPr>
              <w:pStyle w:val="TAL"/>
              <w:rPr>
                <w:b/>
                <w:i/>
              </w:rPr>
            </w:pPr>
            <w:r w:rsidRPr="00E804C9">
              <w:rPr>
                <w:bCs/>
                <w:noProof/>
                <w:lang w:eastAsia="en-GB"/>
              </w:rPr>
              <w:t xml:space="preserve">Indicates the S-RSSI threshold for determining the contribution of a sub-channel to the CBR measurement, as specified in TS 36.214 [48]. </w:t>
            </w:r>
            <w:r w:rsidRPr="00E804C9">
              <w:rPr>
                <w:bCs/>
                <w:kern w:val="2"/>
                <w:lang w:eastAsia="zh-CN"/>
              </w:rPr>
              <w:t xml:space="preserve">Value 0 corresponds to -112 dBm, value 1 to -110 dBm, value n to </w:t>
            </w:r>
            <w:r w:rsidRPr="00E804C9">
              <w:rPr>
                <w:bCs/>
                <w:noProof/>
                <w:lang w:eastAsia="en-GB"/>
              </w:rPr>
              <w:t>(-1</w:t>
            </w:r>
            <w:r w:rsidRPr="00E804C9">
              <w:rPr>
                <w:bCs/>
                <w:noProof/>
                <w:lang w:eastAsia="zh-CN"/>
              </w:rPr>
              <w:t>12</w:t>
            </w:r>
            <w:r w:rsidRPr="00E804C9">
              <w:rPr>
                <w:bCs/>
                <w:noProof/>
                <w:lang w:eastAsia="en-GB"/>
              </w:rPr>
              <w:t xml:space="preserve"> + </w:t>
            </w:r>
            <w:r w:rsidRPr="00E804C9">
              <w:rPr>
                <w:bCs/>
                <w:noProof/>
                <w:lang w:eastAsia="zh-CN"/>
              </w:rPr>
              <w:t>n</w:t>
            </w:r>
            <w:r w:rsidRPr="00E804C9">
              <w:rPr>
                <w:bCs/>
                <w:noProof/>
                <w:lang w:eastAsia="en-GB"/>
              </w:rPr>
              <w:t>*2)</w:t>
            </w:r>
            <w:r w:rsidRPr="00E804C9">
              <w:rPr>
                <w:bCs/>
                <w:kern w:val="2"/>
                <w:lang w:eastAsia="zh-CN"/>
              </w:rPr>
              <w:t xml:space="preserve"> dBm, </w:t>
            </w:r>
            <w:r w:rsidRPr="00E804C9">
              <w:rPr>
                <w:lang w:eastAsia="zh-CN"/>
              </w:rPr>
              <w:t>and so on.</w:t>
            </w:r>
          </w:p>
        </w:tc>
      </w:tr>
      <w:tr w:rsidR="00E804C9" w:rsidRPr="00E804C9" w14:paraId="6FDE0ED2" w14:textId="77777777" w:rsidTr="005411BB">
        <w:trPr>
          <w:cantSplit/>
        </w:trPr>
        <w:tc>
          <w:tcPr>
            <w:tcW w:w="9639" w:type="dxa"/>
          </w:tcPr>
          <w:p w14:paraId="3DF7CB9E" w14:textId="77777777" w:rsidR="009722D5" w:rsidRPr="00E804C9" w:rsidRDefault="009722D5" w:rsidP="005411BB">
            <w:pPr>
              <w:pStyle w:val="TAL"/>
              <w:rPr>
                <w:b/>
                <w:i/>
                <w:lang w:eastAsia="zh-CN"/>
              </w:rPr>
            </w:pPr>
            <w:r w:rsidRPr="00E804C9">
              <w:rPr>
                <w:b/>
                <w:i/>
              </w:rPr>
              <w:t>v2x-CommRxPoolList</w:t>
            </w:r>
          </w:p>
          <w:p w14:paraId="664B3FDE" w14:textId="77777777" w:rsidR="009722D5" w:rsidRPr="00E804C9" w:rsidRDefault="009722D5" w:rsidP="005411BB">
            <w:pPr>
              <w:pStyle w:val="TAL"/>
              <w:rPr>
                <w:b/>
                <w:bCs/>
                <w:i/>
                <w:iCs/>
                <w:kern w:val="2"/>
                <w:lang w:eastAsia="zh-CN"/>
              </w:rPr>
            </w:pPr>
            <w:r w:rsidRPr="00E804C9">
              <w:rPr>
                <w:bCs/>
                <w:noProof/>
                <w:kern w:val="2"/>
                <w:lang w:eastAsia="en-GB"/>
              </w:rPr>
              <w:t xml:space="preserve">Indicates a list of reception pools for </w:t>
            </w:r>
            <w:r w:rsidRPr="00E804C9">
              <w:rPr>
                <w:bCs/>
                <w:noProof/>
                <w:kern w:val="2"/>
                <w:lang w:eastAsia="zh-CN"/>
              </w:rPr>
              <w:t xml:space="preserve">V2X </w:t>
            </w:r>
            <w:r w:rsidRPr="00E804C9">
              <w:rPr>
                <w:bCs/>
                <w:noProof/>
                <w:kern w:val="2"/>
                <w:lang w:eastAsia="en-GB"/>
              </w:rPr>
              <w:t>sidelink communication.</w:t>
            </w:r>
          </w:p>
        </w:tc>
      </w:tr>
      <w:tr w:rsidR="00E804C9" w:rsidRPr="00E804C9" w14:paraId="57C3AF22" w14:textId="77777777" w:rsidTr="005411BB">
        <w:trPr>
          <w:cantSplit/>
        </w:trPr>
        <w:tc>
          <w:tcPr>
            <w:tcW w:w="9639" w:type="dxa"/>
          </w:tcPr>
          <w:p w14:paraId="34EB9310" w14:textId="77777777" w:rsidR="009722D5" w:rsidRPr="00E804C9" w:rsidRDefault="009722D5" w:rsidP="005411BB">
            <w:pPr>
              <w:pStyle w:val="TAL"/>
              <w:rPr>
                <w:b/>
                <w:i/>
                <w:lang w:eastAsia="zh-CN"/>
              </w:rPr>
            </w:pPr>
            <w:r w:rsidRPr="00E804C9">
              <w:rPr>
                <w:b/>
                <w:i/>
              </w:rPr>
              <w:t>v2x-CommTxPoolList</w:t>
            </w:r>
          </w:p>
          <w:p w14:paraId="4C75A18E" w14:textId="77777777" w:rsidR="009722D5" w:rsidRPr="00E804C9" w:rsidRDefault="009722D5" w:rsidP="005411BB">
            <w:pPr>
              <w:pStyle w:val="TAL"/>
              <w:rPr>
                <w:lang w:eastAsia="zh-CN"/>
              </w:rPr>
            </w:pPr>
            <w:r w:rsidRPr="00E804C9">
              <w:rPr>
                <w:bCs/>
                <w:noProof/>
                <w:kern w:val="2"/>
                <w:lang w:eastAsia="en-GB"/>
              </w:rPr>
              <w:t xml:space="preserve">Indicates a list of </w:t>
            </w:r>
            <w:r w:rsidRPr="00E804C9">
              <w:rPr>
                <w:bCs/>
                <w:noProof/>
                <w:kern w:val="2"/>
                <w:lang w:eastAsia="zh-CN"/>
              </w:rPr>
              <w:t>transmission</w:t>
            </w:r>
            <w:r w:rsidRPr="00E804C9">
              <w:rPr>
                <w:bCs/>
                <w:noProof/>
                <w:kern w:val="2"/>
                <w:lang w:eastAsia="en-GB"/>
              </w:rPr>
              <w:t xml:space="preserve"> pools for </w:t>
            </w:r>
            <w:r w:rsidRPr="00E804C9">
              <w:rPr>
                <w:bCs/>
                <w:noProof/>
                <w:kern w:val="2"/>
                <w:lang w:eastAsia="zh-CN"/>
              </w:rPr>
              <w:t xml:space="preserve">V2X </w:t>
            </w:r>
            <w:r w:rsidRPr="00E804C9">
              <w:rPr>
                <w:bCs/>
                <w:noProof/>
                <w:kern w:val="2"/>
                <w:lang w:eastAsia="en-GB"/>
              </w:rPr>
              <w:t>sidelink communication.</w:t>
            </w:r>
          </w:p>
        </w:tc>
      </w:tr>
      <w:tr w:rsidR="00E804C9" w:rsidRPr="00E804C9" w14:paraId="701558F1" w14:textId="77777777" w:rsidTr="005411BB">
        <w:trPr>
          <w:cantSplit/>
        </w:trPr>
        <w:tc>
          <w:tcPr>
            <w:tcW w:w="9639" w:type="dxa"/>
          </w:tcPr>
          <w:p w14:paraId="0922906F" w14:textId="77777777" w:rsidR="009722D5" w:rsidRPr="00E804C9" w:rsidRDefault="009722D5" w:rsidP="005411BB">
            <w:pPr>
              <w:pStyle w:val="TAL"/>
              <w:rPr>
                <w:b/>
                <w:i/>
                <w:lang w:eastAsia="zh-CN"/>
              </w:rPr>
            </w:pPr>
            <w:r w:rsidRPr="00E804C9">
              <w:rPr>
                <w:b/>
                <w:i/>
              </w:rPr>
              <w:t>v2x-ResourceSelectionConfig</w:t>
            </w:r>
          </w:p>
          <w:p w14:paraId="0E0BA714" w14:textId="77777777" w:rsidR="009722D5" w:rsidRPr="00E804C9" w:rsidRDefault="009722D5" w:rsidP="005411BB">
            <w:pPr>
              <w:pStyle w:val="TAL"/>
              <w:rPr>
                <w:b/>
                <w:i/>
              </w:rPr>
            </w:pPr>
            <w:r w:rsidRPr="00E804C9">
              <w:rPr>
                <w:lang w:eastAsia="zh-CN"/>
              </w:rPr>
              <w:t>Indicates V2X sidelink communication configurations used for UE autonomous resource selection.</w:t>
            </w:r>
          </w:p>
        </w:tc>
      </w:tr>
      <w:tr w:rsidR="00E804C9" w:rsidRPr="00E804C9" w14:paraId="10603327" w14:textId="77777777" w:rsidTr="00767A26">
        <w:tblPrEx>
          <w:tblLook w:val="0000" w:firstRow="0" w:lastRow="0" w:firstColumn="0" w:lastColumn="0" w:noHBand="0" w:noVBand="0"/>
        </w:tblPrEx>
        <w:trPr>
          <w:cantSplit/>
        </w:trPr>
        <w:tc>
          <w:tcPr>
            <w:tcW w:w="9639" w:type="dxa"/>
          </w:tcPr>
          <w:p w14:paraId="7E021BF8" w14:textId="77777777" w:rsidR="00767A26" w:rsidRPr="00E804C9" w:rsidRDefault="00767A26" w:rsidP="00767A26">
            <w:pPr>
              <w:pStyle w:val="TAL"/>
              <w:rPr>
                <w:b/>
                <w:i/>
                <w:lang w:eastAsia="en-GB"/>
              </w:rPr>
            </w:pPr>
            <w:r w:rsidRPr="00E804C9">
              <w:rPr>
                <w:b/>
                <w:i/>
                <w:lang w:eastAsia="en-GB"/>
              </w:rPr>
              <w:lastRenderedPageBreak/>
              <w:t>v2x-TxProfileList</w:t>
            </w:r>
          </w:p>
          <w:p w14:paraId="31F7F434" w14:textId="77777777" w:rsidR="00767A26" w:rsidRPr="00E804C9" w:rsidRDefault="00767A26" w:rsidP="00767A26">
            <w:pPr>
              <w:pStyle w:val="TAL"/>
              <w:rPr>
                <w:b/>
                <w:i/>
                <w:lang w:eastAsia="en-GB"/>
              </w:rPr>
            </w:pPr>
            <w:r w:rsidRPr="00E804C9">
              <w:rPr>
                <w:bCs/>
                <w:kern w:val="2"/>
                <w:lang w:eastAsia="en-GB"/>
              </w:rPr>
              <w:t xml:space="preserve">Indicates for each Tx profile the corresponding transmission format, used as specified in TS 36.321 [6], in order of increasing Tx profile pointer identities. For each entry, Value REL14 indicates that the </w:t>
            </w:r>
            <w:r w:rsidRPr="00E804C9">
              <w:t xml:space="preserve">UE shall use Release 14 compatible format (i.e. using </w:t>
            </w:r>
            <w:r w:rsidR="00C13A85" w:rsidRPr="00E804C9">
              <w:t>MCS</w:t>
            </w:r>
            <w:r w:rsidRPr="00E804C9">
              <w:t xml:space="preserve"> table in Table </w:t>
            </w:r>
            <w:smartTag w:uri="urn:schemas-microsoft-com:office:smarttags" w:element="chsdate">
              <w:smartTagPr>
                <w:attr w:name="Year" w:val="1899"/>
                <w:attr w:name="Month" w:val="12"/>
                <w:attr w:name="Day" w:val="30"/>
                <w:attr w:name="IsLunarDate" w:val="False"/>
                <w:attr w:name="IsROCDate" w:val="False"/>
              </w:smartTagPr>
              <w:r w:rsidRPr="00E804C9">
                <w:t>8.6.1</w:t>
              </w:r>
            </w:smartTag>
            <w:r w:rsidRPr="00E804C9">
              <w:t xml:space="preserve">-1 </w:t>
            </w:r>
            <w:r w:rsidR="00C13A85" w:rsidRPr="00E804C9">
              <w:t>with</w:t>
            </w:r>
            <w:r w:rsidR="00C13A85" w:rsidRPr="00E804C9">
              <w:rPr>
                <w:bCs/>
                <w:kern w:val="2"/>
                <w:lang w:eastAsia="zh-CN"/>
              </w:rPr>
              <w:t xml:space="preserve"> 64 QAM indices overridden by 16QAM</w:t>
            </w:r>
            <w:r w:rsidR="00C13A85" w:rsidRPr="00E804C9">
              <w:t xml:space="preserve"> </w:t>
            </w:r>
            <w:r w:rsidRPr="00E804C9">
              <w:t xml:space="preserve">in TS 36.213 [23] and not Rel-15 feature) to transmit the corresponding V2X packet. Value REL15 indicates that the UE shall use Release 15 format (i.e. using rate matching, TBS </w:t>
            </w:r>
            <w:r w:rsidRPr="00E804C9">
              <w:rPr>
                <w:lang w:eastAsia="zh-CN"/>
              </w:rPr>
              <w:t>scaling</w:t>
            </w:r>
            <w:r w:rsidR="00C13A85" w:rsidRPr="00E804C9">
              <w:rPr>
                <w:lang w:eastAsia="zh-CN"/>
              </w:rPr>
              <w:t xml:space="preserve">, </w:t>
            </w:r>
            <w:r w:rsidR="00C13A85" w:rsidRPr="00E804C9">
              <w:t>MCS table in Table 8.6.1</w:t>
            </w:r>
            <w:r w:rsidRPr="00E804C9">
              <w:rPr>
                <w:lang w:eastAsia="zh-CN"/>
              </w:rPr>
              <w:t xml:space="preserve"> </w:t>
            </w:r>
            <w:r w:rsidRPr="00E804C9">
              <w:t xml:space="preserve">and, if applicable, the MCS </w:t>
            </w:r>
            <w:r w:rsidR="00C13A85" w:rsidRPr="00E804C9">
              <w:t>indices</w:t>
            </w:r>
            <w:r w:rsidRPr="00E804C9">
              <w:t xml:space="preserve"> supporting 64QAM in </w:t>
            </w:r>
            <w:r w:rsidR="00C13A85" w:rsidRPr="00E804C9">
              <w:t xml:space="preserve">Table 8.6.1 and </w:t>
            </w:r>
            <w:r w:rsidRPr="00E804C9">
              <w:t>Table 14.1.1-2 in TS 36.213 [23]) to transmit the corres</w:t>
            </w:r>
            <w:r w:rsidR="00AD3E39" w:rsidRPr="00E804C9">
              <w:t>p</w:t>
            </w:r>
            <w:r w:rsidRPr="00E804C9">
              <w:t>onding V2X packet.</w:t>
            </w:r>
            <w:r w:rsidRPr="00E804C9">
              <w:rPr>
                <w:lang w:eastAsia="zh-CN"/>
              </w:rPr>
              <w:t xml:space="preserve"> </w:t>
            </w:r>
            <w:r w:rsidRPr="00E804C9">
              <w:rPr>
                <w:lang w:eastAsia="ko-KR"/>
              </w:rPr>
              <w:t xml:space="preserve">If </w:t>
            </w:r>
            <w:r w:rsidRPr="00E804C9">
              <w:rPr>
                <w:i/>
                <w:lang w:eastAsia="ko-KR"/>
              </w:rPr>
              <w:t>v2x-TxProfileList</w:t>
            </w:r>
            <w:r w:rsidRPr="00E804C9">
              <w:rPr>
                <w:lang w:eastAsia="ko-KR"/>
              </w:rPr>
              <w:t xml:space="preserve"> is not configured by upper layers, the UE shall use Release 14 compatible format to transmit the corresponding V2X packet.</w:t>
            </w:r>
          </w:p>
        </w:tc>
      </w:tr>
      <w:tr w:rsidR="00E804C9" w:rsidRPr="00E804C9" w14:paraId="612784DB" w14:textId="77777777" w:rsidTr="005411BB">
        <w:trPr>
          <w:cantSplit/>
        </w:trPr>
        <w:tc>
          <w:tcPr>
            <w:tcW w:w="9639" w:type="dxa"/>
          </w:tcPr>
          <w:p w14:paraId="559724DA" w14:textId="77777777" w:rsidR="009722D5" w:rsidRPr="00E804C9" w:rsidRDefault="009722D5" w:rsidP="005411BB">
            <w:pPr>
              <w:pStyle w:val="TAL"/>
              <w:rPr>
                <w:b/>
                <w:i/>
                <w:lang w:eastAsia="en-GB"/>
              </w:rPr>
            </w:pPr>
            <w:r w:rsidRPr="00E804C9">
              <w:rPr>
                <w:b/>
                <w:i/>
                <w:lang w:eastAsia="en-GB"/>
              </w:rPr>
              <w:t>zoneConfig</w:t>
            </w:r>
          </w:p>
          <w:p w14:paraId="226D9630" w14:textId="77777777" w:rsidR="009722D5" w:rsidRPr="00E804C9" w:rsidRDefault="009722D5" w:rsidP="005411BB">
            <w:pPr>
              <w:pStyle w:val="TAL"/>
              <w:rPr>
                <w:b/>
                <w:i/>
              </w:rPr>
            </w:pPr>
            <w:r w:rsidRPr="00E804C9">
              <w:rPr>
                <w:lang w:eastAsia="en-GB"/>
              </w:rPr>
              <w:t>Indicates zone configurations used for V2X sidelink communication</w:t>
            </w:r>
            <w:r w:rsidRPr="00E804C9">
              <w:rPr>
                <w:lang w:eastAsia="zh-CN"/>
              </w:rPr>
              <w:t xml:space="preserve"> in 5.10.13.2</w:t>
            </w:r>
            <w:r w:rsidRPr="00E804C9">
              <w:rPr>
                <w:bCs/>
                <w:noProof/>
              </w:rPr>
              <w:t>.</w:t>
            </w:r>
          </w:p>
        </w:tc>
      </w:tr>
      <w:tr w:rsidR="009722D5" w:rsidRPr="00E804C9" w14:paraId="5620E606" w14:textId="77777777" w:rsidTr="005411BB">
        <w:trPr>
          <w:cantSplit/>
        </w:trPr>
        <w:tc>
          <w:tcPr>
            <w:tcW w:w="9639" w:type="dxa"/>
          </w:tcPr>
          <w:p w14:paraId="4420A218" w14:textId="77777777" w:rsidR="009722D5" w:rsidRPr="00E804C9" w:rsidRDefault="009722D5" w:rsidP="005411BB">
            <w:pPr>
              <w:pStyle w:val="TAL"/>
              <w:rPr>
                <w:b/>
                <w:i/>
                <w:lang w:eastAsia="zh-CN"/>
              </w:rPr>
            </w:pPr>
            <w:r w:rsidRPr="00E804C9">
              <w:rPr>
                <w:b/>
                <w:i/>
                <w:lang w:eastAsia="en-GB"/>
              </w:rPr>
              <w:t>zoneID</w:t>
            </w:r>
          </w:p>
          <w:p w14:paraId="32F75912" w14:textId="77777777" w:rsidR="009722D5" w:rsidRPr="00E804C9" w:rsidRDefault="009722D5" w:rsidP="005411BB">
            <w:pPr>
              <w:pStyle w:val="TAL"/>
              <w:rPr>
                <w:b/>
                <w:i/>
                <w:lang w:eastAsia="zh-CN"/>
              </w:rPr>
            </w:pPr>
            <w:r w:rsidRPr="00E804C9">
              <w:rPr>
                <w:lang w:eastAsia="en-GB"/>
              </w:rPr>
              <w:t>Indicates the zone ID for which the UE shall use this resource pool as described in 5.10.13.2</w:t>
            </w:r>
            <w:r w:rsidRPr="00E804C9">
              <w:rPr>
                <w:bCs/>
                <w:noProof/>
              </w:rPr>
              <w:t xml:space="preserve">. </w:t>
            </w:r>
            <w:r w:rsidRPr="00E804C9">
              <w:rPr>
                <w:lang w:eastAsia="zh-CN"/>
              </w:rPr>
              <w:t xml:space="preserve">The field is absent in </w:t>
            </w:r>
            <w:r w:rsidRPr="00E804C9">
              <w:rPr>
                <w:i/>
              </w:rPr>
              <w:t>v2x-CommRxPoolList</w:t>
            </w:r>
            <w:r w:rsidRPr="00E804C9">
              <w:rPr>
                <w:lang w:eastAsia="zh-CN"/>
              </w:rPr>
              <w:t xml:space="preserve"> </w:t>
            </w:r>
            <w:r w:rsidR="00F72017" w:rsidRPr="00E804C9">
              <w:rPr>
                <w:lang w:eastAsia="zh-CN"/>
              </w:rPr>
              <w:t xml:space="preserve">and p2x-CommTxPoolList </w:t>
            </w:r>
            <w:r w:rsidRPr="00E804C9">
              <w:rPr>
                <w:lang w:eastAsia="zh-CN"/>
              </w:rPr>
              <w:t xml:space="preserve">in </w:t>
            </w:r>
            <w:r w:rsidRPr="00E804C9">
              <w:rPr>
                <w:i/>
              </w:rPr>
              <w:t>SL-V2X-PreconfigFreqInfo</w:t>
            </w:r>
            <w:r w:rsidRPr="00E804C9">
              <w:rPr>
                <w:lang w:eastAsia="zh-CN"/>
              </w:rPr>
              <w:t>.</w:t>
            </w:r>
          </w:p>
        </w:tc>
      </w:tr>
    </w:tbl>
    <w:p w14:paraId="47254FE4" w14:textId="77777777" w:rsidR="009722D5" w:rsidRPr="00E804C9" w:rsidRDefault="009722D5" w:rsidP="009722D5"/>
    <w:p w14:paraId="7D76C440" w14:textId="77777777" w:rsidR="009722D5" w:rsidRPr="00E804C9" w:rsidRDefault="009722D5" w:rsidP="009722D5">
      <w:pPr>
        <w:pStyle w:val="Heading1"/>
      </w:pPr>
      <w:bookmarkStart w:id="13790" w:name="_Toc20487716"/>
      <w:bookmarkStart w:id="13791" w:name="_Toc29343023"/>
      <w:bookmarkStart w:id="13792" w:name="_Toc29344162"/>
      <w:bookmarkStart w:id="13793" w:name="_Toc36567428"/>
      <w:bookmarkStart w:id="13794" w:name="_Toc36810892"/>
      <w:bookmarkStart w:id="13795" w:name="_Toc36847256"/>
      <w:bookmarkStart w:id="13796" w:name="_Toc36939909"/>
      <w:bookmarkStart w:id="13797" w:name="_Toc37082889"/>
      <w:bookmarkStart w:id="13798" w:name="_Toc46481531"/>
      <w:bookmarkStart w:id="13799" w:name="_Toc46482765"/>
      <w:bookmarkStart w:id="13800" w:name="_Toc46483999"/>
      <w:bookmarkStart w:id="13801" w:name="_Toc171495691"/>
      <w:r w:rsidRPr="00E804C9">
        <w:t>10</w:t>
      </w:r>
      <w:r w:rsidRPr="00E804C9">
        <w:tab/>
        <w:t>Radio information related interactions between network nodes</w:t>
      </w:r>
      <w:bookmarkEnd w:id="13790"/>
      <w:bookmarkEnd w:id="13791"/>
      <w:bookmarkEnd w:id="13792"/>
      <w:bookmarkEnd w:id="13793"/>
      <w:bookmarkEnd w:id="13794"/>
      <w:bookmarkEnd w:id="13795"/>
      <w:bookmarkEnd w:id="13796"/>
      <w:bookmarkEnd w:id="13797"/>
      <w:bookmarkEnd w:id="13798"/>
      <w:bookmarkEnd w:id="13799"/>
      <w:bookmarkEnd w:id="13800"/>
      <w:bookmarkEnd w:id="13801"/>
    </w:p>
    <w:p w14:paraId="5053D711" w14:textId="77777777" w:rsidR="009722D5" w:rsidRPr="00E804C9" w:rsidRDefault="009722D5" w:rsidP="009722D5">
      <w:pPr>
        <w:pStyle w:val="Heading2"/>
      </w:pPr>
      <w:bookmarkStart w:id="13802" w:name="_Toc20487717"/>
      <w:bookmarkStart w:id="13803" w:name="_Toc29343024"/>
      <w:bookmarkStart w:id="13804" w:name="_Toc29344163"/>
      <w:bookmarkStart w:id="13805" w:name="_Toc36567429"/>
      <w:bookmarkStart w:id="13806" w:name="_Toc36810893"/>
      <w:bookmarkStart w:id="13807" w:name="_Toc36847257"/>
      <w:bookmarkStart w:id="13808" w:name="_Toc36939910"/>
      <w:bookmarkStart w:id="13809" w:name="_Toc37082890"/>
      <w:bookmarkStart w:id="13810" w:name="_Toc46481532"/>
      <w:bookmarkStart w:id="13811" w:name="_Toc46482766"/>
      <w:bookmarkStart w:id="13812" w:name="_Toc46484000"/>
      <w:bookmarkStart w:id="13813" w:name="_Toc171495692"/>
      <w:r w:rsidRPr="00E804C9">
        <w:t>10.1</w:t>
      </w:r>
      <w:r w:rsidRPr="00E804C9">
        <w:tab/>
        <w:t>General</w:t>
      </w:r>
      <w:bookmarkEnd w:id="13802"/>
      <w:bookmarkEnd w:id="13803"/>
      <w:bookmarkEnd w:id="13804"/>
      <w:bookmarkEnd w:id="13805"/>
      <w:bookmarkEnd w:id="13806"/>
      <w:bookmarkEnd w:id="13807"/>
      <w:bookmarkEnd w:id="13808"/>
      <w:bookmarkEnd w:id="13809"/>
      <w:bookmarkEnd w:id="13810"/>
      <w:bookmarkEnd w:id="13811"/>
      <w:bookmarkEnd w:id="13812"/>
      <w:bookmarkEnd w:id="13813"/>
    </w:p>
    <w:p w14:paraId="3B6E7EEB" w14:textId="77777777" w:rsidR="009722D5" w:rsidRPr="00E804C9" w:rsidRDefault="009722D5" w:rsidP="009722D5">
      <w:r w:rsidRPr="00E804C9">
        <w:t xml:space="preserve">This </w:t>
      </w:r>
      <w:r w:rsidR="00746471" w:rsidRPr="00E804C9">
        <w:t>clause</w:t>
      </w:r>
      <w:r w:rsidRPr="00E804C9">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E-UTRA radio interface, i.e. the same transfer syntax and protocol extension mechanisms apply.</w:t>
      </w:r>
    </w:p>
    <w:p w14:paraId="1907CBC0" w14:textId="77777777" w:rsidR="009722D5" w:rsidRPr="00E804C9" w:rsidRDefault="009722D5" w:rsidP="009722D5">
      <w:pPr>
        <w:pStyle w:val="Heading2"/>
      </w:pPr>
      <w:bookmarkStart w:id="13814" w:name="_Toc20487718"/>
      <w:bookmarkStart w:id="13815" w:name="_Toc29343025"/>
      <w:bookmarkStart w:id="13816" w:name="_Toc29344164"/>
      <w:bookmarkStart w:id="13817" w:name="_Toc36567430"/>
      <w:bookmarkStart w:id="13818" w:name="_Toc36810894"/>
      <w:bookmarkStart w:id="13819" w:name="_Toc36847258"/>
      <w:bookmarkStart w:id="13820" w:name="_Toc36939911"/>
      <w:bookmarkStart w:id="13821" w:name="_Toc37082891"/>
      <w:bookmarkStart w:id="13822" w:name="_Toc46481533"/>
      <w:bookmarkStart w:id="13823" w:name="_Toc46482767"/>
      <w:bookmarkStart w:id="13824" w:name="_Toc46484001"/>
      <w:bookmarkStart w:id="13825" w:name="_Toc171495693"/>
      <w:r w:rsidRPr="00E804C9">
        <w:t>10.2</w:t>
      </w:r>
      <w:r w:rsidRPr="00E804C9">
        <w:tab/>
        <w:t>Inter-node RRC messages</w:t>
      </w:r>
      <w:bookmarkEnd w:id="13814"/>
      <w:bookmarkEnd w:id="13815"/>
      <w:bookmarkEnd w:id="13816"/>
      <w:bookmarkEnd w:id="13817"/>
      <w:bookmarkEnd w:id="13818"/>
      <w:bookmarkEnd w:id="13819"/>
      <w:bookmarkEnd w:id="13820"/>
      <w:bookmarkEnd w:id="13821"/>
      <w:bookmarkEnd w:id="13822"/>
      <w:bookmarkEnd w:id="13823"/>
      <w:bookmarkEnd w:id="13824"/>
      <w:bookmarkEnd w:id="13825"/>
    </w:p>
    <w:p w14:paraId="5B203813" w14:textId="77777777" w:rsidR="009722D5" w:rsidRPr="00E804C9" w:rsidRDefault="009722D5" w:rsidP="009722D5">
      <w:pPr>
        <w:pStyle w:val="Heading3"/>
      </w:pPr>
      <w:bookmarkStart w:id="13826" w:name="_Toc20487719"/>
      <w:bookmarkStart w:id="13827" w:name="_Toc29343026"/>
      <w:bookmarkStart w:id="13828" w:name="_Toc29344165"/>
      <w:bookmarkStart w:id="13829" w:name="_Toc36567431"/>
      <w:bookmarkStart w:id="13830" w:name="_Toc36810895"/>
      <w:bookmarkStart w:id="13831" w:name="_Toc36847259"/>
      <w:bookmarkStart w:id="13832" w:name="_Toc36939912"/>
      <w:bookmarkStart w:id="13833" w:name="_Toc37082892"/>
      <w:bookmarkStart w:id="13834" w:name="_Toc46481534"/>
      <w:bookmarkStart w:id="13835" w:name="_Toc46482768"/>
      <w:bookmarkStart w:id="13836" w:name="_Toc46484002"/>
      <w:bookmarkStart w:id="13837" w:name="_Toc171495694"/>
      <w:r w:rsidRPr="00E804C9">
        <w:t>10.2.1</w:t>
      </w:r>
      <w:r w:rsidRPr="00E804C9">
        <w:tab/>
        <w:t>General</w:t>
      </w:r>
      <w:bookmarkEnd w:id="13826"/>
      <w:bookmarkEnd w:id="13827"/>
      <w:bookmarkEnd w:id="13828"/>
      <w:bookmarkEnd w:id="13829"/>
      <w:bookmarkEnd w:id="13830"/>
      <w:bookmarkEnd w:id="13831"/>
      <w:bookmarkEnd w:id="13832"/>
      <w:bookmarkEnd w:id="13833"/>
      <w:bookmarkEnd w:id="13834"/>
      <w:bookmarkEnd w:id="13835"/>
      <w:bookmarkEnd w:id="13836"/>
      <w:bookmarkEnd w:id="13837"/>
    </w:p>
    <w:p w14:paraId="7E141AFF" w14:textId="00FF7494" w:rsidR="009722D5" w:rsidRPr="00E804C9" w:rsidRDefault="009722D5" w:rsidP="009722D5">
      <w:r w:rsidRPr="00E804C9">
        <w:t xml:space="preserve">This </w:t>
      </w:r>
      <w:r w:rsidR="00746471" w:rsidRPr="00E804C9">
        <w:t>clause</w:t>
      </w:r>
      <w:r w:rsidRPr="00E804C9">
        <w:t xml:space="preserve"> specifies RRC messages that are sent either across the X2- or the S1-interface, either to or from the eNB, </w:t>
      </w:r>
      <w:r w:rsidR="003219D9" w:rsidRPr="00E804C9">
        <w:t>unless explicitly stated otherwise,</w:t>
      </w:r>
      <w:r w:rsidR="003219D9" w:rsidRPr="00E804C9">
        <w:rPr>
          <w:lang w:eastAsia="zh-CN"/>
        </w:rPr>
        <w:t xml:space="preserve"> </w:t>
      </w:r>
      <w:r w:rsidRPr="00E804C9">
        <w:t>i.e. a single 'logical channel' is used for all RRC messages transferred across network nodes. The information could originate from or be destined for another RAT.</w:t>
      </w:r>
    </w:p>
    <w:p w14:paraId="645CB0A1" w14:textId="77777777" w:rsidR="009722D5" w:rsidRPr="00E804C9" w:rsidRDefault="009722D5" w:rsidP="009722D5">
      <w:pPr>
        <w:pStyle w:val="Heading3"/>
        <w:rPr>
          <w:noProof/>
        </w:rPr>
      </w:pPr>
      <w:bookmarkStart w:id="13838" w:name="_Toc20487720"/>
      <w:bookmarkStart w:id="13839" w:name="_Toc29343027"/>
      <w:bookmarkStart w:id="13840" w:name="_Toc29344166"/>
      <w:bookmarkStart w:id="13841" w:name="_Toc36567432"/>
      <w:bookmarkStart w:id="13842" w:name="_Toc36810896"/>
      <w:bookmarkStart w:id="13843" w:name="_Toc36847260"/>
      <w:bookmarkStart w:id="13844" w:name="_Toc36939913"/>
      <w:bookmarkStart w:id="13845" w:name="_Toc37082893"/>
      <w:bookmarkStart w:id="13846" w:name="_Toc46481535"/>
      <w:bookmarkStart w:id="13847" w:name="_Toc46482769"/>
      <w:bookmarkStart w:id="13848" w:name="_Toc46484003"/>
      <w:bookmarkStart w:id="13849" w:name="_Toc171495695"/>
      <w:r w:rsidRPr="00E804C9">
        <w:t>–</w:t>
      </w:r>
      <w:r w:rsidRPr="00E804C9">
        <w:tab/>
      </w:r>
      <w:r w:rsidRPr="00E804C9">
        <w:rPr>
          <w:i/>
          <w:noProof/>
        </w:rPr>
        <w:t>EUTRA-InterNodeDefinitions</w:t>
      </w:r>
      <w:bookmarkEnd w:id="13838"/>
      <w:bookmarkEnd w:id="13839"/>
      <w:bookmarkEnd w:id="13840"/>
      <w:bookmarkEnd w:id="13841"/>
      <w:bookmarkEnd w:id="13842"/>
      <w:bookmarkEnd w:id="13843"/>
      <w:bookmarkEnd w:id="13844"/>
      <w:bookmarkEnd w:id="13845"/>
      <w:bookmarkEnd w:id="13846"/>
      <w:bookmarkEnd w:id="13847"/>
      <w:bookmarkEnd w:id="13848"/>
      <w:bookmarkEnd w:id="13849"/>
    </w:p>
    <w:p w14:paraId="52F10467" w14:textId="77777777" w:rsidR="009722D5" w:rsidRPr="00E804C9" w:rsidRDefault="009722D5" w:rsidP="009722D5">
      <w:r w:rsidRPr="00E804C9">
        <w:t>This ASN.1 segment is the start of the E</w:t>
      </w:r>
      <w:r w:rsidRPr="00E804C9">
        <w:noBreakHyphen/>
        <w:t>UTRA inter-node PDU definitions.</w:t>
      </w:r>
    </w:p>
    <w:p w14:paraId="0342BD30" w14:textId="77777777" w:rsidR="009722D5" w:rsidRPr="00E804C9" w:rsidRDefault="009722D5" w:rsidP="009722D5">
      <w:pPr>
        <w:pStyle w:val="PL"/>
        <w:shd w:val="clear" w:color="auto" w:fill="E6E6E6"/>
      </w:pPr>
      <w:r w:rsidRPr="00E804C9">
        <w:t>-- ASN1START</w:t>
      </w:r>
    </w:p>
    <w:p w14:paraId="32607EC7" w14:textId="77777777" w:rsidR="009722D5" w:rsidRPr="00E804C9" w:rsidRDefault="009722D5" w:rsidP="009722D5">
      <w:pPr>
        <w:pStyle w:val="PL"/>
        <w:shd w:val="clear" w:color="auto" w:fill="E6E6E6"/>
      </w:pPr>
    </w:p>
    <w:p w14:paraId="3AEC75CE" w14:textId="77777777" w:rsidR="009722D5" w:rsidRPr="00E804C9" w:rsidRDefault="009722D5" w:rsidP="009722D5">
      <w:pPr>
        <w:pStyle w:val="PL"/>
        <w:shd w:val="clear" w:color="auto" w:fill="E6E6E6"/>
      </w:pPr>
      <w:r w:rsidRPr="00E804C9">
        <w:t>EUTRA-InterNodeDefinitions DEFINITIONS AUTOMATIC TAGS ::=</w:t>
      </w:r>
    </w:p>
    <w:p w14:paraId="1C7044B1" w14:textId="77777777" w:rsidR="009722D5" w:rsidRPr="00E804C9" w:rsidRDefault="009722D5" w:rsidP="009722D5">
      <w:pPr>
        <w:pStyle w:val="PL"/>
        <w:shd w:val="clear" w:color="auto" w:fill="E6E6E6"/>
      </w:pPr>
    </w:p>
    <w:p w14:paraId="1A080083" w14:textId="77777777" w:rsidR="009722D5" w:rsidRPr="00E804C9" w:rsidRDefault="009722D5" w:rsidP="009722D5">
      <w:pPr>
        <w:pStyle w:val="PL"/>
        <w:shd w:val="clear" w:color="auto" w:fill="E6E6E6"/>
      </w:pPr>
      <w:r w:rsidRPr="00E804C9">
        <w:t>BEGIN</w:t>
      </w:r>
    </w:p>
    <w:p w14:paraId="40085CA2" w14:textId="77777777" w:rsidR="009722D5" w:rsidRPr="00E804C9" w:rsidRDefault="009722D5" w:rsidP="009722D5">
      <w:pPr>
        <w:pStyle w:val="PL"/>
        <w:shd w:val="clear" w:color="auto" w:fill="E6E6E6"/>
      </w:pPr>
    </w:p>
    <w:p w14:paraId="1BD691CA" w14:textId="77777777" w:rsidR="009722D5" w:rsidRPr="00E804C9" w:rsidRDefault="009722D5" w:rsidP="009722D5">
      <w:pPr>
        <w:pStyle w:val="PL"/>
        <w:shd w:val="clear" w:color="auto" w:fill="E6E6E6"/>
      </w:pPr>
      <w:r w:rsidRPr="00E804C9">
        <w:t>IMPORTS</w:t>
      </w:r>
    </w:p>
    <w:p w14:paraId="11A3AB2E" w14:textId="77777777" w:rsidR="009722D5" w:rsidRPr="00E804C9" w:rsidRDefault="009722D5" w:rsidP="009722D5">
      <w:pPr>
        <w:pStyle w:val="PL"/>
        <w:shd w:val="clear" w:color="auto" w:fill="E6E6E6"/>
      </w:pPr>
      <w:r w:rsidRPr="00E804C9">
        <w:tab/>
        <w:t>AntennaInfoCommon,</w:t>
      </w:r>
    </w:p>
    <w:p w14:paraId="4EEAD169" w14:textId="77777777" w:rsidR="009722D5" w:rsidRPr="00E804C9" w:rsidRDefault="009722D5" w:rsidP="009722D5">
      <w:pPr>
        <w:pStyle w:val="PL"/>
        <w:shd w:val="clear" w:color="auto" w:fill="E6E6E6"/>
      </w:pPr>
      <w:r w:rsidRPr="00E804C9">
        <w:tab/>
        <w:t>AntennaInfoDedicated-v10i0,</w:t>
      </w:r>
    </w:p>
    <w:p w14:paraId="217090D9" w14:textId="77777777" w:rsidR="009722D5" w:rsidRPr="00E804C9" w:rsidRDefault="009722D5" w:rsidP="009722D5">
      <w:pPr>
        <w:pStyle w:val="PL"/>
        <w:shd w:val="clear" w:color="auto" w:fill="E6E6E6"/>
        <w:rPr>
          <w:lang w:val="fi-FI"/>
        </w:rPr>
      </w:pPr>
      <w:r w:rsidRPr="00E804C9">
        <w:tab/>
      </w:r>
      <w:r w:rsidRPr="00E804C9">
        <w:rPr>
          <w:lang w:val="fi-FI"/>
        </w:rPr>
        <w:t>ARFCN-ValueEUTRA,</w:t>
      </w:r>
    </w:p>
    <w:p w14:paraId="7671974A" w14:textId="77777777" w:rsidR="009722D5" w:rsidRPr="00E804C9" w:rsidRDefault="009722D5" w:rsidP="009722D5">
      <w:pPr>
        <w:pStyle w:val="PL"/>
        <w:shd w:val="clear" w:color="auto" w:fill="E6E6E6"/>
        <w:rPr>
          <w:lang w:val="fi-FI"/>
        </w:rPr>
      </w:pPr>
      <w:r w:rsidRPr="00E804C9">
        <w:rPr>
          <w:lang w:val="fi-FI"/>
        </w:rPr>
        <w:tab/>
        <w:t>ARFCN-ValueEUTRA-v9e0,</w:t>
      </w:r>
    </w:p>
    <w:p w14:paraId="7EC5F681" w14:textId="77777777" w:rsidR="009722D5" w:rsidRPr="00E804C9" w:rsidRDefault="009722D5" w:rsidP="009722D5">
      <w:pPr>
        <w:pStyle w:val="PL"/>
        <w:shd w:val="clear" w:color="auto" w:fill="E6E6E6"/>
      </w:pPr>
      <w:r w:rsidRPr="00E804C9">
        <w:rPr>
          <w:lang w:val="fi-FI"/>
        </w:rPr>
        <w:tab/>
      </w:r>
      <w:r w:rsidRPr="00E804C9">
        <w:t>ARFCN-ValueEUTRA-r9,</w:t>
      </w:r>
    </w:p>
    <w:p w14:paraId="0B8EA030" w14:textId="77777777" w:rsidR="009722D5" w:rsidRPr="00E804C9" w:rsidRDefault="009722D5" w:rsidP="009722D5">
      <w:pPr>
        <w:pStyle w:val="PL"/>
        <w:shd w:val="clear" w:color="auto" w:fill="E6E6E6"/>
      </w:pPr>
      <w:r w:rsidRPr="00E804C9">
        <w:tab/>
        <w:t>CellIdentity,</w:t>
      </w:r>
    </w:p>
    <w:p w14:paraId="79A40582" w14:textId="77777777" w:rsidR="00A44A25" w:rsidRPr="00E804C9" w:rsidRDefault="009722D5" w:rsidP="00A44A25">
      <w:pPr>
        <w:pStyle w:val="PL"/>
        <w:shd w:val="clear" w:color="auto" w:fill="E6E6E6"/>
      </w:pPr>
      <w:r w:rsidRPr="00E804C9">
        <w:tab/>
        <w:t>C-RNTI,</w:t>
      </w:r>
    </w:p>
    <w:p w14:paraId="247455A6" w14:textId="77777777" w:rsidR="009722D5" w:rsidRPr="00E804C9" w:rsidRDefault="00A44A25" w:rsidP="00A44A25">
      <w:pPr>
        <w:pStyle w:val="PL"/>
        <w:shd w:val="clear" w:color="auto" w:fill="E6E6E6"/>
      </w:pPr>
      <w:r w:rsidRPr="00E804C9">
        <w:tab/>
        <w:t>DAPS-PowerCoordinationInfo-r16,</w:t>
      </w:r>
    </w:p>
    <w:p w14:paraId="1E0679E1" w14:textId="77777777" w:rsidR="009722D5" w:rsidRPr="00E804C9" w:rsidRDefault="009722D5" w:rsidP="009722D5">
      <w:pPr>
        <w:pStyle w:val="PL"/>
        <w:shd w:val="clear" w:color="auto" w:fill="E6E6E6"/>
      </w:pPr>
      <w:r w:rsidRPr="00E804C9">
        <w:tab/>
        <w:t>DL-DCCH-Message,</w:t>
      </w:r>
    </w:p>
    <w:p w14:paraId="797E6588" w14:textId="77777777" w:rsidR="009722D5" w:rsidRPr="00E804C9" w:rsidRDefault="009722D5" w:rsidP="009722D5">
      <w:pPr>
        <w:pStyle w:val="PL"/>
        <w:shd w:val="clear" w:color="auto" w:fill="E6E6E6"/>
      </w:pPr>
      <w:r w:rsidRPr="00E804C9">
        <w:tab/>
        <w:t>DRB-Identity,</w:t>
      </w:r>
    </w:p>
    <w:p w14:paraId="010A0679" w14:textId="77777777" w:rsidR="00563E89" w:rsidRPr="00E804C9" w:rsidRDefault="009722D5" w:rsidP="00563E89">
      <w:pPr>
        <w:pStyle w:val="PL"/>
        <w:shd w:val="clear" w:color="auto" w:fill="E6E6E6"/>
      </w:pPr>
      <w:r w:rsidRPr="00E804C9">
        <w:tab/>
        <w:t>DRB-ToReleaseList,</w:t>
      </w:r>
    </w:p>
    <w:p w14:paraId="78A7115E" w14:textId="77777777" w:rsidR="009722D5" w:rsidRPr="00E804C9" w:rsidRDefault="00563E89" w:rsidP="00563E89">
      <w:pPr>
        <w:pStyle w:val="PL"/>
        <w:shd w:val="clear" w:color="auto" w:fill="E6E6E6"/>
      </w:pPr>
      <w:r w:rsidRPr="00E804C9">
        <w:tab/>
        <w:t>DRB-ToReleaseList-r15,</w:t>
      </w:r>
    </w:p>
    <w:p w14:paraId="3C5232F1" w14:textId="77777777" w:rsidR="009722D5" w:rsidRPr="00E804C9" w:rsidRDefault="009722D5" w:rsidP="009722D5">
      <w:pPr>
        <w:pStyle w:val="PL"/>
        <w:shd w:val="clear" w:color="auto" w:fill="E6E6E6"/>
      </w:pPr>
      <w:r w:rsidRPr="00E804C9">
        <w:tab/>
        <w:t>FreqBandIndicator-r11,</w:t>
      </w:r>
    </w:p>
    <w:p w14:paraId="38792D3B" w14:textId="77777777" w:rsidR="009722D5" w:rsidRPr="00E804C9" w:rsidRDefault="009722D5" w:rsidP="009722D5">
      <w:pPr>
        <w:pStyle w:val="PL"/>
        <w:shd w:val="clear" w:color="auto" w:fill="E6E6E6"/>
      </w:pPr>
      <w:r w:rsidRPr="00E804C9">
        <w:tab/>
        <w:t>InDeviceCoexIndication-r11,</w:t>
      </w:r>
    </w:p>
    <w:p w14:paraId="1BC8F692" w14:textId="77777777" w:rsidR="009722D5" w:rsidRPr="00E804C9" w:rsidRDefault="009722D5" w:rsidP="009722D5">
      <w:pPr>
        <w:pStyle w:val="PL"/>
        <w:shd w:val="clear" w:color="auto" w:fill="E6E6E6"/>
      </w:pPr>
      <w:r w:rsidRPr="00E804C9">
        <w:tab/>
        <w:t>LWA-Config-r13,</w:t>
      </w:r>
    </w:p>
    <w:p w14:paraId="07A7F31E" w14:textId="77777777" w:rsidR="009722D5" w:rsidRPr="00E804C9" w:rsidRDefault="009722D5" w:rsidP="009722D5">
      <w:pPr>
        <w:pStyle w:val="PL"/>
        <w:shd w:val="clear" w:color="auto" w:fill="E6E6E6"/>
      </w:pPr>
      <w:r w:rsidRPr="00E804C9">
        <w:tab/>
        <w:t>MasterInformationBlock,</w:t>
      </w:r>
    </w:p>
    <w:p w14:paraId="51268297" w14:textId="77777777" w:rsidR="009722D5" w:rsidRPr="00E804C9" w:rsidRDefault="009722D5" w:rsidP="009722D5">
      <w:pPr>
        <w:pStyle w:val="PL"/>
        <w:shd w:val="clear" w:color="auto" w:fill="E6E6E6"/>
      </w:pPr>
      <w:r w:rsidRPr="00E804C9">
        <w:lastRenderedPageBreak/>
        <w:tab/>
        <w:t>maxBands,</w:t>
      </w:r>
    </w:p>
    <w:p w14:paraId="4D6CB9A4" w14:textId="77777777" w:rsidR="009722D5" w:rsidRPr="00E804C9" w:rsidRDefault="009722D5" w:rsidP="009722D5">
      <w:pPr>
        <w:pStyle w:val="PL"/>
        <w:shd w:val="clear" w:color="auto" w:fill="E6E6E6"/>
      </w:pPr>
      <w:r w:rsidRPr="00E804C9">
        <w:tab/>
        <w:t>maxFreq,</w:t>
      </w:r>
    </w:p>
    <w:p w14:paraId="5F1A99CC" w14:textId="77777777" w:rsidR="00563E89" w:rsidRPr="00E804C9" w:rsidRDefault="009722D5" w:rsidP="00563E89">
      <w:pPr>
        <w:pStyle w:val="PL"/>
        <w:shd w:val="clear" w:color="auto" w:fill="E6E6E6"/>
      </w:pPr>
      <w:r w:rsidRPr="00E804C9">
        <w:tab/>
        <w:t>maxDRB,</w:t>
      </w:r>
    </w:p>
    <w:p w14:paraId="1A8B236B" w14:textId="77777777" w:rsidR="00563E89" w:rsidRPr="00E804C9" w:rsidRDefault="00563E89" w:rsidP="00563E89">
      <w:pPr>
        <w:pStyle w:val="PL"/>
        <w:shd w:val="clear" w:color="auto" w:fill="E6E6E6"/>
      </w:pPr>
      <w:r w:rsidRPr="00E804C9">
        <w:tab/>
        <w:t>maxDRBExt-r15,</w:t>
      </w:r>
    </w:p>
    <w:p w14:paraId="66DA8075" w14:textId="77777777" w:rsidR="009722D5" w:rsidRPr="00E804C9" w:rsidRDefault="00563E89" w:rsidP="00563E89">
      <w:pPr>
        <w:pStyle w:val="PL"/>
        <w:shd w:val="clear" w:color="auto" w:fill="E6E6E6"/>
      </w:pPr>
      <w:r w:rsidRPr="00E804C9">
        <w:tab/>
        <w:t>maxDRB-r15,</w:t>
      </w:r>
    </w:p>
    <w:p w14:paraId="677EF85F" w14:textId="77777777" w:rsidR="009722D5" w:rsidRPr="00E804C9" w:rsidRDefault="009722D5" w:rsidP="009722D5">
      <w:pPr>
        <w:pStyle w:val="PL"/>
        <w:shd w:val="clear" w:color="auto" w:fill="E6E6E6"/>
      </w:pPr>
      <w:r w:rsidRPr="00E804C9">
        <w:tab/>
        <w:t>maxSCell-r10,</w:t>
      </w:r>
    </w:p>
    <w:p w14:paraId="0D0B359F" w14:textId="77777777" w:rsidR="009722D5" w:rsidRPr="00E804C9" w:rsidRDefault="009722D5" w:rsidP="009722D5">
      <w:pPr>
        <w:pStyle w:val="PL"/>
        <w:shd w:val="clear" w:color="auto" w:fill="E6E6E6"/>
      </w:pPr>
      <w:r w:rsidRPr="00E804C9">
        <w:tab/>
        <w:t>maxSCell-r13,</w:t>
      </w:r>
    </w:p>
    <w:p w14:paraId="0214D7D4" w14:textId="77777777" w:rsidR="009722D5" w:rsidRPr="00E804C9" w:rsidRDefault="009722D5" w:rsidP="009722D5">
      <w:pPr>
        <w:pStyle w:val="PL"/>
        <w:shd w:val="clear" w:color="auto" w:fill="E6E6E6"/>
      </w:pPr>
      <w:r w:rsidRPr="00E804C9">
        <w:tab/>
        <w:t>maxServCell-r10,</w:t>
      </w:r>
    </w:p>
    <w:p w14:paraId="74A882EE" w14:textId="77777777" w:rsidR="009722D5" w:rsidRPr="00E804C9" w:rsidRDefault="009722D5" w:rsidP="009722D5">
      <w:pPr>
        <w:pStyle w:val="PL"/>
        <w:shd w:val="clear" w:color="auto" w:fill="E6E6E6"/>
      </w:pPr>
      <w:r w:rsidRPr="00E804C9">
        <w:tab/>
        <w:t>maxServCell-r13,</w:t>
      </w:r>
    </w:p>
    <w:p w14:paraId="7FB3D706" w14:textId="77777777" w:rsidR="009722D5" w:rsidRPr="00E804C9" w:rsidRDefault="009722D5" w:rsidP="009722D5">
      <w:pPr>
        <w:pStyle w:val="PL"/>
        <w:shd w:val="clear" w:color="auto" w:fill="E6E6E6"/>
      </w:pPr>
      <w:r w:rsidRPr="00E804C9">
        <w:tab/>
        <w:t>MBMSInterestIndication-r11,</w:t>
      </w:r>
    </w:p>
    <w:p w14:paraId="314D0DF9" w14:textId="77777777" w:rsidR="009722D5" w:rsidRPr="00E804C9" w:rsidRDefault="009722D5" w:rsidP="009722D5">
      <w:pPr>
        <w:pStyle w:val="PL"/>
        <w:shd w:val="clear" w:color="auto" w:fill="E6E6E6"/>
      </w:pPr>
      <w:r w:rsidRPr="00E804C9">
        <w:tab/>
        <w:t>MeasConfig,</w:t>
      </w:r>
    </w:p>
    <w:p w14:paraId="741DC89E" w14:textId="77777777" w:rsidR="007A543C" w:rsidRPr="00E804C9" w:rsidRDefault="009722D5" w:rsidP="007A543C">
      <w:pPr>
        <w:pStyle w:val="PL"/>
        <w:shd w:val="clear" w:color="auto" w:fill="E6E6E6"/>
      </w:pPr>
      <w:r w:rsidRPr="00E804C9">
        <w:tab/>
        <w:t>MeasGapConfig,</w:t>
      </w:r>
    </w:p>
    <w:p w14:paraId="35A65A52" w14:textId="77777777" w:rsidR="009722D5" w:rsidRPr="00E804C9" w:rsidRDefault="007A543C" w:rsidP="007A543C">
      <w:pPr>
        <w:pStyle w:val="PL"/>
        <w:shd w:val="clear" w:color="auto" w:fill="E6E6E6"/>
      </w:pPr>
      <w:r w:rsidRPr="00E804C9">
        <w:tab/>
        <w:t>MeasGapConfigPerCC-List-r14,</w:t>
      </w:r>
    </w:p>
    <w:p w14:paraId="49E3DE9F" w14:textId="77777777" w:rsidR="009722D5" w:rsidRPr="00E804C9" w:rsidRDefault="009722D5" w:rsidP="009722D5">
      <w:pPr>
        <w:pStyle w:val="PL"/>
        <w:shd w:val="clear" w:color="auto" w:fill="E6E6E6"/>
      </w:pPr>
      <w:r w:rsidRPr="00E804C9">
        <w:tab/>
        <w:t>MeasResultForRSSI-r13,</w:t>
      </w:r>
    </w:p>
    <w:p w14:paraId="45E043A4" w14:textId="77777777" w:rsidR="009722D5" w:rsidRPr="00E804C9" w:rsidRDefault="009722D5" w:rsidP="009722D5">
      <w:pPr>
        <w:pStyle w:val="PL"/>
        <w:shd w:val="clear" w:color="auto" w:fill="E6E6E6"/>
      </w:pPr>
      <w:r w:rsidRPr="00E804C9">
        <w:tab/>
        <w:t>MeasResultListWLAN-r13,</w:t>
      </w:r>
    </w:p>
    <w:p w14:paraId="478FC82A" w14:textId="77777777" w:rsidR="009722D5" w:rsidRPr="00E804C9" w:rsidRDefault="009722D5" w:rsidP="009722D5">
      <w:pPr>
        <w:pStyle w:val="PL"/>
        <w:shd w:val="clear" w:color="auto" w:fill="E6E6E6"/>
      </w:pPr>
      <w:r w:rsidRPr="00E804C9">
        <w:tab/>
        <w:t>OtherConfig-r9,</w:t>
      </w:r>
    </w:p>
    <w:p w14:paraId="71FEC813" w14:textId="77777777" w:rsidR="009722D5" w:rsidRPr="00E804C9" w:rsidRDefault="009722D5" w:rsidP="009722D5">
      <w:pPr>
        <w:pStyle w:val="PL"/>
        <w:shd w:val="clear" w:color="auto" w:fill="E6E6E6"/>
      </w:pPr>
      <w:r w:rsidRPr="00E804C9">
        <w:tab/>
        <w:t>PhysCellId,</w:t>
      </w:r>
    </w:p>
    <w:p w14:paraId="564E726B" w14:textId="77777777" w:rsidR="009722D5" w:rsidRPr="00E804C9" w:rsidRDefault="009722D5" w:rsidP="009722D5">
      <w:pPr>
        <w:pStyle w:val="PL"/>
        <w:shd w:val="clear" w:color="auto" w:fill="E6E6E6"/>
      </w:pPr>
      <w:r w:rsidRPr="00E804C9">
        <w:tab/>
        <w:t>P-Max,</w:t>
      </w:r>
    </w:p>
    <w:p w14:paraId="1A8853E8" w14:textId="77777777" w:rsidR="009722D5" w:rsidRPr="00E804C9" w:rsidRDefault="009722D5" w:rsidP="009722D5">
      <w:pPr>
        <w:pStyle w:val="PL"/>
        <w:shd w:val="clear" w:color="auto" w:fill="E6E6E6"/>
      </w:pPr>
      <w:r w:rsidRPr="00E804C9">
        <w:tab/>
        <w:t>PowerCoordinationInfo-r12,</w:t>
      </w:r>
    </w:p>
    <w:p w14:paraId="7B07A75F" w14:textId="77777777" w:rsidR="009722D5" w:rsidRPr="00E804C9" w:rsidRDefault="009722D5" w:rsidP="009722D5">
      <w:pPr>
        <w:pStyle w:val="PL"/>
        <w:shd w:val="clear" w:color="auto" w:fill="E6E6E6"/>
      </w:pPr>
      <w:r w:rsidRPr="00E804C9">
        <w:tab/>
        <w:t>SidelinkUEInformation-r12,</w:t>
      </w:r>
    </w:p>
    <w:p w14:paraId="6FACDB46" w14:textId="77777777" w:rsidR="00F450A4" w:rsidRPr="00E804C9" w:rsidRDefault="00F450A4" w:rsidP="009722D5">
      <w:pPr>
        <w:pStyle w:val="PL"/>
        <w:shd w:val="clear" w:color="auto" w:fill="E6E6E6"/>
      </w:pPr>
    </w:p>
    <w:p w14:paraId="5564FEB2" w14:textId="77777777" w:rsidR="009722D5" w:rsidRPr="00E804C9" w:rsidRDefault="009722D5" w:rsidP="009722D5">
      <w:pPr>
        <w:pStyle w:val="PL"/>
        <w:shd w:val="clear" w:color="auto" w:fill="E6E6E6"/>
      </w:pPr>
      <w:r w:rsidRPr="00E804C9">
        <w:tab/>
        <w:t>SL-CommConfig-r12,</w:t>
      </w:r>
    </w:p>
    <w:p w14:paraId="1E8BCCA8" w14:textId="77777777" w:rsidR="00E475F1" w:rsidRPr="00E804C9" w:rsidRDefault="009722D5" w:rsidP="00E475F1">
      <w:pPr>
        <w:pStyle w:val="PL"/>
        <w:shd w:val="clear" w:color="auto" w:fill="E6E6E6"/>
      </w:pPr>
      <w:r w:rsidRPr="00E804C9">
        <w:tab/>
        <w:t>SL-DiscConfig-r12,</w:t>
      </w:r>
    </w:p>
    <w:p w14:paraId="74370246" w14:textId="77777777" w:rsidR="009722D5" w:rsidRPr="00E804C9" w:rsidRDefault="00E475F1" w:rsidP="00E475F1">
      <w:pPr>
        <w:pStyle w:val="PL"/>
        <w:shd w:val="clear" w:color="auto" w:fill="E6E6E6"/>
      </w:pPr>
      <w:r w:rsidRPr="00E804C9">
        <w:tab/>
        <w:t>SubframeAssignment-r15,</w:t>
      </w:r>
    </w:p>
    <w:p w14:paraId="7D5F2EF0" w14:textId="77777777" w:rsidR="00EE6CD1" w:rsidRPr="00E804C9" w:rsidRDefault="009722D5" w:rsidP="00EE6CD1">
      <w:pPr>
        <w:pStyle w:val="PL"/>
        <w:shd w:val="clear" w:color="auto" w:fill="E6E6E6"/>
        <w:rPr>
          <w:lang w:eastAsia="en-US"/>
        </w:rPr>
      </w:pPr>
      <w:r w:rsidRPr="00E804C9">
        <w:tab/>
        <w:t>RadioResourceConfigDedicated,</w:t>
      </w:r>
    </w:p>
    <w:p w14:paraId="4798A29A" w14:textId="77777777" w:rsidR="004D2194" w:rsidRPr="00E804C9" w:rsidRDefault="00EE6CD1" w:rsidP="004D2194">
      <w:pPr>
        <w:pStyle w:val="PL"/>
        <w:shd w:val="clear" w:color="auto" w:fill="E6E6E6"/>
      </w:pPr>
      <w:r w:rsidRPr="00E804C9">
        <w:rPr>
          <w:lang w:eastAsia="zh-TW"/>
        </w:rPr>
        <w:tab/>
      </w:r>
      <w:r w:rsidRPr="00E804C9">
        <w:t>RadioResourceConfigDedicated-v13c0,</w:t>
      </w:r>
    </w:p>
    <w:p w14:paraId="45A2B9B3" w14:textId="77777777" w:rsidR="00EE6CD1" w:rsidRPr="00E804C9" w:rsidRDefault="004D2194" w:rsidP="004D2194">
      <w:pPr>
        <w:pStyle w:val="PL"/>
        <w:shd w:val="clear" w:color="auto" w:fill="E6E6E6"/>
        <w:rPr>
          <w:lang w:eastAsia="en-US"/>
        </w:rPr>
      </w:pPr>
      <w:r w:rsidRPr="00E804C9">
        <w:rPr>
          <w:lang w:eastAsia="en-US"/>
        </w:rPr>
        <w:tab/>
        <w:t>RadioResourceConfigDedicated-v1370,</w:t>
      </w:r>
    </w:p>
    <w:p w14:paraId="0EBAD402" w14:textId="77777777" w:rsidR="00C4066C" w:rsidRPr="00E804C9" w:rsidRDefault="00C4066C" w:rsidP="009722D5">
      <w:pPr>
        <w:pStyle w:val="PL"/>
        <w:shd w:val="clear" w:color="auto" w:fill="E6E6E6"/>
        <w:rPr>
          <w:lang w:eastAsia="zh-TW"/>
        </w:rPr>
      </w:pPr>
      <w:r w:rsidRPr="00E804C9">
        <w:rPr>
          <w:lang w:eastAsia="zh-TW"/>
        </w:rPr>
        <w:tab/>
        <w:t>RAN-NotificationAreaInfo-r15,</w:t>
      </w:r>
    </w:p>
    <w:p w14:paraId="30640B3F" w14:textId="77777777" w:rsidR="009722D5" w:rsidRPr="00E804C9" w:rsidRDefault="009722D5" w:rsidP="009722D5">
      <w:pPr>
        <w:pStyle w:val="PL"/>
        <w:shd w:val="clear" w:color="auto" w:fill="E6E6E6"/>
      </w:pPr>
      <w:r w:rsidRPr="00E804C9">
        <w:rPr>
          <w:lang w:eastAsia="zh-TW"/>
        </w:rPr>
        <w:tab/>
        <w:t>RCLWI-Configuration-r13,</w:t>
      </w:r>
    </w:p>
    <w:p w14:paraId="09104469" w14:textId="77777777" w:rsidR="009722D5" w:rsidRPr="00E804C9" w:rsidRDefault="009722D5" w:rsidP="009722D5">
      <w:pPr>
        <w:pStyle w:val="PL"/>
        <w:shd w:val="clear" w:color="auto" w:fill="E6E6E6"/>
      </w:pPr>
      <w:r w:rsidRPr="00E804C9">
        <w:tab/>
        <w:t>RSRP-Range,</w:t>
      </w:r>
    </w:p>
    <w:p w14:paraId="501D1F6C" w14:textId="77777777" w:rsidR="009722D5" w:rsidRPr="00E804C9" w:rsidRDefault="009722D5" w:rsidP="009722D5">
      <w:pPr>
        <w:pStyle w:val="PL"/>
        <w:shd w:val="clear" w:color="auto" w:fill="E6E6E6"/>
      </w:pPr>
      <w:r w:rsidRPr="00E804C9">
        <w:tab/>
        <w:t>RSRQ-Range,</w:t>
      </w:r>
    </w:p>
    <w:p w14:paraId="084B63AE" w14:textId="77777777" w:rsidR="009722D5" w:rsidRPr="00E804C9" w:rsidRDefault="009722D5" w:rsidP="009722D5">
      <w:pPr>
        <w:pStyle w:val="PL"/>
        <w:shd w:val="clear" w:color="auto" w:fill="E6E6E6"/>
      </w:pPr>
      <w:r w:rsidRPr="00E804C9">
        <w:tab/>
        <w:t>RSRQ-Range-v1250,</w:t>
      </w:r>
    </w:p>
    <w:p w14:paraId="4F3BBDD6" w14:textId="77777777" w:rsidR="009722D5" w:rsidRPr="00E804C9" w:rsidRDefault="009722D5" w:rsidP="009722D5">
      <w:pPr>
        <w:pStyle w:val="PL"/>
        <w:shd w:val="clear" w:color="auto" w:fill="E6E6E6"/>
      </w:pPr>
      <w:r w:rsidRPr="00E804C9">
        <w:tab/>
        <w:t>RS-SINR-Range-r13,</w:t>
      </w:r>
    </w:p>
    <w:p w14:paraId="41EE9A5A" w14:textId="77777777" w:rsidR="00EE6CD1" w:rsidRPr="00E804C9" w:rsidRDefault="009722D5" w:rsidP="00EE6CD1">
      <w:pPr>
        <w:pStyle w:val="PL"/>
        <w:shd w:val="clear" w:color="auto" w:fill="E6E6E6"/>
      </w:pPr>
      <w:r w:rsidRPr="00E804C9">
        <w:tab/>
        <w:t>SCell</w:t>
      </w:r>
      <w:r w:rsidRPr="00E804C9">
        <w:rPr>
          <w:snapToGrid w:val="0"/>
        </w:rPr>
        <w:t>ToAddMod</w:t>
      </w:r>
      <w:r w:rsidRPr="00E804C9">
        <w:t>List-r10,</w:t>
      </w:r>
    </w:p>
    <w:p w14:paraId="79A43FD7" w14:textId="77777777" w:rsidR="00EE6CD1" w:rsidRPr="00E804C9" w:rsidRDefault="00EE6CD1" w:rsidP="009722D5">
      <w:pPr>
        <w:pStyle w:val="PL"/>
        <w:shd w:val="clear" w:color="auto" w:fill="E6E6E6"/>
      </w:pPr>
      <w:r w:rsidRPr="00E804C9">
        <w:tab/>
        <w:t>SCellToAddModList-v13c0,</w:t>
      </w:r>
    </w:p>
    <w:p w14:paraId="2D321072" w14:textId="77777777" w:rsidR="009722D5" w:rsidRPr="00E804C9" w:rsidRDefault="009722D5" w:rsidP="009722D5">
      <w:pPr>
        <w:pStyle w:val="PL"/>
        <w:shd w:val="clear" w:color="auto" w:fill="E6E6E6"/>
      </w:pPr>
      <w:r w:rsidRPr="00E804C9">
        <w:tab/>
        <w:t>SCellToAddModListExt-r13,</w:t>
      </w:r>
    </w:p>
    <w:p w14:paraId="74ADAA45" w14:textId="77777777" w:rsidR="00EE6CD1" w:rsidRPr="00E804C9" w:rsidRDefault="00EE6CD1" w:rsidP="00EE6CD1">
      <w:pPr>
        <w:pStyle w:val="PL"/>
        <w:shd w:val="clear" w:color="auto" w:fill="E6E6E6"/>
        <w:rPr>
          <w:lang w:eastAsia="en-US"/>
        </w:rPr>
      </w:pPr>
      <w:r w:rsidRPr="00E804C9">
        <w:tab/>
        <w:t>SCellToAddModListExt-v13c0,</w:t>
      </w:r>
    </w:p>
    <w:p w14:paraId="456A167F" w14:textId="77777777" w:rsidR="009722D5" w:rsidRPr="00E804C9" w:rsidRDefault="009722D5" w:rsidP="009722D5">
      <w:pPr>
        <w:pStyle w:val="PL"/>
        <w:shd w:val="clear" w:color="auto" w:fill="E6E6E6"/>
      </w:pPr>
      <w:r w:rsidRPr="00E804C9">
        <w:tab/>
        <w:t>SCG-ConfigPartSCG-r12,</w:t>
      </w:r>
    </w:p>
    <w:p w14:paraId="11EDE2AD" w14:textId="77777777" w:rsidR="0085052B" w:rsidRPr="00E804C9" w:rsidRDefault="0085052B" w:rsidP="00EE6CD1">
      <w:pPr>
        <w:pStyle w:val="PL"/>
        <w:shd w:val="clear" w:color="auto" w:fill="E6E6E6"/>
      </w:pPr>
      <w:bookmarkStart w:id="13850" w:name="_Hlk531606253"/>
      <w:r w:rsidRPr="00E804C9">
        <w:tab/>
        <w:t>SCG-ConfigPartSCG-v12f0,</w:t>
      </w:r>
    </w:p>
    <w:p w14:paraId="6E1DC6D5" w14:textId="77777777" w:rsidR="00EE6CD1" w:rsidRPr="00E804C9" w:rsidRDefault="00EE6CD1" w:rsidP="00EE6CD1">
      <w:pPr>
        <w:pStyle w:val="PL"/>
        <w:shd w:val="clear" w:color="auto" w:fill="E6E6E6"/>
        <w:rPr>
          <w:lang w:eastAsia="en-US"/>
        </w:rPr>
      </w:pPr>
      <w:r w:rsidRPr="00E804C9">
        <w:tab/>
        <w:t>SCG-ConfigPartSCG-v13c0,</w:t>
      </w:r>
      <w:bookmarkEnd w:id="13850"/>
    </w:p>
    <w:p w14:paraId="0761DE3B" w14:textId="77777777" w:rsidR="009722D5" w:rsidRPr="00E804C9" w:rsidRDefault="009722D5" w:rsidP="009722D5">
      <w:pPr>
        <w:pStyle w:val="PL"/>
        <w:shd w:val="clear" w:color="auto" w:fill="E6E6E6"/>
      </w:pPr>
      <w:r w:rsidRPr="00E804C9">
        <w:tab/>
        <w:t>SecurityAlgorithmConfig,</w:t>
      </w:r>
    </w:p>
    <w:p w14:paraId="509732DB" w14:textId="77777777" w:rsidR="009722D5" w:rsidRPr="00E804C9" w:rsidRDefault="009722D5" w:rsidP="009722D5">
      <w:pPr>
        <w:pStyle w:val="PL"/>
        <w:shd w:val="clear" w:color="auto" w:fill="E6E6E6"/>
      </w:pPr>
      <w:r w:rsidRPr="00E804C9">
        <w:tab/>
        <w:t>SCellIndex-r10,</w:t>
      </w:r>
    </w:p>
    <w:p w14:paraId="5386E8F4" w14:textId="77777777" w:rsidR="009722D5" w:rsidRPr="00E804C9" w:rsidRDefault="009722D5" w:rsidP="009722D5">
      <w:pPr>
        <w:pStyle w:val="PL"/>
        <w:shd w:val="clear" w:color="auto" w:fill="E6E6E6"/>
      </w:pPr>
      <w:r w:rsidRPr="00E804C9">
        <w:tab/>
        <w:t>SCellIndex-r13,</w:t>
      </w:r>
    </w:p>
    <w:p w14:paraId="79A3B9F8" w14:textId="77777777" w:rsidR="009722D5" w:rsidRPr="00E804C9" w:rsidRDefault="009722D5" w:rsidP="009722D5">
      <w:pPr>
        <w:pStyle w:val="PL"/>
        <w:shd w:val="clear" w:color="auto" w:fill="E6E6E6"/>
      </w:pPr>
      <w:r w:rsidRPr="00E804C9">
        <w:tab/>
        <w:t>SCell</w:t>
      </w:r>
      <w:r w:rsidRPr="00E804C9">
        <w:rPr>
          <w:snapToGrid w:val="0"/>
        </w:rPr>
        <w:t>ToRelease</w:t>
      </w:r>
      <w:r w:rsidRPr="00E804C9">
        <w:t>List-r10,</w:t>
      </w:r>
    </w:p>
    <w:p w14:paraId="19225D6D" w14:textId="77777777" w:rsidR="009722D5" w:rsidRPr="00E804C9" w:rsidRDefault="009722D5" w:rsidP="009722D5">
      <w:pPr>
        <w:pStyle w:val="PL"/>
        <w:shd w:val="clear" w:color="auto" w:fill="E6E6E6"/>
      </w:pPr>
      <w:r w:rsidRPr="00E804C9">
        <w:tab/>
        <w:t>SCellToReleaseListExt-r13,</w:t>
      </w:r>
    </w:p>
    <w:p w14:paraId="5666DBAA" w14:textId="77777777" w:rsidR="009722D5" w:rsidRPr="00E804C9" w:rsidRDefault="009722D5" w:rsidP="009722D5">
      <w:pPr>
        <w:pStyle w:val="PL"/>
        <w:shd w:val="clear" w:color="auto" w:fill="E6E6E6"/>
      </w:pPr>
      <w:r w:rsidRPr="00E804C9">
        <w:tab/>
        <w:t>ServCellIndex-r10,</w:t>
      </w:r>
    </w:p>
    <w:p w14:paraId="4305E405" w14:textId="77777777" w:rsidR="009722D5" w:rsidRPr="00E804C9" w:rsidRDefault="009722D5" w:rsidP="009722D5">
      <w:pPr>
        <w:pStyle w:val="PL"/>
        <w:shd w:val="clear" w:color="auto" w:fill="E6E6E6"/>
      </w:pPr>
      <w:r w:rsidRPr="00E804C9">
        <w:tab/>
        <w:t>ServCellIndex-r13,</w:t>
      </w:r>
    </w:p>
    <w:p w14:paraId="540976CC" w14:textId="77777777" w:rsidR="009722D5" w:rsidRPr="00E804C9" w:rsidRDefault="009722D5" w:rsidP="009722D5">
      <w:pPr>
        <w:pStyle w:val="PL"/>
        <w:shd w:val="clear" w:color="auto" w:fill="E6E6E6"/>
      </w:pPr>
      <w:r w:rsidRPr="00E804C9">
        <w:tab/>
        <w:t>ShortMAC-I,</w:t>
      </w:r>
    </w:p>
    <w:p w14:paraId="0A1F47EE" w14:textId="77777777" w:rsidR="00883808" w:rsidRPr="00E804C9" w:rsidRDefault="00883808" w:rsidP="009722D5">
      <w:pPr>
        <w:pStyle w:val="PL"/>
        <w:shd w:val="clear" w:color="auto" w:fill="E6E6E6"/>
      </w:pPr>
      <w:r w:rsidRPr="00E804C9">
        <w:tab/>
        <w:t>MeasResultServFreqListNR-r15,</w:t>
      </w:r>
    </w:p>
    <w:p w14:paraId="6D172470" w14:textId="77777777" w:rsidR="009722D5" w:rsidRPr="00E804C9" w:rsidRDefault="009722D5" w:rsidP="009722D5">
      <w:pPr>
        <w:pStyle w:val="PL"/>
        <w:shd w:val="clear" w:color="auto" w:fill="E6E6E6"/>
      </w:pPr>
      <w:r w:rsidRPr="00E804C9">
        <w:tab/>
        <w:t>MeasResultSSTD-r13,</w:t>
      </w:r>
    </w:p>
    <w:p w14:paraId="2BDDD89F" w14:textId="77777777" w:rsidR="009722D5" w:rsidRPr="00E804C9" w:rsidRDefault="009722D5" w:rsidP="009722D5">
      <w:pPr>
        <w:pStyle w:val="PL"/>
        <w:shd w:val="clear" w:color="auto" w:fill="E6E6E6"/>
        <w:rPr>
          <w:lang w:eastAsia="zh-TW"/>
        </w:rPr>
      </w:pPr>
      <w:r w:rsidRPr="00E804C9">
        <w:tab/>
        <w:t>SL-V2X-ConfigDedicated-r14,</w:t>
      </w:r>
    </w:p>
    <w:p w14:paraId="78CC1005" w14:textId="77777777" w:rsidR="009722D5" w:rsidRPr="00E804C9" w:rsidRDefault="009722D5" w:rsidP="009722D5">
      <w:pPr>
        <w:pStyle w:val="PL"/>
        <w:shd w:val="clear" w:color="auto" w:fill="E6E6E6"/>
      </w:pPr>
      <w:r w:rsidRPr="00E804C9">
        <w:tab/>
        <w:t>SystemInformationBlockType1,</w:t>
      </w:r>
    </w:p>
    <w:p w14:paraId="478F7BDD" w14:textId="77777777" w:rsidR="009722D5" w:rsidRPr="00E804C9" w:rsidRDefault="009722D5" w:rsidP="009722D5">
      <w:pPr>
        <w:pStyle w:val="PL"/>
        <w:shd w:val="clear" w:color="auto" w:fill="E6E6E6"/>
      </w:pPr>
      <w:r w:rsidRPr="00E804C9">
        <w:tab/>
        <w:t>SystemInformationBlockType1-v890-IEs,</w:t>
      </w:r>
    </w:p>
    <w:p w14:paraId="668FA46D" w14:textId="77777777" w:rsidR="009722D5" w:rsidRPr="00E804C9" w:rsidRDefault="009722D5" w:rsidP="009722D5">
      <w:pPr>
        <w:pStyle w:val="PL"/>
        <w:shd w:val="clear" w:color="auto" w:fill="E6E6E6"/>
      </w:pPr>
      <w:r w:rsidRPr="00E804C9">
        <w:tab/>
        <w:t>SystemInformationBlockType2,</w:t>
      </w:r>
    </w:p>
    <w:p w14:paraId="2FA3CCF4" w14:textId="77777777" w:rsidR="00D13AC4" w:rsidRPr="00E804C9" w:rsidRDefault="00D13AC4" w:rsidP="00D13AC4">
      <w:pPr>
        <w:pStyle w:val="PL"/>
        <w:shd w:val="clear" w:color="auto" w:fill="E6E6E6"/>
      </w:pPr>
      <w:r w:rsidRPr="00E804C9">
        <w:tab/>
        <w:t>TDM-PatternConfig-r15,</w:t>
      </w:r>
    </w:p>
    <w:p w14:paraId="39FA80F0" w14:textId="77777777" w:rsidR="009722D5" w:rsidRPr="00E804C9" w:rsidRDefault="009722D5" w:rsidP="009722D5">
      <w:pPr>
        <w:pStyle w:val="PL"/>
        <w:shd w:val="clear" w:color="auto" w:fill="E6E6E6"/>
      </w:pPr>
      <w:r w:rsidRPr="00E804C9">
        <w:tab/>
        <w:t>UEAssistanceInformation-r11,</w:t>
      </w:r>
    </w:p>
    <w:p w14:paraId="5A3137ED" w14:textId="77777777" w:rsidR="009722D5" w:rsidRPr="00E804C9" w:rsidRDefault="009722D5" w:rsidP="009722D5">
      <w:pPr>
        <w:pStyle w:val="PL"/>
        <w:shd w:val="clear" w:color="auto" w:fill="E6E6E6"/>
      </w:pPr>
      <w:r w:rsidRPr="00E804C9">
        <w:tab/>
        <w:t>UECapabilityInformation,</w:t>
      </w:r>
    </w:p>
    <w:p w14:paraId="2D3B568A" w14:textId="77777777" w:rsidR="009722D5" w:rsidRPr="00E804C9" w:rsidRDefault="009722D5" w:rsidP="009722D5">
      <w:pPr>
        <w:pStyle w:val="PL"/>
        <w:shd w:val="clear" w:color="auto" w:fill="E6E6E6"/>
      </w:pPr>
      <w:r w:rsidRPr="00E804C9">
        <w:tab/>
        <w:t>UE-CapabilityRAT-ContainerList,</w:t>
      </w:r>
    </w:p>
    <w:p w14:paraId="5873C4FF" w14:textId="77777777" w:rsidR="009722D5" w:rsidRPr="00E804C9" w:rsidRDefault="009722D5" w:rsidP="009722D5">
      <w:pPr>
        <w:pStyle w:val="PL"/>
        <w:shd w:val="clear" w:color="auto" w:fill="E6E6E6"/>
      </w:pPr>
      <w:r w:rsidRPr="00E804C9">
        <w:tab/>
        <w:t>UE-RadioPagingInfo-r12,</w:t>
      </w:r>
    </w:p>
    <w:p w14:paraId="6C5954CF" w14:textId="77777777" w:rsidR="009722D5" w:rsidRPr="00E804C9" w:rsidRDefault="009722D5" w:rsidP="009722D5">
      <w:pPr>
        <w:pStyle w:val="PL"/>
        <w:shd w:val="clear" w:color="auto" w:fill="E6E6E6"/>
      </w:pPr>
      <w:r w:rsidRPr="00E804C9">
        <w:rPr>
          <w:lang w:eastAsia="zh-TW"/>
        </w:rPr>
        <w:tab/>
        <w:t>WLAN</w:t>
      </w:r>
      <w:r w:rsidRPr="00E804C9">
        <w:t>ConnectionStatusReport-r1</w:t>
      </w:r>
      <w:r w:rsidRPr="00E804C9">
        <w:rPr>
          <w:lang w:eastAsia="zh-TW"/>
        </w:rPr>
        <w:t>3,</w:t>
      </w:r>
    </w:p>
    <w:p w14:paraId="3A1771CD" w14:textId="77777777" w:rsidR="009722D5" w:rsidRPr="00E804C9" w:rsidRDefault="009722D5" w:rsidP="009722D5">
      <w:pPr>
        <w:pStyle w:val="PL"/>
        <w:shd w:val="clear" w:color="auto" w:fill="E6E6E6"/>
      </w:pPr>
      <w:r w:rsidRPr="00E804C9">
        <w:tab/>
        <w:t>WLAN-OffloadConfig-r12</w:t>
      </w:r>
    </w:p>
    <w:p w14:paraId="30758ED4" w14:textId="77777777" w:rsidR="009722D5" w:rsidRPr="00E804C9" w:rsidRDefault="009722D5" w:rsidP="009722D5">
      <w:pPr>
        <w:pStyle w:val="PL"/>
        <w:shd w:val="clear" w:color="auto" w:fill="E6E6E6"/>
      </w:pPr>
      <w:r w:rsidRPr="00E804C9">
        <w:t>FROM EUTRA-RRC-Definitions;</w:t>
      </w:r>
    </w:p>
    <w:p w14:paraId="28F52E30" w14:textId="77777777" w:rsidR="009722D5" w:rsidRPr="00E804C9" w:rsidRDefault="009722D5" w:rsidP="009722D5">
      <w:pPr>
        <w:pStyle w:val="PL"/>
        <w:shd w:val="clear" w:color="auto" w:fill="E6E6E6"/>
      </w:pPr>
    </w:p>
    <w:p w14:paraId="60F9B2BD" w14:textId="77777777" w:rsidR="009722D5" w:rsidRPr="00E804C9" w:rsidRDefault="009722D5" w:rsidP="009722D5">
      <w:pPr>
        <w:pStyle w:val="PL"/>
        <w:shd w:val="clear" w:color="auto" w:fill="E6E6E6"/>
      </w:pPr>
      <w:r w:rsidRPr="00E804C9">
        <w:t>-- ASN1STOP</w:t>
      </w:r>
    </w:p>
    <w:p w14:paraId="664AEB8D" w14:textId="77777777" w:rsidR="009722D5" w:rsidRPr="00E804C9" w:rsidRDefault="009722D5" w:rsidP="009722D5"/>
    <w:p w14:paraId="633B79D4" w14:textId="77777777" w:rsidR="009722D5" w:rsidRPr="00E804C9" w:rsidRDefault="009722D5" w:rsidP="009722D5">
      <w:pPr>
        <w:pStyle w:val="Heading3"/>
      </w:pPr>
      <w:bookmarkStart w:id="13851" w:name="_Toc20487721"/>
      <w:bookmarkStart w:id="13852" w:name="_Toc29343028"/>
      <w:bookmarkStart w:id="13853" w:name="_Toc29344167"/>
      <w:bookmarkStart w:id="13854" w:name="_Toc36567433"/>
      <w:bookmarkStart w:id="13855" w:name="_Toc36810897"/>
      <w:bookmarkStart w:id="13856" w:name="_Toc36847261"/>
      <w:bookmarkStart w:id="13857" w:name="_Toc36939914"/>
      <w:bookmarkStart w:id="13858" w:name="_Toc37082894"/>
      <w:bookmarkStart w:id="13859" w:name="_Toc46481536"/>
      <w:bookmarkStart w:id="13860" w:name="_Toc46482770"/>
      <w:bookmarkStart w:id="13861" w:name="_Toc46484004"/>
      <w:bookmarkStart w:id="13862" w:name="_Toc171495696"/>
      <w:r w:rsidRPr="00E804C9">
        <w:t>10.2.2</w:t>
      </w:r>
      <w:r w:rsidRPr="00E804C9">
        <w:tab/>
        <w:t>Message definitions</w:t>
      </w:r>
      <w:bookmarkEnd w:id="13851"/>
      <w:bookmarkEnd w:id="13852"/>
      <w:bookmarkEnd w:id="13853"/>
      <w:bookmarkEnd w:id="13854"/>
      <w:bookmarkEnd w:id="13855"/>
      <w:bookmarkEnd w:id="13856"/>
      <w:bookmarkEnd w:id="13857"/>
      <w:bookmarkEnd w:id="13858"/>
      <w:bookmarkEnd w:id="13859"/>
      <w:bookmarkEnd w:id="13860"/>
      <w:bookmarkEnd w:id="13861"/>
      <w:bookmarkEnd w:id="13862"/>
    </w:p>
    <w:p w14:paraId="7BBDB2A6" w14:textId="77777777" w:rsidR="009722D5" w:rsidRPr="00E804C9" w:rsidRDefault="009722D5" w:rsidP="009722D5">
      <w:pPr>
        <w:pStyle w:val="Heading4"/>
      </w:pPr>
      <w:bookmarkStart w:id="13863" w:name="_Toc20487722"/>
      <w:bookmarkStart w:id="13864" w:name="_Toc29343029"/>
      <w:bookmarkStart w:id="13865" w:name="_Toc29344168"/>
      <w:bookmarkStart w:id="13866" w:name="_Toc36567434"/>
      <w:bookmarkStart w:id="13867" w:name="_Toc36810898"/>
      <w:bookmarkStart w:id="13868" w:name="_Toc36847262"/>
      <w:bookmarkStart w:id="13869" w:name="_Toc36939915"/>
      <w:bookmarkStart w:id="13870" w:name="_Toc37082895"/>
      <w:bookmarkStart w:id="13871" w:name="_Toc46481537"/>
      <w:bookmarkStart w:id="13872" w:name="_Toc46482771"/>
      <w:bookmarkStart w:id="13873" w:name="_Toc46484005"/>
      <w:bookmarkStart w:id="13874" w:name="_Toc171495697"/>
      <w:r w:rsidRPr="00E804C9">
        <w:t>–</w:t>
      </w:r>
      <w:r w:rsidRPr="00E804C9">
        <w:tab/>
      </w:r>
      <w:r w:rsidRPr="00E804C9">
        <w:rPr>
          <w:i/>
        </w:rPr>
        <w:t>HandoverCommand</w:t>
      </w:r>
      <w:bookmarkEnd w:id="13863"/>
      <w:bookmarkEnd w:id="13864"/>
      <w:bookmarkEnd w:id="13865"/>
      <w:bookmarkEnd w:id="13866"/>
      <w:bookmarkEnd w:id="13867"/>
      <w:bookmarkEnd w:id="13868"/>
      <w:bookmarkEnd w:id="13869"/>
      <w:bookmarkEnd w:id="13870"/>
      <w:bookmarkEnd w:id="13871"/>
      <w:bookmarkEnd w:id="13872"/>
      <w:bookmarkEnd w:id="13873"/>
      <w:bookmarkEnd w:id="13874"/>
    </w:p>
    <w:p w14:paraId="377B7514" w14:textId="77777777" w:rsidR="009722D5" w:rsidRPr="00E804C9" w:rsidRDefault="009722D5" w:rsidP="009722D5">
      <w:r w:rsidRPr="00E804C9">
        <w:t>This message is used to transfer the handover command generated by the target eNB.</w:t>
      </w:r>
    </w:p>
    <w:p w14:paraId="164753F7" w14:textId="77777777" w:rsidR="009722D5" w:rsidRPr="00E804C9" w:rsidRDefault="009722D5" w:rsidP="009722D5">
      <w:pPr>
        <w:pStyle w:val="B1"/>
        <w:keepNext/>
        <w:keepLines/>
      </w:pPr>
      <w:r w:rsidRPr="00E804C9">
        <w:lastRenderedPageBreak/>
        <w:t>Direction: target eNB to source eNB/ source RAN</w:t>
      </w:r>
    </w:p>
    <w:p w14:paraId="496CDA16" w14:textId="77777777" w:rsidR="009722D5" w:rsidRPr="00E804C9" w:rsidRDefault="009722D5" w:rsidP="009722D5">
      <w:pPr>
        <w:pStyle w:val="TH"/>
      </w:pPr>
      <w:r w:rsidRPr="00E804C9">
        <w:rPr>
          <w:bCs/>
          <w:i/>
          <w:iCs/>
        </w:rPr>
        <w:t xml:space="preserve">HandoverCommand </w:t>
      </w:r>
      <w:r w:rsidRPr="00E804C9">
        <w:t>message</w:t>
      </w:r>
    </w:p>
    <w:p w14:paraId="6FF75009" w14:textId="77777777" w:rsidR="009722D5" w:rsidRPr="00E804C9" w:rsidRDefault="009722D5" w:rsidP="009722D5">
      <w:pPr>
        <w:pStyle w:val="PL"/>
        <w:shd w:val="clear" w:color="auto" w:fill="E6E6E6"/>
      </w:pPr>
      <w:r w:rsidRPr="00E804C9">
        <w:t>-- ASN1START</w:t>
      </w:r>
    </w:p>
    <w:p w14:paraId="7DC6657F" w14:textId="77777777" w:rsidR="009722D5" w:rsidRPr="00E804C9" w:rsidRDefault="009722D5" w:rsidP="009722D5">
      <w:pPr>
        <w:pStyle w:val="PL"/>
        <w:shd w:val="clear" w:color="auto" w:fill="E6E6E6"/>
      </w:pPr>
    </w:p>
    <w:p w14:paraId="3F30BFA2" w14:textId="77777777" w:rsidR="009722D5" w:rsidRPr="00E804C9" w:rsidRDefault="009722D5" w:rsidP="009722D5">
      <w:pPr>
        <w:pStyle w:val="PL"/>
        <w:shd w:val="clear" w:color="auto" w:fill="E6E6E6"/>
      </w:pPr>
      <w:r w:rsidRPr="00E804C9">
        <w:t>HandoverCommand ::=</w:t>
      </w:r>
      <w:r w:rsidRPr="00E804C9">
        <w:tab/>
      </w:r>
      <w:r w:rsidRPr="00E804C9">
        <w:tab/>
      </w:r>
      <w:r w:rsidRPr="00E804C9">
        <w:tab/>
      </w:r>
      <w:r w:rsidRPr="00E804C9">
        <w:tab/>
      </w:r>
      <w:r w:rsidRPr="00E804C9">
        <w:tab/>
        <w:t>SEQUENCE {</w:t>
      </w:r>
    </w:p>
    <w:p w14:paraId="4C34857D" w14:textId="77777777" w:rsidR="009722D5" w:rsidRPr="00E804C9" w:rsidRDefault="009722D5" w:rsidP="009722D5">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15F1EBDF" w14:textId="77777777" w:rsidR="009722D5" w:rsidRPr="00E804C9" w:rsidRDefault="009722D5" w:rsidP="009722D5">
      <w:pPr>
        <w:pStyle w:val="PL"/>
        <w:shd w:val="clear" w:color="auto" w:fill="E6E6E6"/>
      </w:pPr>
      <w:r w:rsidRPr="00E804C9">
        <w:tab/>
      </w:r>
      <w:r w:rsidRPr="00E804C9">
        <w:tab/>
        <w:t>c1</w:t>
      </w:r>
      <w:r w:rsidRPr="00E804C9">
        <w:tab/>
      </w:r>
      <w:r w:rsidRPr="00E804C9">
        <w:tab/>
      </w:r>
      <w:r w:rsidRPr="00E804C9">
        <w:tab/>
      </w:r>
      <w:r w:rsidRPr="00E804C9">
        <w:tab/>
      </w:r>
      <w:r w:rsidRPr="00E804C9">
        <w:tab/>
      </w:r>
      <w:r w:rsidRPr="00E804C9">
        <w:tab/>
      </w:r>
      <w:r w:rsidRPr="00E804C9">
        <w:tab/>
      </w:r>
      <w:r w:rsidRPr="00E804C9">
        <w:tab/>
      </w:r>
      <w:r w:rsidRPr="00E804C9">
        <w:tab/>
        <w:t>CHOICE{</w:t>
      </w:r>
    </w:p>
    <w:p w14:paraId="7CF28D38" w14:textId="77777777" w:rsidR="009722D5" w:rsidRPr="00E804C9" w:rsidRDefault="009722D5" w:rsidP="009722D5">
      <w:pPr>
        <w:pStyle w:val="PL"/>
        <w:shd w:val="clear" w:color="auto" w:fill="E6E6E6"/>
      </w:pPr>
      <w:r w:rsidRPr="00E804C9">
        <w:tab/>
      </w:r>
      <w:r w:rsidRPr="00E804C9">
        <w:tab/>
      </w:r>
      <w:r w:rsidRPr="00E804C9">
        <w:tab/>
        <w:t>handoverCommand-r8</w:t>
      </w:r>
      <w:r w:rsidRPr="00E804C9">
        <w:tab/>
      </w:r>
      <w:r w:rsidRPr="00E804C9">
        <w:tab/>
      </w:r>
      <w:r w:rsidRPr="00E804C9">
        <w:tab/>
      </w:r>
      <w:r w:rsidRPr="00E804C9">
        <w:tab/>
      </w:r>
      <w:r w:rsidRPr="00E804C9">
        <w:tab/>
        <w:t>HandoverCommand-r8-IEs,</w:t>
      </w:r>
    </w:p>
    <w:p w14:paraId="00209AEE" w14:textId="77777777" w:rsidR="009722D5" w:rsidRPr="00E804C9" w:rsidRDefault="009722D5" w:rsidP="009722D5">
      <w:pPr>
        <w:pStyle w:val="PL"/>
        <w:shd w:val="clear" w:color="auto" w:fill="E6E6E6"/>
      </w:pPr>
      <w:r w:rsidRPr="00E804C9">
        <w:tab/>
      </w:r>
      <w:r w:rsidRPr="00E804C9">
        <w:tab/>
      </w:r>
      <w:r w:rsidRPr="00E804C9">
        <w:tab/>
        <w:t>spare7 NULL,</w:t>
      </w:r>
    </w:p>
    <w:p w14:paraId="7DE43A0E" w14:textId="77777777" w:rsidR="009722D5" w:rsidRPr="00E804C9" w:rsidRDefault="009722D5" w:rsidP="009722D5">
      <w:pPr>
        <w:pStyle w:val="PL"/>
        <w:shd w:val="clear" w:color="auto" w:fill="E6E6E6"/>
      </w:pPr>
      <w:r w:rsidRPr="00E804C9">
        <w:tab/>
      </w:r>
      <w:r w:rsidRPr="00E804C9">
        <w:tab/>
      </w:r>
      <w:r w:rsidRPr="00E804C9">
        <w:tab/>
        <w:t>spare6 NULL, spare5 NULL, spare4 NULL,</w:t>
      </w:r>
    </w:p>
    <w:p w14:paraId="379421A0" w14:textId="77777777" w:rsidR="009722D5" w:rsidRPr="00E804C9" w:rsidRDefault="009722D5" w:rsidP="009722D5">
      <w:pPr>
        <w:pStyle w:val="PL"/>
        <w:shd w:val="clear" w:color="auto" w:fill="E6E6E6"/>
      </w:pPr>
      <w:r w:rsidRPr="00E804C9">
        <w:tab/>
      </w:r>
      <w:r w:rsidRPr="00E804C9">
        <w:tab/>
      </w:r>
      <w:r w:rsidRPr="00E804C9">
        <w:tab/>
        <w:t>spare3 NULL, spare2 NULL, spare1 NULL</w:t>
      </w:r>
    </w:p>
    <w:p w14:paraId="48DAC6A0" w14:textId="77777777" w:rsidR="009722D5" w:rsidRPr="00E804C9" w:rsidRDefault="009722D5" w:rsidP="009722D5">
      <w:pPr>
        <w:pStyle w:val="PL"/>
        <w:shd w:val="clear" w:color="auto" w:fill="E6E6E6"/>
      </w:pPr>
      <w:r w:rsidRPr="00E804C9">
        <w:tab/>
      </w:r>
      <w:r w:rsidRPr="00E804C9">
        <w:tab/>
        <w:t>},</w:t>
      </w:r>
    </w:p>
    <w:p w14:paraId="0C02B741" w14:textId="77777777" w:rsidR="009722D5" w:rsidRPr="00E804C9" w:rsidRDefault="009722D5" w:rsidP="009722D5">
      <w:pPr>
        <w:pStyle w:val="PL"/>
        <w:shd w:val="clear" w:color="auto" w:fill="E6E6E6"/>
      </w:pPr>
      <w:r w:rsidRPr="00E804C9">
        <w:tab/>
      </w:r>
      <w:r w:rsidRPr="00E804C9">
        <w:tab/>
        <w:t>criticalExtensionsFuture</w:t>
      </w:r>
      <w:r w:rsidRPr="00E804C9">
        <w:tab/>
      </w:r>
      <w:r w:rsidRPr="00E804C9">
        <w:tab/>
      </w:r>
      <w:r w:rsidRPr="00E804C9">
        <w:tab/>
        <w:t>SEQUENCE {}</w:t>
      </w:r>
    </w:p>
    <w:p w14:paraId="5F3CE4E5" w14:textId="77777777" w:rsidR="009722D5" w:rsidRPr="00E804C9" w:rsidRDefault="009722D5" w:rsidP="009722D5">
      <w:pPr>
        <w:pStyle w:val="PL"/>
        <w:shd w:val="clear" w:color="auto" w:fill="E6E6E6"/>
      </w:pPr>
      <w:r w:rsidRPr="00E804C9">
        <w:tab/>
        <w:t>}</w:t>
      </w:r>
    </w:p>
    <w:p w14:paraId="3E260C71" w14:textId="77777777" w:rsidR="009722D5" w:rsidRPr="00E804C9" w:rsidRDefault="009722D5" w:rsidP="009722D5">
      <w:pPr>
        <w:pStyle w:val="PL"/>
        <w:shd w:val="clear" w:color="auto" w:fill="E6E6E6"/>
      </w:pPr>
      <w:r w:rsidRPr="00E804C9">
        <w:t>}</w:t>
      </w:r>
    </w:p>
    <w:p w14:paraId="54B8306E" w14:textId="77777777" w:rsidR="009722D5" w:rsidRPr="00E804C9" w:rsidRDefault="009722D5" w:rsidP="009722D5">
      <w:pPr>
        <w:pStyle w:val="PL"/>
        <w:shd w:val="clear" w:color="auto" w:fill="E6E6E6"/>
      </w:pPr>
    </w:p>
    <w:p w14:paraId="3926BC96" w14:textId="77777777" w:rsidR="009722D5" w:rsidRPr="00E804C9" w:rsidRDefault="009722D5" w:rsidP="009722D5">
      <w:pPr>
        <w:pStyle w:val="PL"/>
        <w:shd w:val="clear" w:color="auto" w:fill="E6E6E6"/>
      </w:pPr>
      <w:r w:rsidRPr="00E804C9">
        <w:t>HandoverCommand-r8-IEs ::=</w:t>
      </w:r>
      <w:r w:rsidRPr="00E804C9">
        <w:tab/>
      </w:r>
      <w:r w:rsidRPr="00E804C9">
        <w:tab/>
      </w:r>
      <w:r w:rsidRPr="00E804C9">
        <w:tab/>
        <w:t>SEQUENCE {</w:t>
      </w:r>
    </w:p>
    <w:p w14:paraId="1E1D8B0E" w14:textId="77777777" w:rsidR="009722D5" w:rsidRPr="00E804C9" w:rsidRDefault="009722D5" w:rsidP="009722D5">
      <w:pPr>
        <w:pStyle w:val="PL"/>
        <w:shd w:val="clear" w:color="auto" w:fill="E6E6E6"/>
      </w:pPr>
      <w:r w:rsidRPr="00E804C9">
        <w:tab/>
        <w:t>handoverCommandMessage</w:t>
      </w:r>
      <w:r w:rsidRPr="00E804C9">
        <w:tab/>
      </w:r>
      <w:r w:rsidRPr="00E804C9">
        <w:tab/>
      </w:r>
      <w:r w:rsidRPr="00E804C9">
        <w:tab/>
      </w:r>
      <w:r w:rsidRPr="00E804C9">
        <w:tab/>
        <w:t>OCTET STRING (CONTAINING DL-DCCH-Message),</w:t>
      </w:r>
    </w:p>
    <w:p w14:paraId="6E6C5347"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4CC3B7AA" w14:textId="77777777" w:rsidR="009722D5" w:rsidRPr="00E804C9" w:rsidRDefault="009722D5" w:rsidP="009722D5">
      <w:pPr>
        <w:pStyle w:val="PL"/>
        <w:shd w:val="clear" w:color="auto" w:fill="E6E6E6"/>
      </w:pPr>
      <w:r w:rsidRPr="00E804C9">
        <w:t>}</w:t>
      </w:r>
    </w:p>
    <w:p w14:paraId="0B69CBC1" w14:textId="77777777" w:rsidR="009722D5" w:rsidRPr="00E804C9" w:rsidRDefault="009722D5" w:rsidP="009722D5">
      <w:pPr>
        <w:pStyle w:val="PL"/>
        <w:shd w:val="clear" w:color="auto" w:fill="E6E6E6"/>
      </w:pPr>
    </w:p>
    <w:p w14:paraId="74BA5A2A" w14:textId="77777777" w:rsidR="009722D5" w:rsidRPr="00E804C9" w:rsidRDefault="009722D5" w:rsidP="009722D5">
      <w:pPr>
        <w:pStyle w:val="PL"/>
        <w:shd w:val="clear" w:color="auto" w:fill="E6E6E6"/>
      </w:pPr>
      <w:r w:rsidRPr="00E804C9">
        <w:t>-- ASN1STOP</w:t>
      </w:r>
    </w:p>
    <w:p w14:paraId="2C220029"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7F987074" w14:textId="77777777" w:rsidTr="005411BB">
        <w:trPr>
          <w:cantSplit/>
          <w:tblHeader/>
        </w:trPr>
        <w:tc>
          <w:tcPr>
            <w:tcW w:w="9639" w:type="dxa"/>
          </w:tcPr>
          <w:p w14:paraId="2F6CE4F6" w14:textId="77777777" w:rsidR="009722D5" w:rsidRPr="00E804C9" w:rsidRDefault="009722D5" w:rsidP="005411BB">
            <w:pPr>
              <w:pStyle w:val="TAH"/>
              <w:tabs>
                <w:tab w:val="num" w:pos="1494"/>
              </w:tabs>
              <w:spacing w:before="60"/>
              <w:ind w:left="1494" w:hanging="360"/>
              <w:rPr>
                <w:rFonts w:eastAsia="SimSun"/>
                <w:kern w:val="2"/>
                <w:lang w:eastAsia="en-GB"/>
              </w:rPr>
            </w:pPr>
            <w:r w:rsidRPr="00E804C9">
              <w:rPr>
                <w:rFonts w:eastAsia="SimSun"/>
                <w:i/>
                <w:noProof/>
                <w:kern w:val="2"/>
                <w:lang w:eastAsia="en-GB"/>
              </w:rPr>
              <w:t xml:space="preserve">HandoverCommand </w:t>
            </w:r>
            <w:r w:rsidRPr="00E804C9">
              <w:rPr>
                <w:rFonts w:eastAsia="SimSun"/>
                <w:iCs/>
                <w:noProof/>
                <w:kern w:val="2"/>
                <w:lang w:eastAsia="en-GB"/>
              </w:rPr>
              <w:t>field descriptions</w:t>
            </w:r>
          </w:p>
        </w:tc>
      </w:tr>
      <w:tr w:rsidR="009722D5" w:rsidRPr="00E804C9" w14:paraId="202F631F" w14:textId="77777777" w:rsidTr="005411BB">
        <w:trPr>
          <w:cantSplit/>
        </w:trPr>
        <w:tc>
          <w:tcPr>
            <w:tcW w:w="9639" w:type="dxa"/>
          </w:tcPr>
          <w:p w14:paraId="161F1019" w14:textId="77777777" w:rsidR="009722D5" w:rsidRPr="00E804C9" w:rsidRDefault="009722D5" w:rsidP="005411BB">
            <w:pPr>
              <w:pStyle w:val="TAL"/>
              <w:tabs>
                <w:tab w:val="num" w:pos="1494"/>
              </w:tabs>
              <w:spacing w:before="60"/>
              <w:jc w:val="both"/>
              <w:rPr>
                <w:rFonts w:eastAsia="SimSun"/>
                <w:b/>
                <w:bCs/>
                <w:i/>
                <w:noProof/>
                <w:kern w:val="2"/>
                <w:lang w:eastAsia="en-GB"/>
              </w:rPr>
            </w:pPr>
            <w:r w:rsidRPr="00E804C9">
              <w:rPr>
                <w:rFonts w:eastAsia="SimSun"/>
                <w:b/>
                <w:bCs/>
                <w:i/>
                <w:noProof/>
                <w:kern w:val="2"/>
                <w:lang w:eastAsia="en-GB"/>
              </w:rPr>
              <w:t>handoverCommandMessage</w:t>
            </w:r>
          </w:p>
          <w:p w14:paraId="40B94F98" w14:textId="77777777" w:rsidR="009722D5" w:rsidRPr="00E804C9" w:rsidRDefault="009722D5" w:rsidP="005411BB">
            <w:pPr>
              <w:pStyle w:val="TAL"/>
              <w:tabs>
                <w:tab w:val="num" w:pos="1494"/>
              </w:tabs>
              <w:spacing w:before="60"/>
              <w:jc w:val="both"/>
              <w:rPr>
                <w:rFonts w:eastAsia="SimSun"/>
                <w:kern w:val="2"/>
                <w:lang w:eastAsia="en-GB"/>
              </w:rPr>
            </w:pPr>
            <w:r w:rsidRPr="00E804C9">
              <w:rPr>
                <w:rFonts w:eastAsia="SimSun"/>
                <w:kern w:val="2"/>
                <w:lang w:eastAsia="en-GB"/>
              </w:rPr>
              <w:t xml:space="preserve">Contains the entire </w:t>
            </w:r>
            <w:r w:rsidRPr="00E804C9">
              <w:rPr>
                <w:rFonts w:eastAsia="SimSun"/>
                <w:snapToGrid w:val="0"/>
                <w:kern w:val="2"/>
                <w:lang w:eastAsia="en-GB"/>
              </w:rPr>
              <w:t>DL-DCCH-Message including the</w:t>
            </w:r>
            <w:r w:rsidRPr="00E804C9">
              <w:rPr>
                <w:rFonts w:eastAsia="SimSun"/>
                <w:kern w:val="2"/>
                <w:lang w:eastAsia="en-GB"/>
              </w:rPr>
              <w:t xml:space="preserve"> </w:t>
            </w:r>
            <w:r w:rsidRPr="00E804C9">
              <w:rPr>
                <w:rFonts w:eastAsia="SimSun"/>
                <w:i/>
                <w:noProof/>
                <w:kern w:val="2"/>
                <w:lang w:eastAsia="en-GB"/>
              </w:rPr>
              <w:t>RRCConnectionReconfiguration</w:t>
            </w:r>
            <w:r w:rsidRPr="00E804C9">
              <w:rPr>
                <w:rFonts w:eastAsia="SimSun"/>
                <w:kern w:val="2"/>
                <w:lang w:eastAsia="en-GB"/>
              </w:rPr>
              <w:t xml:space="preserve"> message used to perform handover within E-UTRAN or handover to E-UTRAN, generated (entirely) by the target </w:t>
            </w:r>
            <w:r w:rsidRPr="00E804C9">
              <w:rPr>
                <w:rFonts w:eastAsia="SimSun"/>
                <w:noProof/>
                <w:kern w:val="2"/>
                <w:lang w:eastAsia="en-GB"/>
              </w:rPr>
              <w:t>eNB</w:t>
            </w:r>
            <w:r w:rsidRPr="00E804C9">
              <w:rPr>
                <w:rFonts w:eastAsia="SimSun"/>
                <w:kern w:val="2"/>
                <w:lang w:eastAsia="en-GB"/>
              </w:rPr>
              <w:t>.</w:t>
            </w:r>
          </w:p>
        </w:tc>
      </w:tr>
    </w:tbl>
    <w:p w14:paraId="54FA5B20" w14:textId="77777777" w:rsidR="009722D5" w:rsidRPr="00E804C9" w:rsidRDefault="009722D5" w:rsidP="009722D5"/>
    <w:p w14:paraId="2386C3AD" w14:textId="77777777" w:rsidR="009722D5" w:rsidRPr="00E804C9" w:rsidRDefault="009722D5" w:rsidP="009722D5">
      <w:pPr>
        <w:pStyle w:val="NO"/>
      </w:pPr>
      <w:r w:rsidRPr="00E804C9">
        <w:t>NOTE:</w:t>
      </w:r>
      <w:r w:rsidRPr="00E804C9">
        <w:tab/>
        <w:t>The source BSC, in case of inter-RAT handover from GERAN to E-UTRAN, expects that the HandoverCommand message includes DL-DCCH-Message only. Thus, criticalExtensionsFuture, spare1-spare7 and nonCriticalExtension should not be used regardless whether the source RAT is E-UTRAN, UTRAN or GERAN.</w:t>
      </w:r>
    </w:p>
    <w:p w14:paraId="040D90A7" w14:textId="77777777" w:rsidR="009722D5" w:rsidRPr="00E804C9" w:rsidRDefault="009722D5" w:rsidP="009722D5">
      <w:pPr>
        <w:pStyle w:val="Heading4"/>
      </w:pPr>
      <w:bookmarkStart w:id="13875" w:name="_Toc20487723"/>
      <w:bookmarkStart w:id="13876" w:name="_Toc29343030"/>
      <w:bookmarkStart w:id="13877" w:name="_Toc29344169"/>
      <w:bookmarkStart w:id="13878" w:name="_Toc36567435"/>
      <w:bookmarkStart w:id="13879" w:name="_Toc36810899"/>
      <w:bookmarkStart w:id="13880" w:name="_Toc36847263"/>
      <w:bookmarkStart w:id="13881" w:name="_Toc36939916"/>
      <w:bookmarkStart w:id="13882" w:name="_Toc37082896"/>
      <w:bookmarkStart w:id="13883" w:name="_Toc46481538"/>
      <w:bookmarkStart w:id="13884" w:name="_Toc46482772"/>
      <w:bookmarkStart w:id="13885" w:name="_Toc46484006"/>
      <w:bookmarkStart w:id="13886" w:name="_Toc171495698"/>
      <w:r w:rsidRPr="00E804C9">
        <w:t>–</w:t>
      </w:r>
      <w:r w:rsidRPr="00E804C9">
        <w:tab/>
      </w:r>
      <w:r w:rsidRPr="00E804C9">
        <w:rPr>
          <w:i/>
        </w:rPr>
        <w:t>HandoverPreparationInformation</w:t>
      </w:r>
      <w:bookmarkEnd w:id="13875"/>
      <w:bookmarkEnd w:id="13876"/>
      <w:bookmarkEnd w:id="13877"/>
      <w:bookmarkEnd w:id="13878"/>
      <w:bookmarkEnd w:id="13879"/>
      <w:bookmarkEnd w:id="13880"/>
      <w:bookmarkEnd w:id="13881"/>
      <w:bookmarkEnd w:id="13882"/>
      <w:bookmarkEnd w:id="13883"/>
      <w:bookmarkEnd w:id="13884"/>
      <w:bookmarkEnd w:id="13885"/>
      <w:bookmarkEnd w:id="13886"/>
    </w:p>
    <w:p w14:paraId="1773111D" w14:textId="77777777" w:rsidR="009722D5" w:rsidRPr="00E804C9" w:rsidRDefault="009722D5" w:rsidP="009722D5">
      <w:r w:rsidRPr="00E804C9">
        <w:t>This message is used to transfer the E-UTRA RRC information used by the target eNB</w:t>
      </w:r>
      <w:r w:rsidR="004706F2" w:rsidRPr="00E804C9">
        <w:t xml:space="preserve"> or target ng-eNB</w:t>
      </w:r>
      <w:r w:rsidRPr="00E804C9">
        <w:t xml:space="preserve"> during handover preparation</w:t>
      </w:r>
      <w:r w:rsidR="001D0823" w:rsidRPr="00E804C9">
        <w:t xml:space="preserve"> or UE context retrieval, e.g. in case of resume or re-establishment</w:t>
      </w:r>
      <w:r w:rsidRPr="00E804C9">
        <w:t>, including UE capability information.</w:t>
      </w:r>
    </w:p>
    <w:p w14:paraId="34645316" w14:textId="77777777" w:rsidR="009722D5" w:rsidRPr="00E804C9" w:rsidRDefault="009722D5" w:rsidP="009722D5">
      <w:pPr>
        <w:pStyle w:val="B1"/>
        <w:keepNext/>
        <w:keepLines/>
      </w:pPr>
      <w:r w:rsidRPr="00E804C9">
        <w:t>Direction: source eNB/ source RAN to target eNB</w:t>
      </w:r>
      <w:r w:rsidR="004706F2" w:rsidRPr="00E804C9">
        <w:t xml:space="preserve"> or target ng-eNB</w:t>
      </w:r>
    </w:p>
    <w:p w14:paraId="07D44CC3" w14:textId="77777777" w:rsidR="009722D5" w:rsidRPr="00E804C9" w:rsidRDefault="009722D5" w:rsidP="009722D5">
      <w:pPr>
        <w:pStyle w:val="TH"/>
      </w:pPr>
      <w:r w:rsidRPr="00E804C9">
        <w:rPr>
          <w:bCs/>
          <w:i/>
          <w:iCs/>
        </w:rPr>
        <w:t xml:space="preserve">HandoverPreparationInformation </w:t>
      </w:r>
      <w:r w:rsidRPr="00E804C9">
        <w:t>message</w:t>
      </w:r>
    </w:p>
    <w:p w14:paraId="7691792D" w14:textId="77777777" w:rsidR="009722D5" w:rsidRPr="00E804C9" w:rsidRDefault="009722D5" w:rsidP="009722D5">
      <w:pPr>
        <w:pStyle w:val="PL"/>
        <w:shd w:val="clear" w:color="auto" w:fill="E6E6E6"/>
      </w:pPr>
      <w:r w:rsidRPr="00E804C9">
        <w:t>-- ASN1START</w:t>
      </w:r>
    </w:p>
    <w:p w14:paraId="45E2B739" w14:textId="77777777" w:rsidR="009722D5" w:rsidRPr="00E804C9" w:rsidRDefault="009722D5" w:rsidP="009722D5">
      <w:pPr>
        <w:pStyle w:val="PL"/>
        <w:shd w:val="clear" w:color="auto" w:fill="E6E6E6"/>
      </w:pPr>
    </w:p>
    <w:p w14:paraId="259BD38F" w14:textId="77777777" w:rsidR="009722D5" w:rsidRPr="00E804C9" w:rsidRDefault="009722D5" w:rsidP="009722D5">
      <w:pPr>
        <w:pStyle w:val="PL"/>
        <w:shd w:val="clear" w:color="auto" w:fill="E6E6E6"/>
      </w:pPr>
      <w:r w:rsidRPr="00E804C9">
        <w:t>HandoverPreparationInformation ::=</w:t>
      </w:r>
      <w:r w:rsidRPr="00E804C9">
        <w:tab/>
        <w:t>SEQUENCE {</w:t>
      </w:r>
    </w:p>
    <w:p w14:paraId="660FE439" w14:textId="77777777" w:rsidR="009722D5" w:rsidRPr="00E804C9" w:rsidRDefault="009722D5" w:rsidP="009722D5">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0AB33F4B" w14:textId="77777777" w:rsidR="009722D5" w:rsidRPr="00E804C9" w:rsidRDefault="009722D5" w:rsidP="009722D5">
      <w:pPr>
        <w:pStyle w:val="PL"/>
        <w:shd w:val="clear" w:color="auto" w:fill="E6E6E6"/>
      </w:pPr>
      <w:r w:rsidRPr="00E804C9">
        <w:tab/>
      </w:r>
      <w:r w:rsidRPr="00E804C9">
        <w:tab/>
        <w:t>c1</w:t>
      </w:r>
      <w:r w:rsidRPr="00E804C9">
        <w:tab/>
      </w:r>
      <w:r w:rsidRPr="00E804C9">
        <w:tab/>
      </w:r>
      <w:r w:rsidRPr="00E804C9">
        <w:tab/>
      </w:r>
      <w:r w:rsidRPr="00E804C9">
        <w:tab/>
      </w:r>
      <w:r w:rsidRPr="00E804C9">
        <w:tab/>
      </w:r>
      <w:r w:rsidRPr="00E804C9">
        <w:tab/>
      </w:r>
      <w:r w:rsidRPr="00E804C9">
        <w:tab/>
      </w:r>
      <w:r w:rsidRPr="00E804C9">
        <w:tab/>
      </w:r>
      <w:r w:rsidRPr="00E804C9">
        <w:tab/>
        <w:t>CHOICE{</w:t>
      </w:r>
    </w:p>
    <w:p w14:paraId="198FD8E5" w14:textId="77777777" w:rsidR="009722D5" w:rsidRPr="00E804C9" w:rsidRDefault="009722D5" w:rsidP="009722D5">
      <w:pPr>
        <w:pStyle w:val="PL"/>
        <w:shd w:val="clear" w:color="auto" w:fill="E6E6E6"/>
      </w:pPr>
      <w:r w:rsidRPr="00E804C9">
        <w:tab/>
      </w:r>
      <w:r w:rsidRPr="00E804C9">
        <w:tab/>
      </w:r>
      <w:r w:rsidRPr="00E804C9">
        <w:tab/>
        <w:t>handoverPreparationInformation-r8</w:t>
      </w:r>
      <w:r w:rsidRPr="00E804C9">
        <w:tab/>
        <w:t>HandoverPreparationInformation-r8-IEs,</w:t>
      </w:r>
    </w:p>
    <w:p w14:paraId="3E8088F5" w14:textId="77777777" w:rsidR="009722D5" w:rsidRPr="00E804C9" w:rsidRDefault="009722D5" w:rsidP="009722D5">
      <w:pPr>
        <w:pStyle w:val="PL"/>
        <w:shd w:val="clear" w:color="auto" w:fill="E6E6E6"/>
      </w:pPr>
      <w:r w:rsidRPr="00E804C9">
        <w:tab/>
      </w:r>
      <w:r w:rsidRPr="00E804C9">
        <w:tab/>
      </w:r>
      <w:r w:rsidRPr="00E804C9">
        <w:tab/>
        <w:t>spare7 NULL,</w:t>
      </w:r>
    </w:p>
    <w:p w14:paraId="6412E895" w14:textId="77777777" w:rsidR="009722D5" w:rsidRPr="00E804C9" w:rsidRDefault="009722D5" w:rsidP="009722D5">
      <w:pPr>
        <w:pStyle w:val="PL"/>
        <w:shd w:val="clear" w:color="auto" w:fill="E6E6E6"/>
      </w:pPr>
      <w:r w:rsidRPr="00E804C9">
        <w:tab/>
      </w:r>
      <w:r w:rsidRPr="00E804C9">
        <w:tab/>
      </w:r>
      <w:r w:rsidRPr="00E804C9">
        <w:tab/>
        <w:t>spare6 NULL, spare5 NULL, spare4 NULL,</w:t>
      </w:r>
    </w:p>
    <w:p w14:paraId="44718434" w14:textId="77777777" w:rsidR="009722D5" w:rsidRPr="00E804C9" w:rsidRDefault="009722D5" w:rsidP="009722D5">
      <w:pPr>
        <w:pStyle w:val="PL"/>
        <w:shd w:val="clear" w:color="auto" w:fill="E6E6E6"/>
      </w:pPr>
      <w:r w:rsidRPr="00E804C9">
        <w:tab/>
      </w:r>
      <w:r w:rsidRPr="00E804C9">
        <w:tab/>
      </w:r>
      <w:r w:rsidRPr="00E804C9">
        <w:tab/>
        <w:t>spare3 NULL, spare2 NULL, spare1 NULL</w:t>
      </w:r>
    </w:p>
    <w:p w14:paraId="51E9A431" w14:textId="77777777" w:rsidR="009722D5" w:rsidRPr="00E804C9" w:rsidRDefault="009722D5" w:rsidP="009722D5">
      <w:pPr>
        <w:pStyle w:val="PL"/>
        <w:shd w:val="clear" w:color="auto" w:fill="E6E6E6"/>
      </w:pPr>
      <w:r w:rsidRPr="00E804C9">
        <w:tab/>
      </w:r>
      <w:r w:rsidRPr="00E804C9">
        <w:tab/>
        <w:t>},</w:t>
      </w:r>
    </w:p>
    <w:p w14:paraId="0B4CDBD2" w14:textId="77777777" w:rsidR="009722D5" w:rsidRPr="00E804C9" w:rsidRDefault="009722D5" w:rsidP="009722D5">
      <w:pPr>
        <w:pStyle w:val="PL"/>
        <w:shd w:val="clear" w:color="auto" w:fill="E6E6E6"/>
      </w:pPr>
      <w:r w:rsidRPr="00E804C9">
        <w:tab/>
      </w:r>
      <w:r w:rsidRPr="00E804C9">
        <w:tab/>
        <w:t>criticalExtensionsFuture</w:t>
      </w:r>
      <w:r w:rsidRPr="00E804C9">
        <w:tab/>
      </w:r>
      <w:r w:rsidRPr="00E804C9">
        <w:tab/>
      </w:r>
      <w:r w:rsidRPr="00E804C9">
        <w:tab/>
        <w:t>SEQUENCE {}</w:t>
      </w:r>
    </w:p>
    <w:p w14:paraId="1E99CFF9" w14:textId="77777777" w:rsidR="009722D5" w:rsidRPr="00E804C9" w:rsidRDefault="009722D5" w:rsidP="009722D5">
      <w:pPr>
        <w:pStyle w:val="PL"/>
        <w:shd w:val="clear" w:color="auto" w:fill="E6E6E6"/>
      </w:pPr>
      <w:r w:rsidRPr="00E804C9">
        <w:tab/>
        <w:t>}</w:t>
      </w:r>
    </w:p>
    <w:p w14:paraId="0DCC3E47" w14:textId="77777777" w:rsidR="009722D5" w:rsidRPr="00E804C9" w:rsidRDefault="009722D5" w:rsidP="009722D5">
      <w:pPr>
        <w:pStyle w:val="PL"/>
        <w:shd w:val="clear" w:color="auto" w:fill="E6E6E6"/>
      </w:pPr>
      <w:r w:rsidRPr="00E804C9">
        <w:t>}</w:t>
      </w:r>
    </w:p>
    <w:p w14:paraId="6F7DF3D2" w14:textId="77777777" w:rsidR="009722D5" w:rsidRPr="00E804C9" w:rsidRDefault="009722D5" w:rsidP="009722D5">
      <w:pPr>
        <w:pStyle w:val="PL"/>
        <w:shd w:val="clear" w:color="auto" w:fill="E6E6E6"/>
      </w:pPr>
    </w:p>
    <w:p w14:paraId="4DFFAAD0" w14:textId="77777777" w:rsidR="009722D5" w:rsidRPr="00E804C9" w:rsidRDefault="009722D5" w:rsidP="009722D5">
      <w:pPr>
        <w:pStyle w:val="PL"/>
        <w:shd w:val="clear" w:color="auto" w:fill="E6E6E6"/>
      </w:pPr>
      <w:r w:rsidRPr="00E804C9">
        <w:t>HandoverPreparationInformation-r8-IEs ::= SEQUENCE {</w:t>
      </w:r>
    </w:p>
    <w:p w14:paraId="6448BA36" w14:textId="77777777" w:rsidR="009722D5" w:rsidRPr="00E804C9" w:rsidRDefault="009722D5" w:rsidP="009722D5">
      <w:pPr>
        <w:pStyle w:val="PL"/>
        <w:shd w:val="clear" w:color="auto" w:fill="E6E6E6"/>
      </w:pPr>
      <w:r w:rsidRPr="00E804C9">
        <w:tab/>
        <w:t>ue-RadioAccessCapabilityInfo</w:t>
      </w:r>
      <w:r w:rsidRPr="00E804C9">
        <w:tab/>
      </w:r>
      <w:r w:rsidRPr="00E804C9">
        <w:tab/>
        <w:t>UE-CapabilityRAT-ContainerList,</w:t>
      </w:r>
    </w:p>
    <w:p w14:paraId="551CA2DA" w14:textId="77777777" w:rsidR="009722D5" w:rsidRPr="00E804C9" w:rsidRDefault="009722D5" w:rsidP="009722D5">
      <w:pPr>
        <w:pStyle w:val="PL"/>
        <w:shd w:val="clear" w:color="auto" w:fill="E6E6E6"/>
      </w:pPr>
      <w:r w:rsidRPr="00E804C9">
        <w:tab/>
        <w:t>as-Config</w:t>
      </w:r>
      <w:r w:rsidRPr="00E804C9">
        <w:tab/>
      </w:r>
      <w:r w:rsidRPr="00E804C9">
        <w:tab/>
      </w:r>
      <w:r w:rsidRPr="00E804C9">
        <w:tab/>
      </w:r>
      <w:r w:rsidRPr="00E804C9">
        <w:tab/>
      </w:r>
      <w:r w:rsidRPr="00E804C9">
        <w:tab/>
      </w:r>
      <w:r w:rsidRPr="00E804C9">
        <w:tab/>
      </w:r>
      <w:r w:rsidRPr="00E804C9">
        <w:tab/>
        <w:t>AS-Config</w:t>
      </w:r>
      <w:r w:rsidRPr="00E804C9">
        <w:tab/>
      </w:r>
      <w:r w:rsidRPr="00E804C9">
        <w:tab/>
      </w:r>
      <w:r w:rsidRPr="00E804C9">
        <w:tab/>
      </w:r>
      <w:r w:rsidRPr="00E804C9">
        <w:tab/>
      </w:r>
      <w:r w:rsidRPr="00E804C9">
        <w:tab/>
        <w:t>OPTIONAL,</w:t>
      </w:r>
      <w:r w:rsidR="00497FBE" w:rsidRPr="00E804C9">
        <w:tab/>
      </w:r>
      <w:r w:rsidRPr="00E804C9">
        <w:tab/>
        <w:t>-- Cond HO</w:t>
      </w:r>
    </w:p>
    <w:p w14:paraId="46A05AFD" w14:textId="77777777" w:rsidR="009722D5" w:rsidRPr="00E804C9" w:rsidRDefault="009722D5" w:rsidP="009722D5">
      <w:pPr>
        <w:pStyle w:val="PL"/>
        <w:shd w:val="clear" w:color="auto" w:fill="E6E6E6"/>
      </w:pPr>
      <w:r w:rsidRPr="00E804C9">
        <w:tab/>
        <w:t>rrm-Config</w:t>
      </w:r>
      <w:r w:rsidRPr="00E804C9">
        <w:tab/>
      </w:r>
      <w:r w:rsidRPr="00E804C9">
        <w:tab/>
      </w:r>
      <w:r w:rsidRPr="00E804C9">
        <w:tab/>
      </w:r>
      <w:r w:rsidRPr="00E804C9">
        <w:tab/>
      </w:r>
      <w:r w:rsidRPr="00E804C9">
        <w:tab/>
      </w:r>
      <w:r w:rsidRPr="00E804C9">
        <w:tab/>
      </w:r>
      <w:r w:rsidRPr="00E804C9">
        <w:tab/>
        <w:t>RRM-Config</w:t>
      </w:r>
      <w:r w:rsidRPr="00E804C9">
        <w:tab/>
      </w:r>
      <w:r w:rsidRPr="00E804C9">
        <w:tab/>
      </w:r>
      <w:r w:rsidRPr="00E804C9">
        <w:tab/>
      </w:r>
      <w:r w:rsidRPr="00E804C9">
        <w:tab/>
      </w:r>
      <w:r w:rsidRPr="00E804C9">
        <w:tab/>
        <w:t>OPTIONAL,</w:t>
      </w:r>
    </w:p>
    <w:p w14:paraId="10CF74EE" w14:textId="77777777" w:rsidR="009722D5" w:rsidRPr="00E804C9" w:rsidRDefault="009722D5" w:rsidP="009722D5">
      <w:pPr>
        <w:pStyle w:val="PL"/>
        <w:shd w:val="clear" w:color="auto" w:fill="E6E6E6"/>
      </w:pPr>
      <w:r w:rsidRPr="00E804C9">
        <w:tab/>
        <w:t>as-Context</w:t>
      </w:r>
      <w:r w:rsidRPr="00E804C9">
        <w:tab/>
      </w:r>
      <w:r w:rsidRPr="00E804C9">
        <w:tab/>
      </w:r>
      <w:r w:rsidRPr="00E804C9">
        <w:tab/>
      </w:r>
      <w:r w:rsidRPr="00E804C9">
        <w:tab/>
      </w:r>
      <w:r w:rsidRPr="00E804C9">
        <w:tab/>
      </w:r>
      <w:r w:rsidRPr="00E804C9">
        <w:tab/>
      </w:r>
      <w:r w:rsidRPr="00E804C9">
        <w:tab/>
        <w:t>AS-Context</w:t>
      </w:r>
      <w:r w:rsidRPr="00E804C9">
        <w:tab/>
      </w:r>
      <w:r w:rsidRPr="00E804C9">
        <w:tab/>
      </w:r>
      <w:r w:rsidRPr="00E804C9">
        <w:tab/>
      </w:r>
      <w:r w:rsidRPr="00E804C9">
        <w:tab/>
        <w:t>OPTIONAL,</w:t>
      </w:r>
      <w:r w:rsidR="00497FBE" w:rsidRPr="00E804C9">
        <w:tab/>
      </w:r>
      <w:r w:rsidRPr="00E804C9">
        <w:tab/>
        <w:t>-- Cond HO</w:t>
      </w:r>
    </w:p>
    <w:p w14:paraId="01C579D9"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HandoverPreparationInformation-v920-IEs</w:t>
      </w:r>
      <w:r w:rsidRPr="00E804C9">
        <w:tab/>
      </w:r>
      <w:r w:rsidRPr="00E804C9">
        <w:tab/>
        <w:t>OPTIONAL</w:t>
      </w:r>
    </w:p>
    <w:p w14:paraId="0FE033D4" w14:textId="77777777" w:rsidR="009722D5" w:rsidRPr="00E804C9" w:rsidRDefault="009722D5" w:rsidP="009722D5">
      <w:pPr>
        <w:pStyle w:val="PL"/>
        <w:shd w:val="clear" w:color="auto" w:fill="E6E6E6"/>
      </w:pPr>
      <w:r w:rsidRPr="00E804C9">
        <w:t>}</w:t>
      </w:r>
    </w:p>
    <w:p w14:paraId="27311620" w14:textId="77777777" w:rsidR="009722D5" w:rsidRPr="00E804C9" w:rsidRDefault="009722D5" w:rsidP="009722D5">
      <w:pPr>
        <w:pStyle w:val="PL"/>
        <w:shd w:val="clear" w:color="auto" w:fill="E6E6E6"/>
      </w:pPr>
    </w:p>
    <w:p w14:paraId="212A8665" w14:textId="77777777" w:rsidR="009722D5" w:rsidRPr="00E804C9" w:rsidRDefault="009722D5" w:rsidP="009722D5">
      <w:pPr>
        <w:pStyle w:val="PL"/>
        <w:shd w:val="clear" w:color="auto" w:fill="E6E6E6"/>
      </w:pPr>
      <w:r w:rsidRPr="00E804C9">
        <w:t>HandoverPreparationInformation-v920-IEs</w:t>
      </w:r>
      <w:r w:rsidRPr="00E804C9">
        <w:tab/>
        <w:t>::= SEQUENCE {</w:t>
      </w:r>
    </w:p>
    <w:p w14:paraId="77729014" w14:textId="77777777" w:rsidR="009722D5" w:rsidRPr="00E804C9" w:rsidRDefault="009722D5" w:rsidP="009722D5">
      <w:pPr>
        <w:pStyle w:val="PL"/>
        <w:shd w:val="clear" w:color="auto" w:fill="E6E6E6"/>
      </w:pPr>
      <w:r w:rsidRPr="00E804C9">
        <w:tab/>
        <w:t>ue-ConfigRelease-r9</w:t>
      </w:r>
      <w:r w:rsidRPr="00E804C9">
        <w:tab/>
      </w:r>
      <w:r w:rsidRPr="00E804C9">
        <w:tab/>
      </w:r>
      <w:r w:rsidRPr="00E804C9">
        <w:tab/>
      </w:r>
      <w:r w:rsidRPr="00E804C9">
        <w:tab/>
      </w:r>
      <w:r w:rsidRPr="00E804C9">
        <w:tab/>
        <w:t>ENUMERATED {</w:t>
      </w:r>
    </w:p>
    <w:p w14:paraId="010E42BC" w14:textId="77777777" w:rsidR="009722D5" w:rsidRPr="00E804C9" w:rsidRDefault="009722D5" w:rsidP="009722D5">
      <w:pPr>
        <w:pStyle w:val="PL"/>
        <w:shd w:val="clear" w:color="auto" w:fill="E6E6E6"/>
      </w:pPr>
      <w:r w:rsidRPr="00E804C9">
        <w:lastRenderedPageBreak/>
        <w:tab/>
      </w:r>
      <w:r w:rsidRPr="00E804C9">
        <w:tab/>
      </w:r>
      <w:r w:rsidRPr="00E804C9">
        <w:tab/>
      </w:r>
      <w:r w:rsidRPr="00E804C9">
        <w:tab/>
      </w:r>
      <w:r w:rsidRPr="00E804C9">
        <w:tab/>
      </w:r>
      <w:r w:rsidRPr="00E804C9">
        <w:tab/>
      </w:r>
      <w:r w:rsidRPr="00E804C9">
        <w:tab/>
      </w:r>
      <w:r w:rsidRPr="00E804C9">
        <w:tab/>
      </w:r>
      <w:r w:rsidRPr="00E804C9">
        <w:tab/>
      </w:r>
      <w:r w:rsidRPr="00E804C9">
        <w:tab/>
        <w:t>rel9, rel10, rel11, rel12, v10j0, v11e0,</w:t>
      </w:r>
    </w:p>
    <w:p w14:paraId="1B22D654" w14:textId="0DD09F9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v1280, rel13, ...</w:t>
      </w:r>
      <w:r w:rsidR="006A6570" w:rsidRPr="00E804C9">
        <w:t>, rel14</w:t>
      </w:r>
      <w:r w:rsidR="00656E92" w:rsidRPr="00E804C9">
        <w:t>, rel15</w:t>
      </w:r>
      <w:r w:rsidR="00D415EF" w:rsidRPr="00E804C9">
        <w:t>, rel16</w:t>
      </w:r>
      <w:r w:rsidR="008E3C23" w:rsidRPr="00E804C9">
        <w:rPr>
          <w:rFonts w:cs="Courier New"/>
          <w:lang w:eastAsia="fr-FR"/>
        </w:rPr>
        <w:t>, rel17</w:t>
      </w:r>
      <w:r w:rsidRPr="00E804C9">
        <w:t>}</w:t>
      </w:r>
      <w:r w:rsidR="00497FBE" w:rsidRPr="00E804C9">
        <w:tab/>
      </w:r>
      <w:r w:rsidRPr="00E804C9">
        <w:tab/>
        <w:t>OPTIONAL,</w:t>
      </w:r>
      <w:r w:rsidR="00497FBE" w:rsidRPr="00E804C9">
        <w:tab/>
      </w:r>
      <w:r w:rsidRPr="00E804C9">
        <w:t>-- Cond HO2</w:t>
      </w:r>
    </w:p>
    <w:p w14:paraId="2285188E"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HandoverPreparationInformation-v9d0-IEs</w:t>
      </w:r>
      <w:r w:rsidRPr="00E804C9">
        <w:tab/>
      </w:r>
      <w:r w:rsidRPr="00E804C9">
        <w:tab/>
        <w:t>OPTIONAL</w:t>
      </w:r>
    </w:p>
    <w:p w14:paraId="670BBBDD" w14:textId="77777777" w:rsidR="009722D5" w:rsidRPr="00E804C9" w:rsidRDefault="009722D5" w:rsidP="009722D5">
      <w:pPr>
        <w:pStyle w:val="PL"/>
        <w:shd w:val="clear" w:color="auto" w:fill="E6E6E6"/>
      </w:pPr>
      <w:r w:rsidRPr="00E804C9">
        <w:t>}</w:t>
      </w:r>
    </w:p>
    <w:p w14:paraId="4832FF4A" w14:textId="77777777" w:rsidR="009722D5" w:rsidRPr="00E804C9" w:rsidRDefault="009722D5" w:rsidP="009722D5">
      <w:pPr>
        <w:pStyle w:val="PL"/>
        <w:shd w:val="clear" w:color="auto" w:fill="E6E6E6"/>
      </w:pPr>
    </w:p>
    <w:p w14:paraId="67788E8D" w14:textId="77777777" w:rsidR="009722D5" w:rsidRPr="00E804C9" w:rsidRDefault="009722D5" w:rsidP="009722D5">
      <w:pPr>
        <w:pStyle w:val="PL"/>
        <w:shd w:val="clear" w:color="auto" w:fill="E6E6E6"/>
      </w:pPr>
      <w:r w:rsidRPr="00E804C9">
        <w:t>HandoverPreparationInformation-v9d0-IEs</w:t>
      </w:r>
      <w:r w:rsidRPr="00E804C9">
        <w:tab/>
        <w:t>::= SEQUENCE {</w:t>
      </w:r>
    </w:p>
    <w:p w14:paraId="17019ACE"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 (CONTAINING HandoverPreparationInformation-v9j0-IEs)</w:t>
      </w:r>
      <w:r w:rsidRPr="00E804C9">
        <w:tab/>
        <w:t>OPTIONAL,</w:t>
      </w:r>
    </w:p>
    <w:p w14:paraId="339C93AC"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HandoverPreparationInformation-v9e0-IEs</w:t>
      </w:r>
      <w:r w:rsidRPr="00E804C9">
        <w:tab/>
      </w:r>
      <w:r w:rsidRPr="00E804C9">
        <w:tab/>
      </w:r>
      <w:r w:rsidRPr="00E804C9">
        <w:tab/>
        <w:t>OPTIONAL</w:t>
      </w:r>
    </w:p>
    <w:p w14:paraId="18DA083A" w14:textId="77777777" w:rsidR="009722D5" w:rsidRPr="00E804C9" w:rsidRDefault="009722D5" w:rsidP="009722D5">
      <w:pPr>
        <w:pStyle w:val="PL"/>
        <w:shd w:val="clear" w:color="auto" w:fill="E6E6E6"/>
      </w:pPr>
      <w:r w:rsidRPr="00E804C9">
        <w:t>}</w:t>
      </w:r>
    </w:p>
    <w:p w14:paraId="7F7A4B45" w14:textId="77777777" w:rsidR="009722D5" w:rsidRPr="00E804C9" w:rsidRDefault="009722D5" w:rsidP="009722D5">
      <w:pPr>
        <w:pStyle w:val="PL"/>
        <w:shd w:val="clear" w:color="auto" w:fill="E6E6E6"/>
      </w:pPr>
    </w:p>
    <w:p w14:paraId="11A68ABC" w14:textId="77777777" w:rsidR="009722D5" w:rsidRPr="00E804C9" w:rsidRDefault="009722D5" w:rsidP="009722D5">
      <w:pPr>
        <w:pStyle w:val="PL"/>
        <w:shd w:val="clear" w:color="auto" w:fill="E6E6E6"/>
      </w:pPr>
      <w:r w:rsidRPr="00E804C9">
        <w:t>-- Late non-critical extensions:</w:t>
      </w:r>
    </w:p>
    <w:p w14:paraId="3D24FABB" w14:textId="77777777" w:rsidR="009722D5" w:rsidRPr="00E804C9" w:rsidRDefault="009722D5" w:rsidP="009722D5">
      <w:pPr>
        <w:pStyle w:val="PL"/>
        <w:shd w:val="clear" w:color="auto" w:fill="E6E6E6"/>
      </w:pPr>
      <w:r w:rsidRPr="00E804C9">
        <w:t>HandoverPreparationInformation-v9j0-IEs ::= SEQUENCE {</w:t>
      </w:r>
    </w:p>
    <w:p w14:paraId="4EB3A6C2" w14:textId="77777777" w:rsidR="009722D5" w:rsidRPr="00E804C9" w:rsidRDefault="009722D5" w:rsidP="009722D5">
      <w:pPr>
        <w:pStyle w:val="PL"/>
        <w:shd w:val="clear" w:color="auto" w:fill="E6E6E6"/>
      </w:pPr>
      <w:r w:rsidRPr="00E804C9">
        <w:tab/>
        <w:t>-- Following field is only for pre REL-10 late non-critical extensions</w:t>
      </w:r>
    </w:p>
    <w:p w14:paraId="5D113D9C"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t>OPTIONAL,</w:t>
      </w:r>
    </w:p>
    <w:p w14:paraId="79758167"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HandoverPreparationInformation-v10j0-IEs</w:t>
      </w:r>
      <w:r w:rsidRPr="00E804C9">
        <w:tab/>
      </w:r>
      <w:r w:rsidRPr="00E804C9">
        <w:tab/>
        <w:t>OPTIONAL</w:t>
      </w:r>
    </w:p>
    <w:p w14:paraId="2BF256AA" w14:textId="77777777" w:rsidR="009722D5" w:rsidRPr="00E804C9" w:rsidRDefault="009722D5" w:rsidP="009722D5">
      <w:pPr>
        <w:pStyle w:val="PL"/>
        <w:shd w:val="clear" w:color="auto" w:fill="E6E6E6"/>
      </w:pPr>
      <w:r w:rsidRPr="00E804C9">
        <w:t>}</w:t>
      </w:r>
    </w:p>
    <w:p w14:paraId="0AF3702F" w14:textId="77777777" w:rsidR="009722D5" w:rsidRPr="00E804C9" w:rsidRDefault="009722D5" w:rsidP="009722D5">
      <w:pPr>
        <w:pStyle w:val="PL"/>
        <w:shd w:val="clear" w:color="auto" w:fill="E6E6E6"/>
      </w:pPr>
    </w:p>
    <w:p w14:paraId="382365EF" w14:textId="77777777" w:rsidR="009722D5" w:rsidRPr="00E804C9" w:rsidRDefault="009722D5" w:rsidP="009722D5">
      <w:pPr>
        <w:pStyle w:val="PL"/>
        <w:shd w:val="clear" w:color="auto" w:fill="E6E6E6"/>
      </w:pPr>
      <w:r w:rsidRPr="00E804C9">
        <w:t>HandoverPreparationInformation-v10j0-IEs ::= SEQUENCE {</w:t>
      </w:r>
    </w:p>
    <w:p w14:paraId="410A57C4" w14:textId="77777777" w:rsidR="009722D5" w:rsidRPr="00E804C9" w:rsidRDefault="009722D5" w:rsidP="009722D5">
      <w:pPr>
        <w:pStyle w:val="PL"/>
        <w:shd w:val="clear" w:color="auto" w:fill="E6E6E6"/>
      </w:pPr>
      <w:r w:rsidRPr="00E804C9">
        <w:tab/>
        <w:t>as-Config-v10j0</w:t>
      </w:r>
      <w:r w:rsidRPr="00E804C9">
        <w:tab/>
      </w:r>
      <w:r w:rsidRPr="00E804C9">
        <w:tab/>
      </w:r>
      <w:r w:rsidRPr="00E804C9">
        <w:tab/>
      </w:r>
      <w:r w:rsidRPr="00E804C9">
        <w:tab/>
      </w:r>
      <w:r w:rsidRPr="00E804C9">
        <w:tab/>
      </w:r>
      <w:r w:rsidRPr="00E804C9">
        <w:tab/>
        <w:t>AS-Config-v10j0</w:t>
      </w:r>
      <w:r w:rsidRPr="00E804C9">
        <w:tab/>
      </w:r>
      <w:r w:rsidRPr="00E804C9">
        <w:tab/>
      </w:r>
      <w:r w:rsidRPr="00E804C9">
        <w:tab/>
        <w:t>OPTIONAL,</w:t>
      </w:r>
    </w:p>
    <w:p w14:paraId="44D5E128"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r>
      <w:r w:rsidR="00EE6CD1" w:rsidRPr="00E804C9">
        <w:t>HandoverPreparationInformation-v10</w:t>
      </w:r>
      <w:r w:rsidR="00AE1BE0" w:rsidRPr="00E804C9">
        <w:t>x</w:t>
      </w:r>
      <w:r w:rsidR="00EE6CD1" w:rsidRPr="00E804C9">
        <w:t>0-IEs</w:t>
      </w:r>
      <w:r w:rsidRPr="00E804C9">
        <w:tab/>
      </w:r>
      <w:r w:rsidRPr="00E804C9">
        <w:tab/>
        <w:t>OPTIONAL</w:t>
      </w:r>
    </w:p>
    <w:p w14:paraId="5C2B8509" w14:textId="77777777" w:rsidR="009722D5" w:rsidRPr="00E804C9" w:rsidRDefault="009722D5" w:rsidP="009722D5">
      <w:pPr>
        <w:pStyle w:val="PL"/>
        <w:shd w:val="clear" w:color="auto" w:fill="E6E6E6"/>
      </w:pPr>
      <w:r w:rsidRPr="00E804C9">
        <w:t>}</w:t>
      </w:r>
    </w:p>
    <w:p w14:paraId="0C9B8B61" w14:textId="77777777" w:rsidR="00EE6CD1" w:rsidRPr="00E804C9" w:rsidRDefault="00EE6CD1" w:rsidP="00EE6CD1">
      <w:pPr>
        <w:pStyle w:val="PL"/>
        <w:shd w:val="clear" w:color="auto" w:fill="E6E6E6"/>
        <w:rPr>
          <w:lang w:eastAsia="en-US"/>
        </w:rPr>
      </w:pPr>
    </w:p>
    <w:p w14:paraId="463ECB4D" w14:textId="77777777" w:rsidR="00EE6CD1" w:rsidRPr="00E804C9" w:rsidRDefault="00EE6CD1" w:rsidP="00C302FE">
      <w:pPr>
        <w:pStyle w:val="PL"/>
        <w:shd w:val="clear" w:color="auto" w:fill="E6E6E6"/>
      </w:pPr>
      <w:r w:rsidRPr="00E804C9">
        <w:t>HandoverPreparationInformation-v10</w:t>
      </w:r>
      <w:r w:rsidR="00ED3183" w:rsidRPr="00E804C9">
        <w:t>x</w:t>
      </w:r>
      <w:r w:rsidRPr="00E804C9">
        <w:t>0-IEs ::= SEQUENCE {</w:t>
      </w:r>
    </w:p>
    <w:p w14:paraId="720A1240" w14:textId="77777777" w:rsidR="00EE6CD1" w:rsidRPr="00E804C9" w:rsidRDefault="00EE6CD1" w:rsidP="00C302FE">
      <w:pPr>
        <w:pStyle w:val="PL"/>
        <w:shd w:val="clear" w:color="auto" w:fill="E6E6E6"/>
      </w:pPr>
      <w:r w:rsidRPr="00E804C9">
        <w:tab/>
        <w:t>-- Following field is only for late non-critical extensions from REL-10 to REL-12</w:t>
      </w:r>
    </w:p>
    <w:p w14:paraId="076B13D2" w14:textId="5FA54709" w:rsidR="00EE6CD1" w:rsidRPr="00E804C9" w:rsidRDefault="00EE6CD1" w:rsidP="00C302FE">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t>OPTIONAL,</w:t>
      </w:r>
    </w:p>
    <w:p w14:paraId="591E8794" w14:textId="77777777" w:rsidR="00250E90" w:rsidRPr="00E804C9" w:rsidRDefault="00250E90" w:rsidP="00250E90">
      <w:pPr>
        <w:pStyle w:val="PL"/>
        <w:shd w:val="clear" w:color="auto" w:fill="E6E6E6"/>
      </w:pPr>
      <w:r w:rsidRPr="00E804C9">
        <w:tab/>
        <w:t>nonCriticalExtension</w:t>
      </w:r>
      <w:r w:rsidRPr="00E804C9">
        <w:tab/>
      </w:r>
      <w:r w:rsidRPr="00E804C9">
        <w:tab/>
      </w:r>
      <w:r w:rsidRPr="00E804C9">
        <w:tab/>
      </w:r>
      <w:r w:rsidRPr="00E804C9">
        <w:tab/>
        <w:t>HandoverPreparationInformation-v13c0-IEs</w:t>
      </w:r>
      <w:r w:rsidRPr="00E804C9">
        <w:tab/>
      </w:r>
      <w:r w:rsidRPr="00E804C9">
        <w:tab/>
        <w:t>OPTIONAL</w:t>
      </w:r>
    </w:p>
    <w:p w14:paraId="03441216" w14:textId="77777777" w:rsidR="00250E90" w:rsidRPr="00E804C9" w:rsidRDefault="00250E90" w:rsidP="00250E90">
      <w:pPr>
        <w:pStyle w:val="PL"/>
        <w:shd w:val="clear" w:color="auto" w:fill="E6E6E6"/>
      </w:pPr>
      <w:r w:rsidRPr="00E804C9">
        <w:t>}</w:t>
      </w:r>
    </w:p>
    <w:p w14:paraId="657676E2" w14:textId="77777777" w:rsidR="00250E90" w:rsidRPr="00E804C9" w:rsidRDefault="00250E90" w:rsidP="00250E90">
      <w:pPr>
        <w:pStyle w:val="PL"/>
        <w:shd w:val="clear" w:color="auto" w:fill="E6E6E6"/>
      </w:pPr>
    </w:p>
    <w:p w14:paraId="62A31D21" w14:textId="0CBBB258" w:rsidR="00250E90" w:rsidRPr="00E804C9" w:rsidRDefault="00250E90" w:rsidP="00250E90">
      <w:pPr>
        <w:pStyle w:val="PL"/>
        <w:shd w:val="clear" w:color="auto" w:fill="E6E6E6"/>
      </w:pPr>
      <w:r w:rsidRPr="00E804C9">
        <w:t>HandoverPreparationInformation-v13c0-IEs ::= SEQUENCE {</w:t>
      </w:r>
    </w:p>
    <w:p w14:paraId="26E063CB" w14:textId="77777777" w:rsidR="000339D6" w:rsidRPr="00E804C9" w:rsidRDefault="000339D6" w:rsidP="000339D6">
      <w:pPr>
        <w:pStyle w:val="PL"/>
        <w:shd w:val="clear" w:color="auto" w:fill="E6E6E6"/>
      </w:pPr>
      <w:r w:rsidRPr="00E804C9">
        <w:tab/>
        <w:t>as-Config-v13c0</w:t>
      </w:r>
      <w:r w:rsidRPr="00E804C9">
        <w:tab/>
      </w:r>
      <w:r w:rsidRPr="00E804C9">
        <w:tab/>
      </w:r>
      <w:r w:rsidRPr="00E804C9">
        <w:tab/>
      </w:r>
      <w:r w:rsidRPr="00E804C9">
        <w:tab/>
      </w:r>
      <w:r w:rsidRPr="00E804C9">
        <w:tab/>
      </w:r>
      <w:r w:rsidRPr="00E804C9">
        <w:tab/>
        <w:t>AS-Config-v13c0</w:t>
      </w:r>
      <w:r w:rsidRPr="00E804C9">
        <w:tab/>
      </w:r>
      <w:r w:rsidRPr="00E804C9">
        <w:tab/>
      </w:r>
      <w:r w:rsidRPr="00E804C9">
        <w:tab/>
        <w:t>OPTIONAL,</w:t>
      </w:r>
    </w:p>
    <w:p w14:paraId="0961335F" w14:textId="77777777" w:rsidR="00EE6CD1" w:rsidRPr="00E804C9" w:rsidRDefault="00EE6CD1" w:rsidP="00C302FE">
      <w:pPr>
        <w:pStyle w:val="PL"/>
        <w:shd w:val="clear" w:color="auto" w:fill="E6E6E6"/>
      </w:pPr>
      <w:r w:rsidRPr="00E804C9">
        <w:tab/>
        <w:t>-- Following field is only for late non-critical extensions from REL-13</w:t>
      </w:r>
    </w:p>
    <w:p w14:paraId="70FC8812" w14:textId="77777777" w:rsidR="00EE6CD1" w:rsidRPr="00E804C9" w:rsidRDefault="00EE6CD1" w:rsidP="00CE6B8B">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t>OPTIONAL</w:t>
      </w:r>
    </w:p>
    <w:p w14:paraId="22FCFC19" w14:textId="77777777" w:rsidR="00EE6CD1" w:rsidRPr="00E804C9" w:rsidRDefault="00EE6CD1" w:rsidP="00C302FE">
      <w:pPr>
        <w:pStyle w:val="PL"/>
        <w:shd w:val="clear" w:color="auto" w:fill="E6E6E6"/>
      </w:pPr>
      <w:r w:rsidRPr="00E804C9">
        <w:t>}</w:t>
      </w:r>
    </w:p>
    <w:p w14:paraId="5E6011BD" w14:textId="77777777" w:rsidR="009722D5" w:rsidRPr="00E804C9" w:rsidRDefault="009722D5" w:rsidP="009722D5">
      <w:pPr>
        <w:pStyle w:val="PL"/>
        <w:shd w:val="clear" w:color="auto" w:fill="E6E6E6"/>
      </w:pPr>
    </w:p>
    <w:p w14:paraId="26956484" w14:textId="77777777" w:rsidR="009722D5" w:rsidRPr="00E804C9" w:rsidRDefault="009722D5" w:rsidP="009722D5">
      <w:pPr>
        <w:pStyle w:val="PL"/>
        <w:shd w:val="clear" w:color="auto" w:fill="E6E6E6"/>
      </w:pPr>
      <w:r w:rsidRPr="00E804C9">
        <w:t>-- Regular non-critical extensions:</w:t>
      </w:r>
    </w:p>
    <w:p w14:paraId="4C3DE229" w14:textId="77777777" w:rsidR="009722D5" w:rsidRPr="00E804C9" w:rsidRDefault="009722D5" w:rsidP="009722D5">
      <w:pPr>
        <w:pStyle w:val="PL"/>
        <w:shd w:val="clear" w:color="auto" w:fill="E6E6E6"/>
      </w:pPr>
      <w:r w:rsidRPr="00E804C9">
        <w:t>HandoverPreparationInformation-v9e0-IEs</w:t>
      </w:r>
      <w:r w:rsidRPr="00E804C9">
        <w:tab/>
        <w:t>::= SEQUENCE {</w:t>
      </w:r>
    </w:p>
    <w:p w14:paraId="7D1A204C" w14:textId="77777777" w:rsidR="009722D5" w:rsidRPr="00E804C9" w:rsidRDefault="009722D5" w:rsidP="009722D5">
      <w:pPr>
        <w:pStyle w:val="PL"/>
        <w:shd w:val="clear" w:color="auto" w:fill="E6E6E6"/>
      </w:pPr>
      <w:r w:rsidRPr="00E804C9">
        <w:tab/>
        <w:t>as-Config-v9e0</w:t>
      </w:r>
      <w:r w:rsidRPr="00E804C9">
        <w:tab/>
      </w:r>
      <w:r w:rsidRPr="00E804C9">
        <w:tab/>
      </w:r>
      <w:r w:rsidRPr="00E804C9">
        <w:tab/>
      </w:r>
      <w:r w:rsidRPr="00E804C9">
        <w:tab/>
      </w:r>
      <w:r w:rsidRPr="00E804C9">
        <w:tab/>
      </w:r>
      <w:r w:rsidRPr="00E804C9">
        <w:tab/>
        <w:t>AS-Config-v9e0</w:t>
      </w:r>
      <w:r w:rsidRPr="00E804C9">
        <w:tab/>
      </w:r>
      <w:r w:rsidRPr="00E804C9">
        <w:tab/>
      </w:r>
      <w:r w:rsidRPr="00E804C9">
        <w:tab/>
      </w:r>
      <w:r w:rsidRPr="00E804C9">
        <w:tab/>
      </w:r>
      <w:r w:rsidRPr="00E804C9">
        <w:tab/>
        <w:t>OPTIONAL,</w:t>
      </w:r>
      <w:r w:rsidRPr="00E804C9">
        <w:tab/>
        <w:t>-- Cond HO2</w:t>
      </w:r>
    </w:p>
    <w:p w14:paraId="6E5608E8"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HandoverPreparationInformation-v1130-IEs</w:t>
      </w:r>
      <w:r w:rsidRPr="00E804C9">
        <w:tab/>
      </w:r>
      <w:r w:rsidRPr="00E804C9">
        <w:tab/>
        <w:t>OPTIONAL</w:t>
      </w:r>
    </w:p>
    <w:p w14:paraId="75A08B83" w14:textId="77777777" w:rsidR="009722D5" w:rsidRPr="00E804C9" w:rsidRDefault="009722D5" w:rsidP="009722D5">
      <w:pPr>
        <w:pStyle w:val="PL"/>
        <w:shd w:val="clear" w:color="auto" w:fill="E6E6E6"/>
      </w:pPr>
      <w:r w:rsidRPr="00E804C9">
        <w:t>}</w:t>
      </w:r>
    </w:p>
    <w:p w14:paraId="2B151BB3" w14:textId="77777777" w:rsidR="009722D5" w:rsidRPr="00E804C9" w:rsidRDefault="009722D5" w:rsidP="009722D5">
      <w:pPr>
        <w:pStyle w:val="PL"/>
        <w:shd w:val="clear" w:color="auto" w:fill="E6E6E6"/>
      </w:pPr>
    </w:p>
    <w:p w14:paraId="63D46649" w14:textId="77777777" w:rsidR="009722D5" w:rsidRPr="00E804C9" w:rsidRDefault="009722D5" w:rsidP="009722D5">
      <w:pPr>
        <w:pStyle w:val="PL"/>
        <w:shd w:val="clear" w:color="auto" w:fill="E6E6E6"/>
      </w:pPr>
      <w:r w:rsidRPr="00E804C9">
        <w:t>HandoverPreparationInformation-v1130-IEs</w:t>
      </w:r>
      <w:r w:rsidRPr="00E804C9">
        <w:tab/>
        <w:t>::= SEQUENCE {</w:t>
      </w:r>
    </w:p>
    <w:p w14:paraId="6664EA90" w14:textId="77777777" w:rsidR="009722D5" w:rsidRPr="00E804C9" w:rsidRDefault="009722D5" w:rsidP="009722D5">
      <w:pPr>
        <w:pStyle w:val="PL"/>
        <w:shd w:val="clear" w:color="auto" w:fill="E6E6E6"/>
      </w:pPr>
      <w:r w:rsidRPr="00E804C9">
        <w:tab/>
        <w:t>as-Context-v1130</w:t>
      </w:r>
      <w:r w:rsidRPr="00E804C9">
        <w:tab/>
      </w:r>
      <w:r w:rsidRPr="00E804C9">
        <w:tab/>
      </w:r>
      <w:r w:rsidRPr="00E804C9">
        <w:tab/>
      </w:r>
      <w:r w:rsidRPr="00E804C9">
        <w:tab/>
      </w:r>
      <w:r w:rsidRPr="00E804C9">
        <w:tab/>
        <w:t>AS-Context-v1130</w:t>
      </w:r>
      <w:r w:rsidRPr="00E804C9">
        <w:tab/>
      </w:r>
      <w:r w:rsidRPr="00E804C9">
        <w:tab/>
      </w:r>
      <w:r w:rsidRPr="00E804C9">
        <w:tab/>
      </w:r>
      <w:r w:rsidRPr="00E804C9">
        <w:tab/>
        <w:t>OPTIONAL,</w:t>
      </w:r>
      <w:r w:rsidRPr="00E804C9">
        <w:tab/>
        <w:t>-- Cond HO2</w:t>
      </w:r>
    </w:p>
    <w:p w14:paraId="488793AB"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HandoverPreparationInformation-v1250-IEs</w:t>
      </w:r>
      <w:r w:rsidRPr="00E804C9">
        <w:tab/>
      </w:r>
      <w:r w:rsidRPr="00E804C9">
        <w:tab/>
      </w:r>
      <w:r w:rsidRPr="00E804C9">
        <w:tab/>
      </w:r>
      <w:r w:rsidRPr="00E804C9">
        <w:tab/>
      </w:r>
      <w:r w:rsidRPr="00E804C9">
        <w:tab/>
      </w:r>
      <w:r w:rsidRPr="00E804C9">
        <w:tab/>
        <w:t>OPTIONAL</w:t>
      </w:r>
    </w:p>
    <w:p w14:paraId="1438DC8B" w14:textId="77777777" w:rsidR="009722D5" w:rsidRPr="00E804C9" w:rsidRDefault="009722D5" w:rsidP="009722D5">
      <w:pPr>
        <w:pStyle w:val="PL"/>
        <w:shd w:val="clear" w:color="auto" w:fill="E6E6E6"/>
      </w:pPr>
      <w:r w:rsidRPr="00E804C9">
        <w:t>}</w:t>
      </w:r>
    </w:p>
    <w:p w14:paraId="647176AB" w14:textId="77777777" w:rsidR="009722D5" w:rsidRPr="00E804C9" w:rsidRDefault="009722D5" w:rsidP="009722D5">
      <w:pPr>
        <w:pStyle w:val="PL"/>
        <w:shd w:val="clear" w:color="auto" w:fill="E6E6E6"/>
      </w:pPr>
    </w:p>
    <w:p w14:paraId="6FE26478" w14:textId="77777777" w:rsidR="009722D5" w:rsidRPr="00E804C9" w:rsidRDefault="009722D5" w:rsidP="009722D5">
      <w:pPr>
        <w:pStyle w:val="PL"/>
        <w:shd w:val="clear" w:color="auto" w:fill="E6E6E6"/>
      </w:pPr>
      <w:r w:rsidRPr="00E804C9">
        <w:t>HandoverPreparationInformation-v1250-IEs ::= SEQUENCE {</w:t>
      </w:r>
    </w:p>
    <w:p w14:paraId="5B355471" w14:textId="77777777" w:rsidR="009722D5" w:rsidRPr="00E804C9" w:rsidRDefault="009722D5" w:rsidP="009722D5">
      <w:pPr>
        <w:pStyle w:val="PL"/>
        <w:shd w:val="clear" w:color="auto" w:fill="E6E6E6"/>
      </w:pPr>
      <w:r w:rsidRPr="00E804C9">
        <w:tab/>
        <w:t>ue-SupportedEARFCN-r12</w:t>
      </w:r>
      <w:r w:rsidR="00497FBE" w:rsidRPr="00E804C9">
        <w:tab/>
      </w:r>
      <w:r w:rsidRPr="00E804C9">
        <w:tab/>
      </w:r>
      <w:r w:rsidRPr="00E804C9">
        <w:tab/>
      </w:r>
      <w:r w:rsidRPr="00E804C9">
        <w:tab/>
        <w:t>ARFCN-ValueEUTRA-r9</w:t>
      </w:r>
      <w:r w:rsidRPr="00E804C9">
        <w:tab/>
      </w:r>
      <w:r w:rsidRPr="00E804C9">
        <w:tab/>
      </w:r>
      <w:r w:rsidRPr="00E804C9">
        <w:tab/>
      </w:r>
      <w:r w:rsidRPr="00E804C9">
        <w:tab/>
        <w:t>OPTIONAL,</w:t>
      </w:r>
      <w:r w:rsidRPr="00E804C9">
        <w:tab/>
        <w:t>-- Cond HO3</w:t>
      </w:r>
    </w:p>
    <w:p w14:paraId="27F54ED7" w14:textId="77777777" w:rsidR="009722D5" w:rsidRPr="00E804C9" w:rsidRDefault="009722D5" w:rsidP="009722D5">
      <w:pPr>
        <w:pStyle w:val="PL"/>
        <w:shd w:val="clear" w:color="auto" w:fill="E6E6E6"/>
      </w:pPr>
      <w:r w:rsidRPr="00E804C9">
        <w:tab/>
        <w:t>as-Config-v1250</w:t>
      </w:r>
      <w:r w:rsidRPr="00E804C9">
        <w:tab/>
      </w:r>
      <w:r w:rsidRPr="00E804C9">
        <w:tab/>
      </w:r>
      <w:r w:rsidRPr="00E804C9">
        <w:tab/>
      </w:r>
      <w:r w:rsidRPr="00E804C9">
        <w:tab/>
      </w:r>
      <w:r w:rsidRPr="00E804C9">
        <w:tab/>
        <w:t>AS-Config-v1250</w:t>
      </w:r>
      <w:r w:rsidRPr="00E804C9">
        <w:tab/>
      </w:r>
      <w:r w:rsidRPr="00E804C9">
        <w:tab/>
      </w:r>
      <w:r w:rsidRPr="00E804C9">
        <w:tab/>
      </w:r>
      <w:r w:rsidRPr="00E804C9">
        <w:tab/>
        <w:t>OPTIONAL,</w:t>
      </w:r>
      <w:r w:rsidR="00497FBE" w:rsidRPr="00E804C9">
        <w:tab/>
      </w:r>
      <w:r w:rsidRPr="00E804C9">
        <w:t>-- Cond HO2</w:t>
      </w:r>
    </w:p>
    <w:p w14:paraId="08DE5524"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HandoverPreparationInformation-v1</w:t>
      </w:r>
      <w:r w:rsidRPr="00E804C9">
        <w:rPr>
          <w:lang w:eastAsia="zh-TW"/>
        </w:rPr>
        <w:t>320</w:t>
      </w:r>
      <w:r w:rsidRPr="00E804C9">
        <w:t>-IEs</w:t>
      </w:r>
      <w:r w:rsidRPr="00E804C9">
        <w:tab/>
      </w:r>
      <w:r w:rsidRPr="00E804C9">
        <w:tab/>
      </w:r>
      <w:r w:rsidRPr="00E804C9">
        <w:tab/>
      </w:r>
      <w:r w:rsidRPr="00E804C9">
        <w:tab/>
      </w:r>
      <w:r w:rsidRPr="00E804C9">
        <w:tab/>
      </w:r>
      <w:r w:rsidRPr="00E804C9">
        <w:tab/>
        <w:t>OPTIONAL</w:t>
      </w:r>
    </w:p>
    <w:p w14:paraId="5475010C" w14:textId="77777777" w:rsidR="009722D5" w:rsidRPr="00E804C9" w:rsidRDefault="009722D5" w:rsidP="009722D5">
      <w:pPr>
        <w:pStyle w:val="PL"/>
        <w:shd w:val="clear" w:color="auto" w:fill="E6E6E6"/>
      </w:pPr>
      <w:r w:rsidRPr="00E804C9">
        <w:t>}</w:t>
      </w:r>
    </w:p>
    <w:p w14:paraId="27B60154" w14:textId="77777777" w:rsidR="009722D5" w:rsidRPr="00E804C9" w:rsidRDefault="009722D5" w:rsidP="009722D5">
      <w:pPr>
        <w:pStyle w:val="PL"/>
        <w:shd w:val="clear" w:color="auto" w:fill="E6E6E6"/>
        <w:rPr>
          <w:lang w:eastAsia="zh-TW"/>
        </w:rPr>
      </w:pPr>
    </w:p>
    <w:p w14:paraId="0C5DB070" w14:textId="77777777" w:rsidR="009722D5" w:rsidRPr="00E804C9" w:rsidRDefault="009722D5" w:rsidP="009722D5">
      <w:pPr>
        <w:pStyle w:val="PL"/>
        <w:shd w:val="clear" w:color="auto" w:fill="E6E6E6"/>
      </w:pPr>
      <w:r w:rsidRPr="00E804C9">
        <w:t>HandoverPreparationInformation-v1</w:t>
      </w:r>
      <w:r w:rsidRPr="00E804C9">
        <w:rPr>
          <w:lang w:eastAsia="zh-TW"/>
        </w:rPr>
        <w:t>320</w:t>
      </w:r>
      <w:r w:rsidRPr="00E804C9">
        <w:t>-IEs ::= SEQUENCE {</w:t>
      </w:r>
    </w:p>
    <w:p w14:paraId="01465FA8" w14:textId="77777777" w:rsidR="009722D5" w:rsidRPr="00E804C9" w:rsidRDefault="009722D5" w:rsidP="009722D5">
      <w:pPr>
        <w:pStyle w:val="PL"/>
        <w:shd w:val="clear" w:color="auto" w:fill="E6E6E6"/>
        <w:rPr>
          <w:lang w:eastAsia="zh-TW"/>
        </w:rPr>
      </w:pPr>
      <w:r w:rsidRPr="00E804C9">
        <w:tab/>
        <w:t>as-Config-v1</w:t>
      </w:r>
      <w:r w:rsidRPr="00E804C9">
        <w:rPr>
          <w:lang w:eastAsia="zh-TW"/>
        </w:rPr>
        <w:t>320</w:t>
      </w:r>
      <w:r w:rsidRPr="00E804C9">
        <w:tab/>
      </w:r>
      <w:r w:rsidRPr="00E804C9">
        <w:tab/>
      </w:r>
      <w:r w:rsidRPr="00E804C9">
        <w:tab/>
      </w:r>
      <w:r w:rsidRPr="00E804C9">
        <w:tab/>
      </w:r>
      <w:r w:rsidRPr="00E804C9">
        <w:tab/>
      </w:r>
      <w:r w:rsidRPr="00E804C9">
        <w:rPr>
          <w:lang w:eastAsia="zh-TW"/>
        </w:rPr>
        <w:tab/>
      </w:r>
      <w:r w:rsidRPr="00E804C9">
        <w:t>AS-Config-v1</w:t>
      </w:r>
      <w:r w:rsidRPr="00E804C9">
        <w:rPr>
          <w:lang w:eastAsia="zh-TW"/>
        </w:rPr>
        <w:t>320</w:t>
      </w:r>
      <w:r w:rsidRPr="00E804C9">
        <w:tab/>
      </w:r>
      <w:r w:rsidRPr="00E804C9">
        <w:tab/>
      </w:r>
      <w:r w:rsidRPr="00E804C9">
        <w:tab/>
      </w:r>
      <w:r w:rsidRPr="00E804C9">
        <w:tab/>
      </w:r>
      <w:r w:rsidRPr="00E804C9">
        <w:rPr>
          <w:lang w:eastAsia="zh-TW"/>
        </w:rPr>
        <w:tab/>
      </w:r>
      <w:r w:rsidRPr="00E804C9">
        <w:t>OPTIONAL,</w:t>
      </w:r>
      <w:r w:rsidR="00497FBE" w:rsidRPr="00E804C9">
        <w:tab/>
      </w:r>
      <w:r w:rsidRPr="00E804C9">
        <w:t>-- Cond HO2</w:t>
      </w:r>
    </w:p>
    <w:p w14:paraId="03D04E88" w14:textId="77777777" w:rsidR="009722D5" w:rsidRPr="00E804C9" w:rsidRDefault="009722D5" w:rsidP="009722D5">
      <w:pPr>
        <w:pStyle w:val="PL"/>
        <w:shd w:val="clear" w:color="auto" w:fill="E6E6E6"/>
        <w:rPr>
          <w:lang w:eastAsia="zh-TW"/>
        </w:rPr>
      </w:pPr>
      <w:r w:rsidRPr="00E804C9">
        <w:tab/>
        <w:t>as-Con</w:t>
      </w:r>
      <w:r w:rsidRPr="00E804C9">
        <w:rPr>
          <w:lang w:eastAsia="zh-TW"/>
        </w:rPr>
        <w:t>text</w:t>
      </w:r>
      <w:r w:rsidRPr="00E804C9">
        <w:t>-v1</w:t>
      </w:r>
      <w:r w:rsidRPr="00E804C9">
        <w:rPr>
          <w:lang w:eastAsia="zh-TW"/>
        </w:rPr>
        <w:t>320</w:t>
      </w:r>
      <w:r w:rsidRPr="00E804C9">
        <w:tab/>
      </w:r>
      <w:r w:rsidRPr="00E804C9">
        <w:tab/>
      </w:r>
      <w:r w:rsidRPr="00E804C9">
        <w:tab/>
      </w:r>
      <w:r w:rsidRPr="00E804C9">
        <w:tab/>
      </w:r>
      <w:r w:rsidRPr="00E804C9">
        <w:tab/>
        <w:t>AS-Co</w:t>
      </w:r>
      <w:r w:rsidRPr="00E804C9">
        <w:rPr>
          <w:lang w:eastAsia="zh-TW"/>
        </w:rPr>
        <w:t>ntext</w:t>
      </w:r>
      <w:r w:rsidRPr="00E804C9">
        <w:t>-v1</w:t>
      </w:r>
      <w:r w:rsidRPr="00E804C9">
        <w:rPr>
          <w:lang w:eastAsia="zh-TW"/>
        </w:rPr>
        <w:t>320</w:t>
      </w:r>
      <w:r w:rsidRPr="00E804C9">
        <w:tab/>
      </w:r>
      <w:r w:rsidRPr="00E804C9">
        <w:tab/>
      </w:r>
      <w:r w:rsidRPr="00E804C9">
        <w:tab/>
      </w:r>
      <w:r w:rsidRPr="00E804C9">
        <w:tab/>
        <w:t>OPTIONAL,</w:t>
      </w:r>
      <w:r w:rsidR="00497FBE" w:rsidRPr="00E804C9">
        <w:tab/>
      </w:r>
      <w:r w:rsidRPr="00E804C9">
        <w:t>-- Cond HO2</w:t>
      </w:r>
    </w:p>
    <w:p w14:paraId="6961681C"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HandoverPreparationInformation-v14</w:t>
      </w:r>
      <w:r w:rsidR="00AE69E8" w:rsidRPr="00E804C9">
        <w:t>3</w:t>
      </w:r>
      <w:r w:rsidRPr="00E804C9">
        <w:rPr>
          <w:lang w:eastAsia="zh-TW"/>
        </w:rPr>
        <w:t>0</w:t>
      </w:r>
      <w:r w:rsidRPr="00E804C9">
        <w:t>-IEs</w:t>
      </w:r>
      <w:r w:rsidRPr="00E804C9">
        <w:tab/>
      </w:r>
      <w:r w:rsidRPr="00E804C9">
        <w:tab/>
      </w:r>
      <w:r w:rsidRPr="00E804C9">
        <w:tab/>
      </w:r>
      <w:r w:rsidRPr="00E804C9">
        <w:tab/>
      </w:r>
      <w:r w:rsidRPr="00E804C9">
        <w:tab/>
      </w:r>
      <w:r w:rsidRPr="00E804C9">
        <w:tab/>
        <w:t>OPTIONAL</w:t>
      </w:r>
    </w:p>
    <w:p w14:paraId="58E3E20E" w14:textId="77777777" w:rsidR="009722D5" w:rsidRPr="00E804C9" w:rsidRDefault="009722D5" w:rsidP="009722D5">
      <w:pPr>
        <w:pStyle w:val="PL"/>
        <w:shd w:val="clear" w:color="auto" w:fill="E6E6E6"/>
        <w:rPr>
          <w:lang w:eastAsia="zh-TW"/>
        </w:rPr>
      </w:pPr>
      <w:r w:rsidRPr="00E804C9">
        <w:t>}</w:t>
      </w:r>
    </w:p>
    <w:p w14:paraId="3964128C" w14:textId="77777777" w:rsidR="009722D5" w:rsidRPr="00E804C9" w:rsidRDefault="009722D5" w:rsidP="009722D5">
      <w:pPr>
        <w:pStyle w:val="PL"/>
        <w:shd w:val="clear" w:color="auto" w:fill="E6E6E6"/>
      </w:pPr>
    </w:p>
    <w:p w14:paraId="4F284812" w14:textId="77777777" w:rsidR="009722D5" w:rsidRPr="00E804C9" w:rsidRDefault="009722D5" w:rsidP="009722D5">
      <w:pPr>
        <w:pStyle w:val="PL"/>
        <w:shd w:val="clear" w:color="auto" w:fill="E6E6E6"/>
      </w:pPr>
      <w:r w:rsidRPr="00E804C9">
        <w:t>HandoverPreparationInformation-v14</w:t>
      </w:r>
      <w:r w:rsidR="009C2367" w:rsidRPr="00E804C9">
        <w:t>3</w:t>
      </w:r>
      <w:r w:rsidRPr="00E804C9">
        <w:t>0-IEs ::= SEQUENCE {</w:t>
      </w:r>
    </w:p>
    <w:p w14:paraId="5761B1C1" w14:textId="77777777" w:rsidR="009722D5" w:rsidRPr="00E804C9" w:rsidRDefault="009722D5" w:rsidP="009722D5">
      <w:pPr>
        <w:pStyle w:val="PL"/>
        <w:shd w:val="clear" w:color="auto" w:fill="E6E6E6"/>
      </w:pPr>
      <w:r w:rsidRPr="00E804C9">
        <w:tab/>
        <w:t>as-Config-v14</w:t>
      </w:r>
      <w:r w:rsidR="009C2367" w:rsidRPr="00E804C9">
        <w:t>3</w:t>
      </w:r>
      <w:r w:rsidRPr="00E804C9">
        <w:t>0</w:t>
      </w:r>
      <w:r w:rsidRPr="00E804C9">
        <w:tab/>
      </w:r>
      <w:r w:rsidRPr="00E804C9">
        <w:tab/>
      </w:r>
      <w:r w:rsidRPr="00E804C9">
        <w:tab/>
      </w:r>
      <w:r w:rsidRPr="00E804C9">
        <w:tab/>
      </w:r>
      <w:r w:rsidRPr="00E804C9">
        <w:tab/>
        <w:t>AS-Config-v14</w:t>
      </w:r>
      <w:r w:rsidR="009C2367" w:rsidRPr="00E804C9">
        <w:t>3</w:t>
      </w:r>
      <w:r w:rsidRPr="00E804C9">
        <w:t>0</w:t>
      </w:r>
      <w:r w:rsidRPr="00E804C9">
        <w:tab/>
      </w:r>
      <w:r w:rsidRPr="00E804C9">
        <w:tab/>
      </w:r>
      <w:r w:rsidRPr="00E804C9">
        <w:tab/>
      </w:r>
      <w:r w:rsidRPr="00E804C9">
        <w:tab/>
      </w:r>
      <w:r w:rsidRPr="00E804C9">
        <w:tab/>
      </w:r>
      <w:r w:rsidRPr="00E804C9">
        <w:tab/>
        <w:t>OPTIONAL,</w:t>
      </w:r>
      <w:r w:rsidR="00497FBE" w:rsidRPr="00E804C9">
        <w:tab/>
      </w:r>
      <w:r w:rsidRPr="00E804C9">
        <w:t>-- Cond HO2</w:t>
      </w:r>
    </w:p>
    <w:p w14:paraId="59ED236F" w14:textId="77777777" w:rsidR="009722D5" w:rsidRPr="00E804C9" w:rsidRDefault="009722D5" w:rsidP="009722D5">
      <w:pPr>
        <w:pStyle w:val="PL"/>
        <w:shd w:val="clear" w:color="auto" w:fill="E6E6E6"/>
      </w:pPr>
      <w:r w:rsidRPr="00E804C9">
        <w:tab/>
        <w:t>makeBeforeBreakReq-r14</w:t>
      </w:r>
      <w:r w:rsidRPr="00E804C9">
        <w:tab/>
      </w:r>
      <w:r w:rsidRPr="00E804C9">
        <w:tab/>
      </w:r>
      <w:r w:rsidRPr="00E804C9">
        <w:tab/>
        <w:t>ENUMERATED {true}</w:t>
      </w:r>
      <w:r w:rsidRPr="00E804C9">
        <w:tab/>
      </w:r>
      <w:r w:rsidRPr="00E804C9">
        <w:tab/>
      </w:r>
      <w:r w:rsidRPr="00E804C9">
        <w:tab/>
      </w:r>
      <w:r w:rsidRPr="00E804C9">
        <w:tab/>
        <w:t>OPTIONAL,</w:t>
      </w:r>
      <w:r w:rsidR="00497FBE" w:rsidRPr="00E804C9">
        <w:tab/>
      </w:r>
      <w:r w:rsidRPr="00E804C9">
        <w:t>-- Cond HO2</w:t>
      </w:r>
    </w:p>
    <w:p w14:paraId="79754FDC"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00CF1A73" w:rsidRPr="00E804C9">
        <w:t>HandoverPreparationInformation-v15</w:t>
      </w:r>
      <w:r w:rsidR="00A9695D" w:rsidRPr="00E804C9">
        <w:t>30</w:t>
      </w:r>
      <w:r w:rsidR="00CF1A73" w:rsidRPr="00E804C9">
        <w:t>-IEs</w:t>
      </w:r>
      <w:r w:rsidRPr="00E804C9">
        <w:tab/>
      </w:r>
      <w:r w:rsidRPr="00E804C9">
        <w:tab/>
      </w:r>
      <w:r w:rsidRPr="00E804C9">
        <w:tab/>
        <w:t>OPTIONAL</w:t>
      </w:r>
    </w:p>
    <w:p w14:paraId="24859266" w14:textId="77777777" w:rsidR="009722D5" w:rsidRPr="00E804C9" w:rsidRDefault="009722D5" w:rsidP="009722D5">
      <w:pPr>
        <w:pStyle w:val="PL"/>
        <w:shd w:val="clear" w:color="auto" w:fill="E6E6E6"/>
      </w:pPr>
      <w:r w:rsidRPr="00E804C9">
        <w:t>}</w:t>
      </w:r>
    </w:p>
    <w:p w14:paraId="334E270D" w14:textId="77777777" w:rsidR="00C4066C" w:rsidRPr="00E804C9" w:rsidRDefault="00C4066C" w:rsidP="00C4066C">
      <w:pPr>
        <w:pStyle w:val="PL"/>
        <w:shd w:val="clear" w:color="auto" w:fill="E6E6E6"/>
      </w:pPr>
    </w:p>
    <w:p w14:paraId="583CE8F3" w14:textId="77777777" w:rsidR="00C4066C" w:rsidRPr="00E804C9" w:rsidRDefault="00C4066C" w:rsidP="00C4066C">
      <w:pPr>
        <w:pStyle w:val="PL"/>
        <w:shd w:val="clear" w:color="auto" w:fill="E6E6E6"/>
      </w:pPr>
      <w:r w:rsidRPr="00E804C9">
        <w:t>HandoverPreparationInformation-</w:t>
      </w:r>
      <w:r w:rsidR="00CF1A73" w:rsidRPr="00E804C9">
        <w:t>v15</w:t>
      </w:r>
      <w:r w:rsidR="00A9695D" w:rsidRPr="00E804C9">
        <w:t>30</w:t>
      </w:r>
      <w:r w:rsidRPr="00E804C9">
        <w:t>-IEs ::= SEQUENCE {</w:t>
      </w:r>
    </w:p>
    <w:p w14:paraId="33C19A34" w14:textId="77777777" w:rsidR="00C4066C" w:rsidRPr="00E804C9" w:rsidRDefault="00C4066C" w:rsidP="00C4066C">
      <w:pPr>
        <w:pStyle w:val="PL"/>
        <w:shd w:val="clear" w:color="auto" w:fill="E6E6E6"/>
      </w:pPr>
      <w:r w:rsidRPr="00E804C9">
        <w:tab/>
        <w:t>ran-NotificationAreaInfo-r15</w:t>
      </w:r>
      <w:r w:rsidRPr="00E804C9">
        <w:tab/>
      </w:r>
      <w:r w:rsidRPr="00E804C9">
        <w:tab/>
        <w:t>RAN-NotificationAreaInfo-r15</w:t>
      </w:r>
      <w:r w:rsidRPr="00E804C9">
        <w:tab/>
      </w:r>
      <w:r w:rsidRPr="00E804C9">
        <w:tab/>
      </w:r>
      <w:r w:rsidRPr="00E804C9">
        <w:tab/>
        <w:t>OPTIONAL,</w:t>
      </w:r>
    </w:p>
    <w:p w14:paraId="25459442" w14:textId="77777777" w:rsidR="00A9695D" w:rsidRPr="00E804C9" w:rsidRDefault="00A9695D" w:rsidP="00A9695D">
      <w:pPr>
        <w:pStyle w:val="PL"/>
        <w:shd w:val="clear" w:color="auto" w:fill="E6E6E6"/>
      </w:pPr>
      <w:r w:rsidRPr="00E804C9">
        <w:tab/>
        <w:t>nonCriticalExtension</w:t>
      </w:r>
      <w:r w:rsidRPr="00E804C9">
        <w:tab/>
      </w:r>
      <w:r w:rsidRPr="00E804C9">
        <w:tab/>
      </w:r>
      <w:r w:rsidRPr="00E804C9">
        <w:tab/>
      </w:r>
      <w:r w:rsidRPr="00E804C9">
        <w:tab/>
        <w:t>HandoverPreparationInformation-v1540-IEs</w:t>
      </w:r>
      <w:r w:rsidRPr="00E804C9">
        <w:tab/>
      </w:r>
      <w:r w:rsidRPr="00E804C9">
        <w:tab/>
      </w:r>
      <w:r w:rsidRPr="00E804C9">
        <w:tab/>
      </w:r>
      <w:r w:rsidRPr="00E804C9">
        <w:tab/>
      </w:r>
      <w:r w:rsidRPr="00E804C9">
        <w:tab/>
      </w:r>
      <w:r w:rsidRPr="00E804C9">
        <w:tab/>
      </w:r>
      <w:r w:rsidRPr="00E804C9">
        <w:tab/>
        <w:t>OPTIONAL</w:t>
      </w:r>
    </w:p>
    <w:p w14:paraId="795579DF" w14:textId="77777777" w:rsidR="00A9695D" w:rsidRPr="00E804C9" w:rsidRDefault="00A9695D" w:rsidP="00A9695D">
      <w:pPr>
        <w:pStyle w:val="PL"/>
        <w:shd w:val="clear" w:color="auto" w:fill="E6E6E6"/>
      </w:pPr>
      <w:r w:rsidRPr="00E804C9">
        <w:t>}</w:t>
      </w:r>
    </w:p>
    <w:p w14:paraId="5F314E4E" w14:textId="77777777" w:rsidR="00A9695D" w:rsidRPr="00E804C9" w:rsidRDefault="00A9695D" w:rsidP="00A9695D">
      <w:pPr>
        <w:pStyle w:val="PL"/>
        <w:shd w:val="clear" w:color="auto" w:fill="E6E6E6"/>
      </w:pPr>
    </w:p>
    <w:p w14:paraId="0195EE91" w14:textId="77777777" w:rsidR="00A9695D" w:rsidRPr="00E804C9" w:rsidRDefault="00A9695D" w:rsidP="00A9695D">
      <w:pPr>
        <w:pStyle w:val="PL"/>
        <w:shd w:val="clear" w:color="auto" w:fill="E6E6E6"/>
      </w:pPr>
      <w:r w:rsidRPr="00E804C9">
        <w:t>HandoverPreparationInformation-v1540-IEs ::= SEQUENCE {</w:t>
      </w:r>
    </w:p>
    <w:p w14:paraId="6FEDD730" w14:textId="77777777" w:rsidR="00CF1A73" w:rsidRPr="00E804C9" w:rsidRDefault="00CF1A73" w:rsidP="00CF1A73">
      <w:pPr>
        <w:pStyle w:val="PL"/>
        <w:shd w:val="clear" w:color="auto" w:fill="E6E6E6"/>
      </w:pPr>
      <w:r w:rsidRPr="00E804C9">
        <w:tab/>
        <w:t>sourceRB-ConfigIntra5GC-r15</w:t>
      </w:r>
      <w:r w:rsidRPr="00E804C9">
        <w:tab/>
      </w:r>
      <w:r w:rsidRPr="00E804C9">
        <w:tab/>
        <w:t>OCTET STRING</w:t>
      </w:r>
      <w:r w:rsidRPr="00E804C9">
        <w:tab/>
      </w:r>
      <w:r w:rsidRPr="00E804C9">
        <w:tab/>
      </w:r>
      <w:r w:rsidRPr="00E804C9">
        <w:tab/>
      </w:r>
      <w:r w:rsidRPr="00E804C9">
        <w:tab/>
      </w:r>
      <w:r w:rsidRPr="00E804C9">
        <w:tab/>
      </w:r>
      <w:r w:rsidRPr="00E804C9">
        <w:tab/>
        <w:t>OPTIONAL,</w:t>
      </w:r>
      <w:r w:rsidRPr="00E804C9">
        <w:tab/>
        <w:t>--Cond HO4</w:t>
      </w:r>
    </w:p>
    <w:p w14:paraId="12653438" w14:textId="77777777" w:rsidR="00C4066C" w:rsidRPr="00E804C9" w:rsidRDefault="00C4066C" w:rsidP="00CF1A73">
      <w:pPr>
        <w:pStyle w:val="PL"/>
        <w:shd w:val="clear" w:color="auto" w:fill="E6E6E6"/>
      </w:pPr>
      <w:r w:rsidRPr="00E804C9">
        <w:tab/>
        <w:t>nonCriticalExtension</w:t>
      </w:r>
      <w:r w:rsidRPr="00E804C9">
        <w:tab/>
      </w:r>
      <w:r w:rsidRPr="00E804C9">
        <w:tab/>
      </w:r>
      <w:r w:rsidRPr="00E804C9">
        <w:tab/>
      </w:r>
      <w:r w:rsidRPr="00E804C9">
        <w:tab/>
      </w:r>
      <w:r w:rsidR="00F450A4" w:rsidRPr="00E804C9">
        <w:t>HandoverPreparationInformation</w:t>
      </w:r>
      <w:r w:rsidR="0029285D" w:rsidRPr="00E804C9">
        <w:t>-v1610</w:t>
      </w:r>
      <w:r w:rsidR="00F450A4" w:rsidRPr="00E804C9">
        <w:t>-IEs</w:t>
      </w:r>
      <w:r w:rsidRPr="00E804C9">
        <w:tab/>
        <w:t>OPTIONAL</w:t>
      </w:r>
    </w:p>
    <w:p w14:paraId="4F90F706" w14:textId="77777777" w:rsidR="009722D5" w:rsidRPr="00E804C9" w:rsidRDefault="00C4066C" w:rsidP="00C4066C">
      <w:pPr>
        <w:pStyle w:val="PL"/>
        <w:shd w:val="clear" w:color="auto" w:fill="E6E6E6"/>
      </w:pPr>
      <w:r w:rsidRPr="00E804C9">
        <w:t>}</w:t>
      </w:r>
    </w:p>
    <w:p w14:paraId="0761813E" w14:textId="77777777" w:rsidR="00F450A4" w:rsidRPr="00E804C9" w:rsidRDefault="00F450A4" w:rsidP="00F450A4">
      <w:pPr>
        <w:pStyle w:val="PL"/>
        <w:shd w:val="clear" w:color="auto" w:fill="E6E6E6"/>
      </w:pPr>
    </w:p>
    <w:p w14:paraId="42A7D5C1" w14:textId="77777777" w:rsidR="00F450A4" w:rsidRPr="00E804C9" w:rsidRDefault="00F450A4" w:rsidP="00F450A4">
      <w:pPr>
        <w:pStyle w:val="PL"/>
        <w:shd w:val="clear" w:color="auto" w:fill="E6E6E6"/>
      </w:pPr>
      <w:r w:rsidRPr="00E804C9">
        <w:t>HandoverPreparationInformation</w:t>
      </w:r>
      <w:r w:rsidR="0029285D" w:rsidRPr="00E804C9">
        <w:t>-v1610</w:t>
      </w:r>
      <w:r w:rsidRPr="00E804C9">
        <w:t>-IEs ::= SEQUENCE {</w:t>
      </w:r>
    </w:p>
    <w:p w14:paraId="3BC029BA" w14:textId="77777777" w:rsidR="00F450A4" w:rsidRPr="00E804C9" w:rsidRDefault="00F450A4" w:rsidP="00F450A4">
      <w:pPr>
        <w:pStyle w:val="PL"/>
        <w:shd w:val="clear" w:color="auto" w:fill="E6E6E6"/>
      </w:pPr>
      <w:r w:rsidRPr="00E804C9">
        <w:tab/>
        <w:t>as-Context</w:t>
      </w:r>
      <w:r w:rsidR="0029285D" w:rsidRPr="00E804C9">
        <w:t>-v1610</w:t>
      </w:r>
      <w:r w:rsidRPr="00E804C9">
        <w:tab/>
      </w:r>
      <w:r w:rsidRPr="00E804C9">
        <w:tab/>
      </w:r>
      <w:r w:rsidRPr="00E804C9">
        <w:tab/>
        <w:t>AS-Context</w:t>
      </w:r>
      <w:r w:rsidR="0029285D" w:rsidRPr="00E804C9">
        <w:t>-v1610</w:t>
      </w:r>
      <w:r w:rsidRPr="00E804C9">
        <w:tab/>
      </w:r>
      <w:r w:rsidRPr="00E804C9">
        <w:tab/>
      </w:r>
      <w:r w:rsidRPr="00E804C9">
        <w:tab/>
      </w:r>
      <w:r w:rsidRPr="00E804C9">
        <w:tab/>
      </w:r>
      <w:r w:rsidRPr="00E804C9">
        <w:tab/>
      </w:r>
      <w:r w:rsidRPr="00E804C9">
        <w:tab/>
        <w:t>OPTIONAL,</w:t>
      </w:r>
      <w:r w:rsidRPr="00E804C9">
        <w:tab/>
        <w:t>--Cond HO5</w:t>
      </w:r>
    </w:p>
    <w:p w14:paraId="560D8B87" w14:textId="77777777" w:rsidR="00F450A4" w:rsidRPr="00E804C9" w:rsidRDefault="00F450A4" w:rsidP="00F450A4">
      <w:pPr>
        <w:pStyle w:val="PL"/>
        <w:shd w:val="clear" w:color="auto" w:fill="E6E6E6"/>
      </w:pPr>
      <w:r w:rsidRPr="00E804C9">
        <w:tab/>
        <w:t>nonCriticalExtension</w:t>
      </w:r>
      <w:r w:rsidRPr="00E804C9">
        <w:tab/>
      </w:r>
      <w:r w:rsidRPr="00E804C9">
        <w:tab/>
      </w:r>
      <w:r w:rsidR="00256C47" w:rsidRPr="00E804C9">
        <w:t>HandoverPreparationInformation-v16</w:t>
      </w:r>
      <w:r w:rsidR="00AE77F3" w:rsidRPr="00E804C9">
        <w:t>20</w:t>
      </w:r>
      <w:r w:rsidR="00256C47" w:rsidRPr="00E804C9">
        <w:t>-IEs</w:t>
      </w:r>
      <w:r w:rsidRPr="00E804C9">
        <w:tab/>
        <w:t>OPTIONAL</w:t>
      </w:r>
    </w:p>
    <w:p w14:paraId="60AE9468" w14:textId="77777777" w:rsidR="00256C47" w:rsidRPr="00E804C9" w:rsidRDefault="00F450A4" w:rsidP="00256C47">
      <w:pPr>
        <w:pStyle w:val="PL"/>
        <w:shd w:val="clear" w:color="auto" w:fill="E6E6E6"/>
      </w:pPr>
      <w:r w:rsidRPr="00E804C9">
        <w:t>}</w:t>
      </w:r>
    </w:p>
    <w:p w14:paraId="248035DF" w14:textId="77777777" w:rsidR="00256C47" w:rsidRPr="00E804C9" w:rsidRDefault="00256C47" w:rsidP="00256C47">
      <w:pPr>
        <w:pStyle w:val="PL"/>
        <w:shd w:val="clear" w:color="auto" w:fill="E6E6E6"/>
      </w:pPr>
    </w:p>
    <w:p w14:paraId="659F688D" w14:textId="77777777" w:rsidR="00256C47" w:rsidRPr="00E804C9" w:rsidRDefault="00256C47" w:rsidP="00256C47">
      <w:pPr>
        <w:pStyle w:val="PL"/>
        <w:shd w:val="clear" w:color="auto" w:fill="E6E6E6"/>
      </w:pPr>
      <w:r w:rsidRPr="00E804C9">
        <w:t>HandoverPreparationInformation-v16</w:t>
      </w:r>
      <w:r w:rsidR="00AE77F3" w:rsidRPr="00E804C9">
        <w:t>20</w:t>
      </w:r>
      <w:r w:rsidRPr="00E804C9">
        <w:t>-IEs ::= SEQUENCE {</w:t>
      </w:r>
    </w:p>
    <w:p w14:paraId="2F7AE06F" w14:textId="2A344560" w:rsidR="00256C47" w:rsidRPr="00E804C9" w:rsidRDefault="00256C47" w:rsidP="00256C47">
      <w:pPr>
        <w:pStyle w:val="PL"/>
        <w:shd w:val="clear" w:color="auto" w:fill="E6E6E6"/>
      </w:pPr>
      <w:r w:rsidRPr="00E804C9">
        <w:tab/>
        <w:t>as-Context-v16</w:t>
      </w:r>
      <w:r w:rsidR="00AE77F3" w:rsidRPr="00E804C9">
        <w:t>20</w:t>
      </w:r>
      <w:r w:rsidRPr="00E804C9">
        <w:tab/>
      </w:r>
      <w:r w:rsidRPr="00E804C9">
        <w:tab/>
      </w:r>
      <w:r w:rsidRPr="00E804C9">
        <w:tab/>
        <w:t>AS-Context-v16</w:t>
      </w:r>
      <w:r w:rsidR="00AE77F3" w:rsidRPr="00E804C9">
        <w:t>20</w:t>
      </w:r>
      <w:r w:rsidRPr="00E804C9">
        <w:tab/>
      </w:r>
      <w:r w:rsidRPr="00E804C9">
        <w:tab/>
      </w:r>
      <w:r w:rsidRPr="00E804C9">
        <w:tab/>
      </w:r>
      <w:r w:rsidRPr="00E804C9">
        <w:tab/>
      </w:r>
      <w:r w:rsidRPr="00E804C9">
        <w:tab/>
      </w:r>
      <w:r w:rsidRPr="00E804C9">
        <w:tab/>
        <w:t>OPTIONAL,</w:t>
      </w:r>
      <w:r w:rsidRPr="00E804C9">
        <w:tab/>
        <w:t>--Cond HO2</w:t>
      </w:r>
    </w:p>
    <w:p w14:paraId="1800DBCB" w14:textId="77777777" w:rsidR="00A44A25" w:rsidRPr="00E804C9" w:rsidRDefault="00256C47" w:rsidP="00A44A25">
      <w:pPr>
        <w:pStyle w:val="PL"/>
        <w:shd w:val="clear" w:color="auto" w:fill="E6E6E6"/>
      </w:pPr>
      <w:r w:rsidRPr="00E804C9">
        <w:tab/>
        <w:t>nonCriticalExtension</w:t>
      </w:r>
      <w:r w:rsidRPr="00E804C9">
        <w:tab/>
      </w:r>
      <w:r w:rsidRPr="00E804C9">
        <w:tab/>
      </w:r>
      <w:r w:rsidR="00A44A25" w:rsidRPr="00E804C9">
        <w:t>HandoverPreparationInformation</w:t>
      </w:r>
      <w:r w:rsidR="00755C0B" w:rsidRPr="00E804C9">
        <w:t>-v1630</w:t>
      </w:r>
      <w:r w:rsidR="00A44A25" w:rsidRPr="00E804C9">
        <w:t>-IEs</w:t>
      </w:r>
      <w:r w:rsidR="00A44A25" w:rsidRPr="00E804C9">
        <w:tab/>
        <w:t>OPTIONAL</w:t>
      </w:r>
    </w:p>
    <w:p w14:paraId="73FCA993" w14:textId="77777777" w:rsidR="00A44A25" w:rsidRPr="00E804C9" w:rsidRDefault="00A44A25" w:rsidP="00A44A25">
      <w:pPr>
        <w:pStyle w:val="PL"/>
        <w:shd w:val="clear" w:color="auto" w:fill="E6E6E6"/>
      </w:pPr>
      <w:r w:rsidRPr="00E804C9">
        <w:t>}</w:t>
      </w:r>
    </w:p>
    <w:p w14:paraId="3F025A66" w14:textId="77777777" w:rsidR="00A44A25" w:rsidRPr="00E804C9" w:rsidRDefault="00A44A25" w:rsidP="00A44A25">
      <w:pPr>
        <w:pStyle w:val="PL"/>
        <w:shd w:val="clear" w:color="auto" w:fill="E6E6E6"/>
      </w:pPr>
    </w:p>
    <w:p w14:paraId="5852C768" w14:textId="77777777" w:rsidR="00A44A25" w:rsidRPr="00E804C9" w:rsidRDefault="00A44A25" w:rsidP="00A44A25">
      <w:pPr>
        <w:pStyle w:val="PL"/>
        <w:shd w:val="clear" w:color="auto" w:fill="E6E6E6"/>
      </w:pPr>
      <w:r w:rsidRPr="00E804C9">
        <w:t>HandoverPreparationInformation</w:t>
      </w:r>
      <w:r w:rsidR="00755C0B" w:rsidRPr="00E804C9">
        <w:t>-v1630</w:t>
      </w:r>
      <w:r w:rsidRPr="00E804C9">
        <w:t>-IEs ::= SEQUENCE {</w:t>
      </w:r>
    </w:p>
    <w:p w14:paraId="7AB8BE23" w14:textId="325644E0" w:rsidR="00A44A25" w:rsidRPr="00E804C9" w:rsidRDefault="00A44A25" w:rsidP="00A44A25">
      <w:pPr>
        <w:pStyle w:val="PL"/>
        <w:shd w:val="clear" w:color="auto" w:fill="E6E6E6"/>
      </w:pPr>
      <w:r w:rsidRPr="00E804C9">
        <w:tab/>
        <w:t>as-Context</w:t>
      </w:r>
      <w:r w:rsidR="00755C0B" w:rsidRPr="00E804C9">
        <w:t>-v1630</w:t>
      </w:r>
      <w:r w:rsidRPr="00E804C9">
        <w:tab/>
      </w:r>
      <w:r w:rsidRPr="00E804C9">
        <w:tab/>
      </w:r>
      <w:r w:rsidRPr="00E804C9">
        <w:tab/>
        <w:t>AS-Context</w:t>
      </w:r>
      <w:r w:rsidR="00755C0B" w:rsidRPr="00E804C9">
        <w:t>-v1630</w:t>
      </w:r>
      <w:r w:rsidRPr="00E804C9">
        <w:tab/>
      </w:r>
      <w:r w:rsidRPr="00E804C9">
        <w:tab/>
      </w:r>
      <w:r w:rsidRPr="00E804C9">
        <w:tab/>
      </w:r>
      <w:r w:rsidRPr="00E804C9">
        <w:tab/>
      </w:r>
      <w:r w:rsidRPr="00E804C9">
        <w:tab/>
      </w:r>
      <w:r w:rsidRPr="00E804C9">
        <w:tab/>
        <w:t>OPTIONAL,</w:t>
      </w:r>
      <w:r w:rsidRPr="00E804C9">
        <w:tab/>
        <w:t>--Cond HO2</w:t>
      </w:r>
    </w:p>
    <w:p w14:paraId="4D09C778" w14:textId="1612D7DF" w:rsidR="0072555F" w:rsidRPr="00E804C9" w:rsidRDefault="0072555F" w:rsidP="0072555F">
      <w:pPr>
        <w:pStyle w:val="PL"/>
        <w:shd w:val="clear" w:color="auto" w:fill="E6E6E6"/>
      </w:pPr>
      <w:r w:rsidRPr="00E804C9">
        <w:tab/>
        <w:t>nonCriticalExtension</w:t>
      </w:r>
      <w:r w:rsidRPr="00E804C9">
        <w:tab/>
      </w:r>
      <w:r w:rsidRPr="00E804C9">
        <w:tab/>
        <w:t>HandoverPreparationInformation-v1700-IEs</w:t>
      </w:r>
      <w:r w:rsidRPr="00E804C9">
        <w:tab/>
      </w:r>
      <w:r w:rsidRPr="00E804C9">
        <w:tab/>
        <w:t>OPTIONAL</w:t>
      </w:r>
    </w:p>
    <w:p w14:paraId="0B361439" w14:textId="77777777" w:rsidR="0072555F" w:rsidRPr="00E804C9" w:rsidRDefault="0072555F" w:rsidP="0072555F">
      <w:pPr>
        <w:pStyle w:val="PL"/>
        <w:shd w:val="clear" w:color="auto" w:fill="E6E6E6"/>
      </w:pPr>
      <w:r w:rsidRPr="00E804C9">
        <w:t>}</w:t>
      </w:r>
    </w:p>
    <w:p w14:paraId="34B28914" w14:textId="77777777" w:rsidR="0072555F" w:rsidRPr="00E804C9" w:rsidRDefault="0072555F" w:rsidP="0072555F">
      <w:pPr>
        <w:pStyle w:val="PL"/>
        <w:shd w:val="clear" w:color="auto" w:fill="E6E6E6"/>
      </w:pPr>
    </w:p>
    <w:p w14:paraId="40418AD9" w14:textId="1B49805D" w:rsidR="0072555F" w:rsidRPr="00E804C9" w:rsidRDefault="0072555F" w:rsidP="0072555F">
      <w:pPr>
        <w:pStyle w:val="PL"/>
        <w:shd w:val="clear" w:color="auto" w:fill="E6E6E6"/>
      </w:pPr>
      <w:r w:rsidRPr="00E804C9">
        <w:t>HandoverPreparationInformation-v1700-IEs ::= SEQUENCE {</w:t>
      </w:r>
    </w:p>
    <w:p w14:paraId="0CB1CE05" w14:textId="684AC1B5" w:rsidR="0072555F" w:rsidRPr="00E804C9" w:rsidRDefault="0072555F" w:rsidP="0072555F">
      <w:pPr>
        <w:pStyle w:val="PL"/>
        <w:shd w:val="clear" w:color="auto" w:fill="E6E6E6"/>
      </w:pPr>
      <w:r w:rsidRPr="00E804C9">
        <w:tab/>
        <w:t>as-Config-v17</w:t>
      </w:r>
      <w:r w:rsidR="001000B0" w:rsidRPr="00E804C9">
        <w:t>00</w:t>
      </w:r>
      <w:r w:rsidRPr="00E804C9">
        <w:tab/>
      </w:r>
      <w:r w:rsidRPr="00E804C9">
        <w:tab/>
      </w:r>
      <w:r w:rsidRPr="00E804C9">
        <w:tab/>
        <w:t>AS-Config-v1700</w:t>
      </w:r>
      <w:r w:rsidRPr="00E804C9">
        <w:tab/>
      </w:r>
      <w:r w:rsidRPr="00E804C9">
        <w:tab/>
      </w:r>
      <w:r w:rsidRPr="00E804C9">
        <w:tab/>
      </w:r>
      <w:r w:rsidRPr="00E804C9">
        <w:tab/>
      </w:r>
      <w:r w:rsidRPr="00E804C9">
        <w:tab/>
      </w:r>
      <w:r w:rsidRPr="00E804C9">
        <w:tab/>
        <w:t>OPTIONAL,</w:t>
      </w:r>
      <w:r w:rsidRPr="00E804C9">
        <w:tab/>
        <w:t>--Cond HO5</w:t>
      </w:r>
    </w:p>
    <w:p w14:paraId="1C63515C" w14:textId="15CA4B27" w:rsidR="00256C47" w:rsidRPr="00E804C9" w:rsidRDefault="00A44A25" w:rsidP="0072555F">
      <w:pPr>
        <w:pStyle w:val="PL"/>
        <w:shd w:val="clear" w:color="auto" w:fill="E6E6E6"/>
      </w:pPr>
      <w:r w:rsidRPr="00E804C9">
        <w:tab/>
        <w:t>nonCriticalExtension</w:t>
      </w:r>
      <w:r w:rsidRPr="00E804C9">
        <w:tab/>
      </w:r>
      <w:r w:rsidRPr="00E804C9">
        <w:tab/>
      </w:r>
      <w:r w:rsidR="00256C47" w:rsidRPr="00E804C9">
        <w:t>SEQUENCE {}</w:t>
      </w:r>
      <w:r w:rsidR="00256C47" w:rsidRPr="00E804C9">
        <w:tab/>
      </w:r>
      <w:r w:rsidR="00256C47" w:rsidRPr="00E804C9">
        <w:tab/>
      </w:r>
      <w:r w:rsidR="00256C47" w:rsidRPr="00E804C9">
        <w:tab/>
      </w:r>
      <w:r w:rsidR="00256C47" w:rsidRPr="00E804C9">
        <w:tab/>
      </w:r>
      <w:r w:rsidR="00256C47" w:rsidRPr="00E804C9">
        <w:tab/>
      </w:r>
      <w:r w:rsidR="00256C47" w:rsidRPr="00E804C9">
        <w:tab/>
      </w:r>
      <w:r w:rsidR="00256C47" w:rsidRPr="00E804C9">
        <w:tab/>
      </w:r>
      <w:r w:rsidR="00256C47" w:rsidRPr="00E804C9">
        <w:tab/>
        <w:t>OPTIONAL</w:t>
      </w:r>
    </w:p>
    <w:p w14:paraId="2934E7A7" w14:textId="77777777" w:rsidR="00F450A4" w:rsidRPr="00E804C9" w:rsidRDefault="00256C47" w:rsidP="00256C47">
      <w:pPr>
        <w:pStyle w:val="PL"/>
        <w:shd w:val="clear" w:color="auto" w:fill="E6E6E6"/>
      </w:pPr>
      <w:r w:rsidRPr="00E804C9">
        <w:t>}</w:t>
      </w:r>
    </w:p>
    <w:p w14:paraId="6DA7B21B" w14:textId="77777777" w:rsidR="00C4066C" w:rsidRPr="00E804C9" w:rsidRDefault="00C4066C" w:rsidP="00C4066C">
      <w:pPr>
        <w:pStyle w:val="PL"/>
        <w:shd w:val="clear" w:color="auto" w:fill="E6E6E6"/>
      </w:pPr>
    </w:p>
    <w:p w14:paraId="556897BD" w14:textId="77777777" w:rsidR="009722D5" w:rsidRPr="00E804C9" w:rsidRDefault="009722D5" w:rsidP="009722D5">
      <w:pPr>
        <w:pStyle w:val="PL"/>
        <w:shd w:val="clear" w:color="auto" w:fill="E6E6E6"/>
      </w:pPr>
      <w:r w:rsidRPr="00E804C9">
        <w:t>-- ASN1STOP</w:t>
      </w:r>
    </w:p>
    <w:p w14:paraId="28921716"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31BBF9A2" w14:textId="77777777" w:rsidTr="005411BB">
        <w:trPr>
          <w:cantSplit/>
          <w:tblHeader/>
        </w:trPr>
        <w:tc>
          <w:tcPr>
            <w:tcW w:w="9639" w:type="dxa"/>
          </w:tcPr>
          <w:p w14:paraId="078C7047" w14:textId="77777777" w:rsidR="009722D5" w:rsidRPr="00E804C9" w:rsidRDefault="009722D5" w:rsidP="005411BB">
            <w:pPr>
              <w:pStyle w:val="TAH"/>
              <w:tabs>
                <w:tab w:val="num" w:pos="1494"/>
              </w:tabs>
              <w:spacing w:before="60"/>
              <w:ind w:left="1494" w:hanging="360"/>
              <w:rPr>
                <w:rFonts w:eastAsia="SimSun"/>
                <w:kern w:val="2"/>
                <w:lang w:eastAsia="en-GB"/>
              </w:rPr>
            </w:pPr>
            <w:r w:rsidRPr="00E804C9">
              <w:rPr>
                <w:rFonts w:eastAsia="SimSun"/>
                <w:i/>
                <w:noProof/>
                <w:kern w:val="2"/>
                <w:lang w:eastAsia="en-GB"/>
              </w:rPr>
              <w:t xml:space="preserve">HandoverPreparationInformation </w:t>
            </w:r>
            <w:r w:rsidRPr="00E804C9">
              <w:rPr>
                <w:rFonts w:eastAsia="SimSun"/>
                <w:iCs/>
                <w:noProof/>
                <w:kern w:val="2"/>
                <w:lang w:eastAsia="en-GB"/>
              </w:rPr>
              <w:t>field descriptions</w:t>
            </w:r>
          </w:p>
        </w:tc>
      </w:tr>
      <w:tr w:rsidR="00E804C9" w:rsidRPr="00E804C9" w14:paraId="1625430C" w14:textId="77777777" w:rsidTr="005411BB">
        <w:trPr>
          <w:cantSplit/>
        </w:trPr>
        <w:tc>
          <w:tcPr>
            <w:tcW w:w="9639" w:type="dxa"/>
          </w:tcPr>
          <w:p w14:paraId="13648B47" w14:textId="77777777" w:rsidR="009722D5" w:rsidRPr="00E804C9" w:rsidRDefault="009722D5" w:rsidP="005411BB">
            <w:pPr>
              <w:pStyle w:val="TAL"/>
              <w:tabs>
                <w:tab w:val="num" w:pos="1494"/>
              </w:tabs>
              <w:jc w:val="both"/>
              <w:rPr>
                <w:rFonts w:eastAsia="SimSun"/>
                <w:b/>
                <w:bCs/>
                <w:i/>
                <w:noProof/>
                <w:kern w:val="2"/>
                <w:lang w:eastAsia="en-GB"/>
              </w:rPr>
            </w:pPr>
            <w:r w:rsidRPr="00E804C9">
              <w:rPr>
                <w:rFonts w:eastAsia="SimSun"/>
                <w:b/>
                <w:bCs/>
                <w:i/>
                <w:noProof/>
                <w:kern w:val="2"/>
                <w:lang w:eastAsia="en-GB"/>
              </w:rPr>
              <w:t>as-Config</w:t>
            </w:r>
          </w:p>
          <w:p w14:paraId="133FEAF4" w14:textId="51C8DE97" w:rsidR="009722D5" w:rsidRPr="00E804C9" w:rsidRDefault="009722D5" w:rsidP="005411BB">
            <w:pPr>
              <w:pStyle w:val="TAL"/>
              <w:tabs>
                <w:tab w:val="num" w:pos="1494"/>
              </w:tabs>
              <w:jc w:val="both"/>
              <w:rPr>
                <w:rFonts w:eastAsia="SimSun"/>
                <w:kern w:val="2"/>
                <w:lang w:eastAsia="en-GB"/>
              </w:rPr>
            </w:pPr>
            <w:r w:rsidRPr="00E804C9">
              <w:rPr>
                <w:rFonts w:eastAsia="SimSun"/>
                <w:kern w:val="2"/>
                <w:lang w:eastAsia="en-GB"/>
              </w:rPr>
              <w:t>The radio resource configuration. Applicable in case of intra-E-UTRA handover</w:t>
            </w:r>
            <w:r w:rsidR="00786F13" w:rsidRPr="00E804C9">
              <w:rPr>
                <w:rFonts w:eastAsia="SimSun"/>
                <w:kern w:val="2"/>
                <w:lang w:eastAsia="en-GB"/>
              </w:rPr>
              <w:t>, resume or re-establishment</w:t>
            </w:r>
            <w:r w:rsidRPr="00E804C9">
              <w:rPr>
                <w:rFonts w:eastAsia="SimSun"/>
                <w:kern w:val="2"/>
                <w:lang w:eastAsia="en-GB"/>
              </w:rPr>
              <w:t xml:space="preserve">. If the target receives an incomplete </w:t>
            </w:r>
            <w:r w:rsidRPr="00E804C9">
              <w:rPr>
                <w:rFonts w:eastAsia="SimSun"/>
                <w:i/>
                <w:kern w:val="2"/>
                <w:lang w:eastAsia="en-GB"/>
              </w:rPr>
              <w:t>MeasConfig</w:t>
            </w:r>
            <w:r w:rsidRPr="00E804C9">
              <w:rPr>
                <w:rFonts w:eastAsia="SimSun"/>
                <w:kern w:val="2"/>
                <w:lang w:eastAsia="en-GB"/>
              </w:rPr>
              <w:t xml:space="preserve"> and</w:t>
            </w:r>
            <w:r w:rsidR="00E63223" w:rsidRPr="00E804C9">
              <w:rPr>
                <w:rFonts w:eastAsia="SimSun" w:cs="Arial"/>
                <w:kern w:val="2"/>
                <w:lang w:eastAsia="en-GB"/>
              </w:rPr>
              <w:t>/or</w:t>
            </w:r>
            <w:r w:rsidRPr="00E804C9">
              <w:rPr>
                <w:rFonts w:eastAsia="SimSun"/>
                <w:kern w:val="2"/>
                <w:lang w:eastAsia="en-GB"/>
              </w:rPr>
              <w:t xml:space="preserve"> </w:t>
            </w:r>
            <w:r w:rsidRPr="00E804C9">
              <w:rPr>
                <w:rFonts w:eastAsia="SimSun"/>
                <w:i/>
                <w:kern w:val="2"/>
                <w:lang w:eastAsia="en-GB"/>
              </w:rPr>
              <w:t>RadioResourceConfigDedicated</w:t>
            </w:r>
            <w:r w:rsidRPr="00E804C9">
              <w:rPr>
                <w:rFonts w:eastAsia="SimSun"/>
                <w:kern w:val="2"/>
                <w:lang w:eastAsia="en-GB"/>
              </w:rPr>
              <w:t xml:space="preserve"> in the </w:t>
            </w:r>
            <w:r w:rsidRPr="00E804C9">
              <w:rPr>
                <w:rFonts w:eastAsia="SimSun"/>
                <w:i/>
                <w:kern w:val="2"/>
                <w:lang w:eastAsia="en-GB"/>
              </w:rPr>
              <w:t>as-Config</w:t>
            </w:r>
            <w:r w:rsidRPr="00E804C9">
              <w:rPr>
                <w:rFonts w:eastAsia="SimSun"/>
                <w:kern w:val="2"/>
                <w:lang w:eastAsia="en-GB"/>
              </w:rPr>
              <w:t xml:space="preserve">, the target eNB may decide to apply the full configuration option based on the </w:t>
            </w:r>
            <w:r w:rsidRPr="00E804C9">
              <w:rPr>
                <w:rFonts w:eastAsia="SimSun"/>
                <w:i/>
                <w:kern w:val="2"/>
                <w:lang w:eastAsia="en-GB"/>
              </w:rPr>
              <w:t>ue-ConfigRelease</w:t>
            </w:r>
            <w:r w:rsidRPr="00E804C9">
              <w:rPr>
                <w:rFonts w:eastAsia="SimSun"/>
                <w:kern w:val="2"/>
                <w:lang w:eastAsia="en-GB"/>
              </w:rPr>
              <w:t>.</w:t>
            </w:r>
          </w:p>
        </w:tc>
      </w:tr>
      <w:tr w:rsidR="00E804C9" w:rsidRPr="00E804C9" w14:paraId="0F3031E0" w14:textId="77777777" w:rsidTr="005411BB">
        <w:trPr>
          <w:cantSplit/>
        </w:trPr>
        <w:tc>
          <w:tcPr>
            <w:tcW w:w="9639" w:type="dxa"/>
          </w:tcPr>
          <w:p w14:paraId="2E89E3E0" w14:textId="77777777" w:rsidR="009722D5" w:rsidRPr="00E804C9" w:rsidRDefault="009722D5" w:rsidP="005411BB">
            <w:pPr>
              <w:pStyle w:val="TAL"/>
              <w:tabs>
                <w:tab w:val="num" w:pos="1494"/>
              </w:tabs>
              <w:jc w:val="both"/>
              <w:rPr>
                <w:rFonts w:eastAsia="SimSun"/>
                <w:b/>
                <w:bCs/>
                <w:i/>
                <w:noProof/>
                <w:kern w:val="2"/>
                <w:lang w:eastAsia="ko-KR"/>
              </w:rPr>
            </w:pPr>
            <w:r w:rsidRPr="00E804C9">
              <w:rPr>
                <w:rFonts w:eastAsia="SimSun"/>
                <w:b/>
                <w:bCs/>
                <w:i/>
                <w:noProof/>
                <w:kern w:val="2"/>
                <w:lang w:eastAsia="ko-KR"/>
              </w:rPr>
              <w:t>as-Context</w:t>
            </w:r>
          </w:p>
          <w:p w14:paraId="7AF7CAE8" w14:textId="77777777" w:rsidR="009722D5" w:rsidRPr="00E804C9" w:rsidRDefault="009722D5" w:rsidP="005411BB">
            <w:pPr>
              <w:pStyle w:val="TAL"/>
              <w:tabs>
                <w:tab w:val="num" w:pos="1494"/>
              </w:tabs>
              <w:jc w:val="both"/>
              <w:rPr>
                <w:rFonts w:eastAsia="SimSun"/>
                <w:b/>
                <w:bCs/>
                <w:i/>
                <w:noProof/>
                <w:kern w:val="2"/>
                <w:lang w:eastAsia="en-GB"/>
              </w:rPr>
            </w:pPr>
            <w:r w:rsidRPr="00E804C9">
              <w:rPr>
                <w:rFonts w:eastAsia="SimSun"/>
                <w:kern w:val="2"/>
                <w:lang w:eastAsia="ko-KR"/>
              </w:rPr>
              <w:t>Local E-UTRAN context required by the target eNB.</w:t>
            </w:r>
          </w:p>
        </w:tc>
      </w:tr>
      <w:tr w:rsidR="00E804C9" w:rsidRPr="00E804C9" w14:paraId="2BF8E4BC" w14:textId="77777777" w:rsidTr="005411BB">
        <w:trPr>
          <w:cantSplit/>
        </w:trPr>
        <w:tc>
          <w:tcPr>
            <w:tcW w:w="9639" w:type="dxa"/>
          </w:tcPr>
          <w:p w14:paraId="46F62123" w14:textId="77777777" w:rsidR="009722D5" w:rsidRPr="00E804C9" w:rsidRDefault="009722D5" w:rsidP="005411BB">
            <w:pPr>
              <w:pStyle w:val="TAL"/>
              <w:tabs>
                <w:tab w:val="num" w:pos="1494"/>
              </w:tabs>
              <w:jc w:val="both"/>
              <w:rPr>
                <w:rFonts w:eastAsia="SimSun"/>
                <w:b/>
                <w:bCs/>
                <w:i/>
                <w:noProof/>
                <w:kern w:val="2"/>
                <w:lang w:eastAsia="ko-KR"/>
              </w:rPr>
            </w:pPr>
            <w:r w:rsidRPr="00E804C9">
              <w:rPr>
                <w:rFonts w:eastAsia="SimSun"/>
                <w:b/>
                <w:bCs/>
                <w:i/>
                <w:noProof/>
                <w:kern w:val="2"/>
                <w:lang w:eastAsia="ko-KR"/>
              </w:rPr>
              <w:t>makeBeforeBreakReq</w:t>
            </w:r>
          </w:p>
          <w:p w14:paraId="6B620F7B" w14:textId="77777777" w:rsidR="009722D5" w:rsidRPr="00E804C9" w:rsidRDefault="009722D5" w:rsidP="005411BB">
            <w:pPr>
              <w:pStyle w:val="TAL"/>
              <w:tabs>
                <w:tab w:val="num" w:pos="1494"/>
              </w:tabs>
              <w:jc w:val="both"/>
              <w:rPr>
                <w:rFonts w:eastAsia="SimSun"/>
                <w:b/>
                <w:bCs/>
                <w:i/>
                <w:noProof/>
                <w:kern w:val="2"/>
                <w:lang w:eastAsia="ko-KR"/>
              </w:rPr>
            </w:pPr>
            <w:r w:rsidRPr="00E804C9">
              <w:rPr>
                <w:rFonts w:eastAsia="SimSun"/>
                <w:kern w:val="2"/>
                <w:lang w:eastAsia="ko-KR"/>
              </w:rPr>
              <w:t xml:space="preserve">To request the target eNB to add the </w:t>
            </w:r>
            <w:r w:rsidRPr="00E804C9">
              <w:rPr>
                <w:rFonts w:eastAsia="SimSun"/>
                <w:i/>
                <w:kern w:val="2"/>
                <w:lang w:eastAsia="ko-KR"/>
              </w:rPr>
              <w:t>makeBeforeBreak</w:t>
            </w:r>
            <w:r w:rsidRPr="00E804C9">
              <w:rPr>
                <w:rFonts w:eastAsia="SimSun"/>
                <w:kern w:val="2"/>
                <w:lang w:eastAsia="ko-KR"/>
              </w:rPr>
              <w:t xml:space="preserve"> indication in the </w:t>
            </w:r>
            <w:r w:rsidRPr="00E804C9">
              <w:rPr>
                <w:rFonts w:eastAsia="SimSun"/>
                <w:i/>
                <w:kern w:val="2"/>
                <w:lang w:eastAsia="ko-KR"/>
              </w:rPr>
              <w:t>mobilityControlInfo</w:t>
            </w:r>
            <w:r w:rsidR="00C67459" w:rsidRPr="00E804C9">
              <w:rPr>
                <w:rFonts w:eastAsia="SimSun"/>
                <w:kern w:val="2"/>
                <w:lang w:eastAsia="ko-KR"/>
              </w:rPr>
              <w:t xml:space="preserve"> in case of intra-frequency handover</w:t>
            </w:r>
            <w:r w:rsidRPr="00E804C9">
              <w:rPr>
                <w:rFonts w:eastAsia="SimSun"/>
                <w:kern w:val="2"/>
                <w:lang w:eastAsia="ko-KR"/>
              </w:rPr>
              <w:t>.</w:t>
            </w:r>
          </w:p>
        </w:tc>
      </w:tr>
      <w:tr w:rsidR="00E804C9" w:rsidRPr="00E804C9" w14:paraId="60364EA1" w14:textId="77777777" w:rsidTr="005411BB">
        <w:trPr>
          <w:cantSplit/>
        </w:trPr>
        <w:tc>
          <w:tcPr>
            <w:tcW w:w="9639" w:type="dxa"/>
          </w:tcPr>
          <w:p w14:paraId="066BCE4D" w14:textId="77777777" w:rsidR="009722D5" w:rsidRPr="00E804C9" w:rsidRDefault="009722D5" w:rsidP="005411BB">
            <w:pPr>
              <w:pStyle w:val="TAL"/>
              <w:tabs>
                <w:tab w:val="num" w:pos="1494"/>
              </w:tabs>
              <w:jc w:val="both"/>
              <w:rPr>
                <w:rFonts w:eastAsia="SimSun"/>
                <w:b/>
                <w:bCs/>
                <w:i/>
                <w:noProof/>
                <w:kern w:val="2"/>
                <w:lang w:eastAsia="en-GB"/>
              </w:rPr>
            </w:pPr>
            <w:r w:rsidRPr="00E804C9">
              <w:rPr>
                <w:rFonts w:eastAsia="SimSun"/>
                <w:b/>
                <w:bCs/>
                <w:i/>
                <w:noProof/>
                <w:kern w:val="2"/>
                <w:lang w:eastAsia="en-GB"/>
              </w:rPr>
              <w:t>rrm-Config</w:t>
            </w:r>
          </w:p>
          <w:p w14:paraId="70D616D1" w14:textId="77777777" w:rsidR="009722D5" w:rsidRPr="00E804C9" w:rsidRDefault="009722D5" w:rsidP="005411BB">
            <w:pPr>
              <w:pStyle w:val="TAL"/>
              <w:tabs>
                <w:tab w:val="num" w:pos="1494"/>
              </w:tabs>
              <w:jc w:val="both"/>
              <w:rPr>
                <w:rFonts w:eastAsia="SimSun"/>
                <w:kern w:val="2"/>
                <w:lang w:eastAsia="en-GB"/>
              </w:rPr>
            </w:pPr>
            <w:r w:rsidRPr="00E804C9">
              <w:rPr>
                <w:rFonts w:eastAsia="SimSun"/>
                <w:kern w:val="2"/>
                <w:lang w:eastAsia="ko-KR"/>
              </w:rPr>
              <w:t>Local E-UTRAN context used depending on the target node</w:t>
            </w:r>
            <w:r w:rsidR="00497FBE" w:rsidRPr="00E804C9">
              <w:rPr>
                <w:rFonts w:eastAsia="SimSun"/>
                <w:kern w:val="2"/>
                <w:lang w:eastAsia="ko-KR"/>
              </w:rPr>
              <w:t>'</w:t>
            </w:r>
            <w:r w:rsidRPr="00E804C9">
              <w:rPr>
                <w:rFonts w:eastAsia="SimSun"/>
                <w:kern w:val="2"/>
                <w:lang w:eastAsia="ko-KR"/>
              </w:rPr>
              <w:t>s implementation, which is mainly used for the RRM purpose</w:t>
            </w:r>
            <w:r w:rsidRPr="00E804C9">
              <w:rPr>
                <w:rFonts w:eastAsia="SimSun"/>
                <w:kern w:val="2"/>
                <w:lang w:eastAsia="en-GB"/>
              </w:rPr>
              <w:t>.</w:t>
            </w:r>
            <w:r w:rsidR="00CF1A73" w:rsidRPr="00E804C9">
              <w:rPr>
                <w:rFonts w:eastAsia="SimSun"/>
                <w:kern w:val="2"/>
                <w:lang w:eastAsia="en-GB"/>
              </w:rPr>
              <w:t xml:space="preserve"> May also be provided at inter-RAT handover from NR.</w:t>
            </w:r>
          </w:p>
        </w:tc>
      </w:tr>
      <w:tr w:rsidR="00E804C9" w:rsidRPr="00E804C9" w14:paraId="6959BA14" w14:textId="77777777" w:rsidTr="005411BB">
        <w:trPr>
          <w:cantSplit/>
        </w:trPr>
        <w:tc>
          <w:tcPr>
            <w:tcW w:w="9639" w:type="dxa"/>
          </w:tcPr>
          <w:p w14:paraId="1E735653" w14:textId="77777777" w:rsidR="00CF1A73" w:rsidRPr="00E804C9" w:rsidRDefault="00CF1A73" w:rsidP="00CF1A73">
            <w:pPr>
              <w:pStyle w:val="TAL"/>
              <w:rPr>
                <w:b/>
                <w:i/>
              </w:rPr>
            </w:pPr>
            <w:r w:rsidRPr="00E804C9">
              <w:rPr>
                <w:b/>
                <w:i/>
              </w:rPr>
              <w:t>sourceRB-ConfigIntra5GC</w:t>
            </w:r>
          </w:p>
          <w:p w14:paraId="49C36DD7" w14:textId="6EE27126" w:rsidR="00CF1A73" w:rsidRPr="00E804C9" w:rsidRDefault="00CF1A73" w:rsidP="00CF1A73">
            <w:pPr>
              <w:pStyle w:val="TAL"/>
              <w:tabs>
                <w:tab w:val="num" w:pos="1494"/>
              </w:tabs>
              <w:jc w:val="both"/>
              <w:rPr>
                <w:rFonts w:eastAsia="SimSun"/>
                <w:b/>
                <w:bCs/>
                <w:i/>
                <w:noProof/>
                <w:kern w:val="2"/>
                <w:lang w:eastAsia="en-GB"/>
              </w:rPr>
            </w:pPr>
            <w:r w:rsidRPr="00E804C9">
              <w:rPr>
                <w:rFonts w:eastAsia="SimSun"/>
                <w:kern w:val="2"/>
                <w:lang w:eastAsia="en-GB"/>
              </w:rPr>
              <w:t>NR radio bearer config used at intra5GC handover</w:t>
            </w:r>
            <w:r w:rsidR="00786F13" w:rsidRPr="00E804C9">
              <w:rPr>
                <w:rFonts w:eastAsia="SimSun"/>
                <w:kern w:val="2"/>
                <w:lang w:eastAsia="en-GB"/>
              </w:rPr>
              <w:t>, resume or re-establishment</w:t>
            </w:r>
            <w:r w:rsidRPr="00E804C9">
              <w:rPr>
                <w:rFonts w:eastAsia="SimSun"/>
                <w:kern w:val="2"/>
                <w:lang w:eastAsia="en-GB"/>
              </w:rPr>
              <w:t xml:space="preserve">, as defined by </w:t>
            </w:r>
            <w:r w:rsidRPr="00E804C9">
              <w:rPr>
                <w:rFonts w:eastAsia="SimSun"/>
                <w:i/>
                <w:kern w:val="2"/>
                <w:lang w:eastAsia="en-GB"/>
              </w:rPr>
              <w:t>RadioBearerConfig</w:t>
            </w:r>
            <w:r w:rsidRPr="00E804C9">
              <w:rPr>
                <w:rFonts w:eastAsia="SimSun"/>
                <w:kern w:val="2"/>
                <w:lang w:eastAsia="en-GB"/>
              </w:rPr>
              <w:t xml:space="preserve"> IE in TS 38.331 [82].</w:t>
            </w:r>
          </w:p>
        </w:tc>
      </w:tr>
      <w:tr w:rsidR="00E804C9" w:rsidRPr="00E804C9" w14:paraId="4A27EB49" w14:textId="77777777" w:rsidTr="005411BB">
        <w:trPr>
          <w:cantSplit/>
        </w:trPr>
        <w:tc>
          <w:tcPr>
            <w:tcW w:w="9639" w:type="dxa"/>
          </w:tcPr>
          <w:p w14:paraId="32447D77" w14:textId="77777777" w:rsidR="00CF1A73" w:rsidRPr="00E804C9" w:rsidRDefault="00CF1A73" w:rsidP="00CF1A73">
            <w:pPr>
              <w:pStyle w:val="TAL"/>
              <w:rPr>
                <w:b/>
                <w:bCs/>
                <w:i/>
                <w:noProof/>
                <w:lang w:eastAsia="ko-KR"/>
              </w:rPr>
            </w:pPr>
            <w:r w:rsidRPr="00E804C9">
              <w:rPr>
                <w:b/>
                <w:bCs/>
                <w:i/>
                <w:noProof/>
                <w:lang w:eastAsia="ko-KR"/>
              </w:rPr>
              <w:t>ue-ConfigRelease</w:t>
            </w:r>
          </w:p>
          <w:p w14:paraId="088DFCCD" w14:textId="77777777" w:rsidR="00CF1A73" w:rsidRPr="00E804C9" w:rsidRDefault="00CF1A73" w:rsidP="00CF1A73">
            <w:pPr>
              <w:pStyle w:val="TAL"/>
              <w:tabs>
                <w:tab w:val="num" w:pos="1494"/>
              </w:tabs>
              <w:jc w:val="both"/>
              <w:rPr>
                <w:rFonts w:eastAsia="SimSun"/>
                <w:b/>
                <w:bCs/>
                <w:i/>
                <w:noProof/>
                <w:kern w:val="2"/>
                <w:lang w:eastAsia="ko-KR"/>
              </w:rPr>
            </w:pPr>
            <w:r w:rsidRPr="00E804C9">
              <w:rPr>
                <w:lang w:eastAsia="ko-KR"/>
              </w:rPr>
              <w:t>Indicates the RRC protocol release or version applicable for the current UE configuration. This could be used by target eNB to decide if the full configuration approach should be used. If this field is not present, the target assumes that the current UE configuration is based on the release 8 version of RRC protocol. NOTE 1.</w:t>
            </w:r>
          </w:p>
        </w:tc>
      </w:tr>
      <w:tr w:rsidR="00E804C9" w:rsidRPr="00E804C9" w14:paraId="1692F915" w14:textId="77777777" w:rsidTr="005411BB">
        <w:trPr>
          <w:cantSplit/>
        </w:trPr>
        <w:tc>
          <w:tcPr>
            <w:tcW w:w="9639" w:type="dxa"/>
          </w:tcPr>
          <w:p w14:paraId="787A2CCD" w14:textId="77777777" w:rsidR="00CF1A73" w:rsidRPr="00E804C9" w:rsidRDefault="00CF1A73" w:rsidP="00CF1A73">
            <w:pPr>
              <w:pStyle w:val="TAL"/>
              <w:tabs>
                <w:tab w:val="num" w:pos="1494"/>
              </w:tabs>
              <w:jc w:val="both"/>
              <w:rPr>
                <w:rFonts w:eastAsia="SimSun"/>
                <w:b/>
                <w:bCs/>
                <w:i/>
                <w:noProof/>
                <w:kern w:val="2"/>
                <w:lang w:eastAsia="ko-KR"/>
              </w:rPr>
            </w:pPr>
            <w:r w:rsidRPr="00E804C9">
              <w:rPr>
                <w:rFonts w:eastAsia="SimSun"/>
                <w:b/>
                <w:bCs/>
                <w:i/>
                <w:noProof/>
                <w:kern w:val="2"/>
                <w:lang w:eastAsia="ko-KR"/>
              </w:rPr>
              <w:t>ue-RadioAccessCapabilityInfo</w:t>
            </w:r>
          </w:p>
          <w:p w14:paraId="0215BA26" w14:textId="77777777" w:rsidR="00CF1A73" w:rsidRPr="00E804C9" w:rsidRDefault="00CF1A73" w:rsidP="00CF1A73">
            <w:pPr>
              <w:pStyle w:val="TAL"/>
              <w:tabs>
                <w:tab w:val="num" w:pos="1494"/>
              </w:tabs>
              <w:jc w:val="both"/>
              <w:rPr>
                <w:rFonts w:eastAsia="SimSun"/>
                <w:kern w:val="2"/>
                <w:lang w:eastAsia="ko-KR"/>
              </w:rPr>
            </w:pPr>
            <w:r w:rsidRPr="00E804C9">
              <w:rPr>
                <w:kern w:val="2"/>
              </w:rPr>
              <w:t xml:space="preserve">For E-UTRA radio access capabilities, it is up to E-UTRA how the backward compatibility among </w:t>
            </w:r>
            <w:r w:rsidRPr="00E804C9">
              <w:rPr>
                <w:i/>
                <w:kern w:val="2"/>
              </w:rPr>
              <w:t>supportedBandCombinationReduced</w:t>
            </w:r>
            <w:r w:rsidRPr="00E804C9">
              <w:rPr>
                <w:kern w:val="2"/>
              </w:rPr>
              <w:t xml:space="preserve">, </w:t>
            </w:r>
            <w:r w:rsidRPr="00E804C9">
              <w:rPr>
                <w:i/>
                <w:kern w:val="2"/>
              </w:rPr>
              <w:t>supportedBandCombination</w:t>
            </w:r>
            <w:r w:rsidRPr="00E804C9">
              <w:rPr>
                <w:kern w:val="2"/>
              </w:rPr>
              <w:t xml:space="preserve"> and </w:t>
            </w:r>
            <w:r w:rsidRPr="00E804C9">
              <w:rPr>
                <w:i/>
                <w:kern w:val="2"/>
              </w:rPr>
              <w:t>supportedBandCombinationAdd</w:t>
            </w:r>
            <w:r w:rsidRPr="00E804C9">
              <w:rPr>
                <w:kern w:val="2"/>
              </w:rPr>
              <w:t xml:space="preserve"> is ensured. If </w:t>
            </w:r>
            <w:r w:rsidRPr="00E804C9">
              <w:rPr>
                <w:i/>
                <w:kern w:val="2"/>
              </w:rPr>
              <w:t>supportedBandCombinationReduced</w:t>
            </w:r>
            <w:r w:rsidRPr="00E804C9">
              <w:rPr>
                <w:kern w:val="2"/>
              </w:rPr>
              <w:t xml:space="preserve"> and </w:t>
            </w:r>
            <w:r w:rsidRPr="00E804C9">
              <w:rPr>
                <w:i/>
                <w:kern w:val="2"/>
              </w:rPr>
              <w:t>supportedBandCombination</w:t>
            </w:r>
            <w:r w:rsidRPr="00E804C9">
              <w:rPr>
                <w:kern w:val="2"/>
              </w:rPr>
              <w:t>/</w:t>
            </w:r>
            <w:r w:rsidRPr="00E804C9">
              <w:rPr>
                <w:i/>
                <w:kern w:val="2"/>
              </w:rPr>
              <w:t>supportedBandCombinationAdd</w:t>
            </w:r>
            <w:r w:rsidRPr="00E804C9">
              <w:rPr>
                <w:kern w:val="2"/>
              </w:rPr>
              <w:t xml:space="preserve"> are included into </w:t>
            </w:r>
            <w:r w:rsidRPr="00E804C9">
              <w:rPr>
                <w:i/>
                <w:kern w:val="2"/>
              </w:rPr>
              <w:t>ueCapabilityRAT-Container</w:t>
            </w:r>
            <w:r w:rsidRPr="00E804C9">
              <w:rPr>
                <w:kern w:val="2"/>
              </w:rPr>
              <w:t xml:space="preserve">, it can be assumed that the value of fields, </w:t>
            </w:r>
            <w:r w:rsidRPr="00E804C9">
              <w:rPr>
                <w:i/>
                <w:kern w:val="2"/>
              </w:rPr>
              <w:t>requestedBands</w:t>
            </w:r>
            <w:r w:rsidRPr="00E804C9">
              <w:rPr>
                <w:kern w:val="2"/>
              </w:rPr>
              <w:t xml:space="preserve">, </w:t>
            </w:r>
            <w:r w:rsidRPr="00E804C9">
              <w:rPr>
                <w:i/>
                <w:kern w:val="2"/>
              </w:rPr>
              <w:t>reducedIntNonContCombRequested</w:t>
            </w:r>
            <w:r w:rsidRPr="00E804C9">
              <w:rPr>
                <w:kern w:val="2"/>
              </w:rPr>
              <w:t xml:space="preserve"> and </w:t>
            </w:r>
            <w:r w:rsidRPr="00E804C9">
              <w:rPr>
                <w:i/>
                <w:kern w:val="2"/>
              </w:rPr>
              <w:t>requestedCCsXL</w:t>
            </w:r>
            <w:r w:rsidRPr="00E804C9">
              <w:rPr>
                <w:kern w:val="2"/>
              </w:rPr>
              <w:t xml:space="preserve"> are consistend with all supported band combination fields. </w:t>
            </w:r>
            <w:r w:rsidRPr="00E804C9">
              <w:rPr>
                <w:rFonts w:eastAsia="SimSun"/>
                <w:kern w:val="2"/>
                <w:lang w:eastAsia="ko-KR"/>
              </w:rPr>
              <w:t>NOTE 2</w:t>
            </w:r>
          </w:p>
        </w:tc>
      </w:tr>
      <w:tr w:rsidR="00CF1A73" w:rsidRPr="00E804C9" w14:paraId="1B2E4D2C" w14:textId="77777777" w:rsidTr="005411BB">
        <w:trPr>
          <w:cantSplit/>
        </w:trPr>
        <w:tc>
          <w:tcPr>
            <w:tcW w:w="9639" w:type="dxa"/>
          </w:tcPr>
          <w:p w14:paraId="1F6A53BB" w14:textId="77777777" w:rsidR="00CF1A73" w:rsidRPr="00E804C9" w:rsidRDefault="00CF1A73" w:rsidP="00CF1A73">
            <w:pPr>
              <w:pStyle w:val="TAL"/>
              <w:rPr>
                <w:b/>
                <w:bCs/>
                <w:i/>
                <w:noProof/>
                <w:lang w:eastAsia="ko-KR"/>
              </w:rPr>
            </w:pPr>
            <w:r w:rsidRPr="00E804C9">
              <w:rPr>
                <w:b/>
                <w:bCs/>
                <w:i/>
                <w:noProof/>
                <w:lang w:eastAsia="ko-KR"/>
              </w:rPr>
              <w:t>ue-SupportedEARFCN</w:t>
            </w:r>
          </w:p>
          <w:p w14:paraId="4D1AE0C9" w14:textId="77777777" w:rsidR="00CF1A73" w:rsidRPr="00E804C9" w:rsidRDefault="00CF1A73" w:rsidP="00CF1A73">
            <w:pPr>
              <w:pStyle w:val="TAL"/>
              <w:tabs>
                <w:tab w:val="num" w:pos="1494"/>
              </w:tabs>
              <w:jc w:val="both"/>
              <w:rPr>
                <w:rFonts w:eastAsia="SimSun"/>
                <w:b/>
                <w:bCs/>
                <w:i/>
                <w:noProof/>
                <w:kern w:val="2"/>
                <w:lang w:eastAsia="ko-KR"/>
              </w:rPr>
            </w:pPr>
            <w:r w:rsidRPr="00E804C9">
              <w:rPr>
                <w:bCs/>
                <w:noProof/>
                <w:lang w:eastAsia="en-GB"/>
              </w:rPr>
              <w:t>Includes UE supported EARFCN of the handover target E-UTRA cell if the target E-UTRA cell belongs to multiple frequency bands.</w:t>
            </w:r>
          </w:p>
        </w:tc>
      </w:tr>
    </w:tbl>
    <w:p w14:paraId="5A5355C4" w14:textId="77777777" w:rsidR="009722D5" w:rsidRPr="00E804C9" w:rsidRDefault="009722D5" w:rsidP="009722D5"/>
    <w:p w14:paraId="4A0E36AA" w14:textId="77777777" w:rsidR="009722D5" w:rsidRPr="00E804C9" w:rsidRDefault="009722D5" w:rsidP="009722D5">
      <w:pPr>
        <w:pStyle w:val="NO"/>
      </w:pPr>
      <w:r w:rsidRPr="00E804C9">
        <w:t>NOTE 1:</w:t>
      </w:r>
      <w:r w:rsidRPr="00E804C9">
        <w:tab/>
        <w:t xml:space="preserve">The source typically sets the </w:t>
      </w:r>
      <w:r w:rsidRPr="00E804C9">
        <w:rPr>
          <w:i/>
        </w:rPr>
        <w:t>ue-ConfigRelease</w:t>
      </w:r>
      <w:r w:rsidRPr="00E804C9">
        <w:t xml:space="preserve"> to the release corresponding with the current dedicated radio configuration. The source may however also consider the common radio resource configuration e.g. in case interoperability problems would appear if the UE temporary continues extensions of this part of the configuration in a target PCell not supporting them.</w:t>
      </w:r>
    </w:p>
    <w:p w14:paraId="1E53F845" w14:textId="77777777" w:rsidR="009722D5" w:rsidRPr="00E804C9" w:rsidRDefault="009722D5" w:rsidP="009722D5">
      <w:pPr>
        <w:pStyle w:val="NO"/>
        <w:rPr>
          <w:rFonts w:eastAsia="SimSun"/>
          <w:kern w:val="2"/>
          <w:lang w:eastAsia="ko-KR"/>
        </w:rPr>
      </w:pPr>
      <w:r w:rsidRPr="00E804C9">
        <w:t>NOTE 2:</w:t>
      </w:r>
      <w:r w:rsidRPr="00E804C9">
        <w:tab/>
        <w:t xml:space="preserve">The following table </w:t>
      </w:r>
      <w:r w:rsidRPr="00E804C9">
        <w:rPr>
          <w:rFonts w:eastAsia="SimSun"/>
          <w:kern w:val="2"/>
          <w:lang w:eastAsia="ko-KR"/>
        </w:rPr>
        <w:t>indicates per source RAT whether RAT capabilities are included or not.</w:t>
      </w:r>
    </w:p>
    <w:tbl>
      <w:tblPr>
        <w:tblW w:w="960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59"/>
        <w:gridCol w:w="1417"/>
        <w:gridCol w:w="2127"/>
        <w:gridCol w:w="1842"/>
        <w:gridCol w:w="1701"/>
        <w:gridCol w:w="1455"/>
      </w:tblGrid>
      <w:tr w:rsidR="00E804C9" w:rsidRPr="00E804C9" w14:paraId="2454541D"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166820BF" w14:textId="77777777" w:rsidR="00D566A4" w:rsidRPr="00E804C9" w:rsidRDefault="00D566A4" w:rsidP="00D566A4">
            <w:pPr>
              <w:pStyle w:val="TAH"/>
              <w:rPr>
                <w:sz w:val="20"/>
                <w:lang w:eastAsia="en-GB"/>
              </w:rPr>
            </w:pPr>
            <w:r w:rsidRPr="00E804C9">
              <w:rPr>
                <w:rFonts w:eastAsia="SimSun"/>
                <w:kern w:val="2"/>
                <w:lang w:eastAsia="ko-KR"/>
              </w:rPr>
              <w:lastRenderedPageBreak/>
              <w:t>Source RAT</w:t>
            </w:r>
          </w:p>
        </w:tc>
        <w:tc>
          <w:tcPr>
            <w:tcW w:w="141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3BD0346" w14:textId="77777777" w:rsidR="00D566A4" w:rsidRPr="00E804C9" w:rsidRDefault="00D566A4" w:rsidP="00D566A4">
            <w:pPr>
              <w:pStyle w:val="TAH"/>
              <w:rPr>
                <w:sz w:val="20"/>
                <w:lang w:eastAsia="en-GB"/>
              </w:rPr>
            </w:pPr>
            <w:r w:rsidRPr="00E804C9">
              <w:rPr>
                <w:rFonts w:eastAsia="SimSun"/>
                <w:kern w:val="2"/>
                <w:lang w:eastAsia="ko-KR"/>
              </w:rPr>
              <w:t>E-UTRA capabilites</w:t>
            </w:r>
          </w:p>
        </w:tc>
        <w:tc>
          <w:tcPr>
            <w:tcW w:w="2127"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75335DA2" w14:textId="77777777" w:rsidR="00D566A4" w:rsidRPr="00E804C9" w:rsidRDefault="00D566A4" w:rsidP="00D566A4">
            <w:pPr>
              <w:pStyle w:val="TAH"/>
              <w:rPr>
                <w:i/>
                <w:sz w:val="20"/>
                <w:lang w:eastAsia="en-GB"/>
              </w:rPr>
            </w:pPr>
            <w:r w:rsidRPr="00E804C9">
              <w:rPr>
                <w:rFonts w:eastAsia="SimSun"/>
                <w:kern w:val="2"/>
                <w:lang w:eastAsia="ko-KR"/>
              </w:rPr>
              <w:t>UTRA capabilities</w:t>
            </w:r>
          </w:p>
        </w:tc>
        <w:tc>
          <w:tcPr>
            <w:tcW w:w="1842"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4E9BFB73" w14:textId="77777777" w:rsidR="00D566A4" w:rsidRPr="00E804C9" w:rsidRDefault="00D566A4" w:rsidP="00D566A4">
            <w:pPr>
              <w:pStyle w:val="TAH"/>
              <w:rPr>
                <w:i/>
                <w:sz w:val="20"/>
                <w:lang w:eastAsia="en-GB"/>
              </w:rPr>
            </w:pPr>
            <w:r w:rsidRPr="00E804C9">
              <w:rPr>
                <w:rFonts w:eastAsia="SimSun"/>
                <w:kern w:val="2"/>
                <w:lang w:eastAsia="ko-KR"/>
              </w:rPr>
              <w:t>GERAN capabilities</w:t>
            </w:r>
          </w:p>
        </w:tc>
        <w:tc>
          <w:tcPr>
            <w:tcW w:w="1701" w:type="dxa"/>
            <w:tcBorders>
              <w:top w:val="single" w:sz="4" w:space="0" w:color="auto"/>
              <w:left w:val="single" w:sz="4" w:space="0" w:color="auto"/>
              <w:bottom w:val="single" w:sz="4" w:space="0" w:color="auto"/>
              <w:right w:val="single" w:sz="4" w:space="0" w:color="auto"/>
            </w:tcBorders>
          </w:tcPr>
          <w:p w14:paraId="510A3E52" w14:textId="77777777" w:rsidR="00D566A4" w:rsidRPr="00E804C9" w:rsidRDefault="00D566A4" w:rsidP="00D566A4">
            <w:pPr>
              <w:pStyle w:val="TAH"/>
              <w:rPr>
                <w:rFonts w:eastAsia="SimSun"/>
                <w:kern w:val="2"/>
                <w:lang w:eastAsia="ko-KR"/>
              </w:rPr>
            </w:pPr>
            <w:r w:rsidRPr="00E804C9">
              <w:rPr>
                <w:rFonts w:eastAsia="SimSun"/>
                <w:kern w:val="2"/>
                <w:lang w:eastAsia="ko-KR"/>
              </w:rPr>
              <w:t>MR DC capabilities</w:t>
            </w:r>
          </w:p>
        </w:tc>
        <w:tc>
          <w:tcPr>
            <w:tcW w:w="1455" w:type="dxa"/>
            <w:tcBorders>
              <w:top w:val="single" w:sz="4" w:space="0" w:color="auto"/>
              <w:left w:val="single" w:sz="4" w:space="0" w:color="auto"/>
              <w:bottom w:val="single" w:sz="4" w:space="0" w:color="auto"/>
              <w:right w:val="single" w:sz="4" w:space="0" w:color="auto"/>
            </w:tcBorders>
          </w:tcPr>
          <w:p w14:paraId="1105BDF0" w14:textId="77777777" w:rsidR="00D566A4" w:rsidRPr="00E804C9" w:rsidRDefault="00D566A4" w:rsidP="00D566A4">
            <w:pPr>
              <w:pStyle w:val="TAH"/>
              <w:rPr>
                <w:rFonts w:eastAsia="SimSun"/>
                <w:kern w:val="2"/>
                <w:lang w:eastAsia="ko-KR"/>
              </w:rPr>
            </w:pPr>
            <w:r w:rsidRPr="00E804C9">
              <w:rPr>
                <w:rFonts w:eastAsia="SimSun"/>
                <w:kern w:val="2"/>
                <w:lang w:eastAsia="ko-KR"/>
              </w:rPr>
              <w:t>NR capabilities</w:t>
            </w:r>
          </w:p>
        </w:tc>
      </w:tr>
      <w:tr w:rsidR="00E804C9" w:rsidRPr="00E804C9" w14:paraId="20E99830"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Pr>
          <w:p w14:paraId="522BB1A7" w14:textId="77777777" w:rsidR="00D566A4" w:rsidRPr="00E804C9" w:rsidRDefault="00D566A4" w:rsidP="00D566A4">
            <w:pPr>
              <w:pStyle w:val="TAL"/>
              <w:rPr>
                <w:lang w:eastAsia="en-GB"/>
              </w:rPr>
            </w:pPr>
            <w:r w:rsidRPr="00E804C9">
              <w:rPr>
                <w:rFonts w:eastAsia="SimSun"/>
                <w:kern w:val="2"/>
                <w:lang w:eastAsia="ko-KR"/>
              </w:rPr>
              <w:t>UTRAN</w:t>
            </w:r>
          </w:p>
        </w:tc>
        <w:tc>
          <w:tcPr>
            <w:tcW w:w="1417" w:type="dxa"/>
            <w:tcBorders>
              <w:top w:val="single" w:sz="4" w:space="0" w:color="auto"/>
              <w:left w:val="single" w:sz="4" w:space="0" w:color="auto"/>
              <w:bottom w:val="single" w:sz="4" w:space="0" w:color="auto"/>
              <w:right w:val="single" w:sz="4" w:space="0" w:color="auto"/>
            </w:tcBorders>
          </w:tcPr>
          <w:p w14:paraId="714B3AB1" w14:textId="77777777" w:rsidR="00D566A4" w:rsidRPr="00E804C9" w:rsidRDefault="00D566A4" w:rsidP="00D566A4">
            <w:pPr>
              <w:pStyle w:val="TAL"/>
              <w:rPr>
                <w:lang w:eastAsia="en-GB"/>
              </w:rPr>
            </w:pPr>
            <w:r w:rsidRPr="00E804C9">
              <w:rPr>
                <w:rFonts w:eastAsia="SimSun"/>
                <w:kern w:val="2"/>
                <w:lang w:eastAsia="ko-KR"/>
              </w:rPr>
              <w:t>Included</w:t>
            </w:r>
          </w:p>
        </w:tc>
        <w:tc>
          <w:tcPr>
            <w:tcW w:w="2127" w:type="dxa"/>
            <w:tcBorders>
              <w:top w:val="single" w:sz="4" w:space="0" w:color="auto"/>
              <w:left w:val="single" w:sz="4" w:space="0" w:color="auto"/>
              <w:bottom w:val="single" w:sz="4" w:space="0" w:color="auto"/>
              <w:right w:val="single" w:sz="4" w:space="0" w:color="auto"/>
            </w:tcBorders>
            <w:noWrap/>
          </w:tcPr>
          <w:p w14:paraId="6E178F22" w14:textId="77777777" w:rsidR="00D566A4" w:rsidRPr="00E804C9" w:rsidRDefault="00D566A4" w:rsidP="00D566A4">
            <w:pPr>
              <w:pStyle w:val="TAL"/>
              <w:rPr>
                <w:lang w:eastAsia="en-GB"/>
              </w:rPr>
            </w:pPr>
            <w:r w:rsidRPr="00E804C9">
              <w:rPr>
                <w:lang w:eastAsia="en-GB"/>
              </w:rPr>
              <w:t>May be included, ignored by eNB if received</w:t>
            </w:r>
          </w:p>
        </w:tc>
        <w:tc>
          <w:tcPr>
            <w:tcW w:w="1842" w:type="dxa"/>
            <w:tcBorders>
              <w:top w:val="single" w:sz="4" w:space="0" w:color="auto"/>
              <w:left w:val="single" w:sz="4" w:space="0" w:color="auto"/>
              <w:bottom w:val="single" w:sz="4" w:space="0" w:color="auto"/>
              <w:right w:val="single" w:sz="4" w:space="0" w:color="auto"/>
            </w:tcBorders>
          </w:tcPr>
          <w:p w14:paraId="18DB0EDA" w14:textId="77777777" w:rsidR="00D566A4" w:rsidRPr="00E804C9" w:rsidRDefault="00D566A4" w:rsidP="00D566A4">
            <w:pPr>
              <w:pStyle w:val="TAL"/>
              <w:rPr>
                <w:lang w:eastAsia="en-GB"/>
              </w:rPr>
            </w:pPr>
            <w:r w:rsidRPr="00E804C9">
              <w:rPr>
                <w:rFonts w:eastAsia="SimSun"/>
                <w:kern w:val="2"/>
                <w:lang w:eastAsia="ko-KR"/>
              </w:rPr>
              <w:t>May be included</w:t>
            </w:r>
          </w:p>
        </w:tc>
        <w:tc>
          <w:tcPr>
            <w:tcW w:w="1701" w:type="dxa"/>
            <w:tcBorders>
              <w:top w:val="single" w:sz="4" w:space="0" w:color="auto"/>
              <w:left w:val="single" w:sz="4" w:space="0" w:color="auto"/>
              <w:bottom w:val="single" w:sz="4" w:space="0" w:color="auto"/>
              <w:right w:val="single" w:sz="4" w:space="0" w:color="auto"/>
            </w:tcBorders>
          </w:tcPr>
          <w:p w14:paraId="26D592A5" w14:textId="77777777" w:rsidR="00D566A4" w:rsidRPr="00E804C9" w:rsidRDefault="00D566A4" w:rsidP="00D566A4">
            <w:pPr>
              <w:pStyle w:val="TAL"/>
              <w:rPr>
                <w:rFonts w:eastAsia="SimSun"/>
                <w:kern w:val="2"/>
                <w:lang w:eastAsia="ko-KR"/>
              </w:rPr>
            </w:pPr>
            <w:r w:rsidRPr="00E804C9">
              <w:rPr>
                <w:rFonts w:eastAsia="SimSun"/>
                <w:kern w:val="2"/>
                <w:lang w:eastAsia="ko-KR"/>
              </w:rPr>
              <w:t>Excluded</w:t>
            </w:r>
          </w:p>
        </w:tc>
        <w:tc>
          <w:tcPr>
            <w:tcW w:w="1455" w:type="dxa"/>
            <w:tcBorders>
              <w:top w:val="single" w:sz="4" w:space="0" w:color="auto"/>
              <w:left w:val="single" w:sz="4" w:space="0" w:color="auto"/>
              <w:bottom w:val="single" w:sz="4" w:space="0" w:color="auto"/>
              <w:right w:val="single" w:sz="4" w:space="0" w:color="auto"/>
            </w:tcBorders>
          </w:tcPr>
          <w:p w14:paraId="6A67886C" w14:textId="77777777" w:rsidR="00D566A4" w:rsidRPr="00E804C9" w:rsidRDefault="00D566A4" w:rsidP="00D566A4">
            <w:pPr>
              <w:pStyle w:val="TAL"/>
              <w:rPr>
                <w:rFonts w:eastAsia="SimSun"/>
                <w:kern w:val="2"/>
                <w:lang w:eastAsia="ko-KR"/>
              </w:rPr>
            </w:pPr>
            <w:r w:rsidRPr="00E804C9">
              <w:rPr>
                <w:rFonts w:eastAsia="SimSun"/>
                <w:kern w:val="2"/>
                <w:lang w:eastAsia="ko-KR"/>
              </w:rPr>
              <w:t>Excluded</w:t>
            </w:r>
          </w:p>
        </w:tc>
      </w:tr>
      <w:tr w:rsidR="00E804C9" w:rsidRPr="00E804C9" w14:paraId="3971EAD3" w14:textId="77777777" w:rsidTr="00CE6B8B">
        <w:trPr>
          <w:jc w:val="center"/>
        </w:trPr>
        <w:tc>
          <w:tcPr>
            <w:tcW w:w="1059" w:type="dxa"/>
            <w:tcBorders>
              <w:top w:val="single" w:sz="4" w:space="0" w:color="auto"/>
            </w:tcBorders>
            <w:noWrap/>
          </w:tcPr>
          <w:p w14:paraId="3C803411" w14:textId="77777777" w:rsidR="00D566A4" w:rsidRPr="00E804C9" w:rsidRDefault="00D566A4" w:rsidP="00D566A4">
            <w:pPr>
              <w:pStyle w:val="TAL"/>
              <w:rPr>
                <w:lang w:eastAsia="en-GB"/>
              </w:rPr>
            </w:pPr>
            <w:r w:rsidRPr="00E804C9">
              <w:rPr>
                <w:rFonts w:eastAsia="SimSun"/>
                <w:kern w:val="2"/>
                <w:lang w:eastAsia="ko-KR"/>
              </w:rPr>
              <w:t>GERAN CS</w:t>
            </w:r>
          </w:p>
        </w:tc>
        <w:tc>
          <w:tcPr>
            <w:tcW w:w="1417" w:type="dxa"/>
            <w:tcBorders>
              <w:top w:val="single" w:sz="4" w:space="0" w:color="auto"/>
            </w:tcBorders>
          </w:tcPr>
          <w:p w14:paraId="1D5A46B8" w14:textId="77777777" w:rsidR="00D566A4" w:rsidRPr="00E804C9" w:rsidRDefault="00D566A4" w:rsidP="00D566A4">
            <w:pPr>
              <w:pStyle w:val="TAL"/>
              <w:rPr>
                <w:rFonts w:eastAsia="SimSun"/>
                <w:kern w:val="2"/>
                <w:lang w:eastAsia="ko-KR"/>
              </w:rPr>
            </w:pPr>
            <w:r w:rsidRPr="00E804C9">
              <w:rPr>
                <w:rFonts w:eastAsia="SimSun"/>
                <w:kern w:val="2"/>
                <w:lang w:eastAsia="ko-KR"/>
              </w:rPr>
              <w:t>Excluded</w:t>
            </w:r>
          </w:p>
        </w:tc>
        <w:tc>
          <w:tcPr>
            <w:tcW w:w="2127" w:type="dxa"/>
            <w:tcBorders>
              <w:top w:val="single" w:sz="4" w:space="0" w:color="auto"/>
            </w:tcBorders>
            <w:noWrap/>
          </w:tcPr>
          <w:p w14:paraId="2B57D2D1" w14:textId="77777777" w:rsidR="00D566A4" w:rsidRPr="00E804C9" w:rsidRDefault="00D566A4" w:rsidP="00D566A4">
            <w:pPr>
              <w:pStyle w:val="TAL"/>
              <w:rPr>
                <w:lang w:eastAsia="en-GB"/>
              </w:rPr>
            </w:pPr>
            <w:r w:rsidRPr="00E804C9">
              <w:rPr>
                <w:lang w:eastAsia="en-GB"/>
              </w:rPr>
              <w:t>May be included, ignored by eNB if received</w:t>
            </w:r>
          </w:p>
        </w:tc>
        <w:tc>
          <w:tcPr>
            <w:tcW w:w="1842" w:type="dxa"/>
            <w:tcBorders>
              <w:top w:val="single" w:sz="4" w:space="0" w:color="auto"/>
            </w:tcBorders>
          </w:tcPr>
          <w:p w14:paraId="633F6AD3" w14:textId="77777777" w:rsidR="00D566A4" w:rsidRPr="00E804C9" w:rsidRDefault="00D566A4" w:rsidP="00D566A4">
            <w:pPr>
              <w:pStyle w:val="TAL"/>
              <w:rPr>
                <w:lang w:eastAsia="en-GB"/>
              </w:rPr>
            </w:pPr>
            <w:r w:rsidRPr="00E804C9">
              <w:rPr>
                <w:rFonts w:eastAsia="SimSun"/>
                <w:kern w:val="2"/>
                <w:lang w:eastAsia="ko-KR"/>
              </w:rPr>
              <w:t>Included</w:t>
            </w:r>
          </w:p>
        </w:tc>
        <w:tc>
          <w:tcPr>
            <w:tcW w:w="1701" w:type="dxa"/>
            <w:tcBorders>
              <w:top w:val="single" w:sz="4" w:space="0" w:color="auto"/>
            </w:tcBorders>
          </w:tcPr>
          <w:p w14:paraId="12F204C2" w14:textId="77777777" w:rsidR="00D566A4" w:rsidRPr="00E804C9" w:rsidRDefault="00D566A4" w:rsidP="00D566A4">
            <w:pPr>
              <w:pStyle w:val="TAL"/>
              <w:rPr>
                <w:rFonts w:eastAsia="SimSun"/>
                <w:kern w:val="2"/>
                <w:lang w:eastAsia="ko-KR"/>
              </w:rPr>
            </w:pPr>
            <w:r w:rsidRPr="00E804C9">
              <w:rPr>
                <w:rFonts w:eastAsia="SimSun"/>
                <w:kern w:val="2"/>
                <w:lang w:eastAsia="ko-KR"/>
              </w:rPr>
              <w:t>Excluded</w:t>
            </w:r>
          </w:p>
        </w:tc>
        <w:tc>
          <w:tcPr>
            <w:tcW w:w="1455" w:type="dxa"/>
            <w:tcBorders>
              <w:top w:val="single" w:sz="4" w:space="0" w:color="auto"/>
            </w:tcBorders>
          </w:tcPr>
          <w:p w14:paraId="69AD53BA" w14:textId="77777777" w:rsidR="00D566A4" w:rsidRPr="00E804C9" w:rsidRDefault="00D566A4" w:rsidP="00D566A4">
            <w:pPr>
              <w:pStyle w:val="TAL"/>
              <w:rPr>
                <w:rFonts w:eastAsia="SimSun"/>
                <w:kern w:val="2"/>
                <w:lang w:eastAsia="ko-KR"/>
              </w:rPr>
            </w:pPr>
            <w:r w:rsidRPr="00E804C9">
              <w:rPr>
                <w:rFonts w:eastAsia="SimSun"/>
                <w:kern w:val="2"/>
                <w:lang w:eastAsia="ko-KR"/>
              </w:rPr>
              <w:t>Excluded</w:t>
            </w:r>
          </w:p>
        </w:tc>
      </w:tr>
      <w:tr w:rsidR="00E804C9" w:rsidRPr="00E804C9" w14:paraId="7B8AE154" w14:textId="77777777" w:rsidTr="00CE6B8B">
        <w:trPr>
          <w:trHeight w:val="74"/>
          <w:jc w:val="center"/>
        </w:trPr>
        <w:tc>
          <w:tcPr>
            <w:tcW w:w="1059" w:type="dxa"/>
            <w:noWrap/>
          </w:tcPr>
          <w:p w14:paraId="624A7BD7" w14:textId="77777777" w:rsidR="00D566A4" w:rsidRPr="00E804C9" w:rsidRDefault="00D566A4" w:rsidP="00D566A4">
            <w:pPr>
              <w:pStyle w:val="TAL"/>
              <w:rPr>
                <w:lang w:eastAsia="en-GB"/>
              </w:rPr>
            </w:pPr>
            <w:r w:rsidRPr="00E804C9">
              <w:rPr>
                <w:rFonts w:eastAsia="SimSun"/>
                <w:kern w:val="2"/>
                <w:lang w:eastAsia="ko-KR"/>
              </w:rPr>
              <w:t>GERAN PS</w:t>
            </w:r>
          </w:p>
        </w:tc>
        <w:tc>
          <w:tcPr>
            <w:tcW w:w="1417" w:type="dxa"/>
          </w:tcPr>
          <w:p w14:paraId="5E7DC31E" w14:textId="77777777" w:rsidR="00D566A4" w:rsidRPr="00E804C9" w:rsidRDefault="00D566A4" w:rsidP="00D566A4">
            <w:pPr>
              <w:pStyle w:val="TAL"/>
              <w:rPr>
                <w:lang w:eastAsia="en-GB"/>
              </w:rPr>
            </w:pPr>
            <w:r w:rsidRPr="00E804C9">
              <w:rPr>
                <w:rFonts w:eastAsia="SimSun"/>
                <w:kern w:val="2"/>
                <w:lang w:eastAsia="ko-KR"/>
              </w:rPr>
              <w:t>Excluded</w:t>
            </w:r>
          </w:p>
        </w:tc>
        <w:tc>
          <w:tcPr>
            <w:tcW w:w="2127" w:type="dxa"/>
            <w:noWrap/>
          </w:tcPr>
          <w:p w14:paraId="19B331D7" w14:textId="77777777" w:rsidR="00D566A4" w:rsidRPr="00E804C9" w:rsidRDefault="00D566A4" w:rsidP="00D566A4">
            <w:pPr>
              <w:pStyle w:val="TAL"/>
              <w:rPr>
                <w:lang w:eastAsia="en-GB"/>
              </w:rPr>
            </w:pPr>
            <w:r w:rsidRPr="00E804C9">
              <w:rPr>
                <w:lang w:eastAsia="en-GB"/>
              </w:rPr>
              <w:t>May be included, ignored by eNB if received</w:t>
            </w:r>
          </w:p>
        </w:tc>
        <w:tc>
          <w:tcPr>
            <w:tcW w:w="1842" w:type="dxa"/>
          </w:tcPr>
          <w:p w14:paraId="0A8BB3B7" w14:textId="77777777" w:rsidR="00D566A4" w:rsidRPr="00E804C9" w:rsidRDefault="00D566A4" w:rsidP="00D566A4">
            <w:pPr>
              <w:pStyle w:val="TAL"/>
              <w:rPr>
                <w:lang w:eastAsia="en-GB"/>
              </w:rPr>
            </w:pPr>
            <w:r w:rsidRPr="00E804C9">
              <w:rPr>
                <w:rFonts w:eastAsia="SimSun"/>
                <w:kern w:val="2"/>
                <w:lang w:eastAsia="ko-KR"/>
              </w:rPr>
              <w:t>Included</w:t>
            </w:r>
          </w:p>
        </w:tc>
        <w:tc>
          <w:tcPr>
            <w:tcW w:w="1701" w:type="dxa"/>
          </w:tcPr>
          <w:p w14:paraId="2C7A2635" w14:textId="77777777" w:rsidR="00D566A4" w:rsidRPr="00E804C9" w:rsidRDefault="00D566A4" w:rsidP="00D566A4">
            <w:pPr>
              <w:pStyle w:val="TAL"/>
              <w:rPr>
                <w:rFonts w:eastAsia="SimSun"/>
                <w:kern w:val="2"/>
                <w:lang w:eastAsia="ko-KR"/>
              </w:rPr>
            </w:pPr>
            <w:r w:rsidRPr="00E804C9">
              <w:rPr>
                <w:rFonts w:eastAsia="SimSun"/>
                <w:kern w:val="2"/>
                <w:lang w:eastAsia="ko-KR"/>
              </w:rPr>
              <w:t>Excluded</w:t>
            </w:r>
          </w:p>
        </w:tc>
        <w:tc>
          <w:tcPr>
            <w:tcW w:w="1455" w:type="dxa"/>
          </w:tcPr>
          <w:p w14:paraId="651897F8" w14:textId="77777777" w:rsidR="00D566A4" w:rsidRPr="00E804C9" w:rsidRDefault="00D566A4" w:rsidP="00D566A4">
            <w:pPr>
              <w:pStyle w:val="TAL"/>
              <w:rPr>
                <w:rFonts w:eastAsia="SimSun"/>
                <w:kern w:val="2"/>
                <w:lang w:eastAsia="ko-KR"/>
              </w:rPr>
            </w:pPr>
            <w:r w:rsidRPr="00E804C9">
              <w:rPr>
                <w:rFonts w:eastAsia="SimSun"/>
                <w:kern w:val="2"/>
                <w:lang w:eastAsia="ko-KR"/>
              </w:rPr>
              <w:t>Excluded</w:t>
            </w:r>
          </w:p>
        </w:tc>
      </w:tr>
      <w:tr w:rsidR="00E804C9" w:rsidRPr="00E804C9" w14:paraId="08625B5E" w14:textId="77777777" w:rsidTr="00CE6B8B">
        <w:trPr>
          <w:trHeight w:val="74"/>
          <w:jc w:val="center"/>
        </w:trPr>
        <w:tc>
          <w:tcPr>
            <w:tcW w:w="1059" w:type="dxa"/>
            <w:noWrap/>
          </w:tcPr>
          <w:p w14:paraId="19F3445C" w14:textId="77777777" w:rsidR="00BA76B2" w:rsidRPr="00E804C9" w:rsidRDefault="00BA76B2" w:rsidP="00BA76B2">
            <w:pPr>
              <w:pStyle w:val="TAL"/>
              <w:rPr>
                <w:rFonts w:eastAsia="SimSun"/>
                <w:kern w:val="2"/>
                <w:lang w:eastAsia="ko-KR"/>
              </w:rPr>
            </w:pPr>
            <w:r w:rsidRPr="00E804C9">
              <w:rPr>
                <w:rFonts w:eastAsia="SimSun"/>
                <w:kern w:val="2"/>
                <w:lang w:eastAsia="ko-KR"/>
              </w:rPr>
              <w:t>E-UTRAN</w:t>
            </w:r>
          </w:p>
        </w:tc>
        <w:tc>
          <w:tcPr>
            <w:tcW w:w="1417" w:type="dxa"/>
          </w:tcPr>
          <w:p w14:paraId="2492462E" w14:textId="77777777" w:rsidR="00BA76B2" w:rsidRPr="00E804C9" w:rsidRDefault="00BA76B2" w:rsidP="00BA76B2">
            <w:pPr>
              <w:pStyle w:val="TAL"/>
              <w:rPr>
                <w:rFonts w:eastAsia="SimSun"/>
                <w:kern w:val="2"/>
                <w:lang w:eastAsia="ko-KR"/>
              </w:rPr>
            </w:pPr>
            <w:r w:rsidRPr="00E804C9">
              <w:rPr>
                <w:rFonts w:eastAsia="SimSun"/>
                <w:kern w:val="2"/>
                <w:lang w:eastAsia="ko-KR"/>
              </w:rPr>
              <w:t>May be included if UE Radio Capability ID as specified in 23.502 [</w:t>
            </w:r>
            <w:r w:rsidRPr="00E804C9">
              <w:rPr>
                <w:rFonts w:eastAsia="SimSun"/>
                <w:kern w:val="2"/>
                <w:lang w:eastAsia="zh-CN"/>
              </w:rPr>
              <w:t>102</w:t>
            </w:r>
            <w:r w:rsidRPr="00E804C9">
              <w:rPr>
                <w:rFonts w:eastAsia="SimSun"/>
                <w:kern w:val="2"/>
                <w:lang w:eastAsia="ko-KR"/>
              </w:rPr>
              <w:t>] is used for the UE. Included otherwise.</w:t>
            </w:r>
          </w:p>
        </w:tc>
        <w:tc>
          <w:tcPr>
            <w:tcW w:w="2127" w:type="dxa"/>
            <w:noWrap/>
          </w:tcPr>
          <w:p w14:paraId="1A9B1480" w14:textId="77777777" w:rsidR="00BA76B2" w:rsidRPr="00E804C9" w:rsidRDefault="00BA76B2" w:rsidP="00BA76B2">
            <w:pPr>
              <w:pStyle w:val="TAL"/>
              <w:rPr>
                <w:lang w:eastAsia="en-GB"/>
              </w:rPr>
            </w:pPr>
            <w:r w:rsidRPr="00E804C9">
              <w:t>May be included</w:t>
            </w:r>
          </w:p>
        </w:tc>
        <w:tc>
          <w:tcPr>
            <w:tcW w:w="1842" w:type="dxa"/>
          </w:tcPr>
          <w:p w14:paraId="4A6E3868" w14:textId="77777777" w:rsidR="00BA76B2" w:rsidRPr="00E804C9" w:rsidRDefault="00BA76B2" w:rsidP="00BA76B2">
            <w:pPr>
              <w:pStyle w:val="TAL"/>
              <w:rPr>
                <w:rFonts w:eastAsia="SimSun"/>
                <w:kern w:val="2"/>
                <w:lang w:eastAsia="ko-KR"/>
              </w:rPr>
            </w:pPr>
            <w:r w:rsidRPr="00E804C9">
              <w:rPr>
                <w:rFonts w:eastAsia="SimSun"/>
                <w:kern w:val="2"/>
                <w:lang w:eastAsia="ko-KR"/>
              </w:rPr>
              <w:t>May be included</w:t>
            </w:r>
          </w:p>
        </w:tc>
        <w:tc>
          <w:tcPr>
            <w:tcW w:w="1701" w:type="dxa"/>
          </w:tcPr>
          <w:p w14:paraId="0176D9AF" w14:textId="77777777" w:rsidR="00BA76B2" w:rsidRPr="00E804C9" w:rsidRDefault="00BA76B2" w:rsidP="00BA76B2">
            <w:pPr>
              <w:pStyle w:val="TAL"/>
              <w:rPr>
                <w:rFonts w:eastAsia="SimSun"/>
                <w:kern w:val="2"/>
                <w:lang w:eastAsia="ko-KR"/>
              </w:rPr>
            </w:pPr>
            <w:r w:rsidRPr="00E804C9">
              <w:rPr>
                <w:rFonts w:eastAsia="SimSun"/>
                <w:kern w:val="2"/>
                <w:lang w:eastAsia="ko-KR"/>
              </w:rPr>
              <w:t>May be included</w:t>
            </w:r>
          </w:p>
        </w:tc>
        <w:tc>
          <w:tcPr>
            <w:tcW w:w="1455" w:type="dxa"/>
          </w:tcPr>
          <w:p w14:paraId="4789B144" w14:textId="77777777" w:rsidR="00BA76B2" w:rsidRPr="00E804C9" w:rsidRDefault="00BA76B2" w:rsidP="00BA76B2">
            <w:pPr>
              <w:pStyle w:val="TAL"/>
              <w:rPr>
                <w:rFonts w:eastAsia="SimSun"/>
                <w:kern w:val="2"/>
                <w:lang w:eastAsia="ko-KR"/>
              </w:rPr>
            </w:pPr>
            <w:r w:rsidRPr="00E804C9">
              <w:rPr>
                <w:rFonts w:eastAsia="SimSun"/>
                <w:kern w:val="2"/>
                <w:lang w:eastAsia="ko-KR"/>
              </w:rPr>
              <w:t>May be included</w:t>
            </w:r>
          </w:p>
        </w:tc>
      </w:tr>
      <w:tr w:rsidR="00BA76B2" w:rsidRPr="00E804C9" w14:paraId="6F0B8B84" w14:textId="77777777" w:rsidTr="00CE6B8B">
        <w:trPr>
          <w:trHeight w:val="74"/>
          <w:jc w:val="center"/>
        </w:trPr>
        <w:tc>
          <w:tcPr>
            <w:tcW w:w="1059" w:type="dxa"/>
            <w:noWrap/>
          </w:tcPr>
          <w:p w14:paraId="4057E609" w14:textId="77777777" w:rsidR="00BA76B2" w:rsidRPr="00E804C9" w:rsidRDefault="00BA76B2" w:rsidP="00BA76B2">
            <w:pPr>
              <w:pStyle w:val="TAL"/>
              <w:rPr>
                <w:rFonts w:eastAsia="SimSun"/>
                <w:kern w:val="2"/>
                <w:lang w:eastAsia="ko-KR"/>
              </w:rPr>
            </w:pPr>
            <w:r w:rsidRPr="00E804C9">
              <w:rPr>
                <w:rFonts w:eastAsia="SimSun"/>
                <w:kern w:val="2"/>
                <w:lang w:eastAsia="ko-KR"/>
              </w:rPr>
              <w:t>NR</w:t>
            </w:r>
          </w:p>
        </w:tc>
        <w:tc>
          <w:tcPr>
            <w:tcW w:w="1417" w:type="dxa"/>
          </w:tcPr>
          <w:p w14:paraId="0720CCA7" w14:textId="77777777" w:rsidR="00BA76B2" w:rsidRPr="00E804C9" w:rsidRDefault="00BA76B2" w:rsidP="00BA76B2">
            <w:pPr>
              <w:pStyle w:val="TAL"/>
              <w:rPr>
                <w:rFonts w:eastAsia="SimSun"/>
                <w:kern w:val="2"/>
                <w:lang w:eastAsia="ko-KR"/>
              </w:rPr>
            </w:pPr>
            <w:r w:rsidRPr="00E804C9">
              <w:rPr>
                <w:rFonts w:eastAsia="SimSun"/>
                <w:kern w:val="2"/>
                <w:lang w:eastAsia="ko-KR"/>
              </w:rPr>
              <w:t>May be included if UE Radio Capability ID as specified in 23.502 [</w:t>
            </w:r>
            <w:r w:rsidRPr="00E804C9">
              <w:rPr>
                <w:rFonts w:eastAsia="SimSun"/>
                <w:kern w:val="2"/>
                <w:lang w:eastAsia="zh-CN"/>
              </w:rPr>
              <w:t>102</w:t>
            </w:r>
            <w:r w:rsidRPr="00E804C9">
              <w:rPr>
                <w:rFonts w:eastAsia="SimSun"/>
                <w:kern w:val="2"/>
                <w:lang w:eastAsia="ko-KR"/>
              </w:rPr>
              <w:t>] is used for the UE. Included otherwise.</w:t>
            </w:r>
          </w:p>
        </w:tc>
        <w:tc>
          <w:tcPr>
            <w:tcW w:w="2127" w:type="dxa"/>
            <w:noWrap/>
          </w:tcPr>
          <w:p w14:paraId="1057CCEE" w14:textId="77777777" w:rsidR="00BA76B2" w:rsidRPr="00E804C9" w:rsidRDefault="00BA76B2" w:rsidP="00BA76B2">
            <w:pPr>
              <w:pStyle w:val="TAL"/>
            </w:pPr>
            <w:r w:rsidRPr="00E804C9">
              <w:rPr>
                <w:lang w:eastAsia="en-GB"/>
              </w:rPr>
              <w:t>Excluded</w:t>
            </w:r>
          </w:p>
        </w:tc>
        <w:tc>
          <w:tcPr>
            <w:tcW w:w="1842" w:type="dxa"/>
          </w:tcPr>
          <w:p w14:paraId="135D8B06" w14:textId="77777777" w:rsidR="00BA76B2" w:rsidRPr="00E804C9" w:rsidRDefault="00BA76B2" w:rsidP="00BA76B2">
            <w:pPr>
              <w:pStyle w:val="TAL"/>
              <w:rPr>
                <w:rFonts w:eastAsia="SimSun"/>
                <w:kern w:val="2"/>
                <w:lang w:eastAsia="ko-KR"/>
              </w:rPr>
            </w:pPr>
            <w:r w:rsidRPr="00E804C9">
              <w:rPr>
                <w:lang w:eastAsia="en-GB"/>
              </w:rPr>
              <w:t>Excluded</w:t>
            </w:r>
          </w:p>
        </w:tc>
        <w:tc>
          <w:tcPr>
            <w:tcW w:w="1701" w:type="dxa"/>
          </w:tcPr>
          <w:p w14:paraId="06AB2060" w14:textId="77777777" w:rsidR="00BA76B2" w:rsidRPr="00E804C9" w:rsidRDefault="00BA76B2" w:rsidP="00BA76B2">
            <w:pPr>
              <w:pStyle w:val="TAL"/>
              <w:rPr>
                <w:rFonts w:eastAsia="SimSun"/>
                <w:kern w:val="2"/>
                <w:lang w:eastAsia="ko-KR"/>
              </w:rPr>
            </w:pPr>
            <w:r w:rsidRPr="00E804C9">
              <w:rPr>
                <w:rFonts w:eastAsia="SimSun"/>
                <w:kern w:val="2"/>
                <w:lang w:eastAsia="ko-KR"/>
              </w:rPr>
              <w:t>May be included</w:t>
            </w:r>
          </w:p>
        </w:tc>
        <w:tc>
          <w:tcPr>
            <w:tcW w:w="1455" w:type="dxa"/>
          </w:tcPr>
          <w:p w14:paraId="6E05C961" w14:textId="77777777" w:rsidR="00BA76B2" w:rsidRPr="00E804C9" w:rsidRDefault="00BA76B2" w:rsidP="00BA76B2">
            <w:pPr>
              <w:pStyle w:val="TAL"/>
              <w:rPr>
                <w:rFonts w:eastAsia="SimSun"/>
                <w:kern w:val="2"/>
                <w:lang w:eastAsia="ko-KR"/>
              </w:rPr>
            </w:pPr>
            <w:r w:rsidRPr="00E804C9">
              <w:rPr>
                <w:rFonts w:eastAsia="SimSun"/>
                <w:kern w:val="2"/>
                <w:lang w:eastAsia="ko-KR"/>
              </w:rPr>
              <w:t>May be included</w:t>
            </w:r>
          </w:p>
        </w:tc>
      </w:tr>
    </w:tbl>
    <w:p w14:paraId="28F43BC5"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7978AA73" w14:textId="77777777" w:rsidTr="005411BB">
        <w:trPr>
          <w:cantSplit/>
          <w:tblHeader/>
        </w:trPr>
        <w:tc>
          <w:tcPr>
            <w:tcW w:w="2268" w:type="dxa"/>
          </w:tcPr>
          <w:p w14:paraId="3CA5AEF0" w14:textId="77777777" w:rsidR="009722D5" w:rsidRPr="00E804C9" w:rsidRDefault="009722D5" w:rsidP="005411BB">
            <w:pPr>
              <w:pStyle w:val="TAH"/>
              <w:rPr>
                <w:iCs/>
                <w:lang w:eastAsia="en-GB"/>
              </w:rPr>
            </w:pPr>
            <w:r w:rsidRPr="00E804C9">
              <w:rPr>
                <w:iCs/>
                <w:lang w:eastAsia="en-GB"/>
              </w:rPr>
              <w:t>Conditional presence</w:t>
            </w:r>
          </w:p>
        </w:tc>
        <w:tc>
          <w:tcPr>
            <w:tcW w:w="7371" w:type="dxa"/>
          </w:tcPr>
          <w:p w14:paraId="3B34F3C5" w14:textId="77777777" w:rsidR="009722D5" w:rsidRPr="00E804C9" w:rsidRDefault="009722D5" w:rsidP="005411BB">
            <w:pPr>
              <w:pStyle w:val="TAH"/>
              <w:rPr>
                <w:lang w:eastAsia="en-GB"/>
              </w:rPr>
            </w:pPr>
            <w:r w:rsidRPr="00E804C9">
              <w:rPr>
                <w:iCs/>
                <w:lang w:eastAsia="en-GB"/>
              </w:rPr>
              <w:t>Explanation</w:t>
            </w:r>
          </w:p>
        </w:tc>
      </w:tr>
      <w:tr w:rsidR="00E804C9" w:rsidRPr="00E804C9" w14:paraId="315AA695" w14:textId="77777777" w:rsidTr="005411BB">
        <w:trPr>
          <w:cantSplit/>
        </w:trPr>
        <w:tc>
          <w:tcPr>
            <w:tcW w:w="2268" w:type="dxa"/>
          </w:tcPr>
          <w:p w14:paraId="252FEE79" w14:textId="77777777" w:rsidR="009722D5" w:rsidRPr="00E804C9" w:rsidRDefault="009722D5" w:rsidP="005411BB">
            <w:pPr>
              <w:pStyle w:val="TAL"/>
              <w:rPr>
                <w:i/>
                <w:noProof/>
                <w:lang w:eastAsia="en-GB"/>
              </w:rPr>
            </w:pPr>
            <w:r w:rsidRPr="00E804C9">
              <w:rPr>
                <w:i/>
                <w:noProof/>
                <w:lang w:eastAsia="en-GB"/>
              </w:rPr>
              <w:t>HO</w:t>
            </w:r>
          </w:p>
        </w:tc>
        <w:tc>
          <w:tcPr>
            <w:tcW w:w="7371" w:type="dxa"/>
          </w:tcPr>
          <w:p w14:paraId="3ADC52A0" w14:textId="2BF3B68F" w:rsidR="009722D5" w:rsidRPr="00E804C9" w:rsidRDefault="009722D5" w:rsidP="005411BB">
            <w:pPr>
              <w:pStyle w:val="TAL"/>
              <w:rPr>
                <w:lang w:eastAsia="en-GB"/>
              </w:rPr>
            </w:pPr>
            <w:r w:rsidRPr="00E804C9">
              <w:rPr>
                <w:lang w:eastAsia="en-GB"/>
              </w:rPr>
              <w:t>The field is mandatory present in case of handover</w:t>
            </w:r>
            <w:r w:rsidR="00786F13" w:rsidRPr="00E804C9">
              <w:rPr>
                <w:lang w:eastAsia="sv-SE"/>
              </w:rPr>
              <w:t xml:space="preserve"> or UE context retrieval, e.g. in case of resume or re-establishment</w:t>
            </w:r>
            <w:r w:rsidRPr="00E804C9">
              <w:rPr>
                <w:lang w:eastAsia="en-GB"/>
              </w:rPr>
              <w:t xml:space="preserve"> within E-UTRA; otherwise the field is not present.</w:t>
            </w:r>
          </w:p>
        </w:tc>
      </w:tr>
      <w:tr w:rsidR="00E804C9" w:rsidRPr="00E804C9" w14:paraId="5A3850BE" w14:textId="77777777" w:rsidTr="005411BB">
        <w:trPr>
          <w:cantSplit/>
        </w:trPr>
        <w:tc>
          <w:tcPr>
            <w:tcW w:w="2268" w:type="dxa"/>
          </w:tcPr>
          <w:p w14:paraId="7DB56F87" w14:textId="77777777" w:rsidR="009722D5" w:rsidRPr="00E804C9" w:rsidRDefault="009722D5" w:rsidP="005411BB">
            <w:pPr>
              <w:pStyle w:val="TAL"/>
              <w:rPr>
                <w:i/>
                <w:noProof/>
                <w:lang w:eastAsia="en-GB"/>
              </w:rPr>
            </w:pPr>
            <w:r w:rsidRPr="00E804C9">
              <w:rPr>
                <w:i/>
                <w:noProof/>
                <w:lang w:eastAsia="en-GB"/>
              </w:rPr>
              <w:t>HO2</w:t>
            </w:r>
          </w:p>
        </w:tc>
        <w:tc>
          <w:tcPr>
            <w:tcW w:w="7371" w:type="dxa"/>
          </w:tcPr>
          <w:p w14:paraId="3484803C" w14:textId="5C41CBDF" w:rsidR="009722D5" w:rsidRPr="00E804C9" w:rsidRDefault="009722D5" w:rsidP="005411BB">
            <w:pPr>
              <w:pStyle w:val="TAL"/>
              <w:rPr>
                <w:lang w:eastAsia="en-GB"/>
              </w:rPr>
            </w:pPr>
            <w:r w:rsidRPr="00E804C9">
              <w:rPr>
                <w:lang w:eastAsia="en-GB"/>
              </w:rPr>
              <w:t xml:space="preserve">The field is optional present in case of handover </w:t>
            </w:r>
            <w:r w:rsidR="00786F13" w:rsidRPr="00E804C9">
              <w:rPr>
                <w:lang w:eastAsia="sv-SE"/>
              </w:rPr>
              <w:t>or UE context retrieval, e.g. in case of resume or re-establishment</w:t>
            </w:r>
            <w:r w:rsidR="00786F13" w:rsidRPr="00E804C9">
              <w:rPr>
                <w:lang w:eastAsia="en-GB"/>
              </w:rPr>
              <w:t xml:space="preserve"> </w:t>
            </w:r>
            <w:r w:rsidRPr="00E804C9">
              <w:rPr>
                <w:lang w:eastAsia="en-GB"/>
              </w:rPr>
              <w:t>within E-UTRA; otherwise the field is not present.</w:t>
            </w:r>
          </w:p>
        </w:tc>
      </w:tr>
      <w:tr w:rsidR="00E804C9" w:rsidRPr="00E804C9" w14:paraId="4DAA7721" w14:textId="77777777" w:rsidTr="005411BB">
        <w:trPr>
          <w:cantSplit/>
        </w:trPr>
        <w:tc>
          <w:tcPr>
            <w:tcW w:w="2268" w:type="dxa"/>
          </w:tcPr>
          <w:p w14:paraId="3D7E65C9" w14:textId="77777777" w:rsidR="009722D5" w:rsidRPr="00E804C9" w:rsidRDefault="009722D5" w:rsidP="005411BB">
            <w:pPr>
              <w:pStyle w:val="TAL"/>
              <w:rPr>
                <w:i/>
                <w:noProof/>
                <w:lang w:eastAsia="en-GB"/>
              </w:rPr>
            </w:pPr>
            <w:r w:rsidRPr="00E804C9">
              <w:rPr>
                <w:i/>
                <w:iCs/>
                <w:lang w:eastAsia="en-GB"/>
              </w:rPr>
              <w:t>HO3</w:t>
            </w:r>
          </w:p>
        </w:tc>
        <w:tc>
          <w:tcPr>
            <w:tcW w:w="7371" w:type="dxa"/>
          </w:tcPr>
          <w:p w14:paraId="3513A4EA" w14:textId="77777777" w:rsidR="009722D5" w:rsidRPr="00E804C9" w:rsidRDefault="009722D5" w:rsidP="005411BB">
            <w:pPr>
              <w:pStyle w:val="TAL"/>
              <w:tabs>
                <w:tab w:val="num" w:pos="1494"/>
              </w:tabs>
              <w:jc w:val="both"/>
              <w:rPr>
                <w:rFonts w:eastAsia="SimSun"/>
                <w:b/>
                <w:bCs/>
                <w:i/>
                <w:noProof/>
                <w:kern w:val="2"/>
                <w:lang w:eastAsia="ko-KR"/>
              </w:rPr>
            </w:pPr>
            <w:r w:rsidRPr="00E804C9">
              <w:rPr>
                <w:lang w:eastAsia="en-GB"/>
              </w:rPr>
              <w:t>The field is optional present in case of handover from GERAN to E-UTRA, otherwise the field is not present.</w:t>
            </w:r>
          </w:p>
        </w:tc>
      </w:tr>
      <w:tr w:rsidR="00E804C9" w:rsidRPr="00E804C9" w14:paraId="72C1F8F3" w14:textId="77777777" w:rsidTr="005411BB">
        <w:trPr>
          <w:cantSplit/>
        </w:trPr>
        <w:tc>
          <w:tcPr>
            <w:tcW w:w="2268" w:type="dxa"/>
          </w:tcPr>
          <w:p w14:paraId="1FA909D4" w14:textId="77777777" w:rsidR="00CF1A73" w:rsidRPr="00E804C9" w:rsidRDefault="00CF1A73" w:rsidP="00CF1A73">
            <w:pPr>
              <w:pStyle w:val="TAL"/>
              <w:rPr>
                <w:i/>
                <w:iCs/>
                <w:lang w:eastAsia="en-GB"/>
              </w:rPr>
            </w:pPr>
            <w:r w:rsidRPr="00E804C9">
              <w:rPr>
                <w:i/>
                <w:iCs/>
                <w:lang w:eastAsia="en-GB"/>
              </w:rPr>
              <w:t>HO4</w:t>
            </w:r>
          </w:p>
        </w:tc>
        <w:tc>
          <w:tcPr>
            <w:tcW w:w="7371" w:type="dxa"/>
          </w:tcPr>
          <w:p w14:paraId="32EABF84" w14:textId="782DDFDE" w:rsidR="00CF1A73" w:rsidRPr="00E804C9" w:rsidRDefault="00CF1A73" w:rsidP="00CF1A73">
            <w:pPr>
              <w:pStyle w:val="TAL"/>
              <w:tabs>
                <w:tab w:val="num" w:pos="1494"/>
              </w:tabs>
              <w:jc w:val="both"/>
              <w:rPr>
                <w:lang w:eastAsia="en-GB"/>
              </w:rPr>
            </w:pPr>
            <w:r w:rsidRPr="00E804C9">
              <w:rPr>
                <w:lang w:eastAsia="en-GB"/>
              </w:rPr>
              <w:t xml:space="preserve">The field is mandatory present in case of handover </w:t>
            </w:r>
            <w:r w:rsidR="00786F13" w:rsidRPr="00E804C9">
              <w:rPr>
                <w:lang w:eastAsia="sv-SE"/>
              </w:rPr>
              <w:t>or UE context retrieval, e.g. in case of resume or re-establishment</w:t>
            </w:r>
            <w:r w:rsidR="00786F13" w:rsidRPr="00E804C9">
              <w:rPr>
                <w:lang w:eastAsia="en-GB"/>
              </w:rPr>
              <w:t xml:space="preserve"> </w:t>
            </w:r>
            <w:r w:rsidRPr="00E804C9">
              <w:rPr>
                <w:lang w:eastAsia="en-GB"/>
              </w:rPr>
              <w:t>within E-UTRA/5GC and optional present in case of handover from NR to E-UTRA/5GC; otherwise the field is not present.</w:t>
            </w:r>
          </w:p>
        </w:tc>
      </w:tr>
      <w:tr w:rsidR="00F450A4" w:rsidRPr="00E804C9" w14:paraId="15ED6B88" w14:textId="77777777" w:rsidTr="003C0A8B">
        <w:trPr>
          <w:cantSplit/>
        </w:trPr>
        <w:tc>
          <w:tcPr>
            <w:tcW w:w="2268" w:type="dxa"/>
          </w:tcPr>
          <w:p w14:paraId="167885DB" w14:textId="77777777" w:rsidR="00F450A4" w:rsidRPr="00E804C9" w:rsidRDefault="00F450A4" w:rsidP="001628A2">
            <w:pPr>
              <w:pStyle w:val="TAL"/>
              <w:rPr>
                <w:i/>
                <w:iCs/>
                <w:lang w:eastAsia="en-GB"/>
              </w:rPr>
            </w:pPr>
            <w:r w:rsidRPr="00E804C9">
              <w:rPr>
                <w:i/>
                <w:iCs/>
                <w:lang w:eastAsia="zh-CN"/>
              </w:rPr>
              <w:t>HO5</w:t>
            </w:r>
          </w:p>
        </w:tc>
        <w:tc>
          <w:tcPr>
            <w:tcW w:w="7371" w:type="dxa"/>
          </w:tcPr>
          <w:p w14:paraId="28B3D48A" w14:textId="77777777" w:rsidR="00F450A4" w:rsidRPr="00E804C9" w:rsidRDefault="00F450A4" w:rsidP="001628A2">
            <w:pPr>
              <w:pStyle w:val="TAL"/>
              <w:rPr>
                <w:lang w:eastAsia="en-GB"/>
              </w:rPr>
            </w:pPr>
            <w:r w:rsidRPr="00E804C9">
              <w:rPr>
                <w:lang w:eastAsia="en-GB"/>
              </w:rPr>
              <w:t>The field is optional present in case of handover within E-UTRA, or handover from NR to E-UTRA; otherwise the field is not present.</w:t>
            </w:r>
          </w:p>
        </w:tc>
      </w:tr>
    </w:tbl>
    <w:p w14:paraId="5042F920" w14:textId="77777777" w:rsidR="009722D5" w:rsidRPr="00E804C9" w:rsidRDefault="009722D5" w:rsidP="009722D5"/>
    <w:p w14:paraId="345C2DB9" w14:textId="77777777" w:rsidR="009722D5" w:rsidRPr="00E804C9" w:rsidRDefault="009722D5" w:rsidP="009722D5">
      <w:pPr>
        <w:pStyle w:val="Heading4"/>
      </w:pPr>
      <w:bookmarkStart w:id="13887" w:name="_Toc20487724"/>
      <w:bookmarkStart w:id="13888" w:name="_Toc29343031"/>
      <w:bookmarkStart w:id="13889" w:name="_Toc29344170"/>
      <w:bookmarkStart w:id="13890" w:name="_Toc36567436"/>
      <w:bookmarkStart w:id="13891" w:name="_Toc36810900"/>
      <w:bookmarkStart w:id="13892" w:name="_Toc36847264"/>
      <w:bookmarkStart w:id="13893" w:name="_Toc36939917"/>
      <w:bookmarkStart w:id="13894" w:name="_Toc37082897"/>
      <w:bookmarkStart w:id="13895" w:name="_Toc46481539"/>
      <w:bookmarkStart w:id="13896" w:name="_Toc46482773"/>
      <w:bookmarkStart w:id="13897" w:name="_Toc46484007"/>
      <w:bookmarkStart w:id="13898" w:name="_Toc171495699"/>
      <w:r w:rsidRPr="00E804C9">
        <w:t>–</w:t>
      </w:r>
      <w:r w:rsidRPr="00E804C9">
        <w:tab/>
      </w:r>
      <w:r w:rsidRPr="00E804C9">
        <w:rPr>
          <w:i/>
        </w:rPr>
        <w:t>SCG-Config</w:t>
      </w:r>
      <w:bookmarkEnd w:id="13887"/>
      <w:bookmarkEnd w:id="13888"/>
      <w:bookmarkEnd w:id="13889"/>
      <w:bookmarkEnd w:id="13890"/>
      <w:bookmarkEnd w:id="13891"/>
      <w:bookmarkEnd w:id="13892"/>
      <w:bookmarkEnd w:id="13893"/>
      <w:bookmarkEnd w:id="13894"/>
      <w:bookmarkEnd w:id="13895"/>
      <w:bookmarkEnd w:id="13896"/>
      <w:bookmarkEnd w:id="13897"/>
      <w:bookmarkEnd w:id="13898"/>
    </w:p>
    <w:p w14:paraId="4F52D7AA" w14:textId="77777777" w:rsidR="009722D5" w:rsidRPr="00E804C9" w:rsidRDefault="009722D5" w:rsidP="009722D5">
      <w:r w:rsidRPr="00E804C9">
        <w:t>This message is used to transfer the SCG radio configuration generated by the SeNB.</w:t>
      </w:r>
    </w:p>
    <w:p w14:paraId="38287D35" w14:textId="77777777" w:rsidR="009722D5" w:rsidRPr="00E804C9" w:rsidRDefault="009722D5" w:rsidP="009722D5">
      <w:pPr>
        <w:pStyle w:val="B1"/>
        <w:keepNext/>
        <w:keepLines/>
      </w:pPr>
      <w:r w:rsidRPr="00E804C9">
        <w:t>Direction: Secondary eNB to master eNB</w:t>
      </w:r>
    </w:p>
    <w:p w14:paraId="04583C0A" w14:textId="77777777" w:rsidR="009722D5" w:rsidRPr="00E804C9" w:rsidRDefault="009722D5" w:rsidP="009722D5">
      <w:pPr>
        <w:pStyle w:val="TH"/>
      </w:pPr>
      <w:r w:rsidRPr="00E804C9">
        <w:rPr>
          <w:bCs/>
          <w:i/>
          <w:iCs/>
        </w:rPr>
        <w:t>SCG-Config</w:t>
      </w:r>
      <w:r w:rsidRPr="00E804C9">
        <w:t xml:space="preserve"> message</w:t>
      </w:r>
    </w:p>
    <w:p w14:paraId="480400AF" w14:textId="77777777" w:rsidR="009722D5" w:rsidRPr="00E804C9" w:rsidRDefault="009722D5" w:rsidP="009722D5">
      <w:pPr>
        <w:pStyle w:val="PL"/>
        <w:shd w:val="clear" w:color="auto" w:fill="E6E6E6"/>
      </w:pPr>
      <w:r w:rsidRPr="00E804C9">
        <w:t>-- ASN1START</w:t>
      </w:r>
    </w:p>
    <w:p w14:paraId="5C9B0420" w14:textId="77777777" w:rsidR="009722D5" w:rsidRPr="00E804C9" w:rsidRDefault="009722D5" w:rsidP="009722D5">
      <w:pPr>
        <w:pStyle w:val="PL"/>
        <w:shd w:val="clear" w:color="auto" w:fill="E6E6E6"/>
      </w:pPr>
    </w:p>
    <w:p w14:paraId="41FA3590" w14:textId="77777777" w:rsidR="009722D5" w:rsidRPr="00E804C9" w:rsidRDefault="009722D5" w:rsidP="009722D5">
      <w:pPr>
        <w:pStyle w:val="PL"/>
        <w:shd w:val="clear" w:color="auto" w:fill="E6E6E6"/>
      </w:pPr>
      <w:r w:rsidRPr="00E804C9">
        <w:t>SCG-Config-r12 ::=</w:t>
      </w:r>
      <w:r w:rsidRPr="00E804C9">
        <w:tab/>
      </w:r>
      <w:r w:rsidRPr="00E804C9">
        <w:tab/>
      </w:r>
      <w:r w:rsidRPr="00E804C9">
        <w:tab/>
      </w:r>
      <w:r w:rsidRPr="00E804C9">
        <w:tab/>
      </w:r>
      <w:r w:rsidRPr="00E804C9">
        <w:tab/>
        <w:t>SEQUENCE {</w:t>
      </w:r>
    </w:p>
    <w:p w14:paraId="36E5AB68" w14:textId="77777777" w:rsidR="009722D5" w:rsidRPr="00E804C9" w:rsidRDefault="009722D5" w:rsidP="009722D5">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23ED834F" w14:textId="77777777" w:rsidR="009722D5" w:rsidRPr="00E804C9" w:rsidRDefault="009722D5" w:rsidP="009722D5">
      <w:pPr>
        <w:pStyle w:val="PL"/>
        <w:shd w:val="clear" w:color="auto" w:fill="E6E6E6"/>
      </w:pPr>
      <w:r w:rsidRPr="00E804C9">
        <w:tab/>
      </w:r>
      <w:r w:rsidRPr="00E804C9">
        <w:tab/>
        <w:t>c1</w:t>
      </w:r>
      <w:r w:rsidRPr="00E804C9">
        <w:tab/>
      </w:r>
      <w:r w:rsidRPr="00E804C9">
        <w:tab/>
      </w:r>
      <w:r w:rsidRPr="00E804C9">
        <w:tab/>
      </w:r>
      <w:r w:rsidRPr="00E804C9">
        <w:tab/>
      </w:r>
      <w:r w:rsidRPr="00E804C9">
        <w:tab/>
      </w:r>
      <w:r w:rsidRPr="00E804C9">
        <w:tab/>
      </w:r>
      <w:r w:rsidRPr="00E804C9">
        <w:tab/>
      </w:r>
      <w:r w:rsidRPr="00E804C9">
        <w:tab/>
      </w:r>
      <w:r w:rsidRPr="00E804C9">
        <w:tab/>
        <w:t>CHOICE{</w:t>
      </w:r>
    </w:p>
    <w:p w14:paraId="69D32EF6" w14:textId="77777777" w:rsidR="009722D5" w:rsidRPr="00E804C9" w:rsidRDefault="009722D5" w:rsidP="009722D5">
      <w:pPr>
        <w:pStyle w:val="PL"/>
        <w:shd w:val="clear" w:color="auto" w:fill="E6E6E6"/>
      </w:pPr>
      <w:r w:rsidRPr="00E804C9">
        <w:tab/>
      </w:r>
      <w:r w:rsidRPr="00E804C9">
        <w:tab/>
      </w:r>
      <w:r w:rsidRPr="00E804C9">
        <w:tab/>
        <w:t>scg-Config-r12</w:t>
      </w:r>
      <w:r w:rsidRPr="00E804C9">
        <w:tab/>
      </w:r>
      <w:r w:rsidRPr="00E804C9">
        <w:tab/>
      </w:r>
      <w:r w:rsidRPr="00E804C9">
        <w:tab/>
      </w:r>
      <w:r w:rsidRPr="00E804C9">
        <w:tab/>
      </w:r>
      <w:r w:rsidRPr="00E804C9">
        <w:tab/>
        <w:t>SCG-Config-r12-IEs,</w:t>
      </w:r>
    </w:p>
    <w:p w14:paraId="65BD7539" w14:textId="77777777" w:rsidR="009722D5" w:rsidRPr="00E804C9" w:rsidRDefault="009722D5" w:rsidP="009722D5">
      <w:pPr>
        <w:pStyle w:val="PL"/>
        <w:shd w:val="clear" w:color="auto" w:fill="E6E6E6"/>
      </w:pPr>
      <w:r w:rsidRPr="00E804C9">
        <w:tab/>
      </w:r>
      <w:r w:rsidRPr="00E804C9">
        <w:tab/>
      </w:r>
      <w:r w:rsidRPr="00E804C9">
        <w:tab/>
        <w:t>spare7 NULL,</w:t>
      </w:r>
    </w:p>
    <w:p w14:paraId="3046EE17" w14:textId="77777777" w:rsidR="009722D5" w:rsidRPr="00E804C9" w:rsidRDefault="009722D5" w:rsidP="009722D5">
      <w:pPr>
        <w:pStyle w:val="PL"/>
        <w:shd w:val="clear" w:color="auto" w:fill="E6E6E6"/>
      </w:pPr>
      <w:r w:rsidRPr="00E804C9">
        <w:tab/>
      </w:r>
      <w:r w:rsidRPr="00E804C9">
        <w:tab/>
      </w:r>
      <w:r w:rsidRPr="00E804C9">
        <w:tab/>
        <w:t>spare6 NULL, spare5 NULL, spare4 NULL,</w:t>
      </w:r>
    </w:p>
    <w:p w14:paraId="2C28AECA" w14:textId="77777777" w:rsidR="009722D5" w:rsidRPr="00E804C9" w:rsidRDefault="009722D5" w:rsidP="009722D5">
      <w:pPr>
        <w:pStyle w:val="PL"/>
        <w:shd w:val="clear" w:color="auto" w:fill="E6E6E6"/>
      </w:pPr>
      <w:r w:rsidRPr="00E804C9">
        <w:tab/>
      </w:r>
      <w:r w:rsidRPr="00E804C9">
        <w:tab/>
      </w:r>
      <w:r w:rsidRPr="00E804C9">
        <w:tab/>
        <w:t>spare3 NULL, spare2 NULL, spare1 NULL</w:t>
      </w:r>
    </w:p>
    <w:p w14:paraId="2FC64B55" w14:textId="77777777" w:rsidR="009722D5" w:rsidRPr="00E804C9" w:rsidRDefault="009722D5" w:rsidP="009722D5">
      <w:pPr>
        <w:pStyle w:val="PL"/>
        <w:shd w:val="clear" w:color="auto" w:fill="E6E6E6"/>
      </w:pPr>
      <w:r w:rsidRPr="00E804C9">
        <w:tab/>
      </w:r>
      <w:r w:rsidRPr="00E804C9">
        <w:tab/>
        <w:t>},</w:t>
      </w:r>
    </w:p>
    <w:p w14:paraId="6544CE73" w14:textId="77777777" w:rsidR="009722D5" w:rsidRPr="00E804C9" w:rsidRDefault="009722D5" w:rsidP="009722D5">
      <w:pPr>
        <w:pStyle w:val="PL"/>
        <w:shd w:val="clear" w:color="auto" w:fill="E6E6E6"/>
      </w:pPr>
      <w:r w:rsidRPr="00E804C9">
        <w:tab/>
      </w:r>
      <w:r w:rsidRPr="00E804C9">
        <w:tab/>
        <w:t>criticalExtensionsFuture</w:t>
      </w:r>
      <w:r w:rsidRPr="00E804C9">
        <w:tab/>
      </w:r>
      <w:r w:rsidRPr="00E804C9">
        <w:tab/>
      </w:r>
      <w:r w:rsidRPr="00E804C9">
        <w:tab/>
        <w:t>SEQUENCE {}</w:t>
      </w:r>
    </w:p>
    <w:p w14:paraId="1BB0F210" w14:textId="77777777" w:rsidR="009722D5" w:rsidRPr="00E804C9" w:rsidRDefault="009722D5" w:rsidP="009722D5">
      <w:pPr>
        <w:pStyle w:val="PL"/>
        <w:shd w:val="clear" w:color="auto" w:fill="E6E6E6"/>
      </w:pPr>
      <w:r w:rsidRPr="00E804C9">
        <w:tab/>
        <w:t>}</w:t>
      </w:r>
    </w:p>
    <w:p w14:paraId="6E4312F2" w14:textId="77777777" w:rsidR="009722D5" w:rsidRPr="00E804C9" w:rsidRDefault="009722D5" w:rsidP="009722D5">
      <w:pPr>
        <w:pStyle w:val="PL"/>
        <w:shd w:val="clear" w:color="auto" w:fill="E6E6E6"/>
      </w:pPr>
      <w:r w:rsidRPr="00E804C9">
        <w:t>}</w:t>
      </w:r>
    </w:p>
    <w:p w14:paraId="1E3AC487" w14:textId="77777777" w:rsidR="009722D5" w:rsidRPr="00E804C9" w:rsidRDefault="009722D5" w:rsidP="009722D5">
      <w:pPr>
        <w:pStyle w:val="PL"/>
        <w:shd w:val="clear" w:color="auto" w:fill="E6E6E6"/>
      </w:pPr>
    </w:p>
    <w:p w14:paraId="4F923733" w14:textId="77777777" w:rsidR="009722D5" w:rsidRPr="00E804C9" w:rsidRDefault="009722D5" w:rsidP="009722D5">
      <w:pPr>
        <w:pStyle w:val="PL"/>
        <w:shd w:val="clear" w:color="auto" w:fill="E6E6E6"/>
      </w:pPr>
      <w:r w:rsidRPr="00E804C9">
        <w:t>SCG-Config-r12-IEs ::=</w:t>
      </w:r>
      <w:r w:rsidRPr="00E804C9">
        <w:tab/>
      </w:r>
      <w:r w:rsidRPr="00E804C9">
        <w:tab/>
      </w:r>
      <w:r w:rsidRPr="00E804C9">
        <w:tab/>
      </w:r>
      <w:r w:rsidRPr="00E804C9">
        <w:tab/>
        <w:t>SEQUENCE {</w:t>
      </w:r>
    </w:p>
    <w:p w14:paraId="375C764C" w14:textId="77777777" w:rsidR="009722D5" w:rsidRPr="00E804C9" w:rsidRDefault="009722D5" w:rsidP="009722D5">
      <w:pPr>
        <w:pStyle w:val="PL"/>
        <w:shd w:val="clear" w:color="auto" w:fill="E6E6E6"/>
      </w:pPr>
      <w:r w:rsidRPr="00E804C9">
        <w:tab/>
        <w:t>scg-RadioConfig-r12</w:t>
      </w:r>
      <w:r w:rsidRPr="00E804C9">
        <w:tab/>
      </w:r>
      <w:r w:rsidRPr="00E804C9">
        <w:tab/>
      </w:r>
      <w:r w:rsidRPr="00E804C9">
        <w:tab/>
      </w:r>
      <w:r w:rsidRPr="00E804C9">
        <w:tab/>
      </w:r>
      <w:r w:rsidRPr="00E804C9">
        <w:tab/>
        <w:t>SCG-ConfigPartSCG-r12</w:t>
      </w:r>
      <w:r w:rsidRPr="00E804C9">
        <w:tab/>
      </w:r>
      <w:r w:rsidRPr="00E804C9">
        <w:tab/>
      </w:r>
      <w:r w:rsidRPr="00E804C9">
        <w:tab/>
      </w:r>
      <w:r w:rsidRPr="00E804C9">
        <w:tab/>
        <w:t>OPTIONAL,</w:t>
      </w:r>
    </w:p>
    <w:p w14:paraId="7133021F"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r>
      <w:r w:rsidR="00EE6CD1" w:rsidRPr="00E804C9">
        <w:tab/>
        <w:t>SCG-Config-v12</w:t>
      </w:r>
      <w:r w:rsidR="00D57FE9" w:rsidRPr="00E804C9">
        <w:t>i</w:t>
      </w:r>
      <w:r w:rsidR="00EE6CD1" w:rsidRPr="00E804C9">
        <w:t>0</w:t>
      </w:r>
      <w:r w:rsidR="00D57FE9" w:rsidRPr="00E804C9">
        <w:t>a</w:t>
      </w:r>
      <w:r w:rsidR="00EE6CD1" w:rsidRPr="00E804C9">
        <w:t>-IEs</w:t>
      </w:r>
      <w:r w:rsidRPr="00E804C9">
        <w:tab/>
      </w:r>
      <w:r w:rsidRPr="00E804C9">
        <w:tab/>
      </w:r>
      <w:r w:rsidRPr="00E804C9">
        <w:tab/>
      </w:r>
      <w:r w:rsidRPr="00E804C9">
        <w:tab/>
        <w:t>OPTIONAL</w:t>
      </w:r>
    </w:p>
    <w:p w14:paraId="4CE54829" w14:textId="77777777" w:rsidR="009722D5" w:rsidRPr="00E804C9" w:rsidRDefault="009722D5" w:rsidP="009722D5">
      <w:pPr>
        <w:pStyle w:val="PL"/>
        <w:shd w:val="clear" w:color="auto" w:fill="E6E6E6"/>
      </w:pPr>
      <w:r w:rsidRPr="00E804C9">
        <w:t>}</w:t>
      </w:r>
    </w:p>
    <w:p w14:paraId="130E3220" w14:textId="77777777" w:rsidR="00EE6CD1" w:rsidRPr="00E804C9" w:rsidRDefault="00EE6CD1" w:rsidP="00EE6CD1">
      <w:pPr>
        <w:pStyle w:val="PL"/>
        <w:shd w:val="clear" w:color="auto" w:fill="E6E6E6"/>
        <w:rPr>
          <w:lang w:eastAsia="en-US"/>
        </w:rPr>
      </w:pPr>
    </w:p>
    <w:p w14:paraId="22A5B850" w14:textId="77777777" w:rsidR="00EE6CD1" w:rsidRPr="00E804C9" w:rsidRDefault="00EE6CD1" w:rsidP="00EE6CD1">
      <w:pPr>
        <w:pStyle w:val="PL"/>
        <w:shd w:val="clear" w:color="auto" w:fill="E6E6E6"/>
      </w:pPr>
      <w:r w:rsidRPr="00E804C9">
        <w:t>SCG-Config-v12</w:t>
      </w:r>
      <w:r w:rsidR="00D57FE9" w:rsidRPr="00E804C9">
        <w:t>i</w:t>
      </w:r>
      <w:r w:rsidRPr="00E804C9">
        <w:t>0</w:t>
      </w:r>
      <w:r w:rsidR="00D57FE9" w:rsidRPr="00E804C9">
        <w:t>a</w:t>
      </w:r>
      <w:r w:rsidRPr="00E804C9">
        <w:t>-IEs ::=</w:t>
      </w:r>
      <w:r w:rsidRPr="00E804C9">
        <w:tab/>
      </w:r>
      <w:r w:rsidRPr="00E804C9">
        <w:tab/>
      </w:r>
      <w:r w:rsidRPr="00E804C9">
        <w:tab/>
      </w:r>
      <w:r w:rsidRPr="00E804C9">
        <w:tab/>
        <w:t>SEQUENCE {</w:t>
      </w:r>
    </w:p>
    <w:p w14:paraId="4A9CA1DD" w14:textId="77777777" w:rsidR="00EE6CD1" w:rsidRPr="00E804C9" w:rsidRDefault="00EE6CD1" w:rsidP="00EE6CD1">
      <w:pPr>
        <w:pStyle w:val="PL"/>
        <w:shd w:val="clear" w:color="auto" w:fill="E6E6E6"/>
      </w:pPr>
      <w:r w:rsidRPr="00E804C9">
        <w:tab/>
        <w:t>-- Following field is only for late non-critical extensions from REL-12</w:t>
      </w:r>
    </w:p>
    <w:p w14:paraId="75FA7C17" w14:textId="77777777" w:rsidR="00EE6CD1" w:rsidRPr="00E804C9" w:rsidRDefault="00EE6CD1" w:rsidP="00EE6CD1">
      <w:pPr>
        <w:pStyle w:val="PL"/>
        <w:shd w:val="clear" w:color="auto" w:fill="E6E6E6"/>
      </w:pPr>
      <w:r w:rsidRPr="00E804C9">
        <w:lastRenderedPageBreak/>
        <w:tab/>
        <w:t>lateNonCriticalExtension</w:t>
      </w:r>
      <w:r w:rsidRPr="00E804C9">
        <w:tab/>
      </w:r>
      <w:r w:rsidRPr="00E804C9">
        <w:tab/>
      </w:r>
      <w:r w:rsidRPr="00E804C9">
        <w:tab/>
        <w:t>OCTET STRING</w:t>
      </w:r>
      <w:r w:rsidR="00913C3D" w:rsidRPr="00E804C9">
        <w:t xml:space="preserve"> (CONTAINING SCG-Config-v12i0</w:t>
      </w:r>
      <w:r w:rsidR="00D57FE9" w:rsidRPr="00E804C9">
        <w:t>b</w:t>
      </w:r>
      <w:r w:rsidR="00913C3D" w:rsidRPr="00E804C9">
        <w:t>-IEs)</w:t>
      </w:r>
      <w:r w:rsidRPr="00E804C9">
        <w:tab/>
        <w:t>OPTIONAL,</w:t>
      </w:r>
    </w:p>
    <w:p w14:paraId="25777246" w14:textId="77777777" w:rsidR="00EE6CD1" w:rsidRPr="00E804C9" w:rsidRDefault="00EE6CD1" w:rsidP="00EE6CD1">
      <w:pPr>
        <w:pStyle w:val="PL"/>
        <w:shd w:val="clear" w:color="auto" w:fill="E6E6E6"/>
      </w:pPr>
      <w:r w:rsidRPr="00E804C9">
        <w:tab/>
        <w:t>nonCriticalExtension</w:t>
      </w:r>
      <w:r w:rsidRPr="00E804C9">
        <w:tab/>
      </w:r>
      <w:r w:rsidRPr="00E804C9">
        <w:tab/>
      </w:r>
      <w:r w:rsidRPr="00E804C9">
        <w:tab/>
      </w:r>
      <w:r w:rsidRPr="00E804C9">
        <w:tab/>
        <w:t>SCG-Config-v13c0-IEs</w:t>
      </w:r>
      <w:r w:rsidRPr="00E804C9">
        <w:tab/>
      </w:r>
      <w:r w:rsidRPr="00E804C9">
        <w:tab/>
      </w:r>
      <w:r w:rsidRPr="00E804C9">
        <w:tab/>
      </w:r>
      <w:r w:rsidRPr="00E804C9">
        <w:tab/>
        <w:t>OPTIONAL</w:t>
      </w:r>
    </w:p>
    <w:p w14:paraId="72679AE7" w14:textId="77777777" w:rsidR="00913C3D" w:rsidRPr="00E804C9" w:rsidRDefault="00EE6CD1" w:rsidP="00913C3D">
      <w:pPr>
        <w:pStyle w:val="PL"/>
        <w:shd w:val="clear" w:color="auto" w:fill="E6E6E6"/>
      </w:pPr>
      <w:r w:rsidRPr="00E804C9">
        <w:t>}</w:t>
      </w:r>
    </w:p>
    <w:p w14:paraId="0BAE87F5" w14:textId="77777777" w:rsidR="00913C3D" w:rsidRPr="00E804C9" w:rsidRDefault="00913C3D" w:rsidP="00913C3D">
      <w:pPr>
        <w:pStyle w:val="PL"/>
        <w:shd w:val="clear" w:color="auto" w:fill="E6E6E6"/>
      </w:pPr>
    </w:p>
    <w:p w14:paraId="41A2752E" w14:textId="77777777" w:rsidR="00913C3D" w:rsidRPr="00E804C9" w:rsidRDefault="00913C3D" w:rsidP="00913C3D">
      <w:pPr>
        <w:pStyle w:val="PL"/>
        <w:shd w:val="clear" w:color="auto" w:fill="E6E6E6"/>
      </w:pPr>
      <w:r w:rsidRPr="00E804C9">
        <w:t>SCG-Config-v12i0</w:t>
      </w:r>
      <w:r w:rsidR="00D57FE9" w:rsidRPr="00E804C9">
        <w:t>b</w:t>
      </w:r>
      <w:r w:rsidRPr="00E804C9">
        <w:t>-IEs ::=</w:t>
      </w:r>
      <w:r w:rsidRPr="00E804C9">
        <w:tab/>
      </w:r>
      <w:r w:rsidRPr="00E804C9">
        <w:tab/>
      </w:r>
      <w:r w:rsidRPr="00E804C9">
        <w:tab/>
      </w:r>
      <w:r w:rsidRPr="00E804C9">
        <w:tab/>
        <w:t>SEQUENCE {</w:t>
      </w:r>
    </w:p>
    <w:p w14:paraId="107641E0" w14:textId="0DA0DD9F" w:rsidR="00913C3D" w:rsidRPr="00E804C9" w:rsidRDefault="00913C3D" w:rsidP="00913C3D">
      <w:pPr>
        <w:pStyle w:val="PL"/>
        <w:shd w:val="clear" w:color="auto" w:fill="E6E6E6"/>
      </w:pPr>
      <w:r w:rsidRPr="00E804C9">
        <w:tab/>
        <w:t>scg-RadioConfig-v12i0</w:t>
      </w:r>
      <w:r w:rsidRPr="00E804C9">
        <w:tab/>
      </w:r>
      <w:r w:rsidRPr="00E804C9">
        <w:tab/>
      </w:r>
      <w:r w:rsidRPr="00E804C9">
        <w:tab/>
      </w:r>
      <w:r w:rsidRPr="00E804C9">
        <w:tab/>
        <w:t>SCG-ConfigPartSCG-v12f0</w:t>
      </w:r>
      <w:r w:rsidRPr="00E804C9">
        <w:tab/>
      </w:r>
      <w:r w:rsidRPr="00E804C9">
        <w:tab/>
      </w:r>
      <w:r w:rsidRPr="00E804C9">
        <w:tab/>
        <w:t>OPTIONAL,</w:t>
      </w:r>
    </w:p>
    <w:p w14:paraId="23C9F1E3" w14:textId="77777777" w:rsidR="00913C3D" w:rsidRPr="00E804C9" w:rsidRDefault="00913C3D" w:rsidP="00913C3D">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t>OPTIONAL</w:t>
      </w:r>
    </w:p>
    <w:p w14:paraId="15515E32" w14:textId="77777777" w:rsidR="00EE6CD1" w:rsidRPr="00E804C9" w:rsidRDefault="00913C3D" w:rsidP="00EE6CD1">
      <w:pPr>
        <w:pStyle w:val="PL"/>
        <w:shd w:val="clear" w:color="auto" w:fill="E6E6E6"/>
      </w:pPr>
      <w:r w:rsidRPr="00E804C9">
        <w:t>}</w:t>
      </w:r>
    </w:p>
    <w:p w14:paraId="6D9757A3" w14:textId="77777777" w:rsidR="00EE6CD1" w:rsidRPr="00E804C9" w:rsidRDefault="00EE6CD1" w:rsidP="00EE6CD1">
      <w:pPr>
        <w:pStyle w:val="PL"/>
        <w:shd w:val="clear" w:color="auto" w:fill="E6E6E6"/>
      </w:pPr>
    </w:p>
    <w:p w14:paraId="620A0040" w14:textId="77777777" w:rsidR="00EE6CD1" w:rsidRPr="00E804C9" w:rsidRDefault="00EE6CD1" w:rsidP="00EE6CD1">
      <w:pPr>
        <w:pStyle w:val="PL"/>
        <w:shd w:val="clear" w:color="auto" w:fill="E6E6E6"/>
      </w:pPr>
      <w:r w:rsidRPr="00E804C9">
        <w:t>SCG-Config-v13c0-IEs ::=</w:t>
      </w:r>
      <w:r w:rsidRPr="00E804C9">
        <w:tab/>
      </w:r>
      <w:r w:rsidRPr="00E804C9">
        <w:tab/>
      </w:r>
      <w:r w:rsidRPr="00E804C9">
        <w:tab/>
      </w:r>
      <w:r w:rsidRPr="00E804C9">
        <w:tab/>
        <w:t>SEQUENCE {</w:t>
      </w:r>
    </w:p>
    <w:p w14:paraId="34B870CA" w14:textId="77777777" w:rsidR="00EE6CD1" w:rsidRPr="00E804C9" w:rsidRDefault="00EE6CD1" w:rsidP="00EE6CD1">
      <w:pPr>
        <w:pStyle w:val="PL"/>
        <w:shd w:val="clear" w:color="auto" w:fill="E6E6E6"/>
      </w:pPr>
      <w:r w:rsidRPr="00E804C9">
        <w:tab/>
        <w:t>scg-RadioConfig-v13c0</w:t>
      </w:r>
      <w:r w:rsidRPr="00E804C9">
        <w:tab/>
      </w:r>
      <w:r w:rsidRPr="00E804C9">
        <w:tab/>
      </w:r>
      <w:r w:rsidRPr="00E804C9">
        <w:tab/>
      </w:r>
      <w:r w:rsidRPr="00E804C9">
        <w:tab/>
        <w:t>SCG-ConfigPartSCG-v13c0</w:t>
      </w:r>
      <w:r w:rsidRPr="00E804C9">
        <w:tab/>
      </w:r>
      <w:r w:rsidRPr="00E804C9">
        <w:tab/>
      </w:r>
      <w:r w:rsidRPr="00E804C9">
        <w:tab/>
      </w:r>
      <w:r w:rsidRPr="00E804C9">
        <w:tab/>
        <w:t>OPTIONAL,</w:t>
      </w:r>
    </w:p>
    <w:p w14:paraId="22CBD18C" w14:textId="77777777" w:rsidR="00AE1BE0" w:rsidRPr="00E804C9" w:rsidRDefault="00ED3183" w:rsidP="00EE6CD1">
      <w:pPr>
        <w:pStyle w:val="PL"/>
        <w:shd w:val="clear" w:color="auto" w:fill="E6E6E6"/>
      </w:pPr>
      <w:r w:rsidRPr="00E804C9">
        <w:tab/>
        <w:t>-- Following field is only for late non-critical extensions from REL-13 onwards</w:t>
      </w:r>
    </w:p>
    <w:p w14:paraId="0032AB60" w14:textId="77777777" w:rsidR="00EE6CD1" w:rsidRPr="00E804C9" w:rsidRDefault="00EE6CD1" w:rsidP="00EE6CD1">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32E5283D" w14:textId="77777777" w:rsidR="00EE6CD1" w:rsidRPr="00E804C9" w:rsidRDefault="00EE6CD1" w:rsidP="00EE6CD1">
      <w:pPr>
        <w:pStyle w:val="PL"/>
        <w:shd w:val="clear" w:color="auto" w:fill="E6E6E6"/>
      </w:pPr>
      <w:r w:rsidRPr="00E804C9">
        <w:t>}</w:t>
      </w:r>
    </w:p>
    <w:p w14:paraId="1C458601" w14:textId="77777777" w:rsidR="009722D5" w:rsidRPr="00E804C9" w:rsidRDefault="009722D5" w:rsidP="009722D5">
      <w:pPr>
        <w:pStyle w:val="PL"/>
        <w:shd w:val="clear" w:color="auto" w:fill="E6E6E6"/>
      </w:pPr>
    </w:p>
    <w:p w14:paraId="32328E0F" w14:textId="77777777" w:rsidR="009722D5" w:rsidRPr="00E804C9" w:rsidRDefault="009722D5" w:rsidP="009722D5">
      <w:pPr>
        <w:pStyle w:val="PL"/>
        <w:shd w:val="clear" w:color="auto" w:fill="E6E6E6"/>
      </w:pPr>
      <w:r w:rsidRPr="00E804C9">
        <w:t>-- ASN1STOP</w:t>
      </w:r>
    </w:p>
    <w:p w14:paraId="5880AA0B"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673CDBA0" w14:textId="77777777" w:rsidTr="005411BB">
        <w:trPr>
          <w:cantSplit/>
          <w:tblHeader/>
        </w:trPr>
        <w:tc>
          <w:tcPr>
            <w:tcW w:w="9639" w:type="dxa"/>
          </w:tcPr>
          <w:p w14:paraId="5B08449B" w14:textId="77777777" w:rsidR="009722D5" w:rsidRPr="00E804C9" w:rsidRDefault="009722D5" w:rsidP="005411BB">
            <w:pPr>
              <w:pStyle w:val="TAH"/>
              <w:tabs>
                <w:tab w:val="num" w:pos="1494"/>
              </w:tabs>
              <w:spacing w:before="60"/>
              <w:ind w:left="1494" w:hanging="360"/>
              <w:rPr>
                <w:rFonts w:eastAsia="SimSun"/>
                <w:kern w:val="2"/>
                <w:lang w:eastAsia="en-GB"/>
              </w:rPr>
            </w:pPr>
            <w:r w:rsidRPr="00E804C9">
              <w:rPr>
                <w:rFonts w:eastAsia="SimSun"/>
                <w:i/>
                <w:noProof/>
                <w:kern w:val="2"/>
                <w:lang w:eastAsia="en-GB"/>
              </w:rPr>
              <w:t xml:space="preserve">SCG-Config </w:t>
            </w:r>
            <w:r w:rsidRPr="00E804C9">
              <w:rPr>
                <w:rFonts w:eastAsia="SimSun"/>
                <w:iCs/>
                <w:noProof/>
                <w:kern w:val="2"/>
                <w:lang w:eastAsia="en-GB"/>
              </w:rPr>
              <w:t>field descriptions</w:t>
            </w:r>
          </w:p>
        </w:tc>
      </w:tr>
      <w:tr w:rsidR="009722D5" w:rsidRPr="00E804C9" w14:paraId="4095BBA9" w14:textId="77777777" w:rsidTr="005411BB">
        <w:trPr>
          <w:cantSplit/>
        </w:trPr>
        <w:tc>
          <w:tcPr>
            <w:tcW w:w="9639" w:type="dxa"/>
          </w:tcPr>
          <w:p w14:paraId="24C289DB" w14:textId="77777777" w:rsidR="009722D5" w:rsidRPr="00E804C9" w:rsidRDefault="009722D5" w:rsidP="005411BB">
            <w:pPr>
              <w:pStyle w:val="TAL"/>
              <w:tabs>
                <w:tab w:val="num" w:pos="1494"/>
              </w:tabs>
              <w:jc w:val="both"/>
              <w:rPr>
                <w:rFonts w:eastAsia="SimSun"/>
                <w:b/>
                <w:bCs/>
                <w:i/>
                <w:noProof/>
                <w:kern w:val="2"/>
                <w:lang w:eastAsia="en-GB"/>
              </w:rPr>
            </w:pPr>
            <w:r w:rsidRPr="00E804C9">
              <w:rPr>
                <w:rFonts w:eastAsia="SimSun"/>
                <w:b/>
                <w:bCs/>
                <w:i/>
                <w:noProof/>
                <w:kern w:val="2"/>
                <w:lang w:eastAsia="en-GB"/>
              </w:rPr>
              <w:t>scg-RadioConfig-r12</w:t>
            </w:r>
          </w:p>
          <w:p w14:paraId="562F4C48" w14:textId="77777777" w:rsidR="009722D5" w:rsidRPr="00E804C9" w:rsidRDefault="009722D5" w:rsidP="005411BB">
            <w:pPr>
              <w:pStyle w:val="TAL"/>
              <w:tabs>
                <w:tab w:val="num" w:pos="1494"/>
              </w:tabs>
              <w:jc w:val="both"/>
              <w:rPr>
                <w:rFonts w:eastAsia="SimSun"/>
                <w:kern w:val="2"/>
                <w:lang w:eastAsia="en-GB"/>
              </w:rPr>
            </w:pPr>
            <w:r w:rsidRPr="00E804C9">
              <w:rPr>
                <w:rFonts w:eastAsia="SimSun"/>
                <w:kern w:val="2"/>
                <w:lang w:eastAsia="en-GB"/>
              </w:rPr>
              <w:t>Includes the change of the dedicated SCG configuration and, upon addition of an SCG cell, the common SCG configuration.</w:t>
            </w:r>
          </w:p>
          <w:p w14:paraId="6F8E490F" w14:textId="77777777" w:rsidR="009722D5" w:rsidRPr="00E804C9" w:rsidRDefault="009722D5" w:rsidP="005411BB">
            <w:pPr>
              <w:pStyle w:val="TAL"/>
              <w:tabs>
                <w:tab w:val="num" w:pos="1494"/>
              </w:tabs>
              <w:jc w:val="both"/>
              <w:rPr>
                <w:rFonts w:eastAsia="SimSun"/>
                <w:kern w:val="2"/>
                <w:lang w:eastAsia="en-GB"/>
              </w:rPr>
            </w:pPr>
            <w:r w:rsidRPr="00E804C9">
              <w:rPr>
                <w:rFonts w:eastAsia="SimSun"/>
                <w:kern w:val="2"/>
                <w:lang w:eastAsia="en-GB"/>
              </w:rPr>
              <w:t>The SeNB only includes a new SCG cell in response to a request from MeNB, but may include release of an SCG cell release or release of the SCG part of an SCG/Split DRB without prior request from MeNB. The SeNB does not use this field to initiate release of the SCG.</w:t>
            </w:r>
          </w:p>
        </w:tc>
      </w:tr>
    </w:tbl>
    <w:p w14:paraId="4B4D1BEF" w14:textId="77777777" w:rsidR="009722D5" w:rsidRPr="00E804C9" w:rsidRDefault="009722D5" w:rsidP="009722D5"/>
    <w:p w14:paraId="68357BFC" w14:textId="77777777" w:rsidR="009722D5" w:rsidRPr="00E804C9" w:rsidRDefault="009722D5" w:rsidP="009722D5">
      <w:pPr>
        <w:pStyle w:val="Heading4"/>
      </w:pPr>
      <w:bookmarkStart w:id="13899" w:name="_Toc20487725"/>
      <w:bookmarkStart w:id="13900" w:name="_Toc29343032"/>
      <w:bookmarkStart w:id="13901" w:name="_Toc29344171"/>
      <w:bookmarkStart w:id="13902" w:name="_Toc36567437"/>
      <w:bookmarkStart w:id="13903" w:name="_Toc36810901"/>
      <w:bookmarkStart w:id="13904" w:name="_Toc36847265"/>
      <w:bookmarkStart w:id="13905" w:name="_Toc36939918"/>
      <w:bookmarkStart w:id="13906" w:name="_Toc37082898"/>
      <w:bookmarkStart w:id="13907" w:name="_Toc46481540"/>
      <w:bookmarkStart w:id="13908" w:name="_Toc46482774"/>
      <w:bookmarkStart w:id="13909" w:name="_Toc46484008"/>
      <w:bookmarkStart w:id="13910" w:name="_Toc171495700"/>
      <w:r w:rsidRPr="00E804C9">
        <w:t>–</w:t>
      </w:r>
      <w:r w:rsidRPr="00E804C9">
        <w:tab/>
      </w:r>
      <w:r w:rsidRPr="00E804C9">
        <w:rPr>
          <w:i/>
        </w:rPr>
        <w:t>SCG-ConfigInfo</w:t>
      </w:r>
      <w:bookmarkEnd w:id="13899"/>
      <w:bookmarkEnd w:id="13900"/>
      <w:bookmarkEnd w:id="13901"/>
      <w:bookmarkEnd w:id="13902"/>
      <w:bookmarkEnd w:id="13903"/>
      <w:bookmarkEnd w:id="13904"/>
      <w:bookmarkEnd w:id="13905"/>
      <w:bookmarkEnd w:id="13906"/>
      <w:bookmarkEnd w:id="13907"/>
      <w:bookmarkEnd w:id="13908"/>
      <w:bookmarkEnd w:id="13909"/>
      <w:bookmarkEnd w:id="13910"/>
    </w:p>
    <w:p w14:paraId="66E25C6B" w14:textId="77777777" w:rsidR="009722D5" w:rsidRPr="00E804C9" w:rsidRDefault="009722D5" w:rsidP="009722D5">
      <w:r w:rsidRPr="00E804C9">
        <w:t>This message is used by MeNB to request the SeNB to perform certain actions e.g. to establish, modify or release an SCG, and it may include additional information e.g. to assist the SeNB with assigning the SCG configuration.</w:t>
      </w:r>
    </w:p>
    <w:p w14:paraId="150067F7" w14:textId="77777777" w:rsidR="009722D5" w:rsidRPr="00E804C9" w:rsidRDefault="009722D5" w:rsidP="009722D5">
      <w:pPr>
        <w:pStyle w:val="B1"/>
        <w:keepNext/>
        <w:keepLines/>
      </w:pPr>
      <w:r w:rsidRPr="00E804C9">
        <w:t>Direction: Master eNB to secondary eNB</w:t>
      </w:r>
    </w:p>
    <w:p w14:paraId="4BA12235" w14:textId="77777777" w:rsidR="009722D5" w:rsidRPr="00E804C9" w:rsidRDefault="009722D5" w:rsidP="009722D5">
      <w:pPr>
        <w:pStyle w:val="TH"/>
      </w:pPr>
      <w:r w:rsidRPr="00E804C9">
        <w:rPr>
          <w:bCs/>
          <w:i/>
          <w:iCs/>
        </w:rPr>
        <w:t>SCG-ConfigInfo</w:t>
      </w:r>
      <w:r w:rsidRPr="00E804C9">
        <w:t xml:space="preserve"> message</w:t>
      </w:r>
    </w:p>
    <w:p w14:paraId="7FAA1CEC" w14:textId="77777777" w:rsidR="009722D5" w:rsidRPr="00E804C9" w:rsidRDefault="009722D5" w:rsidP="009722D5">
      <w:pPr>
        <w:pStyle w:val="PL"/>
        <w:shd w:val="clear" w:color="auto" w:fill="E6E6E6"/>
      </w:pPr>
      <w:r w:rsidRPr="00E804C9">
        <w:t>-- ASN1START</w:t>
      </w:r>
    </w:p>
    <w:p w14:paraId="3C24897D" w14:textId="77777777" w:rsidR="009722D5" w:rsidRPr="00E804C9" w:rsidRDefault="009722D5" w:rsidP="009722D5">
      <w:pPr>
        <w:pStyle w:val="PL"/>
        <w:shd w:val="clear" w:color="auto" w:fill="E6E6E6"/>
      </w:pPr>
    </w:p>
    <w:p w14:paraId="60BB4EB5" w14:textId="77777777" w:rsidR="009722D5" w:rsidRPr="00E804C9" w:rsidRDefault="009722D5" w:rsidP="009722D5">
      <w:pPr>
        <w:pStyle w:val="PL"/>
        <w:shd w:val="clear" w:color="auto" w:fill="E6E6E6"/>
      </w:pPr>
      <w:r w:rsidRPr="00E804C9">
        <w:t>SCG-ConfigInfo-r12 ::=</w:t>
      </w:r>
      <w:r w:rsidRPr="00E804C9">
        <w:tab/>
      </w:r>
      <w:r w:rsidRPr="00E804C9">
        <w:tab/>
      </w:r>
      <w:r w:rsidRPr="00E804C9">
        <w:tab/>
      </w:r>
      <w:r w:rsidRPr="00E804C9">
        <w:tab/>
      </w:r>
      <w:r w:rsidRPr="00E804C9">
        <w:tab/>
        <w:t>SEQUENCE {</w:t>
      </w:r>
    </w:p>
    <w:p w14:paraId="0CC76ED7" w14:textId="77777777" w:rsidR="009722D5" w:rsidRPr="00E804C9" w:rsidRDefault="009722D5" w:rsidP="009722D5">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59F3F5F6" w14:textId="77777777" w:rsidR="009722D5" w:rsidRPr="00E804C9" w:rsidRDefault="009722D5" w:rsidP="009722D5">
      <w:pPr>
        <w:pStyle w:val="PL"/>
        <w:shd w:val="clear" w:color="auto" w:fill="E6E6E6"/>
      </w:pPr>
      <w:r w:rsidRPr="00E804C9">
        <w:tab/>
      </w:r>
      <w:r w:rsidRPr="00E804C9">
        <w:tab/>
        <w:t>c1</w:t>
      </w:r>
      <w:r w:rsidRPr="00E804C9">
        <w:tab/>
      </w:r>
      <w:r w:rsidRPr="00E804C9">
        <w:tab/>
      </w:r>
      <w:r w:rsidRPr="00E804C9">
        <w:tab/>
      </w:r>
      <w:r w:rsidRPr="00E804C9">
        <w:tab/>
      </w:r>
      <w:r w:rsidRPr="00E804C9">
        <w:tab/>
      </w:r>
      <w:r w:rsidRPr="00E804C9">
        <w:tab/>
      </w:r>
      <w:r w:rsidRPr="00E804C9">
        <w:tab/>
      </w:r>
      <w:r w:rsidRPr="00E804C9">
        <w:tab/>
      </w:r>
      <w:r w:rsidRPr="00E804C9">
        <w:tab/>
        <w:t>CHOICE{</w:t>
      </w:r>
    </w:p>
    <w:p w14:paraId="7F2FBF9F" w14:textId="77777777" w:rsidR="009722D5" w:rsidRPr="00E804C9" w:rsidRDefault="009722D5" w:rsidP="009722D5">
      <w:pPr>
        <w:pStyle w:val="PL"/>
        <w:shd w:val="clear" w:color="auto" w:fill="E6E6E6"/>
      </w:pPr>
      <w:r w:rsidRPr="00E804C9">
        <w:tab/>
      </w:r>
      <w:r w:rsidRPr="00E804C9">
        <w:tab/>
      </w:r>
      <w:r w:rsidRPr="00E804C9">
        <w:tab/>
        <w:t>scg-ConfigInfo-r12</w:t>
      </w:r>
      <w:r w:rsidRPr="00E804C9">
        <w:tab/>
      </w:r>
      <w:r w:rsidRPr="00E804C9">
        <w:tab/>
      </w:r>
      <w:r w:rsidRPr="00E804C9">
        <w:tab/>
      </w:r>
      <w:r w:rsidRPr="00E804C9">
        <w:tab/>
      </w:r>
      <w:r w:rsidRPr="00E804C9">
        <w:tab/>
        <w:t>SCG-ConfigInfo-r12-IEs,</w:t>
      </w:r>
    </w:p>
    <w:p w14:paraId="65D72E1F" w14:textId="77777777" w:rsidR="009722D5" w:rsidRPr="00E804C9" w:rsidRDefault="009722D5" w:rsidP="009722D5">
      <w:pPr>
        <w:pStyle w:val="PL"/>
        <w:shd w:val="clear" w:color="auto" w:fill="E6E6E6"/>
      </w:pPr>
      <w:r w:rsidRPr="00E804C9">
        <w:tab/>
      </w:r>
      <w:r w:rsidRPr="00E804C9">
        <w:tab/>
      </w:r>
      <w:r w:rsidRPr="00E804C9">
        <w:tab/>
        <w:t>spare7 NULL,</w:t>
      </w:r>
    </w:p>
    <w:p w14:paraId="0B1142BE" w14:textId="77777777" w:rsidR="009722D5" w:rsidRPr="00E804C9" w:rsidRDefault="009722D5" w:rsidP="009722D5">
      <w:pPr>
        <w:pStyle w:val="PL"/>
        <w:shd w:val="clear" w:color="auto" w:fill="E6E6E6"/>
      </w:pPr>
      <w:r w:rsidRPr="00E804C9">
        <w:tab/>
      </w:r>
      <w:r w:rsidRPr="00E804C9">
        <w:tab/>
      </w:r>
      <w:r w:rsidRPr="00E804C9">
        <w:tab/>
        <w:t>spare6 NULL, spare5 NULL, spare4 NULL,</w:t>
      </w:r>
    </w:p>
    <w:p w14:paraId="303A2095" w14:textId="77777777" w:rsidR="009722D5" w:rsidRPr="00E804C9" w:rsidRDefault="009722D5" w:rsidP="009722D5">
      <w:pPr>
        <w:pStyle w:val="PL"/>
        <w:shd w:val="clear" w:color="auto" w:fill="E6E6E6"/>
      </w:pPr>
      <w:r w:rsidRPr="00E804C9">
        <w:tab/>
      </w:r>
      <w:r w:rsidRPr="00E804C9">
        <w:tab/>
      </w:r>
      <w:r w:rsidRPr="00E804C9">
        <w:tab/>
        <w:t>spare3 NULL, spare2 NULL, spare1 NULL</w:t>
      </w:r>
    </w:p>
    <w:p w14:paraId="4100B864" w14:textId="77777777" w:rsidR="009722D5" w:rsidRPr="00E804C9" w:rsidRDefault="009722D5" w:rsidP="009722D5">
      <w:pPr>
        <w:pStyle w:val="PL"/>
        <w:shd w:val="clear" w:color="auto" w:fill="E6E6E6"/>
      </w:pPr>
      <w:r w:rsidRPr="00E804C9">
        <w:tab/>
      </w:r>
      <w:r w:rsidRPr="00E804C9">
        <w:tab/>
        <w:t>},</w:t>
      </w:r>
    </w:p>
    <w:p w14:paraId="53AE9A03" w14:textId="77777777" w:rsidR="009722D5" w:rsidRPr="00E804C9" w:rsidRDefault="009722D5" w:rsidP="009722D5">
      <w:pPr>
        <w:pStyle w:val="PL"/>
        <w:shd w:val="clear" w:color="auto" w:fill="E6E6E6"/>
      </w:pPr>
      <w:r w:rsidRPr="00E804C9">
        <w:tab/>
      </w:r>
      <w:r w:rsidRPr="00E804C9">
        <w:tab/>
        <w:t>criticalExtensionsFuture</w:t>
      </w:r>
      <w:r w:rsidRPr="00E804C9">
        <w:tab/>
      </w:r>
      <w:r w:rsidRPr="00E804C9">
        <w:tab/>
      </w:r>
      <w:r w:rsidRPr="00E804C9">
        <w:tab/>
        <w:t>SEQUENCE {}</w:t>
      </w:r>
    </w:p>
    <w:p w14:paraId="6C573C14" w14:textId="77777777" w:rsidR="009722D5" w:rsidRPr="00E804C9" w:rsidRDefault="009722D5" w:rsidP="009722D5">
      <w:pPr>
        <w:pStyle w:val="PL"/>
        <w:shd w:val="clear" w:color="auto" w:fill="E6E6E6"/>
      </w:pPr>
      <w:r w:rsidRPr="00E804C9">
        <w:tab/>
        <w:t>}</w:t>
      </w:r>
    </w:p>
    <w:p w14:paraId="69A8C70C" w14:textId="77777777" w:rsidR="009722D5" w:rsidRPr="00E804C9" w:rsidRDefault="009722D5" w:rsidP="009722D5">
      <w:pPr>
        <w:pStyle w:val="PL"/>
        <w:shd w:val="clear" w:color="auto" w:fill="E6E6E6"/>
      </w:pPr>
      <w:r w:rsidRPr="00E804C9">
        <w:t>}</w:t>
      </w:r>
    </w:p>
    <w:p w14:paraId="0AE8F3E6" w14:textId="77777777" w:rsidR="009722D5" w:rsidRPr="00E804C9" w:rsidRDefault="009722D5" w:rsidP="009722D5">
      <w:pPr>
        <w:pStyle w:val="PL"/>
        <w:shd w:val="clear" w:color="auto" w:fill="E6E6E6"/>
      </w:pPr>
    </w:p>
    <w:p w14:paraId="25E17E8C" w14:textId="77777777" w:rsidR="009722D5" w:rsidRPr="00E804C9" w:rsidRDefault="009722D5" w:rsidP="009722D5">
      <w:pPr>
        <w:pStyle w:val="PL"/>
        <w:shd w:val="clear" w:color="auto" w:fill="E6E6E6"/>
      </w:pPr>
      <w:r w:rsidRPr="00E804C9">
        <w:t>SCG-ConfigInfo-r12-IEs ::=</w:t>
      </w:r>
      <w:r w:rsidRPr="00E804C9">
        <w:tab/>
      </w:r>
      <w:r w:rsidRPr="00E804C9">
        <w:tab/>
      </w:r>
      <w:r w:rsidRPr="00E804C9">
        <w:tab/>
        <w:t>SEQUENCE {</w:t>
      </w:r>
    </w:p>
    <w:p w14:paraId="56C078FB" w14:textId="77777777" w:rsidR="009722D5" w:rsidRPr="00E804C9" w:rsidRDefault="009722D5" w:rsidP="009722D5">
      <w:pPr>
        <w:pStyle w:val="PL"/>
        <w:shd w:val="clear" w:color="auto" w:fill="E6E6E6"/>
      </w:pPr>
      <w:r w:rsidRPr="00E804C9">
        <w:tab/>
        <w:t>radioResourceConfigDedMCG-r12</w:t>
      </w:r>
      <w:r w:rsidRPr="00E804C9">
        <w:tab/>
        <w:t>RadioResourceConfigDedicated</w:t>
      </w:r>
      <w:r w:rsidRPr="00E804C9">
        <w:tab/>
      </w:r>
      <w:r w:rsidRPr="00E804C9">
        <w:tab/>
        <w:t>OPTIONAL,</w:t>
      </w:r>
    </w:p>
    <w:p w14:paraId="30EE10E6" w14:textId="77777777" w:rsidR="009722D5" w:rsidRPr="00E804C9" w:rsidRDefault="009722D5" w:rsidP="009722D5">
      <w:pPr>
        <w:pStyle w:val="PL"/>
        <w:shd w:val="clear" w:color="auto" w:fill="E6E6E6"/>
      </w:pPr>
      <w:r w:rsidRPr="00E804C9">
        <w:tab/>
        <w:t>sCell</w:t>
      </w:r>
      <w:r w:rsidRPr="00E804C9">
        <w:rPr>
          <w:snapToGrid w:val="0"/>
        </w:rPr>
        <w:t>ToAddMod</w:t>
      </w:r>
      <w:r w:rsidRPr="00E804C9">
        <w:t>ListMCG-r12</w:t>
      </w:r>
      <w:r w:rsidRPr="00E804C9">
        <w:tab/>
      </w:r>
      <w:r w:rsidRPr="00E804C9">
        <w:tab/>
        <w:t>SCell</w:t>
      </w:r>
      <w:r w:rsidRPr="00E804C9">
        <w:rPr>
          <w:snapToGrid w:val="0"/>
        </w:rPr>
        <w:t>ToAddMod</w:t>
      </w:r>
      <w:r w:rsidRPr="00E804C9">
        <w:t>List-r10</w:t>
      </w:r>
      <w:r w:rsidRPr="00E804C9">
        <w:tab/>
      </w:r>
      <w:r w:rsidRPr="00E804C9">
        <w:tab/>
      </w:r>
      <w:r w:rsidRPr="00E804C9">
        <w:tab/>
      </w:r>
      <w:r w:rsidRPr="00E804C9">
        <w:tab/>
        <w:t>OPTIONAL,</w:t>
      </w:r>
    </w:p>
    <w:p w14:paraId="380B079F" w14:textId="77777777" w:rsidR="009722D5" w:rsidRPr="00E804C9" w:rsidRDefault="009722D5" w:rsidP="009722D5">
      <w:pPr>
        <w:pStyle w:val="PL"/>
        <w:shd w:val="clear" w:color="auto" w:fill="E6E6E6"/>
      </w:pPr>
      <w:r w:rsidRPr="00E804C9">
        <w:tab/>
        <w:t>measGapConfig-r12</w:t>
      </w:r>
      <w:r w:rsidRPr="00E804C9">
        <w:tab/>
      </w:r>
      <w:r w:rsidRPr="00E804C9">
        <w:tab/>
      </w:r>
      <w:r w:rsidRPr="00E804C9">
        <w:tab/>
      </w:r>
      <w:r w:rsidRPr="00E804C9">
        <w:tab/>
        <w:t>MeasGapConfig</w:t>
      </w:r>
      <w:r w:rsidRPr="00E804C9">
        <w:tab/>
      </w:r>
      <w:r w:rsidRPr="00E804C9">
        <w:tab/>
      </w:r>
      <w:r w:rsidRPr="00E804C9">
        <w:tab/>
      </w:r>
      <w:r w:rsidRPr="00E804C9">
        <w:tab/>
      </w:r>
      <w:r w:rsidRPr="00E804C9">
        <w:tab/>
      </w:r>
      <w:r w:rsidRPr="00E804C9">
        <w:tab/>
        <w:t>OPTIONAL,</w:t>
      </w:r>
    </w:p>
    <w:p w14:paraId="1A301DDB" w14:textId="77777777" w:rsidR="009722D5" w:rsidRPr="00E804C9" w:rsidRDefault="009722D5" w:rsidP="009722D5">
      <w:pPr>
        <w:pStyle w:val="PL"/>
        <w:shd w:val="clear" w:color="auto" w:fill="E6E6E6"/>
      </w:pPr>
      <w:r w:rsidRPr="00E804C9">
        <w:tab/>
        <w:t>powerCoordinationInfo-r12</w:t>
      </w:r>
      <w:r w:rsidRPr="00E804C9">
        <w:tab/>
      </w:r>
      <w:r w:rsidRPr="00E804C9">
        <w:tab/>
        <w:t>PowerCoordinationInfo-r12</w:t>
      </w:r>
      <w:r w:rsidRPr="00E804C9">
        <w:tab/>
      </w:r>
      <w:r w:rsidRPr="00E804C9">
        <w:tab/>
      </w:r>
      <w:r w:rsidRPr="00E804C9">
        <w:tab/>
        <w:t>OPTIONAL,</w:t>
      </w:r>
    </w:p>
    <w:p w14:paraId="42F60BC9" w14:textId="77777777" w:rsidR="009722D5" w:rsidRPr="00E804C9" w:rsidRDefault="009722D5" w:rsidP="009722D5">
      <w:pPr>
        <w:pStyle w:val="PL"/>
        <w:shd w:val="clear" w:color="auto" w:fill="E6E6E6"/>
      </w:pPr>
      <w:r w:rsidRPr="00E804C9">
        <w:tab/>
        <w:t>scg-RadioConfig-r12</w:t>
      </w:r>
      <w:r w:rsidRPr="00E804C9">
        <w:tab/>
      </w:r>
      <w:r w:rsidRPr="00E804C9">
        <w:tab/>
      </w:r>
      <w:r w:rsidRPr="00E804C9">
        <w:tab/>
      </w:r>
      <w:r w:rsidRPr="00E804C9">
        <w:tab/>
        <w:t>SCG-ConfigPartSCG-r12</w:t>
      </w:r>
      <w:r w:rsidRPr="00E804C9">
        <w:tab/>
      </w:r>
      <w:r w:rsidRPr="00E804C9">
        <w:tab/>
      </w:r>
      <w:r w:rsidRPr="00E804C9">
        <w:tab/>
      </w:r>
      <w:r w:rsidRPr="00E804C9">
        <w:tab/>
        <w:t>OPTIONAL,</w:t>
      </w:r>
    </w:p>
    <w:p w14:paraId="742F04D1" w14:textId="77777777" w:rsidR="009722D5" w:rsidRPr="00E804C9" w:rsidRDefault="009722D5" w:rsidP="009722D5">
      <w:pPr>
        <w:pStyle w:val="PL"/>
        <w:shd w:val="clear" w:color="auto" w:fill="E6E6E6"/>
      </w:pPr>
      <w:r w:rsidRPr="00E804C9">
        <w:tab/>
        <w:t>eutra-CapabilityInfo-r12</w:t>
      </w:r>
      <w:r w:rsidRPr="00E804C9">
        <w:tab/>
      </w:r>
      <w:r w:rsidRPr="00E804C9">
        <w:tab/>
        <w:t>OCTET STRING (CONTAINING UECapabilityInformation)</w:t>
      </w:r>
      <w:r w:rsidRPr="00E804C9">
        <w:tab/>
        <w:t>OPTIONAL,</w:t>
      </w:r>
    </w:p>
    <w:p w14:paraId="4AD8CE38" w14:textId="77777777" w:rsidR="009722D5" w:rsidRPr="00E804C9" w:rsidRDefault="009722D5" w:rsidP="009722D5">
      <w:pPr>
        <w:pStyle w:val="PL"/>
        <w:shd w:val="clear" w:color="auto" w:fill="E6E6E6"/>
      </w:pPr>
      <w:r w:rsidRPr="00E804C9">
        <w:tab/>
        <w:t>scg-ConfigRestrictInfo-r12</w:t>
      </w:r>
      <w:r w:rsidRPr="00E804C9">
        <w:tab/>
      </w:r>
      <w:r w:rsidRPr="00E804C9">
        <w:tab/>
        <w:t>SCG-ConfigRestrictInfo-r12</w:t>
      </w:r>
      <w:r w:rsidRPr="00E804C9">
        <w:tab/>
      </w:r>
      <w:r w:rsidRPr="00E804C9">
        <w:tab/>
      </w:r>
      <w:r w:rsidRPr="00E804C9">
        <w:tab/>
        <w:t>OPTIONAL,</w:t>
      </w:r>
    </w:p>
    <w:p w14:paraId="7A6C23C4" w14:textId="77777777" w:rsidR="009722D5" w:rsidRPr="00E804C9" w:rsidRDefault="009722D5" w:rsidP="009722D5">
      <w:pPr>
        <w:pStyle w:val="PL"/>
        <w:shd w:val="clear" w:color="auto" w:fill="E6E6E6"/>
      </w:pPr>
      <w:r w:rsidRPr="00E804C9">
        <w:tab/>
        <w:t>mbmsInterestIndication-r12</w:t>
      </w:r>
      <w:r w:rsidRPr="00E804C9">
        <w:tab/>
      </w:r>
      <w:r w:rsidRPr="00E804C9">
        <w:tab/>
        <w:t>OCTET STRING (CONTAINING</w:t>
      </w:r>
    </w:p>
    <w:p w14:paraId="21A505D9"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BMSInterestIndication-r11)</w:t>
      </w:r>
      <w:r w:rsidRPr="00E804C9">
        <w:tab/>
      </w:r>
      <w:r w:rsidRPr="00E804C9">
        <w:tab/>
        <w:t>OPTIONAL,</w:t>
      </w:r>
    </w:p>
    <w:p w14:paraId="52DE222F" w14:textId="77777777" w:rsidR="009722D5" w:rsidRPr="00E804C9" w:rsidRDefault="009722D5" w:rsidP="009722D5">
      <w:pPr>
        <w:pStyle w:val="PL"/>
        <w:shd w:val="clear" w:color="auto" w:fill="E6E6E6"/>
      </w:pPr>
      <w:r w:rsidRPr="00E804C9">
        <w:tab/>
        <w:t>measResultServCellListSCG-r12</w:t>
      </w:r>
      <w:r w:rsidRPr="00E804C9">
        <w:tab/>
        <w:t>MeasResultServCellListSCG-r12</w:t>
      </w:r>
      <w:r w:rsidRPr="00E804C9">
        <w:tab/>
      </w:r>
      <w:r w:rsidRPr="00E804C9">
        <w:tab/>
        <w:t>OPTIONAL,</w:t>
      </w:r>
    </w:p>
    <w:p w14:paraId="2ED24270" w14:textId="77777777" w:rsidR="009722D5" w:rsidRPr="00E804C9" w:rsidRDefault="009722D5" w:rsidP="009722D5">
      <w:pPr>
        <w:pStyle w:val="PL"/>
        <w:shd w:val="clear" w:color="auto" w:fill="E6E6E6"/>
      </w:pPr>
      <w:r w:rsidRPr="00E804C9">
        <w:tab/>
        <w:t>drb-</w:t>
      </w:r>
      <w:r w:rsidRPr="00E804C9">
        <w:rPr>
          <w:snapToGrid w:val="0"/>
        </w:rPr>
        <w:t>ToAddMod</w:t>
      </w:r>
      <w:r w:rsidRPr="00E804C9">
        <w:t>ListSCG-r12</w:t>
      </w:r>
      <w:r w:rsidRPr="00E804C9">
        <w:tab/>
      </w:r>
      <w:r w:rsidRPr="00E804C9">
        <w:tab/>
      </w:r>
      <w:r w:rsidRPr="00E804C9">
        <w:tab/>
        <w:t>DRB-InfoListSCG-r12</w:t>
      </w:r>
      <w:r w:rsidRPr="00E804C9">
        <w:tab/>
      </w:r>
      <w:r w:rsidRPr="00E804C9">
        <w:tab/>
      </w:r>
      <w:r w:rsidRPr="00E804C9">
        <w:tab/>
      </w:r>
      <w:r w:rsidRPr="00E804C9">
        <w:tab/>
      </w:r>
      <w:r w:rsidRPr="00E804C9">
        <w:tab/>
        <w:t>OPTIONAL,</w:t>
      </w:r>
    </w:p>
    <w:p w14:paraId="534B829A" w14:textId="77777777" w:rsidR="009722D5" w:rsidRPr="00E804C9" w:rsidRDefault="009722D5" w:rsidP="009722D5">
      <w:pPr>
        <w:pStyle w:val="PL"/>
        <w:shd w:val="clear" w:color="auto" w:fill="E6E6E6"/>
      </w:pPr>
      <w:r w:rsidRPr="00E804C9">
        <w:tab/>
        <w:t>drb-</w:t>
      </w:r>
      <w:r w:rsidRPr="00E804C9">
        <w:rPr>
          <w:snapToGrid w:val="0"/>
        </w:rPr>
        <w:t>ToRelease</w:t>
      </w:r>
      <w:r w:rsidRPr="00E804C9">
        <w:t>ListSCG-r12</w:t>
      </w:r>
      <w:r w:rsidRPr="00E804C9">
        <w:tab/>
      </w:r>
      <w:r w:rsidRPr="00E804C9">
        <w:tab/>
        <w:t>DRB-</w:t>
      </w:r>
      <w:r w:rsidRPr="00E804C9">
        <w:rPr>
          <w:snapToGrid w:val="0"/>
        </w:rPr>
        <w:t>ToRelease</w:t>
      </w:r>
      <w:r w:rsidRPr="00E804C9">
        <w:t>List</w:t>
      </w:r>
      <w:r w:rsidRPr="00E804C9">
        <w:tab/>
      </w:r>
      <w:r w:rsidRPr="00E804C9">
        <w:tab/>
      </w:r>
      <w:r w:rsidRPr="00E804C9">
        <w:tab/>
      </w:r>
      <w:r w:rsidRPr="00E804C9">
        <w:tab/>
      </w:r>
      <w:r w:rsidRPr="00E804C9">
        <w:tab/>
        <w:t>OPTIONAL,</w:t>
      </w:r>
    </w:p>
    <w:p w14:paraId="12DE2577" w14:textId="77777777" w:rsidR="009722D5" w:rsidRPr="00E804C9" w:rsidRDefault="009722D5" w:rsidP="009722D5">
      <w:pPr>
        <w:pStyle w:val="PL"/>
        <w:shd w:val="clear" w:color="auto" w:fill="E6E6E6"/>
      </w:pPr>
      <w:r w:rsidRPr="00E804C9">
        <w:tab/>
        <w:t>sCell</w:t>
      </w:r>
      <w:r w:rsidRPr="00E804C9">
        <w:rPr>
          <w:snapToGrid w:val="0"/>
        </w:rPr>
        <w:t>ToAddMod</w:t>
      </w:r>
      <w:r w:rsidRPr="00E804C9">
        <w:t>ListSCG-r12</w:t>
      </w:r>
      <w:r w:rsidRPr="00E804C9">
        <w:tab/>
      </w:r>
      <w:r w:rsidRPr="00E804C9">
        <w:tab/>
        <w:t>SCellToAddModListSCG-r12</w:t>
      </w:r>
      <w:r w:rsidRPr="00E804C9">
        <w:tab/>
      </w:r>
      <w:r w:rsidRPr="00E804C9">
        <w:tab/>
      </w:r>
      <w:r w:rsidRPr="00E804C9">
        <w:tab/>
        <w:t>OPTIONAL,</w:t>
      </w:r>
    </w:p>
    <w:p w14:paraId="6F4FFFB3" w14:textId="77777777" w:rsidR="009722D5" w:rsidRPr="00E804C9" w:rsidRDefault="009722D5" w:rsidP="009722D5">
      <w:pPr>
        <w:pStyle w:val="PL"/>
        <w:shd w:val="clear" w:color="auto" w:fill="E6E6E6"/>
      </w:pPr>
      <w:r w:rsidRPr="00E804C9">
        <w:tab/>
        <w:t>sCell</w:t>
      </w:r>
      <w:r w:rsidRPr="00E804C9">
        <w:rPr>
          <w:snapToGrid w:val="0"/>
        </w:rPr>
        <w:t>ToRelease</w:t>
      </w:r>
      <w:r w:rsidRPr="00E804C9">
        <w:t>ListSCG-r12</w:t>
      </w:r>
      <w:r w:rsidRPr="00E804C9">
        <w:tab/>
      </w:r>
      <w:r w:rsidRPr="00E804C9">
        <w:tab/>
        <w:t>SCell</w:t>
      </w:r>
      <w:r w:rsidRPr="00E804C9">
        <w:rPr>
          <w:snapToGrid w:val="0"/>
        </w:rPr>
        <w:t>ToRelease</w:t>
      </w:r>
      <w:r w:rsidRPr="00E804C9">
        <w:t>List-r10</w:t>
      </w:r>
      <w:r w:rsidRPr="00E804C9">
        <w:tab/>
      </w:r>
      <w:r w:rsidRPr="00E804C9">
        <w:tab/>
      </w:r>
      <w:r w:rsidRPr="00E804C9">
        <w:tab/>
      </w:r>
      <w:r w:rsidRPr="00E804C9">
        <w:tab/>
        <w:t>OPTIONAL,</w:t>
      </w:r>
    </w:p>
    <w:p w14:paraId="6B115C14" w14:textId="77777777" w:rsidR="009722D5" w:rsidRPr="00E804C9" w:rsidRDefault="009722D5" w:rsidP="009722D5">
      <w:pPr>
        <w:pStyle w:val="PL"/>
        <w:shd w:val="clear" w:color="auto" w:fill="E6E6E6"/>
      </w:pPr>
      <w:r w:rsidRPr="00E804C9">
        <w:tab/>
        <w:t>p-Max-r12</w:t>
      </w:r>
      <w:r w:rsidRPr="00E804C9">
        <w:tab/>
      </w:r>
      <w:r w:rsidRPr="00E804C9">
        <w:tab/>
      </w:r>
      <w:r w:rsidRPr="00E804C9">
        <w:tab/>
      </w:r>
      <w:r w:rsidRPr="00E804C9">
        <w:tab/>
      </w:r>
      <w:r w:rsidRPr="00E804C9">
        <w:tab/>
      </w:r>
      <w:r w:rsidRPr="00E804C9">
        <w:tab/>
      </w:r>
      <w:r w:rsidRPr="00E804C9">
        <w:tab/>
        <w:t>P-Max</w:t>
      </w:r>
      <w:r w:rsidRPr="00E804C9">
        <w:tab/>
      </w:r>
      <w:r w:rsidRPr="00E804C9">
        <w:tab/>
      </w:r>
      <w:r w:rsidRPr="00E804C9">
        <w:tab/>
      </w:r>
      <w:r w:rsidRPr="00E804C9">
        <w:tab/>
      </w:r>
      <w:r w:rsidRPr="00E804C9">
        <w:tab/>
      </w:r>
      <w:r w:rsidRPr="00E804C9">
        <w:tab/>
      </w:r>
      <w:r w:rsidRPr="00E804C9">
        <w:tab/>
      </w:r>
      <w:r w:rsidRPr="00E804C9">
        <w:tab/>
        <w:t>OPTIONAL,</w:t>
      </w:r>
    </w:p>
    <w:p w14:paraId="14065465"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t>SCG-ConfigInfo-v1310-IEs</w:t>
      </w:r>
      <w:r w:rsidRPr="00E804C9">
        <w:tab/>
      </w:r>
      <w:r w:rsidRPr="00E804C9">
        <w:tab/>
      </w:r>
      <w:r w:rsidRPr="00E804C9">
        <w:tab/>
        <w:t>OPTIONAL</w:t>
      </w:r>
    </w:p>
    <w:p w14:paraId="51E0542C" w14:textId="77777777" w:rsidR="009722D5" w:rsidRPr="00E804C9" w:rsidRDefault="009722D5" w:rsidP="009722D5">
      <w:pPr>
        <w:pStyle w:val="PL"/>
        <w:shd w:val="clear" w:color="auto" w:fill="E6E6E6"/>
      </w:pPr>
      <w:r w:rsidRPr="00E804C9">
        <w:t>}</w:t>
      </w:r>
    </w:p>
    <w:p w14:paraId="2609FFA4" w14:textId="77777777" w:rsidR="009722D5" w:rsidRPr="00E804C9" w:rsidRDefault="009722D5" w:rsidP="009722D5">
      <w:pPr>
        <w:pStyle w:val="PL"/>
        <w:shd w:val="clear" w:color="auto" w:fill="E6E6E6"/>
      </w:pPr>
    </w:p>
    <w:p w14:paraId="68A10061" w14:textId="77777777" w:rsidR="009722D5" w:rsidRPr="00E804C9" w:rsidRDefault="009722D5" w:rsidP="009722D5">
      <w:pPr>
        <w:pStyle w:val="PL"/>
        <w:shd w:val="clear" w:color="auto" w:fill="E6E6E6"/>
      </w:pPr>
      <w:r w:rsidRPr="00E804C9">
        <w:t>SCG-ConfigInfo-v1310-IEs ::=</w:t>
      </w:r>
      <w:r w:rsidRPr="00E804C9">
        <w:tab/>
      </w:r>
      <w:r w:rsidRPr="00E804C9">
        <w:tab/>
        <w:t>SEQUENCE {</w:t>
      </w:r>
    </w:p>
    <w:p w14:paraId="03988639" w14:textId="77777777" w:rsidR="00CD7085" w:rsidRPr="00E804C9" w:rsidRDefault="009722D5" w:rsidP="009722D5">
      <w:pPr>
        <w:pStyle w:val="PL"/>
        <w:shd w:val="clear" w:color="auto" w:fill="E6E6E6"/>
      </w:pPr>
      <w:r w:rsidRPr="00E804C9">
        <w:tab/>
        <w:t>measResultSSTD-r13</w:t>
      </w:r>
      <w:r w:rsidRPr="00E804C9">
        <w:tab/>
      </w:r>
      <w:r w:rsidRPr="00E804C9">
        <w:tab/>
      </w:r>
      <w:r w:rsidRPr="00E804C9">
        <w:tab/>
      </w:r>
      <w:r w:rsidRPr="00E804C9">
        <w:tab/>
        <w:t>MeasResultSSTD-r13</w:t>
      </w:r>
      <w:r w:rsidRPr="00E804C9">
        <w:tab/>
      </w:r>
      <w:r w:rsidRPr="00E804C9">
        <w:tab/>
      </w:r>
      <w:r w:rsidRPr="00E804C9">
        <w:tab/>
      </w:r>
      <w:r w:rsidRPr="00E804C9">
        <w:tab/>
      </w:r>
      <w:r w:rsidRPr="00E804C9">
        <w:tab/>
        <w:t>OPTIONAL,</w:t>
      </w:r>
    </w:p>
    <w:p w14:paraId="0D61EB49" w14:textId="77777777" w:rsidR="009722D5" w:rsidRPr="00E804C9" w:rsidRDefault="009722D5" w:rsidP="009722D5">
      <w:pPr>
        <w:pStyle w:val="PL"/>
        <w:shd w:val="clear" w:color="auto" w:fill="E6E6E6"/>
      </w:pPr>
      <w:r w:rsidRPr="00E804C9">
        <w:tab/>
        <w:t>sCell</w:t>
      </w:r>
      <w:r w:rsidRPr="00E804C9">
        <w:rPr>
          <w:snapToGrid w:val="0"/>
        </w:rPr>
        <w:t>ToAddMod</w:t>
      </w:r>
      <w:r w:rsidRPr="00E804C9">
        <w:t>ListMCG-Ext-r13</w:t>
      </w:r>
      <w:r w:rsidRPr="00E804C9">
        <w:tab/>
      </w:r>
      <w:r w:rsidRPr="00E804C9">
        <w:tab/>
        <w:t>SCell</w:t>
      </w:r>
      <w:r w:rsidRPr="00E804C9">
        <w:rPr>
          <w:snapToGrid w:val="0"/>
        </w:rPr>
        <w:t>ToAddMod</w:t>
      </w:r>
      <w:r w:rsidRPr="00E804C9">
        <w:t>ListExt-r13</w:t>
      </w:r>
      <w:r w:rsidRPr="00E804C9">
        <w:tab/>
      </w:r>
      <w:r w:rsidRPr="00E804C9">
        <w:tab/>
      </w:r>
      <w:r w:rsidRPr="00E804C9">
        <w:tab/>
        <w:t>OPTIONAL,</w:t>
      </w:r>
    </w:p>
    <w:p w14:paraId="008C1A4D" w14:textId="77777777" w:rsidR="009722D5" w:rsidRPr="00E804C9" w:rsidRDefault="009722D5" w:rsidP="009722D5">
      <w:pPr>
        <w:pStyle w:val="PL"/>
        <w:shd w:val="clear" w:color="auto" w:fill="E6E6E6"/>
      </w:pPr>
      <w:r w:rsidRPr="00E804C9">
        <w:tab/>
        <w:t>measResultServCellListSCG-Ext-r13</w:t>
      </w:r>
      <w:r w:rsidRPr="00E804C9">
        <w:tab/>
        <w:t>MeasResultServCellListSCG-Ext-r13</w:t>
      </w:r>
      <w:r w:rsidRPr="00E804C9">
        <w:tab/>
        <w:t>OPTIONAL,</w:t>
      </w:r>
    </w:p>
    <w:p w14:paraId="19D9BA17" w14:textId="77777777" w:rsidR="009722D5" w:rsidRPr="00E804C9" w:rsidRDefault="009722D5" w:rsidP="009722D5">
      <w:pPr>
        <w:pStyle w:val="PL"/>
        <w:shd w:val="clear" w:color="auto" w:fill="E6E6E6"/>
      </w:pPr>
      <w:r w:rsidRPr="00E804C9">
        <w:tab/>
        <w:t>sCell</w:t>
      </w:r>
      <w:r w:rsidRPr="00E804C9">
        <w:rPr>
          <w:snapToGrid w:val="0"/>
        </w:rPr>
        <w:t>ToAddMod</w:t>
      </w:r>
      <w:r w:rsidRPr="00E804C9">
        <w:t>ListSCG-Ext-r13</w:t>
      </w:r>
      <w:r w:rsidRPr="00E804C9">
        <w:tab/>
      </w:r>
      <w:r w:rsidRPr="00E804C9">
        <w:tab/>
        <w:t>SCellToAddModListSCG-Ext-r13</w:t>
      </w:r>
      <w:r w:rsidRPr="00E804C9">
        <w:tab/>
      </w:r>
      <w:r w:rsidRPr="00E804C9">
        <w:tab/>
      </w:r>
      <w:r w:rsidRPr="00E804C9">
        <w:tab/>
        <w:t>OPTIONAL,</w:t>
      </w:r>
    </w:p>
    <w:p w14:paraId="50C4CE16" w14:textId="77777777" w:rsidR="009722D5" w:rsidRPr="00E804C9" w:rsidRDefault="009722D5" w:rsidP="009722D5">
      <w:pPr>
        <w:pStyle w:val="PL"/>
        <w:shd w:val="clear" w:color="auto" w:fill="E6E6E6"/>
      </w:pPr>
      <w:r w:rsidRPr="00E804C9">
        <w:lastRenderedPageBreak/>
        <w:tab/>
        <w:t>sCell</w:t>
      </w:r>
      <w:r w:rsidRPr="00E804C9">
        <w:rPr>
          <w:snapToGrid w:val="0"/>
        </w:rPr>
        <w:t>ToRelease</w:t>
      </w:r>
      <w:r w:rsidRPr="00E804C9">
        <w:t>ListSCG-Ext-r13</w:t>
      </w:r>
      <w:r w:rsidRPr="00E804C9">
        <w:tab/>
        <w:t>SCell</w:t>
      </w:r>
      <w:r w:rsidRPr="00E804C9">
        <w:rPr>
          <w:snapToGrid w:val="0"/>
        </w:rPr>
        <w:t>ToRelease</w:t>
      </w:r>
      <w:r w:rsidRPr="00E804C9">
        <w:t>ListExt-r13</w:t>
      </w:r>
      <w:r w:rsidRPr="00E804C9">
        <w:tab/>
      </w:r>
      <w:r w:rsidRPr="00E804C9">
        <w:tab/>
      </w:r>
      <w:r w:rsidRPr="00E804C9">
        <w:tab/>
        <w:t>OPTIONAL,</w:t>
      </w:r>
    </w:p>
    <w:p w14:paraId="2922FD25"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t>SCG-ConfigInfo-v1330-IEs</w:t>
      </w:r>
      <w:r w:rsidR="00497FBE" w:rsidRPr="00E804C9">
        <w:tab/>
      </w:r>
      <w:r w:rsidRPr="00E804C9">
        <w:tab/>
      </w:r>
      <w:r w:rsidRPr="00E804C9">
        <w:tab/>
        <w:t>OPTIONAL</w:t>
      </w:r>
    </w:p>
    <w:p w14:paraId="3E5639D3" w14:textId="77777777" w:rsidR="009722D5" w:rsidRPr="00E804C9" w:rsidRDefault="009722D5" w:rsidP="009722D5">
      <w:pPr>
        <w:pStyle w:val="PL"/>
        <w:shd w:val="clear" w:color="auto" w:fill="E6E6E6"/>
      </w:pPr>
      <w:r w:rsidRPr="00E804C9">
        <w:t>}</w:t>
      </w:r>
    </w:p>
    <w:p w14:paraId="0CF53523" w14:textId="77777777" w:rsidR="009722D5" w:rsidRPr="00E804C9" w:rsidRDefault="009722D5" w:rsidP="009722D5">
      <w:pPr>
        <w:pStyle w:val="PL"/>
        <w:shd w:val="clear" w:color="auto" w:fill="E6E6E6"/>
      </w:pPr>
    </w:p>
    <w:p w14:paraId="36043F41" w14:textId="77777777" w:rsidR="009722D5" w:rsidRPr="00E804C9" w:rsidRDefault="009722D5" w:rsidP="009722D5">
      <w:pPr>
        <w:pStyle w:val="PL"/>
        <w:shd w:val="clear" w:color="auto" w:fill="E6E6E6"/>
      </w:pPr>
      <w:r w:rsidRPr="00E804C9">
        <w:t>SCG-ConfigInfo-v1330-IEs ::=</w:t>
      </w:r>
      <w:r w:rsidRPr="00E804C9">
        <w:tab/>
      </w:r>
      <w:r w:rsidRPr="00E804C9">
        <w:tab/>
        <w:t>SEQUENCE {</w:t>
      </w:r>
    </w:p>
    <w:p w14:paraId="5BFB7BA6" w14:textId="77777777" w:rsidR="009722D5" w:rsidRPr="00E804C9" w:rsidRDefault="009722D5" w:rsidP="009722D5">
      <w:pPr>
        <w:pStyle w:val="PL"/>
        <w:shd w:val="clear" w:color="auto" w:fill="E6E6E6"/>
      </w:pPr>
      <w:r w:rsidRPr="00E804C9">
        <w:tab/>
        <w:t>measResultListRSSI-SCG-r13</w:t>
      </w:r>
      <w:r w:rsidRPr="00E804C9">
        <w:tab/>
      </w:r>
      <w:r w:rsidRPr="00E804C9">
        <w:tab/>
        <w:t>MeasResultListRSSI-SCG-r13</w:t>
      </w:r>
      <w:r w:rsidRPr="00E804C9">
        <w:tab/>
      </w:r>
      <w:r w:rsidRPr="00E804C9">
        <w:tab/>
      </w:r>
      <w:r w:rsidRPr="00E804C9">
        <w:tab/>
        <w:t>OPTIONAL,</w:t>
      </w:r>
    </w:p>
    <w:p w14:paraId="59C383BE"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t>SCG-ConfigInfo-v</w:t>
      </w:r>
      <w:r w:rsidR="002C275A" w:rsidRPr="00E804C9">
        <w:t>1430</w:t>
      </w:r>
      <w:r w:rsidRPr="00E804C9">
        <w:t>-IEs</w:t>
      </w:r>
      <w:r w:rsidRPr="00E804C9">
        <w:tab/>
      </w:r>
      <w:r w:rsidRPr="00E804C9">
        <w:tab/>
      </w:r>
      <w:r w:rsidRPr="00E804C9">
        <w:tab/>
      </w:r>
      <w:r w:rsidRPr="00E804C9">
        <w:tab/>
      </w:r>
      <w:r w:rsidRPr="00E804C9">
        <w:tab/>
      </w:r>
      <w:r w:rsidRPr="00E804C9">
        <w:tab/>
      </w:r>
      <w:r w:rsidRPr="00E804C9">
        <w:tab/>
        <w:t>OPTIONAL</w:t>
      </w:r>
    </w:p>
    <w:p w14:paraId="3CA1F434" w14:textId="77777777" w:rsidR="009722D5" w:rsidRPr="00E804C9" w:rsidRDefault="009722D5" w:rsidP="009722D5">
      <w:pPr>
        <w:pStyle w:val="PL"/>
        <w:shd w:val="clear" w:color="auto" w:fill="E6E6E6"/>
      </w:pPr>
      <w:r w:rsidRPr="00E804C9">
        <w:t>}</w:t>
      </w:r>
    </w:p>
    <w:p w14:paraId="2C22431D" w14:textId="77777777" w:rsidR="009722D5" w:rsidRPr="00E804C9" w:rsidRDefault="009722D5" w:rsidP="009722D5">
      <w:pPr>
        <w:pStyle w:val="PL"/>
        <w:shd w:val="clear" w:color="auto" w:fill="E6E6E6"/>
      </w:pPr>
    </w:p>
    <w:p w14:paraId="3975694E" w14:textId="77777777" w:rsidR="009722D5" w:rsidRPr="00E804C9" w:rsidRDefault="009722D5" w:rsidP="009722D5">
      <w:pPr>
        <w:pStyle w:val="PL"/>
        <w:shd w:val="clear" w:color="auto" w:fill="E6E6E6"/>
      </w:pPr>
      <w:r w:rsidRPr="00E804C9">
        <w:t>SCG-ConfigInfo-v</w:t>
      </w:r>
      <w:r w:rsidR="002C275A" w:rsidRPr="00E804C9">
        <w:t>1430</w:t>
      </w:r>
      <w:r w:rsidRPr="00E804C9">
        <w:t>-IEs ::=</w:t>
      </w:r>
      <w:r w:rsidRPr="00E804C9">
        <w:tab/>
      </w:r>
      <w:r w:rsidRPr="00E804C9">
        <w:tab/>
        <w:t>SEQUENCE {</w:t>
      </w:r>
    </w:p>
    <w:p w14:paraId="6855B0E5" w14:textId="77777777" w:rsidR="007A543C" w:rsidRPr="00E804C9" w:rsidRDefault="009722D5" w:rsidP="007A543C">
      <w:pPr>
        <w:pStyle w:val="PL"/>
        <w:shd w:val="clear" w:color="auto" w:fill="E6E6E6"/>
      </w:pPr>
      <w:r w:rsidRPr="00E804C9">
        <w:tab/>
        <w:t>makeBeforeBreakSCG-Req-r14</w:t>
      </w:r>
      <w:r w:rsidRPr="00E804C9">
        <w:tab/>
      </w:r>
      <w:r w:rsidRPr="00E804C9">
        <w:tab/>
        <w:t>ENUMERATED {true}</w:t>
      </w:r>
      <w:r w:rsidRPr="00E804C9">
        <w:tab/>
      </w:r>
      <w:r w:rsidRPr="00E804C9">
        <w:tab/>
      </w:r>
      <w:r w:rsidRPr="00E804C9">
        <w:tab/>
      </w:r>
      <w:r w:rsidRPr="00E804C9">
        <w:tab/>
      </w:r>
      <w:r w:rsidRPr="00E804C9">
        <w:tab/>
        <w:t>OPTIONAL,</w:t>
      </w:r>
    </w:p>
    <w:p w14:paraId="3A70400C" w14:textId="77777777" w:rsidR="009722D5" w:rsidRPr="00E804C9" w:rsidRDefault="007A543C" w:rsidP="007A543C">
      <w:pPr>
        <w:pStyle w:val="PL"/>
        <w:shd w:val="clear" w:color="auto" w:fill="E6E6E6"/>
      </w:pPr>
      <w:r w:rsidRPr="00E804C9">
        <w:tab/>
        <w:t>measGapConfigPerCC-List</w:t>
      </w:r>
      <w:r w:rsidR="00497FBE" w:rsidRPr="00E804C9">
        <w:tab/>
      </w:r>
      <w:r w:rsidRPr="00E804C9">
        <w:tab/>
        <w:t>MeasGapConfigPerCC-List-r14</w:t>
      </w:r>
      <w:r w:rsidRPr="00E804C9">
        <w:tab/>
      </w:r>
      <w:r w:rsidRPr="00E804C9">
        <w:tab/>
      </w:r>
      <w:r w:rsidRPr="00E804C9">
        <w:tab/>
        <w:t>OPTIONAL,</w:t>
      </w:r>
    </w:p>
    <w:p w14:paraId="7F55D3B0"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00563E89" w:rsidRPr="00E804C9">
        <w:t>SCG-ConfigInfo-v</w:t>
      </w:r>
      <w:r w:rsidR="00E25AFD" w:rsidRPr="00E804C9">
        <w:t>1530</w:t>
      </w:r>
      <w:r w:rsidR="00563E89" w:rsidRPr="00E804C9">
        <w:t>-IEs</w:t>
      </w:r>
      <w:r w:rsidRPr="00E804C9">
        <w:tab/>
      </w:r>
      <w:r w:rsidRPr="00E804C9">
        <w:tab/>
      </w:r>
      <w:r w:rsidRPr="00E804C9">
        <w:tab/>
      </w:r>
      <w:r w:rsidRPr="00E804C9">
        <w:tab/>
      </w:r>
      <w:r w:rsidRPr="00E804C9">
        <w:tab/>
        <w:t>OPTIONAL</w:t>
      </w:r>
    </w:p>
    <w:p w14:paraId="1AA70425" w14:textId="77777777" w:rsidR="009722D5" w:rsidRPr="00E804C9" w:rsidRDefault="009722D5" w:rsidP="009722D5">
      <w:pPr>
        <w:pStyle w:val="PL"/>
        <w:shd w:val="clear" w:color="auto" w:fill="E6E6E6"/>
      </w:pPr>
      <w:r w:rsidRPr="00E804C9">
        <w:t>}</w:t>
      </w:r>
    </w:p>
    <w:p w14:paraId="1456C700" w14:textId="77777777" w:rsidR="00563E89" w:rsidRPr="00E804C9" w:rsidRDefault="00563E89" w:rsidP="00563E89">
      <w:pPr>
        <w:pStyle w:val="PL"/>
        <w:shd w:val="clear" w:color="auto" w:fill="E6E6E6"/>
      </w:pPr>
    </w:p>
    <w:p w14:paraId="601D1062" w14:textId="77777777" w:rsidR="00563E89" w:rsidRPr="00E804C9" w:rsidRDefault="00563E89" w:rsidP="00563E89">
      <w:pPr>
        <w:pStyle w:val="PL"/>
        <w:shd w:val="clear" w:color="auto" w:fill="E6E6E6"/>
      </w:pPr>
      <w:r w:rsidRPr="00E804C9">
        <w:t>SCG-ConfigInfo-v</w:t>
      </w:r>
      <w:r w:rsidR="00E25AFD" w:rsidRPr="00E804C9">
        <w:t>1530</w:t>
      </w:r>
      <w:r w:rsidRPr="00E804C9">
        <w:t>-IEs ::=</w:t>
      </w:r>
      <w:r w:rsidRPr="00E804C9">
        <w:tab/>
      </w:r>
      <w:r w:rsidRPr="00E804C9">
        <w:tab/>
        <w:t>SEQUENCE {</w:t>
      </w:r>
    </w:p>
    <w:p w14:paraId="560A6115" w14:textId="77777777" w:rsidR="00563E89" w:rsidRPr="00E804C9" w:rsidRDefault="00563E89" w:rsidP="00563E89">
      <w:pPr>
        <w:pStyle w:val="PL"/>
        <w:shd w:val="clear" w:color="auto" w:fill="E6E6E6"/>
      </w:pPr>
      <w:r w:rsidRPr="00E804C9">
        <w:tab/>
        <w:t>drb-ToAddModListSCG-r15</w:t>
      </w:r>
      <w:r w:rsidRPr="00E804C9">
        <w:tab/>
      </w:r>
      <w:r w:rsidRPr="00E804C9">
        <w:tab/>
      </w:r>
      <w:r w:rsidRPr="00E804C9">
        <w:tab/>
        <w:t>DRB-InfoListSCG-r15</w:t>
      </w:r>
      <w:r w:rsidRPr="00E804C9">
        <w:tab/>
      </w:r>
      <w:r w:rsidRPr="00E804C9">
        <w:tab/>
      </w:r>
      <w:r w:rsidRPr="00E804C9">
        <w:tab/>
      </w:r>
      <w:r w:rsidRPr="00E804C9">
        <w:tab/>
      </w:r>
      <w:r w:rsidRPr="00E804C9">
        <w:tab/>
        <w:t>OPTIONAL,</w:t>
      </w:r>
    </w:p>
    <w:p w14:paraId="673B4888" w14:textId="77777777" w:rsidR="00563E89" w:rsidRPr="00E804C9" w:rsidRDefault="00563E89" w:rsidP="00563E89">
      <w:pPr>
        <w:pStyle w:val="PL"/>
        <w:shd w:val="clear" w:color="auto" w:fill="E6E6E6"/>
      </w:pPr>
      <w:r w:rsidRPr="00E804C9">
        <w:tab/>
        <w:t>drb-ToReleaseListSCG-r15</w:t>
      </w:r>
      <w:r w:rsidRPr="00E804C9">
        <w:tab/>
      </w:r>
      <w:r w:rsidRPr="00E804C9">
        <w:tab/>
        <w:t>DRB-ToReleaseList-r15</w:t>
      </w:r>
      <w:r w:rsidRPr="00E804C9">
        <w:tab/>
      </w:r>
      <w:r w:rsidRPr="00E804C9">
        <w:tab/>
      </w:r>
      <w:r w:rsidRPr="00E804C9">
        <w:tab/>
      </w:r>
      <w:r w:rsidRPr="00E804C9">
        <w:tab/>
        <w:t>OPTIONAL,</w:t>
      </w:r>
    </w:p>
    <w:p w14:paraId="685A6471" w14:textId="77777777" w:rsidR="00563E89" w:rsidRPr="00E804C9" w:rsidRDefault="00563E89" w:rsidP="00563E89">
      <w:pPr>
        <w:pStyle w:val="PL"/>
        <w:shd w:val="clear" w:color="auto" w:fill="E6E6E6"/>
      </w:pPr>
      <w:r w:rsidRPr="00E804C9">
        <w:tab/>
        <w:t>nonCriticalExtension</w:t>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6ECC377D" w14:textId="77777777" w:rsidR="00563E89" w:rsidRPr="00E804C9" w:rsidRDefault="00563E89" w:rsidP="00563E89">
      <w:pPr>
        <w:pStyle w:val="PL"/>
        <w:shd w:val="clear" w:color="auto" w:fill="E6E6E6"/>
      </w:pPr>
      <w:r w:rsidRPr="00E804C9">
        <w:t>}</w:t>
      </w:r>
    </w:p>
    <w:p w14:paraId="2B799A97" w14:textId="77777777" w:rsidR="00563E89" w:rsidRPr="00E804C9" w:rsidRDefault="00563E89" w:rsidP="009722D5">
      <w:pPr>
        <w:pStyle w:val="PL"/>
        <w:shd w:val="clear" w:color="auto" w:fill="E6E6E6"/>
      </w:pPr>
    </w:p>
    <w:p w14:paraId="732C6726" w14:textId="77777777" w:rsidR="009722D5" w:rsidRPr="00E804C9" w:rsidRDefault="009722D5" w:rsidP="009722D5">
      <w:pPr>
        <w:pStyle w:val="PL"/>
        <w:shd w:val="clear" w:color="auto" w:fill="E6E6E6"/>
      </w:pPr>
      <w:r w:rsidRPr="00E804C9">
        <w:t>DRB-InfoListSCG-r12 ::=</w:t>
      </w:r>
      <w:r w:rsidRPr="00E804C9">
        <w:tab/>
      </w:r>
      <w:r w:rsidRPr="00E804C9">
        <w:tab/>
      </w:r>
      <w:r w:rsidRPr="00E804C9">
        <w:tab/>
      </w:r>
      <w:r w:rsidRPr="00E804C9">
        <w:tab/>
        <w:t xml:space="preserve">SEQUENCE (SIZE (1..maxDRB)) OF </w:t>
      </w:r>
      <w:r w:rsidRPr="00E804C9">
        <w:rPr>
          <w:snapToGrid w:val="0"/>
        </w:rPr>
        <w:t>DRB-InfoSCG-r12</w:t>
      </w:r>
    </w:p>
    <w:p w14:paraId="097E03E9" w14:textId="77777777" w:rsidR="009722D5" w:rsidRPr="00E804C9" w:rsidRDefault="00563E89" w:rsidP="009722D5">
      <w:pPr>
        <w:pStyle w:val="PL"/>
        <w:shd w:val="clear" w:color="auto" w:fill="E6E6E6"/>
        <w:rPr>
          <w:snapToGrid w:val="0"/>
        </w:rPr>
      </w:pPr>
      <w:r w:rsidRPr="00E804C9">
        <w:rPr>
          <w:snapToGrid w:val="0"/>
        </w:rPr>
        <w:t>DRB-InfoListSCG-r15 ::=</w:t>
      </w:r>
      <w:r w:rsidRPr="00E804C9">
        <w:rPr>
          <w:snapToGrid w:val="0"/>
        </w:rPr>
        <w:tab/>
      </w:r>
      <w:r w:rsidRPr="00E804C9">
        <w:rPr>
          <w:snapToGrid w:val="0"/>
        </w:rPr>
        <w:tab/>
      </w:r>
      <w:r w:rsidRPr="00E804C9">
        <w:rPr>
          <w:snapToGrid w:val="0"/>
        </w:rPr>
        <w:tab/>
      </w:r>
      <w:r w:rsidRPr="00E804C9">
        <w:rPr>
          <w:snapToGrid w:val="0"/>
        </w:rPr>
        <w:tab/>
        <w:t>SEQUENCE (SIZE (1..maxDRB-r15)) OF DRB-InfoSCG-r12</w:t>
      </w:r>
    </w:p>
    <w:p w14:paraId="4268B2B9" w14:textId="77777777" w:rsidR="00563E89" w:rsidRPr="00E804C9" w:rsidRDefault="00563E89" w:rsidP="009722D5">
      <w:pPr>
        <w:pStyle w:val="PL"/>
        <w:shd w:val="clear" w:color="auto" w:fill="E6E6E6"/>
        <w:rPr>
          <w:snapToGrid w:val="0"/>
        </w:rPr>
      </w:pPr>
    </w:p>
    <w:p w14:paraId="459D3C12" w14:textId="77777777" w:rsidR="009722D5" w:rsidRPr="00E804C9" w:rsidRDefault="009722D5" w:rsidP="009722D5">
      <w:pPr>
        <w:pStyle w:val="PL"/>
        <w:shd w:val="clear" w:color="auto" w:fill="E6E6E6"/>
      </w:pPr>
      <w:r w:rsidRPr="00E804C9">
        <w:rPr>
          <w:snapToGrid w:val="0"/>
        </w:rPr>
        <w:t>DRB-InfoSCG-r12 ::=</w:t>
      </w:r>
      <w:r w:rsidRPr="00E804C9">
        <w:rPr>
          <w:snapToGrid w:val="0"/>
        </w:rPr>
        <w:tab/>
      </w:r>
      <w:r w:rsidRPr="00E804C9">
        <w:rPr>
          <w:snapToGrid w:val="0"/>
        </w:rPr>
        <w:tab/>
      </w:r>
      <w:r w:rsidRPr="00E804C9">
        <w:rPr>
          <w:snapToGrid w:val="0"/>
        </w:rPr>
        <w:tab/>
      </w:r>
      <w:r w:rsidRPr="00E804C9">
        <w:rPr>
          <w:snapToGrid w:val="0"/>
        </w:rPr>
        <w:tab/>
      </w:r>
      <w:r w:rsidRPr="00E804C9">
        <w:t>SEQUENCE {</w:t>
      </w:r>
    </w:p>
    <w:p w14:paraId="3C1668B7" w14:textId="77777777" w:rsidR="009722D5" w:rsidRPr="00E804C9" w:rsidRDefault="009722D5" w:rsidP="009722D5">
      <w:pPr>
        <w:pStyle w:val="PL"/>
        <w:shd w:val="clear" w:color="auto" w:fill="E6E6E6"/>
      </w:pPr>
      <w:r w:rsidRPr="00E804C9">
        <w:tab/>
        <w:t>eps-BearerIdentity-r12</w:t>
      </w:r>
      <w:r w:rsidRPr="00E804C9">
        <w:tab/>
      </w:r>
      <w:r w:rsidRPr="00E804C9">
        <w:tab/>
      </w:r>
      <w:r w:rsidRPr="00E804C9">
        <w:tab/>
        <w:t>INTEGER (0..15)</w:t>
      </w:r>
      <w:r w:rsidRPr="00E804C9">
        <w:tab/>
      </w:r>
      <w:r w:rsidRPr="00E804C9">
        <w:tab/>
      </w:r>
      <w:r w:rsidRPr="00E804C9">
        <w:tab/>
      </w:r>
      <w:r w:rsidRPr="00E804C9">
        <w:tab/>
        <w:t>OPTIONAL,</w:t>
      </w:r>
      <w:r w:rsidRPr="00E804C9">
        <w:tab/>
        <w:t>-- Cond DRB-Setup</w:t>
      </w:r>
    </w:p>
    <w:p w14:paraId="42BBF6B8" w14:textId="77777777" w:rsidR="009722D5" w:rsidRPr="00E804C9" w:rsidRDefault="009722D5" w:rsidP="009722D5">
      <w:pPr>
        <w:pStyle w:val="PL"/>
        <w:shd w:val="clear" w:color="auto" w:fill="E6E6E6"/>
      </w:pPr>
      <w:r w:rsidRPr="00E804C9">
        <w:tab/>
        <w:t>drb-Identity-r12</w:t>
      </w:r>
      <w:r w:rsidRPr="00E804C9">
        <w:tab/>
      </w:r>
      <w:r w:rsidRPr="00E804C9">
        <w:tab/>
      </w:r>
      <w:r w:rsidRPr="00E804C9">
        <w:tab/>
      </w:r>
      <w:r w:rsidRPr="00E804C9">
        <w:tab/>
        <w:t>DRB-Identity,</w:t>
      </w:r>
    </w:p>
    <w:p w14:paraId="3FF4BA33" w14:textId="77777777" w:rsidR="009722D5" w:rsidRPr="00E804C9" w:rsidRDefault="009722D5" w:rsidP="009722D5">
      <w:pPr>
        <w:pStyle w:val="PL"/>
        <w:shd w:val="clear" w:color="auto" w:fill="E6E6E6"/>
      </w:pPr>
      <w:r w:rsidRPr="00E804C9">
        <w:tab/>
        <w:t>drb-Type-r12</w:t>
      </w:r>
      <w:r w:rsidRPr="00E804C9">
        <w:tab/>
      </w:r>
      <w:r w:rsidRPr="00E804C9">
        <w:tab/>
      </w:r>
      <w:r w:rsidRPr="00E804C9">
        <w:tab/>
      </w:r>
      <w:r w:rsidRPr="00E804C9">
        <w:tab/>
      </w:r>
      <w:r w:rsidRPr="00E804C9">
        <w:tab/>
        <w:t>ENUMERATED {split, scg}</w:t>
      </w:r>
      <w:r w:rsidRPr="00E804C9">
        <w:tab/>
      </w:r>
      <w:r w:rsidRPr="00E804C9">
        <w:tab/>
        <w:t>OPTIONAL,</w:t>
      </w:r>
      <w:r w:rsidRPr="00E804C9">
        <w:tab/>
        <w:t>-- Cond DRB-Setup</w:t>
      </w:r>
    </w:p>
    <w:p w14:paraId="2A9809B3" w14:textId="77777777" w:rsidR="009722D5" w:rsidRPr="00E804C9" w:rsidRDefault="009722D5" w:rsidP="009722D5">
      <w:pPr>
        <w:pStyle w:val="PL"/>
        <w:shd w:val="clear" w:color="auto" w:fill="E6E6E6"/>
      </w:pPr>
      <w:r w:rsidRPr="00E804C9">
        <w:tab/>
        <w:t>...</w:t>
      </w:r>
    </w:p>
    <w:p w14:paraId="25B8E355" w14:textId="77777777" w:rsidR="009722D5" w:rsidRPr="00E804C9" w:rsidRDefault="009722D5" w:rsidP="009722D5">
      <w:pPr>
        <w:pStyle w:val="PL"/>
        <w:shd w:val="clear" w:color="auto" w:fill="E6E6E6"/>
        <w:rPr>
          <w:snapToGrid w:val="0"/>
        </w:rPr>
      </w:pPr>
      <w:r w:rsidRPr="00E804C9">
        <w:rPr>
          <w:snapToGrid w:val="0"/>
        </w:rPr>
        <w:t>}</w:t>
      </w:r>
    </w:p>
    <w:p w14:paraId="40F5FC69" w14:textId="77777777" w:rsidR="009722D5" w:rsidRPr="00E804C9" w:rsidRDefault="009722D5" w:rsidP="009722D5">
      <w:pPr>
        <w:pStyle w:val="PL"/>
        <w:shd w:val="clear" w:color="auto" w:fill="E6E6E6"/>
        <w:rPr>
          <w:snapToGrid w:val="0"/>
        </w:rPr>
      </w:pPr>
    </w:p>
    <w:p w14:paraId="37E11B64" w14:textId="77777777" w:rsidR="009722D5" w:rsidRPr="00E804C9" w:rsidRDefault="009722D5" w:rsidP="009722D5">
      <w:pPr>
        <w:pStyle w:val="PL"/>
        <w:shd w:val="clear" w:color="auto" w:fill="E6E6E6"/>
      </w:pPr>
      <w:r w:rsidRPr="00E804C9">
        <w:t>SCell</w:t>
      </w:r>
      <w:r w:rsidRPr="00E804C9">
        <w:rPr>
          <w:snapToGrid w:val="0"/>
        </w:rPr>
        <w:t>ToAddMod</w:t>
      </w:r>
      <w:r w:rsidRPr="00E804C9">
        <w:t>ListSCG-r12 ::=</w:t>
      </w:r>
      <w:r w:rsidRPr="00E804C9">
        <w:tab/>
        <w:t xml:space="preserve">SEQUENCE (SIZE (1..maxSCell-r10)) OF </w:t>
      </w:r>
      <w:r w:rsidRPr="00E804C9">
        <w:rPr>
          <w:snapToGrid w:val="0"/>
        </w:rPr>
        <w:t>Cell-ToAddMod-r12</w:t>
      </w:r>
    </w:p>
    <w:p w14:paraId="51E49D99" w14:textId="77777777" w:rsidR="009722D5" w:rsidRPr="00E804C9" w:rsidRDefault="009722D5" w:rsidP="009722D5">
      <w:pPr>
        <w:pStyle w:val="PL"/>
        <w:shd w:val="clear" w:color="auto" w:fill="E6E6E6"/>
      </w:pPr>
    </w:p>
    <w:p w14:paraId="4A7EE15B" w14:textId="77777777" w:rsidR="009722D5" w:rsidRPr="00E804C9" w:rsidRDefault="009722D5" w:rsidP="009722D5">
      <w:pPr>
        <w:pStyle w:val="PL"/>
        <w:shd w:val="clear" w:color="auto" w:fill="E6E6E6"/>
      </w:pPr>
      <w:r w:rsidRPr="00E804C9">
        <w:t>SCell</w:t>
      </w:r>
      <w:r w:rsidRPr="00E804C9">
        <w:rPr>
          <w:snapToGrid w:val="0"/>
        </w:rPr>
        <w:t>ToAddMod</w:t>
      </w:r>
      <w:r w:rsidRPr="00E804C9">
        <w:t>ListSCG-Ext-r13 ::=</w:t>
      </w:r>
      <w:r w:rsidRPr="00E804C9">
        <w:tab/>
        <w:t xml:space="preserve">SEQUENCE (SIZE (1..maxSCell-r13)) OF </w:t>
      </w:r>
      <w:r w:rsidRPr="00E804C9">
        <w:rPr>
          <w:snapToGrid w:val="0"/>
        </w:rPr>
        <w:t>Cell-ToAddMod-r12</w:t>
      </w:r>
    </w:p>
    <w:p w14:paraId="009833AF" w14:textId="77777777" w:rsidR="009722D5" w:rsidRPr="00E804C9" w:rsidRDefault="009722D5" w:rsidP="009722D5">
      <w:pPr>
        <w:pStyle w:val="PL"/>
        <w:shd w:val="clear" w:color="auto" w:fill="E6E6E6"/>
        <w:rPr>
          <w:snapToGrid w:val="0"/>
        </w:rPr>
      </w:pPr>
    </w:p>
    <w:p w14:paraId="6A0368F5" w14:textId="77777777" w:rsidR="009722D5" w:rsidRPr="00E804C9" w:rsidRDefault="009722D5" w:rsidP="009722D5">
      <w:pPr>
        <w:pStyle w:val="PL"/>
        <w:shd w:val="clear" w:color="auto" w:fill="E6E6E6"/>
      </w:pPr>
      <w:r w:rsidRPr="00E804C9">
        <w:rPr>
          <w:snapToGrid w:val="0"/>
        </w:rPr>
        <w:t>Cell-ToAddMod-r12 ::=</w:t>
      </w:r>
      <w:r w:rsidRPr="00E804C9">
        <w:rPr>
          <w:snapToGrid w:val="0"/>
        </w:rPr>
        <w:tab/>
      </w:r>
      <w:r w:rsidRPr="00E804C9">
        <w:rPr>
          <w:snapToGrid w:val="0"/>
        </w:rPr>
        <w:tab/>
      </w:r>
      <w:r w:rsidRPr="00E804C9">
        <w:rPr>
          <w:snapToGrid w:val="0"/>
        </w:rPr>
        <w:tab/>
      </w:r>
      <w:r w:rsidRPr="00E804C9">
        <w:rPr>
          <w:snapToGrid w:val="0"/>
        </w:rPr>
        <w:tab/>
      </w:r>
      <w:r w:rsidRPr="00E804C9">
        <w:t>SEQUENCE {</w:t>
      </w:r>
    </w:p>
    <w:p w14:paraId="1FDE7B8A" w14:textId="77777777" w:rsidR="009722D5" w:rsidRPr="00E804C9" w:rsidRDefault="009722D5" w:rsidP="009722D5">
      <w:pPr>
        <w:pStyle w:val="PL"/>
        <w:shd w:val="clear" w:color="auto" w:fill="E6E6E6"/>
      </w:pPr>
      <w:r w:rsidRPr="00E804C9">
        <w:tab/>
        <w:t>sCellIndex-r12</w:t>
      </w:r>
      <w:r w:rsidRPr="00E804C9">
        <w:tab/>
      </w:r>
      <w:r w:rsidRPr="00E804C9">
        <w:tab/>
      </w:r>
      <w:r w:rsidRPr="00E804C9">
        <w:tab/>
      </w:r>
      <w:r w:rsidRPr="00E804C9">
        <w:tab/>
      </w:r>
      <w:r w:rsidRPr="00E804C9">
        <w:tab/>
      </w:r>
      <w:r w:rsidRPr="00E804C9">
        <w:tab/>
        <w:t>SCellIndex-r10,</w:t>
      </w:r>
    </w:p>
    <w:p w14:paraId="353617BA" w14:textId="77777777" w:rsidR="009722D5" w:rsidRPr="00E804C9" w:rsidRDefault="009722D5" w:rsidP="009722D5">
      <w:pPr>
        <w:pStyle w:val="PL"/>
        <w:shd w:val="clear" w:color="auto" w:fill="E6E6E6"/>
      </w:pPr>
      <w:r w:rsidRPr="00E804C9">
        <w:tab/>
        <w:t>cellIdentification-r12</w:t>
      </w:r>
      <w:r w:rsidRPr="00E804C9">
        <w:tab/>
      </w:r>
      <w:r w:rsidRPr="00E804C9">
        <w:tab/>
      </w:r>
      <w:r w:rsidRPr="00E804C9">
        <w:tab/>
      </w:r>
      <w:r w:rsidRPr="00E804C9">
        <w:tab/>
        <w:t>SEQUENCE {</w:t>
      </w:r>
    </w:p>
    <w:p w14:paraId="7739160E" w14:textId="77777777" w:rsidR="009722D5" w:rsidRPr="00E804C9" w:rsidRDefault="009722D5" w:rsidP="009722D5">
      <w:pPr>
        <w:pStyle w:val="PL"/>
        <w:shd w:val="clear" w:color="auto" w:fill="E6E6E6"/>
      </w:pPr>
      <w:r w:rsidRPr="00E804C9">
        <w:tab/>
      </w:r>
      <w:r w:rsidRPr="00E804C9">
        <w:tab/>
        <w:t>physCellId-r12</w:t>
      </w:r>
      <w:r w:rsidRPr="00E804C9">
        <w:tab/>
      </w:r>
      <w:r w:rsidRPr="00E804C9">
        <w:tab/>
      </w:r>
      <w:r w:rsidRPr="00E804C9">
        <w:tab/>
      </w:r>
      <w:r w:rsidRPr="00E804C9">
        <w:tab/>
      </w:r>
      <w:r w:rsidRPr="00E804C9">
        <w:tab/>
      </w:r>
      <w:r w:rsidRPr="00E804C9">
        <w:tab/>
        <w:t>PhysCellId,</w:t>
      </w:r>
    </w:p>
    <w:p w14:paraId="64100EF8" w14:textId="77777777" w:rsidR="009722D5" w:rsidRPr="00E804C9" w:rsidRDefault="009722D5" w:rsidP="009722D5">
      <w:pPr>
        <w:pStyle w:val="PL"/>
        <w:shd w:val="clear" w:color="auto" w:fill="E6E6E6"/>
      </w:pPr>
      <w:r w:rsidRPr="00E804C9">
        <w:tab/>
      </w:r>
      <w:r w:rsidRPr="00E804C9">
        <w:tab/>
        <w:t>dl-CarrierFreq-r12</w:t>
      </w:r>
      <w:r w:rsidRPr="00E804C9">
        <w:tab/>
      </w:r>
      <w:r w:rsidRPr="00E804C9">
        <w:tab/>
      </w:r>
      <w:r w:rsidRPr="00E804C9">
        <w:tab/>
      </w:r>
      <w:r w:rsidRPr="00E804C9">
        <w:tab/>
      </w:r>
      <w:r w:rsidRPr="00E804C9">
        <w:tab/>
        <w:t>ARFCN-ValueEUTRA-r9</w:t>
      </w:r>
    </w:p>
    <w:p w14:paraId="571B31E9"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Cond SCellAdd</w:t>
      </w:r>
    </w:p>
    <w:p w14:paraId="49568E1D" w14:textId="77777777" w:rsidR="009722D5" w:rsidRPr="00E804C9" w:rsidRDefault="009722D5" w:rsidP="009722D5">
      <w:pPr>
        <w:pStyle w:val="PL"/>
        <w:shd w:val="clear" w:color="auto" w:fill="E6E6E6"/>
      </w:pPr>
      <w:r w:rsidRPr="00E804C9">
        <w:tab/>
        <w:t>measResultCellToAdd-r12</w:t>
      </w:r>
      <w:r w:rsidRPr="00E804C9">
        <w:tab/>
      </w:r>
      <w:r w:rsidRPr="00E804C9">
        <w:tab/>
      </w:r>
      <w:r w:rsidRPr="00E804C9">
        <w:tab/>
      </w:r>
      <w:r w:rsidRPr="00E804C9">
        <w:tab/>
        <w:t>SEQUENCE {</w:t>
      </w:r>
    </w:p>
    <w:p w14:paraId="1896B98B" w14:textId="77777777" w:rsidR="009722D5" w:rsidRPr="00E804C9" w:rsidRDefault="009722D5" w:rsidP="009722D5">
      <w:pPr>
        <w:pStyle w:val="PL"/>
        <w:shd w:val="clear" w:color="auto" w:fill="E6E6E6"/>
      </w:pPr>
      <w:r w:rsidRPr="00E804C9">
        <w:tab/>
      </w:r>
      <w:r w:rsidRPr="00E804C9">
        <w:tab/>
        <w:t>rsrpResult-r12</w:t>
      </w:r>
      <w:r w:rsidRPr="00E804C9">
        <w:tab/>
      </w:r>
      <w:r w:rsidRPr="00E804C9">
        <w:tab/>
      </w:r>
      <w:r w:rsidRPr="00E804C9">
        <w:tab/>
      </w:r>
      <w:r w:rsidRPr="00E804C9">
        <w:tab/>
      </w:r>
      <w:r w:rsidRPr="00E804C9">
        <w:tab/>
      </w:r>
      <w:r w:rsidRPr="00E804C9">
        <w:tab/>
        <w:t>RSRP-Range,</w:t>
      </w:r>
    </w:p>
    <w:p w14:paraId="6958B627" w14:textId="77777777" w:rsidR="009722D5" w:rsidRPr="00E804C9" w:rsidRDefault="009722D5" w:rsidP="009722D5">
      <w:pPr>
        <w:pStyle w:val="PL"/>
        <w:shd w:val="clear" w:color="auto" w:fill="E6E6E6"/>
      </w:pPr>
      <w:r w:rsidRPr="00E804C9">
        <w:tab/>
      </w:r>
      <w:r w:rsidRPr="00E804C9">
        <w:tab/>
        <w:t>rsrqResult-r12</w:t>
      </w:r>
      <w:r w:rsidRPr="00E804C9">
        <w:tab/>
      </w:r>
      <w:r w:rsidRPr="00E804C9">
        <w:tab/>
      </w:r>
      <w:r w:rsidRPr="00E804C9">
        <w:tab/>
      </w:r>
      <w:r w:rsidRPr="00E804C9">
        <w:tab/>
      </w:r>
      <w:r w:rsidRPr="00E804C9">
        <w:tab/>
      </w:r>
      <w:r w:rsidRPr="00E804C9">
        <w:tab/>
        <w:t>RSRQ-Range</w:t>
      </w:r>
    </w:p>
    <w:p w14:paraId="0B50D9E7"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Cond SCellAdd2</w:t>
      </w:r>
    </w:p>
    <w:p w14:paraId="37C41D54" w14:textId="77777777" w:rsidR="009722D5" w:rsidRPr="00E804C9" w:rsidRDefault="009722D5" w:rsidP="009722D5">
      <w:pPr>
        <w:pStyle w:val="PL"/>
        <w:shd w:val="clear" w:color="auto" w:fill="E6E6E6"/>
      </w:pPr>
      <w:r w:rsidRPr="00E804C9">
        <w:tab/>
        <w:t>...,</w:t>
      </w:r>
    </w:p>
    <w:p w14:paraId="79A5F202" w14:textId="77777777" w:rsidR="009722D5" w:rsidRPr="00E804C9" w:rsidRDefault="009722D5" w:rsidP="009722D5">
      <w:pPr>
        <w:pStyle w:val="PL"/>
        <w:shd w:val="clear" w:color="auto" w:fill="E6E6E6"/>
      </w:pPr>
      <w:r w:rsidRPr="00E804C9">
        <w:tab/>
        <w:t>[[</w:t>
      </w:r>
      <w:r w:rsidRPr="00E804C9">
        <w:tab/>
      </w:r>
      <w:r w:rsidRPr="00E804C9">
        <w:tab/>
        <w:t>sCellIndex-r13</w:t>
      </w:r>
      <w:r w:rsidRPr="00E804C9">
        <w:tab/>
      </w:r>
      <w:r w:rsidRPr="00E804C9">
        <w:tab/>
      </w:r>
      <w:r w:rsidRPr="00E804C9">
        <w:tab/>
      </w:r>
      <w:r w:rsidRPr="00E804C9">
        <w:tab/>
      </w:r>
      <w:r w:rsidRPr="00E804C9">
        <w:tab/>
        <w:t>SCellIndex-r13</w:t>
      </w:r>
      <w:r w:rsidRPr="00E804C9">
        <w:tab/>
      </w:r>
      <w:r w:rsidRPr="00E804C9">
        <w:tab/>
      </w:r>
      <w:r w:rsidRPr="00E804C9">
        <w:tab/>
      </w:r>
      <w:r w:rsidRPr="00E804C9">
        <w:tab/>
        <w:t>OPTIONAL,</w:t>
      </w:r>
    </w:p>
    <w:p w14:paraId="6E423667" w14:textId="77777777" w:rsidR="009722D5" w:rsidRPr="00E804C9" w:rsidRDefault="009722D5" w:rsidP="009722D5">
      <w:pPr>
        <w:pStyle w:val="PL"/>
        <w:shd w:val="clear" w:color="auto" w:fill="E6E6E6"/>
      </w:pPr>
      <w:r w:rsidRPr="00E804C9">
        <w:tab/>
      </w:r>
      <w:r w:rsidRPr="00E804C9">
        <w:tab/>
        <w:t>measResultCellToAdd-v1310</w:t>
      </w:r>
      <w:r w:rsidRPr="00E804C9">
        <w:tab/>
      </w:r>
      <w:r w:rsidRPr="00E804C9">
        <w:tab/>
      </w:r>
      <w:r w:rsidRPr="00E804C9">
        <w:tab/>
        <w:t>SEQUENCE {</w:t>
      </w:r>
    </w:p>
    <w:p w14:paraId="7D2DFB09" w14:textId="77777777" w:rsidR="009722D5" w:rsidRPr="00E804C9" w:rsidRDefault="009722D5" w:rsidP="009722D5">
      <w:pPr>
        <w:pStyle w:val="PL"/>
        <w:shd w:val="clear" w:color="auto" w:fill="E6E6E6"/>
      </w:pPr>
      <w:r w:rsidRPr="00E804C9">
        <w:tab/>
      </w:r>
      <w:r w:rsidRPr="00E804C9">
        <w:tab/>
      </w:r>
      <w:r w:rsidRPr="00E804C9">
        <w:tab/>
        <w:t>rs-sinr-Result-r13</w:t>
      </w:r>
      <w:r w:rsidRPr="00E804C9">
        <w:tab/>
      </w:r>
      <w:r w:rsidRPr="00E804C9">
        <w:tab/>
      </w:r>
      <w:r w:rsidRPr="00E804C9">
        <w:tab/>
      </w:r>
      <w:r w:rsidRPr="00E804C9">
        <w:tab/>
      </w:r>
      <w:r w:rsidRPr="00E804C9">
        <w:tab/>
        <w:t>RS-SINR-Range-r13</w:t>
      </w:r>
    </w:p>
    <w:p w14:paraId="68047E94"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Cond SCellAdd2</w:t>
      </w:r>
    </w:p>
    <w:p w14:paraId="0F78ECC7" w14:textId="77777777" w:rsidR="009722D5" w:rsidRPr="00E804C9" w:rsidRDefault="009722D5" w:rsidP="009722D5">
      <w:pPr>
        <w:pStyle w:val="PL"/>
        <w:shd w:val="clear" w:color="auto" w:fill="E6E6E6"/>
      </w:pPr>
      <w:r w:rsidRPr="00E804C9">
        <w:tab/>
        <w:t>]]</w:t>
      </w:r>
    </w:p>
    <w:p w14:paraId="2D204F2F" w14:textId="77777777" w:rsidR="009722D5" w:rsidRPr="00E804C9" w:rsidRDefault="009722D5" w:rsidP="009722D5">
      <w:pPr>
        <w:pStyle w:val="PL"/>
        <w:shd w:val="clear" w:color="auto" w:fill="E6E6E6"/>
        <w:rPr>
          <w:snapToGrid w:val="0"/>
        </w:rPr>
      </w:pPr>
      <w:r w:rsidRPr="00E804C9">
        <w:rPr>
          <w:snapToGrid w:val="0"/>
        </w:rPr>
        <w:t>}</w:t>
      </w:r>
    </w:p>
    <w:p w14:paraId="4B8A7D17" w14:textId="77777777" w:rsidR="009722D5" w:rsidRPr="00E804C9" w:rsidRDefault="009722D5" w:rsidP="009722D5">
      <w:pPr>
        <w:pStyle w:val="PL"/>
        <w:shd w:val="clear" w:color="auto" w:fill="E6E6E6"/>
        <w:rPr>
          <w:snapToGrid w:val="0"/>
        </w:rPr>
      </w:pPr>
    </w:p>
    <w:p w14:paraId="1AEDABFB" w14:textId="77777777" w:rsidR="009722D5" w:rsidRPr="00E804C9" w:rsidRDefault="009722D5" w:rsidP="009722D5">
      <w:pPr>
        <w:pStyle w:val="PL"/>
        <w:shd w:val="clear" w:color="auto" w:fill="E6E6E6"/>
      </w:pPr>
      <w:r w:rsidRPr="00E804C9">
        <w:rPr>
          <w:rFonts w:eastAsia="SimSun"/>
        </w:rPr>
        <w:t>MeasResultServCellListSCG-r12</w:t>
      </w:r>
      <w:r w:rsidRPr="00E804C9">
        <w:t xml:space="preserve"> ::=</w:t>
      </w:r>
      <w:r w:rsidRPr="00E804C9">
        <w:tab/>
        <w:t xml:space="preserve">SEQUENCE (SIZE (1..maxServCell-r10)) OF </w:t>
      </w:r>
      <w:r w:rsidRPr="00E804C9">
        <w:rPr>
          <w:rFonts w:eastAsia="SimSun"/>
        </w:rPr>
        <w:t>MeasResultServCellSCG-r12</w:t>
      </w:r>
    </w:p>
    <w:p w14:paraId="2AEB80BF" w14:textId="77777777" w:rsidR="009722D5" w:rsidRPr="00E804C9" w:rsidRDefault="009722D5" w:rsidP="009722D5">
      <w:pPr>
        <w:pStyle w:val="PL"/>
        <w:shd w:val="clear" w:color="auto" w:fill="E6E6E6"/>
        <w:rPr>
          <w:rFonts w:eastAsia="SimSun"/>
        </w:rPr>
      </w:pPr>
    </w:p>
    <w:p w14:paraId="27B6DA95" w14:textId="77777777" w:rsidR="009722D5" w:rsidRPr="00E804C9" w:rsidRDefault="009722D5" w:rsidP="009722D5">
      <w:pPr>
        <w:pStyle w:val="PL"/>
        <w:shd w:val="clear" w:color="auto" w:fill="E6E6E6"/>
      </w:pPr>
      <w:r w:rsidRPr="00E804C9">
        <w:t>MeasResultServCellListSCG-Ext-r13 ::=</w:t>
      </w:r>
      <w:r w:rsidRPr="00E804C9">
        <w:tab/>
        <w:t>SEQUENCE (SIZE (1..maxServCell-r13)) OF MeasResultServCellSCG-r12</w:t>
      </w:r>
    </w:p>
    <w:p w14:paraId="2CEC4CA3" w14:textId="77777777" w:rsidR="009722D5" w:rsidRPr="00E804C9" w:rsidRDefault="009722D5" w:rsidP="009722D5">
      <w:pPr>
        <w:pStyle w:val="PL"/>
        <w:shd w:val="clear" w:color="auto" w:fill="E6E6E6"/>
      </w:pPr>
    </w:p>
    <w:p w14:paraId="0044E023" w14:textId="77777777" w:rsidR="009722D5" w:rsidRPr="00E804C9" w:rsidRDefault="009722D5" w:rsidP="009722D5">
      <w:pPr>
        <w:pStyle w:val="PL"/>
        <w:shd w:val="clear" w:color="auto" w:fill="E6E6E6"/>
      </w:pPr>
      <w:r w:rsidRPr="00E804C9">
        <w:rPr>
          <w:rFonts w:eastAsia="SimSun"/>
        </w:rPr>
        <w:t>MeasResultServCellSCG-r12</w:t>
      </w:r>
      <w:r w:rsidRPr="00E804C9">
        <w:t xml:space="preserve"> ::=</w:t>
      </w:r>
      <w:r w:rsidRPr="00E804C9">
        <w:tab/>
      </w:r>
      <w:r w:rsidRPr="00E804C9">
        <w:tab/>
      </w:r>
      <w:r w:rsidRPr="00E804C9">
        <w:tab/>
        <w:t>SEQUENCE {</w:t>
      </w:r>
    </w:p>
    <w:p w14:paraId="6D5746CD" w14:textId="77777777" w:rsidR="009722D5" w:rsidRPr="00E804C9" w:rsidRDefault="009722D5" w:rsidP="009722D5">
      <w:pPr>
        <w:pStyle w:val="PL"/>
        <w:shd w:val="clear" w:color="auto" w:fill="E6E6E6"/>
      </w:pPr>
      <w:r w:rsidRPr="00E804C9">
        <w:tab/>
        <w:t>servCellId-r12</w:t>
      </w:r>
      <w:r w:rsidRPr="00E804C9">
        <w:tab/>
      </w:r>
      <w:r w:rsidRPr="00E804C9">
        <w:tab/>
      </w:r>
      <w:r w:rsidRPr="00E804C9">
        <w:tab/>
      </w:r>
      <w:r w:rsidRPr="00E804C9">
        <w:tab/>
      </w:r>
      <w:r w:rsidRPr="00E804C9">
        <w:tab/>
      </w:r>
      <w:r w:rsidRPr="00E804C9">
        <w:tab/>
        <w:t>ServCellIndex-r10,</w:t>
      </w:r>
    </w:p>
    <w:p w14:paraId="48440722" w14:textId="77777777" w:rsidR="009722D5" w:rsidRPr="00E804C9" w:rsidRDefault="009722D5" w:rsidP="009722D5">
      <w:pPr>
        <w:pStyle w:val="PL"/>
        <w:shd w:val="clear" w:color="auto" w:fill="E6E6E6"/>
      </w:pPr>
      <w:r w:rsidRPr="00E804C9">
        <w:tab/>
        <w:t>measResultSCell-r12</w:t>
      </w:r>
      <w:r w:rsidRPr="00E804C9">
        <w:tab/>
      </w:r>
      <w:r w:rsidRPr="00E804C9">
        <w:tab/>
      </w:r>
      <w:r w:rsidRPr="00E804C9">
        <w:tab/>
      </w:r>
      <w:r w:rsidRPr="00E804C9">
        <w:tab/>
      </w:r>
      <w:r w:rsidRPr="00E804C9">
        <w:tab/>
        <w:t>SEQUENCE {</w:t>
      </w:r>
    </w:p>
    <w:p w14:paraId="74D27159" w14:textId="77777777" w:rsidR="009722D5" w:rsidRPr="00E804C9" w:rsidRDefault="009722D5" w:rsidP="009722D5">
      <w:pPr>
        <w:pStyle w:val="PL"/>
        <w:shd w:val="clear" w:color="auto" w:fill="E6E6E6"/>
      </w:pPr>
      <w:r w:rsidRPr="00E804C9">
        <w:tab/>
      </w:r>
      <w:r w:rsidRPr="00E804C9">
        <w:tab/>
        <w:t>rsrpResultSCell-r12</w:t>
      </w:r>
      <w:r w:rsidRPr="00E804C9">
        <w:tab/>
      </w:r>
      <w:r w:rsidRPr="00E804C9">
        <w:tab/>
      </w:r>
      <w:r w:rsidRPr="00E804C9">
        <w:tab/>
      </w:r>
      <w:r w:rsidRPr="00E804C9">
        <w:tab/>
      </w:r>
      <w:r w:rsidRPr="00E804C9">
        <w:tab/>
        <w:t>RSRP-Range,</w:t>
      </w:r>
    </w:p>
    <w:p w14:paraId="485366E8" w14:textId="77777777" w:rsidR="009722D5" w:rsidRPr="00E804C9" w:rsidRDefault="009722D5" w:rsidP="009722D5">
      <w:pPr>
        <w:pStyle w:val="PL"/>
        <w:shd w:val="clear" w:color="auto" w:fill="E6E6E6"/>
      </w:pPr>
      <w:r w:rsidRPr="00E804C9">
        <w:tab/>
      </w:r>
      <w:r w:rsidRPr="00E804C9">
        <w:tab/>
        <w:t>rsrqResultSCell-r12</w:t>
      </w:r>
      <w:r w:rsidRPr="00E804C9">
        <w:tab/>
      </w:r>
      <w:r w:rsidRPr="00E804C9">
        <w:tab/>
      </w:r>
      <w:r w:rsidRPr="00E804C9">
        <w:tab/>
      </w:r>
      <w:r w:rsidRPr="00E804C9">
        <w:tab/>
      </w:r>
      <w:r w:rsidRPr="00E804C9">
        <w:tab/>
        <w:t>RSRQ-Range</w:t>
      </w:r>
    </w:p>
    <w:p w14:paraId="429FAA9F" w14:textId="77777777" w:rsidR="009722D5" w:rsidRPr="00E804C9" w:rsidRDefault="009722D5" w:rsidP="009722D5">
      <w:pPr>
        <w:pStyle w:val="PL"/>
        <w:shd w:val="clear" w:color="auto" w:fill="E6E6E6"/>
      </w:pPr>
      <w:r w:rsidRPr="00E804C9">
        <w:tab/>
        <w:t>},</w:t>
      </w:r>
    </w:p>
    <w:p w14:paraId="02617586" w14:textId="77777777" w:rsidR="009722D5" w:rsidRPr="00E804C9" w:rsidRDefault="009722D5" w:rsidP="009722D5">
      <w:pPr>
        <w:pStyle w:val="PL"/>
        <w:shd w:val="clear" w:color="auto" w:fill="E6E6E6"/>
      </w:pPr>
      <w:r w:rsidRPr="00E804C9">
        <w:tab/>
        <w:t>...,</w:t>
      </w:r>
    </w:p>
    <w:p w14:paraId="6FE64E66" w14:textId="77777777" w:rsidR="009722D5" w:rsidRPr="00E804C9" w:rsidRDefault="009722D5" w:rsidP="009722D5">
      <w:pPr>
        <w:pStyle w:val="PL"/>
        <w:shd w:val="clear" w:color="auto" w:fill="E6E6E6"/>
      </w:pPr>
      <w:r w:rsidRPr="00E804C9">
        <w:tab/>
        <w:t>[[</w:t>
      </w:r>
      <w:r w:rsidRPr="00E804C9">
        <w:tab/>
      </w:r>
      <w:r w:rsidRPr="00E804C9">
        <w:tab/>
        <w:t>servCellId-r13</w:t>
      </w:r>
      <w:r w:rsidRPr="00E804C9">
        <w:tab/>
      </w:r>
      <w:r w:rsidRPr="00E804C9">
        <w:tab/>
      </w:r>
      <w:r w:rsidRPr="00E804C9">
        <w:tab/>
      </w:r>
      <w:r w:rsidRPr="00E804C9">
        <w:tab/>
      </w:r>
      <w:r w:rsidRPr="00E804C9">
        <w:tab/>
      </w:r>
      <w:r w:rsidRPr="00E804C9">
        <w:tab/>
        <w:t>ServCellIndex-r13</w:t>
      </w:r>
      <w:r w:rsidRPr="00E804C9">
        <w:tab/>
      </w:r>
      <w:r w:rsidRPr="00E804C9">
        <w:tab/>
        <w:t>OPTIONAL,</w:t>
      </w:r>
    </w:p>
    <w:p w14:paraId="715A8C26" w14:textId="77777777" w:rsidR="009722D5" w:rsidRPr="00E804C9" w:rsidRDefault="009722D5" w:rsidP="009722D5">
      <w:pPr>
        <w:pStyle w:val="PL"/>
        <w:shd w:val="clear" w:color="auto" w:fill="E6E6E6"/>
      </w:pPr>
      <w:r w:rsidRPr="00E804C9">
        <w:tab/>
      </w:r>
      <w:r w:rsidRPr="00E804C9">
        <w:tab/>
        <w:t>measResultSCell-v1310</w:t>
      </w:r>
      <w:r w:rsidRPr="00E804C9">
        <w:tab/>
      </w:r>
      <w:r w:rsidRPr="00E804C9">
        <w:tab/>
      </w:r>
      <w:r w:rsidRPr="00E804C9">
        <w:tab/>
      </w:r>
      <w:r w:rsidRPr="00E804C9">
        <w:tab/>
        <w:t>SEQUENCE {</w:t>
      </w:r>
    </w:p>
    <w:p w14:paraId="39BF90B5" w14:textId="77777777" w:rsidR="009722D5" w:rsidRPr="00E804C9" w:rsidRDefault="009722D5" w:rsidP="009722D5">
      <w:pPr>
        <w:pStyle w:val="PL"/>
        <w:shd w:val="clear" w:color="auto" w:fill="E6E6E6"/>
      </w:pPr>
      <w:r w:rsidRPr="00E804C9">
        <w:tab/>
      </w:r>
      <w:r w:rsidRPr="00E804C9">
        <w:tab/>
      </w:r>
      <w:r w:rsidRPr="00E804C9">
        <w:tab/>
        <w:t>rs-sinr-ResultSCell-r13</w:t>
      </w:r>
      <w:r w:rsidRPr="00E804C9">
        <w:tab/>
      </w:r>
      <w:r w:rsidRPr="00E804C9">
        <w:tab/>
      </w:r>
      <w:r w:rsidRPr="00E804C9">
        <w:tab/>
      </w:r>
      <w:r w:rsidRPr="00E804C9">
        <w:tab/>
        <w:t>RS-SINR-Range-r13</w:t>
      </w:r>
    </w:p>
    <w:p w14:paraId="051F2FD2"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p>
    <w:p w14:paraId="187A4A62" w14:textId="77777777" w:rsidR="009722D5" w:rsidRPr="00E804C9" w:rsidRDefault="009722D5" w:rsidP="009722D5">
      <w:pPr>
        <w:pStyle w:val="PL"/>
        <w:shd w:val="clear" w:color="auto" w:fill="E6E6E6"/>
      </w:pPr>
      <w:r w:rsidRPr="00E804C9">
        <w:tab/>
        <w:t>]]</w:t>
      </w:r>
    </w:p>
    <w:p w14:paraId="268442D5" w14:textId="77777777" w:rsidR="009722D5" w:rsidRPr="00E804C9" w:rsidRDefault="009722D5" w:rsidP="009722D5">
      <w:pPr>
        <w:pStyle w:val="PL"/>
        <w:shd w:val="clear" w:color="auto" w:fill="E6E6E6"/>
      </w:pPr>
      <w:r w:rsidRPr="00E804C9">
        <w:t>}</w:t>
      </w:r>
    </w:p>
    <w:p w14:paraId="3B04A5D1" w14:textId="77777777" w:rsidR="009722D5" w:rsidRPr="00E804C9" w:rsidRDefault="009722D5" w:rsidP="009722D5">
      <w:pPr>
        <w:pStyle w:val="PL"/>
        <w:shd w:val="clear" w:color="auto" w:fill="E6E6E6"/>
      </w:pPr>
    </w:p>
    <w:p w14:paraId="3C5A24DC" w14:textId="77777777" w:rsidR="009722D5" w:rsidRPr="00E804C9" w:rsidRDefault="009722D5" w:rsidP="009722D5">
      <w:pPr>
        <w:pStyle w:val="PL"/>
        <w:shd w:val="clear" w:color="auto" w:fill="E6E6E6"/>
      </w:pPr>
      <w:r w:rsidRPr="00E804C9">
        <w:t>MeasResultListRSSI-SCG-r13 ::=</w:t>
      </w:r>
      <w:r w:rsidRPr="00E804C9">
        <w:tab/>
        <w:t>SEQUENCE (SIZE (1..maxServCell-r13)) OF MeasResultRSSI-SCG-r13</w:t>
      </w:r>
    </w:p>
    <w:p w14:paraId="6944CEE8" w14:textId="77777777" w:rsidR="009722D5" w:rsidRPr="00E804C9" w:rsidRDefault="009722D5" w:rsidP="009722D5">
      <w:pPr>
        <w:pStyle w:val="PL"/>
        <w:shd w:val="clear" w:color="auto" w:fill="E6E6E6"/>
      </w:pPr>
    </w:p>
    <w:p w14:paraId="0FC282F6" w14:textId="77777777" w:rsidR="009722D5" w:rsidRPr="00E804C9" w:rsidRDefault="009722D5" w:rsidP="009722D5">
      <w:pPr>
        <w:pStyle w:val="PL"/>
        <w:shd w:val="clear" w:color="auto" w:fill="E6E6E6"/>
      </w:pPr>
      <w:r w:rsidRPr="00E804C9">
        <w:t>MeasResultRSSI-SCG-r13 ::=</w:t>
      </w:r>
      <w:r w:rsidRPr="00E804C9">
        <w:tab/>
      </w:r>
      <w:r w:rsidRPr="00E804C9">
        <w:tab/>
      </w:r>
      <w:r w:rsidRPr="00E804C9">
        <w:tab/>
        <w:t>SEQUENCE {</w:t>
      </w:r>
    </w:p>
    <w:p w14:paraId="3426C154" w14:textId="77777777" w:rsidR="009722D5" w:rsidRPr="00E804C9" w:rsidRDefault="009722D5" w:rsidP="009722D5">
      <w:pPr>
        <w:pStyle w:val="PL"/>
        <w:shd w:val="clear" w:color="auto" w:fill="E6E6E6"/>
      </w:pPr>
      <w:r w:rsidRPr="00E804C9">
        <w:tab/>
        <w:t>servCellId-r13</w:t>
      </w:r>
      <w:r w:rsidRPr="00E804C9">
        <w:tab/>
      </w:r>
      <w:r w:rsidRPr="00E804C9">
        <w:tab/>
      </w:r>
      <w:r w:rsidRPr="00E804C9">
        <w:tab/>
      </w:r>
      <w:r w:rsidRPr="00E804C9">
        <w:tab/>
      </w:r>
      <w:r w:rsidRPr="00E804C9">
        <w:tab/>
      </w:r>
      <w:r w:rsidRPr="00E804C9">
        <w:tab/>
        <w:t>ServCellIndex-r13,</w:t>
      </w:r>
    </w:p>
    <w:p w14:paraId="4DD38291" w14:textId="77777777" w:rsidR="009722D5" w:rsidRPr="00E804C9" w:rsidRDefault="009722D5" w:rsidP="009722D5">
      <w:pPr>
        <w:pStyle w:val="PL"/>
        <w:shd w:val="clear" w:color="auto" w:fill="E6E6E6"/>
      </w:pPr>
      <w:r w:rsidRPr="00E804C9">
        <w:tab/>
        <w:t>measResultForRSSI-r13</w:t>
      </w:r>
      <w:r w:rsidRPr="00E804C9">
        <w:tab/>
      </w:r>
      <w:r w:rsidRPr="00E804C9">
        <w:tab/>
      </w:r>
      <w:r w:rsidRPr="00E804C9">
        <w:tab/>
      </w:r>
      <w:r w:rsidRPr="00E804C9">
        <w:tab/>
        <w:t>MeasResultForRSSI-r13</w:t>
      </w:r>
    </w:p>
    <w:p w14:paraId="4644C05A" w14:textId="77777777" w:rsidR="009722D5" w:rsidRPr="00E804C9" w:rsidRDefault="009722D5" w:rsidP="009722D5">
      <w:pPr>
        <w:pStyle w:val="PL"/>
        <w:shd w:val="clear" w:color="auto" w:fill="E6E6E6"/>
      </w:pPr>
      <w:r w:rsidRPr="00E804C9">
        <w:lastRenderedPageBreak/>
        <w:t>}</w:t>
      </w:r>
    </w:p>
    <w:p w14:paraId="56942811" w14:textId="77777777" w:rsidR="009722D5" w:rsidRPr="00E804C9" w:rsidRDefault="009722D5" w:rsidP="009722D5">
      <w:pPr>
        <w:pStyle w:val="PL"/>
        <w:shd w:val="clear" w:color="auto" w:fill="E6E6E6"/>
      </w:pPr>
    </w:p>
    <w:p w14:paraId="0CD1F92F" w14:textId="77777777" w:rsidR="009722D5" w:rsidRPr="00E804C9" w:rsidRDefault="009722D5" w:rsidP="009722D5">
      <w:pPr>
        <w:pStyle w:val="PL"/>
        <w:shd w:val="clear" w:color="auto" w:fill="E6E6E6"/>
      </w:pPr>
      <w:r w:rsidRPr="00E804C9">
        <w:t xml:space="preserve">SCG-ConfigRestrictInfo-r12 </w:t>
      </w:r>
      <w:r w:rsidRPr="00E804C9">
        <w:rPr>
          <w:snapToGrid w:val="0"/>
        </w:rPr>
        <w:t>::=</w:t>
      </w:r>
      <w:r w:rsidRPr="00E804C9">
        <w:rPr>
          <w:snapToGrid w:val="0"/>
        </w:rPr>
        <w:tab/>
      </w:r>
      <w:r w:rsidRPr="00E804C9">
        <w:rPr>
          <w:snapToGrid w:val="0"/>
        </w:rPr>
        <w:tab/>
      </w:r>
      <w:r w:rsidRPr="00E804C9">
        <w:t>SEQUENCE {</w:t>
      </w:r>
    </w:p>
    <w:p w14:paraId="6E512DDA" w14:textId="77777777" w:rsidR="009722D5" w:rsidRPr="00E804C9" w:rsidRDefault="009722D5" w:rsidP="009722D5">
      <w:pPr>
        <w:pStyle w:val="PL"/>
        <w:shd w:val="clear" w:color="auto" w:fill="E6E6E6"/>
      </w:pPr>
      <w:r w:rsidRPr="00E804C9">
        <w:tab/>
        <w:t>maxSCH-TB-BitsDL-r12</w:t>
      </w:r>
      <w:r w:rsidRPr="00E804C9">
        <w:tab/>
      </w:r>
      <w:r w:rsidRPr="00E804C9">
        <w:tab/>
      </w:r>
      <w:r w:rsidRPr="00E804C9">
        <w:tab/>
      </w:r>
      <w:r w:rsidRPr="00E804C9">
        <w:tab/>
        <w:t>INTEGER (1..100),</w:t>
      </w:r>
    </w:p>
    <w:p w14:paraId="3B5903B9" w14:textId="77777777" w:rsidR="009722D5" w:rsidRPr="00E804C9" w:rsidRDefault="009722D5" w:rsidP="009722D5">
      <w:pPr>
        <w:pStyle w:val="PL"/>
        <w:shd w:val="clear" w:color="auto" w:fill="E6E6E6"/>
      </w:pPr>
      <w:r w:rsidRPr="00E804C9">
        <w:tab/>
        <w:t>maxSCH-TB-BitsUL-r12</w:t>
      </w:r>
      <w:r w:rsidRPr="00E804C9">
        <w:tab/>
      </w:r>
      <w:r w:rsidRPr="00E804C9">
        <w:tab/>
      </w:r>
      <w:r w:rsidRPr="00E804C9">
        <w:tab/>
      </w:r>
      <w:r w:rsidRPr="00E804C9">
        <w:tab/>
        <w:t>INTEGER (1..100)</w:t>
      </w:r>
    </w:p>
    <w:p w14:paraId="60F0B00A" w14:textId="77777777" w:rsidR="009722D5" w:rsidRPr="00E804C9" w:rsidRDefault="009722D5" w:rsidP="009722D5">
      <w:pPr>
        <w:pStyle w:val="PL"/>
        <w:shd w:val="clear" w:color="auto" w:fill="E6E6E6"/>
        <w:rPr>
          <w:snapToGrid w:val="0"/>
        </w:rPr>
      </w:pPr>
      <w:r w:rsidRPr="00E804C9">
        <w:rPr>
          <w:snapToGrid w:val="0"/>
        </w:rPr>
        <w:t>}</w:t>
      </w:r>
    </w:p>
    <w:p w14:paraId="0C9E55B0" w14:textId="77777777" w:rsidR="009722D5" w:rsidRPr="00E804C9" w:rsidRDefault="009722D5" w:rsidP="009722D5">
      <w:pPr>
        <w:pStyle w:val="PL"/>
        <w:shd w:val="clear" w:color="auto" w:fill="E6E6E6"/>
      </w:pPr>
    </w:p>
    <w:p w14:paraId="314A038D" w14:textId="77777777" w:rsidR="009722D5" w:rsidRPr="00E804C9" w:rsidRDefault="009722D5" w:rsidP="009722D5">
      <w:pPr>
        <w:pStyle w:val="PL"/>
        <w:shd w:val="clear" w:color="auto" w:fill="E6E6E6"/>
      </w:pPr>
      <w:r w:rsidRPr="00E804C9">
        <w:t>-- ASN1STOP</w:t>
      </w:r>
    </w:p>
    <w:p w14:paraId="7F76FE0D"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19271AB5" w14:textId="77777777" w:rsidTr="005411BB">
        <w:trPr>
          <w:cantSplit/>
          <w:tblHeader/>
        </w:trPr>
        <w:tc>
          <w:tcPr>
            <w:tcW w:w="9639" w:type="dxa"/>
          </w:tcPr>
          <w:p w14:paraId="12FD4404" w14:textId="77777777" w:rsidR="009722D5" w:rsidRPr="00E804C9" w:rsidRDefault="009722D5" w:rsidP="005411BB">
            <w:pPr>
              <w:pStyle w:val="TAH"/>
              <w:tabs>
                <w:tab w:val="num" w:pos="1494"/>
              </w:tabs>
              <w:spacing w:before="60"/>
              <w:ind w:left="1494" w:hanging="360"/>
              <w:rPr>
                <w:rFonts w:eastAsia="SimSun"/>
                <w:kern w:val="2"/>
                <w:lang w:eastAsia="en-GB"/>
              </w:rPr>
            </w:pPr>
            <w:r w:rsidRPr="00E804C9">
              <w:rPr>
                <w:rFonts w:eastAsia="SimSun"/>
                <w:i/>
                <w:noProof/>
                <w:kern w:val="2"/>
                <w:lang w:eastAsia="en-GB"/>
              </w:rPr>
              <w:t xml:space="preserve">SCG-ConfigInfo </w:t>
            </w:r>
            <w:r w:rsidRPr="00E804C9">
              <w:rPr>
                <w:rFonts w:eastAsia="SimSun"/>
                <w:iCs/>
                <w:noProof/>
                <w:kern w:val="2"/>
                <w:lang w:eastAsia="en-GB"/>
              </w:rPr>
              <w:t>field descriptions</w:t>
            </w:r>
          </w:p>
        </w:tc>
      </w:tr>
      <w:tr w:rsidR="00E804C9" w:rsidRPr="00E804C9" w14:paraId="275FF601" w14:textId="77777777" w:rsidTr="005411BB">
        <w:trPr>
          <w:cantSplit/>
        </w:trPr>
        <w:tc>
          <w:tcPr>
            <w:tcW w:w="9639" w:type="dxa"/>
          </w:tcPr>
          <w:p w14:paraId="0C384FA6" w14:textId="77777777" w:rsidR="009722D5" w:rsidRPr="00E804C9" w:rsidRDefault="009722D5" w:rsidP="005411BB">
            <w:pPr>
              <w:pStyle w:val="TAL"/>
              <w:tabs>
                <w:tab w:val="num" w:pos="1494"/>
              </w:tabs>
              <w:jc w:val="both"/>
              <w:rPr>
                <w:rFonts w:eastAsia="SimSun"/>
                <w:b/>
                <w:bCs/>
                <w:i/>
                <w:noProof/>
                <w:kern w:val="2"/>
                <w:lang w:eastAsia="en-GB"/>
              </w:rPr>
            </w:pPr>
            <w:r w:rsidRPr="00E804C9">
              <w:rPr>
                <w:rFonts w:eastAsia="SimSun"/>
                <w:b/>
                <w:bCs/>
                <w:i/>
                <w:noProof/>
                <w:kern w:val="2"/>
                <w:lang w:eastAsia="en-GB"/>
              </w:rPr>
              <w:t>drb-ToAddModListSCG</w:t>
            </w:r>
          </w:p>
          <w:p w14:paraId="67544821" w14:textId="77777777" w:rsidR="009722D5" w:rsidRPr="00E804C9" w:rsidRDefault="009722D5" w:rsidP="005411BB">
            <w:pPr>
              <w:pStyle w:val="TAL"/>
              <w:tabs>
                <w:tab w:val="num" w:pos="1494"/>
              </w:tabs>
              <w:jc w:val="both"/>
              <w:rPr>
                <w:rFonts w:eastAsia="SimSun"/>
                <w:kern w:val="2"/>
                <w:lang w:eastAsia="en-GB"/>
              </w:rPr>
            </w:pPr>
            <w:r w:rsidRPr="00E804C9">
              <w:rPr>
                <w:rFonts w:eastAsia="SimSun"/>
                <w:bCs/>
                <w:noProof/>
                <w:kern w:val="2"/>
                <w:lang w:eastAsia="en-GB"/>
              </w:rPr>
              <w:t>Includes DRBs the SeNB is requested to establish or modify (DRB type change)</w:t>
            </w:r>
            <w:r w:rsidRPr="00E804C9">
              <w:rPr>
                <w:rFonts w:eastAsia="SimSun"/>
                <w:kern w:val="2"/>
                <w:lang w:eastAsia="en-GB"/>
              </w:rPr>
              <w:t>.</w:t>
            </w:r>
          </w:p>
        </w:tc>
      </w:tr>
      <w:tr w:rsidR="00E804C9" w:rsidRPr="00E804C9" w14:paraId="58EBB49F" w14:textId="77777777" w:rsidTr="005411BB">
        <w:trPr>
          <w:cantSplit/>
        </w:trPr>
        <w:tc>
          <w:tcPr>
            <w:tcW w:w="9639" w:type="dxa"/>
          </w:tcPr>
          <w:p w14:paraId="276D39F0" w14:textId="77777777" w:rsidR="009722D5" w:rsidRPr="00E804C9" w:rsidRDefault="009722D5" w:rsidP="005411BB">
            <w:pPr>
              <w:pStyle w:val="TAL"/>
              <w:tabs>
                <w:tab w:val="num" w:pos="1494"/>
              </w:tabs>
              <w:jc w:val="both"/>
              <w:rPr>
                <w:rFonts w:eastAsia="SimSun"/>
                <w:b/>
                <w:bCs/>
                <w:i/>
                <w:noProof/>
                <w:kern w:val="2"/>
                <w:lang w:eastAsia="en-GB"/>
              </w:rPr>
            </w:pPr>
            <w:r w:rsidRPr="00E804C9">
              <w:rPr>
                <w:rFonts w:eastAsia="SimSun"/>
                <w:b/>
                <w:bCs/>
                <w:i/>
                <w:noProof/>
                <w:kern w:val="2"/>
                <w:lang w:eastAsia="en-GB"/>
              </w:rPr>
              <w:t>drb-ToReleaseListSCG</w:t>
            </w:r>
          </w:p>
          <w:p w14:paraId="24548128" w14:textId="77777777" w:rsidR="009722D5" w:rsidRPr="00E804C9" w:rsidRDefault="009722D5" w:rsidP="005411BB">
            <w:pPr>
              <w:pStyle w:val="TAL"/>
              <w:tabs>
                <w:tab w:val="num" w:pos="1494"/>
              </w:tabs>
              <w:jc w:val="both"/>
              <w:rPr>
                <w:rFonts w:eastAsia="SimSun"/>
                <w:kern w:val="2"/>
                <w:lang w:eastAsia="en-GB"/>
              </w:rPr>
            </w:pPr>
            <w:r w:rsidRPr="00E804C9">
              <w:rPr>
                <w:rFonts w:eastAsia="SimSun"/>
                <w:bCs/>
                <w:noProof/>
                <w:kern w:val="2"/>
                <w:lang w:eastAsia="en-GB"/>
              </w:rPr>
              <w:t>Includes DRBs the SeNB is requested to release</w:t>
            </w:r>
            <w:r w:rsidRPr="00E804C9">
              <w:rPr>
                <w:rFonts w:eastAsia="SimSun"/>
                <w:kern w:val="2"/>
                <w:lang w:eastAsia="en-GB"/>
              </w:rPr>
              <w:t>.</w:t>
            </w:r>
          </w:p>
        </w:tc>
      </w:tr>
      <w:tr w:rsidR="00E804C9" w:rsidRPr="00E804C9" w14:paraId="08CBDC6E" w14:textId="77777777" w:rsidTr="005411BB">
        <w:trPr>
          <w:cantSplit/>
        </w:trPr>
        <w:tc>
          <w:tcPr>
            <w:tcW w:w="9639" w:type="dxa"/>
          </w:tcPr>
          <w:p w14:paraId="657D107A" w14:textId="77777777" w:rsidR="009722D5" w:rsidRPr="00E804C9" w:rsidRDefault="009722D5" w:rsidP="005411BB">
            <w:pPr>
              <w:pStyle w:val="TAL"/>
              <w:tabs>
                <w:tab w:val="num" w:pos="1494"/>
              </w:tabs>
              <w:jc w:val="both"/>
              <w:rPr>
                <w:rFonts w:eastAsia="SimSun"/>
                <w:b/>
                <w:bCs/>
                <w:i/>
                <w:noProof/>
                <w:kern w:val="2"/>
                <w:lang w:eastAsia="ko-KR"/>
              </w:rPr>
            </w:pPr>
            <w:r w:rsidRPr="00E804C9">
              <w:rPr>
                <w:rFonts w:eastAsia="SimSun"/>
                <w:b/>
                <w:bCs/>
                <w:i/>
                <w:noProof/>
                <w:kern w:val="2"/>
                <w:lang w:eastAsia="ko-KR"/>
              </w:rPr>
              <w:t>makeBeforeBreakSCG-Req</w:t>
            </w:r>
          </w:p>
          <w:p w14:paraId="09EDF490" w14:textId="77777777" w:rsidR="009722D5" w:rsidRPr="00E804C9" w:rsidRDefault="009722D5" w:rsidP="005411BB">
            <w:pPr>
              <w:pStyle w:val="TAL"/>
              <w:tabs>
                <w:tab w:val="num" w:pos="1494"/>
              </w:tabs>
              <w:jc w:val="both"/>
              <w:rPr>
                <w:rFonts w:eastAsia="SimSun"/>
                <w:b/>
                <w:bCs/>
                <w:i/>
                <w:noProof/>
                <w:kern w:val="2"/>
                <w:lang w:eastAsia="en-GB"/>
              </w:rPr>
            </w:pPr>
            <w:r w:rsidRPr="00E804C9">
              <w:rPr>
                <w:rFonts w:eastAsia="SimSun"/>
                <w:kern w:val="2"/>
                <w:lang w:eastAsia="ko-KR"/>
              </w:rPr>
              <w:t xml:space="preserve">To request the target eNB to add the </w:t>
            </w:r>
            <w:r w:rsidRPr="00E804C9">
              <w:rPr>
                <w:rFonts w:eastAsia="SimSun"/>
                <w:i/>
                <w:kern w:val="2"/>
                <w:lang w:eastAsia="ko-KR"/>
              </w:rPr>
              <w:t>makeBeforeBreakSCG</w:t>
            </w:r>
            <w:r w:rsidRPr="00E804C9">
              <w:rPr>
                <w:rFonts w:eastAsia="SimSun"/>
                <w:kern w:val="2"/>
                <w:lang w:eastAsia="ko-KR"/>
              </w:rPr>
              <w:t xml:space="preserve"> indication in the </w:t>
            </w:r>
            <w:r w:rsidRPr="00E804C9">
              <w:rPr>
                <w:rFonts w:eastAsia="SimSun"/>
                <w:i/>
                <w:kern w:val="2"/>
                <w:lang w:eastAsia="ko-KR"/>
              </w:rPr>
              <w:t>mobilityControlInfoSCG</w:t>
            </w:r>
            <w:r w:rsidR="00C67459" w:rsidRPr="00E804C9">
              <w:rPr>
                <w:i/>
                <w:kern w:val="2"/>
                <w:lang w:eastAsia="ko-KR"/>
              </w:rPr>
              <w:t xml:space="preserve"> </w:t>
            </w:r>
            <w:r w:rsidR="00C67459" w:rsidRPr="00E804C9">
              <w:rPr>
                <w:kern w:val="2"/>
                <w:lang w:eastAsia="ko-KR"/>
              </w:rPr>
              <w:t>in case of intra-frequency SCG change</w:t>
            </w:r>
            <w:r w:rsidRPr="00E804C9">
              <w:rPr>
                <w:rFonts w:eastAsia="SimSun"/>
                <w:kern w:val="2"/>
                <w:lang w:eastAsia="ko-KR"/>
              </w:rPr>
              <w:t>.</w:t>
            </w:r>
          </w:p>
        </w:tc>
      </w:tr>
      <w:tr w:rsidR="00E804C9" w:rsidRPr="00E804C9" w14:paraId="7DC06CFA" w14:textId="77777777" w:rsidTr="005411BB">
        <w:trPr>
          <w:cantSplit/>
        </w:trPr>
        <w:tc>
          <w:tcPr>
            <w:tcW w:w="9639" w:type="dxa"/>
          </w:tcPr>
          <w:p w14:paraId="0FD43092" w14:textId="77777777" w:rsidR="009722D5" w:rsidRPr="00E804C9" w:rsidRDefault="009722D5" w:rsidP="001628A2">
            <w:pPr>
              <w:pStyle w:val="TAL"/>
              <w:rPr>
                <w:rFonts w:eastAsia="SimSun"/>
                <w:b/>
                <w:bCs/>
                <w:i/>
                <w:iCs/>
                <w:noProof/>
              </w:rPr>
            </w:pPr>
            <w:r w:rsidRPr="00E804C9">
              <w:rPr>
                <w:rFonts w:eastAsia="SimSun"/>
                <w:b/>
                <w:bCs/>
                <w:i/>
                <w:iCs/>
                <w:noProof/>
              </w:rPr>
              <w:t>maxSCH-TB-BitsXL</w:t>
            </w:r>
          </w:p>
          <w:p w14:paraId="5A5804E3" w14:textId="77777777" w:rsidR="009722D5" w:rsidRPr="00E804C9" w:rsidRDefault="009722D5" w:rsidP="001628A2">
            <w:pPr>
              <w:pStyle w:val="TAL"/>
              <w:rPr>
                <w:rFonts w:eastAsia="SimSun"/>
              </w:rPr>
            </w:pPr>
            <w:r w:rsidRPr="00E804C9">
              <w:rPr>
                <w:rFonts w:eastAsia="SimSun"/>
              </w:rPr>
              <w:t>Indicates the maximum DL-SCH/UL-SCH TB bits that may be scheduled in a TTI. Specified as a percentage of the value defined for the applicable UE category.</w:t>
            </w:r>
          </w:p>
        </w:tc>
      </w:tr>
      <w:tr w:rsidR="00E804C9" w:rsidRPr="00E804C9" w14:paraId="1FAB0F0D" w14:textId="77777777" w:rsidTr="005411BB">
        <w:trPr>
          <w:cantSplit/>
        </w:trPr>
        <w:tc>
          <w:tcPr>
            <w:tcW w:w="9639" w:type="dxa"/>
          </w:tcPr>
          <w:p w14:paraId="5A219DF7" w14:textId="77777777" w:rsidR="009722D5" w:rsidRPr="00E804C9" w:rsidRDefault="009722D5" w:rsidP="005411BB">
            <w:pPr>
              <w:pStyle w:val="TAL"/>
              <w:tabs>
                <w:tab w:val="num" w:pos="1494"/>
              </w:tabs>
              <w:jc w:val="both"/>
              <w:rPr>
                <w:rFonts w:eastAsia="SimSun"/>
                <w:b/>
                <w:bCs/>
                <w:i/>
                <w:noProof/>
                <w:kern w:val="2"/>
                <w:lang w:eastAsia="en-GB"/>
              </w:rPr>
            </w:pPr>
            <w:r w:rsidRPr="00E804C9">
              <w:rPr>
                <w:rFonts w:eastAsia="SimSun"/>
                <w:b/>
                <w:bCs/>
                <w:i/>
                <w:noProof/>
                <w:kern w:val="2"/>
                <w:lang w:eastAsia="en-GB"/>
              </w:rPr>
              <w:t>measGapConfig</w:t>
            </w:r>
          </w:p>
          <w:p w14:paraId="56B60357" w14:textId="77777777" w:rsidR="009722D5" w:rsidRPr="00E804C9" w:rsidRDefault="009722D5" w:rsidP="005411BB">
            <w:pPr>
              <w:pStyle w:val="TAL"/>
              <w:tabs>
                <w:tab w:val="num" w:pos="1494"/>
              </w:tabs>
              <w:jc w:val="both"/>
              <w:rPr>
                <w:rFonts w:eastAsia="SimSun"/>
                <w:kern w:val="2"/>
                <w:lang w:eastAsia="en-GB"/>
              </w:rPr>
            </w:pPr>
            <w:r w:rsidRPr="00E804C9">
              <w:rPr>
                <w:rFonts w:eastAsia="SimSun"/>
                <w:bCs/>
                <w:noProof/>
                <w:kern w:val="2"/>
                <w:lang w:eastAsia="en-GB"/>
              </w:rPr>
              <w:t>Includes t</w:t>
            </w:r>
            <w:r w:rsidRPr="00E804C9">
              <w:rPr>
                <w:rFonts w:eastAsia="SimSun"/>
                <w:kern w:val="2"/>
                <w:lang w:eastAsia="en-GB"/>
              </w:rPr>
              <w:t>he current measurement gap configuration.</w:t>
            </w:r>
          </w:p>
        </w:tc>
      </w:tr>
      <w:tr w:rsidR="00E804C9" w:rsidRPr="00E804C9" w14:paraId="571D5796" w14:textId="77777777" w:rsidTr="005411BB">
        <w:trPr>
          <w:cantSplit/>
        </w:trPr>
        <w:tc>
          <w:tcPr>
            <w:tcW w:w="9639" w:type="dxa"/>
          </w:tcPr>
          <w:p w14:paraId="006D3587" w14:textId="77777777" w:rsidR="009722D5" w:rsidRPr="00E804C9" w:rsidRDefault="009722D5" w:rsidP="005411BB">
            <w:pPr>
              <w:pStyle w:val="TAL"/>
              <w:tabs>
                <w:tab w:val="num" w:pos="1494"/>
              </w:tabs>
              <w:jc w:val="both"/>
              <w:rPr>
                <w:rFonts w:eastAsia="SimSun"/>
                <w:b/>
                <w:bCs/>
                <w:i/>
                <w:noProof/>
                <w:kern w:val="2"/>
                <w:lang w:eastAsia="en-GB"/>
              </w:rPr>
            </w:pPr>
            <w:r w:rsidRPr="00E804C9">
              <w:rPr>
                <w:rFonts w:eastAsia="SimSun"/>
                <w:b/>
                <w:bCs/>
                <w:i/>
                <w:noProof/>
                <w:kern w:val="2"/>
                <w:lang w:eastAsia="en-GB"/>
              </w:rPr>
              <w:t>measResultListRSSI-SCG</w:t>
            </w:r>
          </w:p>
          <w:p w14:paraId="78AB1A50" w14:textId="77777777" w:rsidR="009722D5" w:rsidRPr="00E804C9" w:rsidRDefault="009722D5" w:rsidP="005411BB">
            <w:pPr>
              <w:pStyle w:val="TAL"/>
              <w:tabs>
                <w:tab w:val="num" w:pos="1494"/>
              </w:tabs>
              <w:jc w:val="both"/>
              <w:rPr>
                <w:rFonts w:eastAsia="SimSun"/>
                <w:bCs/>
                <w:noProof/>
                <w:kern w:val="2"/>
                <w:lang w:eastAsia="en-GB"/>
              </w:rPr>
            </w:pPr>
            <w:r w:rsidRPr="00E804C9">
              <w:rPr>
                <w:rFonts w:eastAsia="SimSun"/>
                <w:bCs/>
                <w:noProof/>
                <w:kern w:val="2"/>
                <w:lang w:eastAsia="en-GB"/>
              </w:rPr>
              <w:t>Includes RSSI measurement results of SCG (serving) cells</w:t>
            </w:r>
          </w:p>
        </w:tc>
      </w:tr>
      <w:tr w:rsidR="00E804C9" w:rsidRPr="00E804C9" w14:paraId="2028A4E9" w14:textId="77777777" w:rsidTr="005411BB">
        <w:trPr>
          <w:cantSplit/>
        </w:trPr>
        <w:tc>
          <w:tcPr>
            <w:tcW w:w="9639" w:type="dxa"/>
          </w:tcPr>
          <w:p w14:paraId="1BB609DC" w14:textId="77777777" w:rsidR="009722D5" w:rsidRPr="00E804C9" w:rsidRDefault="009722D5" w:rsidP="005411BB">
            <w:pPr>
              <w:keepNext/>
              <w:keepLines/>
              <w:tabs>
                <w:tab w:val="num" w:pos="1494"/>
              </w:tabs>
              <w:spacing w:after="0"/>
              <w:jc w:val="both"/>
              <w:rPr>
                <w:rFonts w:ascii="Arial" w:eastAsia="SimSun" w:hAnsi="Arial"/>
                <w:b/>
                <w:bCs/>
                <w:i/>
                <w:noProof/>
                <w:kern w:val="2"/>
                <w:sz w:val="18"/>
              </w:rPr>
            </w:pPr>
            <w:r w:rsidRPr="00E804C9">
              <w:rPr>
                <w:rFonts w:ascii="Arial" w:hAnsi="Arial"/>
                <w:b/>
                <w:bCs/>
                <w:i/>
                <w:noProof/>
                <w:kern w:val="2"/>
                <w:sz w:val="18"/>
              </w:rPr>
              <w:t>measResultSSTD</w:t>
            </w:r>
          </w:p>
          <w:p w14:paraId="31A4F3C5" w14:textId="77777777" w:rsidR="009722D5" w:rsidRPr="00E804C9" w:rsidRDefault="009722D5" w:rsidP="005411BB">
            <w:pPr>
              <w:pStyle w:val="TAL"/>
              <w:tabs>
                <w:tab w:val="num" w:pos="1494"/>
              </w:tabs>
              <w:jc w:val="both"/>
              <w:rPr>
                <w:rFonts w:eastAsia="SimSun"/>
                <w:b/>
                <w:bCs/>
                <w:i/>
                <w:noProof/>
                <w:kern w:val="2"/>
                <w:lang w:eastAsia="en-GB"/>
              </w:rPr>
            </w:pPr>
            <w:r w:rsidRPr="00E804C9">
              <w:rPr>
                <w:rFonts w:eastAsia="SimSun"/>
                <w:kern w:val="2"/>
                <w:lang w:eastAsia="en-GB"/>
              </w:rPr>
              <w:t xml:space="preserve">Includes measurement results of </w:t>
            </w:r>
            <w:r w:rsidRPr="00E804C9">
              <w:rPr>
                <w:kern w:val="2"/>
                <w:lang w:eastAsia="en-GB"/>
              </w:rPr>
              <w:t>UE SFN and Subframe Timing Difference between the PCell and the PSCell</w:t>
            </w:r>
            <w:r w:rsidRPr="00E804C9">
              <w:rPr>
                <w:rFonts w:eastAsia="SimSun"/>
                <w:kern w:val="2"/>
                <w:lang w:eastAsia="en-GB"/>
              </w:rPr>
              <w:t>.</w:t>
            </w:r>
          </w:p>
        </w:tc>
      </w:tr>
      <w:tr w:rsidR="00E804C9" w:rsidRPr="00E804C9" w14:paraId="7EBB7793" w14:textId="77777777" w:rsidTr="005411BB">
        <w:trPr>
          <w:cantSplit/>
        </w:trPr>
        <w:tc>
          <w:tcPr>
            <w:tcW w:w="9639" w:type="dxa"/>
          </w:tcPr>
          <w:p w14:paraId="524B380A" w14:textId="77777777" w:rsidR="009722D5" w:rsidRPr="00E804C9" w:rsidRDefault="009722D5" w:rsidP="005411BB">
            <w:pPr>
              <w:pStyle w:val="TAL"/>
              <w:tabs>
                <w:tab w:val="num" w:pos="1494"/>
              </w:tabs>
              <w:jc w:val="both"/>
              <w:rPr>
                <w:rFonts w:eastAsia="SimSun"/>
                <w:b/>
                <w:bCs/>
                <w:i/>
                <w:noProof/>
                <w:kern w:val="2"/>
                <w:lang w:eastAsia="en-GB"/>
              </w:rPr>
            </w:pPr>
            <w:r w:rsidRPr="00E804C9">
              <w:rPr>
                <w:rFonts w:eastAsia="SimSun"/>
                <w:b/>
                <w:bCs/>
                <w:i/>
                <w:noProof/>
                <w:kern w:val="2"/>
                <w:lang w:eastAsia="en-GB"/>
              </w:rPr>
              <w:t>measResultServCellListSCG</w:t>
            </w:r>
          </w:p>
          <w:p w14:paraId="2AB1B6B8" w14:textId="77777777" w:rsidR="009722D5" w:rsidRPr="00E804C9" w:rsidRDefault="009722D5" w:rsidP="005411BB">
            <w:pPr>
              <w:pStyle w:val="TAL"/>
              <w:tabs>
                <w:tab w:val="num" w:pos="1494"/>
              </w:tabs>
              <w:jc w:val="both"/>
              <w:rPr>
                <w:rFonts w:eastAsia="SimSun"/>
                <w:kern w:val="2"/>
                <w:lang w:eastAsia="en-GB"/>
              </w:rPr>
            </w:pPr>
            <w:r w:rsidRPr="00E804C9">
              <w:rPr>
                <w:rFonts w:eastAsia="SimSun"/>
                <w:bCs/>
                <w:noProof/>
                <w:kern w:val="2"/>
                <w:lang w:eastAsia="en-GB"/>
              </w:rPr>
              <w:t xml:space="preserve">Includes </w:t>
            </w:r>
            <w:r w:rsidRPr="00E804C9">
              <w:rPr>
                <w:rFonts w:eastAsia="SimSun"/>
                <w:kern w:val="2"/>
                <w:lang w:eastAsia="en-GB"/>
              </w:rPr>
              <w:t>measurement results of SCG (serving) cells.</w:t>
            </w:r>
          </w:p>
        </w:tc>
      </w:tr>
      <w:tr w:rsidR="00E804C9" w:rsidRPr="00E804C9" w14:paraId="0D6BA543" w14:textId="77777777" w:rsidTr="005411BB">
        <w:trPr>
          <w:cantSplit/>
        </w:trPr>
        <w:tc>
          <w:tcPr>
            <w:tcW w:w="9639" w:type="dxa"/>
          </w:tcPr>
          <w:p w14:paraId="78E72E39" w14:textId="77777777" w:rsidR="009722D5" w:rsidRPr="00E804C9" w:rsidRDefault="009722D5" w:rsidP="005411BB">
            <w:pPr>
              <w:pStyle w:val="TAL"/>
              <w:tabs>
                <w:tab w:val="num" w:pos="1494"/>
              </w:tabs>
              <w:jc w:val="both"/>
              <w:rPr>
                <w:rFonts w:eastAsia="SimSun"/>
                <w:b/>
                <w:bCs/>
                <w:i/>
                <w:noProof/>
                <w:kern w:val="2"/>
                <w:lang w:eastAsia="en-GB"/>
              </w:rPr>
            </w:pPr>
            <w:r w:rsidRPr="00E804C9">
              <w:rPr>
                <w:rFonts w:eastAsia="SimSun"/>
                <w:b/>
                <w:bCs/>
                <w:i/>
                <w:noProof/>
                <w:kern w:val="2"/>
                <w:lang w:eastAsia="en-GB"/>
              </w:rPr>
              <w:t>radioResourceConfigDedMCG</w:t>
            </w:r>
          </w:p>
          <w:p w14:paraId="57E5293B" w14:textId="77777777" w:rsidR="009722D5" w:rsidRPr="00E804C9" w:rsidRDefault="009722D5" w:rsidP="005411BB">
            <w:pPr>
              <w:pStyle w:val="TAL"/>
              <w:tabs>
                <w:tab w:val="num" w:pos="1494"/>
              </w:tabs>
              <w:jc w:val="both"/>
              <w:rPr>
                <w:rFonts w:eastAsia="SimSun"/>
                <w:kern w:val="2"/>
                <w:lang w:eastAsia="en-GB"/>
              </w:rPr>
            </w:pPr>
            <w:r w:rsidRPr="00E804C9">
              <w:rPr>
                <w:rFonts w:eastAsia="SimSun"/>
                <w:bCs/>
                <w:noProof/>
                <w:kern w:val="2"/>
                <w:lang w:eastAsia="en-GB"/>
              </w:rPr>
              <w:t>Includes t</w:t>
            </w:r>
            <w:r w:rsidRPr="00E804C9">
              <w:rPr>
                <w:rFonts w:eastAsia="SimSun"/>
                <w:kern w:val="2"/>
                <w:lang w:eastAsia="en-GB"/>
              </w:rPr>
              <w:t>he current dedicated MCG radio resource configuration.</w:t>
            </w:r>
          </w:p>
        </w:tc>
      </w:tr>
      <w:tr w:rsidR="00E804C9" w:rsidRPr="00E804C9" w14:paraId="5DFE8398" w14:textId="77777777" w:rsidTr="005411BB">
        <w:trPr>
          <w:cantSplit/>
        </w:trPr>
        <w:tc>
          <w:tcPr>
            <w:tcW w:w="9639" w:type="dxa"/>
          </w:tcPr>
          <w:p w14:paraId="75AFB33C" w14:textId="77777777" w:rsidR="009722D5" w:rsidRPr="00E804C9" w:rsidRDefault="009722D5" w:rsidP="005411BB">
            <w:pPr>
              <w:pStyle w:val="TAL"/>
              <w:rPr>
                <w:b/>
                <w:i/>
                <w:lang w:eastAsia="en-GB"/>
              </w:rPr>
            </w:pPr>
            <w:r w:rsidRPr="00E804C9">
              <w:rPr>
                <w:b/>
                <w:i/>
                <w:lang w:eastAsia="en-GB"/>
              </w:rPr>
              <w:t>sCellIndex</w:t>
            </w:r>
          </w:p>
          <w:p w14:paraId="707BF1F7" w14:textId="77777777" w:rsidR="009722D5" w:rsidRPr="00E804C9" w:rsidRDefault="009722D5" w:rsidP="005411BB">
            <w:pPr>
              <w:pStyle w:val="TAL"/>
              <w:rPr>
                <w:lang w:eastAsia="en-GB"/>
              </w:rPr>
            </w:pPr>
            <w:r w:rsidRPr="00E804C9">
              <w:rPr>
                <w:lang w:eastAsia="en-GB"/>
              </w:rPr>
              <w:t>If sCellIndex-r13 is present, sCellIndex-r12 shall be ignored.</w:t>
            </w:r>
          </w:p>
        </w:tc>
      </w:tr>
      <w:tr w:rsidR="00E804C9" w:rsidRPr="00E804C9" w14:paraId="59946E11" w14:textId="77777777" w:rsidTr="005411BB">
        <w:trPr>
          <w:cantSplit/>
        </w:trPr>
        <w:tc>
          <w:tcPr>
            <w:tcW w:w="9639" w:type="dxa"/>
          </w:tcPr>
          <w:p w14:paraId="080B4998" w14:textId="77777777" w:rsidR="009722D5" w:rsidRPr="00E804C9" w:rsidRDefault="009722D5" w:rsidP="005411BB">
            <w:pPr>
              <w:pStyle w:val="TAL"/>
              <w:tabs>
                <w:tab w:val="num" w:pos="1494"/>
              </w:tabs>
              <w:jc w:val="both"/>
              <w:rPr>
                <w:rFonts w:eastAsia="SimSun"/>
                <w:b/>
                <w:bCs/>
                <w:i/>
                <w:noProof/>
                <w:kern w:val="2"/>
                <w:lang w:eastAsia="en-GB"/>
              </w:rPr>
            </w:pPr>
            <w:r w:rsidRPr="00E804C9">
              <w:rPr>
                <w:rFonts w:eastAsia="SimSun"/>
                <w:b/>
                <w:bCs/>
                <w:i/>
                <w:noProof/>
                <w:kern w:val="2"/>
                <w:lang w:eastAsia="en-GB"/>
              </w:rPr>
              <w:t>sCellToAddModListMCG</w:t>
            </w:r>
            <w:r w:rsidRPr="00E804C9">
              <w:rPr>
                <w:b/>
                <w:bCs/>
                <w:i/>
                <w:noProof/>
                <w:kern w:val="2"/>
                <w:lang w:eastAsia="zh-TW"/>
              </w:rPr>
              <w:t xml:space="preserve">, </w:t>
            </w:r>
            <w:r w:rsidRPr="00E804C9">
              <w:rPr>
                <w:rFonts w:eastAsia="SimSun"/>
                <w:b/>
                <w:bCs/>
                <w:i/>
                <w:noProof/>
                <w:kern w:val="2"/>
                <w:lang w:eastAsia="en-GB"/>
              </w:rPr>
              <w:t>sCellToAddModListMCG</w:t>
            </w:r>
            <w:r w:rsidRPr="00E804C9">
              <w:rPr>
                <w:b/>
                <w:bCs/>
                <w:i/>
                <w:noProof/>
                <w:kern w:val="2"/>
                <w:lang w:eastAsia="zh-TW"/>
              </w:rPr>
              <w:t>-Ext</w:t>
            </w:r>
          </w:p>
          <w:p w14:paraId="34130ADC" w14:textId="77777777" w:rsidR="009722D5" w:rsidRPr="00E804C9" w:rsidRDefault="009722D5" w:rsidP="005411BB">
            <w:pPr>
              <w:pStyle w:val="TAL"/>
              <w:tabs>
                <w:tab w:val="num" w:pos="1494"/>
              </w:tabs>
              <w:jc w:val="both"/>
              <w:rPr>
                <w:rFonts w:eastAsia="SimSun"/>
                <w:kern w:val="2"/>
                <w:lang w:eastAsia="en-GB"/>
              </w:rPr>
            </w:pPr>
            <w:r w:rsidRPr="00E804C9">
              <w:rPr>
                <w:rFonts w:eastAsia="SimSun"/>
                <w:bCs/>
                <w:noProof/>
                <w:kern w:val="2"/>
                <w:lang w:eastAsia="en-GB"/>
              </w:rPr>
              <w:t>Includes t</w:t>
            </w:r>
            <w:r w:rsidRPr="00E804C9">
              <w:rPr>
                <w:rFonts w:eastAsia="SimSun"/>
                <w:kern w:val="2"/>
                <w:lang w:eastAsia="en-GB"/>
              </w:rPr>
              <w:t>he current MCG SCell configuration.</w:t>
            </w:r>
            <w:r w:rsidRPr="00E804C9">
              <w:rPr>
                <w:kern w:val="2"/>
                <w:lang w:eastAsia="zh-TW"/>
              </w:rPr>
              <w:t xml:space="preserve"> </w:t>
            </w:r>
            <w:r w:rsidRPr="00E804C9">
              <w:rPr>
                <w:lang w:eastAsia="en-GB"/>
              </w:rPr>
              <w:t>Field</w:t>
            </w:r>
            <w:r w:rsidRPr="00E804C9">
              <w:rPr>
                <w:rFonts w:eastAsia="SimSun"/>
                <w:bCs/>
                <w:noProof/>
                <w:kern w:val="2"/>
                <w:lang w:eastAsia="en-GB"/>
              </w:rPr>
              <w:t xml:space="preserve"> </w:t>
            </w:r>
            <w:r w:rsidRPr="00E804C9">
              <w:rPr>
                <w:i/>
                <w:lang w:eastAsia="en-GB"/>
              </w:rPr>
              <w:t>sCellToAddModList</w:t>
            </w:r>
            <w:r w:rsidRPr="00E804C9">
              <w:rPr>
                <w:i/>
                <w:lang w:eastAsia="zh-TW"/>
              </w:rPr>
              <w:t>M</w:t>
            </w:r>
            <w:r w:rsidRPr="00E804C9">
              <w:rPr>
                <w:i/>
                <w:lang w:eastAsia="en-GB"/>
              </w:rPr>
              <w:t xml:space="preserve">CG </w:t>
            </w:r>
            <w:r w:rsidRPr="00E804C9">
              <w:rPr>
                <w:lang w:eastAsia="en-GB"/>
              </w:rPr>
              <w:t xml:space="preserve">is used to add the first 4 SCells with </w:t>
            </w:r>
            <w:r w:rsidRPr="00E804C9">
              <w:rPr>
                <w:i/>
                <w:lang w:eastAsia="en-GB"/>
              </w:rPr>
              <w:t>sCellIndex-r10</w:t>
            </w:r>
            <w:r w:rsidRPr="00E804C9">
              <w:rPr>
                <w:lang w:eastAsia="en-GB"/>
              </w:rPr>
              <w:t xml:space="preserve"> while </w:t>
            </w:r>
            <w:r w:rsidRPr="00E804C9">
              <w:rPr>
                <w:i/>
                <w:lang w:eastAsia="en-GB"/>
              </w:rPr>
              <w:t>sCellToAddModList</w:t>
            </w:r>
            <w:r w:rsidRPr="00E804C9">
              <w:rPr>
                <w:i/>
                <w:lang w:eastAsia="zh-TW"/>
              </w:rPr>
              <w:t>M</w:t>
            </w:r>
            <w:r w:rsidRPr="00E804C9">
              <w:rPr>
                <w:i/>
                <w:lang w:eastAsia="en-GB"/>
              </w:rPr>
              <w:t>CG-Ext</w:t>
            </w:r>
            <w:r w:rsidRPr="00E804C9">
              <w:rPr>
                <w:lang w:eastAsia="en-GB"/>
              </w:rPr>
              <w:t xml:space="preserve"> is used to add the rest.</w:t>
            </w:r>
          </w:p>
        </w:tc>
      </w:tr>
      <w:tr w:rsidR="00E804C9" w:rsidRPr="00E804C9" w14:paraId="23950700" w14:textId="77777777" w:rsidTr="005411BB">
        <w:trPr>
          <w:cantSplit/>
        </w:trPr>
        <w:tc>
          <w:tcPr>
            <w:tcW w:w="9639" w:type="dxa"/>
          </w:tcPr>
          <w:p w14:paraId="2E4F5B58" w14:textId="77777777" w:rsidR="009722D5" w:rsidRPr="00E804C9" w:rsidRDefault="009722D5" w:rsidP="005411BB">
            <w:pPr>
              <w:pStyle w:val="TAL"/>
              <w:tabs>
                <w:tab w:val="num" w:pos="1494"/>
              </w:tabs>
              <w:jc w:val="both"/>
              <w:rPr>
                <w:rFonts w:eastAsia="SimSun"/>
                <w:b/>
                <w:bCs/>
                <w:i/>
                <w:noProof/>
                <w:kern w:val="2"/>
                <w:lang w:eastAsia="en-GB"/>
              </w:rPr>
            </w:pPr>
            <w:r w:rsidRPr="00E804C9">
              <w:rPr>
                <w:rFonts w:eastAsia="SimSun"/>
                <w:b/>
                <w:bCs/>
                <w:i/>
                <w:noProof/>
                <w:kern w:val="2"/>
                <w:lang w:eastAsia="en-GB"/>
              </w:rPr>
              <w:t>sCellToAddModListSCG, sCellToAddModListSCG-Ext</w:t>
            </w:r>
          </w:p>
          <w:p w14:paraId="356FF84A" w14:textId="77777777" w:rsidR="009722D5" w:rsidRPr="00E804C9" w:rsidRDefault="009722D5" w:rsidP="005411BB">
            <w:pPr>
              <w:pStyle w:val="TAL"/>
              <w:tabs>
                <w:tab w:val="num" w:pos="1494"/>
              </w:tabs>
              <w:jc w:val="both"/>
              <w:rPr>
                <w:rFonts w:eastAsia="SimSun"/>
                <w:kern w:val="2"/>
                <w:lang w:eastAsia="en-GB"/>
              </w:rPr>
            </w:pPr>
            <w:r w:rsidRPr="00E804C9">
              <w:rPr>
                <w:rFonts w:eastAsia="SimSun"/>
                <w:bCs/>
                <w:noProof/>
                <w:kern w:val="2"/>
                <w:lang w:eastAsia="en-GB"/>
              </w:rPr>
              <w:t>Includes SCG cells the SeNB is requested to establish. Measurement results may be provided</w:t>
            </w:r>
            <w:r w:rsidRPr="00E804C9">
              <w:rPr>
                <w:lang w:eastAsia="en-GB"/>
              </w:rPr>
              <w:t xml:space="preserve"> </w:t>
            </w:r>
            <w:r w:rsidRPr="00E804C9">
              <w:rPr>
                <w:rFonts w:eastAsia="SimSun"/>
                <w:bCs/>
                <w:noProof/>
                <w:kern w:val="2"/>
                <w:lang w:eastAsia="en-GB"/>
              </w:rPr>
              <w:t>for these cells</w:t>
            </w:r>
            <w:r w:rsidRPr="00E804C9">
              <w:rPr>
                <w:rFonts w:eastAsia="SimSun"/>
                <w:kern w:val="2"/>
                <w:lang w:eastAsia="en-GB"/>
              </w:rPr>
              <w:t xml:space="preserve">. </w:t>
            </w:r>
            <w:r w:rsidRPr="00E804C9">
              <w:rPr>
                <w:lang w:eastAsia="en-GB"/>
              </w:rPr>
              <w:t>Field</w:t>
            </w:r>
            <w:r w:rsidRPr="00E804C9">
              <w:rPr>
                <w:rFonts w:eastAsia="SimSun"/>
                <w:bCs/>
                <w:noProof/>
                <w:kern w:val="2"/>
                <w:lang w:eastAsia="en-GB"/>
              </w:rPr>
              <w:t xml:space="preserve"> </w:t>
            </w:r>
            <w:r w:rsidRPr="00E804C9">
              <w:rPr>
                <w:i/>
                <w:lang w:eastAsia="en-GB"/>
              </w:rPr>
              <w:t xml:space="preserve">sCellToAddModListSCG </w:t>
            </w:r>
            <w:r w:rsidRPr="00E804C9">
              <w:rPr>
                <w:lang w:eastAsia="en-GB"/>
              </w:rPr>
              <w:t xml:space="preserve">is used to add the first 4 SCells with </w:t>
            </w:r>
            <w:r w:rsidRPr="00E804C9">
              <w:rPr>
                <w:i/>
                <w:lang w:eastAsia="en-GB"/>
              </w:rPr>
              <w:t>sCellIndex-r12</w:t>
            </w:r>
            <w:r w:rsidRPr="00E804C9">
              <w:rPr>
                <w:lang w:eastAsia="en-GB"/>
              </w:rPr>
              <w:t xml:space="preserve"> while </w:t>
            </w:r>
            <w:r w:rsidRPr="00E804C9">
              <w:rPr>
                <w:i/>
                <w:lang w:eastAsia="en-GB"/>
              </w:rPr>
              <w:t>sCellToAddModListSCG-Ext</w:t>
            </w:r>
            <w:r w:rsidRPr="00E804C9">
              <w:rPr>
                <w:lang w:eastAsia="en-GB"/>
              </w:rPr>
              <w:t xml:space="preserve"> is used to add the rest.</w:t>
            </w:r>
          </w:p>
        </w:tc>
      </w:tr>
      <w:tr w:rsidR="00E804C9" w:rsidRPr="00E804C9" w14:paraId="0786BA8E" w14:textId="77777777" w:rsidTr="005411BB">
        <w:trPr>
          <w:cantSplit/>
        </w:trPr>
        <w:tc>
          <w:tcPr>
            <w:tcW w:w="9639" w:type="dxa"/>
          </w:tcPr>
          <w:p w14:paraId="273A55DB" w14:textId="77777777" w:rsidR="009722D5" w:rsidRPr="00E804C9" w:rsidRDefault="009722D5" w:rsidP="005411BB">
            <w:pPr>
              <w:pStyle w:val="TAL"/>
              <w:tabs>
                <w:tab w:val="num" w:pos="1494"/>
              </w:tabs>
              <w:jc w:val="both"/>
              <w:rPr>
                <w:rFonts w:eastAsia="SimSun"/>
                <w:b/>
                <w:bCs/>
                <w:i/>
                <w:noProof/>
                <w:kern w:val="2"/>
                <w:lang w:eastAsia="en-GB"/>
              </w:rPr>
            </w:pPr>
            <w:r w:rsidRPr="00E804C9">
              <w:rPr>
                <w:rFonts w:eastAsia="SimSun"/>
                <w:b/>
                <w:bCs/>
                <w:i/>
                <w:noProof/>
                <w:kern w:val="2"/>
                <w:lang w:eastAsia="en-GB"/>
              </w:rPr>
              <w:t>sCellToReleaseListSCG</w:t>
            </w:r>
            <w:r w:rsidRPr="00E804C9">
              <w:rPr>
                <w:b/>
                <w:bCs/>
                <w:i/>
                <w:noProof/>
                <w:kern w:val="2"/>
                <w:lang w:eastAsia="zh-TW"/>
              </w:rPr>
              <w:t xml:space="preserve">, </w:t>
            </w:r>
            <w:r w:rsidRPr="00E804C9">
              <w:rPr>
                <w:rFonts w:eastAsia="SimSun"/>
                <w:b/>
                <w:bCs/>
                <w:i/>
                <w:noProof/>
                <w:kern w:val="2"/>
                <w:lang w:eastAsia="en-GB"/>
              </w:rPr>
              <w:t>sCellToReleaseListSCG</w:t>
            </w:r>
            <w:r w:rsidRPr="00E804C9">
              <w:rPr>
                <w:b/>
                <w:bCs/>
                <w:i/>
                <w:noProof/>
                <w:kern w:val="2"/>
                <w:lang w:eastAsia="zh-TW"/>
              </w:rPr>
              <w:t>-Ext</w:t>
            </w:r>
          </w:p>
          <w:p w14:paraId="03FC77A5" w14:textId="77777777" w:rsidR="009722D5" w:rsidRPr="00E804C9" w:rsidRDefault="009722D5" w:rsidP="005411BB">
            <w:pPr>
              <w:pStyle w:val="TAL"/>
              <w:tabs>
                <w:tab w:val="num" w:pos="1494"/>
              </w:tabs>
              <w:jc w:val="both"/>
              <w:rPr>
                <w:rFonts w:eastAsia="SimSun"/>
                <w:kern w:val="2"/>
                <w:lang w:eastAsia="en-GB"/>
              </w:rPr>
            </w:pPr>
            <w:r w:rsidRPr="00E804C9">
              <w:rPr>
                <w:rFonts w:eastAsia="SimSun"/>
                <w:bCs/>
                <w:noProof/>
                <w:kern w:val="2"/>
                <w:lang w:eastAsia="en-GB"/>
              </w:rPr>
              <w:t>Includes SCG cells the SeNB is requested to release</w:t>
            </w:r>
            <w:r w:rsidRPr="00E804C9">
              <w:rPr>
                <w:rFonts w:eastAsia="SimSun"/>
                <w:kern w:val="2"/>
                <w:lang w:eastAsia="en-GB"/>
              </w:rPr>
              <w:t>.</w:t>
            </w:r>
          </w:p>
        </w:tc>
      </w:tr>
      <w:tr w:rsidR="00E804C9" w:rsidRPr="00E804C9" w14:paraId="21B6EEC3" w14:textId="77777777" w:rsidTr="005411BB">
        <w:trPr>
          <w:cantSplit/>
        </w:trPr>
        <w:tc>
          <w:tcPr>
            <w:tcW w:w="9639" w:type="dxa"/>
          </w:tcPr>
          <w:p w14:paraId="56AF833F" w14:textId="77777777" w:rsidR="009722D5" w:rsidRPr="00E804C9" w:rsidRDefault="009722D5" w:rsidP="005411BB">
            <w:pPr>
              <w:pStyle w:val="TAL"/>
              <w:tabs>
                <w:tab w:val="num" w:pos="1494"/>
              </w:tabs>
              <w:jc w:val="both"/>
              <w:rPr>
                <w:rFonts w:eastAsia="SimSun"/>
                <w:b/>
                <w:bCs/>
                <w:i/>
                <w:noProof/>
                <w:kern w:val="2"/>
                <w:lang w:eastAsia="en-GB"/>
              </w:rPr>
            </w:pPr>
            <w:r w:rsidRPr="00E804C9">
              <w:rPr>
                <w:rFonts w:eastAsia="SimSun"/>
                <w:b/>
                <w:bCs/>
                <w:i/>
                <w:noProof/>
                <w:kern w:val="2"/>
                <w:lang w:eastAsia="en-GB"/>
              </w:rPr>
              <w:t>scg-RadioConfig</w:t>
            </w:r>
          </w:p>
          <w:p w14:paraId="264AE16E" w14:textId="77777777" w:rsidR="009722D5" w:rsidRPr="00E804C9" w:rsidRDefault="009722D5" w:rsidP="005411BB">
            <w:pPr>
              <w:pStyle w:val="TAL"/>
              <w:tabs>
                <w:tab w:val="num" w:pos="1494"/>
              </w:tabs>
              <w:jc w:val="both"/>
              <w:rPr>
                <w:rFonts w:eastAsia="SimSun"/>
                <w:kern w:val="2"/>
                <w:lang w:eastAsia="en-GB"/>
              </w:rPr>
            </w:pPr>
            <w:r w:rsidRPr="00E804C9">
              <w:rPr>
                <w:rFonts w:eastAsia="SimSun"/>
                <w:bCs/>
                <w:noProof/>
                <w:kern w:val="2"/>
                <w:lang w:eastAsia="en-GB"/>
              </w:rPr>
              <w:t>Includes t</w:t>
            </w:r>
            <w:r w:rsidRPr="00E804C9">
              <w:rPr>
                <w:rFonts w:eastAsia="SimSun"/>
                <w:kern w:val="2"/>
                <w:lang w:eastAsia="en-GB"/>
              </w:rPr>
              <w:t>he current dedicated SCG configuration.</w:t>
            </w:r>
          </w:p>
        </w:tc>
      </w:tr>
      <w:tr w:rsidR="00E804C9" w:rsidRPr="00E804C9" w14:paraId="6E051013" w14:textId="77777777" w:rsidTr="005411BB">
        <w:trPr>
          <w:cantSplit/>
        </w:trPr>
        <w:tc>
          <w:tcPr>
            <w:tcW w:w="9639" w:type="dxa"/>
          </w:tcPr>
          <w:p w14:paraId="01F2725B" w14:textId="77777777" w:rsidR="009722D5" w:rsidRPr="00E804C9" w:rsidRDefault="009722D5" w:rsidP="001628A2">
            <w:pPr>
              <w:pStyle w:val="TAL"/>
              <w:rPr>
                <w:rFonts w:eastAsia="SimSun"/>
                <w:b/>
                <w:bCs/>
                <w:i/>
                <w:iCs/>
                <w:lang w:eastAsia="x-none"/>
              </w:rPr>
            </w:pPr>
            <w:r w:rsidRPr="00E804C9">
              <w:rPr>
                <w:rFonts w:eastAsia="SimSun"/>
                <w:b/>
                <w:bCs/>
                <w:i/>
                <w:iCs/>
                <w:lang w:eastAsia="x-none"/>
              </w:rPr>
              <w:t>scg-ConfigRestrictInfo</w:t>
            </w:r>
          </w:p>
          <w:p w14:paraId="4D19B36C" w14:textId="77777777" w:rsidR="009722D5" w:rsidRPr="00E804C9" w:rsidRDefault="009722D5" w:rsidP="001628A2">
            <w:pPr>
              <w:pStyle w:val="TAL"/>
              <w:rPr>
                <w:rFonts w:eastAsia="SimSun"/>
                <w:noProof/>
              </w:rPr>
            </w:pPr>
            <w:r w:rsidRPr="00E804C9">
              <w:rPr>
                <w:rFonts w:eastAsia="SimSun"/>
                <w:noProof/>
              </w:rPr>
              <w:t>Includes fields for which MeNB explictly indicates the restriction to be observed by SeNB.</w:t>
            </w:r>
          </w:p>
        </w:tc>
      </w:tr>
      <w:tr w:rsidR="00E804C9" w:rsidRPr="00E804C9" w14:paraId="52F24046" w14:textId="77777777" w:rsidTr="005411BB">
        <w:trPr>
          <w:cantSplit/>
        </w:trPr>
        <w:tc>
          <w:tcPr>
            <w:tcW w:w="9639" w:type="dxa"/>
          </w:tcPr>
          <w:p w14:paraId="53469194" w14:textId="77777777" w:rsidR="009722D5" w:rsidRPr="00E804C9" w:rsidRDefault="009722D5" w:rsidP="005411BB">
            <w:pPr>
              <w:pStyle w:val="TAL"/>
              <w:rPr>
                <w:b/>
                <w:i/>
                <w:lang w:eastAsia="en-GB"/>
              </w:rPr>
            </w:pPr>
            <w:r w:rsidRPr="00E804C9">
              <w:rPr>
                <w:b/>
                <w:i/>
                <w:lang w:eastAsia="en-GB"/>
              </w:rPr>
              <w:t>servCellId</w:t>
            </w:r>
          </w:p>
          <w:p w14:paraId="554BAB2A" w14:textId="77777777" w:rsidR="009722D5" w:rsidRPr="00E804C9" w:rsidRDefault="009722D5" w:rsidP="005411BB">
            <w:pPr>
              <w:pStyle w:val="TAL"/>
              <w:rPr>
                <w:lang w:eastAsia="en-GB"/>
              </w:rPr>
            </w:pPr>
            <w:r w:rsidRPr="00E804C9">
              <w:rPr>
                <w:lang w:eastAsia="en-GB"/>
              </w:rPr>
              <w:t>If servCellId-r13 is present, servCellId-r12 shall be ignored.</w:t>
            </w:r>
          </w:p>
        </w:tc>
      </w:tr>
      <w:tr w:rsidR="009722D5" w:rsidRPr="00E804C9" w14:paraId="5E831DBF" w14:textId="77777777" w:rsidTr="005411BB">
        <w:trPr>
          <w:cantSplit/>
        </w:trPr>
        <w:tc>
          <w:tcPr>
            <w:tcW w:w="9639" w:type="dxa"/>
          </w:tcPr>
          <w:p w14:paraId="3298AB5A" w14:textId="77777777" w:rsidR="009722D5" w:rsidRPr="00E804C9" w:rsidRDefault="009722D5" w:rsidP="005411BB">
            <w:pPr>
              <w:pStyle w:val="TAL"/>
              <w:rPr>
                <w:b/>
                <w:bCs/>
                <w:i/>
                <w:noProof/>
                <w:lang w:eastAsia="en-GB"/>
              </w:rPr>
            </w:pPr>
            <w:r w:rsidRPr="00E804C9">
              <w:rPr>
                <w:b/>
                <w:bCs/>
                <w:i/>
                <w:noProof/>
                <w:lang w:eastAsia="en-GB"/>
              </w:rPr>
              <w:t>p-Max</w:t>
            </w:r>
          </w:p>
          <w:p w14:paraId="25F26115" w14:textId="77777777" w:rsidR="009722D5" w:rsidRPr="00E804C9" w:rsidRDefault="009722D5" w:rsidP="005C7CFD">
            <w:pPr>
              <w:pStyle w:val="TAL"/>
              <w:rPr>
                <w:rFonts w:eastAsia="SimSun"/>
                <w:b/>
                <w:bCs/>
                <w:i/>
                <w:noProof/>
                <w:kern w:val="2"/>
              </w:rPr>
            </w:pPr>
            <w:r w:rsidRPr="00E804C9">
              <w:t>Cell specific value i.e. as broadcast by PCell.</w:t>
            </w:r>
          </w:p>
        </w:tc>
      </w:tr>
    </w:tbl>
    <w:p w14:paraId="67190E4A"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04340762" w14:textId="77777777" w:rsidTr="005411BB">
        <w:trPr>
          <w:cantSplit/>
          <w:tblHeader/>
        </w:trPr>
        <w:tc>
          <w:tcPr>
            <w:tcW w:w="2268" w:type="dxa"/>
          </w:tcPr>
          <w:p w14:paraId="474607EC" w14:textId="77777777" w:rsidR="009722D5" w:rsidRPr="00E804C9" w:rsidRDefault="009722D5" w:rsidP="005411BB">
            <w:pPr>
              <w:pStyle w:val="TAH"/>
              <w:rPr>
                <w:iCs/>
                <w:lang w:eastAsia="en-GB"/>
              </w:rPr>
            </w:pPr>
            <w:r w:rsidRPr="00E804C9">
              <w:rPr>
                <w:iCs/>
                <w:lang w:eastAsia="en-GB"/>
              </w:rPr>
              <w:t>Conditional presence</w:t>
            </w:r>
          </w:p>
        </w:tc>
        <w:tc>
          <w:tcPr>
            <w:tcW w:w="7371" w:type="dxa"/>
          </w:tcPr>
          <w:p w14:paraId="64AAB6CF" w14:textId="77777777" w:rsidR="009722D5" w:rsidRPr="00E804C9" w:rsidRDefault="009722D5" w:rsidP="005411BB">
            <w:pPr>
              <w:pStyle w:val="TAH"/>
              <w:rPr>
                <w:lang w:eastAsia="en-GB"/>
              </w:rPr>
            </w:pPr>
            <w:r w:rsidRPr="00E804C9">
              <w:rPr>
                <w:iCs/>
                <w:lang w:eastAsia="en-GB"/>
              </w:rPr>
              <w:t>Explanation</w:t>
            </w:r>
          </w:p>
        </w:tc>
      </w:tr>
      <w:tr w:rsidR="00E804C9" w:rsidRPr="00E804C9" w14:paraId="574238C7" w14:textId="77777777" w:rsidTr="005411BB">
        <w:trPr>
          <w:cantSplit/>
        </w:trPr>
        <w:tc>
          <w:tcPr>
            <w:tcW w:w="2268" w:type="dxa"/>
          </w:tcPr>
          <w:p w14:paraId="5B0BE875" w14:textId="77777777" w:rsidR="009722D5" w:rsidRPr="00E804C9" w:rsidRDefault="009722D5" w:rsidP="005411BB">
            <w:pPr>
              <w:pStyle w:val="TAL"/>
              <w:rPr>
                <w:i/>
                <w:noProof/>
                <w:lang w:eastAsia="en-GB"/>
              </w:rPr>
            </w:pPr>
            <w:r w:rsidRPr="00E804C9">
              <w:rPr>
                <w:i/>
                <w:noProof/>
                <w:lang w:eastAsia="en-GB"/>
              </w:rPr>
              <w:t>DRB-Setup</w:t>
            </w:r>
          </w:p>
        </w:tc>
        <w:tc>
          <w:tcPr>
            <w:tcW w:w="7371" w:type="dxa"/>
          </w:tcPr>
          <w:p w14:paraId="72E1B0A2" w14:textId="77777777" w:rsidR="009722D5" w:rsidRPr="00E804C9" w:rsidRDefault="009722D5" w:rsidP="005411BB">
            <w:pPr>
              <w:pStyle w:val="TAL"/>
              <w:rPr>
                <w:lang w:eastAsia="en-GB"/>
              </w:rPr>
            </w:pPr>
            <w:r w:rsidRPr="00E804C9">
              <w:rPr>
                <w:lang w:eastAsia="en-GB"/>
              </w:rPr>
              <w:t>The field is mandatory present in case DRB establishment is requested; otherwise the field is not present.</w:t>
            </w:r>
          </w:p>
        </w:tc>
      </w:tr>
      <w:tr w:rsidR="00E804C9" w:rsidRPr="00E804C9" w14:paraId="766D4751" w14:textId="77777777" w:rsidTr="005411BB">
        <w:trPr>
          <w:cantSplit/>
        </w:trPr>
        <w:tc>
          <w:tcPr>
            <w:tcW w:w="2268" w:type="dxa"/>
          </w:tcPr>
          <w:p w14:paraId="228902EF" w14:textId="77777777" w:rsidR="009722D5" w:rsidRPr="00E804C9" w:rsidRDefault="009722D5" w:rsidP="005411BB">
            <w:pPr>
              <w:pStyle w:val="TAL"/>
              <w:rPr>
                <w:i/>
                <w:noProof/>
                <w:lang w:eastAsia="en-GB"/>
              </w:rPr>
            </w:pPr>
            <w:r w:rsidRPr="00E804C9">
              <w:rPr>
                <w:i/>
                <w:noProof/>
                <w:lang w:eastAsia="en-GB"/>
              </w:rPr>
              <w:t>SCellAdd</w:t>
            </w:r>
          </w:p>
        </w:tc>
        <w:tc>
          <w:tcPr>
            <w:tcW w:w="7371" w:type="dxa"/>
          </w:tcPr>
          <w:p w14:paraId="7D426017" w14:textId="77777777" w:rsidR="009722D5" w:rsidRPr="00E804C9" w:rsidRDefault="009722D5" w:rsidP="005411BB">
            <w:pPr>
              <w:pStyle w:val="TAL"/>
              <w:rPr>
                <w:lang w:eastAsia="en-GB"/>
              </w:rPr>
            </w:pPr>
            <w:r w:rsidRPr="00E804C9">
              <w:rPr>
                <w:lang w:eastAsia="en-GB"/>
              </w:rPr>
              <w:t>The field is mandatory present in case SCG cell establishment is requested; otherwise the field is not present.</w:t>
            </w:r>
          </w:p>
        </w:tc>
      </w:tr>
      <w:tr w:rsidR="009722D5" w:rsidRPr="00E804C9" w14:paraId="4E3EDBB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955DD18" w14:textId="77777777" w:rsidR="009722D5" w:rsidRPr="00E804C9" w:rsidRDefault="009722D5" w:rsidP="005411BB">
            <w:pPr>
              <w:pStyle w:val="TAL"/>
              <w:rPr>
                <w:i/>
                <w:noProof/>
                <w:lang w:eastAsia="en-GB"/>
              </w:rPr>
            </w:pPr>
            <w:r w:rsidRPr="00E804C9">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4E0FC67F" w14:textId="77777777" w:rsidR="009722D5" w:rsidRPr="00E804C9" w:rsidRDefault="009722D5" w:rsidP="005411BB">
            <w:pPr>
              <w:pStyle w:val="TAL"/>
              <w:rPr>
                <w:lang w:eastAsia="en-GB"/>
              </w:rPr>
            </w:pPr>
            <w:r w:rsidRPr="00E804C9">
              <w:rPr>
                <w:lang w:eastAsia="en-GB"/>
              </w:rPr>
              <w:t>The field is optional present in case SCG cell establishment is requested; otherwise the field is not present.</w:t>
            </w:r>
          </w:p>
        </w:tc>
      </w:tr>
    </w:tbl>
    <w:p w14:paraId="5C80C730" w14:textId="77777777" w:rsidR="009722D5" w:rsidRPr="00E804C9" w:rsidRDefault="009722D5" w:rsidP="009722D5"/>
    <w:p w14:paraId="53665AFF" w14:textId="77777777" w:rsidR="009722D5" w:rsidRPr="00E804C9" w:rsidRDefault="009722D5" w:rsidP="009722D5">
      <w:pPr>
        <w:pStyle w:val="Heading4"/>
      </w:pPr>
      <w:bookmarkStart w:id="13911" w:name="_Toc20487726"/>
      <w:bookmarkStart w:id="13912" w:name="_Toc29343033"/>
      <w:bookmarkStart w:id="13913" w:name="_Toc29344172"/>
      <w:bookmarkStart w:id="13914" w:name="_Toc36567438"/>
      <w:bookmarkStart w:id="13915" w:name="_Toc36810902"/>
      <w:bookmarkStart w:id="13916" w:name="_Toc36847266"/>
      <w:bookmarkStart w:id="13917" w:name="_Toc36939919"/>
      <w:bookmarkStart w:id="13918" w:name="_Toc37082899"/>
      <w:bookmarkStart w:id="13919" w:name="_Toc46481541"/>
      <w:bookmarkStart w:id="13920" w:name="_Toc46482775"/>
      <w:bookmarkStart w:id="13921" w:name="_Toc46484009"/>
      <w:bookmarkStart w:id="13922" w:name="_Toc171495701"/>
      <w:r w:rsidRPr="00E804C9">
        <w:t>–</w:t>
      </w:r>
      <w:r w:rsidRPr="00E804C9">
        <w:tab/>
      </w:r>
      <w:r w:rsidRPr="00E804C9">
        <w:rPr>
          <w:i/>
        </w:rPr>
        <w:t>UEPagingCoverageInformation</w:t>
      </w:r>
      <w:bookmarkEnd w:id="13911"/>
      <w:bookmarkEnd w:id="13912"/>
      <w:bookmarkEnd w:id="13913"/>
      <w:bookmarkEnd w:id="13914"/>
      <w:bookmarkEnd w:id="13915"/>
      <w:bookmarkEnd w:id="13916"/>
      <w:bookmarkEnd w:id="13917"/>
      <w:bookmarkEnd w:id="13918"/>
      <w:bookmarkEnd w:id="13919"/>
      <w:bookmarkEnd w:id="13920"/>
      <w:bookmarkEnd w:id="13921"/>
      <w:bookmarkEnd w:id="13922"/>
    </w:p>
    <w:p w14:paraId="18BDCB52" w14:textId="77777777" w:rsidR="009722D5" w:rsidRPr="00E804C9" w:rsidRDefault="009722D5" w:rsidP="009722D5">
      <w:r w:rsidRPr="00E804C9">
        <w:t>This message is used to transfer UE paging coverage information, covering both upload to and download from the EPC</w:t>
      </w:r>
      <w:r w:rsidR="00D5651F" w:rsidRPr="00E804C9">
        <w:t>/5GC</w:t>
      </w:r>
      <w:r w:rsidRPr="00E804C9">
        <w:t>.</w:t>
      </w:r>
    </w:p>
    <w:p w14:paraId="442DC4BB" w14:textId="6BC2F757" w:rsidR="009722D5" w:rsidRPr="00E804C9" w:rsidRDefault="009722D5" w:rsidP="009722D5">
      <w:pPr>
        <w:pStyle w:val="B1"/>
        <w:keepNext/>
        <w:keepLines/>
      </w:pPr>
      <w:r w:rsidRPr="00E804C9">
        <w:lastRenderedPageBreak/>
        <w:t>Direction: eNB to/from EPC</w:t>
      </w:r>
      <w:r w:rsidR="003219D9" w:rsidRPr="00E804C9">
        <w:rPr>
          <w:lang w:eastAsia="zh-CN"/>
        </w:rPr>
        <w:t>, ng-eNB to</w:t>
      </w:r>
      <w:r w:rsidR="00D5651F" w:rsidRPr="00E804C9">
        <w:t>/</w:t>
      </w:r>
      <w:r w:rsidR="003219D9" w:rsidRPr="00E804C9">
        <w:t xml:space="preserve">from </w:t>
      </w:r>
      <w:r w:rsidR="00D5651F" w:rsidRPr="00E804C9">
        <w:t>5GC</w:t>
      </w:r>
    </w:p>
    <w:p w14:paraId="2AE11FC3" w14:textId="77777777" w:rsidR="009722D5" w:rsidRPr="00E804C9" w:rsidRDefault="009722D5" w:rsidP="00B86BAA">
      <w:pPr>
        <w:pStyle w:val="TH"/>
        <w:rPr>
          <w:bCs/>
          <w:i/>
          <w:iCs/>
        </w:rPr>
      </w:pPr>
      <w:r w:rsidRPr="00E804C9">
        <w:rPr>
          <w:bCs/>
          <w:i/>
          <w:iCs/>
          <w:noProof/>
        </w:rPr>
        <w:t xml:space="preserve">UEPagingCoverageInformation </w:t>
      </w:r>
      <w:r w:rsidRPr="00E804C9">
        <w:rPr>
          <w:bCs/>
          <w:iCs/>
          <w:noProof/>
        </w:rPr>
        <w:t>message</w:t>
      </w:r>
    </w:p>
    <w:p w14:paraId="198C4FE9" w14:textId="77777777" w:rsidR="009722D5" w:rsidRPr="00E804C9" w:rsidRDefault="009722D5" w:rsidP="009722D5">
      <w:pPr>
        <w:pStyle w:val="PL"/>
        <w:shd w:val="clear" w:color="auto" w:fill="E6E6E6"/>
      </w:pPr>
      <w:r w:rsidRPr="00E804C9">
        <w:t>-- ASN1START</w:t>
      </w:r>
    </w:p>
    <w:p w14:paraId="36E26FD7" w14:textId="77777777" w:rsidR="009722D5" w:rsidRPr="00E804C9" w:rsidRDefault="009722D5" w:rsidP="009722D5">
      <w:pPr>
        <w:pStyle w:val="PL"/>
        <w:shd w:val="clear" w:color="auto" w:fill="E6E6E6"/>
      </w:pPr>
    </w:p>
    <w:p w14:paraId="27E96EE9" w14:textId="77777777" w:rsidR="009722D5" w:rsidRPr="00E804C9" w:rsidRDefault="009722D5" w:rsidP="00B86BAA">
      <w:pPr>
        <w:pStyle w:val="PL"/>
        <w:shd w:val="clear" w:color="auto" w:fill="E6E6E6"/>
      </w:pPr>
      <w:r w:rsidRPr="00E804C9">
        <w:t>UEPagingCoverageInformation ::= SEQUENCE {</w:t>
      </w:r>
    </w:p>
    <w:p w14:paraId="4150B863" w14:textId="77777777" w:rsidR="009722D5" w:rsidRPr="00E804C9" w:rsidRDefault="009722D5" w:rsidP="0072507F">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50BE7C57" w14:textId="77777777" w:rsidR="009722D5" w:rsidRPr="00E804C9" w:rsidRDefault="009722D5" w:rsidP="0072507F">
      <w:pPr>
        <w:pStyle w:val="PL"/>
        <w:shd w:val="clear" w:color="auto" w:fill="E6E6E6"/>
      </w:pPr>
      <w:r w:rsidRPr="00E804C9">
        <w:tab/>
      </w:r>
      <w:r w:rsidRPr="00E804C9">
        <w:tab/>
        <w:t>c1</w:t>
      </w:r>
      <w:r w:rsidRPr="00E804C9">
        <w:tab/>
      </w:r>
      <w:r w:rsidRPr="00E804C9">
        <w:tab/>
      </w:r>
      <w:r w:rsidRPr="00E804C9">
        <w:tab/>
      </w:r>
      <w:r w:rsidRPr="00E804C9">
        <w:tab/>
      </w:r>
      <w:r w:rsidRPr="00E804C9">
        <w:tab/>
      </w:r>
      <w:r w:rsidRPr="00E804C9">
        <w:tab/>
      </w:r>
      <w:r w:rsidRPr="00E804C9">
        <w:tab/>
      </w:r>
      <w:r w:rsidRPr="00E804C9">
        <w:tab/>
      </w:r>
      <w:r w:rsidRPr="00E804C9">
        <w:tab/>
        <w:t>CHOICE{</w:t>
      </w:r>
    </w:p>
    <w:p w14:paraId="36B4EF4C" w14:textId="77777777" w:rsidR="009722D5" w:rsidRPr="00E804C9" w:rsidRDefault="009722D5" w:rsidP="0072507F">
      <w:pPr>
        <w:pStyle w:val="PL"/>
        <w:shd w:val="clear" w:color="auto" w:fill="E6E6E6"/>
      </w:pPr>
      <w:r w:rsidRPr="00E804C9">
        <w:tab/>
      </w:r>
      <w:r w:rsidRPr="00E804C9">
        <w:tab/>
      </w:r>
      <w:r w:rsidRPr="00E804C9">
        <w:tab/>
        <w:t>uePagingCoverageInformation-r13</w:t>
      </w:r>
      <w:r w:rsidRPr="00E804C9">
        <w:tab/>
      </w:r>
      <w:r w:rsidRPr="00E804C9">
        <w:tab/>
      </w:r>
      <w:r w:rsidRPr="00E804C9">
        <w:tab/>
        <w:t>UEPagingCoverageInformation-r13-IEs,</w:t>
      </w:r>
    </w:p>
    <w:p w14:paraId="564CFA58" w14:textId="77777777" w:rsidR="009722D5" w:rsidRPr="00E804C9" w:rsidRDefault="009722D5" w:rsidP="0072507F">
      <w:pPr>
        <w:pStyle w:val="PL"/>
        <w:shd w:val="clear" w:color="auto" w:fill="E6E6E6"/>
      </w:pPr>
      <w:r w:rsidRPr="00E804C9">
        <w:tab/>
      </w:r>
      <w:r w:rsidRPr="00E804C9">
        <w:tab/>
      </w:r>
      <w:r w:rsidRPr="00E804C9">
        <w:tab/>
        <w:t>spare7 NULL,</w:t>
      </w:r>
    </w:p>
    <w:p w14:paraId="622CE399" w14:textId="77777777" w:rsidR="009722D5" w:rsidRPr="00E804C9" w:rsidRDefault="009722D5" w:rsidP="0072507F">
      <w:pPr>
        <w:pStyle w:val="PL"/>
        <w:shd w:val="clear" w:color="auto" w:fill="E6E6E6"/>
      </w:pPr>
      <w:r w:rsidRPr="00E804C9">
        <w:tab/>
      </w:r>
      <w:r w:rsidRPr="00E804C9">
        <w:tab/>
      </w:r>
      <w:r w:rsidRPr="00E804C9">
        <w:tab/>
        <w:t>spare6 NULL, spare5 NULL, spare4 NULL,</w:t>
      </w:r>
    </w:p>
    <w:p w14:paraId="6F24586B" w14:textId="77777777" w:rsidR="009722D5" w:rsidRPr="00E804C9" w:rsidRDefault="009722D5" w:rsidP="0072507F">
      <w:pPr>
        <w:pStyle w:val="PL"/>
        <w:shd w:val="clear" w:color="auto" w:fill="E6E6E6"/>
      </w:pPr>
      <w:r w:rsidRPr="00E804C9">
        <w:tab/>
      </w:r>
      <w:r w:rsidRPr="00E804C9">
        <w:tab/>
      </w:r>
      <w:r w:rsidRPr="00E804C9">
        <w:tab/>
        <w:t>spare3 NULL, spare2 NULL, spare1 NULL</w:t>
      </w:r>
    </w:p>
    <w:p w14:paraId="6060FA07" w14:textId="77777777" w:rsidR="009722D5" w:rsidRPr="00E804C9" w:rsidRDefault="009722D5" w:rsidP="0072507F">
      <w:pPr>
        <w:pStyle w:val="PL"/>
        <w:shd w:val="clear" w:color="auto" w:fill="E6E6E6"/>
      </w:pPr>
      <w:r w:rsidRPr="00E804C9">
        <w:tab/>
      </w:r>
      <w:r w:rsidRPr="00E804C9">
        <w:tab/>
        <w:t>},</w:t>
      </w:r>
    </w:p>
    <w:p w14:paraId="0364D3CF" w14:textId="77777777" w:rsidR="009722D5" w:rsidRPr="00E804C9" w:rsidRDefault="009722D5" w:rsidP="0072507F">
      <w:pPr>
        <w:pStyle w:val="PL"/>
        <w:shd w:val="clear" w:color="auto" w:fill="E6E6E6"/>
      </w:pPr>
      <w:r w:rsidRPr="00E804C9">
        <w:tab/>
      </w:r>
      <w:r w:rsidRPr="00E804C9">
        <w:tab/>
        <w:t>criticalExtensionsFuture</w:t>
      </w:r>
      <w:r w:rsidRPr="00E804C9">
        <w:tab/>
      </w:r>
      <w:r w:rsidRPr="00E804C9">
        <w:tab/>
      </w:r>
      <w:r w:rsidRPr="00E804C9">
        <w:tab/>
        <w:t>SEQUENCE {}</w:t>
      </w:r>
    </w:p>
    <w:p w14:paraId="4E1E69F1" w14:textId="77777777" w:rsidR="009722D5" w:rsidRPr="00E804C9" w:rsidRDefault="009722D5" w:rsidP="0072507F">
      <w:pPr>
        <w:pStyle w:val="PL"/>
        <w:shd w:val="clear" w:color="auto" w:fill="E6E6E6"/>
      </w:pPr>
      <w:r w:rsidRPr="00E804C9">
        <w:tab/>
        <w:t>}</w:t>
      </w:r>
    </w:p>
    <w:p w14:paraId="7FD30FCC" w14:textId="77777777" w:rsidR="009722D5" w:rsidRPr="00E804C9" w:rsidRDefault="009722D5" w:rsidP="0072507F">
      <w:pPr>
        <w:pStyle w:val="PL"/>
        <w:shd w:val="clear" w:color="auto" w:fill="E6E6E6"/>
      </w:pPr>
      <w:r w:rsidRPr="00E804C9">
        <w:t>}</w:t>
      </w:r>
    </w:p>
    <w:p w14:paraId="5F120FBA" w14:textId="77777777" w:rsidR="009722D5" w:rsidRPr="00E804C9" w:rsidRDefault="009722D5" w:rsidP="0072507F">
      <w:pPr>
        <w:pStyle w:val="PL"/>
        <w:shd w:val="clear" w:color="auto" w:fill="E6E6E6"/>
      </w:pPr>
    </w:p>
    <w:p w14:paraId="52F22DE8" w14:textId="77777777" w:rsidR="009722D5" w:rsidRPr="00E804C9" w:rsidRDefault="009722D5" w:rsidP="00B86BAA">
      <w:pPr>
        <w:pStyle w:val="PL"/>
        <w:shd w:val="clear" w:color="auto" w:fill="E6E6E6"/>
      </w:pPr>
      <w:r w:rsidRPr="00E804C9">
        <w:t>UEPagingCoverageInformation-r13-IEs ::= SEQUENCE {</w:t>
      </w:r>
    </w:p>
    <w:p w14:paraId="2FD8073B" w14:textId="77777777" w:rsidR="009722D5" w:rsidRPr="00E804C9" w:rsidRDefault="009722D5" w:rsidP="0072507F">
      <w:pPr>
        <w:pStyle w:val="PL"/>
        <w:shd w:val="clear" w:color="auto" w:fill="E6E6E6"/>
      </w:pPr>
      <w:r w:rsidRPr="00E804C9">
        <w:tab/>
        <w:t>mpdcch-NumRepetition-r13</w:t>
      </w:r>
      <w:r w:rsidRPr="00E804C9">
        <w:tab/>
      </w:r>
      <w:r w:rsidRPr="00E804C9">
        <w:tab/>
      </w:r>
      <w:r w:rsidRPr="00E804C9">
        <w:tab/>
      </w:r>
      <w:r w:rsidRPr="00E804C9">
        <w:tab/>
        <w:t>INTEGER (1..256)</w:t>
      </w:r>
      <w:r w:rsidRPr="00E804C9">
        <w:tab/>
        <w:t>OPTIONAL,</w:t>
      </w:r>
    </w:p>
    <w:p w14:paraId="0D9A3622" w14:textId="77777777" w:rsidR="009722D5" w:rsidRPr="00E804C9" w:rsidRDefault="009722D5" w:rsidP="0072507F">
      <w:pPr>
        <w:pStyle w:val="PL"/>
        <w:shd w:val="clear" w:color="auto" w:fill="E6E6E6"/>
      </w:pPr>
      <w:r w:rsidRPr="00E804C9">
        <w:tab/>
        <w:t>nonCriticalExtension</w:t>
      </w:r>
      <w:r w:rsidRPr="00E804C9">
        <w:tab/>
      </w:r>
      <w:r w:rsidRPr="00E804C9">
        <w:tab/>
      </w:r>
      <w:r w:rsidRPr="00E804C9">
        <w:tab/>
      </w:r>
      <w:r w:rsidRPr="00E804C9">
        <w:tab/>
      </w:r>
      <w:r w:rsidRPr="00E804C9">
        <w:tab/>
        <w:t>SEQUENCE {}</w:t>
      </w:r>
      <w:r w:rsidR="00497FBE" w:rsidRPr="00E804C9">
        <w:tab/>
      </w:r>
      <w:r w:rsidRPr="00E804C9">
        <w:tab/>
        <w:t>OPTIONAL</w:t>
      </w:r>
    </w:p>
    <w:p w14:paraId="701B65B4" w14:textId="77777777" w:rsidR="009722D5" w:rsidRPr="00E804C9" w:rsidRDefault="009722D5" w:rsidP="0072507F">
      <w:pPr>
        <w:pStyle w:val="PL"/>
        <w:shd w:val="clear" w:color="auto" w:fill="E6E6E6"/>
      </w:pPr>
      <w:r w:rsidRPr="00E804C9">
        <w:t>}</w:t>
      </w:r>
    </w:p>
    <w:p w14:paraId="6619A2CC" w14:textId="77777777" w:rsidR="009722D5" w:rsidRPr="00E804C9" w:rsidRDefault="009722D5" w:rsidP="0072507F">
      <w:pPr>
        <w:pStyle w:val="PL"/>
        <w:shd w:val="clear" w:color="auto" w:fill="E6E6E6"/>
      </w:pPr>
    </w:p>
    <w:p w14:paraId="0087686B" w14:textId="77777777" w:rsidR="009722D5" w:rsidRPr="00E804C9" w:rsidRDefault="009722D5" w:rsidP="0072507F">
      <w:pPr>
        <w:pStyle w:val="PL"/>
        <w:shd w:val="clear" w:color="auto" w:fill="E6E6E6"/>
      </w:pPr>
      <w:r w:rsidRPr="00E804C9">
        <w:t>-- ASN1STOP</w:t>
      </w:r>
    </w:p>
    <w:p w14:paraId="65BD9175"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7FE09A14" w14:textId="77777777" w:rsidTr="005411BB">
        <w:trPr>
          <w:cantSplit/>
          <w:tblHeader/>
        </w:trPr>
        <w:tc>
          <w:tcPr>
            <w:tcW w:w="9639" w:type="dxa"/>
          </w:tcPr>
          <w:p w14:paraId="34822560" w14:textId="77777777" w:rsidR="009722D5" w:rsidRPr="00E804C9" w:rsidRDefault="009722D5" w:rsidP="005411BB">
            <w:pPr>
              <w:pStyle w:val="TAH"/>
              <w:rPr>
                <w:lang w:eastAsia="en-GB"/>
              </w:rPr>
            </w:pPr>
            <w:r w:rsidRPr="00E804C9">
              <w:rPr>
                <w:i/>
              </w:rPr>
              <w:t>UEPaging</w:t>
            </w:r>
            <w:r w:rsidRPr="00E804C9">
              <w:rPr>
                <w:i/>
                <w:noProof/>
              </w:rPr>
              <w:t xml:space="preserve">CoverageInformation </w:t>
            </w:r>
            <w:r w:rsidRPr="00E804C9">
              <w:rPr>
                <w:iCs/>
                <w:noProof/>
                <w:lang w:eastAsia="en-GB"/>
              </w:rPr>
              <w:t>field descriptions</w:t>
            </w:r>
          </w:p>
        </w:tc>
      </w:tr>
      <w:tr w:rsidR="009722D5" w:rsidRPr="00E804C9" w14:paraId="3F02830D" w14:textId="77777777" w:rsidTr="005411BB">
        <w:trPr>
          <w:cantSplit/>
        </w:trPr>
        <w:tc>
          <w:tcPr>
            <w:tcW w:w="9639" w:type="dxa"/>
          </w:tcPr>
          <w:p w14:paraId="6683F909" w14:textId="77777777" w:rsidR="009722D5" w:rsidRPr="00E804C9" w:rsidRDefault="009722D5" w:rsidP="005411BB">
            <w:pPr>
              <w:pStyle w:val="TAL"/>
              <w:rPr>
                <w:b/>
                <w:i/>
              </w:rPr>
            </w:pPr>
            <w:r w:rsidRPr="00E804C9">
              <w:rPr>
                <w:b/>
                <w:i/>
              </w:rPr>
              <w:t>mpdcch-NumRepetition</w:t>
            </w:r>
          </w:p>
          <w:p w14:paraId="6FF5AD33" w14:textId="77777777" w:rsidR="009722D5" w:rsidRPr="00E804C9" w:rsidRDefault="009722D5" w:rsidP="005411BB">
            <w:pPr>
              <w:pStyle w:val="TAL"/>
              <w:rPr>
                <w:lang w:eastAsia="en-GB"/>
              </w:rPr>
            </w:pPr>
            <w:r w:rsidRPr="00E804C9">
              <w:rPr>
                <w:lang w:eastAsia="en-GB"/>
              </w:rPr>
              <w:t>Number of repetitions for MPDCCH</w:t>
            </w:r>
            <w:r w:rsidRPr="00E804C9">
              <w:rPr>
                <w:lang w:eastAsia="zh-CN"/>
              </w:rPr>
              <w:t>.</w:t>
            </w:r>
            <w:r w:rsidRPr="00E804C9">
              <w:rPr>
                <w:lang w:eastAsia="en-GB"/>
              </w:rPr>
              <w:t xml:space="preserve"> The value is an estimate of the required number of repetitions for MPDCCH for paging</w:t>
            </w:r>
            <w:r w:rsidRPr="00E804C9">
              <w:rPr>
                <w:lang w:eastAsia="zh-CN"/>
              </w:rPr>
              <w:t>.</w:t>
            </w:r>
          </w:p>
        </w:tc>
      </w:tr>
    </w:tbl>
    <w:p w14:paraId="5E6A5792" w14:textId="77777777" w:rsidR="009722D5" w:rsidRPr="00E804C9" w:rsidRDefault="009722D5" w:rsidP="009722D5"/>
    <w:p w14:paraId="30AE71AE" w14:textId="77777777" w:rsidR="009722D5" w:rsidRPr="00E804C9" w:rsidRDefault="009722D5" w:rsidP="009722D5">
      <w:pPr>
        <w:pStyle w:val="Heading4"/>
      </w:pPr>
      <w:bookmarkStart w:id="13923" w:name="_Toc20487727"/>
      <w:bookmarkStart w:id="13924" w:name="_Toc29343034"/>
      <w:bookmarkStart w:id="13925" w:name="_Toc29344173"/>
      <w:bookmarkStart w:id="13926" w:name="_Toc36567439"/>
      <w:bookmarkStart w:id="13927" w:name="_Toc36810903"/>
      <w:bookmarkStart w:id="13928" w:name="_Toc36847267"/>
      <w:bookmarkStart w:id="13929" w:name="_Toc36939920"/>
      <w:bookmarkStart w:id="13930" w:name="_Toc37082900"/>
      <w:bookmarkStart w:id="13931" w:name="_Toc46481542"/>
      <w:bookmarkStart w:id="13932" w:name="_Toc46482776"/>
      <w:bookmarkStart w:id="13933" w:name="_Toc46484010"/>
      <w:bookmarkStart w:id="13934" w:name="_Toc171495702"/>
      <w:r w:rsidRPr="00E804C9">
        <w:t>–</w:t>
      </w:r>
      <w:r w:rsidRPr="00E804C9">
        <w:tab/>
      </w:r>
      <w:r w:rsidRPr="00E804C9">
        <w:rPr>
          <w:i/>
        </w:rPr>
        <w:t>UERadioAccessCapabilityInformation</w:t>
      </w:r>
      <w:bookmarkEnd w:id="13923"/>
      <w:bookmarkEnd w:id="13924"/>
      <w:bookmarkEnd w:id="13925"/>
      <w:bookmarkEnd w:id="13926"/>
      <w:bookmarkEnd w:id="13927"/>
      <w:bookmarkEnd w:id="13928"/>
      <w:bookmarkEnd w:id="13929"/>
      <w:bookmarkEnd w:id="13930"/>
      <w:bookmarkEnd w:id="13931"/>
      <w:bookmarkEnd w:id="13932"/>
      <w:bookmarkEnd w:id="13933"/>
      <w:bookmarkEnd w:id="13934"/>
    </w:p>
    <w:p w14:paraId="2F4BDA6E" w14:textId="77777777" w:rsidR="009722D5" w:rsidRPr="00E804C9" w:rsidRDefault="009722D5" w:rsidP="009722D5">
      <w:r w:rsidRPr="00E804C9">
        <w:t>This message is used to transfer UE radio access capability information, covering both upload to and download from the EPC</w:t>
      </w:r>
      <w:r w:rsidR="00D5651F" w:rsidRPr="00E804C9">
        <w:t>/5GC</w:t>
      </w:r>
      <w:r w:rsidRPr="00E804C9">
        <w:t>.</w:t>
      </w:r>
    </w:p>
    <w:p w14:paraId="0C078CF9" w14:textId="70C5E0D9" w:rsidR="009722D5" w:rsidRPr="00E804C9" w:rsidRDefault="009722D5" w:rsidP="009722D5">
      <w:pPr>
        <w:pStyle w:val="B1"/>
        <w:keepNext/>
        <w:keepLines/>
      </w:pPr>
      <w:r w:rsidRPr="00E804C9">
        <w:t>Direction: eNB to/from EPC</w:t>
      </w:r>
      <w:r w:rsidR="003219D9" w:rsidRPr="00E804C9">
        <w:t>, ng-eNB to</w:t>
      </w:r>
      <w:r w:rsidR="00D5651F" w:rsidRPr="00E804C9">
        <w:t>/</w:t>
      </w:r>
      <w:r w:rsidR="003219D9" w:rsidRPr="00E804C9">
        <w:t xml:space="preserve">from </w:t>
      </w:r>
      <w:r w:rsidR="00D5651F" w:rsidRPr="00E804C9">
        <w:t>5GC</w:t>
      </w:r>
    </w:p>
    <w:p w14:paraId="18B7EC39" w14:textId="77777777" w:rsidR="009722D5" w:rsidRPr="00E804C9" w:rsidRDefault="009722D5" w:rsidP="009722D5">
      <w:pPr>
        <w:pStyle w:val="TH"/>
        <w:tabs>
          <w:tab w:val="left" w:pos="4820"/>
        </w:tabs>
      </w:pPr>
      <w:r w:rsidRPr="00E804C9">
        <w:rPr>
          <w:bCs/>
          <w:i/>
          <w:iCs/>
        </w:rPr>
        <w:t>UERadioAccessCapabilityInformation</w:t>
      </w:r>
      <w:r w:rsidRPr="00E804C9">
        <w:t xml:space="preserve"> message</w:t>
      </w:r>
    </w:p>
    <w:p w14:paraId="62EE1049" w14:textId="77777777" w:rsidR="009722D5" w:rsidRPr="00E804C9" w:rsidRDefault="009722D5" w:rsidP="009722D5">
      <w:pPr>
        <w:pStyle w:val="PL"/>
        <w:shd w:val="clear" w:color="auto" w:fill="E6E6E6"/>
      </w:pPr>
      <w:r w:rsidRPr="00E804C9">
        <w:t>-- ASN1START</w:t>
      </w:r>
    </w:p>
    <w:p w14:paraId="61F3A898" w14:textId="77777777" w:rsidR="009722D5" w:rsidRPr="00E804C9" w:rsidRDefault="009722D5" w:rsidP="009722D5">
      <w:pPr>
        <w:pStyle w:val="PL"/>
        <w:shd w:val="clear" w:color="auto" w:fill="E6E6E6"/>
      </w:pPr>
    </w:p>
    <w:p w14:paraId="5B97B485" w14:textId="77777777" w:rsidR="009722D5" w:rsidRPr="00E804C9" w:rsidRDefault="009722D5" w:rsidP="009722D5">
      <w:pPr>
        <w:pStyle w:val="PL"/>
        <w:shd w:val="clear" w:color="auto" w:fill="E6E6E6"/>
      </w:pPr>
      <w:r w:rsidRPr="00E804C9">
        <w:t>UERadioAccessCapabilityInformation ::= SEQUENCE {</w:t>
      </w:r>
    </w:p>
    <w:p w14:paraId="65F54255" w14:textId="77777777" w:rsidR="009722D5" w:rsidRPr="00E804C9" w:rsidRDefault="009722D5" w:rsidP="009722D5">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0CFEA5ED" w14:textId="77777777" w:rsidR="009722D5" w:rsidRPr="00E804C9" w:rsidRDefault="009722D5" w:rsidP="009722D5">
      <w:pPr>
        <w:pStyle w:val="PL"/>
        <w:shd w:val="clear" w:color="auto" w:fill="E6E6E6"/>
      </w:pPr>
      <w:r w:rsidRPr="00E804C9">
        <w:tab/>
      </w:r>
      <w:r w:rsidRPr="00E804C9">
        <w:tab/>
        <w:t>c1</w:t>
      </w:r>
      <w:r w:rsidRPr="00E804C9">
        <w:tab/>
      </w:r>
      <w:r w:rsidRPr="00E804C9">
        <w:tab/>
      </w:r>
      <w:r w:rsidRPr="00E804C9">
        <w:tab/>
      </w:r>
      <w:r w:rsidRPr="00E804C9">
        <w:tab/>
      </w:r>
      <w:r w:rsidRPr="00E804C9">
        <w:tab/>
      </w:r>
      <w:r w:rsidRPr="00E804C9">
        <w:tab/>
      </w:r>
      <w:r w:rsidRPr="00E804C9">
        <w:tab/>
      </w:r>
      <w:r w:rsidRPr="00E804C9">
        <w:tab/>
      </w:r>
      <w:r w:rsidRPr="00E804C9">
        <w:tab/>
        <w:t>CHOICE{</w:t>
      </w:r>
    </w:p>
    <w:p w14:paraId="20302FEB" w14:textId="77777777" w:rsidR="009722D5" w:rsidRPr="00E804C9" w:rsidRDefault="009722D5" w:rsidP="009722D5">
      <w:pPr>
        <w:pStyle w:val="PL"/>
        <w:shd w:val="clear" w:color="auto" w:fill="E6E6E6"/>
      </w:pPr>
      <w:r w:rsidRPr="00E804C9">
        <w:tab/>
      </w:r>
      <w:r w:rsidRPr="00E804C9">
        <w:tab/>
      </w:r>
      <w:r w:rsidRPr="00E804C9">
        <w:tab/>
        <w:t>ueRadioAccessCapabilityInformation-r8</w:t>
      </w:r>
    </w:p>
    <w:p w14:paraId="73AB1466"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UERadioAccessCapabilityInformation-r8-IEs,</w:t>
      </w:r>
    </w:p>
    <w:p w14:paraId="053A7895" w14:textId="77777777" w:rsidR="009722D5" w:rsidRPr="00E804C9" w:rsidRDefault="009722D5" w:rsidP="009722D5">
      <w:pPr>
        <w:pStyle w:val="PL"/>
        <w:shd w:val="clear" w:color="auto" w:fill="E6E6E6"/>
      </w:pPr>
      <w:r w:rsidRPr="00E804C9">
        <w:tab/>
      </w:r>
      <w:r w:rsidRPr="00E804C9">
        <w:tab/>
      </w:r>
      <w:r w:rsidRPr="00E804C9">
        <w:tab/>
        <w:t>spare7 NULL,</w:t>
      </w:r>
    </w:p>
    <w:p w14:paraId="2F30926B" w14:textId="77777777" w:rsidR="009722D5" w:rsidRPr="00E804C9" w:rsidRDefault="009722D5" w:rsidP="009722D5">
      <w:pPr>
        <w:pStyle w:val="PL"/>
        <w:shd w:val="clear" w:color="auto" w:fill="E6E6E6"/>
      </w:pPr>
      <w:r w:rsidRPr="00E804C9">
        <w:tab/>
      </w:r>
      <w:r w:rsidRPr="00E804C9">
        <w:tab/>
      </w:r>
      <w:r w:rsidRPr="00E804C9">
        <w:tab/>
        <w:t>spare6 NULL, spare5 NULL, spare4 NULL,</w:t>
      </w:r>
    </w:p>
    <w:p w14:paraId="756DE5BD" w14:textId="77777777" w:rsidR="009722D5" w:rsidRPr="00E804C9" w:rsidRDefault="009722D5" w:rsidP="009722D5">
      <w:pPr>
        <w:pStyle w:val="PL"/>
        <w:shd w:val="clear" w:color="auto" w:fill="E6E6E6"/>
      </w:pPr>
      <w:r w:rsidRPr="00E804C9">
        <w:tab/>
      </w:r>
      <w:r w:rsidRPr="00E804C9">
        <w:tab/>
      </w:r>
      <w:r w:rsidRPr="00E804C9">
        <w:tab/>
        <w:t>spare3 NULL, spare2 NULL, spare1 NULL</w:t>
      </w:r>
    </w:p>
    <w:p w14:paraId="14137FD2" w14:textId="77777777" w:rsidR="009722D5" w:rsidRPr="00E804C9" w:rsidRDefault="009722D5" w:rsidP="009722D5">
      <w:pPr>
        <w:pStyle w:val="PL"/>
        <w:shd w:val="clear" w:color="auto" w:fill="E6E6E6"/>
      </w:pPr>
      <w:r w:rsidRPr="00E804C9">
        <w:tab/>
      </w:r>
      <w:r w:rsidRPr="00E804C9">
        <w:tab/>
        <w:t>},</w:t>
      </w:r>
    </w:p>
    <w:p w14:paraId="4B1B4E04" w14:textId="77777777" w:rsidR="009722D5" w:rsidRPr="00E804C9" w:rsidRDefault="009722D5" w:rsidP="009722D5">
      <w:pPr>
        <w:pStyle w:val="PL"/>
        <w:shd w:val="clear" w:color="auto" w:fill="E6E6E6"/>
      </w:pPr>
      <w:r w:rsidRPr="00E804C9">
        <w:tab/>
      </w:r>
      <w:r w:rsidRPr="00E804C9">
        <w:tab/>
        <w:t>criticalExtensionsFuture</w:t>
      </w:r>
      <w:r w:rsidRPr="00E804C9">
        <w:tab/>
      </w:r>
      <w:r w:rsidRPr="00E804C9">
        <w:tab/>
      </w:r>
      <w:r w:rsidRPr="00E804C9">
        <w:tab/>
        <w:t>SEQUENCE {}</w:t>
      </w:r>
    </w:p>
    <w:p w14:paraId="718CC82A" w14:textId="77777777" w:rsidR="009722D5" w:rsidRPr="00E804C9" w:rsidRDefault="009722D5" w:rsidP="009722D5">
      <w:pPr>
        <w:pStyle w:val="PL"/>
        <w:shd w:val="clear" w:color="auto" w:fill="E6E6E6"/>
      </w:pPr>
      <w:r w:rsidRPr="00E804C9">
        <w:tab/>
        <w:t>}</w:t>
      </w:r>
    </w:p>
    <w:p w14:paraId="40E7F5DC" w14:textId="77777777" w:rsidR="009722D5" w:rsidRPr="00E804C9" w:rsidRDefault="009722D5" w:rsidP="009722D5">
      <w:pPr>
        <w:pStyle w:val="PL"/>
        <w:shd w:val="clear" w:color="auto" w:fill="E6E6E6"/>
      </w:pPr>
      <w:r w:rsidRPr="00E804C9">
        <w:t>}</w:t>
      </w:r>
    </w:p>
    <w:p w14:paraId="1DCFC37A" w14:textId="77777777" w:rsidR="009722D5" w:rsidRPr="00E804C9" w:rsidRDefault="009722D5" w:rsidP="009722D5">
      <w:pPr>
        <w:pStyle w:val="PL"/>
        <w:shd w:val="clear" w:color="auto" w:fill="E6E6E6"/>
      </w:pPr>
    </w:p>
    <w:p w14:paraId="468AEEE5" w14:textId="77777777" w:rsidR="009722D5" w:rsidRPr="00E804C9" w:rsidRDefault="009722D5" w:rsidP="009722D5">
      <w:pPr>
        <w:pStyle w:val="PL"/>
        <w:shd w:val="clear" w:color="auto" w:fill="E6E6E6"/>
      </w:pPr>
      <w:r w:rsidRPr="00E804C9">
        <w:t>UERadioAccessCapabilityInformation-r8-IEs ::= SEQUENCE {</w:t>
      </w:r>
    </w:p>
    <w:p w14:paraId="5AFB9D48" w14:textId="77777777" w:rsidR="009722D5" w:rsidRPr="00E804C9" w:rsidRDefault="009722D5" w:rsidP="009722D5">
      <w:pPr>
        <w:pStyle w:val="PL"/>
        <w:shd w:val="clear" w:color="auto" w:fill="E6E6E6"/>
      </w:pPr>
      <w:r w:rsidRPr="00E804C9">
        <w:tab/>
        <w:t>ue-RadioAccessCapabilityInfo</w:t>
      </w:r>
      <w:r w:rsidRPr="00E804C9">
        <w:tab/>
      </w:r>
      <w:r w:rsidRPr="00E804C9">
        <w:tab/>
        <w:t>OCTET STRING (CONTAINING UECapabilityInformation),</w:t>
      </w:r>
    </w:p>
    <w:p w14:paraId="01CDC80C"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4E80359F" w14:textId="77777777" w:rsidR="009722D5" w:rsidRPr="00E804C9" w:rsidRDefault="009722D5" w:rsidP="009722D5">
      <w:pPr>
        <w:pStyle w:val="PL"/>
        <w:shd w:val="clear" w:color="auto" w:fill="E6E6E6"/>
      </w:pPr>
      <w:r w:rsidRPr="00E804C9">
        <w:t>}</w:t>
      </w:r>
    </w:p>
    <w:p w14:paraId="2795F69F" w14:textId="77777777" w:rsidR="009722D5" w:rsidRPr="00E804C9" w:rsidRDefault="009722D5" w:rsidP="009722D5">
      <w:pPr>
        <w:pStyle w:val="PL"/>
        <w:shd w:val="clear" w:color="auto" w:fill="E6E6E6"/>
      </w:pPr>
    </w:p>
    <w:p w14:paraId="3F2304C8" w14:textId="77777777" w:rsidR="009722D5" w:rsidRPr="00E804C9" w:rsidRDefault="009722D5" w:rsidP="009722D5">
      <w:pPr>
        <w:pStyle w:val="PL"/>
        <w:shd w:val="clear" w:color="auto" w:fill="E6E6E6"/>
      </w:pPr>
      <w:r w:rsidRPr="00E804C9">
        <w:t>-- ASN1STOP</w:t>
      </w:r>
    </w:p>
    <w:p w14:paraId="3D7B5063"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0EBA4329" w14:textId="77777777" w:rsidTr="005411BB">
        <w:trPr>
          <w:cantSplit/>
          <w:tblHeader/>
        </w:trPr>
        <w:tc>
          <w:tcPr>
            <w:tcW w:w="9639" w:type="dxa"/>
          </w:tcPr>
          <w:p w14:paraId="3EC7B6BD" w14:textId="77777777" w:rsidR="009722D5" w:rsidRPr="00E804C9" w:rsidRDefault="009722D5" w:rsidP="005411BB">
            <w:pPr>
              <w:pStyle w:val="TAH"/>
              <w:tabs>
                <w:tab w:val="num" w:pos="1494"/>
              </w:tabs>
              <w:spacing w:before="60"/>
              <w:ind w:left="1494" w:hanging="360"/>
              <w:rPr>
                <w:rFonts w:eastAsia="SimSun"/>
                <w:kern w:val="2"/>
                <w:lang w:eastAsia="en-GB"/>
              </w:rPr>
            </w:pPr>
            <w:r w:rsidRPr="00E804C9">
              <w:rPr>
                <w:rFonts w:eastAsia="SimSun"/>
                <w:i/>
                <w:noProof/>
                <w:kern w:val="2"/>
                <w:lang w:eastAsia="en-GB"/>
              </w:rPr>
              <w:lastRenderedPageBreak/>
              <w:t xml:space="preserve">UERadioAccessCapabilityInformation </w:t>
            </w:r>
            <w:r w:rsidRPr="00E804C9">
              <w:rPr>
                <w:rFonts w:eastAsia="SimSun"/>
                <w:iCs/>
                <w:noProof/>
                <w:kern w:val="2"/>
                <w:lang w:eastAsia="en-GB"/>
              </w:rPr>
              <w:t>field descriptions</w:t>
            </w:r>
          </w:p>
        </w:tc>
      </w:tr>
      <w:tr w:rsidR="009722D5" w:rsidRPr="00E804C9" w14:paraId="4E4DFC3A" w14:textId="77777777" w:rsidTr="005411BB">
        <w:trPr>
          <w:cantSplit/>
        </w:trPr>
        <w:tc>
          <w:tcPr>
            <w:tcW w:w="9639" w:type="dxa"/>
          </w:tcPr>
          <w:p w14:paraId="1AAF2ED9" w14:textId="77777777" w:rsidR="009722D5" w:rsidRPr="00E804C9" w:rsidRDefault="009722D5" w:rsidP="005411BB">
            <w:pPr>
              <w:pStyle w:val="TAL"/>
              <w:tabs>
                <w:tab w:val="num" w:pos="1494"/>
              </w:tabs>
              <w:jc w:val="both"/>
              <w:rPr>
                <w:rFonts w:eastAsia="SimSun"/>
                <w:b/>
                <w:bCs/>
                <w:i/>
                <w:noProof/>
                <w:kern w:val="2"/>
                <w:lang w:eastAsia="en-GB"/>
              </w:rPr>
            </w:pPr>
            <w:r w:rsidRPr="00E804C9">
              <w:rPr>
                <w:rFonts w:eastAsia="SimSun"/>
                <w:b/>
                <w:bCs/>
                <w:i/>
                <w:noProof/>
                <w:kern w:val="2"/>
                <w:lang w:eastAsia="en-GB"/>
              </w:rPr>
              <w:t>ue-RadioAccessCapabilityInfo</w:t>
            </w:r>
          </w:p>
          <w:p w14:paraId="4DA50217" w14:textId="77777777" w:rsidR="009722D5" w:rsidRPr="00E804C9" w:rsidRDefault="009722D5" w:rsidP="005411BB">
            <w:pPr>
              <w:pStyle w:val="TAL"/>
              <w:tabs>
                <w:tab w:val="num" w:pos="1494"/>
              </w:tabs>
              <w:jc w:val="both"/>
              <w:rPr>
                <w:rFonts w:eastAsia="SimSun"/>
                <w:kern w:val="2"/>
                <w:lang w:eastAsia="en-GB"/>
              </w:rPr>
            </w:pPr>
            <w:r w:rsidRPr="00E804C9">
              <w:rPr>
                <w:rFonts w:eastAsia="SimSun"/>
                <w:kern w:val="2"/>
                <w:lang w:eastAsia="en-GB"/>
              </w:rPr>
              <w:t>Including E-UTRA, GERAN, CDMA2000-1xRTT Bandclass</w:t>
            </w:r>
            <w:r w:rsidR="00EE22AE" w:rsidRPr="00E804C9">
              <w:rPr>
                <w:rFonts w:eastAsia="SimSun"/>
                <w:kern w:val="2"/>
                <w:lang w:eastAsia="en-GB"/>
              </w:rPr>
              <w:t>, NR and MR-DC</w:t>
            </w:r>
            <w:r w:rsidRPr="00E804C9">
              <w:rPr>
                <w:rFonts w:eastAsia="SimSun"/>
                <w:kern w:val="2"/>
                <w:lang w:eastAsia="en-GB"/>
              </w:rPr>
              <w:t xml:space="preserve"> radio access capabilities (separated). UTRA radio access capabilities are not included.</w:t>
            </w:r>
            <w:r w:rsidRPr="00E804C9">
              <w:rPr>
                <w:kern w:val="2"/>
              </w:rPr>
              <w:t xml:space="preserve"> For E-UTRA radio access capabilities, it is up to E-UTRA how the backward compatibility among </w:t>
            </w:r>
            <w:r w:rsidRPr="00E804C9">
              <w:rPr>
                <w:i/>
                <w:kern w:val="2"/>
              </w:rPr>
              <w:t>supportedBandCombinationReduced</w:t>
            </w:r>
            <w:r w:rsidRPr="00E804C9">
              <w:rPr>
                <w:kern w:val="2"/>
              </w:rPr>
              <w:t xml:space="preserve">, </w:t>
            </w:r>
            <w:r w:rsidRPr="00E804C9">
              <w:rPr>
                <w:i/>
                <w:kern w:val="2"/>
              </w:rPr>
              <w:t>supportedBandCombination</w:t>
            </w:r>
            <w:r w:rsidRPr="00E804C9">
              <w:rPr>
                <w:kern w:val="2"/>
              </w:rPr>
              <w:t xml:space="preserve"> and </w:t>
            </w:r>
            <w:r w:rsidRPr="00E804C9">
              <w:rPr>
                <w:i/>
                <w:kern w:val="2"/>
              </w:rPr>
              <w:t>supportedBandCombinationAdd</w:t>
            </w:r>
            <w:r w:rsidRPr="00E804C9">
              <w:rPr>
                <w:kern w:val="2"/>
              </w:rPr>
              <w:t xml:space="preserve"> is ensured. If </w:t>
            </w:r>
            <w:r w:rsidRPr="00E804C9">
              <w:rPr>
                <w:i/>
                <w:kern w:val="2"/>
              </w:rPr>
              <w:t>supportedBandCombinationReduced</w:t>
            </w:r>
            <w:r w:rsidRPr="00E804C9">
              <w:rPr>
                <w:kern w:val="2"/>
              </w:rPr>
              <w:t xml:space="preserve"> and </w:t>
            </w:r>
            <w:r w:rsidRPr="00E804C9">
              <w:rPr>
                <w:i/>
                <w:kern w:val="2"/>
              </w:rPr>
              <w:t>supportedBandCombination</w:t>
            </w:r>
            <w:r w:rsidRPr="00E804C9">
              <w:rPr>
                <w:kern w:val="2"/>
              </w:rPr>
              <w:t>/</w:t>
            </w:r>
            <w:r w:rsidRPr="00E804C9">
              <w:rPr>
                <w:i/>
                <w:kern w:val="2"/>
              </w:rPr>
              <w:t>supportedBandCombinationAdd</w:t>
            </w:r>
            <w:r w:rsidRPr="00E804C9">
              <w:rPr>
                <w:kern w:val="2"/>
              </w:rPr>
              <w:t xml:space="preserve"> are included into </w:t>
            </w:r>
            <w:r w:rsidRPr="00E804C9">
              <w:rPr>
                <w:i/>
                <w:kern w:val="2"/>
              </w:rPr>
              <w:t>ueCapabilityRAT-Container</w:t>
            </w:r>
            <w:r w:rsidRPr="00E804C9">
              <w:rPr>
                <w:kern w:val="2"/>
              </w:rPr>
              <w:t xml:space="preserve">, it can be assumed that the value of fields, </w:t>
            </w:r>
            <w:r w:rsidRPr="00E804C9">
              <w:rPr>
                <w:i/>
                <w:kern w:val="2"/>
              </w:rPr>
              <w:t>requestedBands</w:t>
            </w:r>
            <w:r w:rsidRPr="00E804C9">
              <w:rPr>
                <w:kern w:val="2"/>
              </w:rPr>
              <w:t xml:space="preserve">, </w:t>
            </w:r>
            <w:r w:rsidRPr="00E804C9">
              <w:rPr>
                <w:i/>
                <w:kern w:val="2"/>
              </w:rPr>
              <w:t>reducedIntNonContCombRequested</w:t>
            </w:r>
            <w:r w:rsidRPr="00E804C9">
              <w:rPr>
                <w:kern w:val="2"/>
              </w:rPr>
              <w:t xml:space="preserve"> and </w:t>
            </w:r>
            <w:r w:rsidRPr="00E804C9">
              <w:rPr>
                <w:i/>
                <w:kern w:val="2"/>
              </w:rPr>
              <w:t>requestedCCsXL</w:t>
            </w:r>
            <w:r w:rsidRPr="00E804C9">
              <w:rPr>
                <w:kern w:val="2"/>
              </w:rPr>
              <w:t xml:space="preserve"> are consistent with all supported band combination fields.</w:t>
            </w:r>
          </w:p>
        </w:tc>
      </w:tr>
    </w:tbl>
    <w:p w14:paraId="20D22F0A" w14:textId="77777777" w:rsidR="009722D5" w:rsidRPr="00E804C9" w:rsidRDefault="009722D5" w:rsidP="009722D5"/>
    <w:p w14:paraId="3A6350AD" w14:textId="77777777" w:rsidR="009722D5" w:rsidRPr="00E804C9" w:rsidRDefault="009722D5" w:rsidP="009722D5">
      <w:pPr>
        <w:pStyle w:val="Heading4"/>
      </w:pPr>
      <w:bookmarkStart w:id="13935" w:name="_Toc20487728"/>
      <w:bookmarkStart w:id="13936" w:name="_Toc29343035"/>
      <w:bookmarkStart w:id="13937" w:name="_Toc29344174"/>
      <w:bookmarkStart w:id="13938" w:name="_Toc36567440"/>
      <w:bookmarkStart w:id="13939" w:name="_Toc36810904"/>
      <w:bookmarkStart w:id="13940" w:name="_Toc36847268"/>
      <w:bookmarkStart w:id="13941" w:name="_Toc36939921"/>
      <w:bookmarkStart w:id="13942" w:name="_Toc37082901"/>
      <w:bookmarkStart w:id="13943" w:name="_Toc46481543"/>
      <w:bookmarkStart w:id="13944" w:name="_Toc46482777"/>
      <w:bookmarkStart w:id="13945" w:name="_Toc46484011"/>
      <w:bookmarkStart w:id="13946" w:name="_Toc171495703"/>
      <w:r w:rsidRPr="00E804C9">
        <w:t>–</w:t>
      </w:r>
      <w:r w:rsidRPr="00E804C9">
        <w:tab/>
      </w:r>
      <w:r w:rsidRPr="00E804C9">
        <w:rPr>
          <w:i/>
        </w:rPr>
        <w:t>UERadioPagingInformation</w:t>
      </w:r>
      <w:bookmarkEnd w:id="13935"/>
      <w:bookmarkEnd w:id="13936"/>
      <w:bookmarkEnd w:id="13937"/>
      <w:bookmarkEnd w:id="13938"/>
      <w:bookmarkEnd w:id="13939"/>
      <w:bookmarkEnd w:id="13940"/>
      <w:bookmarkEnd w:id="13941"/>
      <w:bookmarkEnd w:id="13942"/>
      <w:bookmarkEnd w:id="13943"/>
      <w:bookmarkEnd w:id="13944"/>
      <w:bookmarkEnd w:id="13945"/>
      <w:bookmarkEnd w:id="13946"/>
    </w:p>
    <w:p w14:paraId="0F1ABF9D" w14:textId="77777777" w:rsidR="009722D5" w:rsidRPr="00E804C9" w:rsidRDefault="009722D5" w:rsidP="009722D5">
      <w:r w:rsidRPr="00E804C9">
        <w:t>This message is used to transfer radio paging information, covering both upload to and download from the EPC</w:t>
      </w:r>
      <w:r w:rsidR="009F2819" w:rsidRPr="00E804C9">
        <w:t>/5GC</w:t>
      </w:r>
      <w:r w:rsidRPr="00E804C9">
        <w:t>.</w:t>
      </w:r>
    </w:p>
    <w:p w14:paraId="10359772" w14:textId="56466057" w:rsidR="009722D5" w:rsidRPr="00E804C9" w:rsidRDefault="009722D5" w:rsidP="009722D5">
      <w:pPr>
        <w:pStyle w:val="B1"/>
        <w:keepNext/>
        <w:keepLines/>
      </w:pPr>
      <w:r w:rsidRPr="00E804C9">
        <w:t>Direction: eNB to/ from EPC</w:t>
      </w:r>
      <w:r w:rsidR="003219D9" w:rsidRPr="00E804C9">
        <w:rPr>
          <w:lang w:eastAsia="zh-CN"/>
        </w:rPr>
        <w:t>, ng-eNB to</w:t>
      </w:r>
      <w:r w:rsidR="009F2819" w:rsidRPr="00E804C9">
        <w:t>/</w:t>
      </w:r>
      <w:r w:rsidR="003219D9" w:rsidRPr="00E804C9">
        <w:t xml:space="preserve">from </w:t>
      </w:r>
      <w:r w:rsidR="009F2819" w:rsidRPr="00E804C9">
        <w:t>5GC</w:t>
      </w:r>
    </w:p>
    <w:p w14:paraId="72FFA6BC" w14:textId="77777777" w:rsidR="009722D5" w:rsidRPr="00E804C9" w:rsidRDefault="009722D5" w:rsidP="009722D5">
      <w:pPr>
        <w:pStyle w:val="TH"/>
      </w:pPr>
      <w:r w:rsidRPr="00E804C9">
        <w:rPr>
          <w:bCs/>
          <w:i/>
          <w:iCs/>
        </w:rPr>
        <w:t xml:space="preserve">UERadioPagingInformation </w:t>
      </w:r>
      <w:r w:rsidRPr="00E804C9">
        <w:t>message</w:t>
      </w:r>
    </w:p>
    <w:p w14:paraId="54AC6E96" w14:textId="77777777" w:rsidR="009722D5" w:rsidRPr="00E804C9" w:rsidRDefault="009722D5" w:rsidP="009722D5">
      <w:pPr>
        <w:pStyle w:val="PL"/>
        <w:shd w:val="clear" w:color="auto" w:fill="E6E6E6"/>
      </w:pPr>
      <w:r w:rsidRPr="00E804C9">
        <w:t>-- ASN1START</w:t>
      </w:r>
    </w:p>
    <w:p w14:paraId="761B46BB" w14:textId="77777777" w:rsidR="009722D5" w:rsidRPr="00E804C9" w:rsidRDefault="009722D5" w:rsidP="009722D5">
      <w:pPr>
        <w:pStyle w:val="PL"/>
        <w:shd w:val="clear" w:color="auto" w:fill="E6E6E6"/>
      </w:pPr>
    </w:p>
    <w:p w14:paraId="0F7576C3" w14:textId="77777777" w:rsidR="009722D5" w:rsidRPr="00E804C9" w:rsidRDefault="009722D5" w:rsidP="009722D5">
      <w:pPr>
        <w:pStyle w:val="PL"/>
        <w:shd w:val="clear" w:color="auto" w:fill="E6E6E6"/>
      </w:pPr>
      <w:r w:rsidRPr="00E804C9">
        <w:t>UERadioPagingInformation ::= SEQUENCE {</w:t>
      </w:r>
    </w:p>
    <w:p w14:paraId="2859D003" w14:textId="77777777" w:rsidR="009722D5" w:rsidRPr="00E804C9" w:rsidRDefault="009722D5" w:rsidP="009722D5">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188DCD46" w14:textId="77777777" w:rsidR="009722D5" w:rsidRPr="00E804C9" w:rsidRDefault="009722D5" w:rsidP="009722D5">
      <w:pPr>
        <w:pStyle w:val="PL"/>
        <w:shd w:val="clear" w:color="auto" w:fill="E6E6E6"/>
      </w:pPr>
      <w:r w:rsidRPr="00E804C9">
        <w:tab/>
      </w:r>
      <w:r w:rsidRPr="00E804C9">
        <w:tab/>
        <w:t>c1</w:t>
      </w:r>
      <w:r w:rsidRPr="00E804C9">
        <w:tab/>
      </w:r>
      <w:r w:rsidRPr="00E804C9">
        <w:tab/>
      </w:r>
      <w:r w:rsidRPr="00E804C9">
        <w:tab/>
      </w:r>
      <w:r w:rsidRPr="00E804C9">
        <w:tab/>
      </w:r>
      <w:r w:rsidRPr="00E804C9">
        <w:tab/>
      </w:r>
      <w:r w:rsidRPr="00E804C9">
        <w:tab/>
      </w:r>
      <w:r w:rsidRPr="00E804C9">
        <w:tab/>
      </w:r>
      <w:r w:rsidRPr="00E804C9">
        <w:tab/>
      </w:r>
      <w:r w:rsidRPr="00E804C9">
        <w:tab/>
        <w:t>CHOICE{</w:t>
      </w:r>
    </w:p>
    <w:p w14:paraId="1308A32A" w14:textId="77777777" w:rsidR="009722D5" w:rsidRPr="00E804C9" w:rsidRDefault="009722D5" w:rsidP="009722D5">
      <w:pPr>
        <w:pStyle w:val="PL"/>
        <w:shd w:val="clear" w:color="auto" w:fill="E6E6E6"/>
      </w:pPr>
      <w:r w:rsidRPr="00E804C9">
        <w:tab/>
      </w:r>
      <w:r w:rsidRPr="00E804C9">
        <w:tab/>
      </w:r>
      <w:r w:rsidRPr="00E804C9">
        <w:tab/>
        <w:t>ueRadioPagingInformation-r12</w:t>
      </w:r>
      <w:r w:rsidRPr="00E804C9">
        <w:tab/>
      </w:r>
      <w:r w:rsidRPr="00E804C9">
        <w:tab/>
      </w:r>
      <w:r w:rsidRPr="00E804C9">
        <w:tab/>
        <w:t>UERadioPagingInformation-r12-IEs,</w:t>
      </w:r>
    </w:p>
    <w:p w14:paraId="4D684698" w14:textId="77777777" w:rsidR="009722D5" w:rsidRPr="00E804C9" w:rsidRDefault="009722D5" w:rsidP="009722D5">
      <w:pPr>
        <w:pStyle w:val="PL"/>
        <w:shd w:val="clear" w:color="auto" w:fill="E6E6E6"/>
      </w:pPr>
      <w:r w:rsidRPr="00E804C9">
        <w:tab/>
      </w:r>
      <w:r w:rsidRPr="00E804C9">
        <w:tab/>
      </w:r>
      <w:r w:rsidRPr="00E804C9">
        <w:tab/>
        <w:t>spare7 NULL,</w:t>
      </w:r>
    </w:p>
    <w:p w14:paraId="346901DF" w14:textId="77777777" w:rsidR="009722D5" w:rsidRPr="00E804C9" w:rsidRDefault="009722D5" w:rsidP="009722D5">
      <w:pPr>
        <w:pStyle w:val="PL"/>
        <w:shd w:val="clear" w:color="auto" w:fill="E6E6E6"/>
      </w:pPr>
      <w:r w:rsidRPr="00E804C9">
        <w:tab/>
      </w:r>
      <w:r w:rsidRPr="00E804C9">
        <w:tab/>
      </w:r>
      <w:r w:rsidRPr="00E804C9">
        <w:tab/>
        <w:t>spare6 NULL, spare5 NULL, spare4 NULL,</w:t>
      </w:r>
    </w:p>
    <w:p w14:paraId="3B799AE2" w14:textId="77777777" w:rsidR="009722D5" w:rsidRPr="00E804C9" w:rsidRDefault="009722D5" w:rsidP="009722D5">
      <w:pPr>
        <w:pStyle w:val="PL"/>
        <w:shd w:val="clear" w:color="auto" w:fill="E6E6E6"/>
      </w:pPr>
      <w:r w:rsidRPr="00E804C9">
        <w:tab/>
      </w:r>
      <w:r w:rsidRPr="00E804C9">
        <w:tab/>
      </w:r>
      <w:r w:rsidRPr="00E804C9">
        <w:tab/>
        <w:t>spare3 NULL, spare2 NULL, spare1 NULL</w:t>
      </w:r>
    </w:p>
    <w:p w14:paraId="4337A5E5" w14:textId="77777777" w:rsidR="009722D5" w:rsidRPr="00E804C9" w:rsidRDefault="009722D5" w:rsidP="009722D5">
      <w:pPr>
        <w:pStyle w:val="PL"/>
        <w:shd w:val="clear" w:color="auto" w:fill="E6E6E6"/>
      </w:pPr>
      <w:r w:rsidRPr="00E804C9">
        <w:tab/>
      </w:r>
      <w:r w:rsidRPr="00E804C9">
        <w:tab/>
        <w:t>},</w:t>
      </w:r>
    </w:p>
    <w:p w14:paraId="48E41B35" w14:textId="77777777" w:rsidR="009722D5" w:rsidRPr="00E804C9" w:rsidRDefault="009722D5" w:rsidP="009722D5">
      <w:pPr>
        <w:pStyle w:val="PL"/>
        <w:shd w:val="clear" w:color="auto" w:fill="E6E6E6"/>
      </w:pPr>
      <w:r w:rsidRPr="00E804C9">
        <w:tab/>
      </w:r>
      <w:r w:rsidRPr="00E804C9">
        <w:tab/>
        <w:t>criticalExtensionsFuture</w:t>
      </w:r>
      <w:r w:rsidRPr="00E804C9">
        <w:tab/>
      </w:r>
      <w:r w:rsidRPr="00E804C9">
        <w:tab/>
      </w:r>
      <w:r w:rsidRPr="00E804C9">
        <w:tab/>
        <w:t>SEQUENCE {}</w:t>
      </w:r>
    </w:p>
    <w:p w14:paraId="71F491FF" w14:textId="77777777" w:rsidR="009722D5" w:rsidRPr="00E804C9" w:rsidRDefault="009722D5" w:rsidP="009722D5">
      <w:pPr>
        <w:pStyle w:val="PL"/>
        <w:shd w:val="clear" w:color="auto" w:fill="E6E6E6"/>
      </w:pPr>
      <w:r w:rsidRPr="00E804C9">
        <w:tab/>
        <w:t>}</w:t>
      </w:r>
    </w:p>
    <w:p w14:paraId="4E91EA5B" w14:textId="77777777" w:rsidR="009722D5" w:rsidRPr="00E804C9" w:rsidRDefault="009722D5" w:rsidP="009722D5">
      <w:pPr>
        <w:pStyle w:val="PL"/>
        <w:shd w:val="clear" w:color="auto" w:fill="E6E6E6"/>
      </w:pPr>
      <w:r w:rsidRPr="00E804C9">
        <w:t>}</w:t>
      </w:r>
    </w:p>
    <w:p w14:paraId="4ED895AD" w14:textId="77777777" w:rsidR="009722D5" w:rsidRPr="00E804C9" w:rsidRDefault="009722D5" w:rsidP="009722D5">
      <w:pPr>
        <w:pStyle w:val="PL"/>
        <w:shd w:val="clear" w:color="auto" w:fill="E6E6E6"/>
      </w:pPr>
    </w:p>
    <w:p w14:paraId="65F2E7E9" w14:textId="77777777" w:rsidR="009722D5" w:rsidRPr="00E804C9" w:rsidRDefault="009722D5" w:rsidP="009722D5">
      <w:pPr>
        <w:pStyle w:val="PL"/>
        <w:shd w:val="clear" w:color="auto" w:fill="E6E6E6"/>
      </w:pPr>
      <w:r w:rsidRPr="00E804C9">
        <w:t>UERadioPagingInformation-r12-IEs ::= SEQUENCE {</w:t>
      </w:r>
    </w:p>
    <w:p w14:paraId="32B7BC39" w14:textId="77777777" w:rsidR="009722D5" w:rsidRPr="00E804C9" w:rsidRDefault="009722D5" w:rsidP="009722D5">
      <w:pPr>
        <w:pStyle w:val="PL"/>
        <w:shd w:val="clear" w:color="auto" w:fill="E6E6E6"/>
      </w:pPr>
      <w:r w:rsidRPr="00E804C9">
        <w:tab/>
        <w:t>ue-RadioPagingInfo-r12</w:t>
      </w:r>
      <w:r w:rsidRPr="00E804C9">
        <w:tab/>
      </w:r>
      <w:r w:rsidRPr="00E804C9">
        <w:tab/>
      </w:r>
      <w:r w:rsidRPr="00E804C9">
        <w:tab/>
      </w:r>
      <w:r w:rsidRPr="00E804C9">
        <w:tab/>
        <w:t>OCTET STRING (CONTAINING UE-RadioPagingInfo-r12),</w:t>
      </w:r>
    </w:p>
    <w:p w14:paraId="4DBCA3BC"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UERadioPagingInformation-v1310-IEs</w:t>
      </w:r>
      <w:r w:rsidRPr="00E804C9">
        <w:tab/>
      </w:r>
      <w:r w:rsidRPr="00E804C9">
        <w:tab/>
      </w:r>
      <w:r w:rsidRPr="00E804C9">
        <w:tab/>
        <w:t>OPTIONAL</w:t>
      </w:r>
    </w:p>
    <w:p w14:paraId="58E232A5" w14:textId="77777777" w:rsidR="009722D5" w:rsidRPr="00E804C9" w:rsidRDefault="009722D5" w:rsidP="009722D5">
      <w:pPr>
        <w:pStyle w:val="PL"/>
        <w:shd w:val="clear" w:color="auto" w:fill="E6E6E6"/>
      </w:pPr>
      <w:r w:rsidRPr="00E804C9">
        <w:t>}</w:t>
      </w:r>
    </w:p>
    <w:p w14:paraId="78BDCB7D" w14:textId="77777777" w:rsidR="009722D5" w:rsidRPr="00E804C9" w:rsidRDefault="009722D5" w:rsidP="009722D5">
      <w:pPr>
        <w:pStyle w:val="PL"/>
        <w:shd w:val="clear" w:color="auto" w:fill="E6E6E6"/>
      </w:pPr>
    </w:p>
    <w:p w14:paraId="24347BAA" w14:textId="77777777" w:rsidR="009722D5" w:rsidRPr="00E804C9" w:rsidRDefault="009722D5" w:rsidP="009722D5">
      <w:pPr>
        <w:pStyle w:val="PL"/>
        <w:shd w:val="clear" w:color="auto" w:fill="E6E6E6"/>
      </w:pPr>
      <w:r w:rsidRPr="00E804C9">
        <w:t>UERadioPagingInformation-v1310-IEs ::= SEQUENCE {</w:t>
      </w:r>
    </w:p>
    <w:p w14:paraId="0C78E8FA" w14:textId="77777777" w:rsidR="009722D5" w:rsidRPr="00E804C9" w:rsidRDefault="009722D5" w:rsidP="009722D5">
      <w:pPr>
        <w:pStyle w:val="PL"/>
        <w:shd w:val="clear" w:color="auto" w:fill="E6E6E6"/>
      </w:pPr>
      <w:r w:rsidRPr="00E804C9">
        <w:tab/>
        <w:t>supportedBandListEUTRAForPaging-r13</w:t>
      </w:r>
      <w:r w:rsidRPr="00E804C9">
        <w:tab/>
      </w:r>
      <w:r w:rsidRPr="00E804C9">
        <w:tab/>
        <w:t>SEQUENCE (SIZE (1..maxBands)) OF FreqBandIndicator-r11 OPTIONAL,</w:t>
      </w:r>
    </w:p>
    <w:p w14:paraId="158E657C" w14:textId="77777777" w:rsidR="009722D5" w:rsidRPr="00E804C9" w:rsidRDefault="009722D5" w:rsidP="009722D5">
      <w:pPr>
        <w:pStyle w:val="PL"/>
        <w:shd w:val="clear" w:color="auto" w:fill="E6E6E6"/>
        <w:rPr>
          <w:lang w:val="fr-FR"/>
        </w:rPr>
      </w:pPr>
      <w:r w:rsidRPr="00E804C9">
        <w:tab/>
      </w:r>
      <w:r w:rsidRPr="00E804C9">
        <w:rPr>
          <w:lang w:val="fr-FR"/>
        </w:rPr>
        <w:t>nonCriticalExtension</w:t>
      </w:r>
      <w:r w:rsidRPr="00E804C9">
        <w:rPr>
          <w:lang w:val="fr-FR"/>
        </w:rPr>
        <w:tab/>
      </w:r>
      <w:r w:rsidRPr="00E804C9">
        <w:rPr>
          <w:lang w:val="fr-FR"/>
        </w:rPr>
        <w:tab/>
      </w:r>
      <w:r w:rsidRPr="00E804C9">
        <w:rPr>
          <w:lang w:val="fr-FR"/>
        </w:rPr>
        <w:tab/>
      </w:r>
      <w:r w:rsidRPr="00E804C9">
        <w:rPr>
          <w:lang w:val="fr-FR"/>
        </w:rPr>
        <w:tab/>
      </w:r>
      <w:r w:rsidRPr="00E804C9">
        <w:rPr>
          <w:lang w:val="fr-FR"/>
        </w:rPr>
        <w:tab/>
      </w:r>
      <w:r w:rsidR="00E359EC" w:rsidRPr="00E804C9">
        <w:rPr>
          <w:lang w:val="fr-FR"/>
        </w:rPr>
        <w:t>UERadioPagingInformation</w:t>
      </w:r>
      <w:r w:rsidR="0029285D" w:rsidRPr="00E804C9">
        <w:rPr>
          <w:lang w:val="fr-FR"/>
        </w:rPr>
        <w:t>-v1610</w:t>
      </w:r>
      <w:r w:rsidR="00E359EC" w:rsidRPr="00E804C9">
        <w:rPr>
          <w:lang w:val="fr-FR"/>
        </w:rPr>
        <w:t>-IEs</w:t>
      </w:r>
      <w:r w:rsidRPr="00E804C9">
        <w:rPr>
          <w:lang w:val="fr-FR"/>
        </w:rPr>
        <w:tab/>
      </w:r>
      <w:r w:rsidRPr="00E804C9">
        <w:rPr>
          <w:lang w:val="fr-FR"/>
        </w:rPr>
        <w:tab/>
        <w:t>OPTIONAL</w:t>
      </w:r>
    </w:p>
    <w:p w14:paraId="12D81566" w14:textId="77777777" w:rsidR="009722D5" w:rsidRPr="00E804C9" w:rsidRDefault="009722D5" w:rsidP="009722D5">
      <w:pPr>
        <w:pStyle w:val="PL"/>
        <w:shd w:val="clear" w:color="auto" w:fill="E6E6E6"/>
        <w:rPr>
          <w:lang w:val="fr-FR"/>
        </w:rPr>
      </w:pPr>
    </w:p>
    <w:p w14:paraId="06B9AB3F" w14:textId="77777777" w:rsidR="009722D5" w:rsidRPr="00E804C9" w:rsidRDefault="009722D5" w:rsidP="009722D5">
      <w:pPr>
        <w:pStyle w:val="PL"/>
        <w:shd w:val="clear" w:color="auto" w:fill="E6E6E6"/>
        <w:rPr>
          <w:lang w:val="fr-FR"/>
        </w:rPr>
      </w:pPr>
      <w:r w:rsidRPr="00E804C9">
        <w:rPr>
          <w:lang w:val="fr-FR"/>
        </w:rPr>
        <w:t>}</w:t>
      </w:r>
    </w:p>
    <w:p w14:paraId="1BEB446A" w14:textId="77777777" w:rsidR="00E359EC" w:rsidRPr="00E804C9" w:rsidRDefault="00E359EC" w:rsidP="00E359EC">
      <w:pPr>
        <w:pStyle w:val="PL"/>
        <w:shd w:val="clear" w:color="auto" w:fill="E6E6E6"/>
        <w:rPr>
          <w:lang w:val="fr-FR"/>
        </w:rPr>
      </w:pPr>
    </w:p>
    <w:p w14:paraId="2BAC56A6" w14:textId="77777777" w:rsidR="00E359EC" w:rsidRPr="00E804C9" w:rsidRDefault="00E359EC" w:rsidP="00E359EC">
      <w:pPr>
        <w:pStyle w:val="PL"/>
        <w:shd w:val="clear" w:color="auto" w:fill="E6E6E6"/>
      </w:pPr>
      <w:r w:rsidRPr="00E804C9">
        <w:t>UERadioPagingInformation</w:t>
      </w:r>
      <w:r w:rsidR="0029285D" w:rsidRPr="00E804C9">
        <w:t>-v1610</w:t>
      </w:r>
      <w:r w:rsidRPr="00E804C9">
        <w:t>-IEs ::= SEQUENCE {</w:t>
      </w:r>
    </w:p>
    <w:p w14:paraId="0D84E45E" w14:textId="77777777" w:rsidR="00E359EC" w:rsidRPr="00E804C9" w:rsidRDefault="00E359EC" w:rsidP="00E359EC">
      <w:pPr>
        <w:pStyle w:val="PL"/>
        <w:shd w:val="clear" w:color="auto" w:fill="E6E6E6"/>
      </w:pPr>
      <w:r w:rsidRPr="00E804C9">
        <w:tab/>
        <w:t>accessStratumRelease-r16</w:t>
      </w:r>
      <w:r w:rsidRPr="00E804C9">
        <w:tab/>
      </w:r>
      <w:r w:rsidRPr="00E804C9">
        <w:tab/>
      </w:r>
      <w:r w:rsidRPr="00E804C9">
        <w:tab/>
      </w:r>
      <w:r w:rsidRPr="00E804C9">
        <w:tab/>
        <w:t>ENUMERATED {true}</w:t>
      </w:r>
      <w:r w:rsidRPr="00E804C9">
        <w:tab/>
      </w:r>
      <w:r w:rsidRPr="00E804C9">
        <w:tab/>
      </w:r>
      <w:r w:rsidRPr="00E804C9">
        <w:tab/>
      </w:r>
      <w:r w:rsidRPr="00E804C9">
        <w:tab/>
      </w:r>
      <w:r w:rsidRPr="00E804C9">
        <w:tab/>
      </w:r>
      <w:r w:rsidRPr="00E804C9">
        <w:tab/>
        <w:t>OPTIONAL,</w:t>
      </w:r>
    </w:p>
    <w:p w14:paraId="3E399741" w14:textId="77777777" w:rsidR="00E359EC" w:rsidRPr="00E804C9" w:rsidRDefault="00E359EC" w:rsidP="00E359EC">
      <w:pPr>
        <w:pStyle w:val="PL"/>
        <w:shd w:val="clear" w:color="auto" w:fill="E6E6E6"/>
      </w:pPr>
      <w:r w:rsidRPr="00E804C9">
        <w:tab/>
        <w:t>nonCriticalExtension</w:t>
      </w:r>
      <w:r w:rsidRPr="00E804C9">
        <w:tab/>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r>
      <w:r w:rsidRPr="00E804C9">
        <w:tab/>
        <w:t>OPTIONAL</w:t>
      </w:r>
    </w:p>
    <w:p w14:paraId="426C7FCA" w14:textId="77777777" w:rsidR="00E359EC" w:rsidRPr="00E804C9" w:rsidRDefault="00E359EC" w:rsidP="00E359EC">
      <w:pPr>
        <w:pStyle w:val="PL"/>
        <w:shd w:val="clear" w:color="auto" w:fill="E6E6E6"/>
      </w:pPr>
      <w:r w:rsidRPr="00E804C9">
        <w:t>}</w:t>
      </w:r>
    </w:p>
    <w:p w14:paraId="576F46CB" w14:textId="77777777" w:rsidR="009722D5" w:rsidRPr="00E804C9" w:rsidRDefault="009722D5" w:rsidP="009722D5">
      <w:pPr>
        <w:pStyle w:val="PL"/>
        <w:shd w:val="clear" w:color="auto" w:fill="E6E6E6"/>
      </w:pPr>
    </w:p>
    <w:p w14:paraId="62FBAE7D" w14:textId="77777777" w:rsidR="009722D5" w:rsidRPr="00E804C9" w:rsidRDefault="009722D5" w:rsidP="009722D5">
      <w:pPr>
        <w:pStyle w:val="PL"/>
        <w:shd w:val="clear" w:color="auto" w:fill="E6E6E6"/>
      </w:pPr>
      <w:r w:rsidRPr="00E804C9">
        <w:t>-- ASN1STOP</w:t>
      </w:r>
    </w:p>
    <w:p w14:paraId="6C61DBF5"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15C19FD2" w14:textId="77777777" w:rsidTr="005411BB">
        <w:trPr>
          <w:cantSplit/>
          <w:tblHeader/>
        </w:trPr>
        <w:tc>
          <w:tcPr>
            <w:tcW w:w="9639" w:type="dxa"/>
          </w:tcPr>
          <w:p w14:paraId="01402B16" w14:textId="77777777" w:rsidR="009722D5" w:rsidRPr="00E804C9" w:rsidRDefault="009722D5" w:rsidP="005411BB">
            <w:pPr>
              <w:pStyle w:val="TAH"/>
              <w:tabs>
                <w:tab w:val="num" w:pos="1494"/>
              </w:tabs>
              <w:spacing w:before="60"/>
              <w:ind w:left="1494" w:hanging="360"/>
              <w:rPr>
                <w:kern w:val="2"/>
                <w:lang w:eastAsia="en-GB"/>
              </w:rPr>
            </w:pPr>
            <w:r w:rsidRPr="00E804C9">
              <w:rPr>
                <w:i/>
                <w:kern w:val="2"/>
                <w:lang w:eastAsia="en-GB"/>
              </w:rPr>
              <w:t xml:space="preserve">UERadioPagingInformation </w:t>
            </w:r>
            <w:r w:rsidRPr="00E804C9">
              <w:rPr>
                <w:kern w:val="2"/>
                <w:lang w:eastAsia="en-GB"/>
              </w:rPr>
              <w:t>field descriptions</w:t>
            </w:r>
          </w:p>
        </w:tc>
      </w:tr>
      <w:tr w:rsidR="00E804C9" w:rsidRPr="00E804C9" w14:paraId="00C1F3C9" w14:textId="77777777" w:rsidTr="00AB2D56">
        <w:trPr>
          <w:cantSplit/>
          <w:tblHeader/>
        </w:trPr>
        <w:tc>
          <w:tcPr>
            <w:tcW w:w="9639" w:type="dxa"/>
          </w:tcPr>
          <w:p w14:paraId="401CF0F0" w14:textId="77777777" w:rsidR="00D811E9" w:rsidRPr="00E804C9" w:rsidRDefault="00D811E9" w:rsidP="00AB2D56">
            <w:pPr>
              <w:pStyle w:val="TAL"/>
              <w:rPr>
                <w:b/>
                <w:i/>
                <w:kern w:val="2"/>
                <w:lang w:eastAsia="en-GB"/>
              </w:rPr>
            </w:pPr>
            <w:r w:rsidRPr="00E804C9">
              <w:rPr>
                <w:b/>
                <w:i/>
                <w:kern w:val="2"/>
                <w:lang w:eastAsia="en-GB"/>
              </w:rPr>
              <w:t>accessStratumRelease</w:t>
            </w:r>
          </w:p>
          <w:p w14:paraId="31540EA1" w14:textId="77777777" w:rsidR="00D811E9" w:rsidRPr="00E804C9" w:rsidRDefault="00D811E9" w:rsidP="00AB2D56">
            <w:pPr>
              <w:pStyle w:val="TAL"/>
              <w:rPr>
                <w:b/>
                <w:i/>
                <w:kern w:val="2"/>
                <w:lang w:eastAsia="en-GB"/>
              </w:rPr>
            </w:pPr>
            <w:r w:rsidRPr="00E804C9">
              <w:rPr>
                <w:lang w:eastAsia="en-GB"/>
              </w:rPr>
              <w:t xml:space="preserve">Indicates that the UE </w:t>
            </w:r>
            <w:r w:rsidRPr="00E804C9">
              <w:rPr>
                <w:lang w:eastAsia="zh-CN"/>
              </w:rPr>
              <w:t xml:space="preserve">supports reception of </w:t>
            </w:r>
            <w:r w:rsidRPr="00E804C9">
              <w:rPr>
                <w:i/>
                <w:lang w:eastAsia="zh-CN"/>
              </w:rPr>
              <w:t>accessType-r16</w:t>
            </w:r>
            <w:r w:rsidRPr="00E804C9">
              <w:rPr>
                <w:lang w:eastAsia="zh-CN"/>
              </w:rPr>
              <w:t xml:space="preserve"> in the Paging message.</w:t>
            </w:r>
          </w:p>
        </w:tc>
      </w:tr>
      <w:tr w:rsidR="00E804C9" w:rsidRPr="00E804C9" w14:paraId="7361DB7C" w14:textId="77777777" w:rsidTr="005411BB">
        <w:trPr>
          <w:cantSplit/>
          <w:tblHeader/>
        </w:trPr>
        <w:tc>
          <w:tcPr>
            <w:tcW w:w="9639" w:type="dxa"/>
          </w:tcPr>
          <w:p w14:paraId="2BB20976" w14:textId="77777777" w:rsidR="009722D5" w:rsidRPr="00E804C9" w:rsidRDefault="009722D5" w:rsidP="005411BB">
            <w:pPr>
              <w:pStyle w:val="TAL"/>
              <w:rPr>
                <w:b/>
                <w:i/>
                <w:kern w:val="2"/>
                <w:lang w:eastAsia="en-GB"/>
              </w:rPr>
            </w:pPr>
            <w:r w:rsidRPr="00E804C9">
              <w:rPr>
                <w:b/>
                <w:i/>
                <w:kern w:val="2"/>
                <w:lang w:eastAsia="en-GB"/>
              </w:rPr>
              <w:t>supportedBandListEUTRAForPaging</w:t>
            </w:r>
          </w:p>
          <w:p w14:paraId="6821CA7C" w14:textId="77777777" w:rsidR="009722D5" w:rsidRPr="00E804C9" w:rsidRDefault="009722D5" w:rsidP="005411BB">
            <w:pPr>
              <w:pStyle w:val="TAL"/>
              <w:rPr>
                <w:i/>
                <w:kern w:val="2"/>
                <w:lang w:eastAsia="en-GB"/>
              </w:rPr>
            </w:pPr>
            <w:r w:rsidRPr="00E804C9">
              <w:rPr>
                <w:kern w:val="2"/>
                <w:lang w:eastAsia="en-GB"/>
              </w:rPr>
              <w:t xml:space="preserve">Indicates the UE supported frequency bands which is derived by the eNB from </w:t>
            </w:r>
            <w:r w:rsidRPr="00E804C9">
              <w:rPr>
                <w:i/>
                <w:kern w:val="2"/>
                <w:lang w:eastAsia="en-GB"/>
              </w:rPr>
              <w:t>UE-EUTRA-Capability</w:t>
            </w:r>
            <w:r w:rsidRPr="00E804C9">
              <w:rPr>
                <w:kern w:val="2"/>
                <w:lang w:eastAsia="en-GB"/>
              </w:rPr>
              <w:t>.</w:t>
            </w:r>
          </w:p>
        </w:tc>
      </w:tr>
      <w:tr w:rsidR="00D811E9" w:rsidRPr="00E804C9" w14:paraId="1B37F16A" w14:textId="77777777" w:rsidTr="00AB2D56">
        <w:trPr>
          <w:cantSplit/>
          <w:tblHeader/>
        </w:trPr>
        <w:tc>
          <w:tcPr>
            <w:tcW w:w="9639" w:type="dxa"/>
          </w:tcPr>
          <w:p w14:paraId="0C2E23E1" w14:textId="77777777" w:rsidR="00D811E9" w:rsidRPr="00E804C9" w:rsidRDefault="00D811E9" w:rsidP="00AB2D56">
            <w:pPr>
              <w:pStyle w:val="TAL"/>
              <w:rPr>
                <w:b/>
                <w:i/>
                <w:kern w:val="2"/>
                <w:lang w:eastAsia="en-GB"/>
              </w:rPr>
            </w:pPr>
            <w:r w:rsidRPr="00E804C9">
              <w:rPr>
                <w:b/>
                <w:i/>
                <w:kern w:val="2"/>
                <w:lang w:eastAsia="en-GB"/>
              </w:rPr>
              <w:t>ue-RadioPagingInfo</w:t>
            </w:r>
          </w:p>
          <w:p w14:paraId="61231DB7" w14:textId="77777777" w:rsidR="00D811E9" w:rsidRPr="00E804C9" w:rsidRDefault="00D811E9" w:rsidP="00AB2D56">
            <w:pPr>
              <w:pStyle w:val="TAL"/>
              <w:rPr>
                <w:b/>
                <w:i/>
                <w:kern w:val="2"/>
                <w:lang w:eastAsia="en-GB"/>
              </w:rPr>
            </w:pPr>
            <w:r w:rsidRPr="00E804C9">
              <w:rPr>
                <w:kern w:val="2"/>
                <w:lang w:eastAsia="en-GB"/>
              </w:rPr>
              <w:t xml:space="preserve">The field is used to transfer </w:t>
            </w:r>
            <w:r w:rsidRPr="00E804C9">
              <w:t>UE capability</w:t>
            </w:r>
            <w:r w:rsidRPr="00E804C9">
              <w:rPr>
                <w:lang w:eastAsia="en-GB"/>
              </w:rPr>
              <w:t xml:space="preserve"> information used for </w:t>
            </w:r>
            <w:r w:rsidRPr="00E804C9">
              <w:rPr>
                <w:kern w:val="2"/>
                <w:lang w:eastAsia="en-GB"/>
              </w:rPr>
              <w:t xml:space="preserve">paging. The eNB generates the </w:t>
            </w:r>
            <w:r w:rsidRPr="00E804C9">
              <w:rPr>
                <w:i/>
                <w:kern w:val="2"/>
                <w:lang w:eastAsia="en-GB"/>
              </w:rPr>
              <w:t>ue-RadioPagingInfo</w:t>
            </w:r>
            <w:r w:rsidRPr="00E804C9">
              <w:rPr>
                <w:kern w:val="2"/>
                <w:lang w:eastAsia="en-GB"/>
              </w:rPr>
              <w:t xml:space="preserve"> and</w:t>
            </w:r>
            <w:r w:rsidRPr="00E804C9">
              <w:rPr>
                <w:i/>
                <w:kern w:val="2"/>
                <w:lang w:eastAsia="en-GB"/>
              </w:rPr>
              <w:t xml:space="preserve"> </w:t>
            </w:r>
            <w:r w:rsidRPr="00E804C9">
              <w:rPr>
                <w:kern w:val="2"/>
                <w:lang w:eastAsia="en-GB"/>
              </w:rPr>
              <w:t xml:space="preserve">the contained </w:t>
            </w:r>
            <w:r w:rsidRPr="00E804C9">
              <w:t>UE capability</w:t>
            </w:r>
            <w:r w:rsidRPr="00E804C9">
              <w:rPr>
                <w:lang w:eastAsia="en-GB"/>
              </w:rPr>
              <w:t xml:space="preserve"> information </w:t>
            </w:r>
            <w:r w:rsidRPr="00E804C9">
              <w:rPr>
                <w:kern w:val="2"/>
                <w:lang w:eastAsia="en-GB"/>
              </w:rPr>
              <w:t>is absent when not supported by the UE.</w:t>
            </w:r>
          </w:p>
        </w:tc>
      </w:tr>
    </w:tbl>
    <w:p w14:paraId="4C35339E" w14:textId="77777777" w:rsidR="009722D5" w:rsidRPr="00E804C9" w:rsidRDefault="009722D5" w:rsidP="009722D5"/>
    <w:p w14:paraId="300A1282" w14:textId="77777777" w:rsidR="009722D5" w:rsidRPr="00E804C9" w:rsidRDefault="009722D5" w:rsidP="009722D5">
      <w:pPr>
        <w:pStyle w:val="Heading2"/>
        <w:rPr>
          <w:lang w:val="fr-FR"/>
        </w:rPr>
      </w:pPr>
      <w:bookmarkStart w:id="13947" w:name="_Toc20487729"/>
      <w:bookmarkStart w:id="13948" w:name="_Toc29343036"/>
      <w:bookmarkStart w:id="13949" w:name="_Toc29344175"/>
      <w:bookmarkStart w:id="13950" w:name="_Toc36567441"/>
      <w:bookmarkStart w:id="13951" w:name="_Toc36810905"/>
      <w:bookmarkStart w:id="13952" w:name="_Toc36847269"/>
      <w:bookmarkStart w:id="13953" w:name="_Toc36939922"/>
      <w:bookmarkStart w:id="13954" w:name="_Toc37082902"/>
      <w:bookmarkStart w:id="13955" w:name="_Toc46481544"/>
      <w:bookmarkStart w:id="13956" w:name="_Toc46482778"/>
      <w:bookmarkStart w:id="13957" w:name="_Toc46484012"/>
      <w:bookmarkStart w:id="13958" w:name="_Toc171495704"/>
      <w:r w:rsidRPr="00E804C9">
        <w:rPr>
          <w:lang w:val="fr-FR"/>
        </w:rPr>
        <w:lastRenderedPageBreak/>
        <w:t>10.3</w:t>
      </w:r>
      <w:r w:rsidRPr="00E804C9">
        <w:rPr>
          <w:lang w:val="fr-FR"/>
        </w:rPr>
        <w:tab/>
        <w:t>Inter-node RRC information element definitions</w:t>
      </w:r>
      <w:bookmarkEnd w:id="13947"/>
      <w:bookmarkEnd w:id="13948"/>
      <w:bookmarkEnd w:id="13949"/>
      <w:bookmarkEnd w:id="13950"/>
      <w:bookmarkEnd w:id="13951"/>
      <w:bookmarkEnd w:id="13952"/>
      <w:bookmarkEnd w:id="13953"/>
      <w:bookmarkEnd w:id="13954"/>
      <w:bookmarkEnd w:id="13955"/>
      <w:bookmarkEnd w:id="13956"/>
      <w:bookmarkEnd w:id="13957"/>
      <w:bookmarkEnd w:id="13958"/>
    </w:p>
    <w:p w14:paraId="0D74E477" w14:textId="77777777" w:rsidR="009722D5" w:rsidRPr="00E804C9" w:rsidRDefault="009722D5" w:rsidP="009722D5">
      <w:pPr>
        <w:pStyle w:val="Heading4"/>
        <w:rPr>
          <w:i/>
          <w:noProof/>
        </w:rPr>
      </w:pPr>
      <w:bookmarkStart w:id="13959" w:name="_Toc20487730"/>
      <w:bookmarkStart w:id="13960" w:name="_Toc29343037"/>
      <w:bookmarkStart w:id="13961" w:name="_Toc29344176"/>
      <w:bookmarkStart w:id="13962" w:name="_Toc36567442"/>
      <w:bookmarkStart w:id="13963" w:name="_Toc36810906"/>
      <w:bookmarkStart w:id="13964" w:name="_Toc36847270"/>
      <w:bookmarkStart w:id="13965" w:name="_Toc36939923"/>
      <w:bookmarkStart w:id="13966" w:name="_Toc37082903"/>
      <w:bookmarkStart w:id="13967" w:name="_Toc46481545"/>
      <w:bookmarkStart w:id="13968" w:name="_Toc46482779"/>
      <w:bookmarkStart w:id="13969" w:name="_Toc46484013"/>
      <w:bookmarkStart w:id="13970" w:name="_Toc171495705"/>
      <w:r w:rsidRPr="00E804C9">
        <w:t>–</w:t>
      </w:r>
      <w:r w:rsidRPr="00E804C9">
        <w:tab/>
      </w:r>
      <w:r w:rsidRPr="00E804C9">
        <w:rPr>
          <w:i/>
        </w:rPr>
        <w:t>AS-Config</w:t>
      </w:r>
      <w:bookmarkEnd w:id="13959"/>
      <w:bookmarkEnd w:id="13960"/>
      <w:bookmarkEnd w:id="13961"/>
      <w:bookmarkEnd w:id="13962"/>
      <w:bookmarkEnd w:id="13963"/>
      <w:bookmarkEnd w:id="13964"/>
      <w:bookmarkEnd w:id="13965"/>
      <w:bookmarkEnd w:id="13966"/>
      <w:bookmarkEnd w:id="13967"/>
      <w:bookmarkEnd w:id="13968"/>
      <w:bookmarkEnd w:id="13969"/>
      <w:bookmarkEnd w:id="13970"/>
    </w:p>
    <w:p w14:paraId="586D5789" w14:textId="77777777" w:rsidR="009722D5" w:rsidRPr="00E804C9" w:rsidRDefault="009722D5" w:rsidP="009722D5">
      <w:r w:rsidRPr="00E804C9">
        <w:t xml:space="preserve">The </w:t>
      </w:r>
      <w:r w:rsidRPr="00E804C9">
        <w:rPr>
          <w:i/>
        </w:rPr>
        <w:t>AS-Config</w:t>
      </w:r>
      <w:r w:rsidRPr="00E804C9">
        <w:t xml:space="preserve"> IE contains information about RRC configuration information in the source eNB which can be utilized by target eNB to determine the need to change the RRC configuration during the handover preparation phase. The information can also be used after the handover is successfully performed or during the RRC connection re-establishment</w:t>
      </w:r>
      <w:r w:rsidRPr="00E804C9">
        <w:rPr>
          <w:lang w:eastAsia="zh-TW"/>
        </w:rPr>
        <w:t xml:space="preserve"> or resume</w:t>
      </w:r>
      <w:r w:rsidRPr="00E804C9">
        <w:t>.</w:t>
      </w:r>
    </w:p>
    <w:p w14:paraId="75C40659" w14:textId="77777777" w:rsidR="009722D5" w:rsidRPr="00E804C9" w:rsidRDefault="009722D5" w:rsidP="009722D5">
      <w:pPr>
        <w:pStyle w:val="TH"/>
      </w:pPr>
      <w:r w:rsidRPr="00E804C9">
        <w:rPr>
          <w:bCs/>
          <w:i/>
          <w:iCs/>
        </w:rPr>
        <w:t>AS-Config</w:t>
      </w:r>
      <w:r w:rsidRPr="00E804C9">
        <w:t xml:space="preserve"> information element</w:t>
      </w:r>
    </w:p>
    <w:p w14:paraId="7C346D87" w14:textId="77777777" w:rsidR="009722D5" w:rsidRPr="00E804C9" w:rsidRDefault="009722D5" w:rsidP="009722D5">
      <w:pPr>
        <w:pStyle w:val="PL"/>
        <w:shd w:val="clear" w:color="auto" w:fill="E6E6E6"/>
      </w:pPr>
      <w:r w:rsidRPr="00E804C9">
        <w:t>-- ASN1START</w:t>
      </w:r>
    </w:p>
    <w:p w14:paraId="025AD526" w14:textId="77777777" w:rsidR="009722D5" w:rsidRPr="00E804C9" w:rsidRDefault="009722D5" w:rsidP="009722D5">
      <w:pPr>
        <w:pStyle w:val="PL"/>
        <w:shd w:val="clear" w:color="auto" w:fill="E6E6E6"/>
      </w:pPr>
    </w:p>
    <w:p w14:paraId="71AFC514" w14:textId="77777777" w:rsidR="009722D5" w:rsidRPr="00E804C9" w:rsidRDefault="009722D5" w:rsidP="009722D5">
      <w:pPr>
        <w:pStyle w:val="PL"/>
        <w:shd w:val="clear" w:color="auto" w:fill="E6E6E6"/>
      </w:pPr>
      <w:r w:rsidRPr="00E804C9">
        <w:t>AS-Config ::=</w:t>
      </w:r>
      <w:r w:rsidRPr="00E804C9">
        <w:tab/>
      </w:r>
      <w:r w:rsidRPr="00E804C9">
        <w:tab/>
      </w:r>
      <w:r w:rsidRPr="00E804C9">
        <w:tab/>
      </w:r>
      <w:r w:rsidRPr="00E804C9">
        <w:tab/>
        <w:t>SEQUENCE {</w:t>
      </w:r>
    </w:p>
    <w:p w14:paraId="7F288BE5" w14:textId="77777777" w:rsidR="009722D5" w:rsidRPr="00E804C9" w:rsidRDefault="009722D5" w:rsidP="009722D5">
      <w:pPr>
        <w:pStyle w:val="PL"/>
        <w:shd w:val="clear" w:color="auto" w:fill="E6E6E6"/>
      </w:pPr>
      <w:r w:rsidRPr="00E804C9">
        <w:tab/>
        <w:t>sourceMeasConfig</w:t>
      </w:r>
      <w:r w:rsidRPr="00E804C9">
        <w:tab/>
      </w:r>
      <w:r w:rsidRPr="00E804C9">
        <w:tab/>
      </w:r>
      <w:r w:rsidRPr="00E804C9">
        <w:tab/>
      </w:r>
      <w:r w:rsidRPr="00E804C9">
        <w:tab/>
      </w:r>
      <w:r w:rsidRPr="00E804C9">
        <w:tab/>
        <w:t>MeasConfig,</w:t>
      </w:r>
    </w:p>
    <w:p w14:paraId="518BDC3B" w14:textId="77777777" w:rsidR="009722D5" w:rsidRPr="00E804C9" w:rsidRDefault="009722D5" w:rsidP="009722D5">
      <w:pPr>
        <w:pStyle w:val="PL"/>
        <w:shd w:val="clear" w:color="auto" w:fill="E6E6E6"/>
      </w:pPr>
      <w:r w:rsidRPr="00E804C9">
        <w:tab/>
        <w:t>sourceRadioResourceConfig</w:t>
      </w:r>
      <w:r w:rsidRPr="00E804C9">
        <w:tab/>
      </w:r>
      <w:r w:rsidRPr="00E804C9">
        <w:tab/>
      </w:r>
      <w:r w:rsidRPr="00E804C9">
        <w:tab/>
        <w:t>RadioResourceConfigDedicated,</w:t>
      </w:r>
    </w:p>
    <w:p w14:paraId="7D8CB000" w14:textId="77777777" w:rsidR="009722D5" w:rsidRPr="00E804C9" w:rsidRDefault="009722D5" w:rsidP="009722D5">
      <w:pPr>
        <w:pStyle w:val="PL"/>
        <w:shd w:val="clear" w:color="auto" w:fill="E6E6E6"/>
      </w:pPr>
      <w:r w:rsidRPr="00E804C9">
        <w:tab/>
        <w:t>sourceSecurityAlgorithmConfig</w:t>
      </w:r>
      <w:r w:rsidRPr="00E804C9">
        <w:tab/>
      </w:r>
      <w:r w:rsidRPr="00E804C9">
        <w:tab/>
        <w:t>SecurityAlgorithmConfig,</w:t>
      </w:r>
    </w:p>
    <w:p w14:paraId="1948F7C6" w14:textId="77777777" w:rsidR="009722D5" w:rsidRPr="00E804C9" w:rsidRDefault="009722D5" w:rsidP="009722D5">
      <w:pPr>
        <w:pStyle w:val="PL"/>
        <w:shd w:val="clear" w:color="auto" w:fill="E6E6E6"/>
      </w:pPr>
      <w:r w:rsidRPr="00E804C9">
        <w:tab/>
        <w:t>sourceUE-Identity</w:t>
      </w:r>
      <w:r w:rsidRPr="00E804C9">
        <w:tab/>
      </w:r>
      <w:r w:rsidRPr="00E804C9">
        <w:tab/>
      </w:r>
      <w:r w:rsidRPr="00E804C9">
        <w:tab/>
      </w:r>
      <w:r w:rsidRPr="00E804C9">
        <w:tab/>
      </w:r>
      <w:r w:rsidRPr="00E804C9">
        <w:tab/>
        <w:t>C-RNTI,</w:t>
      </w:r>
    </w:p>
    <w:p w14:paraId="1F561F81" w14:textId="77777777" w:rsidR="009722D5" w:rsidRPr="00E804C9" w:rsidRDefault="009722D5" w:rsidP="009722D5">
      <w:pPr>
        <w:pStyle w:val="PL"/>
        <w:shd w:val="clear" w:color="auto" w:fill="E6E6E6"/>
      </w:pPr>
      <w:r w:rsidRPr="00E804C9">
        <w:tab/>
        <w:t>sourceMasterInformationBlock</w:t>
      </w:r>
      <w:r w:rsidRPr="00E804C9">
        <w:tab/>
      </w:r>
      <w:r w:rsidRPr="00E804C9">
        <w:tab/>
        <w:t>MasterInformationBlock,</w:t>
      </w:r>
    </w:p>
    <w:p w14:paraId="460350A9" w14:textId="77777777" w:rsidR="009722D5" w:rsidRPr="00E804C9" w:rsidRDefault="009722D5" w:rsidP="009722D5">
      <w:pPr>
        <w:pStyle w:val="PL"/>
        <w:shd w:val="clear" w:color="auto" w:fill="E6E6E6"/>
      </w:pPr>
      <w:r w:rsidRPr="00E804C9">
        <w:tab/>
        <w:t>sourceSystemInformationBlockType1</w:t>
      </w:r>
      <w:r w:rsidRPr="00E804C9">
        <w:tab/>
        <w:t>SystemInformationBlockType1(WITH COMPONENTS</w:t>
      </w:r>
    </w:p>
    <w:p w14:paraId="083A3119"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nonCriticalExtension ABSENT}),</w:t>
      </w:r>
    </w:p>
    <w:p w14:paraId="3B7A4D6C" w14:textId="77777777" w:rsidR="009722D5" w:rsidRPr="00E804C9" w:rsidRDefault="009722D5" w:rsidP="009722D5">
      <w:pPr>
        <w:pStyle w:val="PL"/>
        <w:shd w:val="clear" w:color="auto" w:fill="E6E6E6"/>
      </w:pPr>
      <w:r w:rsidRPr="00E804C9">
        <w:tab/>
        <w:t>sourceSystemInformationBlockType2</w:t>
      </w:r>
      <w:r w:rsidRPr="00E804C9">
        <w:tab/>
        <w:t>SystemInformationBlockType2,</w:t>
      </w:r>
    </w:p>
    <w:p w14:paraId="5DF8EAB2" w14:textId="77777777" w:rsidR="009722D5" w:rsidRPr="00E804C9" w:rsidRDefault="009722D5" w:rsidP="009722D5">
      <w:pPr>
        <w:pStyle w:val="PL"/>
        <w:shd w:val="clear" w:color="auto" w:fill="E6E6E6"/>
      </w:pPr>
      <w:r w:rsidRPr="00E804C9">
        <w:tab/>
        <w:t>antennaInfoCommon</w:t>
      </w:r>
      <w:r w:rsidRPr="00E804C9">
        <w:tab/>
      </w:r>
      <w:r w:rsidRPr="00E804C9">
        <w:tab/>
      </w:r>
      <w:r w:rsidRPr="00E804C9">
        <w:tab/>
      </w:r>
      <w:r w:rsidRPr="00E804C9">
        <w:tab/>
      </w:r>
      <w:r w:rsidRPr="00E804C9">
        <w:tab/>
        <w:t>AntennaInfoCommon,</w:t>
      </w:r>
    </w:p>
    <w:p w14:paraId="31508CED" w14:textId="77777777" w:rsidR="009722D5" w:rsidRPr="00E804C9" w:rsidRDefault="009722D5" w:rsidP="009722D5">
      <w:pPr>
        <w:pStyle w:val="PL"/>
        <w:shd w:val="clear" w:color="auto" w:fill="E6E6E6"/>
      </w:pPr>
      <w:r w:rsidRPr="00E804C9">
        <w:tab/>
        <w:t>sourceDl-CarrierFreq</w:t>
      </w:r>
      <w:r w:rsidRPr="00E804C9">
        <w:tab/>
      </w:r>
      <w:r w:rsidRPr="00E804C9">
        <w:tab/>
      </w:r>
      <w:r w:rsidRPr="00E804C9">
        <w:tab/>
      </w:r>
      <w:r w:rsidRPr="00E804C9">
        <w:tab/>
        <w:t>ARFCN-ValueEUTRA,</w:t>
      </w:r>
    </w:p>
    <w:p w14:paraId="7A3B26E7" w14:textId="77777777" w:rsidR="009722D5" w:rsidRPr="00E804C9" w:rsidRDefault="009722D5" w:rsidP="009722D5">
      <w:pPr>
        <w:pStyle w:val="PL"/>
        <w:shd w:val="clear" w:color="auto" w:fill="E6E6E6"/>
      </w:pPr>
      <w:r w:rsidRPr="00E804C9">
        <w:tab/>
        <w:t>...,</w:t>
      </w:r>
    </w:p>
    <w:p w14:paraId="4A505EB5" w14:textId="77777777" w:rsidR="009722D5" w:rsidRPr="00E804C9" w:rsidRDefault="009722D5" w:rsidP="009722D5">
      <w:pPr>
        <w:pStyle w:val="PL"/>
        <w:shd w:val="clear" w:color="auto" w:fill="E6E6E6"/>
      </w:pPr>
      <w:r w:rsidRPr="00E804C9">
        <w:tab/>
        <w:t>[[</w:t>
      </w:r>
      <w:r w:rsidRPr="00E804C9">
        <w:tab/>
        <w:t>sourceSystemInformationBlockType1Ext</w:t>
      </w:r>
      <w:r w:rsidRPr="00E804C9">
        <w:tab/>
        <w:t>OCTET STRING (CONTAINING</w:t>
      </w:r>
    </w:p>
    <w:p w14:paraId="084E2A16"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ystemInformationBlockType1-v890-IEs)</w:t>
      </w:r>
      <w:r w:rsidRPr="00E804C9">
        <w:tab/>
        <w:t>OPTIONAL,</w:t>
      </w:r>
    </w:p>
    <w:p w14:paraId="39B149C9" w14:textId="77777777" w:rsidR="009722D5" w:rsidRPr="00E804C9" w:rsidRDefault="009722D5" w:rsidP="009722D5">
      <w:pPr>
        <w:pStyle w:val="PL"/>
        <w:shd w:val="clear" w:color="auto" w:fill="E6E6E6"/>
      </w:pPr>
      <w:r w:rsidRPr="00E804C9">
        <w:tab/>
      </w:r>
      <w:r w:rsidRPr="00E804C9">
        <w:tab/>
        <w:t>sourceOtherConfig-r9</w:t>
      </w:r>
      <w:r w:rsidRPr="00E804C9">
        <w:tab/>
      </w:r>
      <w:r w:rsidRPr="00E804C9">
        <w:tab/>
      </w:r>
      <w:r w:rsidRPr="00E804C9">
        <w:tab/>
      </w:r>
      <w:r w:rsidRPr="00E804C9">
        <w:tab/>
        <w:t>OtherConfig-r9</w:t>
      </w:r>
    </w:p>
    <w:p w14:paraId="61687BE9" w14:textId="77777777" w:rsidR="009722D5" w:rsidRPr="00E804C9" w:rsidRDefault="009722D5" w:rsidP="009722D5">
      <w:pPr>
        <w:pStyle w:val="PL"/>
        <w:shd w:val="clear" w:color="auto" w:fill="E6E6E6"/>
      </w:pPr>
      <w:r w:rsidRPr="00E804C9">
        <w:tab/>
        <w:t>-- sourceOtherConfig-r9 should have been optional. A target eNB compliant with this transfer</w:t>
      </w:r>
    </w:p>
    <w:p w14:paraId="006675F6" w14:textId="77777777" w:rsidR="009722D5" w:rsidRPr="00E804C9" w:rsidRDefault="009722D5" w:rsidP="009722D5">
      <w:pPr>
        <w:pStyle w:val="PL"/>
        <w:shd w:val="clear" w:color="auto" w:fill="E6E6E6"/>
      </w:pPr>
      <w:r w:rsidRPr="00E804C9">
        <w:tab/>
        <w:t>-- syntax should support receiving an AS-Config not including this extension addition group</w:t>
      </w:r>
    </w:p>
    <w:p w14:paraId="75C80973" w14:textId="77777777" w:rsidR="009722D5" w:rsidRPr="00E804C9" w:rsidRDefault="009722D5" w:rsidP="009722D5">
      <w:pPr>
        <w:pStyle w:val="PL"/>
        <w:shd w:val="clear" w:color="auto" w:fill="E6E6E6"/>
      </w:pPr>
      <w:r w:rsidRPr="00E804C9">
        <w:tab/>
        <w:t>-- e.g. from a legacy source eNB</w:t>
      </w:r>
    </w:p>
    <w:p w14:paraId="161F6BA1" w14:textId="77777777" w:rsidR="009722D5" w:rsidRPr="00E804C9" w:rsidRDefault="009722D5" w:rsidP="009722D5">
      <w:pPr>
        <w:pStyle w:val="PL"/>
        <w:shd w:val="clear" w:color="auto" w:fill="E6E6E6"/>
      </w:pPr>
      <w:r w:rsidRPr="00E804C9">
        <w:tab/>
        <w:t>]],</w:t>
      </w:r>
    </w:p>
    <w:p w14:paraId="4E70C219" w14:textId="77777777" w:rsidR="009722D5" w:rsidRPr="00E804C9" w:rsidRDefault="009722D5" w:rsidP="009722D5">
      <w:pPr>
        <w:pStyle w:val="PL"/>
        <w:shd w:val="clear" w:color="auto" w:fill="E6E6E6"/>
      </w:pPr>
      <w:r w:rsidRPr="00E804C9">
        <w:tab/>
        <w:t>[[</w:t>
      </w:r>
      <w:r w:rsidRPr="00E804C9">
        <w:tab/>
        <w:t>sourceSCell</w:t>
      </w:r>
      <w:r w:rsidRPr="00E804C9">
        <w:rPr>
          <w:snapToGrid w:val="0"/>
        </w:rPr>
        <w:t>Config</w:t>
      </w:r>
      <w:r w:rsidRPr="00E804C9">
        <w:t>List-r10</w:t>
      </w:r>
      <w:r w:rsidRPr="00E804C9">
        <w:tab/>
      </w:r>
      <w:r w:rsidRPr="00E804C9">
        <w:tab/>
      </w:r>
      <w:r w:rsidRPr="00E804C9">
        <w:tab/>
        <w:t>SCell</w:t>
      </w:r>
      <w:r w:rsidRPr="00E804C9">
        <w:rPr>
          <w:snapToGrid w:val="0"/>
        </w:rPr>
        <w:t>ToAddMod</w:t>
      </w:r>
      <w:r w:rsidRPr="00E804C9">
        <w:t>List-r10</w:t>
      </w:r>
      <w:r w:rsidRPr="00E804C9">
        <w:tab/>
      </w:r>
      <w:r w:rsidRPr="00E804C9">
        <w:tab/>
      </w:r>
      <w:r w:rsidRPr="00E804C9">
        <w:tab/>
        <w:t>OPTIONAL</w:t>
      </w:r>
    </w:p>
    <w:p w14:paraId="56D32547" w14:textId="77777777" w:rsidR="009722D5" w:rsidRPr="00E804C9" w:rsidRDefault="009722D5" w:rsidP="009722D5">
      <w:pPr>
        <w:pStyle w:val="PL"/>
        <w:shd w:val="clear" w:color="auto" w:fill="E6E6E6"/>
      </w:pPr>
      <w:r w:rsidRPr="00E804C9">
        <w:tab/>
        <w:t>]],</w:t>
      </w:r>
    </w:p>
    <w:p w14:paraId="7D49F9B8" w14:textId="77777777" w:rsidR="009722D5" w:rsidRPr="00E804C9" w:rsidRDefault="009722D5" w:rsidP="009722D5">
      <w:pPr>
        <w:pStyle w:val="PL"/>
        <w:shd w:val="clear" w:color="auto" w:fill="E6E6E6"/>
      </w:pPr>
      <w:r w:rsidRPr="00E804C9">
        <w:tab/>
        <w:t>[[</w:t>
      </w:r>
      <w:r w:rsidRPr="00E804C9">
        <w:tab/>
        <w:t>source</w:t>
      </w:r>
      <w:r w:rsidRPr="00E804C9">
        <w:rPr>
          <w:snapToGrid w:val="0"/>
        </w:rPr>
        <w:t>ConfigSCG</w:t>
      </w:r>
      <w:r w:rsidRPr="00E804C9">
        <w:t>-r12</w:t>
      </w:r>
      <w:r w:rsidRPr="00E804C9">
        <w:tab/>
      </w:r>
      <w:r w:rsidRPr="00E804C9">
        <w:tab/>
      </w:r>
      <w:r w:rsidRPr="00E804C9">
        <w:tab/>
      </w:r>
      <w:r w:rsidRPr="00E804C9">
        <w:tab/>
      </w:r>
      <w:r w:rsidRPr="00E804C9">
        <w:tab/>
        <w:t>SCG-Config-r12</w:t>
      </w:r>
      <w:r w:rsidRPr="00E804C9">
        <w:tab/>
      </w:r>
      <w:r w:rsidRPr="00E804C9">
        <w:tab/>
        <w:t>OPTIONAL</w:t>
      </w:r>
    </w:p>
    <w:p w14:paraId="19FDFB63" w14:textId="77777777" w:rsidR="00DB58E7" w:rsidRPr="00E804C9" w:rsidRDefault="009722D5" w:rsidP="00DB58E7">
      <w:pPr>
        <w:pStyle w:val="PL"/>
        <w:shd w:val="clear" w:color="auto" w:fill="E6E6E6"/>
      </w:pPr>
      <w:r w:rsidRPr="00E804C9">
        <w:tab/>
        <w:t>]]</w:t>
      </w:r>
      <w:r w:rsidR="00DB58E7" w:rsidRPr="00E804C9">
        <w:t>,</w:t>
      </w:r>
    </w:p>
    <w:p w14:paraId="3FA1BC0A" w14:textId="77777777" w:rsidR="00DB58E7" w:rsidRPr="00E804C9" w:rsidRDefault="00DB58E7" w:rsidP="00021ABC">
      <w:pPr>
        <w:pStyle w:val="PL"/>
        <w:shd w:val="clear" w:color="auto" w:fill="E6E6E6"/>
      </w:pPr>
      <w:r w:rsidRPr="00E804C9">
        <w:tab/>
        <w:t>[[</w:t>
      </w:r>
      <w:r w:rsidRPr="00E804C9">
        <w:tab/>
      </w:r>
      <w:r w:rsidR="006F2F0B" w:rsidRPr="00E804C9">
        <w:t>as-ConfigNR-r15</w:t>
      </w:r>
      <w:r w:rsidR="006F2F0B" w:rsidRPr="00E804C9">
        <w:tab/>
      </w:r>
      <w:r w:rsidR="006F2F0B" w:rsidRPr="00E804C9">
        <w:tab/>
      </w:r>
      <w:r w:rsidR="006F2F0B" w:rsidRPr="00E804C9">
        <w:tab/>
      </w:r>
      <w:r w:rsidR="006F2F0B" w:rsidRPr="00E804C9">
        <w:tab/>
      </w:r>
      <w:r w:rsidR="006F2F0B" w:rsidRPr="00E804C9">
        <w:tab/>
      </w:r>
      <w:r w:rsidR="006F2F0B" w:rsidRPr="00E804C9">
        <w:tab/>
        <w:t>AS-ConfigNR-r15</w:t>
      </w:r>
      <w:r w:rsidR="006F2F0B" w:rsidRPr="00E804C9">
        <w:tab/>
      </w:r>
      <w:r w:rsidR="006F2F0B" w:rsidRPr="00E804C9">
        <w:tab/>
      </w:r>
      <w:r w:rsidR="006F2F0B" w:rsidRPr="00E804C9">
        <w:tab/>
      </w:r>
      <w:r w:rsidR="006F2F0B" w:rsidRPr="00E804C9">
        <w:tab/>
      </w:r>
      <w:r w:rsidR="006F2F0B" w:rsidRPr="00E804C9">
        <w:tab/>
        <w:t>OPTIONAL</w:t>
      </w:r>
    </w:p>
    <w:p w14:paraId="3AB79284" w14:textId="77777777" w:rsidR="009722D5" w:rsidRPr="00E804C9" w:rsidRDefault="00DB58E7" w:rsidP="00DB58E7">
      <w:pPr>
        <w:pStyle w:val="PL"/>
        <w:shd w:val="clear" w:color="auto" w:fill="E6E6E6"/>
      </w:pPr>
      <w:r w:rsidRPr="00E804C9">
        <w:tab/>
        <w:t>]]</w:t>
      </w:r>
      <w:r w:rsidR="00392CCF" w:rsidRPr="00E804C9">
        <w:t>,</w:t>
      </w:r>
    </w:p>
    <w:p w14:paraId="2F7CA55A" w14:textId="77777777" w:rsidR="00E475F1" w:rsidRPr="00E804C9" w:rsidRDefault="00E475F1" w:rsidP="007F18E1">
      <w:pPr>
        <w:pStyle w:val="PL"/>
        <w:shd w:val="clear" w:color="auto" w:fill="E6E6E6"/>
      </w:pPr>
      <w:r w:rsidRPr="00E804C9">
        <w:tab/>
        <w:t>[[</w:t>
      </w:r>
      <w:r w:rsidRPr="00E804C9">
        <w:tab/>
        <w:t>as-Config-v1550</w:t>
      </w:r>
      <w:r w:rsidRPr="00E804C9">
        <w:tab/>
      </w:r>
      <w:r w:rsidRPr="00E804C9">
        <w:tab/>
      </w:r>
      <w:r w:rsidRPr="00E804C9">
        <w:tab/>
      </w:r>
      <w:r w:rsidRPr="00E804C9">
        <w:tab/>
      </w:r>
      <w:r w:rsidRPr="00E804C9">
        <w:tab/>
      </w:r>
      <w:r w:rsidRPr="00E804C9">
        <w:tab/>
        <w:t>AS-Config-v1550</w:t>
      </w:r>
      <w:r w:rsidRPr="00E804C9">
        <w:tab/>
      </w:r>
      <w:r w:rsidRPr="00E804C9">
        <w:tab/>
      </w:r>
      <w:r w:rsidRPr="00E804C9">
        <w:tab/>
      </w:r>
      <w:r w:rsidRPr="00E804C9">
        <w:tab/>
      </w:r>
      <w:r w:rsidRPr="00E804C9">
        <w:tab/>
        <w:t>OPTIONAL</w:t>
      </w:r>
    </w:p>
    <w:p w14:paraId="5BE0278A" w14:textId="77777777" w:rsidR="00E475F1" w:rsidRPr="00E804C9" w:rsidRDefault="00E475F1" w:rsidP="007F18E1">
      <w:pPr>
        <w:pStyle w:val="PL"/>
        <w:shd w:val="clear" w:color="auto" w:fill="E6E6E6"/>
      </w:pPr>
      <w:r w:rsidRPr="00E804C9">
        <w:tab/>
        <w:t>]]</w:t>
      </w:r>
      <w:r w:rsidR="00C630F3" w:rsidRPr="00E804C9">
        <w:t>,</w:t>
      </w:r>
    </w:p>
    <w:p w14:paraId="4159BBAA" w14:textId="77777777" w:rsidR="00C630F3" w:rsidRPr="00E804C9" w:rsidRDefault="00C630F3" w:rsidP="00C630F3">
      <w:pPr>
        <w:pStyle w:val="PL"/>
        <w:shd w:val="clear" w:color="auto" w:fill="E6E6E6"/>
      </w:pPr>
      <w:r w:rsidRPr="00E804C9">
        <w:tab/>
        <w:t>[[</w:t>
      </w:r>
      <w:r w:rsidRPr="00E804C9">
        <w:tab/>
        <w:t>as-ConfigNR-v15</w:t>
      </w:r>
      <w:r w:rsidR="00F71F51" w:rsidRPr="00E804C9">
        <w:t>7</w:t>
      </w:r>
      <w:r w:rsidRPr="00E804C9">
        <w:t>0</w:t>
      </w:r>
      <w:r w:rsidRPr="00E804C9">
        <w:tab/>
      </w:r>
      <w:r w:rsidRPr="00E804C9">
        <w:tab/>
      </w:r>
      <w:r w:rsidRPr="00E804C9">
        <w:tab/>
      </w:r>
      <w:r w:rsidRPr="00E804C9">
        <w:tab/>
      </w:r>
      <w:r w:rsidRPr="00E804C9">
        <w:tab/>
        <w:t>AS-ConfigNR-v15</w:t>
      </w:r>
      <w:r w:rsidR="00F71F51" w:rsidRPr="00E804C9">
        <w:t>7</w:t>
      </w:r>
      <w:r w:rsidRPr="00E804C9">
        <w:t>0</w:t>
      </w:r>
      <w:r w:rsidRPr="00E804C9">
        <w:tab/>
      </w:r>
      <w:r w:rsidRPr="00E804C9">
        <w:tab/>
      </w:r>
      <w:r w:rsidRPr="00E804C9">
        <w:tab/>
      </w:r>
      <w:r w:rsidRPr="00E804C9">
        <w:tab/>
        <w:t>OPTIONAL</w:t>
      </w:r>
    </w:p>
    <w:p w14:paraId="2A813D21" w14:textId="77777777" w:rsidR="00D13AC4" w:rsidRPr="00E804C9" w:rsidRDefault="00C630F3" w:rsidP="00D13AC4">
      <w:pPr>
        <w:pStyle w:val="PL"/>
        <w:shd w:val="clear" w:color="auto" w:fill="E6E6E6"/>
      </w:pPr>
      <w:r w:rsidRPr="00E804C9">
        <w:tab/>
        <w:t>]]</w:t>
      </w:r>
      <w:r w:rsidR="00D13AC4" w:rsidRPr="00E804C9">
        <w:t>,</w:t>
      </w:r>
    </w:p>
    <w:p w14:paraId="3B12E2B2" w14:textId="77777777" w:rsidR="00D13AC4" w:rsidRPr="00E804C9" w:rsidRDefault="00D13AC4" w:rsidP="00D13AC4">
      <w:pPr>
        <w:pStyle w:val="PL"/>
        <w:shd w:val="clear" w:color="auto" w:fill="E6E6E6"/>
      </w:pPr>
      <w:r w:rsidRPr="00E804C9">
        <w:tab/>
        <w:t>[[</w:t>
      </w:r>
      <w:r w:rsidRPr="00E804C9">
        <w:tab/>
        <w:t>as-ConfigNR-v16</w:t>
      </w:r>
      <w:r w:rsidR="00AE77F3" w:rsidRPr="00E804C9">
        <w:t>20</w:t>
      </w:r>
      <w:r w:rsidRPr="00E804C9">
        <w:tab/>
      </w:r>
      <w:r w:rsidRPr="00E804C9">
        <w:tab/>
      </w:r>
      <w:r w:rsidRPr="00E804C9">
        <w:tab/>
      </w:r>
      <w:r w:rsidRPr="00E804C9">
        <w:tab/>
      </w:r>
      <w:r w:rsidRPr="00E804C9">
        <w:tab/>
        <w:t>AS-ConfigNR-v16</w:t>
      </w:r>
      <w:r w:rsidR="00AE77F3" w:rsidRPr="00E804C9">
        <w:t>20</w:t>
      </w:r>
      <w:r w:rsidRPr="00E804C9">
        <w:tab/>
      </w:r>
      <w:r w:rsidRPr="00E804C9">
        <w:tab/>
      </w:r>
      <w:r w:rsidRPr="00E804C9">
        <w:tab/>
      </w:r>
      <w:r w:rsidRPr="00E804C9">
        <w:tab/>
        <w:t>OPTIONAL</w:t>
      </w:r>
    </w:p>
    <w:p w14:paraId="5E8F99FC" w14:textId="77777777" w:rsidR="00256A2B" w:rsidRPr="00E804C9" w:rsidRDefault="00D13AC4" w:rsidP="00D13AC4">
      <w:pPr>
        <w:pStyle w:val="PL"/>
        <w:shd w:val="clear" w:color="auto" w:fill="E6E6E6"/>
      </w:pPr>
      <w:r w:rsidRPr="00E804C9">
        <w:tab/>
        <w:t>]]</w:t>
      </w:r>
    </w:p>
    <w:p w14:paraId="461331C9" w14:textId="77777777" w:rsidR="009722D5" w:rsidRPr="00E804C9" w:rsidRDefault="009722D5" w:rsidP="00C630F3">
      <w:pPr>
        <w:pStyle w:val="PL"/>
        <w:shd w:val="clear" w:color="auto" w:fill="E6E6E6"/>
      </w:pPr>
      <w:r w:rsidRPr="00E804C9">
        <w:t>}</w:t>
      </w:r>
    </w:p>
    <w:p w14:paraId="6969D2AB" w14:textId="77777777" w:rsidR="009722D5" w:rsidRPr="00E804C9" w:rsidRDefault="009722D5" w:rsidP="009722D5">
      <w:pPr>
        <w:pStyle w:val="PL"/>
        <w:shd w:val="clear" w:color="auto" w:fill="E6E6E6"/>
      </w:pPr>
    </w:p>
    <w:p w14:paraId="1BC3E47B" w14:textId="77777777" w:rsidR="009722D5" w:rsidRPr="00E804C9" w:rsidRDefault="009722D5" w:rsidP="009722D5">
      <w:pPr>
        <w:pStyle w:val="PL"/>
        <w:shd w:val="clear" w:color="auto" w:fill="E6E6E6"/>
      </w:pPr>
      <w:r w:rsidRPr="00E804C9">
        <w:t>AS-Config-v9e0 ::=</w:t>
      </w:r>
      <w:r w:rsidRPr="00E804C9">
        <w:tab/>
      </w:r>
      <w:r w:rsidRPr="00E804C9">
        <w:tab/>
      </w:r>
      <w:r w:rsidRPr="00E804C9">
        <w:tab/>
      </w:r>
      <w:r w:rsidRPr="00E804C9">
        <w:tab/>
        <w:t>SEQUENCE {</w:t>
      </w:r>
    </w:p>
    <w:p w14:paraId="45210DE9" w14:textId="77777777" w:rsidR="009722D5" w:rsidRPr="00E804C9" w:rsidRDefault="009722D5" w:rsidP="009722D5">
      <w:pPr>
        <w:pStyle w:val="PL"/>
        <w:shd w:val="clear" w:color="auto" w:fill="E6E6E6"/>
      </w:pPr>
      <w:r w:rsidRPr="00E804C9">
        <w:tab/>
        <w:t>sourceDl-CarrierFreq-v9e0</w:t>
      </w:r>
      <w:r w:rsidRPr="00E804C9">
        <w:tab/>
      </w:r>
      <w:r w:rsidRPr="00E804C9">
        <w:tab/>
        <w:t>ARFCN-ValueEUTRA-v9e0</w:t>
      </w:r>
    </w:p>
    <w:p w14:paraId="201F8B93" w14:textId="77777777" w:rsidR="009722D5" w:rsidRPr="00E804C9" w:rsidRDefault="009722D5" w:rsidP="009722D5">
      <w:pPr>
        <w:pStyle w:val="PL"/>
        <w:shd w:val="clear" w:color="auto" w:fill="E6E6E6"/>
      </w:pPr>
      <w:r w:rsidRPr="00E804C9">
        <w:t>}</w:t>
      </w:r>
    </w:p>
    <w:p w14:paraId="753A3767" w14:textId="77777777" w:rsidR="009722D5" w:rsidRPr="00E804C9" w:rsidRDefault="009722D5" w:rsidP="009722D5">
      <w:pPr>
        <w:pStyle w:val="PL"/>
        <w:shd w:val="clear" w:color="auto" w:fill="E6E6E6"/>
      </w:pPr>
    </w:p>
    <w:p w14:paraId="556C62AD" w14:textId="77777777" w:rsidR="009722D5" w:rsidRPr="00E804C9" w:rsidRDefault="009722D5" w:rsidP="009722D5">
      <w:pPr>
        <w:pStyle w:val="PL"/>
        <w:shd w:val="clear" w:color="auto" w:fill="E6E6E6"/>
      </w:pPr>
      <w:r w:rsidRPr="00E804C9">
        <w:t>AS-Config-v10j0 ::=</w:t>
      </w:r>
      <w:r w:rsidRPr="00E804C9">
        <w:tab/>
      </w:r>
      <w:r w:rsidRPr="00E804C9">
        <w:tab/>
      </w:r>
      <w:r w:rsidRPr="00E804C9">
        <w:tab/>
      </w:r>
      <w:r w:rsidRPr="00E804C9">
        <w:tab/>
        <w:t>SEQUENCE {</w:t>
      </w:r>
    </w:p>
    <w:p w14:paraId="3A127538" w14:textId="77777777" w:rsidR="009722D5" w:rsidRPr="00E804C9" w:rsidRDefault="009722D5" w:rsidP="009722D5">
      <w:pPr>
        <w:pStyle w:val="PL"/>
        <w:shd w:val="clear" w:color="auto" w:fill="E6E6E6"/>
      </w:pPr>
      <w:r w:rsidRPr="00E804C9">
        <w:tab/>
        <w:t>antennaInfoDedicatedPCell-v10i0</w:t>
      </w:r>
      <w:r w:rsidRPr="00E804C9">
        <w:tab/>
      </w:r>
      <w:r w:rsidRPr="00E804C9">
        <w:tab/>
        <w:t>AntennaInfoDedicated-v10i0</w:t>
      </w:r>
      <w:r w:rsidRPr="00E804C9">
        <w:tab/>
      </w:r>
      <w:r w:rsidRPr="00E804C9">
        <w:tab/>
      </w:r>
      <w:r w:rsidRPr="00E804C9">
        <w:tab/>
        <w:t>OPTIONAL</w:t>
      </w:r>
    </w:p>
    <w:p w14:paraId="7127AE2C" w14:textId="77777777" w:rsidR="009722D5" w:rsidRPr="00E804C9" w:rsidRDefault="009722D5" w:rsidP="009722D5">
      <w:pPr>
        <w:pStyle w:val="PL"/>
        <w:shd w:val="clear" w:color="auto" w:fill="E6E6E6"/>
      </w:pPr>
      <w:r w:rsidRPr="00E804C9">
        <w:t>}</w:t>
      </w:r>
    </w:p>
    <w:p w14:paraId="1A51BD1B" w14:textId="77777777" w:rsidR="009722D5" w:rsidRPr="00E804C9" w:rsidRDefault="009722D5" w:rsidP="009722D5">
      <w:pPr>
        <w:pStyle w:val="PL"/>
        <w:shd w:val="clear" w:color="auto" w:fill="E6E6E6"/>
      </w:pPr>
    </w:p>
    <w:p w14:paraId="4CD076AC" w14:textId="77777777" w:rsidR="009722D5" w:rsidRPr="00E804C9" w:rsidRDefault="009722D5" w:rsidP="009722D5">
      <w:pPr>
        <w:pStyle w:val="PL"/>
        <w:shd w:val="clear" w:color="auto" w:fill="E6E6E6"/>
      </w:pPr>
      <w:r w:rsidRPr="00E804C9">
        <w:t>AS-Config-v1250 ::=</w:t>
      </w:r>
      <w:r w:rsidRPr="00E804C9">
        <w:tab/>
      </w:r>
      <w:r w:rsidRPr="00E804C9">
        <w:tab/>
      </w:r>
      <w:r w:rsidRPr="00E804C9">
        <w:tab/>
      </w:r>
      <w:r w:rsidRPr="00E804C9">
        <w:tab/>
        <w:t>SEQUENCE {</w:t>
      </w:r>
    </w:p>
    <w:p w14:paraId="7465715C" w14:textId="77777777" w:rsidR="009722D5" w:rsidRPr="00E804C9" w:rsidRDefault="009722D5" w:rsidP="009722D5">
      <w:pPr>
        <w:pStyle w:val="PL"/>
        <w:shd w:val="clear" w:color="auto" w:fill="E6E6E6"/>
      </w:pPr>
      <w:r w:rsidRPr="00E804C9">
        <w:tab/>
        <w:t>sourceWlan</w:t>
      </w:r>
      <w:r w:rsidRPr="00E804C9">
        <w:rPr>
          <w:rFonts w:eastAsia="Malgun Gothic"/>
        </w:rPr>
        <w:t>-</w:t>
      </w:r>
      <w:r w:rsidRPr="00E804C9">
        <w:t>Offload</w:t>
      </w:r>
      <w:r w:rsidRPr="00E804C9">
        <w:rPr>
          <w:rFonts w:eastAsia="Malgun Gothic"/>
        </w:rPr>
        <w:t>Config</w:t>
      </w:r>
      <w:r w:rsidRPr="00E804C9">
        <w:t>-r12</w:t>
      </w:r>
      <w:r w:rsidRPr="00E804C9">
        <w:tab/>
      </w:r>
      <w:r w:rsidRPr="00E804C9">
        <w:tab/>
        <w:t>WLAN-OffloadConfig-r12</w:t>
      </w:r>
      <w:r w:rsidRPr="00E804C9">
        <w:tab/>
      </w:r>
      <w:r w:rsidRPr="00E804C9">
        <w:tab/>
      </w:r>
      <w:r w:rsidRPr="00E804C9">
        <w:tab/>
      </w:r>
      <w:r w:rsidRPr="00E804C9">
        <w:tab/>
        <w:t>OPTIONAL,</w:t>
      </w:r>
    </w:p>
    <w:p w14:paraId="72BABE32" w14:textId="77777777" w:rsidR="009722D5" w:rsidRPr="00E804C9" w:rsidRDefault="009722D5" w:rsidP="009722D5">
      <w:pPr>
        <w:pStyle w:val="PL"/>
        <w:shd w:val="clear" w:color="auto" w:fill="E6E6E6"/>
      </w:pPr>
      <w:r w:rsidRPr="00E804C9">
        <w:tab/>
        <w:t>sourceSL-CommConfig-r12</w:t>
      </w:r>
      <w:r w:rsidRPr="00E804C9">
        <w:tab/>
      </w:r>
      <w:r w:rsidRPr="00E804C9">
        <w:tab/>
      </w:r>
      <w:r w:rsidRPr="00E804C9">
        <w:tab/>
      </w:r>
      <w:r w:rsidRPr="00E804C9">
        <w:tab/>
        <w:t>SL-CommConfig-r12</w:t>
      </w:r>
      <w:r w:rsidRPr="00E804C9">
        <w:tab/>
      </w:r>
      <w:r w:rsidRPr="00E804C9">
        <w:tab/>
      </w:r>
      <w:r w:rsidRPr="00E804C9">
        <w:tab/>
      </w:r>
      <w:r w:rsidRPr="00E804C9">
        <w:tab/>
      </w:r>
      <w:r w:rsidRPr="00E804C9">
        <w:tab/>
        <w:t>OPTIONAL,</w:t>
      </w:r>
    </w:p>
    <w:p w14:paraId="011F7409" w14:textId="77777777" w:rsidR="009722D5" w:rsidRPr="00E804C9" w:rsidRDefault="009722D5" w:rsidP="009722D5">
      <w:pPr>
        <w:pStyle w:val="PL"/>
        <w:shd w:val="clear" w:color="auto" w:fill="E6E6E6"/>
      </w:pPr>
      <w:r w:rsidRPr="00E804C9">
        <w:tab/>
        <w:t>sourceSL-DiscConfig-r12</w:t>
      </w:r>
      <w:r w:rsidRPr="00E804C9">
        <w:tab/>
      </w:r>
      <w:r w:rsidRPr="00E804C9">
        <w:tab/>
      </w:r>
      <w:r w:rsidRPr="00E804C9">
        <w:tab/>
      </w:r>
      <w:r w:rsidRPr="00E804C9">
        <w:tab/>
        <w:t>SL-DiscConfig-r12</w:t>
      </w:r>
      <w:r w:rsidRPr="00E804C9">
        <w:tab/>
      </w:r>
      <w:r w:rsidRPr="00E804C9">
        <w:tab/>
      </w:r>
      <w:r w:rsidRPr="00E804C9">
        <w:tab/>
      </w:r>
      <w:r w:rsidRPr="00E804C9">
        <w:tab/>
      </w:r>
      <w:r w:rsidRPr="00E804C9">
        <w:tab/>
        <w:t>OPTIONAL</w:t>
      </w:r>
    </w:p>
    <w:p w14:paraId="2EB33817" w14:textId="77777777" w:rsidR="009722D5" w:rsidRPr="00E804C9" w:rsidRDefault="009722D5" w:rsidP="009722D5">
      <w:pPr>
        <w:pStyle w:val="PL"/>
        <w:shd w:val="clear" w:color="auto" w:fill="E6E6E6"/>
      </w:pPr>
      <w:r w:rsidRPr="00E804C9">
        <w:t>}</w:t>
      </w:r>
    </w:p>
    <w:p w14:paraId="2C7B9463" w14:textId="77777777" w:rsidR="009722D5" w:rsidRPr="00E804C9" w:rsidRDefault="009722D5" w:rsidP="009722D5">
      <w:pPr>
        <w:pStyle w:val="PL"/>
        <w:shd w:val="clear" w:color="auto" w:fill="E6E6E6"/>
        <w:rPr>
          <w:lang w:eastAsia="zh-TW"/>
        </w:rPr>
      </w:pPr>
    </w:p>
    <w:p w14:paraId="1BF86AA1" w14:textId="77777777" w:rsidR="009722D5" w:rsidRPr="00E804C9" w:rsidRDefault="009722D5" w:rsidP="009722D5">
      <w:pPr>
        <w:pStyle w:val="PL"/>
        <w:shd w:val="clear" w:color="auto" w:fill="E6E6E6"/>
      </w:pPr>
      <w:r w:rsidRPr="00E804C9">
        <w:t>AS-Config-v1</w:t>
      </w:r>
      <w:r w:rsidRPr="00E804C9">
        <w:rPr>
          <w:lang w:eastAsia="zh-TW"/>
        </w:rPr>
        <w:t>320</w:t>
      </w:r>
      <w:r w:rsidRPr="00E804C9">
        <w:t xml:space="preserve"> ::=</w:t>
      </w:r>
      <w:r w:rsidRPr="00E804C9">
        <w:tab/>
      </w:r>
      <w:r w:rsidRPr="00E804C9">
        <w:tab/>
      </w:r>
      <w:r w:rsidRPr="00E804C9">
        <w:tab/>
      </w:r>
      <w:r w:rsidRPr="00E804C9">
        <w:tab/>
        <w:t>SEQUENCE {</w:t>
      </w:r>
    </w:p>
    <w:p w14:paraId="241F575A" w14:textId="77777777" w:rsidR="009722D5" w:rsidRPr="00E804C9" w:rsidRDefault="009722D5" w:rsidP="009722D5">
      <w:pPr>
        <w:pStyle w:val="PL"/>
        <w:shd w:val="clear" w:color="auto" w:fill="E6E6E6"/>
        <w:rPr>
          <w:lang w:eastAsia="zh-TW"/>
        </w:rPr>
      </w:pPr>
      <w:r w:rsidRPr="00E804C9">
        <w:tab/>
        <w:t>sourceSCell</w:t>
      </w:r>
      <w:r w:rsidRPr="00E804C9">
        <w:rPr>
          <w:snapToGrid w:val="0"/>
        </w:rPr>
        <w:t>Config</w:t>
      </w:r>
      <w:r w:rsidRPr="00E804C9">
        <w:t>List-r1</w:t>
      </w:r>
      <w:r w:rsidRPr="00E804C9">
        <w:rPr>
          <w:lang w:eastAsia="zh-TW"/>
        </w:rPr>
        <w:t>3</w:t>
      </w:r>
      <w:r w:rsidRPr="00E804C9">
        <w:tab/>
      </w:r>
      <w:r w:rsidRPr="00E804C9">
        <w:tab/>
      </w:r>
      <w:r w:rsidRPr="00E804C9">
        <w:tab/>
        <w:t>SCell</w:t>
      </w:r>
      <w:r w:rsidRPr="00E804C9">
        <w:rPr>
          <w:snapToGrid w:val="0"/>
        </w:rPr>
        <w:t>ToAddMod</w:t>
      </w:r>
      <w:r w:rsidRPr="00E804C9">
        <w:t>ListExt-r13</w:t>
      </w:r>
      <w:r w:rsidRPr="00E804C9">
        <w:tab/>
      </w:r>
      <w:r w:rsidRPr="00E804C9">
        <w:tab/>
      </w:r>
      <w:r w:rsidRPr="00E804C9">
        <w:tab/>
        <w:t>OPTIONAL</w:t>
      </w:r>
      <w:r w:rsidRPr="00E804C9">
        <w:rPr>
          <w:lang w:eastAsia="zh-TW"/>
        </w:rPr>
        <w:t>,</w:t>
      </w:r>
    </w:p>
    <w:p w14:paraId="6166E402" w14:textId="77777777" w:rsidR="009722D5" w:rsidRPr="00E804C9" w:rsidRDefault="009722D5" w:rsidP="009722D5">
      <w:pPr>
        <w:pStyle w:val="PL"/>
        <w:shd w:val="clear" w:color="auto" w:fill="E6E6E6"/>
        <w:rPr>
          <w:lang w:val="fr-FR" w:eastAsia="zh-TW"/>
        </w:rPr>
      </w:pPr>
      <w:r w:rsidRPr="00E804C9">
        <w:tab/>
      </w:r>
      <w:r w:rsidRPr="00E804C9">
        <w:rPr>
          <w:lang w:val="fr-FR"/>
        </w:rPr>
        <w:t>source</w:t>
      </w:r>
      <w:r w:rsidRPr="00E804C9">
        <w:rPr>
          <w:lang w:val="fr-FR" w:eastAsia="zh-TW"/>
        </w:rPr>
        <w:t>RCLWI-Configuration-r13</w:t>
      </w:r>
      <w:r w:rsidRPr="00E804C9">
        <w:rPr>
          <w:lang w:val="fr-FR"/>
        </w:rPr>
        <w:tab/>
      </w:r>
      <w:r w:rsidRPr="00E804C9">
        <w:rPr>
          <w:lang w:val="fr-FR"/>
        </w:rPr>
        <w:tab/>
      </w:r>
      <w:r w:rsidRPr="00E804C9">
        <w:rPr>
          <w:lang w:val="fr-FR" w:eastAsia="zh-TW"/>
        </w:rPr>
        <w:t>RCLWI-Configuration-r13</w:t>
      </w:r>
      <w:r w:rsidRPr="00E804C9">
        <w:rPr>
          <w:lang w:val="fr-FR"/>
        </w:rPr>
        <w:tab/>
      </w:r>
      <w:r w:rsidRPr="00E804C9">
        <w:rPr>
          <w:lang w:val="fr-FR"/>
        </w:rPr>
        <w:tab/>
      </w:r>
      <w:r w:rsidRPr="00E804C9">
        <w:rPr>
          <w:lang w:val="fr-FR"/>
        </w:rPr>
        <w:tab/>
      </w:r>
      <w:r w:rsidRPr="00E804C9">
        <w:rPr>
          <w:lang w:val="fr-FR"/>
        </w:rPr>
        <w:tab/>
        <w:t>OPTIONAL</w:t>
      </w:r>
    </w:p>
    <w:p w14:paraId="43460DC9" w14:textId="77777777" w:rsidR="009722D5" w:rsidRPr="00E804C9" w:rsidRDefault="009722D5" w:rsidP="009722D5">
      <w:pPr>
        <w:pStyle w:val="PL"/>
        <w:shd w:val="clear" w:color="auto" w:fill="E6E6E6"/>
        <w:rPr>
          <w:lang w:eastAsia="zh-TW"/>
        </w:rPr>
      </w:pPr>
      <w:r w:rsidRPr="00E804C9">
        <w:t>}</w:t>
      </w:r>
    </w:p>
    <w:p w14:paraId="718BAD23" w14:textId="77777777" w:rsidR="009722D5" w:rsidRPr="00E804C9" w:rsidRDefault="009722D5" w:rsidP="009722D5">
      <w:pPr>
        <w:pStyle w:val="PL"/>
        <w:shd w:val="clear" w:color="auto" w:fill="E6E6E6"/>
      </w:pPr>
    </w:p>
    <w:p w14:paraId="167DFEBE" w14:textId="77777777" w:rsidR="00EE6CD1" w:rsidRPr="00E804C9" w:rsidRDefault="00EE6CD1" w:rsidP="00C302FE">
      <w:pPr>
        <w:pStyle w:val="PL"/>
        <w:shd w:val="clear" w:color="auto" w:fill="E6E6E6"/>
      </w:pPr>
      <w:r w:rsidRPr="00E804C9">
        <w:t>AS-Config-v1</w:t>
      </w:r>
      <w:r w:rsidRPr="00E804C9">
        <w:rPr>
          <w:lang w:eastAsia="zh-TW"/>
        </w:rPr>
        <w:t>3c0</w:t>
      </w:r>
      <w:r w:rsidRPr="00E804C9">
        <w:t xml:space="preserve"> ::=</w:t>
      </w:r>
      <w:r w:rsidRPr="00E804C9">
        <w:tab/>
      </w:r>
      <w:r w:rsidRPr="00E804C9">
        <w:tab/>
      </w:r>
      <w:r w:rsidRPr="00E804C9">
        <w:tab/>
      </w:r>
      <w:r w:rsidRPr="00E804C9">
        <w:tab/>
        <w:t>SEQUENCE {</w:t>
      </w:r>
    </w:p>
    <w:p w14:paraId="7AA28F91" w14:textId="77777777" w:rsidR="00ED3183" w:rsidRPr="00E804C9" w:rsidRDefault="005A4D67" w:rsidP="00C302FE">
      <w:pPr>
        <w:pStyle w:val="PL"/>
        <w:shd w:val="clear" w:color="auto" w:fill="E6E6E6"/>
      </w:pPr>
      <w:r w:rsidRPr="00E804C9">
        <w:tab/>
        <w:t>radioResourceConfigDedicated-v13c01</w:t>
      </w:r>
      <w:r w:rsidRPr="00E804C9">
        <w:tab/>
        <w:t>RadioResourceConfigDedicated-v1370</w:t>
      </w:r>
      <w:r w:rsidRPr="00E804C9">
        <w:tab/>
        <w:t>OPTIONAL,</w:t>
      </w:r>
    </w:p>
    <w:p w14:paraId="496AB7FE" w14:textId="77777777" w:rsidR="00EE6CD1" w:rsidRPr="00E804C9" w:rsidRDefault="00EE6CD1" w:rsidP="00C302FE">
      <w:pPr>
        <w:pStyle w:val="PL"/>
        <w:shd w:val="clear" w:color="auto" w:fill="E6E6E6"/>
      </w:pPr>
      <w:r w:rsidRPr="00E804C9">
        <w:tab/>
        <w:t>radioResourceConfigDedicated-v13c0</w:t>
      </w:r>
      <w:r w:rsidR="005A4D67" w:rsidRPr="00E804C9">
        <w:t>2</w:t>
      </w:r>
      <w:r w:rsidRPr="00E804C9">
        <w:tab/>
        <w:t>RadioResourceConfigDedicated-v13c0</w:t>
      </w:r>
      <w:r w:rsidRPr="00E804C9">
        <w:tab/>
        <w:t>OPTIONAL,</w:t>
      </w:r>
    </w:p>
    <w:p w14:paraId="1E21711A" w14:textId="77777777" w:rsidR="00EE6CD1" w:rsidRPr="00E804C9" w:rsidRDefault="00EE6CD1" w:rsidP="00C302FE">
      <w:pPr>
        <w:pStyle w:val="PL"/>
        <w:shd w:val="clear" w:color="auto" w:fill="E6E6E6"/>
      </w:pPr>
      <w:r w:rsidRPr="00E804C9">
        <w:tab/>
        <w:t>sCellToAddModList-v13c0</w:t>
      </w:r>
      <w:r w:rsidRPr="00E804C9">
        <w:tab/>
      </w:r>
      <w:r w:rsidRPr="00E804C9">
        <w:tab/>
      </w:r>
      <w:r w:rsidRPr="00E804C9">
        <w:tab/>
      </w:r>
      <w:r w:rsidRPr="00E804C9">
        <w:tab/>
        <w:t>SCellToAddModList-v13c0</w:t>
      </w:r>
      <w:r w:rsidRPr="00E804C9">
        <w:tab/>
      </w:r>
      <w:r w:rsidRPr="00E804C9">
        <w:tab/>
      </w:r>
      <w:r w:rsidRPr="00E804C9">
        <w:tab/>
      </w:r>
      <w:r w:rsidRPr="00E804C9">
        <w:tab/>
        <w:t>OPTIONAL,</w:t>
      </w:r>
    </w:p>
    <w:p w14:paraId="03FCC685" w14:textId="77777777" w:rsidR="00EE6CD1" w:rsidRPr="00E804C9" w:rsidRDefault="00EE6CD1" w:rsidP="00C302FE">
      <w:pPr>
        <w:pStyle w:val="PL"/>
        <w:shd w:val="clear" w:color="auto" w:fill="E6E6E6"/>
      </w:pPr>
      <w:r w:rsidRPr="00E804C9">
        <w:tab/>
        <w:t>sCellToAddModListExt-v13c0</w:t>
      </w:r>
      <w:r w:rsidRPr="00E804C9">
        <w:tab/>
      </w:r>
      <w:r w:rsidRPr="00E804C9">
        <w:tab/>
      </w:r>
      <w:r w:rsidRPr="00E804C9">
        <w:tab/>
        <w:t>SCellToAddModListExt-v13c0</w:t>
      </w:r>
      <w:r w:rsidRPr="00E804C9">
        <w:tab/>
      </w:r>
      <w:r w:rsidRPr="00E804C9">
        <w:tab/>
      </w:r>
      <w:r w:rsidRPr="00E804C9">
        <w:tab/>
        <w:t>OPTIONAL</w:t>
      </w:r>
    </w:p>
    <w:p w14:paraId="13588827" w14:textId="77777777" w:rsidR="00EE6CD1" w:rsidRPr="00E804C9" w:rsidRDefault="00EE6CD1" w:rsidP="00C302FE">
      <w:pPr>
        <w:pStyle w:val="PL"/>
        <w:shd w:val="clear" w:color="auto" w:fill="E6E6E6"/>
        <w:rPr>
          <w:lang w:eastAsia="zh-TW"/>
        </w:rPr>
      </w:pPr>
      <w:r w:rsidRPr="00E804C9">
        <w:t>}</w:t>
      </w:r>
    </w:p>
    <w:p w14:paraId="466BFD9C" w14:textId="77777777" w:rsidR="00EE6CD1" w:rsidRPr="00E804C9" w:rsidRDefault="00EE6CD1" w:rsidP="00C302FE">
      <w:pPr>
        <w:pStyle w:val="PL"/>
        <w:shd w:val="clear" w:color="auto" w:fill="E6E6E6"/>
      </w:pPr>
    </w:p>
    <w:p w14:paraId="37ED216A" w14:textId="77777777" w:rsidR="009722D5" w:rsidRPr="00E804C9" w:rsidRDefault="009722D5" w:rsidP="00EE6CD1">
      <w:pPr>
        <w:pStyle w:val="PL"/>
        <w:shd w:val="clear" w:color="auto" w:fill="E6E6E6"/>
      </w:pPr>
      <w:r w:rsidRPr="00E804C9">
        <w:t>AS-Config-v14</w:t>
      </w:r>
      <w:r w:rsidR="009C2367" w:rsidRPr="00E804C9">
        <w:t>3</w:t>
      </w:r>
      <w:r w:rsidRPr="00E804C9">
        <w:t>0 ::=</w:t>
      </w:r>
      <w:r w:rsidRPr="00E804C9">
        <w:tab/>
      </w:r>
      <w:r w:rsidRPr="00E804C9">
        <w:tab/>
      </w:r>
      <w:r w:rsidRPr="00E804C9">
        <w:tab/>
      </w:r>
      <w:r w:rsidRPr="00E804C9">
        <w:tab/>
        <w:t>SEQUENCE {</w:t>
      </w:r>
    </w:p>
    <w:p w14:paraId="1F27ADE3" w14:textId="77777777" w:rsidR="009722D5" w:rsidRPr="00E804C9" w:rsidRDefault="009722D5" w:rsidP="009722D5">
      <w:pPr>
        <w:pStyle w:val="PL"/>
        <w:shd w:val="clear" w:color="auto" w:fill="E6E6E6"/>
      </w:pPr>
      <w:r w:rsidRPr="00E804C9">
        <w:tab/>
        <w:t>sourceSL-V2X-CommConfig-r14</w:t>
      </w:r>
      <w:r w:rsidRPr="00E804C9">
        <w:tab/>
      </w:r>
      <w:r w:rsidRPr="00E804C9">
        <w:tab/>
      </w:r>
      <w:r w:rsidRPr="00E804C9">
        <w:tab/>
        <w:t>SL-V2X-ConfigDedicated-r14</w:t>
      </w:r>
      <w:r w:rsidRPr="00E804C9">
        <w:tab/>
      </w:r>
      <w:r w:rsidRPr="00E804C9">
        <w:tab/>
      </w:r>
      <w:r w:rsidRPr="00E804C9">
        <w:tab/>
      </w:r>
      <w:r w:rsidRPr="00E804C9">
        <w:tab/>
      </w:r>
      <w:r w:rsidRPr="00E804C9">
        <w:tab/>
        <w:t>OPTIONAL,</w:t>
      </w:r>
    </w:p>
    <w:p w14:paraId="504690CA" w14:textId="77777777" w:rsidR="009722D5" w:rsidRPr="00E804C9" w:rsidRDefault="009722D5" w:rsidP="009722D5">
      <w:pPr>
        <w:pStyle w:val="PL"/>
        <w:shd w:val="clear" w:color="auto" w:fill="E6E6E6"/>
      </w:pPr>
      <w:r w:rsidRPr="00E804C9">
        <w:lastRenderedPageBreak/>
        <w:tab/>
        <w:t>sourceLWA-Config-r14</w:t>
      </w:r>
      <w:r w:rsidRPr="00E804C9">
        <w:tab/>
      </w:r>
      <w:r w:rsidRPr="00E804C9">
        <w:tab/>
      </w:r>
      <w:r w:rsidRPr="00E804C9">
        <w:tab/>
      </w:r>
      <w:r w:rsidRPr="00E804C9">
        <w:tab/>
        <w:t>LWA-Config-r13</w:t>
      </w:r>
      <w:r w:rsidRPr="00E804C9">
        <w:tab/>
      </w:r>
      <w:r w:rsidRPr="00E804C9">
        <w:tab/>
      </w:r>
      <w:r w:rsidRPr="00E804C9">
        <w:tab/>
      </w:r>
      <w:r w:rsidRPr="00E804C9">
        <w:tab/>
      </w:r>
      <w:r w:rsidRPr="00E804C9">
        <w:tab/>
      </w:r>
      <w:r w:rsidRPr="00E804C9">
        <w:tab/>
        <w:t>OPTIONAL,</w:t>
      </w:r>
    </w:p>
    <w:p w14:paraId="3E2D7F7B" w14:textId="77777777" w:rsidR="009722D5" w:rsidRPr="00E804C9" w:rsidRDefault="009722D5" w:rsidP="009722D5">
      <w:pPr>
        <w:pStyle w:val="PL"/>
        <w:shd w:val="clear" w:color="auto" w:fill="E6E6E6"/>
      </w:pPr>
      <w:r w:rsidRPr="00E804C9">
        <w:tab/>
        <w:t>sourceWLAN-MeasResult-r14</w:t>
      </w:r>
      <w:r w:rsidRPr="00E804C9">
        <w:tab/>
      </w:r>
      <w:r w:rsidRPr="00E804C9">
        <w:tab/>
      </w:r>
      <w:r w:rsidRPr="00E804C9">
        <w:tab/>
        <w:t>MeasResultListWLAN-r13</w:t>
      </w:r>
      <w:r w:rsidRPr="00E804C9">
        <w:tab/>
      </w:r>
      <w:r w:rsidRPr="00E804C9">
        <w:tab/>
      </w:r>
      <w:r w:rsidRPr="00E804C9">
        <w:tab/>
      </w:r>
      <w:r w:rsidRPr="00E804C9">
        <w:tab/>
        <w:t>OPTIONAL</w:t>
      </w:r>
    </w:p>
    <w:p w14:paraId="72807350" w14:textId="77777777" w:rsidR="009722D5" w:rsidRPr="00E804C9" w:rsidRDefault="009722D5" w:rsidP="009722D5">
      <w:pPr>
        <w:pStyle w:val="PL"/>
        <w:shd w:val="clear" w:color="auto" w:fill="E6E6E6"/>
      </w:pPr>
      <w:r w:rsidRPr="00E804C9">
        <w:t>}</w:t>
      </w:r>
    </w:p>
    <w:p w14:paraId="44D4B7E7" w14:textId="77777777" w:rsidR="009722D5" w:rsidRPr="00E804C9" w:rsidRDefault="009722D5" w:rsidP="009722D5">
      <w:pPr>
        <w:pStyle w:val="PL"/>
        <w:shd w:val="clear" w:color="auto" w:fill="E6E6E6"/>
      </w:pPr>
    </w:p>
    <w:p w14:paraId="2F9FEBDD" w14:textId="77777777" w:rsidR="006F2F0B" w:rsidRPr="00E804C9" w:rsidRDefault="006F2F0B" w:rsidP="006F2F0B">
      <w:pPr>
        <w:pStyle w:val="PL"/>
        <w:shd w:val="clear" w:color="auto" w:fill="E6E6E6"/>
      </w:pPr>
      <w:r w:rsidRPr="00E804C9">
        <w:t>AS-ConfigNR-r15 ::=</w:t>
      </w:r>
      <w:r w:rsidRPr="00E804C9">
        <w:tab/>
      </w:r>
      <w:r w:rsidRPr="00E804C9">
        <w:tab/>
      </w:r>
      <w:r w:rsidRPr="00E804C9">
        <w:tab/>
      </w:r>
      <w:r w:rsidRPr="00E804C9">
        <w:tab/>
        <w:t>SEQUENCE {</w:t>
      </w:r>
    </w:p>
    <w:p w14:paraId="25285A0C" w14:textId="77777777" w:rsidR="006F2F0B" w:rsidRPr="00E804C9" w:rsidRDefault="006F2F0B" w:rsidP="006F2F0B">
      <w:pPr>
        <w:pStyle w:val="PL"/>
        <w:shd w:val="clear" w:color="auto" w:fill="E6E6E6"/>
      </w:pPr>
      <w:r w:rsidRPr="00E804C9">
        <w:tab/>
        <w:t>sourceRB-ConfigNR-r15</w:t>
      </w:r>
      <w:r w:rsidRPr="00E804C9">
        <w:tab/>
      </w:r>
      <w:r w:rsidRPr="00E804C9">
        <w:tab/>
      </w:r>
      <w:r w:rsidRPr="00E804C9">
        <w:tab/>
      </w:r>
      <w:r w:rsidRPr="00E804C9">
        <w:tab/>
        <w:t>OCTET STRING</w:t>
      </w:r>
      <w:r w:rsidRPr="00E804C9">
        <w:tab/>
      </w:r>
      <w:r w:rsidRPr="00E804C9">
        <w:tab/>
      </w:r>
      <w:r w:rsidRPr="00E804C9">
        <w:tab/>
        <w:t>OPTIONAL,</w:t>
      </w:r>
    </w:p>
    <w:p w14:paraId="18135342" w14:textId="77777777" w:rsidR="006F2F0B" w:rsidRPr="00E804C9" w:rsidRDefault="006F2F0B" w:rsidP="006F2F0B">
      <w:pPr>
        <w:pStyle w:val="PL"/>
        <w:shd w:val="clear" w:color="auto" w:fill="E6E6E6"/>
      </w:pPr>
      <w:r w:rsidRPr="00E804C9">
        <w:tab/>
        <w:t>sourceRB-ConfigSN-NR-r15</w:t>
      </w:r>
      <w:r w:rsidRPr="00E804C9">
        <w:tab/>
      </w:r>
      <w:r w:rsidRPr="00E804C9">
        <w:tab/>
      </w:r>
      <w:r w:rsidRPr="00E804C9">
        <w:tab/>
      </w:r>
      <w:r w:rsidRPr="00E804C9">
        <w:tab/>
        <w:t>OCTET STRING</w:t>
      </w:r>
      <w:r w:rsidRPr="00E804C9">
        <w:tab/>
      </w:r>
      <w:r w:rsidRPr="00E804C9">
        <w:tab/>
      </w:r>
      <w:r w:rsidRPr="00E804C9">
        <w:tab/>
        <w:t>OPTIONAL,</w:t>
      </w:r>
    </w:p>
    <w:p w14:paraId="386DB6BC" w14:textId="77777777" w:rsidR="006F2F0B" w:rsidRPr="00E804C9" w:rsidRDefault="006F2F0B" w:rsidP="006F2F0B">
      <w:pPr>
        <w:pStyle w:val="PL"/>
        <w:shd w:val="clear" w:color="auto" w:fill="E6E6E6"/>
      </w:pPr>
      <w:r w:rsidRPr="00E804C9">
        <w:tab/>
        <w:t>sourceOtherConfigSN-NR-r15</w:t>
      </w:r>
      <w:r w:rsidRPr="00E804C9">
        <w:tab/>
      </w:r>
      <w:r w:rsidRPr="00E804C9">
        <w:tab/>
      </w:r>
      <w:r w:rsidRPr="00E804C9">
        <w:tab/>
        <w:t>OCTET STRING</w:t>
      </w:r>
      <w:r w:rsidRPr="00E804C9">
        <w:tab/>
      </w:r>
      <w:r w:rsidRPr="00E804C9">
        <w:tab/>
      </w:r>
      <w:r w:rsidRPr="00E804C9">
        <w:tab/>
        <w:t>OPTIONAL</w:t>
      </w:r>
    </w:p>
    <w:p w14:paraId="64082722" w14:textId="77777777" w:rsidR="00E475F1" w:rsidRPr="00E804C9" w:rsidRDefault="006F2F0B" w:rsidP="00E475F1">
      <w:pPr>
        <w:pStyle w:val="PL"/>
        <w:shd w:val="clear" w:color="auto" w:fill="E6E6E6"/>
      </w:pPr>
      <w:r w:rsidRPr="00E804C9">
        <w:t>}</w:t>
      </w:r>
    </w:p>
    <w:p w14:paraId="27D21F37" w14:textId="77777777" w:rsidR="00E475F1" w:rsidRPr="00E804C9" w:rsidRDefault="00E475F1" w:rsidP="00E475F1">
      <w:pPr>
        <w:pStyle w:val="PL"/>
        <w:shd w:val="clear" w:color="auto" w:fill="E6E6E6"/>
      </w:pPr>
    </w:p>
    <w:p w14:paraId="43044EFB" w14:textId="77777777" w:rsidR="0029623F" w:rsidRPr="00E804C9" w:rsidRDefault="0029623F" w:rsidP="0029623F">
      <w:pPr>
        <w:pStyle w:val="PL"/>
        <w:shd w:val="clear" w:color="auto" w:fill="E6E6E6"/>
      </w:pPr>
      <w:r w:rsidRPr="00E804C9">
        <w:t>AS-ConfigNR-v1570 ::=</w:t>
      </w:r>
      <w:r w:rsidRPr="00E804C9">
        <w:tab/>
      </w:r>
      <w:r w:rsidRPr="00E804C9">
        <w:tab/>
      </w:r>
      <w:r w:rsidRPr="00E804C9">
        <w:tab/>
      </w:r>
      <w:r w:rsidRPr="00E804C9">
        <w:tab/>
        <w:t>SEQUENCE {</w:t>
      </w:r>
    </w:p>
    <w:p w14:paraId="1756D066" w14:textId="77777777" w:rsidR="0029623F" w:rsidRPr="00E804C9" w:rsidRDefault="0029623F" w:rsidP="0029623F">
      <w:pPr>
        <w:pStyle w:val="PL"/>
        <w:shd w:val="clear" w:color="auto" w:fill="E6E6E6"/>
      </w:pPr>
      <w:r w:rsidRPr="00E804C9">
        <w:tab/>
        <w:t>sourceSCG-ConfiguredNR-r15</w:t>
      </w:r>
      <w:r w:rsidRPr="00E804C9">
        <w:tab/>
      </w:r>
      <w:r w:rsidRPr="00E804C9">
        <w:tab/>
      </w:r>
      <w:r w:rsidRPr="00E804C9">
        <w:tab/>
        <w:t>ENUMERATED {true}</w:t>
      </w:r>
    </w:p>
    <w:p w14:paraId="78858B07" w14:textId="77777777" w:rsidR="0029623F" w:rsidRPr="00E804C9" w:rsidRDefault="0029623F" w:rsidP="0029623F">
      <w:pPr>
        <w:pStyle w:val="PL"/>
        <w:shd w:val="clear" w:color="auto" w:fill="E6E6E6"/>
      </w:pPr>
      <w:r w:rsidRPr="00E804C9">
        <w:t>}</w:t>
      </w:r>
    </w:p>
    <w:p w14:paraId="363391AA" w14:textId="77777777" w:rsidR="0029623F" w:rsidRPr="00E804C9" w:rsidRDefault="0029623F" w:rsidP="00E475F1">
      <w:pPr>
        <w:pStyle w:val="PL"/>
        <w:shd w:val="clear" w:color="auto" w:fill="E6E6E6"/>
      </w:pPr>
    </w:p>
    <w:p w14:paraId="736805FD" w14:textId="77777777" w:rsidR="00E475F1" w:rsidRPr="00E804C9" w:rsidRDefault="00E475F1" w:rsidP="00E475F1">
      <w:pPr>
        <w:pStyle w:val="PL"/>
        <w:shd w:val="clear" w:color="auto" w:fill="E6E6E6"/>
      </w:pPr>
      <w:r w:rsidRPr="00E804C9">
        <w:t>AS-Config-v15</w:t>
      </w:r>
      <w:r w:rsidR="00792C08" w:rsidRPr="00E804C9">
        <w:t>50</w:t>
      </w:r>
      <w:r w:rsidRPr="00E804C9">
        <w:t xml:space="preserve"> ::=</w:t>
      </w:r>
      <w:r w:rsidRPr="00E804C9">
        <w:tab/>
      </w:r>
      <w:r w:rsidRPr="00E804C9">
        <w:tab/>
      </w:r>
      <w:r w:rsidRPr="00E804C9">
        <w:tab/>
        <w:t>SEQUENCE {</w:t>
      </w:r>
    </w:p>
    <w:p w14:paraId="78BAB5F0" w14:textId="77777777" w:rsidR="00E475F1" w:rsidRPr="00E804C9" w:rsidRDefault="00E475F1" w:rsidP="00E475F1">
      <w:pPr>
        <w:pStyle w:val="PL"/>
        <w:shd w:val="clear" w:color="auto" w:fill="E6E6E6"/>
      </w:pPr>
      <w:r w:rsidRPr="00E804C9">
        <w:tab/>
        <w:t>tdm-PatternConfig-</w:t>
      </w:r>
      <w:r w:rsidR="00392CCF" w:rsidRPr="00E804C9">
        <w:t>r15</w:t>
      </w:r>
      <w:r w:rsidRPr="00E804C9">
        <w:tab/>
      </w:r>
      <w:r w:rsidRPr="00E804C9">
        <w:tab/>
        <w:t>SEQUENCE {</w:t>
      </w:r>
    </w:p>
    <w:p w14:paraId="2DE2C248" w14:textId="77777777" w:rsidR="00E475F1" w:rsidRPr="00E804C9" w:rsidRDefault="00E475F1" w:rsidP="00E475F1">
      <w:pPr>
        <w:pStyle w:val="PL"/>
        <w:shd w:val="clear" w:color="auto" w:fill="E6E6E6"/>
      </w:pPr>
      <w:r w:rsidRPr="00E804C9">
        <w:tab/>
      </w:r>
      <w:r w:rsidRPr="00E804C9">
        <w:tab/>
        <w:t>subframeAssignment-r15</w:t>
      </w:r>
      <w:r w:rsidRPr="00E804C9">
        <w:tab/>
      </w:r>
      <w:r w:rsidRPr="00E804C9">
        <w:tab/>
        <w:t>SubframeAssignment-r15,</w:t>
      </w:r>
    </w:p>
    <w:p w14:paraId="6F441500" w14:textId="77777777" w:rsidR="00E475F1" w:rsidRPr="00E804C9" w:rsidRDefault="00E475F1" w:rsidP="00E475F1">
      <w:pPr>
        <w:pStyle w:val="PL"/>
        <w:shd w:val="clear" w:color="auto" w:fill="E6E6E6"/>
      </w:pPr>
      <w:r w:rsidRPr="00E804C9">
        <w:tab/>
      </w:r>
      <w:r w:rsidRPr="00E804C9">
        <w:tab/>
        <w:t>harq-Offset-r15</w:t>
      </w:r>
      <w:r w:rsidRPr="00E804C9">
        <w:tab/>
      </w:r>
      <w:r w:rsidRPr="00E804C9">
        <w:tab/>
      </w:r>
      <w:r w:rsidRPr="00E804C9">
        <w:tab/>
      </w:r>
      <w:r w:rsidRPr="00E804C9">
        <w:tab/>
        <w:t>INTEGER (0.. 9)</w:t>
      </w:r>
    </w:p>
    <w:p w14:paraId="21E6A0D4" w14:textId="77777777" w:rsidR="00E475F1" w:rsidRPr="00E804C9" w:rsidRDefault="00E475F1" w:rsidP="00E475F1">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p>
    <w:p w14:paraId="27B4BA5C" w14:textId="77777777" w:rsidR="00E475F1" w:rsidRPr="00E804C9" w:rsidRDefault="00E475F1" w:rsidP="00E475F1">
      <w:pPr>
        <w:pStyle w:val="PL"/>
        <w:shd w:val="clear" w:color="auto" w:fill="E6E6E6"/>
      </w:pPr>
      <w:r w:rsidRPr="00E804C9">
        <w:tab/>
        <w:t>p-MaxEUTRA-</w:t>
      </w:r>
      <w:r w:rsidR="00392CCF" w:rsidRPr="00E804C9">
        <w:t>r15</w:t>
      </w:r>
      <w:r w:rsidRPr="00E804C9">
        <w:tab/>
      </w:r>
      <w:r w:rsidRPr="00E804C9">
        <w:tab/>
      </w:r>
      <w:r w:rsidRPr="00E804C9">
        <w:tab/>
      </w:r>
      <w:r w:rsidRPr="00E804C9">
        <w:tab/>
        <w:t>P-Max</w:t>
      </w:r>
      <w:r w:rsidRPr="00E804C9">
        <w:tab/>
      </w:r>
      <w:r w:rsidRPr="00E804C9">
        <w:tab/>
        <w:t>OPTIONAL</w:t>
      </w:r>
    </w:p>
    <w:p w14:paraId="5B5E30FD" w14:textId="77777777" w:rsidR="006F2F0B" w:rsidRPr="00E804C9" w:rsidRDefault="00E475F1" w:rsidP="00E475F1">
      <w:pPr>
        <w:pStyle w:val="PL"/>
        <w:shd w:val="clear" w:color="auto" w:fill="E6E6E6"/>
      </w:pPr>
      <w:r w:rsidRPr="00E804C9">
        <w:t>}</w:t>
      </w:r>
    </w:p>
    <w:p w14:paraId="478A4462" w14:textId="77777777" w:rsidR="00D13AC4" w:rsidRPr="00E804C9" w:rsidRDefault="00D13AC4" w:rsidP="00D13AC4">
      <w:pPr>
        <w:pStyle w:val="PL"/>
        <w:shd w:val="clear" w:color="auto" w:fill="E6E6E6"/>
      </w:pPr>
    </w:p>
    <w:p w14:paraId="1E6E41B7" w14:textId="77777777" w:rsidR="00D13AC4" w:rsidRPr="00E804C9" w:rsidRDefault="00D13AC4" w:rsidP="00D13AC4">
      <w:pPr>
        <w:pStyle w:val="PL"/>
        <w:shd w:val="clear" w:color="auto" w:fill="E6E6E6"/>
      </w:pPr>
      <w:r w:rsidRPr="00E804C9">
        <w:t>AS-Config</w:t>
      </w:r>
      <w:r w:rsidR="0011558E" w:rsidRPr="00E804C9">
        <w:t>NR</w:t>
      </w:r>
      <w:r w:rsidRPr="00E804C9">
        <w:t>-v16</w:t>
      </w:r>
      <w:r w:rsidR="00AE77F3" w:rsidRPr="00E804C9">
        <w:t>20</w:t>
      </w:r>
      <w:r w:rsidRPr="00E804C9">
        <w:t xml:space="preserve"> ::=</w:t>
      </w:r>
      <w:r w:rsidRPr="00E804C9">
        <w:tab/>
      </w:r>
      <w:r w:rsidRPr="00E804C9">
        <w:tab/>
      </w:r>
      <w:r w:rsidRPr="00E804C9">
        <w:tab/>
        <w:t>SEQUENCE {</w:t>
      </w:r>
    </w:p>
    <w:p w14:paraId="06DBC25B" w14:textId="77777777" w:rsidR="00D13AC4" w:rsidRPr="00E804C9" w:rsidRDefault="00D13AC4" w:rsidP="00D13AC4">
      <w:pPr>
        <w:pStyle w:val="PL"/>
        <w:shd w:val="clear" w:color="auto" w:fill="E6E6E6"/>
      </w:pPr>
      <w:r w:rsidRPr="00E804C9">
        <w:tab/>
        <w:t>tdm-PatternConfig2-r16</w:t>
      </w:r>
      <w:r w:rsidRPr="00E804C9">
        <w:tab/>
      </w:r>
      <w:r w:rsidRPr="00E804C9">
        <w:tab/>
        <w:t>TDM-PatternConfig-r15</w:t>
      </w:r>
    </w:p>
    <w:p w14:paraId="37BBCB5D" w14:textId="77777777" w:rsidR="00D13AC4" w:rsidRPr="00E804C9" w:rsidRDefault="00D13AC4" w:rsidP="00D13AC4">
      <w:pPr>
        <w:pStyle w:val="PL"/>
        <w:shd w:val="clear" w:color="auto" w:fill="E6E6E6"/>
      </w:pPr>
      <w:r w:rsidRPr="00E804C9">
        <w:t>}</w:t>
      </w:r>
    </w:p>
    <w:p w14:paraId="53CA3D65" w14:textId="77777777" w:rsidR="001000B0" w:rsidRPr="00E804C9" w:rsidRDefault="001000B0" w:rsidP="001000B0">
      <w:pPr>
        <w:pStyle w:val="PL"/>
        <w:shd w:val="clear" w:color="auto" w:fill="E6E6E6"/>
      </w:pPr>
    </w:p>
    <w:p w14:paraId="1E7FD6DB" w14:textId="79814775" w:rsidR="001000B0" w:rsidRPr="00E804C9" w:rsidRDefault="001000B0" w:rsidP="001000B0">
      <w:pPr>
        <w:pStyle w:val="PL"/>
        <w:shd w:val="clear" w:color="auto" w:fill="E6E6E6"/>
      </w:pPr>
      <w:r w:rsidRPr="00E804C9">
        <w:t>AS-Config-v1700 ::=</w:t>
      </w:r>
      <w:r w:rsidRPr="00E804C9">
        <w:tab/>
      </w:r>
      <w:r w:rsidRPr="00E804C9">
        <w:tab/>
      </w:r>
      <w:r w:rsidRPr="00E804C9">
        <w:tab/>
      </w:r>
      <w:r w:rsidRPr="00E804C9">
        <w:tab/>
        <w:t>SEQUENCE {</w:t>
      </w:r>
    </w:p>
    <w:p w14:paraId="29624E0D" w14:textId="4B0A1105" w:rsidR="001000B0" w:rsidRPr="00E804C9" w:rsidRDefault="001000B0" w:rsidP="001000B0">
      <w:pPr>
        <w:pStyle w:val="PL"/>
        <w:shd w:val="clear" w:color="auto" w:fill="E6E6E6"/>
      </w:pPr>
      <w:r w:rsidRPr="00E804C9">
        <w:tab/>
        <w:t>scg-State-r17</w:t>
      </w:r>
      <w:r w:rsidRPr="00E804C9">
        <w:tab/>
      </w:r>
      <w:r w:rsidRPr="00E804C9">
        <w:tab/>
      </w:r>
      <w:r w:rsidRPr="00E804C9">
        <w:tab/>
      </w:r>
      <w:r w:rsidRPr="00E804C9">
        <w:tab/>
      </w:r>
      <w:r w:rsidRPr="00E804C9">
        <w:tab/>
        <w:t>ENUMERATED { deactivated }</w:t>
      </w:r>
      <w:r w:rsidRPr="00E804C9">
        <w:tab/>
      </w:r>
      <w:r w:rsidRPr="00E804C9">
        <w:tab/>
        <w:t>OPTIONAL</w:t>
      </w:r>
    </w:p>
    <w:p w14:paraId="3A75925E" w14:textId="3DD12EB3" w:rsidR="006F2F0B" w:rsidRPr="00E804C9" w:rsidRDefault="001000B0" w:rsidP="001000B0">
      <w:pPr>
        <w:pStyle w:val="PL"/>
        <w:shd w:val="clear" w:color="auto" w:fill="E6E6E6"/>
      </w:pPr>
      <w:r w:rsidRPr="00E804C9">
        <w:t>}</w:t>
      </w:r>
    </w:p>
    <w:p w14:paraId="1CF94C51" w14:textId="77777777" w:rsidR="001000B0" w:rsidRPr="00E804C9" w:rsidRDefault="001000B0" w:rsidP="001000B0">
      <w:pPr>
        <w:pStyle w:val="PL"/>
        <w:shd w:val="clear" w:color="auto" w:fill="E6E6E6"/>
      </w:pPr>
    </w:p>
    <w:p w14:paraId="4B7CE2FC" w14:textId="77777777" w:rsidR="009722D5" w:rsidRPr="00E804C9" w:rsidRDefault="009722D5" w:rsidP="009722D5">
      <w:pPr>
        <w:pStyle w:val="PL"/>
        <w:shd w:val="clear" w:color="auto" w:fill="E6E6E6"/>
      </w:pPr>
      <w:r w:rsidRPr="00E804C9">
        <w:t>-- ASN1STOP</w:t>
      </w:r>
    </w:p>
    <w:p w14:paraId="111CB84A" w14:textId="77777777" w:rsidR="00A9695D" w:rsidRPr="00E804C9" w:rsidRDefault="00A9695D" w:rsidP="00CE6B8B"/>
    <w:p w14:paraId="15D6A116" w14:textId="77777777" w:rsidR="009722D5" w:rsidRPr="00E804C9" w:rsidRDefault="009722D5" w:rsidP="009722D5">
      <w:pPr>
        <w:pStyle w:val="NO"/>
        <w:tabs>
          <w:tab w:val="left" w:pos="450"/>
        </w:tabs>
      </w:pPr>
      <w:r w:rsidRPr="00E804C9">
        <w:t>NOTE:</w:t>
      </w:r>
      <w:r w:rsidRPr="00E804C9">
        <w:tab/>
        <w:t xml:space="preserve">The </w:t>
      </w:r>
      <w:r w:rsidRPr="00E804C9">
        <w:rPr>
          <w:i/>
        </w:rPr>
        <w:t>AS-Config</w:t>
      </w:r>
      <w:r w:rsidRPr="00E804C9">
        <w:t xml:space="preserve"> re-uses information elements primarily created to cover the radio interface signalling requirements. Consequently, the information elements may include some parameters that are not relevant for the target eNB e.g. the SFN as included in the </w:t>
      </w:r>
      <w:r w:rsidRPr="00E804C9">
        <w:rPr>
          <w:i/>
        </w:rPr>
        <w:t>MasterInformationBlock</w:t>
      </w:r>
      <w:r w:rsidRPr="00E804C9">
        <w:t>.</w:t>
      </w:r>
    </w:p>
    <w:p w14:paraId="65EE974A"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5BF8F3F3" w14:textId="77777777" w:rsidTr="005411BB">
        <w:trPr>
          <w:cantSplit/>
          <w:tblHeader/>
        </w:trPr>
        <w:tc>
          <w:tcPr>
            <w:tcW w:w="9639" w:type="dxa"/>
          </w:tcPr>
          <w:p w14:paraId="0D2EEAF8" w14:textId="77777777" w:rsidR="009722D5" w:rsidRPr="00E804C9" w:rsidRDefault="009722D5" w:rsidP="005411BB">
            <w:pPr>
              <w:pStyle w:val="TAH"/>
              <w:tabs>
                <w:tab w:val="num" w:pos="851"/>
              </w:tabs>
              <w:spacing w:before="60"/>
              <w:ind w:left="851" w:hanging="851"/>
              <w:rPr>
                <w:rFonts w:eastAsia="SimSun"/>
                <w:kern w:val="2"/>
                <w:lang w:eastAsia="en-GB"/>
              </w:rPr>
            </w:pPr>
            <w:r w:rsidRPr="00E804C9">
              <w:rPr>
                <w:rFonts w:eastAsia="SimSun"/>
                <w:i/>
                <w:noProof/>
                <w:kern w:val="2"/>
                <w:lang w:eastAsia="en-GB"/>
              </w:rPr>
              <w:lastRenderedPageBreak/>
              <w:t xml:space="preserve">AS-Config </w:t>
            </w:r>
            <w:r w:rsidRPr="00E804C9">
              <w:rPr>
                <w:rFonts w:eastAsia="SimSun"/>
                <w:iCs/>
                <w:noProof/>
                <w:kern w:val="2"/>
                <w:lang w:eastAsia="en-GB"/>
              </w:rPr>
              <w:t>field descriptions</w:t>
            </w:r>
          </w:p>
        </w:tc>
      </w:tr>
      <w:tr w:rsidR="00E804C9" w:rsidRPr="00E804C9" w14:paraId="2F1EE0AE" w14:textId="77777777" w:rsidTr="005411BB">
        <w:trPr>
          <w:cantSplit/>
        </w:trPr>
        <w:tc>
          <w:tcPr>
            <w:tcW w:w="9639" w:type="dxa"/>
          </w:tcPr>
          <w:p w14:paraId="78B39288" w14:textId="77777777" w:rsidR="009722D5" w:rsidRPr="00E804C9" w:rsidRDefault="009722D5" w:rsidP="005411BB">
            <w:pPr>
              <w:pStyle w:val="TAL"/>
              <w:rPr>
                <w:rFonts w:eastAsia="SimSun"/>
                <w:b/>
                <w:bCs/>
                <w:i/>
                <w:iCs/>
                <w:kern w:val="2"/>
                <w:lang w:eastAsia="en-GB"/>
              </w:rPr>
            </w:pPr>
            <w:r w:rsidRPr="00E804C9">
              <w:rPr>
                <w:rFonts w:eastAsia="SimSun"/>
                <w:b/>
                <w:bCs/>
                <w:i/>
                <w:iCs/>
                <w:kern w:val="2"/>
                <w:lang w:eastAsia="en-GB"/>
              </w:rPr>
              <w:t>antennaInfoCommon</w:t>
            </w:r>
          </w:p>
          <w:p w14:paraId="1C0962C5" w14:textId="77777777" w:rsidR="009722D5" w:rsidRPr="00E804C9" w:rsidRDefault="009722D5" w:rsidP="005411BB">
            <w:pPr>
              <w:pStyle w:val="TAL"/>
              <w:rPr>
                <w:rFonts w:eastAsia="SimSun"/>
                <w:bCs/>
                <w:noProof/>
                <w:kern w:val="2"/>
                <w:lang w:eastAsia="en-GB"/>
              </w:rPr>
            </w:pPr>
            <w:r w:rsidRPr="00E804C9">
              <w:rPr>
                <w:rFonts w:eastAsia="SimSun"/>
                <w:bCs/>
                <w:noProof/>
                <w:kern w:val="2"/>
                <w:lang w:eastAsia="en-GB"/>
              </w:rPr>
              <w:t>This field provides information about the number of antenna ports in the source PCell.</w:t>
            </w:r>
          </w:p>
        </w:tc>
      </w:tr>
      <w:tr w:rsidR="00E804C9" w:rsidRPr="00E804C9" w14:paraId="24F9F7B8" w14:textId="77777777" w:rsidTr="00107EF9">
        <w:trPr>
          <w:cantSplit/>
        </w:trPr>
        <w:tc>
          <w:tcPr>
            <w:tcW w:w="9639" w:type="dxa"/>
          </w:tcPr>
          <w:p w14:paraId="4E9E4721" w14:textId="77777777" w:rsidR="00E475F1" w:rsidRPr="00E804C9" w:rsidRDefault="00E475F1" w:rsidP="00515322">
            <w:pPr>
              <w:pStyle w:val="TAL"/>
              <w:rPr>
                <w:b/>
                <w:i/>
                <w:noProof/>
              </w:rPr>
            </w:pPr>
            <w:r w:rsidRPr="00E804C9">
              <w:rPr>
                <w:b/>
                <w:i/>
                <w:noProof/>
              </w:rPr>
              <w:t>p-MaxEUTRA</w:t>
            </w:r>
          </w:p>
          <w:p w14:paraId="291BA79D" w14:textId="77777777" w:rsidR="00E475F1" w:rsidRPr="00E804C9" w:rsidRDefault="00E475F1" w:rsidP="00515322">
            <w:pPr>
              <w:pStyle w:val="TAL"/>
              <w:rPr>
                <w:noProof/>
              </w:rPr>
            </w:pPr>
            <w:r w:rsidRPr="00E804C9">
              <w:rPr>
                <w:noProof/>
              </w:rPr>
              <w:t xml:space="preserve">Indicates the </w:t>
            </w:r>
            <w:r w:rsidRPr="00E804C9">
              <w:rPr>
                <w:i/>
                <w:noProof/>
              </w:rPr>
              <w:t>p-MaxEUTRA</w:t>
            </w:r>
            <w:r w:rsidRPr="00E804C9">
              <w:rPr>
                <w:noProof/>
              </w:rPr>
              <w:t xml:space="preserve"> in the source PCell.</w:t>
            </w:r>
          </w:p>
        </w:tc>
      </w:tr>
      <w:tr w:rsidR="00E804C9" w:rsidRPr="00E804C9" w14:paraId="2AF2C694" w14:textId="77777777" w:rsidTr="00D02D01">
        <w:trPr>
          <w:cantSplit/>
        </w:trPr>
        <w:tc>
          <w:tcPr>
            <w:tcW w:w="9639" w:type="dxa"/>
          </w:tcPr>
          <w:p w14:paraId="125F5680" w14:textId="77777777" w:rsidR="001000B0" w:rsidRPr="00E804C9" w:rsidRDefault="001000B0" w:rsidP="00D02D01">
            <w:pPr>
              <w:pStyle w:val="TAL"/>
              <w:rPr>
                <w:b/>
                <w:i/>
                <w:noProof/>
              </w:rPr>
            </w:pPr>
            <w:r w:rsidRPr="00E804C9">
              <w:rPr>
                <w:b/>
                <w:i/>
                <w:noProof/>
              </w:rPr>
              <w:t>scg-State</w:t>
            </w:r>
          </w:p>
          <w:p w14:paraId="6E8622D2" w14:textId="77777777" w:rsidR="001000B0" w:rsidRPr="00E804C9" w:rsidRDefault="001000B0" w:rsidP="00D02D01">
            <w:pPr>
              <w:pStyle w:val="TAL"/>
              <w:rPr>
                <w:noProof/>
              </w:rPr>
            </w:pPr>
            <w:r w:rsidRPr="00E804C9">
              <w:rPr>
                <w:noProof/>
              </w:rPr>
              <w:t>Indicates that the SCG is deactivated.</w:t>
            </w:r>
          </w:p>
        </w:tc>
      </w:tr>
      <w:tr w:rsidR="00E804C9" w:rsidRPr="00E804C9" w14:paraId="3AC6306E" w14:textId="77777777" w:rsidTr="008A62AC">
        <w:trPr>
          <w:cantSplit/>
        </w:trPr>
        <w:tc>
          <w:tcPr>
            <w:tcW w:w="9639" w:type="dxa"/>
          </w:tcPr>
          <w:p w14:paraId="24A124D6" w14:textId="77777777" w:rsidR="00E1549D" w:rsidRPr="00E804C9" w:rsidRDefault="00E1549D" w:rsidP="008A62AC">
            <w:pPr>
              <w:pStyle w:val="TAL"/>
              <w:rPr>
                <w:rFonts w:eastAsia="SimSun"/>
                <w:b/>
                <w:i/>
                <w:iCs/>
                <w:noProof/>
                <w:kern w:val="2"/>
                <w:lang w:eastAsia="en-GB"/>
              </w:rPr>
            </w:pPr>
            <w:r w:rsidRPr="00E804C9">
              <w:rPr>
                <w:rFonts w:eastAsia="SimSun"/>
                <w:b/>
                <w:i/>
                <w:iCs/>
                <w:noProof/>
                <w:kern w:val="2"/>
                <w:lang w:eastAsia="en-GB"/>
              </w:rPr>
              <w:t>sourceOtherConfigSN-NR</w:t>
            </w:r>
          </w:p>
          <w:p w14:paraId="550EFB29" w14:textId="77777777" w:rsidR="00E1549D" w:rsidRPr="00E804C9" w:rsidRDefault="00E1549D" w:rsidP="008A62AC">
            <w:pPr>
              <w:pStyle w:val="TAL"/>
              <w:rPr>
                <w:rFonts w:eastAsia="SimSun"/>
                <w:kern w:val="2"/>
                <w:lang w:eastAsia="en-GB"/>
              </w:rPr>
            </w:pPr>
            <w:r w:rsidRPr="00E804C9">
              <w:rPr>
                <w:rFonts w:eastAsia="SimSun"/>
                <w:kern w:val="2"/>
                <w:lang w:eastAsia="en-GB"/>
              </w:rPr>
              <w:t xml:space="preserve">Other NR config set by SN (cell group, measurements) in case of </w:t>
            </w:r>
            <w:r w:rsidR="003B6083" w:rsidRPr="00E804C9">
              <w:rPr>
                <w:rFonts w:eastAsia="SimSun"/>
                <w:kern w:val="2"/>
                <w:lang w:eastAsia="en-GB"/>
              </w:rPr>
              <w:t>(N</w:t>
            </w:r>
            <w:r w:rsidR="00407E3E" w:rsidRPr="00E804C9">
              <w:rPr>
                <w:rFonts w:eastAsia="SimSun"/>
                <w:kern w:val="2"/>
                <w:lang w:eastAsia="en-GB"/>
              </w:rPr>
              <w:t>G</w:t>
            </w:r>
            <w:r w:rsidR="003B6083" w:rsidRPr="00E804C9">
              <w:rPr>
                <w:rFonts w:eastAsia="SimSun"/>
                <w:kern w:val="2"/>
                <w:lang w:eastAsia="en-GB"/>
              </w:rPr>
              <w:t>)</w:t>
            </w:r>
            <w:r w:rsidRPr="00E804C9">
              <w:rPr>
                <w:rFonts w:eastAsia="SimSun"/>
                <w:kern w:val="2"/>
                <w:lang w:eastAsia="en-GB"/>
              </w:rPr>
              <w:t xml:space="preserve">EN-DC i.e. as defined by the </w:t>
            </w:r>
            <w:r w:rsidRPr="00E804C9">
              <w:rPr>
                <w:rFonts w:eastAsia="SimSun"/>
                <w:i/>
                <w:kern w:val="2"/>
                <w:lang w:eastAsia="en-GB"/>
              </w:rPr>
              <w:t>RRCReconfiguration</w:t>
            </w:r>
            <w:r w:rsidRPr="00E804C9">
              <w:rPr>
                <w:rFonts w:eastAsia="SimSun"/>
                <w:kern w:val="2"/>
                <w:lang w:eastAsia="en-GB"/>
              </w:rPr>
              <w:t xml:space="preserve"> message in TS 38.331 [82].</w:t>
            </w:r>
          </w:p>
        </w:tc>
      </w:tr>
      <w:tr w:rsidR="00E804C9" w:rsidRPr="00E804C9" w14:paraId="48764792" w14:textId="77777777" w:rsidTr="00D727F0">
        <w:trPr>
          <w:cantSplit/>
        </w:trPr>
        <w:tc>
          <w:tcPr>
            <w:tcW w:w="9639" w:type="dxa"/>
          </w:tcPr>
          <w:p w14:paraId="603CD250" w14:textId="77777777" w:rsidR="00DB58E7" w:rsidRPr="00E804C9" w:rsidRDefault="00DB58E7" w:rsidP="00D727F0">
            <w:pPr>
              <w:pStyle w:val="TAL"/>
              <w:rPr>
                <w:rFonts w:eastAsia="SimSun"/>
                <w:b/>
                <w:i/>
                <w:iCs/>
                <w:noProof/>
                <w:kern w:val="2"/>
                <w:lang w:eastAsia="en-GB"/>
              </w:rPr>
            </w:pPr>
            <w:r w:rsidRPr="00E804C9">
              <w:rPr>
                <w:rFonts w:eastAsia="SimSun"/>
                <w:b/>
                <w:i/>
                <w:iCs/>
                <w:noProof/>
                <w:kern w:val="2"/>
                <w:lang w:eastAsia="en-GB"/>
              </w:rPr>
              <w:t>sourceRB-ConfigNR</w:t>
            </w:r>
          </w:p>
          <w:p w14:paraId="185D258D" w14:textId="77777777" w:rsidR="00DB58E7" w:rsidRPr="00E804C9" w:rsidRDefault="00DB58E7" w:rsidP="00315A50">
            <w:pPr>
              <w:pStyle w:val="TAL"/>
              <w:rPr>
                <w:rFonts w:eastAsia="SimSun"/>
                <w:kern w:val="2"/>
                <w:lang w:eastAsia="en-GB"/>
              </w:rPr>
            </w:pPr>
            <w:r w:rsidRPr="00E804C9">
              <w:rPr>
                <w:rFonts w:eastAsia="SimSun"/>
                <w:kern w:val="2"/>
                <w:lang w:eastAsia="en-GB"/>
              </w:rPr>
              <w:t xml:space="preserve">NR radio bearer config, as defined by </w:t>
            </w:r>
            <w:r w:rsidRPr="00E804C9">
              <w:rPr>
                <w:rFonts w:eastAsia="SimSun"/>
                <w:i/>
                <w:kern w:val="2"/>
                <w:lang w:eastAsia="en-GB"/>
              </w:rPr>
              <w:t>RadioBearerConfig</w:t>
            </w:r>
            <w:r w:rsidRPr="00E804C9">
              <w:rPr>
                <w:rFonts w:eastAsia="SimSun"/>
                <w:kern w:val="2"/>
                <w:lang w:eastAsia="en-GB"/>
              </w:rPr>
              <w:t xml:space="preserve"> IE in TS 38.331 [82]</w:t>
            </w:r>
            <w:r w:rsidR="00315A50" w:rsidRPr="00E804C9">
              <w:rPr>
                <w:rFonts w:eastAsia="SimSun"/>
                <w:kern w:val="2"/>
                <w:lang w:eastAsia="en-GB"/>
              </w:rPr>
              <w:t xml:space="preserve">. </w:t>
            </w:r>
            <w:r w:rsidR="00315A50" w:rsidRPr="00E804C9">
              <w:rPr>
                <w:lang w:eastAsia="en-GB"/>
              </w:rPr>
              <w:t xml:space="preserve">The field may e.g. be set by MN in case of </w:t>
            </w:r>
            <w:r w:rsidR="003B6083" w:rsidRPr="00E804C9">
              <w:rPr>
                <w:rFonts w:eastAsia="SimSun"/>
                <w:kern w:val="2"/>
                <w:lang w:eastAsia="en-GB"/>
              </w:rPr>
              <w:t>(N</w:t>
            </w:r>
            <w:r w:rsidR="00407E3E" w:rsidRPr="00E804C9">
              <w:rPr>
                <w:rFonts w:eastAsia="SimSun"/>
                <w:kern w:val="2"/>
                <w:lang w:eastAsia="en-GB"/>
              </w:rPr>
              <w:t>G</w:t>
            </w:r>
            <w:r w:rsidR="003B6083" w:rsidRPr="00E804C9">
              <w:rPr>
                <w:rFonts w:eastAsia="SimSun"/>
                <w:kern w:val="2"/>
                <w:lang w:eastAsia="en-GB"/>
              </w:rPr>
              <w:t>)</w:t>
            </w:r>
            <w:r w:rsidR="00315A50" w:rsidRPr="00E804C9">
              <w:rPr>
                <w:lang w:eastAsia="en-GB"/>
              </w:rPr>
              <w:t>EN-DC, by source eNB connected to 5GCN</w:t>
            </w:r>
            <w:r w:rsidRPr="00E804C9">
              <w:rPr>
                <w:rFonts w:eastAsia="SimSun"/>
                <w:kern w:val="2"/>
                <w:lang w:eastAsia="en-GB"/>
              </w:rPr>
              <w:t>.</w:t>
            </w:r>
          </w:p>
        </w:tc>
      </w:tr>
      <w:tr w:rsidR="00E804C9" w:rsidRPr="00E804C9" w14:paraId="4FED4551" w14:textId="77777777" w:rsidTr="00D727F0">
        <w:trPr>
          <w:cantSplit/>
        </w:trPr>
        <w:tc>
          <w:tcPr>
            <w:tcW w:w="9639" w:type="dxa"/>
          </w:tcPr>
          <w:p w14:paraId="7CA49276" w14:textId="77777777" w:rsidR="00DB58E7" w:rsidRPr="00E804C9" w:rsidRDefault="00DB58E7" w:rsidP="00D727F0">
            <w:pPr>
              <w:pStyle w:val="TAL"/>
              <w:rPr>
                <w:rFonts w:eastAsia="SimSun"/>
                <w:b/>
                <w:i/>
                <w:iCs/>
                <w:noProof/>
                <w:kern w:val="2"/>
                <w:lang w:eastAsia="en-GB"/>
              </w:rPr>
            </w:pPr>
            <w:r w:rsidRPr="00E804C9">
              <w:rPr>
                <w:rFonts w:eastAsia="SimSun"/>
                <w:b/>
                <w:i/>
                <w:iCs/>
                <w:noProof/>
                <w:kern w:val="2"/>
                <w:lang w:eastAsia="en-GB"/>
              </w:rPr>
              <w:t>sourceRB-ConfigSN-NR</w:t>
            </w:r>
          </w:p>
          <w:p w14:paraId="5093C4AF" w14:textId="77777777" w:rsidR="00DB58E7" w:rsidRPr="00E804C9" w:rsidRDefault="00DB58E7" w:rsidP="00D727F0">
            <w:pPr>
              <w:pStyle w:val="TAL"/>
              <w:rPr>
                <w:rFonts w:eastAsia="SimSun"/>
                <w:kern w:val="2"/>
                <w:lang w:eastAsia="en-GB"/>
              </w:rPr>
            </w:pPr>
            <w:r w:rsidRPr="00E804C9">
              <w:rPr>
                <w:rFonts w:eastAsia="SimSun"/>
                <w:kern w:val="2"/>
                <w:lang w:eastAsia="en-GB"/>
              </w:rPr>
              <w:t xml:space="preserve">NR radio bearer config set by SN in case of </w:t>
            </w:r>
            <w:r w:rsidR="003B6083" w:rsidRPr="00E804C9">
              <w:rPr>
                <w:rFonts w:eastAsia="SimSun"/>
                <w:kern w:val="2"/>
                <w:lang w:eastAsia="en-GB"/>
              </w:rPr>
              <w:t>(N</w:t>
            </w:r>
            <w:r w:rsidR="00407E3E" w:rsidRPr="00E804C9">
              <w:rPr>
                <w:rFonts w:eastAsia="SimSun"/>
                <w:kern w:val="2"/>
                <w:lang w:eastAsia="en-GB"/>
              </w:rPr>
              <w:t>G</w:t>
            </w:r>
            <w:r w:rsidR="003B6083" w:rsidRPr="00E804C9">
              <w:rPr>
                <w:rFonts w:eastAsia="SimSun"/>
                <w:kern w:val="2"/>
                <w:lang w:eastAsia="en-GB"/>
              </w:rPr>
              <w:t>)</w:t>
            </w:r>
            <w:r w:rsidRPr="00E804C9">
              <w:rPr>
                <w:rFonts w:eastAsia="SimSun"/>
                <w:kern w:val="2"/>
                <w:lang w:eastAsia="en-GB"/>
              </w:rPr>
              <w:t>EN-DC</w:t>
            </w:r>
            <w:r w:rsidR="00676B52" w:rsidRPr="00E804C9">
              <w:rPr>
                <w:rFonts w:eastAsia="SimSun"/>
                <w:kern w:val="2"/>
                <w:lang w:eastAsia="en-GB"/>
              </w:rPr>
              <w:t xml:space="preserve"> or of SN terminated RB without SCG</w:t>
            </w:r>
            <w:r w:rsidRPr="00E804C9">
              <w:rPr>
                <w:rFonts w:eastAsia="SimSun"/>
                <w:kern w:val="2"/>
                <w:lang w:eastAsia="en-GB"/>
              </w:rPr>
              <w:t xml:space="preserve">, as defined by </w:t>
            </w:r>
            <w:r w:rsidRPr="00E804C9">
              <w:rPr>
                <w:rFonts w:eastAsia="SimSun"/>
                <w:i/>
                <w:kern w:val="2"/>
                <w:lang w:eastAsia="en-GB"/>
              </w:rPr>
              <w:t>RadioBearerConfig</w:t>
            </w:r>
            <w:r w:rsidRPr="00E804C9">
              <w:rPr>
                <w:rFonts w:eastAsia="SimSun"/>
                <w:kern w:val="2"/>
                <w:lang w:eastAsia="en-GB"/>
              </w:rPr>
              <w:t xml:space="preserve"> IE in TS 38.331 [82].</w:t>
            </w:r>
          </w:p>
        </w:tc>
      </w:tr>
      <w:tr w:rsidR="00E804C9" w:rsidRPr="00E804C9" w14:paraId="3D9FAAFE" w14:textId="77777777" w:rsidTr="005411BB">
        <w:trPr>
          <w:cantSplit/>
        </w:trPr>
        <w:tc>
          <w:tcPr>
            <w:tcW w:w="9639" w:type="dxa"/>
          </w:tcPr>
          <w:p w14:paraId="5C8902CD" w14:textId="77777777" w:rsidR="009722D5" w:rsidRPr="00E804C9" w:rsidRDefault="009722D5" w:rsidP="005411BB">
            <w:pPr>
              <w:pStyle w:val="TAL"/>
              <w:rPr>
                <w:rFonts w:eastAsia="SimSun"/>
                <w:b/>
                <w:bCs/>
                <w:i/>
                <w:iCs/>
                <w:kern w:val="2"/>
                <w:lang w:eastAsia="en-GB"/>
              </w:rPr>
            </w:pPr>
            <w:r w:rsidRPr="00E804C9">
              <w:rPr>
                <w:rFonts w:eastAsia="SimSun"/>
                <w:b/>
                <w:bCs/>
                <w:i/>
                <w:iCs/>
                <w:kern w:val="2"/>
                <w:lang w:eastAsia="en-GB"/>
              </w:rPr>
              <w:t>sourceDL-CarrierFreq</w:t>
            </w:r>
          </w:p>
          <w:p w14:paraId="0F3D4C2A" w14:textId="77777777" w:rsidR="009722D5" w:rsidRPr="00E804C9" w:rsidRDefault="009722D5" w:rsidP="005411BB">
            <w:pPr>
              <w:pStyle w:val="TAL"/>
              <w:rPr>
                <w:rFonts w:eastAsia="SimSun"/>
                <w:kern w:val="2"/>
                <w:lang w:eastAsia="en-GB"/>
              </w:rPr>
            </w:pPr>
            <w:r w:rsidRPr="00E804C9">
              <w:rPr>
                <w:rFonts w:eastAsia="SimSun"/>
                <w:kern w:val="2"/>
                <w:lang w:eastAsia="en-GB"/>
              </w:rPr>
              <w:t xml:space="preserve">Provides the parameter Downlink EARFCN in the source PCell, see TS 36.101 [42]. If the source eNB provides </w:t>
            </w:r>
            <w:r w:rsidRPr="00E804C9">
              <w:rPr>
                <w:rFonts w:eastAsia="SimSun"/>
                <w:i/>
                <w:iCs/>
                <w:kern w:val="2"/>
                <w:lang w:eastAsia="en-GB"/>
              </w:rPr>
              <w:t>AS-Config-v9e0</w:t>
            </w:r>
            <w:r w:rsidRPr="00E804C9">
              <w:rPr>
                <w:rFonts w:eastAsia="SimSun"/>
                <w:kern w:val="2"/>
                <w:lang w:eastAsia="en-GB"/>
              </w:rPr>
              <w:t xml:space="preserve">, it sets </w:t>
            </w:r>
            <w:r w:rsidRPr="00E804C9">
              <w:rPr>
                <w:rFonts w:eastAsia="SimSun"/>
                <w:i/>
                <w:iCs/>
                <w:kern w:val="2"/>
                <w:lang w:eastAsia="en-GB"/>
              </w:rPr>
              <w:t>sourceDl-CarrierFreq</w:t>
            </w:r>
            <w:r w:rsidRPr="00E804C9">
              <w:rPr>
                <w:rFonts w:eastAsia="SimSun"/>
                <w:kern w:val="2"/>
                <w:lang w:eastAsia="en-GB"/>
              </w:rPr>
              <w:t xml:space="preserve"> (i.e. without suffix) to </w:t>
            </w:r>
            <w:r w:rsidRPr="00E804C9">
              <w:rPr>
                <w:rFonts w:eastAsia="SimSun"/>
                <w:i/>
                <w:iCs/>
                <w:kern w:val="2"/>
                <w:lang w:eastAsia="en-GB"/>
              </w:rPr>
              <w:t>maxEARFCN</w:t>
            </w:r>
            <w:r w:rsidRPr="00E804C9">
              <w:rPr>
                <w:rFonts w:eastAsia="SimSun"/>
                <w:kern w:val="2"/>
                <w:lang w:eastAsia="en-GB"/>
              </w:rPr>
              <w:t>.</w:t>
            </w:r>
          </w:p>
        </w:tc>
      </w:tr>
      <w:tr w:rsidR="00E804C9" w:rsidRPr="00E804C9" w14:paraId="5FD21D45" w14:textId="77777777" w:rsidTr="005411BB">
        <w:trPr>
          <w:cantSplit/>
        </w:trPr>
        <w:tc>
          <w:tcPr>
            <w:tcW w:w="9639" w:type="dxa"/>
          </w:tcPr>
          <w:p w14:paraId="316FB3E8" w14:textId="77777777" w:rsidR="009722D5" w:rsidRPr="00E804C9" w:rsidRDefault="009722D5" w:rsidP="005411BB">
            <w:pPr>
              <w:pStyle w:val="TAL"/>
              <w:rPr>
                <w:b/>
                <w:i/>
              </w:rPr>
            </w:pPr>
            <w:r w:rsidRPr="00E804C9">
              <w:rPr>
                <w:b/>
                <w:i/>
              </w:rPr>
              <w:t>sourceLWA-Config</w:t>
            </w:r>
          </w:p>
          <w:p w14:paraId="255598C2" w14:textId="77777777" w:rsidR="009722D5" w:rsidRPr="00E804C9" w:rsidRDefault="009722D5" w:rsidP="005411BB">
            <w:pPr>
              <w:pStyle w:val="TAL"/>
              <w:rPr>
                <w:b/>
                <w:bCs/>
                <w:i/>
                <w:iCs/>
                <w:kern w:val="2"/>
                <w:lang w:eastAsia="en-GB"/>
              </w:rPr>
            </w:pPr>
            <w:r w:rsidRPr="00E804C9">
              <w:rPr>
                <w:kern w:val="2"/>
                <w:lang w:eastAsia="en-GB"/>
              </w:rPr>
              <w:t>LWA configuration in the source PCell when handover is triggered.</w:t>
            </w:r>
          </w:p>
        </w:tc>
      </w:tr>
      <w:tr w:rsidR="00E804C9" w:rsidRPr="00E804C9" w14:paraId="6664C61F" w14:textId="77777777" w:rsidTr="005411BB">
        <w:trPr>
          <w:cantSplit/>
        </w:trPr>
        <w:tc>
          <w:tcPr>
            <w:tcW w:w="9639" w:type="dxa"/>
          </w:tcPr>
          <w:p w14:paraId="1AB9D542" w14:textId="77777777" w:rsidR="009722D5" w:rsidRPr="00E804C9" w:rsidRDefault="009722D5" w:rsidP="005411BB">
            <w:pPr>
              <w:pStyle w:val="TAL"/>
              <w:rPr>
                <w:rFonts w:eastAsia="SimSun"/>
                <w:b/>
                <w:bCs/>
                <w:i/>
                <w:iCs/>
                <w:kern w:val="2"/>
                <w:lang w:eastAsia="en-GB"/>
              </w:rPr>
            </w:pPr>
            <w:r w:rsidRPr="00E804C9">
              <w:rPr>
                <w:rFonts w:eastAsia="SimSun"/>
                <w:b/>
                <w:bCs/>
                <w:i/>
                <w:iCs/>
                <w:kern w:val="2"/>
                <w:lang w:eastAsia="en-GB"/>
              </w:rPr>
              <w:t>sourceOtherConfig</w:t>
            </w:r>
          </w:p>
          <w:p w14:paraId="6636FBBF" w14:textId="77777777" w:rsidR="009722D5" w:rsidRPr="00E804C9" w:rsidRDefault="009722D5" w:rsidP="005411BB">
            <w:pPr>
              <w:pStyle w:val="TAL"/>
              <w:rPr>
                <w:rFonts w:eastAsia="SimSun"/>
                <w:kern w:val="2"/>
                <w:lang w:eastAsia="en-GB"/>
              </w:rPr>
            </w:pPr>
            <w:r w:rsidRPr="00E804C9">
              <w:rPr>
                <w:rFonts w:eastAsia="SimSun"/>
                <w:kern w:val="2"/>
                <w:lang w:eastAsia="en-GB"/>
              </w:rPr>
              <w:t>Provides other configuration in the source PCell.</w:t>
            </w:r>
          </w:p>
        </w:tc>
      </w:tr>
      <w:tr w:rsidR="00E804C9" w:rsidRPr="00E804C9" w14:paraId="7D50D5A2" w14:textId="77777777" w:rsidTr="005411BB">
        <w:trPr>
          <w:cantSplit/>
        </w:trPr>
        <w:tc>
          <w:tcPr>
            <w:tcW w:w="9639" w:type="dxa"/>
          </w:tcPr>
          <w:p w14:paraId="43117724" w14:textId="77777777" w:rsidR="009722D5" w:rsidRPr="00E804C9" w:rsidRDefault="009722D5" w:rsidP="005411BB">
            <w:pPr>
              <w:pStyle w:val="TAL"/>
              <w:rPr>
                <w:rFonts w:eastAsia="SimSun"/>
                <w:b/>
                <w:i/>
                <w:iCs/>
                <w:noProof/>
                <w:kern w:val="2"/>
                <w:lang w:eastAsia="en-GB"/>
              </w:rPr>
            </w:pPr>
            <w:r w:rsidRPr="00E804C9">
              <w:rPr>
                <w:rFonts w:eastAsia="SimSun"/>
                <w:b/>
                <w:i/>
                <w:iCs/>
                <w:noProof/>
                <w:kern w:val="2"/>
                <w:lang w:eastAsia="en-GB"/>
              </w:rPr>
              <w:t>sourceMasterInformationBlock</w:t>
            </w:r>
          </w:p>
          <w:p w14:paraId="10147ECA" w14:textId="77777777" w:rsidR="009722D5" w:rsidRPr="00E804C9" w:rsidRDefault="009722D5" w:rsidP="005411BB">
            <w:pPr>
              <w:pStyle w:val="TAL"/>
              <w:rPr>
                <w:rFonts w:eastAsia="SimSun"/>
                <w:bCs/>
                <w:noProof/>
                <w:kern w:val="2"/>
                <w:lang w:eastAsia="en-GB"/>
              </w:rPr>
            </w:pPr>
            <w:r w:rsidRPr="00E804C9">
              <w:rPr>
                <w:rFonts w:eastAsia="SimSun"/>
                <w:i/>
                <w:iCs/>
                <w:kern w:val="2"/>
                <w:lang w:eastAsia="en-GB"/>
              </w:rPr>
              <w:t>MasterInformationBlock</w:t>
            </w:r>
            <w:r w:rsidRPr="00E804C9">
              <w:rPr>
                <w:rFonts w:eastAsia="SimSun"/>
                <w:kern w:val="2"/>
                <w:lang w:eastAsia="en-GB"/>
              </w:rPr>
              <w:t xml:space="preserve"> transmitted in the source PCell.</w:t>
            </w:r>
          </w:p>
        </w:tc>
      </w:tr>
      <w:tr w:rsidR="00E804C9" w:rsidRPr="00E804C9" w14:paraId="67D5D347" w14:textId="77777777" w:rsidTr="005411BB">
        <w:trPr>
          <w:cantSplit/>
        </w:trPr>
        <w:tc>
          <w:tcPr>
            <w:tcW w:w="9639" w:type="dxa"/>
          </w:tcPr>
          <w:p w14:paraId="2120A848" w14:textId="77777777" w:rsidR="009722D5" w:rsidRPr="00E804C9" w:rsidRDefault="009722D5" w:rsidP="005411BB">
            <w:pPr>
              <w:pStyle w:val="TAL"/>
              <w:rPr>
                <w:rFonts w:eastAsia="SimSun"/>
                <w:b/>
                <w:i/>
                <w:iCs/>
                <w:noProof/>
                <w:kern w:val="2"/>
                <w:lang w:eastAsia="en-GB"/>
              </w:rPr>
            </w:pPr>
            <w:r w:rsidRPr="00E804C9">
              <w:rPr>
                <w:rFonts w:eastAsia="SimSun"/>
                <w:b/>
                <w:i/>
                <w:iCs/>
                <w:noProof/>
                <w:kern w:val="2"/>
                <w:lang w:eastAsia="en-GB"/>
              </w:rPr>
              <w:t>sourceMeasConfig</w:t>
            </w:r>
          </w:p>
          <w:p w14:paraId="7CE49284" w14:textId="77777777" w:rsidR="009722D5" w:rsidRPr="00E804C9" w:rsidRDefault="009722D5" w:rsidP="005411BB">
            <w:pPr>
              <w:pStyle w:val="TAL"/>
              <w:rPr>
                <w:rFonts w:eastAsia="SimSun"/>
                <w:kern w:val="2"/>
                <w:lang w:eastAsia="en-GB"/>
              </w:rPr>
            </w:pPr>
            <w:r w:rsidRPr="00E804C9">
              <w:rPr>
                <w:rFonts w:eastAsia="SimSun"/>
                <w:kern w:val="2"/>
                <w:lang w:eastAsia="en-GB"/>
              </w:rPr>
              <w:t>Measurement configuration in the source cell. The measurement configuration for all measurements existing in the source eNB when handover is triggered shall be included. See 10.5.</w:t>
            </w:r>
          </w:p>
        </w:tc>
      </w:tr>
      <w:tr w:rsidR="00E804C9" w:rsidRPr="00E804C9" w14:paraId="0E871D35" w14:textId="77777777" w:rsidTr="005411BB">
        <w:trPr>
          <w:cantSplit/>
        </w:trPr>
        <w:tc>
          <w:tcPr>
            <w:tcW w:w="9639" w:type="dxa"/>
          </w:tcPr>
          <w:p w14:paraId="1117386B" w14:textId="77777777" w:rsidR="009722D5" w:rsidRPr="00E804C9" w:rsidRDefault="009722D5" w:rsidP="005411BB">
            <w:pPr>
              <w:pStyle w:val="TAL"/>
              <w:rPr>
                <w:lang w:eastAsia="zh-TW"/>
              </w:rPr>
            </w:pPr>
            <w:r w:rsidRPr="00E804C9">
              <w:rPr>
                <w:rFonts w:eastAsia="SimSun"/>
                <w:b/>
                <w:i/>
                <w:iCs/>
                <w:noProof/>
                <w:kern w:val="2"/>
                <w:lang w:eastAsia="en-GB"/>
              </w:rPr>
              <w:t>sourceRCLWI-Configuration</w:t>
            </w:r>
          </w:p>
          <w:p w14:paraId="42DC0A62" w14:textId="77777777" w:rsidR="009722D5" w:rsidRPr="00E804C9" w:rsidRDefault="009722D5" w:rsidP="005411BB">
            <w:pPr>
              <w:pStyle w:val="TAL"/>
              <w:rPr>
                <w:rFonts w:eastAsia="PMingLiU"/>
                <w:iCs/>
                <w:noProof/>
                <w:kern w:val="2"/>
                <w:lang w:eastAsia="zh-TW"/>
              </w:rPr>
            </w:pPr>
            <w:r w:rsidRPr="00E804C9">
              <w:rPr>
                <w:iCs/>
                <w:noProof/>
                <w:kern w:val="2"/>
                <w:lang w:eastAsia="zh-TW"/>
              </w:rPr>
              <w:t>RCLWI Configuration in the source PCell.</w:t>
            </w:r>
          </w:p>
        </w:tc>
      </w:tr>
      <w:tr w:rsidR="00E804C9" w:rsidRPr="00E804C9" w14:paraId="6040D65B" w14:textId="77777777" w:rsidTr="005411BB">
        <w:trPr>
          <w:cantSplit/>
        </w:trPr>
        <w:tc>
          <w:tcPr>
            <w:tcW w:w="9639" w:type="dxa"/>
          </w:tcPr>
          <w:p w14:paraId="7078384B" w14:textId="77777777" w:rsidR="009722D5" w:rsidRPr="00E804C9" w:rsidRDefault="009722D5" w:rsidP="005411BB">
            <w:pPr>
              <w:pStyle w:val="TAL"/>
              <w:rPr>
                <w:rFonts w:eastAsia="SimSun"/>
                <w:b/>
                <w:bCs/>
                <w:i/>
                <w:iCs/>
                <w:kern w:val="2"/>
                <w:lang w:eastAsia="en-GB"/>
              </w:rPr>
            </w:pPr>
            <w:r w:rsidRPr="00E804C9">
              <w:rPr>
                <w:rFonts w:eastAsia="SimSun"/>
                <w:b/>
                <w:bCs/>
                <w:i/>
                <w:iCs/>
                <w:kern w:val="2"/>
                <w:lang w:eastAsia="en-GB"/>
              </w:rPr>
              <w:t>sourceSL-CommConfig</w:t>
            </w:r>
          </w:p>
          <w:p w14:paraId="4F147E5F" w14:textId="77777777" w:rsidR="009722D5" w:rsidRPr="00E804C9" w:rsidRDefault="009722D5" w:rsidP="005411BB">
            <w:pPr>
              <w:pStyle w:val="TAL"/>
              <w:rPr>
                <w:rFonts w:eastAsia="SimSun"/>
                <w:bCs/>
                <w:noProof/>
                <w:kern w:val="2"/>
                <w:lang w:eastAsia="en-GB"/>
              </w:rPr>
            </w:pPr>
            <w:r w:rsidRPr="00E804C9">
              <w:rPr>
                <w:rFonts w:eastAsia="SimSun"/>
                <w:bCs/>
                <w:noProof/>
                <w:kern w:val="2"/>
                <w:lang w:eastAsia="en-GB"/>
              </w:rPr>
              <w:t xml:space="preserve">This field covers the </w:t>
            </w:r>
            <w:r w:rsidRPr="00E804C9">
              <w:rPr>
                <w:lang w:eastAsia="en-GB"/>
              </w:rPr>
              <w:t xml:space="preserve">sidelink </w:t>
            </w:r>
            <w:r w:rsidRPr="00E804C9">
              <w:rPr>
                <w:rFonts w:eastAsia="SimSun"/>
                <w:bCs/>
                <w:noProof/>
                <w:kern w:val="2"/>
                <w:lang w:eastAsia="en-GB"/>
              </w:rPr>
              <w:t>communication configuration.</w:t>
            </w:r>
          </w:p>
        </w:tc>
      </w:tr>
      <w:tr w:rsidR="00E804C9" w:rsidRPr="00E804C9" w14:paraId="31ECC923" w14:textId="77777777" w:rsidTr="005411BB">
        <w:trPr>
          <w:cantSplit/>
        </w:trPr>
        <w:tc>
          <w:tcPr>
            <w:tcW w:w="9639" w:type="dxa"/>
          </w:tcPr>
          <w:p w14:paraId="326C44B7" w14:textId="77777777" w:rsidR="009722D5" w:rsidRPr="00E804C9" w:rsidRDefault="009722D5" w:rsidP="005411BB">
            <w:pPr>
              <w:pStyle w:val="TAL"/>
              <w:rPr>
                <w:rFonts w:eastAsia="SimSun"/>
                <w:b/>
                <w:bCs/>
                <w:i/>
                <w:iCs/>
                <w:kern w:val="2"/>
                <w:lang w:eastAsia="en-GB"/>
              </w:rPr>
            </w:pPr>
            <w:r w:rsidRPr="00E804C9">
              <w:rPr>
                <w:rFonts w:eastAsia="SimSun"/>
                <w:b/>
                <w:bCs/>
                <w:i/>
                <w:iCs/>
                <w:kern w:val="2"/>
                <w:lang w:eastAsia="en-GB"/>
              </w:rPr>
              <w:t>sourceSL-DiscConfig</w:t>
            </w:r>
          </w:p>
          <w:p w14:paraId="7E94EA48" w14:textId="77777777" w:rsidR="009722D5" w:rsidRPr="00E804C9" w:rsidRDefault="009722D5" w:rsidP="005411BB">
            <w:pPr>
              <w:pStyle w:val="TAL"/>
              <w:rPr>
                <w:rFonts w:eastAsia="SimSun"/>
                <w:bCs/>
                <w:noProof/>
                <w:kern w:val="2"/>
                <w:lang w:eastAsia="en-GB"/>
              </w:rPr>
            </w:pPr>
            <w:r w:rsidRPr="00E804C9">
              <w:rPr>
                <w:rFonts w:eastAsia="SimSun"/>
                <w:bCs/>
                <w:noProof/>
                <w:kern w:val="2"/>
                <w:lang w:eastAsia="en-GB"/>
              </w:rPr>
              <w:t xml:space="preserve">This field covers the </w:t>
            </w:r>
            <w:r w:rsidRPr="00E804C9">
              <w:rPr>
                <w:lang w:eastAsia="en-GB"/>
              </w:rPr>
              <w:t xml:space="preserve">sidelink </w:t>
            </w:r>
            <w:r w:rsidRPr="00E804C9">
              <w:rPr>
                <w:rFonts w:eastAsia="SimSun"/>
                <w:bCs/>
                <w:noProof/>
                <w:kern w:val="2"/>
                <w:lang w:eastAsia="en-GB"/>
              </w:rPr>
              <w:t>discovery configuration.</w:t>
            </w:r>
          </w:p>
        </w:tc>
      </w:tr>
      <w:tr w:rsidR="00E804C9" w:rsidRPr="00E804C9" w14:paraId="0177A0AF" w14:textId="77777777" w:rsidTr="005411BB">
        <w:trPr>
          <w:cantSplit/>
        </w:trPr>
        <w:tc>
          <w:tcPr>
            <w:tcW w:w="9639" w:type="dxa"/>
          </w:tcPr>
          <w:p w14:paraId="63ED1CA7" w14:textId="77777777" w:rsidR="009722D5" w:rsidRPr="00E804C9" w:rsidRDefault="009722D5" w:rsidP="005411BB">
            <w:pPr>
              <w:pStyle w:val="TAL"/>
              <w:rPr>
                <w:rFonts w:eastAsia="SimSun"/>
                <w:b/>
                <w:i/>
                <w:iCs/>
                <w:noProof/>
                <w:kern w:val="2"/>
                <w:lang w:eastAsia="en-GB"/>
              </w:rPr>
            </w:pPr>
            <w:r w:rsidRPr="00E804C9">
              <w:rPr>
                <w:rFonts w:eastAsia="SimSun"/>
                <w:b/>
                <w:i/>
                <w:iCs/>
                <w:noProof/>
                <w:kern w:val="2"/>
                <w:lang w:eastAsia="en-GB"/>
              </w:rPr>
              <w:t>sourceRadioResourceConfig</w:t>
            </w:r>
          </w:p>
          <w:p w14:paraId="1A7123D0" w14:textId="77777777" w:rsidR="009722D5" w:rsidRPr="00E804C9" w:rsidRDefault="009722D5" w:rsidP="005411BB">
            <w:pPr>
              <w:pStyle w:val="TAL"/>
              <w:rPr>
                <w:rFonts w:eastAsia="SimSun"/>
                <w:bCs/>
                <w:noProof/>
                <w:kern w:val="2"/>
                <w:lang w:eastAsia="en-GB"/>
              </w:rPr>
            </w:pPr>
            <w:r w:rsidRPr="00E804C9">
              <w:rPr>
                <w:rFonts w:eastAsia="SimSun"/>
                <w:kern w:val="2"/>
                <w:lang w:eastAsia="en-GB"/>
              </w:rPr>
              <w:t>Radio configuration in the source PCell. The radio resource configuration for all radio bearers existing in the source PCell when handover is triggered shall be included. See 10.5.</w:t>
            </w:r>
          </w:p>
        </w:tc>
      </w:tr>
      <w:tr w:rsidR="00E804C9" w:rsidRPr="00E804C9" w14:paraId="414D820D" w14:textId="77777777" w:rsidTr="005411BB">
        <w:trPr>
          <w:cantSplit/>
        </w:trPr>
        <w:tc>
          <w:tcPr>
            <w:tcW w:w="9639" w:type="dxa"/>
          </w:tcPr>
          <w:p w14:paraId="655BFCF0" w14:textId="77777777" w:rsidR="009722D5" w:rsidRPr="00E804C9" w:rsidRDefault="009722D5" w:rsidP="005411BB">
            <w:pPr>
              <w:pStyle w:val="TAL"/>
              <w:rPr>
                <w:b/>
                <w:bCs/>
                <w:i/>
                <w:noProof/>
                <w:lang w:eastAsia="en-GB"/>
              </w:rPr>
            </w:pPr>
            <w:r w:rsidRPr="00E804C9">
              <w:rPr>
                <w:b/>
                <w:bCs/>
                <w:i/>
                <w:noProof/>
                <w:lang w:eastAsia="en-GB"/>
              </w:rPr>
              <w:t>sourceSCellConfigList</w:t>
            </w:r>
          </w:p>
          <w:p w14:paraId="15037934" w14:textId="77777777" w:rsidR="009722D5" w:rsidRPr="00E804C9" w:rsidRDefault="009722D5" w:rsidP="005411BB">
            <w:pPr>
              <w:pStyle w:val="TAL"/>
              <w:rPr>
                <w:lang w:eastAsia="en-GB"/>
              </w:rPr>
            </w:pPr>
            <w:r w:rsidRPr="00E804C9">
              <w:rPr>
                <w:lang w:eastAsia="en-GB"/>
              </w:rPr>
              <w:t>Radio resource configuration (common and dedicated) of the SCells configured in the source eNB.</w:t>
            </w:r>
          </w:p>
        </w:tc>
      </w:tr>
      <w:tr w:rsidR="00E804C9" w:rsidRPr="00E804C9" w14:paraId="23B9542E" w14:textId="77777777" w:rsidTr="00B91591">
        <w:trPr>
          <w:cantSplit/>
        </w:trPr>
        <w:tc>
          <w:tcPr>
            <w:tcW w:w="9639" w:type="dxa"/>
          </w:tcPr>
          <w:p w14:paraId="55831579" w14:textId="77777777" w:rsidR="0029623F" w:rsidRPr="00E804C9" w:rsidRDefault="0029623F" w:rsidP="00B91591">
            <w:pPr>
              <w:pStyle w:val="TAL"/>
              <w:rPr>
                <w:rFonts w:eastAsia="SimSun"/>
                <w:b/>
                <w:i/>
                <w:iCs/>
                <w:noProof/>
                <w:kern w:val="2"/>
                <w:lang w:eastAsia="en-GB"/>
              </w:rPr>
            </w:pPr>
            <w:r w:rsidRPr="00E804C9">
              <w:rPr>
                <w:rFonts w:eastAsia="SimSun"/>
                <w:b/>
                <w:i/>
                <w:iCs/>
                <w:noProof/>
                <w:kern w:val="2"/>
                <w:lang w:eastAsia="en-GB"/>
              </w:rPr>
              <w:t>sourceSCG-ConfiguredNR</w:t>
            </w:r>
          </w:p>
          <w:p w14:paraId="20DB9A40" w14:textId="77777777" w:rsidR="0029623F" w:rsidRPr="00E804C9" w:rsidRDefault="0029623F" w:rsidP="00B91591">
            <w:pPr>
              <w:pStyle w:val="TAL"/>
              <w:rPr>
                <w:rFonts w:eastAsia="SimSun"/>
                <w:bCs/>
                <w:noProof/>
                <w:kern w:val="2"/>
                <w:lang w:eastAsia="en-GB"/>
              </w:rPr>
            </w:pPr>
            <w:r w:rsidRPr="00E804C9">
              <w:rPr>
                <w:rFonts w:eastAsia="SimSun"/>
                <w:iCs/>
                <w:noProof/>
                <w:kern w:val="2"/>
                <w:lang w:eastAsia="en-GB"/>
              </w:rPr>
              <w:t xml:space="preserve">Value </w:t>
            </w:r>
            <w:r w:rsidRPr="00E804C9">
              <w:rPr>
                <w:rFonts w:eastAsia="SimSun"/>
                <w:i/>
                <w:iCs/>
                <w:noProof/>
                <w:kern w:val="2"/>
                <w:lang w:eastAsia="en-GB"/>
              </w:rPr>
              <w:t>true</w:t>
            </w:r>
            <w:r w:rsidRPr="00E804C9">
              <w:rPr>
                <w:rFonts w:eastAsia="SimSun"/>
                <w:iCs/>
                <w:noProof/>
                <w:kern w:val="2"/>
                <w:lang w:eastAsia="en-GB"/>
              </w:rPr>
              <w:t xml:space="preserve"> indicates that the UE is configured with NR SCG in source </w:t>
            </w:r>
            <w:r w:rsidRPr="00E804C9">
              <w:rPr>
                <w:rFonts w:eastAsia="SimSun"/>
                <w:kern w:val="2"/>
                <w:lang w:eastAsia="en-GB"/>
              </w:rPr>
              <w:t xml:space="preserve">configuration. The field is included only if </w:t>
            </w:r>
            <w:r w:rsidRPr="00E804C9">
              <w:rPr>
                <w:rFonts w:eastAsia="SimSun"/>
                <w:i/>
                <w:kern w:val="2"/>
                <w:lang w:eastAsia="en-GB"/>
              </w:rPr>
              <w:t>sourceOtherConfigSN-NR</w:t>
            </w:r>
            <w:r w:rsidRPr="00E804C9">
              <w:rPr>
                <w:rFonts w:eastAsia="SimSun"/>
                <w:kern w:val="2"/>
                <w:lang w:eastAsia="en-GB"/>
              </w:rPr>
              <w:t xml:space="preserve"> is not included.</w:t>
            </w:r>
          </w:p>
        </w:tc>
      </w:tr>
      <w:tr w:rsidR="00E804C9" w:rsidRPr="00E804C9" w14:paraId="0DD8CAB4" w14:textId="77777777" w:rsidTr="005411BB">
        <w:trPr>
          <w:cantSplit/>
        </w:trPr>
        <w:tc>
          <w:tcPr>
            <w:tcW w:w="9639" w:type="dxa"/>
          </w:tcPr>
          <w:p w14:paraId="17DF34C4" w14:textId="77777777" w:rsidR="009722D5" w:rsidRPr="00E804C9" w:rsidRDefault="009722D5" w:rsidP="00515322">
            <w:pPr>
              <w:pStyle w:val="TAL"/>
              <w:rPr>
                <w:rFonts w:eastAsia="SimSun"/>
                <w:b/>
                <w:i/>
              </w:rPr>
            </w:pPr>
            <w:r w:rsidRPr="00E804C9">
              <w:rPr>
                <w:rFonts w:eastAsia="SimSun"/>
                <w:b/>
                <w:i/>
              </w:rPr>
              <w:t>sourceSecurityAlgorithmConfig</w:t>
            </w:r>
          </w:p>
          <w:p w14:paraId="68F804B0" w14:textId="77777777" w:rsidR="009722D5" w:rsidRPr="00E804C9" w:rsidRDefault="009722D5" w:rsidP="00515322">
            <w:pPr>
              <w:pStyle w:val="TAL"/>
              <w:rPr>
                <w:rFonts w:eastAsia="SimSun"/>
              </w:rPr>
            </w:pPr>
            <w:r w:rsidRPr="00E804C9">
              <w:rPr>
                <w:rFonts w:eastAsia="SimSun"/>
              </w:rPr>
              <w:t>This field provides the AS integrity protection (SRBs) and AS ciphering (SRBs and DRBs) algorithm configuration used in the source PCell.</w:t>
            </w:r>
          </w:p>
        </w:tc>
      </w:tr>
      <w:tr w:rsidR="00E804C9" w:rsidRPr="00E804C9" w14:paraId="6B4206C1" w14:textId="77777777" w:rsidTr="005411BB">
        <w:trPr>
          <w:cantSplit/>
        </w:trPr>
        <w:tc>
          <w:tcPr>
            <w:tcW w:w="9639" w:type="dxa"/>
          </w:tcPr>
          <w:p w14:paraId="50E50B0B" w14:textId="77777777" w:rsidR="009722D5" w:rsidRPr="00E804C9" w:rsidRDefault="009722D5" w:rsidP="00515322">
            <w:pPr>
              <w:pStyle w:val="TAL"/>
              <w:rPr>
                <w:rFonts w:eastAsia="SimSun"/>
                <w:b/>
                <w:i/>
              </w:rPr>
            </w:pPr>
            <w:r w:rsidRPr="00E804C9">
              <w:rPr>
                <w:rFonts w:eastAsia="SimSun"/>
                <w:b/>
                <w:i/>
              </w:rPr>
              <w:t>sourceSystemInformationBlockType1</w:t>
            </w:r>
          </w:p>
          <w:p w14:paraId="7DE592EA" w14:textId="77777777" w:rsidR="009722D5" w:rsidRPr="00E804C9" w:rsidRDefault="009722D5" w:rsidP="00515322">
            <w:pPr>
              <w:pStyle w:val="TAL"/>
              <w:rPr>
                <w:rFonts w:eastAsia="SimSun"/>
              </w:rPr>
            </w:pPr>
            <w:r w:rsidRPr="00E804C9">
              <w:rPr>
                <w:rFonts w:eastAsia="SimSun"/>
                <w:i/>
              </w:rPr>
              <w:t>SystemInformationBlockType1</w:t>
            </w:r>
            <w:r w:rsidRPr="00E804C9">
              <w:rPr>
                <w:rFonts w:eastAsia="SimSun"/>
              </w:rPr>
              <w:t xml:space="preserve"> </w:t>
            </w:r>
            <w:r w:rsidRPr="00E804C9">
              <w:t xml:space="preserve">(or </w:t>
            </w:r>
            <w:r w:rsidRPr="00E804C9">
              <w:rPr>
                <w:rFonts w:eastAsia="SimSun"/>
                <w:i/>
              </w:rPr>
              <w:t>SystemInformationBlockType1</w:t>
            </w:r>
            <w:r w:rsidRPr="00E804C9">
              <w:rPr>
                <w:i/>
              </w:rPr>
              <w:t>-BR</w:t>
            </w:r>
            <w:r w:rsidRPr="00E804C9">
              <w:t xml:space="preserve">) </w:t>
            </w:r>
            <w:r w:rsidRPr="00E804C9">
              <w:rPr>
                <w:rFonts w:eastAsia="SimSun"/>
              </w:rPr>
              <w:t>transmitted in the source PCell.</w:t>
            </w:r>
          </w:p>
        </w:tc>
      </w:tr>
      <w:tr w:rsidR="00E804C9" w:rsidRPr="00E804C9" w14:paraId="616A1FF3" w14:textId="77777777" w:rsidTr="005411BB">
        <w:trPr>
          <w:cantSplit/>
        </w:trPr>
        <w:tc>
          <w:tcPr>
            <w:tcW w:w="9639" w:type="dxa"/>
          </w:tcPr>
          <w:p w14:paraId="5F09FBBE" w14:textId="77777777" w:rsidR="009722D5" w:rsidRPr="00E804C9" w:rsidRDefault="009722D5" w:rsidP="00515322">
            <w:pPr>
              <w:pStyle w:val="TAL"/>
              <w:rPr>
                <w:rFonts w:eastAsia="SimSun"/>
                <w:b/>
                <w:i/>
              </w:rPr>
            </w:pPr>
            <w:r w:rsidRPr="00E804C9">
              <w:rPr>
                <w:rFonts w:eastAsia="SimSun"/>
                <w:b/>
                <w:i/>
              </w:rPr>
              <w:t>sourceSystemInformationBlockType2</w:t>
            </w:r>
          </w:p>
          <w:p w14:paraId="1D0B9BF1" w14:textId="77777777" w:rsidR="009722D5" w:rsidRPr="00E804C9" w:rsidRDefault="009722D5" w:rsidP="00515322">
            <w:pPr>
              <w:pStyle w:val="TAL"/>
              <w:rPr>
                <w:rFonts w:eastAsia="SimSun"/>
              </w:rPr>
            </w:pPr>
            <w:r w:rsidRPr="00E804C9">
              <w:rPr>
                <w:rFonts w:eastAsia="SimSun"/>
                <w:i/>
              </w:rPr>
              <w:t>SystemInformationBlockType2</w:t>
            </w:r>
            <w:r w:rsidRPr="00E804C9">
              <w:rPr>
                <w:rFonts w:eastAsia="SimSun"/>
              </w:rPr>
              <w:t xml:space="preserve"> transmitted in the source PCell.</w:t>
            </w:r>
          </w:p>
        </w:tc>
      </w:tr>
      <w:tr w:rsidR="00E804C9" w:rsidRPr="00E804C9" w14:paraId="5CBE03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F589E58" w14:textId="77777777" w:rsidR="009722D5" w:rsidRPr="00E804C9" w:rsidRDefault="009722D5" w:rsidP="00515322">
            <w:pPr>
              <w:pStyle w:val="TAL"/>
              <w:rPr>
                <w:b/>
                <w:i/>
              </w:rPr>
            </w:pPr>
            <w:r w:rsidRPr="00E804C9">
              <w:rPr>
                <w:b/>
                <w:i/>
              </w:rPr>
              <w:t>sourceSL-V2X-CommConfig</w:t>
            </w:r>
          </w:p>
          <w:p w14:paraId="45BF737B" w14:textId="77777777" w:rsidR="009722D5" w:rsidRPr="00E804C9" w:rsidRDefault="009722D5" w:rsidP="00515322">
            <w:pPr>
              <w:pStyle w:val="TAL"/>
            </w:pPr>
            <w:r w:rsidRPr="00E804C9">
              <w:t>Indicates the V2X sidelink communication related configurations configured in the source eNB.</w:t>
            </w:r>
          </w:p>
        </w:tc>
      </w:tr>
      <w:tr w:rsidR="00E804C9" w:rsidRPr="00E804C9" w14:paraId="25C418C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09A6E0C" w14:textId="77777777" w:rsidR="009722D5" w:rsidRPr="00E804C9" w:rsidRDefault="009722D5" w:rsidP="00515322">
            <w:pPr>
              <w:pStyle w:val="TAL"/>
              <w:rPr>
                <w:b/>
                <w:i/>
              </w:rPr>
            </w:pPr>
            <w:r w:rsidRPr="00E804C9">
              <w:rPr>
                <w:b/>
                <w:i/>
              </w:rPr>
              <w:t>sourceWLAN-MeasResult</w:t>
            </w:r>
          </w:p>
          <w:p w14:paraId="3F7C7C94" w14:textId="77777777" w:rsidR="009722D5" w:rsidRPr="00E804C9" w:rsidRDefault="009722D5" w:rsidP="00515322">
            <w:pPr>
              <w:pStyle w:val="TAL"/>
            </w:pPr>
            <w:r w:rsidRPr="00E804C9">
              <w:t>WLAN measurement results in the source PCell when handover is triggered.</w:t>
            </w:r>
          </w:p>
        </w:tc>
      </w:tr>
      <w:tr w:rsidR="00E804C9" w:rsidRPr="00E804C9" w14:paraId="7ABA9CF6" w14:textId="77777777" w:rsidTr="00107EF9">
        <w:trPr>
          <w:cantSplit/>
        </w:trPr>
        <w:tc>
          <w:tcPr>
            <w:tcW w:w="9639" w:type="dxa"/>
            <w:tcBorders>
              <w:top w:val="single" w:sz="4" w:space="0" w:color="808080"/>
              <w:left w:val="single" w:sz="4" w:space="0" w:color="808080"/>
              <w:bottom w:val="single" w:sz="4" w:space="0" w:color="808080"/>
              <w:right w:val="single" w:sz="4" w:space="0" w:color="808080"/>
            </w:tcBorders>
          </w:tcPr>
          <w:p w14:paraId="6EF75585" w14:textId="77777777" w:rsidR="00E475F1" w:rsidRPr="00E804C9" w:rsidRDefault="00E475F1" w:rsidP="00515322">
            <w:pPr>
              <w:pStyle w:val="TAL"/>
              <w:rPr>
                <w:b/>
                <w:i/>
                <w:noProof/>
              </w:rPr>
            </w:pPr>
            <w:r w:rsidRPr="00E804C9">
              <w:rPr>
                <w:b/>
                <w:i/>
                <w:noProof/>
              </w:rPr>
              <w:t>tdm-PatternConfig</w:t>
            </w:r>
          </w:p>
          <w:p w14:paraId="2198B73E" w14:textId="77777777" w:rsidR="00E475F1" w:rsidRPr="00E804C9" w:rsidRDefault="00E475F1" w:rsidP="00515322">
            <w:pPr>
              <w:pStyle w:val="TAL"/>
              <w:rPr>
                <w:noProof/>
              </w:rPr>
            </w:pPr>
            <w:r w:rsidRPr="00E804C9">
              <w:rPr>
                <w:noProof/>
              </w:rPr>
              <w:t xml:space="preserve">Indicates the </w:t>
            </w:r>
            <w:r w:rsidR="00D13AC4" w:rsidRPr="00E804C9">
              <w:rPr>
                <w:i/>
                <w:noProof/>
              </w:rPr>
              <w:t>tdm-PatternConfig</w:t>
            </w:r>
            <w:r w:rsidR="00D13AC4" w:rsidRPr="00E804C9">
              <w:rPr>
                <w:noProof/>
              </w:rPr>
              <w:t xml:space="preserve"> configured to the UE</w:t>
            </w:r>
            <w:r w:rsidRPr="00E804C9">
              <w:rPr>
                <w:noProof/>
              </w:rPr>
              <w:t xml:space="preserve"> in the source PCell.</w:t>
            </w:r>
          </w:p>
        </w:tc>
      </w:tr>
      <w:tr w:rsidR="00D13AC4" w:rsidRPr="00E804C9" w14:paraId="5475B9AB" w14:textId="77777777" w:rsidTr="00107EF9">
        <w:trPr>
          <w:cantSplit/>
        </w:trPr>
        <w:tc>
          <w:tcPr>
            <w:tcW w:w="9639" w:type="dxa"/>
            <w:tcBorders>
              <w:top w:val="single" w:sz="4" w:space="0" w:color="808080"/>
              <w:left w:val="single" w:sz="4" w:space="0" w:color="808080"/>
              <w:bottom w:val="single" w:sz="4" w:space="0" w:color="808080"/>
              <w:right w:val="single" w:sz="4" w:space="0" w:color="808080"/>
            </w:tcBorders>
          </w:tcPr>
          <w:p w14:paraId="64248898" w14:textId="77777777" w:rsidR="00D13AC4" w:rsidRPr="00E804C9" w:rsidRDefault="00D13AC4" w:rsidP="00D13AC4">
            <w:pPr>
              <w:pStyle w:val="TAL"/>
              <w:rPr>
                <w:b/>
                <w:i/>
                <w:noProof/>
              </w:rPr>
            </w:pPr>
            <w:r w:rsidRPr="00E804C9">
              <w:rPr>
                <w:b/>
                <w:i/>
                <w:noProof/>
              </w:rPr>
              <w:t>tdm-PatternConfig2</w:t>
            </w:r>
          </w:p>
          <w:p w14:paraId="6899198A" w14:textId="77777777" w:rsidR="00D13AC4" w:rsidRPr="00E804C9" w:rsidRDefault="00D13AC4" w:rsidP="00D13AC4">
            <w:pPr>
              <w:pStyle w:val="TAL"/>
              <w:rPr>
                <w:bCs/>
                <w:iCs/>
                <w:noProof/>
              </w:rPr>
            </w:pPr>
            <w:r w:rsidRPr="00E804C9">
              <w:rPr>
                <w:bCs/>
                <w:iCs/>
                <w:noProof/>
              </w:rPr>
              <w:t xml:space="preserve">Indicates the </w:t>
            </w:r>
            <w:r w:rsidRPr="00E804C9">
              <w:rPr>
                <w:bCs/>
                <w:i/>
                <w:noProof/>
              </w:rPr>
              <w:t>tdm-PatternConfig2</w:t>
            </w:r>
            <w:r w:rsidRPr="00E804C9">
              <w:rPr>
                <w:bCs/>
                <w:iCs/>
                <w:noProof/>
              </w:rPr>
              <w:t xml:space="preserve"> configured to the UE in the source PCell.</w:t>
            </w:r>
          </w:p>
        </w:tc>
      </w:tr>
    </w:tbl>
    <w:p w14:paraId="4360BC99" w14:textId="77777777" w:rsidR="009722D5" w:rsidRPr="00E804C9" w:rsidRDefault="009722D5" w:rsidP="009722D5"/>
    <w:p w14:paraId="71300D80" w14:textId="77777777" w:rsidR="009722D5" w:rsidRPr="00E804C9" w:rsidRDefault="009722D5" w:rsidP="009722D5">
      <w:pPr>
        <w:pStyle w:val="Heading4"/>
        <w:ind w:left="864" w:hanging="864"/>
        <w:rPr>
          <w:lang w:eastAsia="ko-KR"/>
        </w:rPr>
      </w:pPr>
      <w:bookmarkStart w:id="13971" w:name="_Toc20487731"/>
      <w:bookmarkStart w:id="13972" w:name="_Toc29343038"/>
      <w:bookmarkStart w:id="13973" w:name="_Toc29344177"/>
      <w:bookmarkStart w:id="13974" w:name="_Toc36567443"/>
      <w:bookmarkStart w:id="13975" w:name="_Toc36810907"/>
      <w:bookmarkStart w:id="13976" w:name="_Toc36847271"/>
      <w:bookmarkStart w:id="13977" w:name="_Toc36939924"/>
      <w:bookmarkStart w:id="13978" w:name="_Toc37082904"/>
      <w:bookmarkStart w:id="13979" w:name="_Toc46481546"/>
      <w:bookmarkStart w:id="13980" w:name="_Toc46482780"/>
      <w:bookmarkStart w:id="13981" w:name="_Toc46484014"/>
      <w:bookmarkStart w:id="13982" w:name="_Toc171495706"/>
      <w:r w:rsidRPr="00E804C9">
        <w:t>–</w:t>
      </w:r>
      <w:r w:rsidRPr="00E804C9">
        <w:tab/>
      </w:r>
      <w:r w:rsidRPr="00E804C9">
        <w:rPr>
          <w:i/>
          <w:noProof/>
          <w:lang w:eastAsia="ko-KR"/>
        </w:rPr>
        <w:t>AS-Context</w:t>
      </w:r>
      <w:bookmarkEnd w:id="13971"/>
      <w:bookmarkEnd w:id="13972"/>
      <w:bookmarkEnd w:id="13973"/>
      <w:bookmarkEnd w:id="13974"/>
      <w:bookmarkEnd w:id="13975"/>
      <w:bookmarkEnd w:id="13976"/>
      <w:bookmarkEnd w:id="13977"/>
      <w:bookmarkEnd w:id="13978"/>
      <w:bookmarkEnd w:id="13979"/>
      <w:bookmarkEnd w:id="13980"/>
      <w:bookmarkEnd w:id="13981"/>
      <w:bookmarkEnd w:id="13982"/>
    </w:p>
    <w:p w14:paraId="5B82D21F" w14:textId="77777777" w:rsidR="009722D5" w:rsidRPr="00E804C9" w:rsidRDefault="009722D5" w:rsidP="009722D5">
      <w:pPr>
        <w:spacing w:after="0"/>
        <w:rPr>
          <w:rFonts w:eastAsia="Malgun Gothic"/>
          <w:lang w:eastAsia="ko-KR"/>
        </w:rPr>
      </w:pPr>
      <w:r w:rsidRPr="00E804C9">
        <w:rPr>
          <w:rFonts w:eastAsia="Malgun Gothic"/>
          <w:lang w:eastAsia="ko-KR"/>
        </w:rPr>
        <w:t xml:space="preserve">The IE </w:t>
      </w:r>
      <w:r w:rsidRPr="00E804C9">
        <w:rPr>
          <w:rFonts w:eastAsia="Malgun Gothic"/>
          <w:i/>
          <w:lang w:eastAsia="ko-KR"/>
        </w:rPr>
        <w:t>AS-Context</w:t>
      </w:r>
      <w:r w:rsidRPr="00E804C9">
        <w:rPr>
          <w:rFonts w:eastAsia="Malgun Gothic"/>
          <w:lang w:eastAsia="ko-KR"/>
        </w:rPr>
        <w:t xml:space="preserve"> is used to transfer local E-UTRAN context required by the target eNB.</w:t>
      </w:r>
    </w:p>
    <w:p w14:paraId="44C3DB62" w14:textId="77777777" w:rsidR="009722D5" w:rsidRPr="00E804C9" w:rsidRDefault="009722D5" w:rsidP="009722D5">
      <w:pPr>
        <w:spacing w:after="0"/>
        <w:rPr>
          <w:rFonts w:ascii="Malgun Gothic" w:eastAsia="Malgun Gothic" w:hAnsi="Malgun Gothic" w:cs="Arial"/>
          <w:lang w:eastAsia="ko-KR"/>
        </w:rPr>
      </w:pPr>
    </w:p>
    <w:p w14:paraId="28C41C90" w14:textId="77777777" w:rsidR="009722D5" w:rsidRPr="00E804C9" w:rsidRDefault="009722D5" w:rsidP="009722D5">
      <w:pPr>
        <w:pStyle w:val="TH"/>
      </w:pPr>
      <w:r w:rsidRPr="00E804C9">
        <w:rPr>
          <w:bCs/>
          <w:i/>
          <w:iCs/>
        </w:rPr>
        <w:lastRenderedPageBreak/>
        <w:t>AS-Context</w:t>
      </w:r>
      <w:r w:rsidRPr="00E804C9">
        <w:t xml:space="preserve"> information element</w:t>
      </w:r>
    </w:p>
    <w:p w14:paraId="0688919D" w14:textId="77777777" w:rsidR="009722D5" w:rsidRPr="00E804C9" w:rsidRDefault="009722D5" w:rsidP="009722D5">
      <w:pPr>
        <w:pStyle w:val="PL"/>
        <w:shd w:val="clear" w:color="auto" w:fill="E6E6E6"/>
      </w:pPr>
      <w:r w:rsidRPr="00E804C9">
        <w:t>-- ASN1START</w:t>
      </w:r>
    </w:p>
    <w:p w14:paraId="4046EA95" w14:textId="77777777" w:rsidR="009722D5" w:rsidRPr="00E804C9" w:rsidRDefault="009722D5" w:rsidP="009722D5">
      <w:pPr>
        <w:pStyle w:val="PL"/>
        <w:shd w:val="clear" w:color="auto" w:fill="E6E6E6"/>
      </w:pPr>
    </w:p>
    <w:p w14:paraId="7BA238F5" w14:textId="77777777" w:rsidR="009722D5" w:rsidRPr="00E804C9" w:rsidRDefault="009722D5" w:rsidP="009722D5">
      <w:pPr>
        <w:pStyle w:val="PL"/>
        <w:shd w:val="clear" w:color="auto" w:fill="E6E6E6"/>
      </w:pPr>
      <w:r w:rsidRPr="00E804C9">
        <w:t>AS-Context ::=</w:t>
      </w:r>
      <w:r w:rsidRPr="00E804C9">
        <w:tab/>
      </w:r>
      <w:r w:rsidRPr="00E804C9">
        <w:tab/>
      </w:r>
      <w:r w:rsidRPr="00E804C9">
        <w:tab/>
      </w:r>
      <w:r w:rsidRPr="00E804C9">
        <w:tab/>
      </w:r>
      <w:r w:rsidRPr="00E804C9">
        <w:tab/>
      </w:r>
      <w:r w:rsidRPr="00E804C9">
        <w:tab/>
      </w:r>
      <w:r w:rsidRPr="00E804C9">
        <w:tab/>
        <w:t>SEQUENCE {</w:t>
      </w:r>
    </w:p>
    <w:p w14:paraId="196FFF40" w14:textId="77777777" w:rsidR="009722D5" w:rsidRPr="00E804C9" w:rsidRDefault="009722D5" w:rsidP="009722D5">
      <w:pPr>
        <w:pStyle w:val="PL"/>
        <w:shd w:val="clear" w:color="auto" w:fill="E6E6E6"/>
      </w:pPr>
      <w:r w:rsidRPr="00E804C9">
        <w:tab/>
        <w:t>reestablishmentInfo</w:t>
      </w:r>
      <w:r w:rsidRPr="00E804C9">
        <w:tab/>
      </w:r>
      <w:r w:rsidRPr="00E804C9">
        <w:tab/>
      </w:r>
      <w:r w:rsidRPr="00E804C9">
        <w:tab/>
      </w:r>
      <w:r w:rsidRPr="00E804C9">
        <w:tab/>
      </w:r>
      <w:r w:rsidRPr="00E804C9">
        <w:tab/>
      </w:r>
      <w:r w:rsidRPr="00E804C9">
        <w:tab/>
        <w:t>ReestablishmentInfo</w:t>
      </w:r>
      <w:r w:rsidRPr="00E804C9">
        <w:tab/>
      </w:r>
      <w:r w:rsidRPr="00E804C9">
        <w:tab/>
      </w:r>
      <w:r w:rsidRPr="00E804C9">
        <w:tab/>
        <w:t>OPTIONAL</w:t>
      </w:r>
      <w:r w:rsidRPr="00E804C9">
        <w:tab/>
        <w:t>-- Cond HO</w:t>
      </w:r>
    </w:p>
    <w:p w14:paraId="789FF19E" w14:textId="77777777" w:rsidR="009722D5" w:rsidRPr="00E804C9" w:rsidRDefault="009722D5" w:rsidP="009722D5">
      <w:pPr>
        <w:pStyle w:val="PL"/>
        <w:shd w:val="clear" w:color="auto" w:fill="E6E6E6"/>
      </w:pPr>
      <w:r w:rsidRPr="00E804C9">
        <w:t>}</w:t>
      </w:r>
    </w:p>
    <w:p w14:paraId="2B054385" w14:textId="77777777" w:rsidR="009722D5" w:rsidRPr="00E804C9" w:rsidRDefault="009722D5" w:rsidP="009722D5">
      <w:pPr>
        <w:pStyle w:val="PL"/>
        <w:shd w:val="clear" w:color="auto" w:fill="E6E6E6"/>
      </w:pPr>
    </w:p>
    <w:p w14:paraId="03FC0862" w14:textId="77777777" w:rsidR="009722D5" w:rsidRPr="00E804C9" w:rsidRDefault="009722D5" w:rsidP="009722D5">
      <w:pPr>
        <w:pStyle w:val="PL"/>
        <w:shd w:val="clear" w:color="auto" w:fill="E6E6E6"/>
      </w:pPr>
      <w:r w:rsidRPr="00E804C9">
        <w:t>AS-Context-v1130 ::=</w:t>
      </w:r>
      <w:r w:rsidRPr="00E804C9">
        <w:tab/>
      </w:r>
      <w:r w:rsidRPr="00E804C9">
        <w:tab/>
      </w:r>
      <w:r w:rsidRPr="00E804C9">
        <w:tab/>
      </w:r>
      <w:r w:rsidRPr="00E804C9">
        <w:tab/>
      </w:r>
      <w:r w:rsidRPr="00E804C9">
        <w:tab/>
        <w:t>SEQUENCE {</w:t>
      </w:r>
    </w:p>
    <w:p w14:paraId="76DA3A84" w14:textId="77777777" w:rsidR="009722D5" w:rsidRPr="00E804C9" w:rsidRDefault="009722D5" w:rsidP="009722D5">
      <w:pPr>
        <w:pStyle w:val="PL"/>
        <w:shd w:val="clear" w:color="auto" w:fill="E6E6E6"/>
      </w:pPr>
      <w:r w:rsidRPr="00E804C9">
        <w:tab/>
        <w:t>idc-Indication-r11</w:t>
      </w:r>
      <w:r w:rsidRPr="00E804C9">
        <w:tab/>
      </w:r>
      <w:r w:rsidRPr="00E804C9">
        <w:tab/>
      </w:r>
      <w:r w:rsidRPr="00E804C9">
        <w:tab/>
      </w:r>
      <w:r w:rsidRPr="00E804C9">
        <w:tab/>
      </w:r>
      <w:r w:rsidRPr="00E804C9">
        <w:tab/>
      </w:r>
      <w:r w:rsidRPr="00E804C9">
        <w:tab/>
        <w:t>OCTET STRING (CONTAINING</w:t>
      </w:r>
    </w:p>
    <w:p w14:paraId="2D03CC85"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InDeviceCoexIndication-r11)</w:t>
      </w:r>
      <w:r w:rsidRPr="00E804C9">
        <w:tab/>
        <w:t>OPTIONAL,</w:t>
      </w:r>
      <w:r w:rsidRPr="00E804C9">
        <w:tab/>
        <w:t>-- Cond HO2</w:t>
      </w:r>
    </w:p>
    <w:p w14:paraId="05C9D9D2" w14:textId="77777777" w:rsidR="009722D5" w:rsidRPr="00E804C9" w:rsidRDefault="009722D5" w:rsidP="009722D5">
      <w:pPr>
        <w:pStyle w:val="PL"/>
        <w:shd w:val="clear" w:color="auto" w:fill="E6E6E6"/>
      </w:pPr>
      <w:r w:rsidRPr="00E804C9">
        <w:tab/>
        <w:t>mbmsInterestIndication-r11</w:t>
      </w:r>
      <w:r w:rsidRPr="00E804C9">
        <w:tab/>
      </w:r>
      <w:r w:rsidRPr="00E804C9">
        <w:tab/>
      </w:r>
      <w:r w:rsidRPr="00E804C9">
        <w:tab/>
      </w:r>
      <w:r w:rsidRPr="00E804C9">
        <w:tab/>
        <w:t>OCTET STRING (CONTAINING</w:t>
      </w:r>
    </w:p>
    <w:p w14:paraId="2BB5F60D"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BMSInterestIndication-r11)</w:t>
      </w:r>
      <w:r w:rsidRPr="00E804C9">
        <w:tab/>
        <w:t>OPTIONAL,</w:t>
      </w:r>
      <w:r w:rsidRPr="00E804C9">
        <w:tab/>
        <w:t>-- Cond HO2</w:t>
      </w:r>
    </w:p>
    <w:p w14:paraId="7EAD235D" w14:textId="77777777" w:rsidR="009722D5" w:rsidRPr="00E804C9" w:rsidRDefault="009722D5" w:rsidP="009722D5">
      <w:pPr>
        <w:pStyle w:val="PL"/>
        <w:shd w:val="clear" w:color="auto" w:fill="E6E6E6"/>
      </w:pPr>
      <w:r w:rsidRPr="00E804C9">
        <w:tab/>
      </w:r>
      <w:r w:rsidR="005C14EE" w:rsidRPr="00E804C9">
        <w:t>ueAssistanceInformation</w:t>
      </w:r>
      <w:r w:rsidRPr="00E804C9">
        <w:t>-r11</w:t>
      </w:r>
      <w:r w:rsidRPr="00E804C9">
        <w:tab/>
      </w:r>
      <w:r w:rsidRPr="00E804C9">
        <w:tab/>
      </w:r>
      <w:r w:rsidRPr="00E804C9">
        <w:tab/>
      </w:r>
      <w:r w:rsidRPr="00E804C9">
        <w:tab/>
      </w:r>
      <w:r w:rsidRPr="00E804C9">
        <w:tab/>
        <w:t>OCTET STRING (CONTAINING</w:t>
      </w:r>
    </w:p>
    <w:p w14:paraId="5332B466"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UEAssistanceInformation-r11)</w:t>
      </w:r>
      <w:r w:rsidRPr="00E804C9">
        <w:tab/>
        <w:t>OPTIONAL,</w:t>
      </w:r>
      <w:r w:rsidRPr="00E804C9">
        <w:tab/>
        <w:t>-- Cond HO2</w:t>
      </w:r>
    </w:p>
    <w:p w14:paraId="5B3F9295" w14:textId="77777777" w:rsidR="009722D5" w:rsidRPr="00E804C9" w:rsidRDefault="009722D5" w:rsidP="009722D5">
      <w:pPr>
        <w:pStyle w:val="PL"/>
        <w:shd w:val="clear" w:color="auto" w:fill="E6E6E6"/>
      </w:pPr>
      <w:r w:rsidRPr="00E804C9">
        <w:tab/>
        <w:t>...,</w:t>
      </w:r>
    </w:p>
    <w:p w14:paraId="30E73CB1" w14:textId="77777777" w:rsidR="009722D5" w:rsidRPr="00E804C9" w:rsidRDefault="009722D5" w:rsidP="009722D5">
      <w:pPr>
        <w:pStyle w:val="PL"/>
        <w:shd w:val="clear" w:color="auto" w:fill="E6E6E6"/>
      </w:pPr>
      <w:r w:rsidRPr="00E804C9">
        <w:tab/>
        <w:t>[[</w:t>
      </w:r>
      <w:r w:rsidRPr="00E804C9">
        <w:tab/>
        <w:t>sidelinkUEInformation-r12</w:t>
      </w:r>
      <w:r w:rsidRPr="00E804C9">
        <w:tab/>
      </w:r>
      <w:r w:rsidRPr="00E804C9">
        <w:tab/>
      </w:r>
      <w:r w:rsidRPr="00E804C9">
        <w:tab/>
      </w:r>
      <w:r w:rsidRPr="00E804C9">
        <w:tab/>
        <w:t>OCTET STRING (CONTAINING</w:t>
      </w:r>
    </w:p>
    <w:p w14:paraId="32100E9F"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idelinkUEInformation-r12)</w:t>
      </w:r>
      <w:r w:rsidRPr="00E804C9">
        <w:tab/>
        <w:t>OPTIONAL</w:t>
      </w:r>
      <w:r w:rsidRPr="00E804C9">
        <w:tab/>
        <w:t>-- Cond HO2</w:t>
      </w:r>
    </w:p>
    <w:p w14:paraId="2D0DA5B5" w14:textId="77777777" w:rsidR="00DB58E7" w:rsidRPr="00E804C9" w:rsidRDefault="00DB58E7" w:rsidP="00DB58E7">
      <w:pPr>
        <w:pStyle w:val="PL"/>
        <w:shd w:val="clear" w:color="auto" w:fill="E6E6E6"/>
      </w:pPr>
      <w:r w:rsidRPr="00E804C9">
        <w:tab/>
        <w:t>]],</w:t>
      </w:r>
    </w:p>
    <w:p w14:paraId="7F9AD037" w14:textId="77777777" w:rsidR="00DB58E7" w:rsidRPr="00E804C9" w:rsidRDefault="00DB58E7" w:rsidP="00DB58E7">
      <w:pPr>
        <w:pStyle w:val="PL"/>
        <w:shd w:val="clear" w:color="auto" w:fill="E6E6E6"/>
      </w:pPr>
      <w:r w:rsidRPr="00E804C9">
        <w:tab/>
        <w:t>[[</w:t>
      </w:r>
      <w:r w:rsidRPr="00E804C9">
        <w:tab/>
        <w:t>sourceContextEN</w:t>
      </w:r>
      <w:r w:rsidR="00173955" w:rsidRPr="00E804C9">
        <w:t>-</w:t>
      </w:r>
      <w:r w:rsidRPr="00E804C9">
        <w:t>DC-r15</w:t>
      </w:r>
      <w:r w:rsidRPr="00E804C9">
        <w:tab/>
      </w:r>
      <w:r w:rsidRPr="00E804C9">
        <w:tab/>
      </w:r>
      <w:r w:rsidRPr="00E804C9">
        <w:tab/>
      </w:r>
      <w:r w:rsidRPr="00E804C9">
        <w:tab/>
        <w:t>OCTET STRING</w:t>
      </w:r>
      <w:r w:rsidRPr="00E804C9">
        <w:tab/>
      </w:r>
      <w:r w:rsidRPr="00E804C9">
        <w:tab/>
      </w:r>
      <w:r w:rsidRPr="00E804C9">
        <w:tab/>
      </w:r>
      <w:r w:rsidRPr="00E804C9">
        <w:tab/>
      </w:r>
      <w:r w:rsidRPr="00E804C9">
        <w:tab/>
        <w:t>OPTIONAL</w:t>
      </w:r>
      <w:r w:rsidRPr="00E804C9">
        <w:tab/>
        <w:t>-- Cond HO2</w:t>
      </w:r>
    </w:p>
    <w:p w14:paraId="7132C869" w14:textId="77777777" w:rsidR="0048386E" w:rsidRPr="00E804C9" w:rsidRDefault="009722D5" w:rsidP="0048386E">
      <w:pPr>
        <w:pStyle w:val="PL"/>
        <w:shd w:val="clear" w:color="auto" w:fill="E6E6E6"/>
      </w:pPr>
      <w:r w:rsidRPr="00E804C9">
        <w:tab/>
        <w:t>]]</w:t>
      </w:r>
      <w:r w:rsidR="0048386E" w:rsidRPr="00E804C9">
        <w:t>,</w:t>
      </w:r>
    </w:p>
    <w:p w14:paraId="443F5CDB" w14:textId="77777777" w:rsidR="0048386E" w:rsidRPr="00E804C9" w:rsidRDefault="0048386E" w:rsidP="0048386E">
      <w:pPr>
        <w:pStyle w:val="PL"/>
        <w:shd w:val="clear" w:color="auto" w:fill="E6E6E6"/>
        <w:tabs>
          <w:tab w:val="clear" w:pos="3456"/>
          <w:tab w:val="clear" w:pos="4608"/>
          <w:tab w:val="left" w:pos="3370"/>
          <w:tab w:val="left" w:pos="4525"/>
        </w:tabs>
      </w:pPr>
      <w:r w:rsidRPr="00E804C9">
        <w:tab/>
        <w:t>[[</w:t>
      </w:r>
      <w:r w:rsidRPr="00E804C9">
        <w:tab/>
        <w:t>selectedbandCombinationInfoEN-DC-v1540</w:t>
      </w:r>
      <w:r w:rsidRPr="00E804C9">
        <w:tab/>
      </w:r>
      <w:r w:rsidRPr="00E804C9">
        <w:tab/>
        <w:t>OCTET STRING</w:t>
      </w:r>
      <w:r w:rsidRPr="00E804C9">
        <w:tab/>
      </w:r>
      <w:r w:rsidRPr="00E804C9">
        <w:tab/>
      </w:r>
      <w:r w:rsidRPr="00E804C9">
        <w:tab/>
        <w:t>OPTIONAL</w:t>
      </w:r>
      <w:r w:rsidRPr="00E804C9">
        <w:tab/>
        <w:t>-- Cond HO2</w:t>
      </w:r>
    </w:p>
    <w:p w14:paraId="4DDA0903" w14:textId="77777777" w:rsidR="009722D5" w:rsidRPr="00E804C9" w:rsidRDefault="0048386E" w:rsidP="0048386E">
      <w:pPr>
        <w:pStyle w:val="PL"/>
        <w:shd w:val="clear" w:color="auto" w:fill="E6E6E6"/>
      </w:pPr>
      <w:r w:rsidRPr="00E804C9">
        <w:tab/>
        <w:t>]]</w:t>
      </w:r>
    </w:p>
    <w:p w14:paraId="40988E8F" w14:textId="77777777" w:rsidR="009722D5" w:rsidRPr="00E804C9" w:rsidRDefault="009722D5" w:rsidP="009722D5">
      <w:pPr>
        <w:pStyle w:val="PL"/>
        <w:shd w:val="clear" w:color="auto" w:fill="E6E6E6"/>
      </w:pPr>
      <w:r w:rsidRPr="00E804C9">
        <w:t>}</w:t>
      </w:r>
    </w:p>
    <w:p w14:paraId="37A1CEF4" w14:textId="77777777" w:rsidR="009722D5" w:rsidRPr="00E804C9" w:rsidRDefault="009722D5" w:rsidP="009722D5">
      <w:pPr>
        <w:pStyle w:val="PL"/>
        <w:shd w:val="clear" w:color="auto" w:fill="E6E6E6"/>
        <w:rPr>
          <w:lang w:eastAsia="zh-TW"/>
        </w:rPr>
      </w:pPr>
    </w:p>
    <w:p w14:paraId="558D39A9" w14:textId="77777777" w:rsidR="009722D5" w:rsidRPr="00E804C9" w:rsidRDefault="009722D5" w:rsidP="009722D5">
      <w:pPr>
        <w:pStyle w:val="PL"/>
        <w:shd w:val="clear" w:color="auto" w:fill="E6E6E6"/>
      </w:pPr>
      <w:r w:rsidRPr="00E804C9">
        <w:t>AS-Context-v1</w:t>
      </w:r>
      <w:r w:rsidRPr="00E804C9">
        <w:rPr>
          <w:lang w:eastAsia="zh-TW"/>
        </w:rPr>
        <w:t>320</w:t>
      </w:r>
      <w:r w:rsidRPr="00E804C9">
        <w:t xml:space="preserve"> ::=</w:t>
      </w:r>
      <w:r w:rsidRPr="00E804C9">
        <w:tab/>
      </w:r>
      <w:r w:rsidRPr="00E804C9">
        <w:tab/>
      </w:r>
      <w:r w:rsidRPr="00E804C9">
        <w:tab/>
      </w:r>
      <w:r w:rsidRPr="00E804C9">
        <w:tab/>
      </w:r>
      <w:r w:rsidRPr="00E804C9">
        <w:tab/>
        <w:t>SEQUENCE {</w:t>
      </w:r>
    </w:p>
    <w:p w14:paraId="25E9EC20" w14:textId="77777777" w:rsidR="009722D5" w:rsidRPr="00E804C9" w:rsidRDefault="009722D5" w:rsidP="009722D5">
      <w:pPr>
        <w:pStyle w:val="PL"/>
        <w:shd w:val="clear" w:color="auto" w:fill="E6E6E6"/>
        <w:tabs>
          <w:tab w:val="clear" w:pos="768"/>
        </w:tabs>
      </w:pPr>
      <w:r w:rsidRPr="00E804C9">
        <w:tab/>
      </w:r>
      <w:r w:rsidRPr="00E804C9">
        <w:rPr>
          <w:lang w:eastAsia="zh-TW"/>
        </w:rPr>
        <w:t>wlan</w:t>
      </w:r>
      <w:r w:rsidRPr="00E804C9">
        <w:t>ConnectionStatusReport-r1</w:t>
      </w:r>
      <w:r w:rsidRPr="00E804C9">
        <w:rPr>
          <w:lang w:eastAsia="zh-TW"/>
        </w:rPr>
        <w:t>3</w:t>
      </w:r>
      <w:r w:rsidRPr="00E804C9">
        <w:tab/>
      </w:r>
      <w:r w:rsidRPr="00E804C9">
        <w:tab/>
      </w:r>
      <w:r w:rsidRPr="00E804C9">
        <w:tab/>
        <w:t>OCTET STRING (CONTAINING</w:t>
      </w:r>
    </w:p>
    <w:p w14:paraId="1A145866"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rPr>
          <w:lang w:eastAsia="zh-TW"/>
        </w:rPr>
        <w:t>WLAN</w:t>
      </w:r>
      <w:r w:rsidRPr="00E804C9">
        <w:t>ConnectionStatusReport-r1</w:t>
      </w:r>
      <w:r w:rsidRPr="00E804C9">
        <w:rPr>
          <w:lang w:eastAsia="zh-TW"/>
        </w:rPr>
        <w:t>3</w:t>
      </w:r>
      <w:r w:rsidRPr="00E804C9">
        <w:t>)</w:t>
      </w:r>
      <w:r w:rsidRPr="00E804C9">
        <w:tab/>
        <w:t>OPTIONAL</w:t>
      </w:r>
      <w:r w:rsidRPr="00E804C9">
        <w:tab/>
        <w:t>-- Cond HO2</w:t>
      </w:r>
    </w:p>
    <w:p w14:paraId="1990138E" w14:textId="77777777" w:rsidR="009722D5" w:rsidRPr="00E804C9" w:rsidRDefault="009722D5" w:rsidP="009722D5">
      <w:pPr>
        <w:pStyle w:val="PL"/>
        <w:shd w:val="clear" w:color="auto" w:fill="E6E6E6"/>
        <w:rPr>
          <w:lang w:eastAsia="zh-TW"/>
        </w:rPr>
      </w:pPr>
      <w:r w:rsidRPr="00E804C9">
        <w:t>}</w:t>
      </w:r>
    </w:p>
    <w:p w14:paraId="474AE189" w14:textId="77777777" w:rsidR="00F450A4" w:rsidRPr="00E804C9" w:rsidRDefault="00F450A4" w:rsidP="00F450A4">
      <w:pPr>
        <w:pStyle w:val="PL"/>
        <w:shd w:val="clear" w:color="auto" w:fill="E6E6E6"/>
      </w:pPr>
    </w:p>
    <w:p w14:paraId="1EBB3264" w14:textId="77777777" w:rsidR="00F450A4" w:rsidRPr="00E804C9" w:rsidRDefault="00F450A4" w:rsidP="00F450A4">
      <w:pPr>
        <w:pStyle w:val="PL"/>
        <w:shd w:val="clear" w:color="auto" w:fill="E6E6E6"/>
      </w:pPr>
      <w:r w:rsidRPr="00E804C9">
        <w:t>AS-Context</w:t>
      </w:r>
      <w:r w:rsidR="0029285D" w:rsidRPr="00E804C9">
        <w:t>-v1610</w:t>
      </w:r>
      <w:r w:rsidRPr="00E804C9">
        <w:t xml:space="preserve"> ::=</w:t>
      </w:r>
      <w:r w:rsidRPr="00E804C9">
        <w:tab/>
      </w:r>
      <w:r w:rsidRPr="00E804C9">
        <w:tab/>
      </w:r>
      <w:r w:rsidRPr="00E804C9">
        <w:tab/>
      </w:r>
      <w:r w:rsidRPr="00E804C9">
        <w:tab/>
      </w:r>
      <w:r w:rsidRPr="00E804C9">
        <w:tab/>
        <w:t>SEQUENCE {</w:t>
      </w:r>
    </w:p>
    <w:p w14:paraId="0E88F634" w14:textId="77777777" w:rsidR="00F450A4" w:rsidRPr="00E804C9" w:rsidRDefault="00F450A4" w:rsidP="00814F67">
      <w:pPr>
        <w:pStyle w:val="PL"/>
        <w:shd w:val="clear" w:color="auto" w:fill="E6E6E6"/>
      </w:pPr>
      <w:r w:rsidRPr="00E804C9">
        <w:tab/>
        <w:t>sidelinkUEInformationNR-r16</w:t>
      </w:r>
      <w:r w:rsidRPr="00E804C9">
        <w:tab/>
      </w:r>
      <w:r w:rsidRPr="00E804C9">
        <w:tab/>
      </w:r>
      <w:r w:rsidRPr="00E804C9">
        <w:tab/>
      </w:r>
      <w:r w:rsidRPr="00E804C9">
        <w:tab/>
        <w:t>OCTET STRING</w:t>
      </w:r>
      <w:r w:rsidRPr="00E804C9">
        <w:tab/>
        <w:t>OPTIONAL, -- Cond HO3</w:t>
      </w:r>
    </w:p>
    <w:p w14:paraId="3759F47E" w14:textId="77777777" w:rsidR="00F450A4" w:rsidRPr="00E804C9" w:rsidRDefault="00F450A4">
      <w:pPr>
        <w:pStyle w:val="PL"/>
        <w:shd w:val="clear" w:color="auto" w:fill="E6E6E6"/>
      </w:pPr>
      <w:r w:rsidRPr="00E804C9">
        <w:tab/>
        <w:t>ueAssistanceInformationNR-r16</w:t>
      </w:r>
      <w:r w:rsidRPr="00E804C9">
        <w:tab/>
      </w:r>
      <w:r w:rsidRPr="00E804C9">
        <w:tab/>
      </w:r>
      <w:r w:rsidRPr="00E804C9">
        <w:tab/>
        <w:t>OCTET STRING</w:t>
      </w:r>
      <w:r w:rsidRPr="00E804C9">
        <w:tab/>
        <w:t>OPTIONAL</w:t>
      </w:r>
      <w:r w:rsidR="00191D75" w:rsidRPr="00E804C9">
        <w:t>,</w:t>
      </w:r>
      <w:r w:rsidRPr="00E804C9">
        <w:t xml:space="preserve"> -- Cond HO3</w:t>
      </w:r>
    </w:p>
    <w:p w14:paraId="11056A2E" w14:textId="77777777" w:rsidR="00191D75" w:rsidRPr="00E804C9" w:rsidRDefault="00191D75" w:rsidP="00191D75">
      <w:pPr>
        <w:pStyle w:val="PL"/>
        <w:shd w:val="clear" w:color="auto" w:fill="E6E6E6"/>
      </w:pPr>
      <w:r w:rsidRPr="00E804C9">
        <w:tab/>
        <w:t>configRestrictInfoDAPS-r16</w:t>
      </w:r>
      <w:r w:rsidRPr="00E804C9">
        <w:tab/>
      </w:r>
      <w:r w:rsidRPr="00E804C9">
        <w:tab/>
      </w:r>
      <w:r w:rsidRPr="00E804C9">
        <w:tab/>
      </w:r>
      <w:r w:rsidRPr="00E804C9">
        <w:tab/>
        <w:t>ConfigRestrictInfoDAPS-r16</w:t>
      </w:r>
      <w:r w:rsidRPr="00E804C9">
        <w:tab/>
      </w:r>
      <w:r w:rsidRPr="00E804C9">
        <w:tab/>
        <w:t>OPTIONAL -- Cond HO2</w:t>
      </w:r>
    </w:p>
    <w:p w14:paraId="17C7297A" w14:textId="77777777" w:rsidR="00256C47" w:rsidRPr="00E804C9" w:rsidRDefault="00F450A4" w:rsidP="00256C47">
      <w:pPr>
        <w:pStyle w:val="PL"/>
        <w:shd w:val="clear" w:color="auto" w:fill="E6E6E6"/>
      </w:pPr>
      <w:r w:rsidRPr="00E804C9">
        <w:t>}</w:t>
      </w:r>
    </w:p>
    <w:p w14:paraId="4E8EDABA" w14:textId="77777777" w:rsidR="00256C47" w:rsidRPr="00E804C9" w:rsidRDefault="00256C47" w:rsidP="00256C47">
      <w:pPr>
        <w:pStyle w:val="PL"/>
        <w:shd w:val="clear" w:color="auto" w:fill="E6E6E6"/>
      </w:pPr>
    </w:p>
    <w:p w14:paraId="5969EE41" w14:textId="77777777" w:rsidR="00256C47" w:rsidRPr="00E804C9" w:rsidRDefault="00256C47" w:rsidP="00256C47">
      <w:pPr>
        <w:pStyle w:val="PL"/>
        <w:shd w:val="clear" w:color="auto" w:fill="E6E6E6"/>
      </w:pPr>
      <w:r w:rsidRPr="00E804C9">
        <w:t>AS-Context-v16</w:t>
      </w:r>
      <w:r w:rsidR="00AE77F3" w:rsidRPr="00E804C9">
        <w:t>20</w:t>
      </w:r>
      <w:r w:rsidRPr="00E804C9">
        <w:t xml:space="preserve"> ::=</w:t>
      </w:r>
      <w:r w:rsidRPr="00E804C9">
        <w:tab/>
      </w:r>
      <w:r w:rsidRPr="00E804C9">
        <w:tab/>
      </w:r>
      <w:r w:rsidRPr="00E804C9">
        <w:tab/>
      </w:r>
      <w:r w:rsidRPr="00E804C9">
        <w:tab/>
      </w:r>
      <w:r w:rsidRPr="00E804C9">
        <w:tab/>
        <w:t>SEQUENCE {</w:t>
      </w:r>
    </w:p>
    <w:p w14:paraId="4FE627E7" w14:textId="77777777" w:rsidR="00256C47" w:rsidRPr="00E804C9" w:rsidRDefault="00256C47" w:rsidP="00256C47">
      <w:pPr>
        <w:pStyle w:val="PL"/>
        <w:shd w:val="clear" w:color="auto" w:fill="E6E6E6"/>
      </w:pPr>
      <w:r w:rsidRPr="00E804C9">
        <w:tab/>
        <w:t>ueAssistanceInformationNR-SCG-r16</w:t>
      </w:r>
      <w:r w:rsidRPr="00E804C9">
        <w:tab/>
      </w:r>
      <w:r w:rsidRPr="00E804C9">
        <w:tab/>
        <w:t>OCTET STRING</w:t>
      </w:r>
      <w:r w:rsidRPr="00E804C9">
        <w:tab/>
        <w:t>OPTIONAL  -- Cond HO2</w:t>
      </w:r>
    </w:p>
    <w:p w14:paraId="4B959F29" w14:textId="77777777" w:rsidR="009722D5" w:rsidRPr="00E804C9" w:rsidRDefault="00256C47" w:rsidP="00256C47">
      <w:pPr>
        <w:pStyle w:val="PL"/>
        <w:shd w:val="clear" w:color="auto" w:fill="E6E6E6"/>
      </w:pPr>
      <w:r w:rsidRPr="00E804C9">
        <w:t>}</w:t>
      </w:r>
    </w:p>
    <w:p w14:paraId="4607C45B" w14:textId="77777777" w:rsidR="00A44A25" w:rsidRPr="00E804C9" w:rsidRDefault="00A44A25" w:rsidP="00A44A25">
      <w:pPr>
        <w:pStyle w:val="PL"/>
        <w:shd w:val="clear" w:color="auto" w:fill="E6E6E6"/>
      </w:pPr>
    </w:p>
    <w:p w14:paraId="3304B672" w14:textId="77777777" w:rsidR="00A44A25" w:rsidRPr="00E804C9" w:rsidRDefault="00A44A25" w:rsidP="00A44A25">
      <w:pPr>
        <w:pStyle w:val="PL"/>
        <w:shd w:val="clear" w:color="auto" w:fill="E6E6E6"/>
      </w:pPr>
      <w:r w:rsidRPr="00E804C9">
        <w:t>AS-Context</w:t>
      </w:r>
      <w:r w:rsidR="00755C0B" w:rsidRPr="00E804C9">
        <w:t>-v1630</w:t>
      </w:r>
      <w:r w:rsidRPr="00E804C9">
        <w:t xml:space="preserve"> ::=</w:t>
      </w:r>
      <w:r w:rsidRPr="00E804C9">
        <w:tab/>
      </w:r>
      <w:r w:rsidRPr="00E804C9">
        <w:tab/>
      </w:r>
      <w:r w:rsidRPr="00E804C9">
        <w:tab/>
      </w:r>
      <w:r w:rsidRPr="00E804C9">
        <w:tab/>
      </w:r>
      <w:r w:rsidRPr="00E804C9">
        <w:tab/>
        <w:t>SEQUENCE {</w:t>
      </w:r>
    </w:p>
    <w:p w14:paraId="56D7EFA8" w14:textId="77777777" w:rsidR="00A44A25" w:rsidRPr="00E804C9" w:rsidRDefault="00A44A25" w:rsidP="00A44A25">
      <w:pPr>
        <w:pStyle w:val="PL"/>
        <w:shd w:val="clear" w:color="auto" w:fill="E6E6E6"/>
      </w:pPr>
      <w:r w:rsidRPr="00E804C9">
        <w:tab/>
        <w:t>configRestrictInfoDAPS</w:t>
      </w:r>
      <w:r w:rsidR="00755C0B" w:rsidRPr="00E804C9">
        <w:t>-v1630</w:t>
      </w:r>
      <w:r w:rsidRPr="00E804C9">
        <w:tab/>
      </w:r>
      <w:r w:rsidRPr="00E804C9">
        <w:tab/>
      </w:r>
      <w:r w:rsidRPr="00E804C9">
        <w:tab/>
        <w:t>ConfigRestrictInfoDAPS</w:t>
      </w:r>
      <w:r w:rsidR="00755C0B" w:rsidRPr="00E804C9">
        <w:t>-v1630</w:t>
      </w:r>
      <w:r w:rsidRPr="00E804C9">
        <w:tab/>
      </w:r>
      <w:r w:rsidRPr="00E804C9">
        <w:tab/>
        <w:t>OPTIONAL -- Cond HO2</w:t>
      </w:r>
    </w:p>
    <w:p w14:paraId="3511DB5F" w14:textId="77777777" w:rsidR="00A44A25" w:rsidRPr="00E804C9" w:rsidRDefault="00A44A25" w:rsidP="00A44A25">
      <w:pPr>
        <w:pStyle w:val="PL"/>
        <w:shd w:val="clear" w:color="auto" w:fill="E6E6E6"/>
      </w:pPr>
      <w:r w:rsidRPr="00E804C9">
        <w:t>}</w:t>
      </w:r>
    </w:p>
    <w:p w14:paraId="09198F1A" w14:textId="77777777" w:rsidR="00191D75" w:rsidRPr="00E804C9" w:rsidRDefault="00191D75" w:rsidP="00191D75">
      <w:pPr>
        <w:pStyle w:val="PL"/>
        <w:shd w:val="clear" w:color="auto" w:fill="E6E6E6"/>
      </w:pPr>
    </w:p>
    <w:p w14:paraId="349385C7" w14:textId="77777777" w:rsidR="00191D75" w:rsidRPr="00E804C9" w:rsidRDefault="00191D75" w:rsidP="00191D75">
      <w:pPr>
        <w:pStyle w:val="PL"/>
        <w:shd w:val="clear" w:color="auto" w:fill="E6E6E6"/>
      </w:pPr>
      <w:r w:rsidRPr="00E804C9">
        <w:t>ConfigRestrictInfoDAPS-r16 ::=</w:t>
      </w:r>
      <w:r w:rsidRPr="00E804C9">
        <w:tab/>
      </w:r>
      <w:r w:rsidRPr="00E804C9">
        <w:tab/>
        <w:t>SEQUENCE {</w:t>
      </w:r>
    </w:p>
    <w:p w14:paraId="1A7FF903" w14:textId="77777777" w:rsidR="00191D75" w:rsidRPr="00E804C9" w:rsidRDefault="00191D75" w:rsidP="00191D75">
      <w:pPr>
        <w:pStyle w:val="PL"/>
        <w:shd w:val="clear" w:color="auto" w:fill="E6E6E6"/>
      </w:pPr>
      <w:r w:rsidRPr="00E804C9">
        <w:tab/>
        <w:t>maxSCH-TB-BitsDL-r16</w:t>
      </w:r>
      <w:r w:rsidRPr="00E804C9">
        <w:tab/>
      </w:r>
      <w:r w:rsidRPr="00E804C9">
        <w:tab/>
      </w:r>
      <w:r w:rsidRPr="00E804C9">
        <w:tab/>
      </w:r>
      <w:r w:rsidRPr="00E804C9">
        <w:tab/>
      </w:r>
      <w:r w:rsidRPr="00E804C9">
        <w:tab/>
        <w:t>INTEGER (1..100)</w:t>
      </w:r>
      <w:r w:rsidRPr="00E804C9">
        <w:tab/>
      </w:r>
      <w:r w:rsidRPr="00E804C9">
        <w:tab/>
      </w:r>
      <w:r w:rsidRPr="00E804C9">
        <w:tab/>
        <w:t>OPTIONAL,</w:t>
      </w:r>
      <w:r w:rsidRPr="00E804C9">
        <w:tab/>
        <w:t>-- Cond HO2</w:t>
      </w:r>
    </w:p>
    <w:p w14:paraId="3A80BA23" w14:textId="77777777" w:rsidR="00191D75" w:rsidRPr="00E804C9" w:rsidRDefault="00191D75" w:rsidP="00191D75">
      <w:pPr>
        <w:pStyle w:val="PL"/>
        <w:shd w:val="clear" w:color="auto" w:fill="E6E6E6"/>
      </w:pPr>
      <w:r w:rsidRPr="00E804C9">
        <w:tab/>
        <w:t>maxSCH-TB-BitsUL-r16</w:t>
      </w:r>
      <w:r w:rsidRPr="00E804C9">
        <w:tab/>
      </w:r>
      <w:r w:rsidRPr="00E804C9">
        <w:tab/>
      </w:r>
      <w:r w:rsidRPr="00E804C9">
        <w:tab/>
      </w:r>
      <w:r w:rsidRPr="00E804C9">
        <w:tab/>
      </w:r>
      <w:r w:rsidRPr="00E804C9">
        <w:tab/>
        <w:t>INTEGER (1..100)</w:t>
      </w:r>
      <w:r w:rsidRPr="00E804C9">
        <w:tab/>
      </w:r>
      <w:r w:rsidRPr="00E804C9">
        <w:tab/>
      </w:r>
      <w:r w:rsidRPr="00E804C9">
        <w:tab/>
        <w:t>OPTIONAL</w:t>
      </w:r>
      <w:r w:rsidRPr="00E804C9">
        <w:tab/>
        <w:t>-- Cond HO2</w:t>
      </w:r>
    </w:p>
    <w:p w14:paraId="7771A694" w14:textId="77777777" w:rsidR="00A44A25" w:rsidRPr="00E804C9" w:rsidRDefault="00191D75" w:rsidP="00A44A25">
      <w:pPr>
        <w:pStyle w:val="PL"/>
        <w:shd w:val="clear" w:color="auto" w:fill="E6E6E6"/>
      </w:pPr>
      <w:r w:rsidRPr="00E804C9">
        <w:t>}</w:t>
      </w:r>
    </w:p>
    <w:p w14:paraId="5E10821C" w14:textId="77777777" w:rsidR="00A44A25" w:rsidRPr="00E804C9" w:rsidRDefault="00A44A25" w:rsidP="00A44A25">
      <w:pPr>
        <w:pStyle w:val="PL"/>
        <w:shd w:val="clear" w:color="auto" w:fill="E6E6E6"/>
      </w:pPr>
    </w:p>
    <w:p w14:paraId="3A5C603D" w14:textId="77777777" w:rsidR="00A44A25" w:rsidRPr="00E804C9" w:rsidRDefault="00A44A25" w:rsidP="00A44A25">
      <w:pPr>
        <w:pStyle w:val="PL"/>
        <w:shd w:val="clear" w:color="auto" w:fill="E6E6E6"/>
      </w:pPr>
      <w:r w:rsidRPr="00E804C9">
        <w:t>ConfigRestrictInfoDAPS</w:t>
      </w:r>
      <w:r w:rsidR="00755C0B" w:rsidRPr="00E804C9">
        <w:t>-v1630</w:t>
      </w:r>
      <w:r w:rsidRPr="00E804C9">
        <w:t xml:space="preserve"> ::=</w:t>
      </w:r>
      <w:r w:rsidRPr="00E804C9">
        <w:tab/>
        <w:t>SEQUENCE {</w:t>
      </w:r>
    </w:p>
    <w:p w14:paraId="04E4C580" w14:textId="77777777" w:rsidR="00A44A25" w:rsidRPr="00E804C9" w:rsidRDefault="00A44A25" w:rsidP="00A44A25">
      <w:pPr>
        <w:pStyle w:val="PL"/>
        <w:shd w:val="clear" w:color="auto" w:fill="E6E6E6"/>
      </w:pPr>
      <w:r w:rsidRPr="00E804C9">
        <w:tab/>
        <w:t>daps-PowerCoordinationInfo-r16</w:t>
      </w:r>
      <w:r w:rsidRPr="00E804C9">
        <w:tab/>
      </w:r>
      <w:r w:rsidRPr="00E804C9">
        <w:tab/>
        <w:t>DAPS-PowerCoordinationInfo-r16</w:t>
      </w:r>
      <w:r w:rsidRPr="00E804C9">
        <w:tab/>
        <w:t>OPTIONAL</w:t>
      </w:r>
      <w:r w:rsidRPr="00E804C9">
        <w:tab/>
        <w:t>-- Cond HO2</w:t>
      </w:r>
    </w:p>
    <w:p w14:paraId="577981F6" w14:textId="77777777" w:rsidR="00191D75" w:rsidRPr="00E804C9" w:rsidRDefault="00A44A25" w:rsidP="00A44A25">
      <w:pPr>
        <w:pStyle w:val="PL"/>
        <w:shd w:val="clear" w:color="auto" w:fill="E6E6E6"/>
      </w:pPr>
      <w:r w:rsidRPr="00E804C9">
        <w:t>}</w:t>
      </w:r>
    </w:p>
    <w:p w14:paraId="6B7B98A0" w14:textId="77777777" w:rsidR="00F450A4" w:rsidRPr="00E804C9" w:rsidRDefault="00F450A4" w:rsidP="00F450A4">
      <w:pPr>
        <w:pStyle w:val="PL"/>
        <w:shd w:val="clear" w:color="auto" w:fill="E6E6E6"/>
      </w:pPr>
    </w:p>
    <w:p w14:paraId="7F9B1F4B" w14:textId="77777777" w:rsidR="009722D5" w:rsidRPr="00E804C9" w:rsidRDefault="009722D5" w:rsidP="009722D5">
      <w:pPr>
        <w:pStyle w:val="PL"/>
        <w:shd w:val="clear" w:color="auto" w:fill="E6E6E6"/>
      </w:pPr>
      <w:r w:rsidRPr="00E804C9">
        <w:t>-- ASN1STOP</w:t>
      </w:r>
    </w:p>
    <w:p w14:paraId="7D0C731C"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27548D94" w14:textId="77777777" w:rsidTr="005411BB">
        <w:trPr>
          <w:cantSplit/>
          <w:tblHeader/>
        </w:trPr>
        <w:tc>
          <w:tcPr>
            <w:tcW w:w="9639" w:type="dxa"/>
          </w:tcPr>
          <w:p w14:paraId="61A8E48B" w14:textId="77777777" w:rsidR="009722D5" w:rsidRPr="00E804C9" w:rsidRDefault="009722D5" w:rsidP="005411BB">
            <w:pPr>
              <w:pStyle w:val="TAH"/>
              <w:tabs>
                <w:tab w:val="num" w:pos="1494"/>
              </w:tabs>
              <w:spacing w:before="60"/>
              <w:ind w:left="1494" w:hanging="360"/>
              <w:rPr>
                <w:rFonts w:eastAsia="SimSun"/>
                <w:kern w:val="2"/>
                <w:lang w:eastAsia="en-GB"/>
              </w:rPr>
            </w:pPr>
            <w:r w:rsidRPr="00E804C9">
              <w:rPr>
                <w:rFonts w:eastAsia="SimSun"/>
                <w:i/>
                <w:noProof/>
                <w:kern w:val="2"/>
                <w:lang w:eastAsia="en-GB"/>
              </w:rPr>
              <w:lastRenderedPageBreak/>
              <w:t xml:space="preserve">AS-Context </w:t>
            </w:r>
            <w:r w:rsidRPr="00E804C9">
              <w:rPr>
                <w:rFonts w:eastAsia="SimSun"/>
                <w:iCs/>
                <w:noProof/>
                <w:kern w:val="2"/>
                <w:lang w:eastAsia="en-GB"/>
              </w:rPr>
              <w:t>field descriptions</w:t>
            </w:r>
          </w:p>
        </w:tc>
      </w:tr>
      <w:tr w:rsidR="00E804C9" w:rsidRPr="00E804C9" w14:paraId="043FF5C6" w14:textId="77777777" w:rsidTr="005411BB">
        <w:trPr>
          <w:cantSplit/>
          <w:tblHeader/>
        </w:trPr>
        <w:tc>
          <w:tcPr>
            <w:tcW w:w="9639" w:type="dxa"/>
          </w:tcPr>
          <w:p w14:paraId="71C81B83" w14:textId="77777777" w:rsidR="009722D5" w:rsidRPr="00E804C9" w:rsidRDefault="009722D5" w:rsidP="005411BB">
            <w:pPr>
              <w:pStyle w:val="TAL"/>
              <w:rPr>
                <w:b/>
                <w:bCs/>
                <w:i/>
                <w:noProof/>
                <w:kern w:val="2"/>
                <w:lang w:eastAsia="zh-CN"/>
              </w:rPr>
            </w:pPr>
            <w:r w:rsidRPr="00E804C9">
              <w:rPr>
                <w:b/>
                <w:bCs/>
                <w:i/>
                <w:noProof/>
                <w:kern w:val="2"/>
                <w:lang w:eastAsia="zh-CN"/>
              </w:rPr>
              <w:t>idc-Indication</w:t>
            </w:r>
          </w:p>
          <w:p w14:paraId="24D46C00" w14:textId="77777777" w:rsidR="009722D5" w:rsidRPr="00E804C9" w:rsidRDefault="009722D5" w:rsidP="005411BB">
            <w:pPr>
              <w:pStyle w:val="TAL"/>
              <w:rPr>
                <w:rFonts w:eastAsia="SimSun"/>
                <w:b/>
                <w:bCs/>
                <w:i/>
                <w:kern w:val="2"/>
                <w:lang w:eastAsia="ko-KR"/>
              </w:rPr>
            </w:pPr>
            <w:r w:rsidRPr="00E804C9">
              <w:rPr>
                <w:kern w:val="2"/>
                <w:lang w:eastAsia="ko-KR"/>
              </w:rPr>
              <w:t>Including information used for handling the IDC problems.</w:t>
            </w:r>
          </w:p>
        </w:tc>
      </w:tr>
      <w:tr w:rsidR="00E804C9" w:rsidRPr="00E804C9" w14:paraId="0D1C8A05" w14:textId="77777777" w:rsidTr="005411BB">
        <w:trPr>
          <w:cantSplit/>
          <w:tblHeader/>
        </w:trPr>
        <w:tc>
          <w:tcPr>
            <w:tcW w:w="9639" w:type="dxa"/>
          </w:tcPr>
          <w:p w14:paraId="24C46221" w14:textId="77777777" w:rsidR="00191D75" w:rsidRPr="00E804C9" w:rsidRDefault="00191D75" w:rsidP="00191D75">
            <w:pPr>
              <w:pStyle w:val="TAL"/>
              <w:rPr>
                <w:rFonts w:eastAsia="SimSun"/>
                <w:b/>
                <w:bCs/>
                <w:i/>
                <w:iCs/>
                <w:noProof/>
              </w:rPr>
            </w:pPr>
            <w:r w:rsidRPr="00E804C9">
              <w:rPr>
                <w:rFonts w:eastAsia="SimSun"/>
                <w:b/>
                <w:bCs/>
                <w:i/>
                <w:iCs/>
                <w:noProof/>
              </w:rPr>
              <w:t>maxSCH-TB-BitsXL</w:t>
            </w:r>
          </w:p>
          <w:p w14:paraId="1CF5647B" w14:textId="77777777" w:rsidR="00191D75" w:rsidRPr="00E804C9" w:rsidRDefault="00191D75" w:rsidP="00191D75">
            <w:pPr>
              <w:pStyle w:val="TAL"/>
              <w:rPr>
                <w:b/>
                <w:bCs/>
                <w:i/>
                <w:noProof/>
                <w:kern w:val="2"/>
                <w:lang w:eastAsia="zh-CN"/>
              </w:rPr>
            </w:pPr>
            <w:r w:rsidRPr="00E804C9">
              <w:rPr>
                <w:rFonts w:eastAsia="SimSun"/>
              </w:rPr>
              <w:t>Indicates the maximum DL-SCH/UL-SCH TB bits that may be scheduled in a TTI during DAPS HO. Specified as a percentage of the value defined for the applicable UE category.</w:t>
            </w:r>
          </w:p>
        </w:tc>
      </w:tr>
      <w:tr w:rsidR="00E804C9" w:rsidRPr="00E804C9" w14:paraId="0DD59823" w14:textId="77777777" w:rsidTr="005411BB">
        <w:trPr>
          <w:cantSplit/>
          <w:tblHeader/>
        </w:trPr>
        <w:tc>
          <w:tcPr>
            <w:tcW w:w="9639" w:type="dxa"/>
          </w:tcPr>
          <w:p w14:paraId="1AE7924C" w14:textId="77777777" w:rsidR="009722D5" w:rsidRPr="00E804C9" w:rsidRDefault="009722D5" w:rsidP="005411BB">
            <w:pPr>
              <w:pStyle w:val="TAL"/>
              <w:rPr>
                <w:rFonts w:eastAsia="SimSun"/>
                <w:b/>
                <w:bCs/>
                <w:i/>
                <w:noProof/>
                <w:kern w:val="2"/>
                <w:lang w:eastAsia="ko-KR"/>
              </w:rPr>
            </w:pPr>
            <w:r w:rsidRPr="00E804C9">
              <w:rPr>
                <w:rFonts w:eastAsia="SimSun"/>
                <w:b/>
                <w:bCs/>
                <w:i/>
                <w:noProof/>
                <w:kern w:val="2"/>
                <w:lang w:eastAsia="ko-KR"/>
              </w:rPr>
              <w:t>reestablishmentInfo</w:t>
            </w:r>
          </w:p>
          <w:p w14:paraId="40E43517" w14:textId="77777777" w:rsidR="009722D5" w:rsidRPr="00E804C9" w:rsidRDefault="009722D5" w:rsidP="005411BB">
            <w:pPr>
              <w:pStyle w:val="TAL"/>
              <w:rPr>
                <w:rFonts w:eastAsia="SimSun"/>
                <w:i/>
                <w:noProof/>
                <w:kern w:val="2"/>
                <w:lang w:eastAsia="en-GB"/>
              </w:rPr>
            </w:pPr>
            <w:r w:rsidRPr="00E804C9">
              <w:rPr>
                <w:rFonts w:eastAsia="SimSun"/>
                <w:noProof/>
                <w:kern w:val="2"/>
                <w:lang w:eastAsia="ko-KR"/>
              </w:rPr>
              <w:t>Including information needed for the RRC connection re-establishment.</w:t>
            </w:r>
          </w:p>
        </w:tc>
      </w:tr>
      <w:tr w:rsidR="00E804C9" w:rsidRPr="00E804C9" w14:paraId="0B63CB2F" w14:textId="77777777" w:rsidTr="00DB58E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3A35F4" w14:textId="77777777" w:rsidR="00DB58E7" w:rsidRPr="00E804C9" w:rsidRDefault="00DB58E7" w:rsidP="00D727F0">
            <w:pPr>
              <w:pStyle w:val="TAL"/>
              <w:rPr>
                <w:rFonts w:eastAsia="SimSun"/>
                <w:b/>
                <w:bCs/>
                <w:i/>
                <w:noProof/>
                <w:kern w:val="2"/>
                <w:lang w:eastAsia="ko-KR"/>
              </w:rPr>
            </w:pPr>
            <w:r w:rsidRPr="00E804C9">
              <w:rPr>
                <w:rFonts w:eastAsia="SimSun"/>
                <w:b/>
                <w:bCs/>
                <w:i/>
                <w:noProof/>
                <w:kern w:val="2"/>
                <w:lang w:eastAsia="ko-KR"/>
              </w:rPr>
              <w:t>sourceContextEN</w:t>
            </w:r>
            <w:r w:rsidR="00173955" w:rsidRPr="00E804C9">
              <w:rPr>
                <w:rFonts w:eastAsia="SimSun"/>
                <w:b/>
                <w:bCs/>
                <w:i/>
                <w:noProof/>
                <w:kern w:val="2"/>
                <w:lang w:eastAsia="ko-KR"/>
              </w:rPr>
              <w:t>-</w:t>
            </w:r>
            <w:r w:rsidRPr="00E804C9">
              <w:rPr>
                <w:rFonts w:eastAsia="SimSun"/>
                <w:b/>
                <w:bCs/>
                <w:i/>
                <w:noProof/>
                <w:kern w:val="2"/>
                <w:lang w:eastAsia="ko-KR"/>
              </w:rPr>
              <w:t>DC</w:t>
            </w:r>
          </w:p>
          <w:p w14:paraId="1234B72C" w14:textId="77777777" w:rsidR="00DB58E7" w:rsidRPr="00E804C9" w:rsidRDefault="003B6083" w:rsidP="00D20211">
            <w:pPr>
              <w:pStyle w:val="TAL"/>
              <w:rPr>
                <w:rFonts w:eastAsia="SimSun"/>
                <w:bCs/>
                <w:noProof/>
                <w:kern w:val="2"/>
                <w:lang w:eastAsia="ko-KR"/>
              </w:rPr>
            </w:pPr>
            <w:r w:rsidRPr="00E804C9">
              <w:rPr>
                <w:rFonts w:eastAsia="SimSun"/>
                <w:kern w:val="2"/>
                <w:lang w:eastAsia="en-GB"/>
              </w:rPr>
              <w:t>(N</w:t>
            </w:r>
            <w:r w:rsidR="00407E3E" w:rsidRPr="00E804C9">
              <w:rPr>
                <w:rFonts w:eastAsia="SimSun"/>
                <w:kern w:val="2"/>
                <w:lang w:eastAsia="en-GB"/>
              </w:rPr>
              <w:t>G</w:t>
            </w:r>
            <w:r w:rsidRPr="00E804C9">
              <w:rPr>
                <w:rFonts w:eastAsia="SimSun"/>
                <w:kern w:val="2"/>
                <w:lang w:eastAsia="en-GB"/>
              </w:rPr>
              <w:t>)</w:t>
            </w:r>
            <w:r w:rsidR="00DB58E7" w:rsidRPr="00E804C9">
              <w:rPr>
                <w:rFonts w:eastAsia="SimSun"/>
                <w:bCs/>
                <w:noProof/>
                <w:kern w:val="2"/>
                <w:lang w:eastAsia="ko-KR"/>
              </w:rPr>
              <w:t xml:space="preserve">EN-DC related context information, in particular regarding the UE capability coordination, as defined by the </w:t>
            </w:r>
            <w:r w:rsidR="00DB58E7" w:rsidRPr="00E804C9">
              <w:rPr>
                <w:rFonts w:eastAsia="SimSun"/>
                <w:bCs/>
                <w:i/>
                <w:noProof/>
                <w:kern w:val="2"/>
                <w:lang w:eastAsia="ko-KR"/>
              </w:rPr>
              <w:t>Config</w:t>
            </w:r>
            <w:r w:rsidR="00D20211" w:rsidRPr="00E804C9">
              <w:rPr>
                <w:rFonts w:eastAsia="SimSun"/>
                <w:bCs/>
                <w:i/>
                <w:noProof/>
                <w:kern w:val="2"/>
                <w:lang w:eastAsia="ko-KR"/>
              </w:rPr>
              <w:t>Restrict</w:t>
            </w:r>
            <w:r w:rsidR="00DB58E7" w:rsidRPr="00E804C9">
              <w:rPr>
                <w:rFonts w:eastAsia="SimSun"/>
                <w:bCs/>
                <w:i/>
                <w:noProof/>
                <w:kern w:val="2"/>
                <w:lang w:eastAsia="ko-KR"/>
              </w:rPr>
              <w:t>Info</w:t>
            </w:r>
            <w:r w:rsidR="00A5726C" w:rsidRPr="00E804C9">
              <w:rPr>
                <w:rFonts w:eastAsia="SimSun"/>
                <w:bCs/>
                <w:i/>
                <w:noProof/>
                <w:kern w:val="2"/>
                <w:lang w:eastAsia="ko-KR"/>
              </w:rPr>
              <w:t>SCG</w:t>
            </w:r>
            <w:r w:rsidR="00DB58E7" w:rsidRPr="00E804C9">
              <w:rPr>
                <w:rFonts w:eastAsia="SimSun"/>
                <w:bCs/>
                <w:noProof/>
                <w:kern w:val="2"/>
                <w:lang w:eastAsia="ko-KR"/>
              </w:rPr>
              <w:t xml:space="preserve"> </w:t>
            </w:r>
            <w:r w:rsidR="00D20211" w:rsidRPr="00E804C9">
              <w:rPr>
                <w:rFonts w:eastAsia="SimSun"/>
                <w:bCs/>
                <w:noProof/>
                <w:kern w:val="2"/>
                <w:lang w:eastAsia="ko-KR"/>
              </w:rPr>
              <w:t>IE</w:t>
            </w:r>
            <w:r w:rsidR="00DB58E7" w:rsidRPr="00E804C9">
              <w:rPr>
                <w:rFonts w:eastAsia="SimSun"/>
                <w:bCs/>
                <w:noProof/>
                <w:kern w:val="2"/>
                <w:lang w:eastAsia="ko-KR"/>
              </w:rPr>
              <w:t xml:space="preserve"> specified in TS 38.331 [82].</w:t>
            </w:r>
          </w:p>
        </w:tc>
      </w:tr>
      <w:tr w:rsidR="00E804C9" w:rsidRPr="00E804C9" w14:paraId="6D3608AD" w14:textId="77777777" w:rsidTr="004706F2">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E768665" w14:textId="77777777" w:rsidR="0048386E" w:rsidRPr="00E804C9" w:rsidRDefault="0048386E" w:rsidP="004706F2">
            <w:pPr>
              <w:pStyle w:val="TAL"/>
              <w:rPr>
                <w:rFonts w:eastAsia="SimSun"/>
                <w:b/>
                <w:bCs/>
                <w:i/>
                <w:noProof/>
                <w:kern w:val="2"/>
                <w:lang w:eastAsia="ko-KR"/>
              </w:rPr>
            </w:pPr>
            <w:r w:rsidRPr="00E804C9">
              <w:rPr>
                <w:rFonts w:eastAsia="SimSun"/>
                <w:b/>
                <w:bCs/>
                <w:i/>
                <w:noProof/>
                <w:kern w:val="2"/>
                <w:lang w:eastAsia="ko-KR"/>
              </w:rPr>
              <w:t>s</w:t>
            </w:r>
            <w:r w:rsidRPr="00E804C9">
              <w:rPr>
                <w:b/>
                <w:bCs/>
                <w:i/>
                <w:noProof/>
                <w:kern w:val="2"/>
              </w:rPr>
              <w:t>electedBandCombinationInfoEN-DC</w:t>
            </w:r>
          </w:p>
          <w:p w14:paraId="740E8CA2" w14:textId="77777777" w:rsidR="0048386E" w:rsidRPr="00E804C9" w:rsidRDefault="0048386E" w:rsidP="004706F2">
            <w:pPr>
              <w:pStyle w:val="TAL"/>
              <w:rPr>
                <w:bCs/>
                <w:i/>
                <w:noProof/>
                <w:kern w:val="2"/>
              </w:rPr>
            </w:pPr>
            <w:r w:rsidRPr="00E804C9">
              <w:rPr>
                <w:bCs/>
                <w:noProof/>
                <w:kern w:val="2"/>
              </w:rPr>
              <w:t xml:space="preserve">Including the </w:t>
            </w:r>
            <w:r w:rsidRPr="00E804C9">
              <w:rPr>
                <w:bCs/>
                <w:i/>
                <w:noProof/>
                <w:kern w:val="2"/>
              </w:rPr>
              <w:t>BandCombinationInfoSN</w:t>
            </w:r>
            <w:r w:rsidRPr="00E804C9">
              <w:rPr>
                <w:bCs/>
                <w:noProof/>
                <w:kern w:val="2"/>
              </w:rPr>
              <w:t xml:space="preserve"> IE specified in </w:t>
            </w:r>
            <w:r w:rsidRPr="00E804C9">
              <w:rPr>
                <w:rFonts w:eastAsia="SimSun"/>
                <w:bCs/>
                <w:noProof/>
                <w:kern w:val="2"/>
                <w:lang w:eastAsia="ko-KR"/>
              </w:rPr>
              <w:t>TS 38.331 [82]. See NOTE 1</w:t>
            </w:r>
            <w:r w:rsidRPr="00E804C9">
              <w:rPr>
                <w:bCs/>
                <w:noProof/>
                <w:kern w:val="2"/>
              </w:rPr>
              <w:t>.</w:t>
            </w:r>
          </w:p>
        </w:tc>
      </w:tr>
      <w:tr w:rsidR="00E804C9" w:rsidRPr="00E804C9" w14:paraId="3583DD43"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CF7CF5B" w14:textId="77777777" w:rsidR="007D729E" w:rsidRPr="00E804C9" w:rsidRDefault="007D729E" w:rsidP="0029285D">
            <w:pPr>
              <w:pStyle w:val="TAL"/>
              <w:rPr>
                <w:rFonts w:eastAsia="SimSun"/>
                <w:b/>
                <w:bCs/>
                <w:i/>
                <w:noProof/>
                <w:kern w:val="2"/>
                <w:lang w:eastAsia="ko-KR"/>
              </w:rPr>
            </w:pPr>
            <w:r w:rsidRPr="00E804C9">
              <w:rPr>
                <w:rFonts w:eastAsia="SimSun"/>
                <w:b/>
                <w:bCs/>
                <w:i/>
                <w:noProof/>
                <w:kern w:val="2"/>
                <w:lang w:eastAsia="ko-KR"/>
              </w:rPr>
              <w:t>sidelinkUEInformationNR</w:t>
            </w:r>
          </w:p>
          <w:p w14:paraId="59DAAF4C" w14:textId="77777777" w:rsidR="007D729E" w:rsidRPr="00E804C9" w:rsidRDefault="007D729E" w:rsidP="0029285D">
            <w:pPr>
              <w:pStyle w:val="TAL"/>
              <w:rPr>
                <w:bCs/>
                <w:i/>
                <w:noProof/>
                <w:kern w:val="2"/>
              </w:rPr>
            </w:pPr>
            <w:r w:rsidRPr="00E804C9">
              <w:rPr>
                <w:bCs/>
                <w:noProof/>
                <w:kern w:val="2"/>
              </w:rPr>
              <w:t xml:space="preserve">Including sidelink UE information as defined by the </w:t>
            </w:r>
            <w:r w:rsidR="00AC2D05" w:rsidRPr="00E804C9">
              <w:rPr>
                <w:bCs/>
                <w:i/>
                <w:kern w:val="2"/>
              </w:rPr>
              <w:t>SidelinkUEInformationNR</w:t>
            </w:r>
            <w:r w:rsidRPr="00E804C9">
              <w:rPr>
                <w:bCs/>
                <w:noProof/>
                <w:kern w:val="2"/>
              </w:rPr>
              <w:t xml:space="preserve"> message specified in </w:t>
            </w:r>
            <w:r w:rsidRPr="00E804C9">
              <w:rPr>
                <w:rFonts w:eastAsia="SimSun"/>
                <w:bCs/>
                <w:noProof/>
                <w:kern w:val="2"/>
                <w:lang w:eastAsia="ko-KR"/>
              </w:rPr>
              <w:t>TS 38.331 [82].</w:t>
            </w:r>
          </w:p>
        </w:tc>
      </w:tr>
      <w:tr w:rsidR="00E804C9" w:rsidRPr="00E804C9" w14:paraId="435CB885"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ECC2756" w14:textId="77777777" w:rsidR="005C14EE" w:rsidRPr="00E804C9" w:rsidRDefault="005C14EE" w:rsidP="003878A6">
            <w:pPr>
              <w:pStyle w:val="TAL"/>
              <w:rPr>
                <w:rFonts w:eastAsia="SimSun"/>
                <w:b/>
                <w:bCs/>
                <w:i/>
                <w:iCs/>
                <w:noProof/>
                <w:lang w:eastAsia="ko-KR"/>
              </w:rPr>
            </w:pPr>
            <w:r w:rsidRPr="00E804C9">
              <w:rPr>
                <w:rFonts w:eastAsia="SimSun"/>
                <w:b/>
                <w:bCs/>
                <w:i/>
                <w:iCs/>
                <w:noProof/>
                <w:lang w:eastAsia="ko-KR"/>
              </w:rPr>
              <w:t>ueAssistanceInformation</w:t>
            </w:r>
          </w:p>
          <w:p w14:paraId="190DD979" w14:textId="77777777" w:rsidR="005C14EE" w:rsidRPr="00E804C9" w:rsidRDefault="005C14EE" w:rsidP="005C14EE">
            <w:pPr>
              <w:pStyle w:val="TAL"/>
              <w:rPr>
                <w:rFonts w:eastAsia="SimSun"/>
                <w:b/>
                <w:bCs/>
                <w:i/>
                <w:noProof/>
                <w:kern w:val="2"/>
                <w:lang w:eastAsia="ko-KR"/>
              </w:rPr>
            </w:pPr>
            <w:r w:rsidRPr="00E804C9">
              <w:rPr>
                <w:bCs/>
                <w:noProof/>
                <w:kern w:val="2"/>
              </w:rPr>
              <w:t xml:space="preserve">Including UE assistance information as defined by the </w:t>
            </w:r>
            <w:r w:rsidRPr="00E804C9">
              <w:rPr>
                <w:bCs/>
                <w:i/>
                <w:noProof/>
                <w:kern w:val="2"/>
              </w:rPr>
              <w:t>UEAssistanceInformation</w:t>
            </w:r>
            <w:r w:rsidRPr="00E804C9">
              <w:rPr>
                <w:bCs/>
                <w:noProof/>
                <w:kern w:val="2"/>
              </w:rPr>
              <w:t xml:space="preserve"> message e.g. concerning power preference, overheating.</w:t>
            </w:r>
          </w:p>
        </w:tc>
      </w:tr>
      <w:tr w:rsidR="00E804C9" w:rsidRPr="00E804C9" w14:paraId="25AB2DE4"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71F9DAF" w14:textId="77777777" w:rsidR="007D729E" w:rsidRPr="00E804C9" w:rsidRDefault="007D729E" w:rsidP="0029285D">
            <w:pPr>
              <w:pStyle w:val="TAL"/>
              <w:rPr>
                <w:rFonts w:eastAsia="SimSun"/>
                <w:b/>
                <w:bCs/>
                <w:i/>
                <w:noProof/>
                <w:kern w:val="2"/>
                <w:lang w:eastAsia="ko-KR"/>
              </w:rPr>
            </w:pPr>
            <w:r w:rsidRPr="00E804C9">
              <w:rPr>
                <w:rFonts w:eastAsia="SimSun"/>
                <w:b/>
                <w:bCs/>
                <w:i/>
                <w:noProof/>
                <w:kern w:val="2"/>
                <w:lang w:eastAsia="ko-KR"/>
              </w:rPr>
              <w:t>ueAssistanceInformationNR</w:t>
            </w:r>
          </w:p>
          <w:p w14:paraId="72F11478" w14:textId="77777777" w:rsidR="007D729E" w:rsidRPr="00E804C9" w:rsidRDefault="007D729E" w:rsidP="0029285D">
            <w:pPr>
              <w:pStyle w:val="TAL"/>
              <w:rPr>
                <w:bCs/>
                <w:i/>
                <w:noProof/>
                <w:kern w:val="2"/>
              </w:rPr>
            </w:pPr>
            <w:r w:rsidRPr="00E804C9">
              <w:rPr>
                <w:bCs/>
                <w:noProof/>
                <w:kern w:val="2"/>
              </w:rPr>
              <w:t xml:space="preserve">Including sidelink UE assistance information as defined by the </w:t>
            </w:r>
            <w:r w:rsidRPr="00E804C9">
              <w:rPr>
                <w:bCs/>
                <w:i/>
                <w:noProof/>
                <w:kern w:val="2"/>
              </w:rPr>
              <w:t>UEAssistanceInformation</w:t>
            </w:r>
            <w:r w:rsidRPr="00E804C9">
              <w:rPr>
                <w:bCs/>
                <w:noProof/>
                <w:kern w:val="2"/>
              </w:rPr>
              <w:t xml:space="preserve"> message specified in </w:t>
            </w:r>
            <w:r w:rsidRPr="00E804C9">
              <w:rPr>
                <w:rFonts w:eastAsia="SimSun"/>
                <w:bCs/>
                <w:noProof/>
                <w:kern w:val="2"/>
                <w:lang w:eastAsia="ko-KR"/>
              </w:rPr>
              <w:t>TS 38.331 [82]</w:t>
            </w:r>
            <w:r w:rsidRPr="00E804C9">
              <w:rPr>
                <w:bCs/>
                <w:noProof/>
                <w:kern w:val="2"/>
              </w:rPr>
              <w:t>.</w:t>
            </w:r>
          </w:p>
        </w:tc>
      </w:tr>
      <w:tr w:rsidR="00256C47" w:rsidRPr="00E804C9" w14:paraId="6D41FA1F"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30C45B1" w14:textId="77777777" w:rsidR="00256C47" w:rsidRPr="00E804C9" w:rsidRDefault="00256C47" w:rsidP="00256C47">
            <w:pPr>
              <w:pStyle w:val="TAL"/>
              <w:rPr>
                <w:rFonts w:eastAsia="SimSun"/>
                <w:b/>
                <w:bCs/>
                <w:i/>
                <w:noProof/>
                <w:kern w:val="2"/>
                <w:lang w:eastAsia="ko-KR"/>
              </w:rPr>
            </w:pPr>
            <w:r w:rsidRPr="00E804C9">
              <w:rPr>
                <w:rFonts w:eastAsia="SimSun"/>
                <w:b/>
                <w:bCs/>
                <w:i/>
                <w:noProof/>
                <w:kern w:val="2"/>
                <w:lang w:eastAsia="ko-KR"/>
              </w:rPr>
              <w:t>ueAssistanceInformationNR-SCG</w:t>
            </w:r>
          </w:p>
          <w:p w14:paraId="78DA642D" w14:textId="77777777" w:rsidR="00256C47" w:rsidRPr="00E804C9" w:rsidRDefault="00256C47" w:rsidP="00256C47">
            <w:pPr>
              <w:pStyle w:val="TAL"/>
              <w:rPr>
                <w:rFonts w:eastAsia="SimSun"/>
                <w:iCs/>
                <w:noProof/>
                <w:kern w:val="2"/>
                <w:lang w:eastAsia="ko-KR"/>
              </w:rPr>
            </w:pPr>
            <w:r w:rsidRPr="00E804C9">
              <w:rPr>
                <w:rFonts w:eastAsia="SimSun"/>
                <w:iCs/>
                <w:noProof/>
                <w:kern w:val="2"/>
                <w:lang w:eastAsia="ko-KR"/>
              </w:rPr>
              <w:t xml:space="preserve">Includes for each UE assistance feature associated with the NR SCG as specified in TS 38.331 [82], the information last reported by the UE in the NR </w:t>
            </w:r>
            <w:r w:rsidRPr="00E804C9">
              <w:rPr>
                <w:rFonts w:eastAsia="SimSun"/>
                <w:i/>
                <w:noProof/>
                <w:kern w:val="2"/>
                <w:lang w:eastAsia="ko-KR"/>
              </w:rPr>
              <w:t>UEAssistanceInformation</w:t>
            </w:r>
            <w:r w:rsidRPr="00E804C9">
              <w:rPr>
                <w:rFonts w:eastAsia="SimSun"/>
                <w:iCs/>
                <w:noProof/>
                <w:kern w:val="2"/>
                <w:lang w:eastAsia="ko-KR"/>
              </w:rPr>
              <w:t xml:space="preserve"> message for the NR SCG, if any.</w:t>
            </w:r>
          </w:p>
        </w:tc>
      </w:tr>
    </w:tbl>
    <w:p w14:paraId="17256722"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399CA69D" w14:textId="77777777" w:rsidTr="005411BB">
        <w:trPr>
          <w:cantSplit/>
          <w:tblHeader/>
        </w:trPr>
        <w:tc>
          <w:tcPr>
            <w:tcW w:w="2268" w:type="dxa"/>
          </w:tcPr>
          <w:p w14:paraId="10F23E2C" w14:textId="77777777" w:rsidR="009722D5" w:rsidRPr="00E804C9" w:rsidRDefault="009722D5" w:rsidP="005411BB">
            <w:pPr>
              <w:pStyle w:val="TAH"/>
              <w:rPr>
                <w:iCs/>
                <w:lang w:eastAsia="en-GB"/>
              </w:rPr>
            </w:pPr>
            <w:r w:rsidRPr="00E804C9">
              <w:rPr>
                <w:iCs/>
                <w:lang w:eastAsia="en-GB"/>
              </w:rPr>
              <w:t>Conditional presence</w:t>
            </w:r>
          </w:p>
        </w:tc>
        <w:tc>
          <w:tcPr>
            <w:tcW w:w="7371" w:type="dxa"/>
          </w:tcPr>
          <w:p w14:paraId="3847E804" w14:textId="77777777" w:rsidR="009722D5" w:rsidRPr="00E804C9" w:rsidRDefault="009722D5" w:rsidP="005411BB">
            <w:pPr>
              <w:pStyle w:val="TAH"/>
              <w:rPr>
                <w:lang w:eastAsia="en-GB"/>
              </w:rPr>
            </w:pPr>
            <w:r w:rsidRPr="00E804C9">
              <w:rPr>
                <w:iCs/>
                <w:lang w:eastAsia="en-GB"/>
              </w:rPr>
              <w:t>Explanation</w:t>
            </w:r>
          </w:p>
        </w:tc>
      </w:tr>
      <w:tr w:rsidR="00E804C9" w:rsidRPr="00E804C9" w14:paraId="3D1A041A" w14:textId="77777777" w:rsidTr="005411BB">
        <w:trPr>
          <w:cantSplit/>
        </w:trPr>
        <w:tc>
          <w:tcPr>
            <w:tcW w:w="2268" w:type="dxa"/>
          </w:tcPr>
          <w:p w14:paraId="49B0A19D" w14:textId="77777777" w:rsidR="009722D5" w:rsidRPr="00E804C9" w:rsidRDefault="009722D5" w:rsidP="005411BB">
            <w:pPr>
              <w:pStyle w:val="TAL"/>
              <w:rPr>
                <w:i/>
                <w:noProof/>
                <w:lang w:eastAsia="en-GB"/>
              </w:rPr>
            </w:pPr>
            <w:r w:rsidRPr="00E804C9">
              <w:rPr>
                <w:i/>
                <w:noProof/>
                <w:lang w:eastAsia="en-GB"/>
              </w:rPr>
              <w:t>HO</w:t>
            </w:r>
          </w:p>
        </w:tc>
        <w:tc>
          <w:tcPr>
            <w:tcW w:w="7371" w:type="dxa"/>
          </w:tcPr>
          <w:p w14:paraId="1834CFF1" w14:textId="77777777" w:rsidR="009722D5" w:rsidRPr="00E804C9" w:rsidRDefault="009722D5" w:rsidP="005411BB">
            <w:pPr>
              <w:pStyle w:val="TAL"/>
              <w:rPr>
                <w:lang w:eastAsia="en-GB"/>
              </w:rPr>
            </w:pPr>
            <w:r w:rsidRPr="00E804C9">
              <w:rPr>
                <w:lang w:eastAsia="en-GB"/>
              </w:rPr>
              <w:t>The field is mandatory present in case of handover within E-UTRA; otherwise the field is not present.</w:t>
            </w:r>
          </w:p>
        </w:tc>
      </w:tr>
      <w:tr w:rsidR="00E804C9" w:rsidRPr="00E804C9" w14:paraId="03E617F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A1C3216" w14:textId="77777777" w:rsidR="009722D5" w:rsidRPr="00E804C9" w:rsidRDefault="009722D5" w:rsidP="005411BB">
            <w:pPr>
              <w:pStyle w:val="TAL"/>
              <w:rPr>
                <w:i/>
                <w:noProof/>
                <w:lang w:eastAsia="en-GB"/>
              </w:rPr>
            </w:pPr>
            <w:r w:rsidRPr="00E804C9">
              <w:rPr>
                <w:i/>
                <w:noProof/>
                <w:lang w:eastAsia="en-GB"/>
              </w:rPr>
              <w:t>HO2</w:t>
            </w:r>
          </w:p>
        </w:tc>
        <w:tc>
          <w:tcPr>
            <w:tcW w:w="7371" w:type="dxa"/>
            <w:tcBorders>
              <w:top w:val="single" w:sz="4" w:space="0" w:color="808080"/>
              <w:left w:val="single" w:sz="4" w:space="0" w:color="808080"/>
              <w:bottom w:val="single" w:sz="4" w:space="0" w:color="808080"/>
              <w:right w:val="single" w:sz="4" w:space="0" w:color="808080"/>
            </w:tcBorders>
          </w:tcPr>
          <w:p w14:paraId="16BA4B43" w14:textId="77777777" w:rsidR="009722D5" w:rsidRPr="00E804C9" w:rsidRDefault="009722D5" w:rsidP="005411BB">
            <w:pPr>
              <w:pStyle w:val="TAL"/>
              <w:rPr>
                <w:lang w:eastAsia="en-GB"/>
              </w:rPr>
            </w:pPr>
            <w:r w:rsidRPr="00E804C9">
              <w:rPr>
                <w:lang w:eastAsia="en-GB"/>
              </w:rPr>
              <w:t>The field is optional present in case of handover within E-UTRA; otherwise the field is not present.</w:t>
            </w:r>
          </w:p>
        </w:tc>
      </w:tr>
      <w:tr w:rsidR="00F450A4" w:rsidRPr="00E804C9" w14:paraId="6D5ADD15"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2D3140C8" w14:textId="77777777" w:rsidR="00F450A4" w:rsidRPr="00E804C9" w:rsidRDefault="00F450A4" w:rsidP="001628A2">
            <w:pPr>
              <w:pStyle w:val="TAL"/>
              <w:rPr>
                <w:i/>
                <w:iCs/>
                <w:noProof/>
                <w:lang w:eastAsia="en-GB"/>
              </w:rPr>
            </w:pPr>
            <w:r w:rsidRPr="00E804C9">
              <w:rPr>
                <w:i/>
                <w:iCs/>
                <w:lang w:eastAsia="en-GB"/>
              </w:rPr>
              <w:t>HO3</w:t>
            </w:r>
          </w:p>
        </w:tc>
        <w:tc>
          <w:tcPr>
            <w:tcW w:w="7371" w:type="dxa"/>
            <w:tcBorders>
              <w:top w:val="single" w:sz="4" w:space="0" w:color="808080"/>
              <w:left w:val="single" w:sz="4" w:space="0" w:color="808080"/>
              <w:bottom w:val="single" w:sz="4" w:space="0" w:color="808080"/>
              <w:right w:val="single" w:sz="4" w:space="0" w:color="808080"/>
            </w:tcBorders>
          </w:tcPr>
          <w:p w14:paraId="558F1664" w14:textId="77777777" w:rsidR="00F450A4" w:rsidRPr="00E804C9" w:rsidRDefault="00F450A4" w:rsidP="001628A2">
            <w:pPr>
              <w:pStyle w:val="TAL"/>
              <w:rPr>
                <w:lang w:eastAsia="en-GB"/>
              </w:rPr>
            </w:pPr>
            <w:r w:rsidRPr="00E804C9">
              <w:rPr>
                <w:lang w:eastAsia="en-GB"/>
              </w:rPr>
              <w:t>The field is optional present in case of handover within E-UTRA, or handover from NR to E-UTRA; otherwise the field is not present.</w:t>
            </w:r>
          </w:p>
        </w:tc>
      </w:tr>
    </w:tbl>
    <w:p w14:paraId="51E057E7" w14:textId="77777777" w:rsidR="0048386E" w:rsidRPr="00E804C9" w:rsidRDefault="0048386E" w:rsidP="0048386E">
      <w:pPr>
        <w:rPr>
          <w:iCs/>
        </w:rPr>
      </w:pPr>
    </w:p>
    <w:p w14:paraId="26991AB4" w14:textId="77777777" w:rsidR="009722D5" w:rsidRPr="00E804C9" w:rsidRDefault="0048386E" w:rsidP="00CE6B8B">
      <w:pPr>
        <w:pStyle w:val="NO"/>
      </w:pPr>
      <w:r w:rsidRPr="00E804C9">
        <w:t>NOTE 1:</w:t>
      </w:r>
      <w:r w:rsidRPr="00E804C9">
        <w:tab/>
        <w:t>If the field is present, it is used to help target MN to decide appropriate LTE band for SCell frequency measurement in case of inter-MN handover without SN change.</w:t>
      </w:r>
    </w:p>
    <w:p w14:paraId="5AA22070" w14:textId="77777777" w:rsidR="009722D5" w:rsidRPr="00E804C9" w:rsidRDefault="009722D5" w:rsidP="009722D5">
      <w:pPr>
        <w:pStyle w:val="Heading4"/>
        <w:rPr>
          <w:i/>
          <w:noProof/>
        </w:rPr>
      </w:pPr>
      <w:bookmarkStart w:id="13983" w:name="_Toc20487732"/>
      <w:bookmarkStart w:id="13984" w:name="_Toc29343039"/>
      <w:bookmarkStart w:id="13985" w:name="_Toc29344178"/>
      <w:bookmarkStart w:id="13986" w:name="_Toc36567444"/>
      <w:bookmarkStart w:id="13987" w:name="_Toc36810908"/>
      <w:bookmarkStart w:id="13988" w:name="_Toc36847272"/>
      <w:bookmarkStart w:id="13989" w:name="_Toc36939925"/>
      <w:bookmarkStart w:id="13990" w:name="_Toc37082905"/>
      <w:bookmarkStart w:id="13991" w:name="_Toc46481547"/>
      <w:bookmarkStart w:id="13992" w:name="_Toc46482781"/>
      <w:bookmarkStart w:id="13993" w:name="_Toc46484015"/>
      <w:bookmarkStart w:id="13994" w:name="_Toc171495707"/>
      <w:r w:rsidRPr="00E804C9">
        <w:t>–</w:t>
      </w:r>
      <w:r w:rsidRPr="00E804C9">
        <w:tab/>
      </w:r>
      <w:r w:rsidRPr="00E804C9">
        <w:rPr>
          <w:i/>
        </w:rPr>
        <w:t>ReestablishmentInfo</w:t>
      </w:r>
      <w:bookmarkEnd w:id="13983"/>
      <w:bookmarkEnd w:id="13984"/>
      <w:bookmarkEnd w:id="13985"/>
      <w:bookmarkEnd w:id="13986"/>
      <w:bookmarkEnd w:id="13987"/>
      <w:bookmarkEnd w:id="13988"/>
      <w:bookmarkEnd w:id="13989"/>
      <w:bookmarkEnd w:id="13990"/>
      <w:bookmarkEnd w:id="13991"/>
      <w:bookmarkEnd w:id="13992"/>
      <w:bookmarkEnd w:id="13993"/>
      <w:bookmarkEnd w:id="13994"/>
    </w:p>
    <w:p w14:paraId="18C3599B" w14:textId="77777777" w:rsidR="009722D5" w:rsidRPr="00E804C9" w:rsidRDefault="009722D5" w:rsidP="009722D5">
      <w:r w:rsidRPr="00E804C9">
        <w:t xml:space="preserve">The </w:t>
      </w:r>
      <w:r w:rsidRPr="00E804C9">
        <w:rPr>
          <w:i/>
        </w:rPr>
        <w:t>ReestablishmentInfo</w:t>
      </w:r>
      <w:r w:rsidRPr="00E804C9">
        <w:t xml:space="preserve"> IE contains information needed for the RRC connection re-establishment.</w:t>
      </w:r>
    </w:p>
    <w:p w14:paraId="19515EE3" w14:textId="77777777" w:rsidR="009722D5" w:rsidRPr="00E804C9" w:rsidRDefault="009722D5" w:rsidP="009722D5">
      <w:pPr>
        <w:pStyle w:val="TH"/>
      </w:pPr>
      <w:r w:rsidRPr="00E804C9">
        <w:rPr>
          <w:bCs/>
          <w:i/>
          <w:iCs/>
        </w:rPr>
        <w:t xml:space="preserve">ReestablishmentInfo </w:t>
      </w:r>
      <w:r w:rsidRPr="00E804C9">
        <w:t>information element</w:t>
      </w:r>
    </w:p>
    <w:p w14:paraId="61B1DA31" w14:textId="77777777" w:rsidR="009722D5" w:rsidRPr="00E804C9" w:rsidRDefault="009722D5" w:rsidP="009722D5">
      <w:pPr>
        <w:pStyle w:val="PL"/>
        <w:shd w:val="clear" w:color="auto" w:fill="E6E6E6"/>
      </w:pPr>
      <w:r w:rsidRPr="00E804C9">
        <w:t>-- ASN1START</w:t>
      </w:r>
    </w:p>
    <w:p w14:paraId="7F0C7EAF" w14:textId="77777777" w:rsidR="009722D5" w:rsidRPr="00E804C9" w:rsidRDefault="009722D5" w:rsidP="009722D5">
      <w:pPr>
        <w:pStyle w:val="PL"/>
        <w:shd w:val="clear" w:color="auto" w:fill="E6E6E6"/>
      </w:pPr>
    </w:p>
    <w:p w14:paraId="1D650D91" w14:textId="77777777" w:rsidR="009722D5" w:rsidRPr="00E804C9" w:rsidRDefault="009722D5" w:rsidP="009722D5">
      <w:pPr>
        <w:pStyle w:val="PL"/>
        <w:shd w:val="clear" w:color="auto" w:fill="E6E6E6"/>
      </w:pPr>
      <w:r w:rsidRPr="00E804C9">
        <w:t>ReestablishmentInfo ::=</w:t>
      </w:r>
      <w:r w:rsidRPr="00E804C9">
        <w:tab/>
      </w:r>
      <w:r w:rsidRPr="00E804C9">
        <w:tab/>
      </w:r>
      <w:r w:rsidRPr="00E804C9">
        <w:tab/>
      </w:r>
      <w:r w:rsidRPr="00E804C9">
        <w:tab/>
        <w:t>SEQUENCE {</w:t>
      </w:r>
    </w:p>
    <w:p w14:paraId="48C62F3E" w14:textId="77777777" w:rsidR="009722D5" w:rsidRPr="00E804C9" w:rsidRDefault="009722D5" w:rsidP="009722D5">
      <w:pPr>
        <w:pStyle w:val="PL"/>
        <w:shd w:val="clear" w:color="auto" w:fill="E6E6E6"/>
      </w:pPr>
      <w:r w:rsidRPr="00E804C9">
        <w:tab/>
        <w:t>sourcePhysCellId</w:t>
      </w:r>
      <w:r w:rsidRPr="00E804C9">
        <w:tab/>
      </w:r>
      <w:r w:rsidRPr="00E804C9">
        <w:tab/>
      </w:r>
      <w:r w:rsidRPr="00E804C9">
        <w:tab/>
      </w:r>
      <w:r w:rsidRPr="00E804C9">
        <w:tab/>
      </w:r>
      <w:r w:rsidRPr="00E804C9">
        <w:tab/>
        <w:t>PhysCellId,</w:t>
      </w:r>
    </w:p>
    <w:p w14:paraId="760F46DF" w14:textId="77777777" w:rsidR="009722D5" w:rsidRPr="00E804C9" w:rsidRDefault="009722D5" w:rsidP="009722D5">
      <w:pPr>
        <w:pStyle w:val="PL"/>
        <w:shd w:val="clear" w:color="auto" w:fill="E6E6E6"/>
      </w:pPr>
      <w:r w:rsidRPr="00E804C9">
        <w:tab/>
        <w:t>targetCellShortMAC-I</w:t>
      </w:r>
      <w:r w:rsidRPr="00E804C9">
        <w:tab/>
      </w:r>
      <w:r w:rsidRPr="00E804C9">
        <w:tab/>
      </w:r>
      <w:r w:rsidRPr="00E804C9">
        <w:tab/>
      </w:r>
      <w:r w:rsidRPr="00E804C9">
        <w:tab/>
        <w:t>ShortMAC-I,</w:t>
      </w:r>
    </w:p>
    <w:p w14:paraId="431EC1B0" w14:textId="77777777" w:rsidR="009722D5" w:rsidRPr="00E804C9" w:rsidRDefault="009722D5" w:rsidP="009722D5">
      <w:pPr>
        <w:pStyle w:val="PL"/>
        <w:shd w:val="clear" w:color="auto" w:fill="E6E6E6"/>
      </w:pPr>
      <w:r w:rsidRPr="00E804C9">
        <w:tab/>
        <w:t>additionalReestabInfoList</w:t>
      </w:r>
      <w:r w:rsidRPr="00E804C9">
        <w:tab/>
      </w:r>
      <w:r w:rsidRPr="00E804C9">
        <w:tab/>
      </w:r>
      <w:r w:rsidRPr="00E804C9">
        <w:tab/>
        <w:t>AdditionalReestabInfoList</w:t>
      </w:r>
      <w:r w:rsidRPr="00E804C9">
        <w:tab/>
      </w:r>
      <w:r w:rsidRPr="00E804C9">
        <w:tab/>
      </w:r>
      <w:r w:rsidRPr="00E804C9">
        <w:tab/>
      </w:r>
      <w:r w:rsidRPr="00E804C9">
        <w:tab/>
        <w:t>OPTIONAL,</w:t>
      </w:r>
    </w:p>
    <w:p w14:paraId="0DF94D57" w14:textId="77777777" w:rsidR="009722D5" w:rsidRPr="00E804C9" w:rsidRDefault="009722D5" w:rsidP="009722D5">
      <w:pPr>
        <w:pStyle w:val="PL"/>
        <w:shd w:val="clear" w:color="auto" w:fill="E6E6E6"/>
      </w:pPr>
      <w:r w:rsidRPr="00E804C9">
        <w:tab/>
        <w:t>...</w:t>
      </w:r>
    </w:p>
    <w:p w14:paraId="3018B243" w14:textId="77777777" w:rsidR="009722D5" w:rsidRPr="00E804C9" w:rsidRDefault="009722D5" w:rsidP="009722D5">
      <w:pPr>
        <w:pStyle w:val="PL"/>
        <w:shd w:val="clear" w:color="auto" w:fill="E6E6E6"/>
      </w:pPr>
      <w:r w:rsidRPr="00E804C9">
        <w:t>}</w:t>
      </w:r>
    </w:p>
    <w:p w14:paraId="3E7B7BE6" w14:textId="77777777" w:rsidR="009722D5" w:rsidRPr="00E804C9" w:rsidRDefault="009722D5" w:rsidP="009722D5">
      <w:pPr>
        <w:pStyle w:val="PL"/>
        <w:shd w:val="clear" w:color="auto" w:fill="E6E6E6"/>
      </w:pPr>
    </w:p>
    <w:p w14:paraId="224CEBF1" w14:textId="77777777" w:rsidR="009722D5" w:rsidRPr="00E804C9" w:rsidRDefault="009722D5" w:rsidP="009722D5">
      <w:pPr>
        <w:pStyle w:val="PL"/>
        <w:shd w:val="clear" w:color="auto" w:fill="E6E6E6"/>
      </w:pPr>
      <w:r w:rsidRPr="00E804C9">
        <w:t>AdditionalReestabInfoList ::=</w:t>
      </w:r>
      <w:r w:rsidRPr="00E804C9">
        <w:tab/>
      </w:r>
      <w:r w:rsidRPr="00E804C9">
        <w:tab/>
        <w:t>SEQUENCE ( SIZE (1..maxReestabInfo) ) OF AdditionalReestabInfo</w:t>
      </w:r>
    </w:p>
    <w:p w14:paraId="7C0437AA" w14:textId="77777777" w:rsidR="009722D5" w:rsidRPr="00E804C9" w:rsidRDefault="009722D5" w:rsidP="009722D5">
      <w:pPr>
        <w:pStyle w:val="PL"/>
        <w:shd w:val="clear" w:color="auto" w:fill="E6E6E6"/>
      </w:pPr>
    </w:p>
    <w:p w14:paraId="48D88106" w14:textId="77777777" w:rsidR="009722D5" w:rsidRPr="00E804C9" w:rsidRDefault="009722D5" w:rsidP="009722D5">
      <w:pPr>
        <w:pStyle w:val="PL"/>
        <w:shd w:val="clear" w:color="auto" w:fill="E6E6E6"/>
      </w:pPr>
      <w:r w:rsidRPr="00E804C9">
        <w:t>AdditionalReestabInfo ::=</w:t>
      </w:r>
      <w:r w:rsidRPr="00E804C9">
        <w:tab/>
        <w:t>SEQUENCE{</w:t>
      </w:r>
    </w:p>
    <w:p w14:paraId="34DA9E38" w14:textId="77777777" w:rsidR="009722D5" w:rsidRPr="00E804C9" w:rsidRDefault="009722D5" w:rsidP="009722D5">
      <w:pPr>
        <w:pStyle w:val="PL"/>
        <w:shd w:val="clear" w:color="auto" w:fill="E6E6E6"/>
      </w:pPr>
      <w:r w:rsidRPr="00E804C9">
        <w:tab/>
        <w:t>cellIdentity</w:t>
      </w:r>
      <w:r w:rsidRPr="00E804C9">
        <w:tab/>
      </w:r>
      <w:r w:rsidRPr="00E804C9">
        <w:tab/>
      </w:r>
      <w:r w:rsidRPr="00E804C9">
        <w:tab/>
      </w:r>
      <w:r w:rsidRPr="00E804C9">
        <w:tab/>
      </w:r>
      <w:r w:rsidRPr="00E804C9">
        <w:tab/>
      </w:r>
      <w:r w:rsidRPr="00E804C9">
        <w:tab/>
        <w:t>CellIdentity,</w:t>
      </w:r>
    </w:p>
    <w:p w14:paraId="41F4986B" w14:textId="77777777" w:rsidR="009722D5" w:rsidRPr="00E804C9" w:rsidRDefault="009722D5" w:rsidP="009722D5">
      <w:pPr>
        <w:pStyle w:val="PL"/>
        <w:shd w:val="clear" w:color="auto" w:fill="E6E6E6"/>
        <w:tabs>
          <w:tab w:val="clear" w:pos="1920"/>
        </w:tabs>
      </w:pPr>
      <w:r w:rsidRPr="00E804C9">
        <w:tab/>
        <w:t>key-eNodeB-Star</w:t>
      </w:r>
      <w:r w:rsidRPr="00E804C9">
        <w:tab/>
      </w:r>
      <w:r w:rsidRPr="00E804C9">
        <w:tab/>
      </w:r>
      <w:r w:rsidRPr="00E804C9">
        <w:tab/>
      </w:r>
      <w:r w:rsidRPr="00E804C9">
        <w:tab/>
      </w:r>
      <w:r w:rsidRPr="00E804C9">
        <w:tab/>
        <w:t>Key-eNodeB-Star,</w:t>
      </w:r>
    </w:p>
    <w:p w14:paraId="5F88250C" w14:textId="77777777" w:rsidR="009722D5" w:rsidRPr="00E804C9" w:rsidRDefault="009722D5" w:rsidP="009722D5">
      <w:pPr>
        <w:pStyle w:val="PL"/>
        <w:shd w:val="clear" w:color="auto" w:fill="E6E6E6"/>
      </w:pPr>
      <w:r w:rsidRPr="00E804C9">
        <w:tab/>
        <w:t>shortMAC-I</w:t>
      </w:r>
      <w:r w:rsidRPr="00E804C9">
        <w:tab/>
      </w:r>
      <w:r w:rsidRPr="00E804C9">
        <w:tab/>
      </w:r>
      <w:r w:rsidRPr="00E804C9">
        <w:tab/>
      </w:r>
      <w:r w:rsidRPr="00E804C9">
        <w:tab/>
      </w:r>
      <w:r w:rsidRPr="00E804C9">
        <w:tab/>
      </w:r>
      <w:r w:rsidRPr="00E804C9">
        <w:tab/>
      </w:r>
      <w:r w:rsidRPr="00E804C9">
        <w:tab/>
        <w:t>ShortMAC-I</w:t>
      </w:r>
    </w:p>
    <w:p w14:paraId="050237F2" w14:textId="77777777" w:rsidR="009722D5" w:rsidRPr="00E804C9" w:rsidRDefault="009722D5" w:rsidP="009722D5">
      <w:pPr>
        <w:pStyle w:val="PL"/>
        <w:shd w:val="clear" w:color="auto" w:fill="E6E6E6"/>
      </w:pPr>
      <w:r w:rsidRPr="00E804C9">
        <w:t>}</w:t>
      </w:r>
    </w:p>
    <w:p w14:paraId="4128F8AF" w14:textId="77777777" w:rsidR="009722D5" w:rsidRPr="00E804C9" w:rsidRDefault="009722D5" w:rsidP="009722D5">
      <w:pPr>
        <w:pStyle w:val="PL"/>
        <w:shd w:val="clear" w:color="auto" w:fill="E6E6E6"/>
      </w:pPr>
    </w:p>
    <w:p w14:paraId="5BD92D23" w14:textId="77777777" w:rsidR="009722D5" w:rsidRPr="00E804C9" w:rsidRDefault="009722D5" w:rsidP="009722D5">
      <w:pPr>
        <w:pStyle w:val="PL"/>
        <w:shd w:val="clear" w:color="auto" w:fill="E6E6E6"/>
      </w:pPr>
      <w:r w:rsidRPr="00E804C9">
        <w:t>Key-eNodeB-Star ::=</w:t>
      </w:r>
      <w:r w:rsidRPr="00E804C9">
        <w:tab/>
      </w:r>
      <w:r w:rsidRPr="00E804C9">
        <w:tab/>
      </w:r>
      <w:r w:rsidRPr="00E804C9">
        <w:tab/>
      </w:r>
      <w:r w:rsidRPr="00E804C9">
        <w:tab/>
      </w:r>
      <w:r w:rsidRPr="00E804C9">
        <w:tab/>
        <w:t>BIT STRING (SIZE (256))</w:t>
      </w:r>
    </w:p>
    <w:p w14:paraId="35A57035" w14:textId="77777777" w:rsidR="009722D5" w:rsidRPr="00E804C9" w:rsidRDefault="009722D5" w:rsidP="009722D5">
      <w:pPr>
        <w:pStyle w:val="PL"/>
        <w:shd w:val="clear" w:color="auto" w:fill="E6E6E6"/>
      </w:pPr>
    </w:p>
    <w:p w14:paraId="26CE6896" w14:textId="77777777" w:rsidR="009722D5" w:rsidRPr="00E804C9" w:rsidRDefault="009722D5" w:rsidP="009722D5">
      <w:pPr>
        <w:pStyle w:val="PL"/>
        <w:shd w:val="clear" w:color="auto" w:fill="E6E6E6"/>
      </w:pPr>
      <w:r w:rsidRPr="00E804C9">
        <w:t>-- ASN1STOP</w:t>
      </w:r>
    </w:p>
    <w:p w14:paraId="578F1955"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4E8700FC" w14:textId="77777777" w:rsidTr="005411BB">
        <w:trPr>
          <w:cantSplit/>
          <w:tblHeader/>
        </w:trPr>
        <w:tc>
          <w:tcPr>
            <w:tcW w:w="9639" w:type="dxa"/>
          </w:tcPr>
          <w:p w14:paraId="27CBBFBA" w14:textId="77777777" w:rsidR="009722D5" w:rsidRPr="00E804C9" w:rsidRDefault="009722D5" w:rsidP="005411BB">
            <w:pPr>
              <w:pStyle w:val="TAH"/>
              <w:rPr>
                <w:i/>
                <w:noProof/>
                <w:lang w:eastAsia="en-GB"/>
              </w:rPr>
            </w:pPr>
            <w:r w:rsidRPr="00E804C9">
              <w:rPr>
                <w:i/>
                <w:noProof/>
                <w:lang w:eastAsia="en-GB"/>
              </w:rPr>
              <w:lastRenderedPageBreak/>
              <w:t>ReestablishmentInfo field descriptions</w:t>
            </w:r>
          </w:p>
        </w:tc>
      </w:tr>
      <w:tr w:rsidR="00E804C9" w:rsidRPr="00E804C9" w14:paraId="0C732771" w14:textId="77777777" w:rsidTr="005411BB">
        <w:trPr>
          <w:cantSplit/>
        </w:trPr>
        <w:tc>
          <w:tcPr>
            <w:tcW w:w="9639" w:type="dxa"/>
            <w:tcBorders>
              <w:bottom w:val="single" w:sz="4" w:space="0" w:color="808080"/>
            </w:tcBorders>
          </w:tcPr>
          <w:p w14:paraId="2C3DA927" w14:textId="77777777" w:rsidR="009722D5" w:rsidRPr="00E804C9" w:rsidRDefault="009722D5" w:rsidP="005411BB">
            <w:pPr>
              <w:pStyle w:val="TAL"/>
              <w:rPr>
                <w:b/>
                <w:i/>
                <w:lang w:eastAsia="en-GB"/>
              </w:rPr>
            </w:pPr>
            <w:r w:rsidRPr="00E804C9">
              <w:rPr>
                <w:b/>
                <w:i/>
                <w:lang w:eastAsia="en-GB"/>
              </w:rPr>
              <w:t>additionalReestabInfoList</w:t>
            </w:r>
          </w:p>
          <w:p w14:paraId="548EFC55" w14:textId="77777777" w:rsidR="009722D5" w:rsidRPr="00E804C9" w:rsidRDefault="009722D5" w:rsidP="005411BB">
            <w:pPr>
              <w:pStyle w:val="TAL"/>
              <w:rPr>
                <w:lang w:eastAsia="en-GB"/>
              </w:rPr>
            </w:pPr>
            <w:r w:rsidRPr="00E804C9">
              <w:rPr>
                <w:lang w:eastAsia="en-GB"/>
              </w:rPr>
              <w:t>Contains a list of shortMAC-I and KeNB* for cells under control of the target eNB, required for potential re-establishment by the UE in these cells to succeed.</w:t>
            </w:r>
          </w:p>
        </w:tc>
      </w:tr>
      <w:tr w:rsidR="00E804C9" w:rsidRPr="00E804C9" w14:paraId="14FC65F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8BCD65E" w14:textId="77777777" w:rsidR="009722D5" w:rsidRPr="00E804C9" w:rsidRDefault="009722D5" w:rsidP="005411BB">
            <w:pPr>
              <w:pStyle w:val="TAL"/>
              <w:rPr>
                <w:b/>
                <w:bCs/>
                <w:i/>
                <w:iCs/>
                <w:lang w:eastAsia="en-GB"/>
              </w:rPr>
            </w:pPr>
            <w:r w:rsidRPr="00E804C9">
              <w:rPr>
                <w:b/>
                <w:bCs/>
                <w:i/>
                <w:iCs/>
                <w:lang w:eastAsia="en-GB"/>
              </w:rPr>
              <w:t>Key-eNodeB-Star</w:t>
            </w:r>
          </w:p>
          <w:p w14:paraId="3F78B674" w14:textId="77777777" w:rsidR="009722D5" w:rsidRPr="00E804C9" w:rsidRDefault="009722D5" w:rsidP="005411BB">
            <w:pPr>
              <w:pStyle w:val="TAL"/>
              <w:rPr>
                <w:lang w:eastAsia="ko-KR"/>
              </w:rPr>
            </w:pPr>
            <w:r w:rsidRPr="00E804C9">
              <w:rPr>
                <w:lang w:eastAsia="ko-KR"/>
              </w:rPr>
              <w:t>Parameter KeNB*: See TS 33.401 [32</w:t>
            </w:r>
            <w:r w:rsidR="004C7B53" w:rsidRPr="00E804C9">
              <w:rPr>
                <w:lang w:eastAsia="ko-KR"/>
              </w:rPr>
              <w:t>]</w:t>
            </w:r>
            <w:r w:rsidRPr="00E804C9">
              <w:rPr>
                <w:lang w:eastAsia="ko-KR"/>
              </w:rPr>
              <w:t xml:space="preserve">, </w:t>
            </w:r>
            <w:r w:rsidR="004C7B53" w:rsidRPr="00E804C9">
              <w:rPr>
                <w:lang w:eastAsia="ko-KR"/>
              </w:rPr>
              <w:t xml:space="preserve">clause </w:t>
            </w:r>
            <w:r w:rsidRPr="00E804C9">
              <w:rPr>
                <w:lang w:eastAsia="ko-KR"/>
              </w:rPr>
              <w:t xml:space="preserve">7.2.8.4. If the cell identified by </w:t>
            </w:r>
            <w:r w:rsidRPr="00E804C9">
              <w:rPr>
                <w:i/>
                <w:lang w:eastAsia="ko-KR"/>
              </w:rPr>
              <w:t xml:space="preserve">cellIdentity </w:t>
            </w:r>
            <w:r w:rsidRPr="00E804C9">
              <w:rPr>
                <w:lang w:eastAsia="ko-KR"/>
              </w:rPr>
              <w:t xml:space="preserve">belongs to multiple frequency bands, the source eNB selects the DL-EARFCN for the </w:t>
            </w:r>
            <w:r w:rsidRPr="00E804C9">
              <w:rPr>
                <w:lang w:eastAsia="en-GB"/>
              </w:rPr>
              <w:t xml:space="preserve">KeNB* </w:t>
            </w:r>
            <w:r w:rsidRPr="00E804C9">
              <w:rPr>
                <w:lang w:eastAsia="ko-KR"/>
              </w:rPr>
              <w:t xml:space="preserve">calculation using the same logic as UE uses when selecting the DL-EARFCN in IDLE as defined in </w:t>
            </w:r>
            <w:r w:rsidR="004C7B53" w:rsidRPr="00E804C9">
              <w:rPr>
                <w:lang w:eastAsia="ko-KR"/>
              </w:rPr>
              <w:t>clause</w:t>
            </w:r>
            <w:r w:rsidRPr="00E804C9">
              <w:rPr>
                <w:iCs/>
                <w:noProof/>
                <w:lang w:eastAsia="en-GB"/>
              </w:rPr>
              <w:t xml:space="preserve"> 6.2.2. </w:t>
            </w:r>
            <w:r w:rsidRPr="00E804C9">
              <w:rPr>
                <w:lang w:eastAsia="ko-KR"/>
              </w:rPr>
              <w:t>This parameter is only used for X2 handover, and for S1 handover, it shall be ignored by target eNB.</w:t>
            </w:r>
          </w:p>
        </w:tc>
      </w:tr>
      <w:tr w:rsidR="00E804C9" w:rsidRPr="00E804C9" w14:paraId="62FA35F1" w14:textId="77777777" w:rsidTr="005411BB">
        <w:trPr>
          <w:cantSplit/>
        </w:trPr>
        <w:tc>
          <w:tcPr>
            <w:tcW w:w="9639" w:type="dxa"/>
          </w:tcPr>
          <w:p w14:paraId="31E0AF2A" w14:textId="77777777" w:rsidR="009722D5" w:rsidRPr="00E804C9" w:rsidRDefault="009722D5" w:rsidP="005411BB">
            <w:pPr>
              <w:pStyle w:val="TAL"/>
              <w:rPr>
                <w:b/>
                <w:i/>
                <w:lang w:eastAsia="en-GB"/>
              </w:rPr>
            </w:pPr>
            <w:r w:rsidRPr="00E804C9">
              <w:rPr>
                <w:b/>
                <w:i/>
                <w:lang w:eastAsia="en-GB"/>
              </w:rPr>
              <w:t>sourcePhyCellId</w:t>
            </w:r>
          </w:p>
          <w:p w14:paraId="13ACB075" w14:textId="77777777" w:rsidR="009722D5" w:rsidRPr="00E804C9" w:rsidRDefault="009722D5" w:rsidP="005411BB">
            <w:pPr>
              <w:pStyle w:val="TAL"/>
              <w:rPr>
                <w:lang w:eastAsia="en-GB"/>
              </w:rPr>
            </w:pPr>
            <w:r w:rsidRPr="00E804C9">
              <w:rPr>
                <w:lang w:eastAsia="en-GB"/>
              </w:rPr>
              <w:t>The physical cell identity of the source PCell, used to determine the UE context in the target eNB at re-establishment.</w:t>
            </w:r>
          </w:p>
        </w:tc>
      </w:tr>
      <w:tr w:rsidR="009722D5" w:rsidRPr="00E804C9" w14:paraId="71F2DA78" w14:textId="77777777" w:rsidTr="005411BB">
        <w:trPr>
          <w:cantSplit/>
        </w:trPr>
        <w:tc>
          <w:tcPr>
            <w:tcW w:w="9639" w:type="dxa"/>
          </w:tcPr>
          <w:p w14:paraId="33F45CA8" w14:textId="77777777" w:rsidR="009722D5" w:rsidRPr="00E804C9" w:rsidRDefault="009722D5" w:rsidP="005411BB">
            <w:pPr>
              <w:pStyle w:val="TAL"/>
              <w:rPr>
                <w:b/>
                <w:i/>
                <w:lang w:eastAsia="en-GB"/>
              </w:rPr>
            </w:pPr>
            <w:r w:rsidRPr="00E804C9">
              <w:rPr>
                <w:b/>
                <w:i/>
                <w:lang w:eastAsia="en-GB"/>
              </w:rPr>
              <w:t>targetCellShortMAC-I</w:t>
            </w:r>
          </w:p>
          <w:p w14:paraId="40936768" w14:textId="77777777" w:rsidR="009722D5" w:rsidRPr="00E804C9" w:rsidRDefault="009722D5" w:rsidP="005411BB">
            <w:pPr>
              <w:pStyle w:val="TAL"/>
              <w:rPr>
                <w:lang w:eastAsia="en-GB"/>
              </w:rPr>
            </w:pPr>
            <w:r w:rsidRPr="00E804C9">
              <w:rPr>
                <w:lang w:eastAsia="en-GB"/>
              </w:rPr>
              <w:t>The ShortMAC-I for the handover target PCell, in order for potential re-establishment to succeed.</w:t>
            </w:r>
          </w:p>
        </w:tc>
      </w:tr>
    </w:tbl>
    <w:p w14:paraId="0CB417B2" w14:textId="77777777" w:rsidR="009722D5" w:rsidRPr="00E804C9" w:rsidRDefault="009722D5" w:rsidP="009722D5"/>
    <w:p w14:paraId="73FDC2EE" w14:textId="77777777" w:rsidR="009722D5" w:rsidRPr="00E804C9" w:rsidRDefault="009722D5" w:rsidP="009722D5">
      <w:pPr>
        <w:pStyle w:val="Heading4"/>
        <w:rPr>
          <w:i/>
          <w:noProof/>
        </w:rPr>
      </w:pPr>
      <w:bookmarkStart w:id="13995" w:name="_Toc20487733"/>
      <w:bookmarkStart w:id="13996" w:name="_Toc29343040"/>
      <w:bookmarkStart w:id="13997" w:name="_Toc29344179"/>
      <w:bookmarkStart w:id="13998" w:name="_Toc36567445"/>
      <w:bookmarkStart w:id="13999" w:name="_Toc36810909"/>
      <w:bookmarkStart w:id="14000" w:name="_Toc36847273"/>
      <w:bookmarkStart w:id="14001" w:name="_Toc36939926"/>
      <w:bookmarkStart w:id="14002" w:name="_Toc37082906"/>
      <w:bookmarkStart w:id="14003" w:name="_Toc46481548"/>
      <w:bookmarkStart w:id="14004" w:name="_Toc46482782"/>
      <w:bookmarkStart w:id="14005" w:name="_Toc46484016"/>
      <w:bookmarkStart w:id="14006" w:name="_Toc171495708"/>
      <w:r w:rsidRPr="00E804C9">
        <w:t>–</w:t>
      </w:r>
      <w:r w:rsidRPr="00E804C9">
        <w:tab/>
      </w:r>
      <w:r w:rsidRPr="00E804C9">
        <w:rPr>
          <w:i/>
        </w:rPr>
        <w:t>RRM-Config</w:t>
      </w:r>
      <w:bookmarkEnd w:id="13995"/>
      <w:bookmarkEnd w:id="13996"/>
      <w:bookmarkEnd w:id="13997"/>
      <w:bookmarkEnd w:id="13998"/>
      <w:bookmarkEnd w:id="13999"/>
      <w:bookmarkEnd w:id="14000"/>
      <w:bookmarkEnd w:id="14001"/>
      <w:bookmarkEnd w:id="14002"/>
      <w:bookmarkEnd w:id="14003"/>
      <w:bookmarkEnd w:id="14004"/>
      <w:bookmarkEnd w:id="14005"/>
      <w:bookmarkEnd w:id="14006"/>
    </w:p>
    <w:p w14:paraId="692C184C" w14:textId="77777777" w:rsidR="009722D5" w:rsidRPr="00E804C9" w:rsidRDefault="009722D5" w:rsidP="009722D5">
      <w:r w:rsidRPr="00E804C9">
        <w:t xml:space="preserve">The </w:t>
      </w:r>
      <w:r w:rsidRPr="00E804C9">
        <w:rPr>
          <w:i/>
        </w:rPr>
        <w:t>RRM-Config</w:t>
      </w:r>
      <w:r w:rsidRPr="00E804C9">
        <w:t xml:space="preserve"> IE contains information about UE specific RRM information before the handover which can be utilized by target eNB.</w:t>
      </w:r>
    </w:p>
    <w:p w14:paraId="5BAD14EB" w14:textId="77777777" w:rsidR="009722D5" w:rsidRPr="00E804C9" w:rsidRDefault="009722D5" w:rsidP="009722D5">
      <w:pPr>
        <w:pStyle w:val="TH"/>
      </w:pPr>
      <w:r w:rsidRPr="00E804C9">
        <w:rPr>
          <w:bCs/>
          <w:i/>
          <w:iCs/>
        </w:rPr>
        <w:t>RRM-Config</w:t>
      </w:r>
      <w:r w:rsidRPr="00E804C9">
        <w:t xml:space="preserve"> information element</w:t>
      </w:r>
    </w:p>
    <w:p w14:paraId="1A085823" w14:textId="77777777" w:rsidR="009722D5" w:rsidRPr="00E804C9" w:rsidRDefault="009722D5" w:rsidP="009722D5">
      <w:pPr>
        <w:pStyle w:val="PL"/>
        <w:shd w:val="clear" w:color="auto" w:fill="E6E6E6"/>
      </w:pPr>
      <w:r w:rsidRPr="00E804C9">
        <w:t>-- ASN1START</w:t>
      </w:r>
    </w:p>
    <w:p w14:paraId="4D29E53F" w14:textId="77777777" w:rsidR="009722D5" w:rsidRPr="00E804C9" w:rsidRDefault="009722D5" w:rsidP="009722D5">
      <w:pPr>
        <w:pStyle w:val="PL"/>
        <w:shd w:val="clear" w:color="auto" w:fill="E6E6E6"/>
      </w:pPr>
    </w:p>
    <w:p w14:paraId="5B4C7402" w14:textId="77777777" w:rsidR="009722D5" w:rsidRPr="00E804C9" w:rsidRDefault="009722D5" w:rsidP="009722D5">
      <w:pPr>
        <w:pStyle w:val="PL"/>
        <w:shd w:val="clear" w:color="auto" w:fill="E6E6E6"/>
      </w:pPr>
      <w:r w:rsidRPr="00E804C9">
        <w:t>RRM-Config ::=</w:t>
      </w:r>
      <w:r w:rsidRPr="00E804C9">
        <w:tab/>
      </w:r>
      <w:r w:rsidRPr="00E804C9">
        <w:tab/>
      </w:r>
      <w:r w:rsidRPr="00E804C9">
        <w:tab/>
      </w:r>
      <w:r w:rsidRPr="00E804C9">
        <w:tab/>
        <w:t>SEQUENCE {</w:t>
      </w:r>
    </w:p>
    <w:p w14:paraId="1F0B4D91" w14:textId="77777777" w:rsidR="009722D5" w:rsidRPr="00E804C9" w:rsidRDefault="009722D5" w:rsidP="009722D5">
      <w:pPr>
        <w:pStyle w:val="PL"/>
        <w:shd w:val="clear" w:color="auto" w:fill="E6E6E6"/>
      </w:pPr>
      <w:r w:rsidRPr="00E804C9">
        <w:tab/>
        <w:t>ue-InactiveTime</w:t>
      </w:r>
      <w:r w:rsidRPr="00E804C9">
        <w:tab/>
      </w:r>
      <w:r w:rsidRPr="00E804C9">
        <w:tab/>
      </w:r>
      <w:r w:rsidRPr="00E804C9">
        <w:tab/>
      </w:r>
      <w:r w:rsidRPr="00E804C9">
        <w:tab/>
        <w:t>ENUMERATED {</w:t>
      </w:r>
    </w:p>
    <w:p w14:paraId="0FAB692E"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t>s1, s2, s3, s5, s7, s10, s15, s20,</w:t>
      </w:r>
    </w:p>
    <w:p w14:paraId="3DEEB159"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t>s25, s30, s40, s50, min1, min1s20c, min1s40,</w:t>
      </w:r>
    </w:p>
    <w:p w14:paraId="0916808C" w14:textId="77777777" w:rsidR="009722D5" w:rsidRPr="00E804C9" w:rsidRDefault="009722D5" w:rsidP="009722D5">
      <w:pPr>
        <w:pStyle w:val="PL"/>
        <w:shd w:val="clear" w:color="auto" w:fill="E6E6E6"/>
        <w:rPr>
          <w:lang w:val="fi-FI"/>
        </w:rPr>
      </w:pPr>
      <w:r w:rsidRPr="00E804C9">
        <w:tab/>
      </w:r>
      <w:r w:rsidRPr="00E804C9">
        <w:tab/>
      </w:r>
      <w:r w:rsidRPr="00E804C9">
        <w:tab/>
      </w:r>
      <w:r w:rsidRPr="00E804C9">
        <w:tab/>
      </w:r>
      <w:r w:rsidRPr="00E804C9">
        <w:tab/>
      </w:r>
      <w:r w:rsidRPr="00E804C9">
        <w:tab/>
      </w:r>
      <w:r w:rsidRPr="00E804C9">
        <w:tab/>
      </w:r>
      <w:r w:rsidRPr="00E804C9">
        <w:tab/>
      </w:r>
      <w:r w:rsidRPr="00E804C9">
        <w:tab/>
      </w:r>
      <w:r w:rsidRPr="00E804C9">
        <w:rPr>
          <w:lang w:val="fi-FI"/>
        </w:rPr>
        <w:t>min2, min2s30, min3, min3s30, min4, min5, min6,</w:t>
      </w:r>
    </w:p>
    <w:p w14:paraId="3F4E2CD6" w14:textId="77777777" w:rsidR="009722D5" w:rsidRPr="00E804C9" w:rsidRDefault="009722D5" w:rsidP="009722D5">
      <w:pPr>
        <w:pStyle w:val="PL"/>
        <w:shd w:val="clear" w:color="auto" w:fill="E6E6E6"/>
        <w:rPr>
          <w:lang w:val="fi-FI"/>
        </w:rPr>
      </w:pP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t>min7, min8, min9, min10, min12, min14, min17, min20,</w:t>
      </w:r>
    </w:p>
    <w:p w14:paraId="351AED80" w14:textId="77777777" w:rsidR="009722D5" w:rsidRPr="00E804C9" w:rsidRDefault="009722D5" w:rsidP="009722D5">
      <w:pPr>
        <w:pStyle w:val="PL"/>
        <w:shd w:val="clear" w:color="auto" w:fill="E6E6E6"/>
        <w:rPr>
          <w:lang w:val="fi-FI"/>
        </w:rPr>
      </w:pP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t>min24, min28, min33, min38, min44, min50, hr1,</w:t>
      </w:r>
    </w:p>
    <w:p w14:paraId="65162695" w14:textId="77777777" w:rsidR="009722D5" w:rsidRPr="00E804C9" w:rsidRDefault="009722D5" w:rsidP="009722D5">
      <w:pPr>
        <w:pStyle w:val="PL"/>
        <w:shd w:val="clear" w:color="auto" w:fill="E6E6E6"/>
      </w:pP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t>hr1min30, hr2, hr2min30, hr3, hr3min30, hr4, hr5, hr6,</w:t>
      </w:r>
    </w:p>
    <w:p w14:paraId="1DD30F3A"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t>hr8, hr10, hr13, hr16, hr20, day1, day1hr12, day2,</w:t>
      </w:r>
    </w:p>
    <w:p w14:paraId="44FBE987"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t>day2hr12, day3, day4, day5, day7, day10, day14, day19,</w:t>
      </w:r>
    </w:p>
    <w:p w14:paraId="0F3AC87F"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t>day24, day30, dayMoreThan30}</w:t>
      </w:r>
      <w:r w:rsidRPr="00E804C9">
        <w:tab/>
      </w:r>
      <w:r w:rsidRPr="00E804C9">
        <w:tab/>
        <w:t>OPTIONAL,</w:t>
      </w:r>
    </w:p>
    <w:p w14:paraId="5D2A6B8E" w14:textId="77777777" w:rsidR="009722D5" w:rsidRPr="00E804C9" w:rsidRDefault="009722D5" w:rsidP="009722D5">
      <w:pPr>
        <w:pStyle w:val="PL"/>
        <w:shd w:val="clear" w:color="auto" w:fill="E6E6E6"/>
      </w:pPr>
      <w:r w:rsidRPr="00E804C9">
        <w:tab/>
        <w:t>...,</w:t>
      </w:r>
    </w:p>
    <w:p w14:paraId="3F6D0200" w14:textId="77777777" w:rsidR="009722D5" w:rsidRPr="00E804C9" w:rsidRDefault="009722D5" w:rsidP="009722D5">
      <w:pPr>
        <w:pStyle w:val="PL"/>
        <w:shd w:val="clear" w:color="auto" w:fill="E6E6E6"/>
      </w:pPr>
      <w:r w:rsidRPr="00E804C9">
        <w:tab/>
        <w:t>[[</w:t>
      </w:r>
      <w:r w:rsidRPr="00E804C9">
        <w:tab/>
        <w:t>candidateCellInfoList-r10</w:t>
      </w:r>
      <w:r w:rsidRPr="00E804C9">
        <w:tab/>
        <w:t>CandidateCellInfoList-r10</w:t>
      </w:r>
      <w:r w:rsidRPr="00E804C9">
        <w:tab/>
      </w:r>
      <w:r w:rsidRPr="00E804C9">
        <w:tab/>
        <w:t>OPTIONAL</w:t>
      </w:r>
    </w:p>
    <w:p w14:paraId="53F2848E" w14:textId="77777777" w:rsidR="009722D5" w:rsidRPr="00E804C9" w:rsidRDefault="009722D5" w:rsidP="009722D5">
      <w:pPr>
        <w:pStyle w:val="PL"/>
        <w:shd w:val="clear" w:color="auto" w:fill="E6E6E6"/>
      </w:pPr>
      <w:r w:rsidRPr="00E804C9">
        <w:tab/>
        <w:t>]]</w:t>
      </w:r>
      <w:r w:rsidR="00883808" w:rsidRPr="00E804C9">
        <w:t>,</w:t>
      </w:r>
    </w:p>
    <w:p w14:paraId="19D40B2A" w14:textId="77777777" w:rsidR="00883808" w:rsidRPr="00E804C9" w:rsidRDefault="00883808" w:rsidP="00883808">
      <w:pPr>
        <w:pStyle w:val="PL"/>
        <w:shd w:val="clear" w:color="auto" w:fill="E6E6E6"/>
      </w:pPr>
      <w:r w:rsidRPr="00E804C9">
        <w:tab/>
        <w:t>[[</w:t>
      </w:r>
      <w:r w:rsidRPr="00E804C9">
        <w:tab/>
        <w:t>candidateCellInfoListNR-r15</w:t>
      </w:r>
      <w:r w:rsidRPr="00E804C9">
        <w:tab/>
        <w:t>MeasResultServFreqListNR-r15</w:t>
      </w:r>
      <w:r w:rsidRPr="00E804C9">
        <w:tab/>
      </w:r>
      <w:r w:rsidRPr="00E804C9">
        <w:tab/>
        <w:t>OPTIONAL</w:t>
      </w:r>
    </w:p>
    <w:p w14:paraId="76BCF9FC" w14:textId="77777777" w:rsidR="00883808" w:rsidRPr="00E804C9" w:rsidRDefault="00883808" w:rsidP="00883808">
      <w:pPr>
        <w:pStyle w:val="PL"/>
        <w:shd w:val="clear" w:color="auto" w:fill="E6E6E6"/>
      </w:pPr>
      <w:r w:rsidRPr="00E804C9">
        <w:tab/>
        <w:t>]]</w:t>
      </w:r>
    </w:p>
    <w:p w14:paraId="4ACF2D6F" w14:textId="77777777" w:rsidR="009722D5" w:rsidRPr="00E804C9" w:rsidRDefault="009722D5" w:rsidP="009722D5">
      <w:pPr>
        <w:pStyle w:val="PL"/>
        <w:shd w:val="clear" w:color="auto" w:fill="E6E6E6"/>
      </w:pPr>
      <w:r w:rsidRPr="00E804C9">
        <w:t>}</w:t>
      </w:r>
    </w:p>
    <w:p w14:paraId="090EE2F4" w14:textId="77777777" w:rsidR="009722D5" w:rsidRPr="00E804C9" w:rsidRDefault="009722D5" w:rsidP="009722D5">
      <w:pPr>
        <w:pStyle w:val="PL"/>
        <w:shd w:val="clear" w:color="auto" w:fill="E6E6E6"/>
      </w:pPr>
    </w:p>
    <w:p w14:paraId="1B256623" w14:textId="77777777" w:rsidR="009722D5" w:rsidRPr="00E804C9" w:rsidDel="0098142D" w:rsidRDefault="009722D5" w:rsidP="009722D5">
      <w:pPr>
        <w:pStyle w:val="PL"/>
        <w:shd w:val="clear" w:color="auto" w:fill="E6E6E6"/>
      </w:pPr>
      <w:r w:rsidRPr="00E804C9">
        <w:t>CandidateCellInfoList-r10 ::=</w:t>
      </w:r>
      <w:r w:rsidRPr="00E804C9">
        <w:tab/>
        <w:t>SEQUENCE (SIZE (1..maxFreq)) OF CandidateCellInfo-r10</w:t>
      </w:r>
    </w:p>
    <w:p w14:paraId="04CC08BD" w14:textId="77777777" w:rsidR="009722D5" w:rsidRPr="00E804C9" w:rsidRDefault="009722D5" w:rsidP="009722D5">
      <w:pPr>
        <w:pStyle w:val="PL"/>
        <w:shd w:val="clear" w:color="auto" w:fill="E6E6E6"/>
      </w:pPr>
    </w:p>
    <w:p w14:paraId="2277DABB" w14:textId="77777777" w:rsidR="009722D5" w:rsidRPr="00E804C9" w:rsidRDefault="009722D5" w:rsidP="009722D5">
      <w:pPr>
        <w:pStyle w:val="PL"/>
        <w:shd w:val="clear" w:color="auto" w:fill="E6E6E6"/>
      </w:pPr>
      <w:r w:rsidRPr="00E804C9">
        <w:t>CandidateCellInfo-r10 ::=</w:t>
      </w:r>
      <w:r w:rsidRPr="00E804C9">
        <w:tab/>
      </w:r>
      <w:r w:rsidRPr="00E804C9">
        <w:tab/>
        <w:t>SEQUENCE {</w:t>
      </w:r>
    </w:p>
    <w:p w14:paraId="6B0F07E1" w14:textId="77777777" w:rsidR="009722D5" w:rsidRPr="00E804C9" w:rsidRDefault="009722D5" w:rsidP="009722D5">
      <w:pPr>
        <w:pStyle w:val="PL"/>
        <w:shd w:val="clear" w:color="auto" w:fill="E6E6E6"/>
      </w:pPr>
      <w:r w:rsidRPr="00E804C9">
        <w:tab/>
        <w:t>-- cellIdentification</w:t>
      </w:r>
    </w:p>
    <w:p w14:paraId="3AAE3BAC" w14:textId="77777777" w:rsidR="009722D5" w:rsidRPr="00E804C9" w:rsidRDefault="009722D5" w:rsidP="009722D5">
      <w:pPr>
        <w:pStyle w:val="PL"/>
        <w:shd w:val="clear" w:color="auto" w:fill="E6E6E6"/>
      </w:pPr>
      <w:r w:rsidRPr="00E804C9">
        <w:tab/>
        <w:t>physCellId-r10</w:t>
      </w:r>
      <w:r w:rsidRPr="00E804C9">
        <w:tab/>
      </w:r>
      <w:r w:rsidRPr="00E804C9">
        <w:tab/>
      </w:r>
      <w:r w:rsidRPr="00E804C9">
        <w:tab/>
      </w:r>
      <w:r w:rsidRPr="00E804C9">
        <w:tab/>
      </w:r>
      <w:r w:rsidRPr="00E804C9">
        <w:tab/>
        <w:t>PhysCellId,</w:t>
      </w:r>
    </w:p>
    <w:p w14:paraId="493415EB" w14:textId="77777777" w:rsidR="009722D5" w:rsidRPr="00E804C9" w:rsidRDefault="009722D5" w:rsidP="009722D5">
      <w:pPr>
        <w:pStyle w:val="PL"/>
        <w:shd w:val="clear" w:color="auto" w:fill="E6E6E6"/>
      </w:pPr>
      <w:r w:rsidRPr="00E804C9">
        <w:tab/>
        <w:t>dl-CarrierFreq-r10</w:t>
      </w:r>
      <w:r w:rsidRPr="00E804C9">
        <w:tab/>
      </w:r>
      <w:r w:rsidRPr="00E804C9">
        <w:tab/>
      </w:r>
      <w:r w:rsidRPr="00E804C9">
        <w:tab/>
      </w:r>
      <w:r w:rsidRPr="00E804C9">
        <w:tab/>
        <w:t>ARFCN-ValueEUTRA,</w:t>
      </w:r>
    </w:p>
    <w:p w14:paraId="6E39A971" w14:textId="77777777" w:rsidR="009722D5" w:rsidRPr="00E804C9" w:rsidRDefault="009722D5" w:rsidP="009722D5">
      <w:pPr>
        <w:pStyle w:val="PL"/>
        <w:shd w:val="clear" w:color="auto" w:fill="E6E6E6"/>
      </w:pPr>
      <w:r w:rsidRPr="00E804C9">
        <w:tab/>
        <w:t>-- available measurement results</w:t>
      </w:r>
    </w:p>
    <w:p w14:paraId="3526426C" w14:textId="77777777" w:rsidR="009722D5" w:rsidRPr="00E804C9" w:rsidRDefault="009722D5" w:rsidP="009722D5">
      <w:pPr>
        <w:pStyle w:val="PL"/>
        <w:shd w:val="clear" w:color="auto" w:fill="E6E6E6"/>
      </w:pPr>
      <w:r w:rsidRPr="00E804C9">
        <w:tab/>
        <w:t>rsrpResult</w:t>
      </w:r>
      <w:bookmarkStart w:id="14007" w:name="OLE_LINK126"/>
      <w:bookmarkStart w:id="14008" w:name="OLE_LINK127"/>
      <w:r w:rsidRPr="00E804C9">
        <w:t>-r10</w:t>
      </w:r>
      <w:bookmarkEnd w:id="14007"/>
      <w:bookmarkEnd w:id="14008"/>
      <w:r w:rsidRPr="00E804C9">
        <w:tab/>
      </w:r>
      <w:r w:rsidRPr="00E804C9">
        <w:tab/>
      </w:r>
      <w:r w:rsidRPr="00E804C9">
        <w:tab/>
      </w:r>
      <w:r w:rsidRPr="00E804C9">
        <w:tab/>
      </w:r>
      <w:r w:rsidRPr="00E804C9">
        <w:tab/>
        <w:t>RSRP-Range</w:t>
      </w:r>
      <w:r w:rsidRPr="00E804C9">
        <w:tab/>
      </w:r>
      <w:r w:rsidRPr="00E804C9">
        <w:tab/>
      </w:r>
      <w:r w:rsidRPr="00E804C9">
        <w:tab/>
        <w:t>OPTIONAL,</w:t>
      </w:r>
    </w:p>
    <w:p w14:paraId="17CEF224" w14:textId="77777777" w:rsidR="009722D5" w:rsidRPr="00E804C9" w:rsidRDefault="009722D5" w:rsidP="009722D5">
      <w:pPr>
        <w:pStyle w:val="PL"/>
        <w:shd w:val="clear" w:color="auto" w:fill="E6E6E6"/>
      </w:pPr>
      <w:r w:rsidRPr="00E804C9">
        <w:tab/>
        <w:t>rsrqResult-r10</w:t>
      </w:r>
      <w:r w:rsidRPr="00E804C9">
        <w:tab/>
      </w:r>
      <w:r w:rsidRPr="00E804C9">
        <w:tab/>
      </w:r>
      <w:r w:rsidRPr="00E804C9">
        <w:tab/>
      </w:r>
      <w:r w:rsidRPr="00E804C9">
        <w:tab/>
      </w:r>
      <w:r w:rsidRPr="00E804C9">
        <w:tab/>
        <w:t>RSRQ-Range</w:t>
      </w:r>
      <w:r w:rsidRPr="00E804C9">
        <w:tab/>
      </w:r>
      <w:r w:rsidRPr="00E804C9">
        <w:tab/>
      </w:r>
      <w:r w:rsidRPr="00E804C9">
        <w:tab/>
        <w:t>OPTIONAL,</w:t>
      </w:r>
    </w:p>
    <w:p w14:paraId="792C1ECC" w14:textId="77777777" w:rsidR="009722D5" w:rsidRPr="00E804C9" w:rsidRDefault="009722D5" w:rsidP="009722D5">
      <w:pPr>
        <w:pStyle w:val="PL"/>
        <w:shd w:val="clear" w:color="auto" w:fill="E6E6E6"/>
      </w:pPr>
      <w:r w:rsidRPr="00E804C9">
        <w:tab/>
        <w:t>...,</w:t>
      </w:r>
    </w:p>
    <w:p w14:paraId="2CA68281" w14:textId="77777777" w:rsidR="009722D5" w:rsidRPr="00E804C9" w:rsidRDefault="009722D5" w:rsidP="009722D5">
      <w:pPr>
        <w:pStyle w:val="PL"/>
        <w:shd w:val="clear" w:color="auto" w:fill="E6E6E6"/>
      </w:pPr>
      <w:r w:rsidRPr="00E804C9">
        <w:tab/>
        <w:t>[[</w:t>
      </w:r>
      <w:r w:rsidRPr="00E804C9">
        <w:tab/>
        <w:t>dl-CarrierFreq-v1090</w:t>
      </w:r>
      <w:r w:rsidRPr="00E804C9">
        <w:tab/>
      </w:r>
      <w:r w:rsidRPr="00E804C9">
        <w:tab/>
      </w:r>
      <w:r w:rsidRPr="00E804C9">
        <w:tab/>
        <w:t>ARFCN-ValueEUTRA-v9e0</w:t>
      </w:r>
      <w:r w:rsidRPr="00E804C9">
        <w:tab/>
      </w:r>
      <w:r w:rsidRPr="00E804C9">
        <w:tab/>
        <w:t>OPTIONAL</w:t>
      </w:r>
    </w:p>
    <w:p w14:paraId="0AE95539" w14:textId="77777777" w:rsidR="009722D5" w:rsidRPr="00E804C9" w:rsidRDefault="009722D5" w:rsidP="009722D5">
      <w:pPr>
        <w:pStyle w:val="PL"/>
        <w:shd w:val="clear" w:color="auto" w:fill="E6E6E6"/>
      </w:pPr>
      <w:r w:rsidRPr="00E804C9">
        <w:tab/>
        <w:t>]],</w:t>
      </w:r>
    </w:p>
    <w:p w14:paraId="347734B0" w14:textId="77777777" w:rsidR="009722D5" w:rsidRPr="00E804C9" w:rsidRDefault="009722D5" w:rsidP="009722D5">
      <w:pPr>
        <w:pStyle w:val="PL"/>
        <w:shd w:val="clear" w:color="auto" w:fill="E6E6E6"/>
      </w:pPr>
      <w:r w:rsidRPr="00E804C9">
        <w:tab/>
        <w:t>[[</w:t>
      </w:r>
      <w:r w:rsidRPr="00E804C9">
        <w:tab/>
        <w:t>rsrqResult-v1250</w:t>
      </w:r>
      <w:r w:rsidRPr="00E804C9">
        <w:tab/>
      </w:r>
      <w:r w:rsidRPr="00E804C9">
        <w:tab/>
      </w:r>
      <w:r w:rsidRPr="00E804C9">
        <w:tab/>
      </w:r>
      <w:r w:rsidRPr="00E804C9">
        <w:tab/>
        <w:t>RSRQ-Range-v1250</w:t>
      </w:r>
      <w:r w:rsidRPr="00E804C9">
        <w:tab/>
      </w:r>
      <w:r w:rsidRPr="00E804C9">
        <w:tab/>
      </w:r>
      <w:r w:rsidRPr="00E804C9">
        <w:tab/>
        <w:t>OPTIONAL</w:t>
      </w:r>
    </w:p>
    <w:p w14:paraId="5C2D1AA1" w14:textId="77777777" w:rsidR="009722D5" w:rsidRPr="00E804C9" w:rsidRDefault="009722D5" w:rsidP="009722D5">
      <w:pPr>
        <w:pStyle w:val="PL"/>
        <w:shd w:val="clear" w:color="auto" w:fill="E6E6E6"/>
      </w:pPr>
      <w:r w:rsidRPr="00E804C9">
        <w:tab/>
        <w:t>]],</w:t>
      </w:r>
    </w:p>
    <w:p w14:paraId="49637265" w14:textId="77777777" w:rsidR="009722D5" w:rsidRPr="00E804C9" w:rsidRDefault="009722D5" w:rsidP="009722D5">
      <w:pPr>
        <w:pStyle w:val="PL"/>
        <w:shd w:val="clear" w:color="auto" w:fill="E6E6E6"/>
      </w:pPr>
      <w:r w:rsidRPr="00E804C9">
        <w:tab/>
        <w:t>[[</w:t>
      </w:r>
      <w:r w:rsidRPr="00E804C9">
        <w:tab/>
        <w:t>rs-sinr-Result-r13</w:t>
      </w:r>
      <w:r w:rsidRPr="00E804C9">
        <w:tab/>
      </w:r>
      <w:r w:rsidRPr="00E804C9">
        <w:tab/>
      </w:r>
      <w:r w:rsidRPr="00E804C9">
        <w:tab/>
      </w:r>
      <w:r w:rsidRPr="00E804C9">
        <w:tab/>
        <w:t>RS-SINR-Range-r13</w:t>
      </w:r>
      <w:r w:rsidRPr="00E804C9">
        <w:tab/>
      </w:r>
      <w:r w:rsidRPr="00E804C9">
        <w:tab/>
      </w:r>
      <w:r w:rsidRPr="00E804C9">
        <w:tab/>
        <w:t>OPTIONAL</w:t>
      </w:r>
    </w:p>
    <w:p w14:paraId="072879B7" w14:textId="77777777" w:rsidR="009722D5" w:rsidRPr="00E804C9" w:rsidRDefault="009722D5" w:rsidP="009722D5">
      <w:pPr>
        <w:pStyle w:val="PL"/>
        <w:shd w:val="clear" w:color="auto" w:fill="E6E6E6"/>
      </w:pPr>
      <w:r w:rsidRPr="00E804C9">
        <w:tab/>
        <w:t>]]</w:t>
      </w:r>
    </w:p>
    <w:p w14:paraId="36D21FF9" w14:textId="77777777" w:rsidR="009722D5" w:rsidRPr="00E804C9" w:rsidRDefault="009722D5" w:rsidP="009722D5">
      <w:pPr>
        <w:pStyle w:val="PL"/>
        <w:shd w:val="clear" w:color="auto" w:fill="E6E6E6"/>
      </w:pPr>
      <w:r w:rsidRPr="00E804C9">
        <w:t>}</w:t>
      </w:r>
    </w:p>
    <w:p w14:paraId="362159AA" w14:textId="77777777" w:rsidR="009722D5" w:rsidRPr="00E804C9" w:rsidRDefault="009722D5" w:rsidP="009722D5">
      <w:pPr>
        <w:pStyle w:val="PL"/>
        <w:shd w:val="clear" w:color="auto" w:fill="E6E6E6"/>
      </w:pPr>
    </w:p>
    <w:p w14:paraId="3879B02A" w14:textId="77777777" w:rsidR="009722D5" w:rsidRPr="00E804C9" w:rsidRDefault="009722D5" w:rsidP="009722D5">
      <w:pPr>
        <w:pStyle w:val="PL"/>
        <w:shd w:val="clear" w:color="auto" w:fill="E6E6E6"/>
      </w:pPr>
      <w:r w:rsidRPr="00E804C9">
        <w:t>-- ASN1STOP</w:t>
      </w:r>
    </w:p>
    <w:p w14:paraId="2F681A31"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6B7BB311" w14:textId="77777777" w:rsidTr="005411BB">
        <w:trPr>
          <w:cantSplit/>
          <w:tblHeader/>
        </w:trPr>
        <w:tc>
          <w:tcPr>
            <w:tcW w:w="9639" w:type="dxa"/>
          </w:tcPr>
          <w:p w14:paraId="47C1A8F6" w14:textId="77777777" w:rsidR="009722D5" w:rsidRPr="00E804C9" w:rsidRDefault="009722D5" w:rsidP="005411BB">
            <w:pPr>
              <w:pStyle w:val="TAH"/>
              <w:tabs>
                <w:tab w:val="num" w:pos="1494"/>
              </w:tabs>
              <w:spacing w:before="60"/>
              <w:ind w:left="1494" w:hanging="360"/>
              <w:rPr>
                <w:rFonts w:eastAsia="SimSun"/>
                <w:kern w:val="2"/>
                <w:lang w:eastAsia="en-GB"/>
              </w:rPr>
            </w:pPr>
            <w:r w:rsidRPr="00E804C9">
              <w:rPr>
                <w:rFonts w:eastAsia="SimSun"/>
                <w:i/>
                <w:noProof/>
                <w:kern w:val="2"/>
                <w:lang w:eastAsia="en-GB"/>
              </w:rPr>
              <w:lastRenderedPageBreak/>
              <w:t xml:space="preserve">RRM-Config </w:t>
            </w:r>
            <w:r w:rsidRPr="00E804C9">
              <w:rPr>
                <w:rFonts w:eastAsia="SimSun"/>
                <w:iCs/>
                <w:noProof/>
                <w:kern w:val="2"/>
                <w:lang w:eastAsia="en-GB"/>
              </w:rPr>
              <w:t>field descriptions</w:t>
            </w:r>
          </w:p>
        </w:tc>
      </w:tr>
      <w:tr w:rsidR="00E804C9" w:rsidRPr="00E804C9" w14:paraId="1B5D9ECA" w14:textId="77777777" w:rsidTr="005411BB">
        <w:trPr>
          <w:cantSplit/>
        </w:trPr>
        <w:tc>
          <w:tcPr>
            <w:tcW w:w="9639" w:type="dxa"/>
          </w:tcPr>
          <w:p w14:paraId="03917AE1" w14:textId="77777777" w:rsidR="009722D5" w:rsidRPr="00E804C9" w:rsidRDefault="009722D5" w:rsidP="005411BB">
            <w:pPr>
              <w:pStyle w:val="TAL"/>
              <w:rPr>
                <w:rFonts w:eastAsia="SimSun"/>
                <w:b/>
                <w:bCs/>
                <w:i/>
                <w:iCs/>
                <w:noProof/>
                <w:kern w:val="2"/>
                <w:lang w:eastAsia="en-GB"/>
              </w:rPr>
            </w:pPr>
            <w:r w:rsidRPr="00E804C9">
              <w:rPr>
                <w:rFonts w:eastAsia="SimSun"/>
                <w:b/>
                <w:bCs/>
                <w:i/>
                <w:iCs/>
                <w:noProof/>
                <w:kern w:val="2"/>
                <w:lang w:eastAsia="en-GB"/>
              </w:rPr>
              <w:t>candidateCellInfoList</w:t>
            </w:r>
          </w:p>
          <w:p w14:paraId="7F23CC32" w14:textId="77777777" w:rsidR="009722D5" w:rsidRPr="00E804C9" w:rsidRDefault="009722D5" w:rsidP="005411BB">
            <w:pPr>
              <w:pStyle w:val="TAL"/>
              <w:rPr>
                <w:rFonts w:eastAsia="SimSun"/>
                <w:kern w:val="2"/>
                <w:lang w:eastAsia="en-GB"/>
              </w:rPr>
            </w:pPr>
            <w:r w:rsidRPr="00E804C9">
              <w:rPr>
                <w:rFonts w:eastAsia="SimSun"/>
                <w:kern w:val="2"/>
                <w:lang w:eastAsia="en-GB"/>
              </w:rPr>
              <w:t>A list of the best cells on each frequency for which measurement information was available, in order of decreasing RSRP.</w:t>
            </w:r>
          </w:p>
        </w:tc>
      </w:tr>
      <w:tr w:rsidR="00E804C9" w:rsidRPr="00E804C9" w14:paraId="4237FF55" w14:textId="77777777" w:rsidTr="005411BB">
        <w:trPr>
          <w:cantSplit/>
        </w:trPr>
        <w:tc>
          <w:tcPr>
            <w:tcW w:w="9639" w:type="dxa"/>
          </w:tcPr>
          <w:p w14:paraId="71A17256" w14:textId="77777777" w:rsidR="00BB6F8F" w:rsidRPr="00E804C9" w:rsidRDefault="00BB6F8F" w:rsidP="00BB6F8F">
            <w:pPr>
              <w:keepNext/>
              <w:keepLines/>
              <w:spacing w:after="0"/>
              <w:rPr>
                <w:rFonts w:ascii="Arial" w:hAnsi="Arial"/>
                <w:b/>
                <w:bCs/>
                <w:i/>
                <w:iCs/>
                <w:noProof/>
                <w:kern w:val="2"/>
                <w:sz w:val="18"/>
                <w:lang w:eastAsia="en-GB"/>
              </w:rPr>
            </w:pPr>
            <w:r w:rsidRPr="00E804C9">
              <w:rPr>
                <w:rFonts w:ascii="Arial" w:hAnsi="Arial"/>
                <w:b/>
                <w:bCs/>
                <w:i/>
                <w:iCs/>
                <w:noProof/>
                <w:kern w:val="2"/>
                <w:sz w:val="18"/>
                <w:lang w:eastAsia="en-GB"/>
              </w:rPr>
              <w:t>candidateCellInfoListNR</w:t>
            </w:r>
          </w:p>
          <w:p w14:paraId="59AC4DF8" w14:textId="77777777" w:rsidR="00BB6F8F" w:rsidRPr="00E804C9" w:rsidRDefault="00BB6F8F" w:rsidP="00BB6F8F">
            <w:pPr>
              <w:pStyle w:val="TAL"/>
              <w:rPr>
                <w:rFonts w:eastAsia="SimSun"/>
                <w:b/>
                <w:bCs/>
                <w:i/>
                <w:iCs/>
                <w:noProof/>
                <w:kern w:val="2"/>
                <w:lang w:eastAsia="en-GB"/>
              </w:rPr>
            </w:pPr>
            <w:r w:rsidRPr="00E804C9">
              <w:rPr>
                <w:bCs/>
                <w:iCs/>
                <w:noProof/>
                <w:kern w:val="2"/>
                <w:lang w:eastAsia="en-GB"/>
              </w:rPr>
              <w:t>A list of NR cells including serving cells and best neighbour cells on each SSB requency, for which measurement results were available, and for each cell the best beams.</w:t>
            </w:r>
          </w:p>
        </w:tc>
      </w:tr>
      <w:tr w:rsidR="00E804C9" w:rsidRPr="00E804C9" w14:paraId="7566EAD4" w14:textId="77777777" w:rsidTr="005411BB">
        <w:trPr>
          <w:cantSplit/>
        </w:trPr>
        <w:tc>
          <w:tcPr>
            <w:tcW w:w="9639" w:type="dxa"/>
          </w:tcPr>
          <w:p w14:paraId="794B2A5B" w14:textId="77777777" w:rsidR="009722D5" w:rsidRPr="00E804C9" w:rsidRDefault="009722D5" w:rsidP="005411BB">
            <w:pPr>
              <w:pStyle w:val="TAL"/>
              <w:rPr>
                <w:rFonts w:eastAsia="SimSun"/>
                <w:b/>
                <w:bCs/>
                <w:i/>
                <w:noProof/>
                <w:kern w:val="2"/>
                <w:lang w:eastAsia="en-GB"/>
              </w:rPr>
            </w:pPr>
            <w:r w:rsidRPr="00E804C9">
              <w:rPr>
                <w:rFonts w:eastAsia="SimSun"/>
                <w:b/>
                <w:bCs/>
                <w:i/>
                <w:noProof/>
                <w:kern w:val="2"/>
                <w:lang w:eastAsia="en-GB"/>
              </w:rPr>
              <w:t>dl-CarrierFreq</w:t>
            </w:r>
          </w:p>
          <w:p w14:paraId="53A4D407" w14:textId="77777777" w:rsidR="009722D5" w:rsidRPr="00E804C9" w:rsidRDefault="009722D5" w:rsidP="005411BB">
            <w:pPr>
              <w:pStyle w:val="TAL"/>
              <w:tabs>
                <w:tab w:val="num" w:pos="1494"/>
              </w:tabs>
              <w:jc w:val="both"/>
              <w:rPr>
                <w:rFonts w:eastAsia="SimSun"/>
                <w:b/>
                <w:bCs/>
                <w:i/>
                <w:noProof/>
                <w:kern w:val="2"/>
                <w:lang w:eastAsia="en-GB"/>
              </w:rPr>
            </w:pPr>
            <w:r w:rsidRPr="00E804C9">
              <w:rPr>
                <w:rFonts w:eastAsia="SimSun"/>
                <w:kern w:val="2"/>
                <w:lang w:eastAsia="en-GB"/>
              </w:rPr>
              <w:t xml:space="preserve">The source includes </w:t>
            </w:r>
            <w:r w:rsidRPr="00E804C9">
              <w:rPr>
                <w:rFonts w:eastAsia="SimSun"/>
                <w:i/>
                <w:kern w:val="2"/>
                <w:lang w:eastAsia="en-GB"/>
              </w:rPr>
              <w:t>dl-CarrierFreq-v1090</w:t>
            </w:r>
            <w:r w:rsidRPr="00E804C9">
              <w:rPr>
                <w:rFonts w:eastAsia="SimSun"/>
                <w:kern w:val="2"/>
                <w:lang w:eastAsia="en-GB"/>
              </w:rPr>
              <w:t xml:space="preserve"> if and only if </w:t>
            </w:r>
            <w:r w:rsidRPr="00E804C9">
              <w:rPr>
                <w:rFonts w:eastAsia="SimSun"/>
                <w:i/>
                <w:kern w:val="2"/>
                <w:lang w:eastAsia="en-GB"/>
              </w:rPr>
              <w:t>dl-CarrierFreq-r10</w:t>
            </w:r>
            <w:r w:rsidRPr="00E804C9">
              <w:rPr>
                <w:rFonts w:eastAsia="SimSun"/>
                <w:kern w:val="2"/>
                <w:lang w:eastAsia="en-GB"/>
              </w:rPr>
              <w:t xml:space="preserve"> is set to </w:t>
            </w:r>
            <w:r w:rsidRPr="00E804C9">
              <w:rPr>
                <w:rFonts w:eastAsia="SimSun"/>
                <w:i/>
                <w:kern w:val="2"/>
                <w:lang w:eastAsia="en-GB"/>
              </w:rPr>
              <w:t>maxEARFCN</w:t>
            </w:r>
            <w:r w:rsidRPr="00E804C9">
              <w:rPr>
                <w:rFonts w:eastAsia="SimSun"/>
                <w:kern w:val="2"/>
                <w:lang w:eastAsia="en-GB"/>
              </w:rPr>
              <w:t>.</w:t>
            </w:r>
          </w:p>
        </w:tc>
      </w:tr>
      <w:tr w:rsidR="009722D5" w:rsidRPr="00E804C9" w14:paraId="62DC40BB" w14:textId="77777777" w:rsidTr="005411BB">
        <w:trPr>
          <w:cantSplit/>
        </w:trPr>
        <w:tc>
          <w:tcPr>
            <w:tcW w:w="9639" w:type="dxa"/>
          </w:tcPr>
          <w:p w14:paraId="084BC280" w14:textId="77777777" w:rsidR="009722D5" w:rsidRPr="00E804C9" w:rsidRDefault="009722D5" w:rsidP="005411BB">
            <w:pPr>
              <w:pStyle w:val="TAL"/>
              <w:rPr>
                <w:rFonts w:eastAsia="SimSun"/>
                <w:b/>
                <w:bCs/>
                <w:i/>
                <w:iCs/>
                <w:noProof/>
                <w:kern w:val="2"/>
                <w:lang w:eastAsia="en-GB"/>
              </w:rPr>
            </w:pPr>
            <w:r w:rsidRPr="00E804C9">
              <w:rPr>
                <w:rFonts w:eastAsia="SimSun"/>
                <w:b/>
                <w:bCs/>
                <w:i/>
                <w:iCs/>
                <w:noProof/>
                <w:kern w:val="2"/>
                <w:lang w:eastAsia="en-GB"/>
              </w:rPr>
              <w:t>ue-InactiveTime</w:t>
            </w:r>
          </w:p>
          <w:p w14:paraId="5D716929" w14:textId="77777777" w:rsidR="009722D5" w:rsidRPr="00E804C9" w:rsidRDefault="009722D5" w:rsidP="005411BB">
            <w:pPr>
              <w:pStyle w:val="TAL"/>
              <w:rPr>
                <w:rFonts w:eastAsia="SimSun"/>
                <w:kern w:val="2"/>
                <w:lang w:eastAsia="en-GB"/>
              </w:rPr>
            </w:pPr>
            <w:r w:rsidRPr="00E804C9">
              <w:rPr>
                <w:rFonts w:eastAsia="SimSun"/>
                <w:kern w:val="2"/>
                <w:lang w:eastAsia="en-GB"/>
              </w:rPr>
              <w:t>Duration while UE has not received or transmitted any user data. Thus the timer is still running in case e.g., UE measures the neighbour cells for the HO purpose.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36AC22EC" w14:textId="77777777" w:rsidR="009722D5" w:rsidRPr="00E804C9" w:rsidRDefault="009722D5" w:rsidP="009722D5"/>
    <w:p w14:paraId="04C47B2C" w14:textId="77777777" w:rsidR="009722D5" w:rsidRPr="00E804C9" w:rsidRDefault="009722D5" w:rsidP="009722D5">
      <w:pPr>
        <w:pStyle w:val="Heading2"/>
      </w:pPr>
      <w:bookmarkStart w:id="14009" w:name="_Toc20487734"/>
      <w:bookmarkStart w:id="14010" w:name="_Toc29343041"/>
      <w:bookmarkStart w:id="14011" w:name="_Toc29344180"/>
      <w:bookmarkStart w:id="14012" w:name="_Toc36567446"/>
      <w:bookmarkStart w:id="14013" w:name="_Toc36810910"/>
      <w:bookmarkStart w:id="14014" w:name="_Toc36847274"/>
      <w:bookmarkStart w:id="14015" w:name="_Toc36939927"/>
      <w:bookmarkStart w:id="14016" w:name="_Toc37082907"/>
      <w:bookmarkStart w:id="14017" w:name="_Toc46481549"/>
      <w:bookmarkStart w:id="14018" w:name="_Toc46482783"/>
      <w:bookmarkStart w:id="14019" w:name="_Toc46484017"/>
      <w:bookmarkStart w:id="14020" w:name="_Toc171495709"/>
      <w:r w:rsidRPr="00E804C9">
        <w:t>10.4</w:t>
      </w:r>
      <w:r w:rsidRPr="00E804C9">
        <w:tab/>
        <w:t>Inter-node RRC multiplicity and type constraint values</w:t>
      </w:r>
      <w:bookmarkEnd w:id="14009"/>
      <w:bookmarkEnd w:id="14010"/>
      <w:bookmarkEnd w:id="14011"/>
      <w:bookmarkEnd w:id="14012"/>
      <w:bookmarkEnd w:id="14013"/>
      <w:bookmarkEnd w:id="14014"/>
      <w:bookmarkEnd w:id="14015"/>
      <w:bookmarkEnd w:id="14016"/>
      <w:bookmarkEnd w:id="14017"/>
      <w:bookmarkEnd w:id="14018"/>
      <w:bookmarkEnd w:id="14019"/>
      <w:bookmarkEnd w:id="14020"/>
    </w:p>
    <w:p w14:paraId="00B60CBF" w14:textId="77777777" w:rsidR="009722D5" w:rsidRPr="00E804C9" w:rsidRDefault="009722D5" w:rsidP="009722D5">
      <w:pPr>
        <w:pStyle w:val="Heading3"/>
      </w:pPr>
      <w:bookmarkStart w:id="14021" w:name="_Toc20487735"/>
      <w:bookmarkStart w:id="14022" w:name="_Toc29343042"/>
      <w:bookmarkStart w:id="14023" w:name="_Toc29344181"/>
      <w:bookmarkStart w:id="14024" w:name="_Toc36567447"/>
      <w:bookmarkStart w:id="14025" w:name="_Toc36810911"/>
      <w:bookmarkStart w:id="14026" w:name="_Toc36847275"/>
      <w:bookmarkStart w:id="14027" w:name="_Toc36939928"/>
      <w:bookmarkStart w:id="14028" w:name="_Toc37082908"/>
      <w:bookmarkStart w:id="14029" w:name="_Toc46481550"/>
      <w:bookmarkStart w:id="14030" w:name="_Toc46482784"/>
      <w:bookmarkStart w:id="14031" w:name="_Toc46484018"/>
      <w:bookmarkStart w:id="14032" w:name="_Toc171495710"/>
      <w:r w:rsidRPr="00E804C9">
        <w:t>–</w:t>
      </w:r>
      <w:r w:rsidRPr="00E804C9">
        <w:tab/>
        <w:t>Multiplicity and type constraints definitions</w:t>
      </w:r>
      <w:bookmarkEnd w:id="14021"/>
      <w:bookmarkEnd w:id="14022"/>
      <w:bookmarkEnd w:id="14023"/>
      <w:bookmarkEnd w:id="14024"/>
      <w:bookmarkEnd w:id="14025"/>
      <w:bookmarkEnd w:id="14026"/>
      <w:bookmarkEnd w:id="14027"/>
      <w:bookmarkEnd w:id="14028"/>
      <w:bookmarkEnd w:id="14029"/>
      <w:bookmarkEnd w:id="14030"/>
      <w:bookmarkEnd w:id="14031"/>
      <w:bookmarkEnd w:id="14032"/>
    </w:p>
    <w:p w14:paraId="6313B2FB" w14:textId="77777777" w:rsidR="009722D5" w:rsidRPr="00E804C9" w:rsidRDefault="009722D5" w:rsidP="009722D5">
      <w:pPr>
        <w:pStyle w:val="PL"/>
        <w:shd w:val="clear" w:color="auto" w:fill="E6E6E6"/>
      </w:pPr>
      <w:r w:rsidRPr="00E804C9">
        <w:t>-- ASN1START</w:t>
      </w:r>
    </w:p>
    <w:p w14:paraId="05C63ED9" w14:textId="77777777" w:rsidR="009722D5" w:rsidRPr="00E804C9" w:rsidRDefault="009722D5" w:rsidP="009722D5">
      <w:pPr>
        <w:pStyle w:val="PL"/>
        <w:shd w:val="clear" w:color="auto" w:fill="E6E6E6"/>
      </w:pPr>
    </w:p>
    <w:p w14:paraId="2165CCD9" w14:textId="77777777" w:rsidR="009722D5" w:rsidRPr="00E804C9" w:rsidRDefault="009722D5" w:rsidP="009722D5">
      <w:pPr>
        <w:pStyle w:val="PL"/>
        <w:shd w:val="clear" w:color="auto" w:fill="E6E6E6"/>
      </w:pPr>
      <w:r w:rsidRPr="00E804C9">
        <w:t>maxReestabInfo</w:t>
      </w:r>
      <w:r w:rsidRPr="00E804C9">
        <w:tab/>
      </w:r>
      <w:r w:rsidRPr="00E804C9">
        <w:tab/>
      </w:r>
      <w:r w:rsidRPr="00E804C9">
        <w:tab/>
      </w:r>
      <w:r w:rsidRPr="00E804C9">
        <w:tab/>
        <w:t>INTEGER ::= 32</w:t>
      </w:r>
      <w:r w:rsidRPr="00E804C9">
        <w:tab/>
        <w:t>-- Maximum number of KeNB* and shortMAC-I forwarded</w:t>
      </w:r>
    </w:p>
    <w:p w14:paraId="59705548"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at handover for re-establishment preparation</w:t>
      </w:r>
    </w:p>
    <w:p w14:paraId="45848AB1" w14:textId="77777777" w:rsidR="009722D5" w:rsidRPr="00E804C9" w:rsidRDefault="009722D5" w:rsidP="009722D5">
      <w:pPr>
        <w:pStyle w:val="PL"/>
        <w:shd w:val="clear" w:color="auto" w:fill="E6E6E6"/>
      </w:pPr>
    </w:p>
    <w:p w14:paraId="08C9727C" w14:textId="77777777" w:rsidR="009722D5" w:rsidRPr="00E804C9" w:rsidRDefault="009722D5" w:rsidP="009722D5">
      <w:pPr>
        <w:pStyle w:val="PL"/>
        <w:shd w:val="clear" w:color="auto" w:fill="E6E6E6"/>
      </w:pPr>
      <w:r w:rsidRPr="00E804C9">
        <w:t>-- ASN1STOP</w:t>
      </w:r>
    </w:p>
    <w:p w14:paraId="3339ABC8" w14:textId="77777777" w:rsidR="009722D5" w:rsidRPr="00E804C9" w:rsidRDefault="009722D5" w:rsidP="009722D5">
      <w:pPr>
        <w:rPr>
          <w:iCs/>
        </w:rPr>
      </w:pPr>
    </w:p>
    <w:p w14:paraId="467FDBFE" w14:textId="77777777" w:rsidR="009722D5" w:rsidRPr="00E804C9" w:rsidRDefault="009722D5" w:rsidP="009722D5">
      <w:pPr>
        <w:pStyle w:val="Heading3"/>
      </w:pPr>
      <w:bookmarkStart w:id="14033" w:name="_Toc20487736"/>
      <w:bookmarkStart w:id="14034" w:name="_Toc29343043"/>
      <w:bookmarkStart w:id="14035" w:name="_Toc29344182"/>
      <w:bookmarkStart w:id="14036" w:name="_Toc36567448"/>
      <w:bookmarkStart w:id="14037" w:name="_Toc36810912"/>
      <w:bookmarkStart w:id="14038" w:name="_Toc36847276"/>
      <w:bookmarkStart w:id="14039" w:name="_Toc36939929"/>
      <w:bookmarkStart w:id="14040" w:name="_Toc37082909"/>
      <w:bookmarkStart w:id="14041" w:name="_Toc46481551"/>
      <w:bookmarkStart w:id="14042" w:name="_Toc46482785"/>
      <w:bookmarkStart w:id="14043" w:name="_Toc46484019"/>
      <w:bookmarkStart w:id="14044" w:name="_Toc171495711"/>
      <w:r w:rsidRPr="00E804C9">
        <w:t>–</w:t>
      </w:r>
      <w:r w:rsidRPr="00E804C9">
        <w:tab/>
        <w:t xml:space="preserve">End of </w:t>
      </w:r>
      <w:r w:rsidRPr="00E804C9">
        <w:rPr>
          <w:i/>
          <w:noProof/>
        </w:rPr>
        <w:t>EUTRA-InterNodeDefinitions</w:t>
      </w:r>
      <w:bookmarkEnd w:id="14033"/>
      <w:bookmarkEnd w:id="14034"/>
      <w:bookmarkEnd w:id="14035"/>
      <w:bookmarkEnd w:id="14036"/>
      <w:bookmarkEnd w:id="14037"/>
      <w:bookmarkEnd w:id="14038"/>
      <w:bookmarkEnd w:id="14039"/>
      <w:bookmarkEnd w:id="14040"/>
      <w:bookmarkEnd w:id="14041"/>
      <w:bookmarkEnd w:id="14042"/>
      <w:bookmarkEnd w:id="14043"/>
      <w:bookmarkEnd w:id="14044"/>
    </w:p>
    <w:p w14:paraId="32276BED" w14:textId="77777777" w:rsidR="009722D5" w:rsidRPr="00E804C9" w:rsidRDefault="009722D5" w:rsidP="009722D5">
      <w:pPr>
        <w:pStyle w:val="PL"/>
        <w:shd w:val="clear" w:color="auto" w:fill="E6E6E6"/>
      </w:pPr>
      <w:r w:rsidRPr="00E804C9">
        <w:t>-- ASN1START</w:t>
      </w:r>
    </w:p>
    <w:p w14:paraId="2D6435F8" w14:textId="77777777" w:rsidR="009722D5" w:rsidRPr="00E804C9" w:rsidRDefault="009722D5" w:rsidP="009722D5">
      <w:pPr>
        <w:pStyle w:val="PL"/>
        <w:shd w:val="clear" w:color="auto" w:fill="E6E6E6"/>
      </w:pPr>
    </w:p>
    <w:p w14:paraId="787740E2" w14:textId="77777777" w:rsidR="009722D5" w:rsidRPr="00E804C9" w:rsidRDefault="009722D5" w:rsidP="009722D5">
      <w:pPr>
        <w:pStyle w:val="PL"/>
        <w:shd w:val="clear" w:color="auto" w:fill="E6E6E6"/>
      </w:pPr>
      <w:r w:rsidRPr="00E804C9">
        <w:t>END</w:t>
      </w:r>
    </w:p>
    <w:p w14:paraId="12011D7C" w14:textId="77777777" w:rsidR="009722D5" w:rsidRPr="00E804C9" w:rsidRDefault="009722D5" w:rsidP="009722D5">
      <w:pPr>
        <w:pStyle w:val="PL"/>
        <w:shd w:val="clear" w:color="auto" w:fill="E6E6E6"/>
      </w:pPr>
    </w:p>
    <w:p w14:paraId="4FD4C96E" w14:textId="77777777" w:rsidR="009722D5" w:rsidRPr="00E804C9" w:rsidRDefault="009722D5" w:rsidP="009722D5">
      <w:pPr>
        <w:pStyle w:val="PL"/>
        <w:shd w:val="clear" w:color="auto" w:fill="E6E6E6"/>
      </w:pPr>
      <w:r w:rsidRPr="00E804C9">
        <w:t>-- ASN1STOP</w:t>
      </w:r>
    </w:p>
    <w:p w14:paraId="31406152" w14:textId="77777777" w:rsidR="009722D5" w:rsidRPr="00E804C9" w:rsidRDefault="009722D5" w:rsidP="009722D5"/>
    <w:p w14:paraId="0DE250E6" w14:textId="77777777" w:rsidR="009722D5" w:rsidRPr="00E804C9" w:rsidRDefault="009722D5" w:rsidP="009722D5">
      <w:pPr>
        <w:pStyle w:val="Heading2"/>
        <w:rPr>
          <w:i/>
          <w:iCs/>
        </w:rPr>
      </w:pPr>
      <w:bookmarkStart w:id="14045" w:name="_Toc20487737"/>
      <w:bookmarkStart w:id="14046" w:name="_Toc29343044"/>
      <w:bookmarkStart w:id="14047" w:name="_Toc29344183"/>
      <w:bookmarkStart w:id="14048" w:name="_Toc36567449"/>
      <w:bookmarkStart w:id="14049" w:name="_Toc36810913"/>
      <w:bookmarkStart w:id="14050" w:name="_Toc36847277"/>
      <w:bookmarkStart w:id="14051" w:name="_Toc36939930"/>
      <w:bookmarkStart w:id="14052" w:name="_Toc37082910"/>
      <w:bookmarkStart w:id="14053" w:name="_Toc46481552"/>
      <w:bookmarkStart w:id="14054" w:name="_Toc46482786"/>
      <w:bookmarkStart w:id="14055" w:name="_Toc46484020"/>
      <w:bookmarkStart w:id="14056" w:name="_Toc171495712"/>
      <w:r w:rsidRPr="00E804C9">
        <w:t>10.5</w:t>
      </w:r>
      <w:r w:rsidRPr="00E804C9">
        <w:tab/>
        <w:t xml:space="preserve">Mandatory information in </w:t>
      </w:r>
      <w:r w:rsidRPr="00E804C9">
        <w:rPr>
          <w:i/>
          <w:iCs/>
        </w:rPr>
        <w:t>AS-Config</w:t>
      </w:r>
      <w:bookmarkEnd w:id="14045"/>
      <w:bookmarkEnd w:id="14046"/>
      <w:bookmarkEnd w:id="14047"/>
      <w:bookmarkEnd w:id="14048"/>
      <w:bookmarkEnd w:id="14049"/>
      <w:bookmarkEnd w:id="14050"/>
      <w:bookmarkEnd w:id="14051"/>
      <w:bookmarkEnd w:id="14052"/>
      <w:bookmarkEnd w:id="14053"/>
      <w:bookmarkEnd w:id="14054"/>
      <w:bookmarkEnd w:id="14055"/>
      <w:bookmarkEnd w:id="14056"/>
    </w:p>
    <w:p w14:paraId="3E462D52" w14:textId="77777777" w:rsidR="009722D5" w:rsidRPr="00E804C9" w:rsidRDefault="009722D5" w:rsidP="009722D5">
      <w:pPr>
        <w:rPr>
          <w:lang w:eastAsia="zh-CN"/>
        </w:rPr>
      </w:pPr>
      <w:r w:rsidRPr="00E804C9">
        <w:rPr>
          <w:lang w:eastAsia="zh-CN"/>
        </w:rPr>
        <w:t xml:space="preserve">The </w:t>
      </w:r>
      <w:r w:rsidRPr="00E804C9">
        <w:rPr>
          <w:i/>
          <w:iCs/>
          <w:lang w:eastAsia="zh-CN"/>
        </w:rPr>
        <w:t>AS-Config</w:t>
      </w:r>
      <w:r w:rsidRPr="00E804C9">
        <w:rPr>
          <w:lang w:eastAsia="zh-CN"/>
        </w:rPr>
        <w:t xml:space="preserve"> transferred between source eNB and target-eNB shall include all IEs necessary to describe the AS context. The conditional presence in </w:t>
      </w:r>
      <w:r w:rsidR="00746471" w:rsidRPr="00E804C9">
        <w:rPr>
          <w:lang w:eastAsia="zh-CN"/>
        </w:rPr>
        <w:t>clause</w:t>
      </w:r>
      <w:r w:rsidRPr="00E804C9">
        <w:rPr>
          <w:lang w:eastAsia="zh-CN"/>
        </w:rPr>
        <w:t xml:space="preserve"> 6 is only applicable for eNB to UE communication.</w:t>
      </w:r>
    </w:p>
    <w:p w14:paraId="25456B3F" w14:textId="77777777" w:rsidR="009722D5" w:rsidRPr="00E804C9" w:rsidRDefault="009722D5" w:rsidP="009722D5">
      <w:pPr>
        <w:rPr>
          <w:lang w:eastAsia="zh-CN"/>
        </w:rPr>
      </w:pPr>
      <w:r w:rsidRPr="00E804C9">
        <w:rPr>
          <w:lang w:eastAsia="zh-CN"/>
        </w:rPr>
        <w:t xml:space="preserve">The "need" or "cond" statements are not applied in case of sending the IEs from source eNB to target eNB. Some fields shall be included regardless of the "need" or "cond" e.g. </w:t>
      </w:r>
      <w:r w:rsidRPr="00E804C9">
        <w:rPr>
          <w:i/>
          <w:iCs/>
          <w:lang w:eastAsia="zh-CN"/>
        </w:rPr>
        <w:t>discardTimer</w:t>
      </w:r>
      <w:r w:rsidRPr="00E804C9">
        <w:rPr>
          <w:lang w:eastAsia="zh-CN"/>
        </w:rPr>
        <w:t xml:space="preserve">. The </w:t>
      </w:r>
      <w:r w:rsidRPr="00E804C9">
        <w:rPr>
          <w:i/>
          <w:iCs/>
          <w:lang w:eastAsia="zh-CN"/>
        </w:rPr>
        <w:t>AS-Config</w:t>
      </w:r>
      <w:r w:rsidRPr="00E804C9">
        <w:rPr>
          <w:lang w:eastAsia="zh-CN"/>
        </w:rPr>
        <w:t xml:space="preserve"> re-uses information elements primarily created to cover the radio interface signalling requirements. The information elements may include some parameters that are not relevant for the target eNB e.g. the SFN as included in the </w:t>
      </w:r>
      <w:r w:rsidRPr="00E804C9">
        <w:rPr>
          <w:i/>
          <w:iCs/>
          <w:lang w:eastAsia="zh-CN"/>
        </w:rPr>
        <w:t>MasterInformationBlock</w:t>
      </w:r>
      <w:r w:rsidRPr="00E804C9">
        <w:rPr>
          <w:lang w:eastAsia="zh-CN"/>
        </w:rPr>
        <w:t>.</w:t>
      </w:r>
    </w:p>
    <w:p w14:paraId="73301C29" w14:textId="77777777" w:rsidR="009722D5" w:rsidRPr="00E804C9" w:rsidRDefault="009722D5" w:rsidP="009722D5">
      <w:pPr>
        <w:rPr>
          <w:rFonts w:ascii="Arial" w:hAnsi="Arial" w:cs="Arial"/>
        </w:rPr>
      </w:pPr>
      <w:r w:rsidRPr="00E804C9">
        <w:t xml:space="preserve">All the fields in the </w:t>
      </w:r>
      <w:r w:rsidRPr="00E804C9">
        <w:rPr>
          <w:i/>
          <w:iCs/>
        </w:rPr>
        <w:t xml:space="preserve">AS-Config </w:t>
      </w:r>
      <w:r w:rsidRPr="00E804C9">
        <w:t>as defined in 10.3 that are introduced after v9.2.0 and that are optional for eNB to UE communication shall be included, if the functionality is configured</w:t>
      </w:r>
      <w:r w:rsidR="0029623F" w:rsidRPr="00E804C9">
        <w:t xml:space="preserve">, except for the fields </w:t>
      </w:r>
      <w:r w:rsidR="0029623F" w:rsidRPr="00E804C9">
        <w:rPr>
          <w:i/>
          <w:iCs/>
        </w:rPr>
        <w:t>sourceOtherConfigSN-NR</w:t>
      </w:r>
      <w:r w:rsidR="0029623F" w:rsidRPr="00E804C9">
        <w:t xml:space="preserve"> and </w:t>
      </w:r>
      <w:r w:rsidR="0029623F" w:rsidRPr="00E804C9">
        <w:rPr>
          <w:i/>
          <w:iCs/>
        </w:rPr>
        <w:t>sourceRB-ConfigSN-NR</w:t>
      </w:r>
      <w:r w:rsidR="0029623F" w:rsidRPr="00E804C9">
        <w:t xml:space="preserve"> in AS</w:t>
      </w:r>
      <w:r w:rsidR="0029623F" w:rsidRPr="00E804C9">
        <w:rPr>
          <w:i/>
          <w:iCs/>
        </w:rPr>
        <w:t>-ConfigNR</w:t>
      </w:r>
      <w:r w:rsidRPr="00E804C9">
        <w:t xml:space="preserve">. The fields in the </w:t>
      </w:r>
      <w:r w:rsidRPr="00E804C9">
        <w:rPr>
          <w:i/>
          <w:iCs/>
        </w:rPr>
        <w:t>AS-Config</w:t>
      </w:r>
      <w:r w:rsidRPr="00E804C9">
        <w:t xml:space="preserve"> that are defined before and including v9.2.0 shall be included as specified in the following.</w:t>
      </w:r>
    </w:p>
    <w:p w14:paraId="17B54DA7" w14:textId="77777777" w:rsidR="009722D5" w:rsidRPr="00E804C9" w:rsidRDefault="009722D5" w:rsidP="009722D5">
      <w:pPr>
        <w:rPr>
          <w:rFonts w:eastAsia="SimSun"/>
          <w:lang w:eastAsia="zh-CN"/>
        </w:rPr>
      </w:pPr>
      <w:r w:rsidRPr="00E804C9">
        <w:rPr>
          <w:rFonts w:eastAsia="SimSun"/>
          <w:lang w:eastAsia="zh-CN"/>
        </w:rPr>
        <w:t xml:space="preserve">Within the </w:t>
      </w:r>
      <w:r w:rsidRPr="00E804C9">
        <w:rPr>
          <w:rFonts w:eastAsia="SimSun"/>
          <w:i/>
          <w:lang w:eastAsia="zh-CN"/>
        </w:rPr>
        <w:t>sourceRadioResourceConfig,</w:t>
      </w:r>
      <w:r w:rsidRPr="00E804C9">
        <w:rPr>
          <w:rFonts w:eastAsia="SimSun"/>
          <w:lang w:eastAsia="zh-CN"/>
        </w:rPr>
        <w:t xml:space="preserve"> </w:t>
      </w:r>
      <w:r w:rsidRPr="00E804C9">
        <w:rPr>
          <w:i/>
        </w:rPr>
        <w:t xml:space="preserve">sourceMeasConfig </w:t>
      </w:r>
      <w:r w:rsidRPr="00E804C9">
        <w:t>and</w:t>
      </w:r>
      <w:r w:rsidRPr="00E804C9">
        <w:rPr>
          <w:i/>
        </w:rPr>
        <w:t xml:space="preserve"> sourceOtherConfig</w:t>
      </w:r>
      <w:r w:rsidRPr="00E804C9">
        <w:t>,</w:t>
      </w:r>
      <w:r w:rsidRPr="00E804C9">
        <w:rPr>
          <w:rFonts w:eastAsia="SimSun"/>
          <w:lang w:eastAsia="zh-CN"/>
        </w:rPr>
        <w:t xml:space="preserve"> the source eNB shall include fields that are optional for eNB to UE communication, if the functionality is configured unless explicitly specified otherwise in the following:</w:t>
      </w:r>
    </w:p>
    <w:p w14:paraId="2170C3C8" w14:textId="77777777" w:rsidR="009722D5" w:rsidRPr="00E804C9" w:rsidRDefault="009722D5" w:rsidP="009722D5">
      <w:pPr>
        <w:pStyle w:val="B1"/>
        <w:rPr>
          <w:rFonts w:eastAsia="SimSun"/>
          <w:lang w:eastAsia="zh-CN"/>
        </w:rPr>
      </w:pPr>
      <w:r w:rsidRPr="00E804C9">
        <w:rPr>
          <w:rFonts w:eastAsia="SimSun"/>
          <w:lang w:eastAsia="zh-CN"/>
        </w:rPr>
        <w:t>-</w:t>
      </w:r>
      <w:r w:rsidRPr="00E804C9">
        <w:rPr>
          <w:rFonts w:eastAsia="SimSun"/>
          <w:lang w:eastAsia="zh-CN"/>
        </w:rPr>
        <w:tab/>
        <w:t>in accordance with a condition that is explicitly stated to be applicable; or</w:t>
      </w:r>
    </w:p>
    <w:p w14:paraId="7E138766" w14:textId="77777777" w:rsidR="009722D5" w:rsidRPr="00E804C9" w:rsidRDefault="009722D5" w:rsidP="009722D5">
      <w:pPr>
        <w:pStyle w:val="B1"/>
        <w:rPr>
          <w:rFonts w:eastAsia="SimSun"/>
          <w:lang w:eastAsia="zh-CN"/>
        </w:rPr>
      </w:pPr>
      <w:r w:rsidRPr="00E804C9">
        <w:rPr>
          <w:rFonts w:eastAsia="SimSun"/>
          <w:lang w:eastAsia="zh-CN"/>
        </w:rPr>
        <w:t>-</w:t>
      </w:r>
      <w:r w:rsidRPr="00E804C9">
        <w:rPr>
          <w:rFonts w:eastAsia="SimSun"/>
          <w:lang w:eastAsia="zh-CN"/>
        </w:rPr>
        <w:tab/>
        <w:t>a default value is defined for the concerned field; and the configured value is the same as the default value that is defined; or</w:t>
      </w:r>
    </w:p>
    <w:p w14:paraId="4E3E59A7" w14:textId="77777777" w:rsidR="009722D5" w:rsidRPr="00E804C9" w:rsidRDefault="009722D5" w:rsidP="009722D5">
      <w:pPr>
        <w:pStyle w:val="B1"/>
        <w:rPr>
          <w:rFonts w:eastAsia="SimSun"/>
          <w:lang w:eastAsia="zh-CN"/>
        </w:rPr>
      </w:pPr>
      <w:r w:rsidRPr="00E804C9">
        <w:rPr>
          <w:rFonts w:eastAsia="SimSun"/>
          <w:lang w:eastAsia="zh-CN"/>
        </w:rPr>
        <w:lastRenderedPageBreak/>
        <w:t>-</w:t>
      </w:r>
      <w:r w:rsidRPr="00E804C9">
        <w:rPr>
          <w:rFonts w:eastAsia="SimSun"/>
          <w:lang w:eastAsia="zh-CN"/>
        </w:rPr>
        <w:tab/>
        <w:t>the need of the field is OP and the current UE configuration corresponds with the behaviour defined for absence of the field;</w:t>
      </w:r>
    </w:p>
    <w:p w14:paraId="49023069" w14:textId="77777777" w:rsidR="009722D5" w:rsidRPr="00E804C9" w:rsidRDefault="009722D5" w:rsidP="009722D5">
      <w:pPr>
        <w:rPr>
          <w:rFonts w:eastAsia="SimSun"/>
          <w:lang w:eastAsia="zh-CN"/>
        </w:rPr>
      </w:pPr>
      <w:r w:rsidRPr="00E804C9">
        <w:rPr>
          <w:rFonts w:eastAsia="SimSun"/>
          <w:lang w:eastAsia="zh-CN"/>
        </w:rPr>
        <w:t xml:space="preserve">The following fields, if the functionality is configured, are not mandatory for the source eNB to include in the </w:t>
      </w:r>
      <w:r w:rsidRPr="00E804C9">
        <w:rPr>
          <w:rFonts w:eastAsia="SimSun"/>
          <w:i/>
          <w:iCs/>
          <w:lang w:eastAsia="zh-CN"/>
        </w:rPr>
        <w:t xml:space="preserve">AS-Config </w:t>
      </w:r>
      <w:r w:rsidRPr="00E804C9">
        <w:rPr>
          <w:rFonts w:eastAsia="SimSun"/>
          <w:lang w:eastAsia="zh-CN"/>
        </w:rPr>
        <w:t>since delta signalling by the target eNB for these fields is not supported:</w:t>
      </w:r>
    </w:p>
    <w:p w14:paraId="740816B1" w14:textId="77777777" w:rsidR="009722D5" w:rsidRPr="00E804C9" w:rsidRDefault="00743C6B" w:rsidP="00743C6B">
      <w:pPr>
        <w:pStyle w:val="B1"/>
        <w:rPr>
          <w:i/>
        </w:rPr>
      </w:pPr>
      <w:r w:rsidRPr="00E804C9">
        <w:rPr>
          <w:rFonts w:eastAsia="SimSun"/>
        </w:rPr>
        <w:t>-</w:t>
      </w:r>
      <w:r w:rsidRPr="00E804C9">
        <w:rPr>
          <w:rFonts w:eastAsia="SimSun"/>
        </w:rPr>
        <w:tab/>
      </w:r>
      <w:r w:rsidR="009722D5" w:rsidRPr="00E804C9">
        <w:rPr>
          <w:i/>
        </w:rPr>
        <w:t>semiPersistSchedC-RNTI</w:t>
      </w:r>
    </w:p>
    <w:p w14:paraId="755B6960" w14:textId="77777777" w:rsidR="009722D5" w:rsidRPr="00E804C9" w:rsidRDefault="00743C6B" w:rsidP="00743C6B">
      <w:pPr>
        <w:pStyle w:val="B1"/>
        <w:rPr>
          <w:rFonts w:eastAsia="SimSun"/>
        </w:rPr>
      </w:pPr>
      <w:r w:rsidRPr="00E804C9">
        <w:rPr>
          <w:i/>
        </w:rPr>
        <w:t>-</w:t>
      </w:r>
      <w:r w:rsidRPr="00E804C9">
        <w:rPr>
          <w:i/>
        </w:rPr>
        <w:tab/>
      </w:r>
      <w:r w:rsidR="009722D5" w:rsidRPr="00E804C9">
        <w:rPr>
          <w:i/>
        </w:rPr>
        <w:t>measGapConfig</w:t>
      </w:r>
    </w:p>
    <w:p w14:paraId="4EE6896D" w14:textId="77777777" w:rsidR="009722D5" w:rsidRPr="00E804C9" w:rsidRDefault="009722D5" w:rsidP="009722D5">
      <w:r w:rsidRPr="00E804C9">
        <w:t>For the measurement configuration, a corresponding operation as 5.5.6.1 and 5.5.</w:t>
      </w:r>
      <w:r w:rsidR="00743C6B" w:rsidRPr="00E804C9">
        <w:t>2.2a is executed by target eNB.</w:t>
      </w:r>
    </w:p>
    <w:p w14:paraId="7D32F6AE" w14:textId="77777777" w:rsidR="009722D5" w:rsidRPr="00E804C9" w:rsidRDefault="009722D5" w:rsidP="009722D5">
      <w:pPr>
        <w:pStyle w:val="Heading2"/>
      </w:pPr>
      <w:bookmarkStart w:id="14057" w:name="_Toc20487738"/>
      <w:bookmarkStart w:id="14058" w:name="_Toc29343045"/>
      <w:bookmarkStart w:id="14059" w:name="_Toc29344184"/>
      <w:bookmarkStart w:id="14060" w:name="_Toc36567450"/>
      <w:bookmarkStart w:id="14061" w:name="_Toc36810914"/>
      <w:bookmarkStart w:id="14062" w:name="_Toc36847278"/>
      <w:bookmarkStart w:id="14063" w:name="_Toc36939931"/>
      <w:bookmarkStart w:id="14064" w:name="_Toc37082911"/>
      <w:bookmarkStart w:id="14065" w:name="_Toc46481553"/>
      <w:bookmarkStart w:id="14066" w:name="_Toc46482787"/>
      <w:bookmarkStart w:id="14067" w:name="_Toc46484021"/>
      <w:bookmarkStart w:id="14068" w:name="_Toc171495713"/>
      <w:r w:rsidRPr="00E804C9">
        <w:t>10.6</w:t>
      </w:r>
      <w:r w:rsidRPr="00E804C9">
        <w:tab/>
        <w:t>Inter-node NB-IoT messages</w:t>
      </w:r>
      <w:bookmarkEnd w:id="14057"/>
      <w:bookmarkEnd w:id="14058"/>
      <w:bookmarkEnd w:id="14059"/>
      <w:bookmarkEnd w:id="14060"/>
      <w:bookmarkEnd w:id="14061"/>
      <w:bookmarkEnd w:id="14062"/>
      <w:bookmarkEnd w:id="14063"/>
      <w:bookmarkEnd w:id="14064"/>
      <w:bookmarkEnd w:id="14065"/>
      <w:bookmarkEnd w:id="14066"/>
      <w:bookmarkEnd w:id="14067"/>
      <w:bookmarkEnd w:id="14068"/>
    </w:p>
    <w:p w14:paraId="272E7A7B" w14:textId="77777777" w:rsidR="009722D5" w:rsidRPr="00E804C9" w:rsidRDefault="009722D5" w:rsidP="009722D5">
      <w:pPr>
        <w:pStyle w:val="Heading3"/>
      </w:pPr>
      <w:bookmarkStart w:id="14069" w:name="_Toc20487739"/>
      <w:bookmarkStart w:id="14070" w:name="_Toc29343046"/>
      <w:bookmarkStart w:id="14071" w:name="_Toc29344185"/>
      <w:bookmarkStart w:id="14072" w:name="_Toc36567451"/>
      <w:bookmarkStart w:id="14073" w:name="_Toc36810915"/>
      <w:bookmarkStart w:id="14074" w:name="_Toc36847279"/>
      <w:bookmarkStart w:id="14075" w:name="_Toc36939932"/>
      <w:bookmarkStart w:id="14076" w:name="_Toc37082912"/>
      <w:bookmarkStart w:id="14077" w:name="_Toc46481554"/>
      <w:bookmarkStart w:id="14078" w:name="_Toc46482788"/>
      <w:bookmarkStart w:id="14079" w:name="_Toc46484022"/>
      <w:bookmarkStart w:id="14080" w:name="_Toc171495714"/>
      <w:r w:rsidRPr="00E804C9">
        <w:t>10.6.1</w:t>
      </w:r>
      <w:r w:rsidRPr="00E804C9">
        <w:tab/>
        <w:t>General</w:t>
      </w:r>
      <w:bookmarkEnd w:id="14069"/>
      <w:bookmarkEnd w:id="14070"/>
      <w:bookmarkEnd w:id="14071"/>
      <w:bookmarkEnd w:id="14072"/>
      <w:bookmarkEnd w:id="14073"/>
      <w:bookmarkEnd w:id="14074"/>
      <w:bookmarkEnd w:id="14075"/>
      <w:bookmarkEnd w:id="14076"/>
      <w:bookmarkEnd w:id="14077"/>
      <w:bookmarkEnd w:id="14078"/>
      <w:bookmarkEnd w:id="14079"/>
      <w:bookmarkEnd w:id="14080"/>
    </w:p>
    <w:p w14:paraId="3D1D9188" w14:textId="77777777" w:rsidR="009722D5" w:rsidRPr="00E804C9" w:rsidRDefault="009722D5" w:rsidP="009722D5">
      <w:r w:rsidRPr="00E804C9">
        <w:t xml:space="preserve">This </w:t>
      </w:r>
      <w:r w:rsidR="00746471" w:rsidRPr="00E804C9">
        <w:t>clause</w:t>
      </w:r>
      <w:r w:rsidRPr="00E804C9">
        <w:t xml:space="preserve"> specifies NB-IoT RRC messages that are sent either across the X2- or the S1-interface, either to or from the eNB, i.e. a single 'logical channel' is used for all NB-IoT RRC messages transferred across network nodes.</w:t>
      </w:r>
    </w:p>
    <w:p w14:paraId="3264E7DF" w14:textId="77777777" w:rsidR="009722D5" w:rsidRPr="00E804C9" w:rsidRDefault="009722D5" w:rsidP="009722D5">
      <w:pPr>
        <w:pStyle w:val="Heading3"/>
        <w:rPr>
          <w:noProof/>
        </w:rPr>
      </w:pPr>
      <w:bookmarkStart w:id="14081" w:name="_Toc20487740"/>
      <w:bookmarkStart w:id="14082" w:name="_Toc29343047"/>
      <w:bookmarkStart w:id="14083" w:name="_Toc29344186"/>
      <w:bookmarkStart w:id="14084" w:name="_Toc36567452"/>
      <w:bookmarkStart w:id="14085" w:name="_Toc36810916"/>
      <w:bookmarkStart w:id="14086" w:name="_Toc36847280"/>
      <w:bookmarkStart w:id="14087" w:name="_Toc36939933"/>
      <w:bookmarkStart w:id="14088" w:name="_Toc37082913"/>
      <w:bookmarkStart w:id="14089" w:name="_Toc46481555"/>
      <w:bookmarkStart w:id="14090" w:name="_Toc46482789"/>
      <w:bookmarkStart w:id="14091" w:name="_Toc46484023"/>
      <w:bookmarkStart w:id="14092" w:name="_Toc171495715"/>
      <w:r w:rsidRPr="00E804C9">
        <w:t>–</w:t>
      </w:r>
      <w:r w:rsidRPr="00E804C9">
        <w:tab/>
      </w:r>
      <w:r w:rsidRPr="00E804C9">
        <w:rPr>
          <w:i/>
          <w:noProof/>
        </w:rPr>
        <w:t>NB-IoT-InterNodeDefinitions</w:t>
      </w:r>
      <w:bookmarkEnd w:id="14081"/>
      <w:bookmarkEnd w:id="14082"/>
      <w:bookmarkEnd w:id="14083"/>
      <w:bookmarkEnd w:id="14084"/>
      <w:bookmarkEnd w:id="14085"/>
      <w:bookmarkEnd w:id="14086"/>
      <w:bookmarkEnd w:id="14087"/>
      <w:bookmarkEnd w:id="14088"/>
      <w:bookmarkEnd w:id="14089"/>
      <w:bookmarkEnd w:id="14090"/>
      <w:bookmarkEnd w:id="14091"/>
      <w:bookmarkEnd w:id="14092"/>
    </w:p>
    <w:p w14:paraId="64202B34" w14:textId="77777777" w:rsidR="009722D5" w:rsidRPr="00E804C9" w:rsidRDefault="009722D5" w:rsidP="009722D5">
      <w:r w:rsidRPr="00E804C9">
        <w:t>This ASN.1 segment is the start of the NB-IoT inter-node PDU definitions.</w:t>
      </w:r>
    </w:p>
    <w:p w14:paraId="412657E3" w14:textId="77777777" w:rsidR="009722D5" w:rsidRPr="00E804C9" w:rsidRDefault="009722D5" w:rsidP="009722D5">
      <w:pPr>
        <w:pStyle w:val="PL"/>
        <w:shd w:val="clear" w:color="auto" w:fill="E6E6E6"/>
      </w:pPr>
      <w:r w:rsidRPr="00E804C9">
        <w:t>-- ASN1START</w:t>
      </w:r>
    </w:p>
    <w:p w14:paraId="77066BD0" w14:textId="77777777" w:rsidR="009722D5" w:rsidRPr="00E804C9" w:rsidRDefault="009722D5" w:rsidP="009722D5">
      <w:pPr>
        <w:pStyle w:val="PL"/>
        <w:shd w:val="clear" w:color="auto" w:fill="E6E6E6"/>
      </w:pPr>
    </w:p>
    <w:p w14:paraId="4C630E49" w14:textId="77777777" w:rsidR="009722D5" w:rsidRPr="00E804C9" w:rsidRDefault="009722D5" w:rsidP="009722D5">
      <w:pPr>
        <w:pStyle w:val="PL"/>
        <w:shd w:val="clear" w:color="auto" w:fill="E6E6E6"/>
      </w:pPr>
      <w:r w:rsidRPr="00E804C9">
        <w:t>NBIOT-InterNodeDefinitions DEFINITIONS AUTOMATIC TAGS ::=</w:t>
      </w:r>
    </w:p>
    <w:p w14:paraId="0F27ECF3" w14:textId="77777777" w:rsidR="009722D5" w:rsidRPr="00E804C9" w:rsidRDefault="009722D5" w:rsidP="009722D5">
      <w:pPr>
        <w:pStyle w:val="PL"/>
        <w:shd w:val="clear" w:color="auto" w:fill="E6E6E6"/>
      </w:pPr>
    </w:p>
    <w:p w14:paraId="09B9E55F" w14:textId="77777777" w:rsidR="009722D5" w:rsidRPr="00E804C9" w:rsidRDefault="009722D5" w:rsidP="009722D5">
      <w:pPr>
        <w:pStyle w:val="PL"/>
        <w:shd w:val="clear" w:color="auto" w:fill="E6E6E6"/>
      </w:pPr>
      <w:r w:rsidRPr="00E804C9">
        <w:t>BEGIN</w:t>
      </w:r>
    </w:p>
    <w:p w14:paraId="3BA11EBD" w14:textId="77777777" w:rsidR="009722D5" w:rsidRPr="00E804C9" w:rsidRDefault="009722D5" w:rsidP="009722D5">
      <w:pPr>
        <w:pStyle w:val="PL"/>
        <w:shd w:val="clear" w:color="auto" w:fill="E6E6E6"/>
      </w:pPr>
    </w:p>
    <w:p w14:paraId="2F251F77" w14:textId="77777777" w:rsidR="009722D5" w:rsidRPr="00E804C9" w:rsidRDefault="009722D5" w:rsidP="009722D5">
      <w:pPr>
        <w:pStyle w:val="PL"/>
        <w:shd w:val="clear" w:color="auto" w:fill="E6E6E6"/>
      </w:pPr>
      <w:r w:rsidRPr="00E804C9">
        <w:t>IMPORTS</w:t>
      </w:r>
    </w:p>
    <w:p w14:paraId="3E34D3CD" w14:textId="77777777" w:rsidR="009722D5" w:rsidRPr="00E804C9" w:rsidRDefault="009722D5" w:rsidP="009722D5">
      <w:pPr>
        <w:pStyle w:val="PL"/>
        <w:shd w:val="clear" w:color="auto" w:fill="E6E6E6"/>
      </w:pPr>
      <w:r w:rsidRPr="00E804C9">
        <w:tab/>
        <w:t>C-RNTI,</w:t>
      </w:r>
    </w:p>
    <w:p w14:paraId="0BAE2276" w14:textId="77777777" w:rsidR="009722D5" w:rsidRPr="00E804C9" w:rsidRDefault="009722D5" w:rsidP="009722D5">
      <w:pPr>
        <w:pStyle w:val="PL"/>
        <w:shd w:val="clear" w:color="auto" w:fill="E6E6E6"/>
      </w:pPr>
      <w:r w:rsidRPr="00E804C9">
        <w:tab/>
        <w:t>PhysCellId,</w:t>
      </w:r>
    </w:p>
    <w:p w14:paraId="326CCB2E" w14:textId="77777777" w:rsidR="009722D5" w:rsidRPr="00E804C9" w:rsidRDefault="009722D5" w:rsidP="009722D5">
      <w:pPr>
        <w:pStyle w:val="PL"/>
        <w:shd w:val="clear" w:color="auto" w:fill="E6E6E6"/>
      </w:pPr>
      <w:r w:rsidRPr="00E804C9">
        <w:tab/>
        <w:t>SecurityAlgorithmConfig,</w:t>
      </w:r>
    </w:p>
    <w:p w14:paraId="12BB740A" w14:textId="77777777" w:rsidR="009722D5" w:rsidRPr="00E804C9" w:rsidRDefault="009722D5" w:rsidP="009722D5">
      <w:pPr>
        <w:pStyle w:val="PL"/>
        <w:shd w:val="clear" w:color="auto" w:fill="E6E6E6"/>
      </w:pPr>
      <w:r w:rsidRPr="00E804C9">
        <w:tab/>
        <w:t>ShortMAC-I</w:t>
      </w:r>
    </w:p>
    <w:p w14:paraId="3C5F4C52" w14:textId="77777777" w:rsidR="009722D5" w:rsidRPr="00E804C9" w:rsidRDefault="009722D5" w:rsidP="009722D5">
      <w:pPr>
        <w:pStyle w:val="PL"/>
        <w:shd w:val="clear" w:color="auto" w:fill="E6E6E6"/>
      </w:pPr>
      <w:r w:rsidRPr="00E804C9">
        <w:t>FROM EUTRA-RRC-Definitions</w:t>
      </w:r>
    </w:p>
    <w:p w14:paraId="2EFFB178" w14:textId="77777777" w:rsidR="009722D5" w:rsidRPr="00E804C9" w:rsidRDefault="009722D5" w:rsidP="009722D5">
      <w:pPr>
        <w:pStyle w:val="PL"/>
        <w:shd w:val="clear" w:color="auto" w:fill="E6E6E6"/>
      </w:pPr>
    </w:p>
    <w:p w14:paraId="22480D9B" w14:textId="77777777" w:rsidR="009722D5" w:rsidRPr="00E804C9" w:rsidRDefault="009722D5" w:rsidP="009722D5">
      <w:pPr>
        <w:pStyle w:val="PL"/>
        <w:shd w:val="clear" w:color="auto" w:fill="E6E6E6"/>
      </w:pPr>
      <w:r w:rsidRPr="00E804C9">
        <w:tab/>
        <w:t>AdditionalReestabInfoList</w:t>
      </w:r>
    </w:p>
    <w:p w14:paraId="413EB1F3" w14:textId="77777777" w:rsidR="009722D5" w:rsidRPr="00E804C9" w:rsidRDefault="009722D5" w:rsidP="009722D5">
      <w:pPr>
        <w:pStyle w:val="PL"/>
        <w:shd w:val="clear" w:color="auto" w:fill="E6E6E6"/>
      </w:pPr>
      <w:r w:rsidRPr="00E804C9">
        <w:t>FROM EUTRA-InterNodeDefinitions</w:t>
      </w:r>
    </w:p>
    <w:p w14:paraId="1D3D8B6D" w14:textId="77777777" w:rsidR="009722D5" w:rsidRPr="00E804C9" w:rsidRDefault="009722D5" w:rsidP="009722D5">
      <w:pPr>
        <w:pStyle w:val="PL"/>
        <w:shd w:val="clear" w:color="auto" w:fill="E6E6E6"/>
      </w:pPr>
    </w:p>
    <w:p w14:paraId="5D1A8766" w14:textId="77777777" w:rsidR="00FC31F7" w:rsidRPr="00E804C9" w:rsidRDefault="009722D5" w:rsidP="00FC31F7">
      <w:pPr>
        <w:pStyle w:val="PL"/>
        <w:shd w:val="clear" w:color="auto" w:fill="E6E6E6"/>
      </w:pPr>
      <w:r w:rsidRPr="00E804C9">
        <w:tab/>
        <w:t>CarrierFreq-NB-r13,</w:t>
      </w:r>
    </w:p>
    <w:p w14:paraId="5DC933BD" w14:textId="77777777" w:rsidR="009722D5" w:rsidRPr="00E804C9" w:rsidRDefault="00FC31F7" w:rsidP="00FC31F7">
      <w:pPr>
        <w:pStyle w:val="PL"/>
        <w:shd w:val="clear" w:color="auto" w:fill="E6E6E6"/>
      </w:pPr>
      <w:r w:rsidRPr="00E804C9">
        <w:tab/>
        <w:t>CarrierFreq-NB-v1550,</w:t>
      </w:r>
    </w:p>
    <w:p w14:paraId="0AD2B1C8" w14:textId="77777777" w:rsidR="009E1765" w:rsidRPr="00E804C9" w:rsidRDefault="009722D5" w:rsidP="009E1765">
      <w:pPr>
        <w:pStyle w:val="PL"/>
        <w:shd w:val="clear" w:color="auto" w:fill="E6E6E6"/>
      </w:pPr>
      <w:r w:rsidRPr="00E804C9">
        <w:tab/>
        <w:t>RadioResourceConfigDedicated-NB-r13,</w:t>
      </w:r>
    </w:p>
    <w:p w14:paraId="4FFAEA25" w14:textId="77777777" w:rsidR="009722D5" w:rsidRPr="00E804C9" w:rsidRDefault="009E1765" w:rsidP="009E1765">
      <w:pPr>
        <w:pStyle w:val="PL"/>
        <w:shd w:val="clear" w:color="auto" w:fill="E6E6E6"/>
      </w:pPr>
      <w:r w:rsidRPr="00E804C9">
        <w:tab/>
        <w:t>UECapabilityInformation-NB,</w:t>
      </w:r>
    </w:p>
    <w:p w14:paraId="67F578E3" w14:textId="77777777" w:rsidR="009E1765" w:rsidRPr="00E804C9" w:rsidRDefault="009722D5" w:rsidP="009E1765">
      <w:pPr>
        <w:pStyle w:val="PL"/>
        <w:shd w:val="clear" w:color="auto" w:fill="E6E6E6"/>
      </w:pPr>
      <w:r w:rsidRPr="00E804C9">
        <w:tab/>
        <w:t>UE-Capability-NB-r13,</w:t>
      </w:r>
    </w:p>
    <w:p w14:paraId="4F2B8870" w14:textId="77777777" w:rsidR="009722D5" w:rsidRPr="00E804C9" w:rsidRDefault="009E1765" w:rsidP="009E1765">
      <w:pPr>
        <w:pStyle w:val="PL"/>
        <w:shd w:val="clear" w:color="auto" w:fill="E6E6E6"/>
      </w:pPr>
      <w:r w:rsidRPr="00E804C9">
        <w:tab/>
        <w:t>UE-Capability-NB-Ext-r14-IEs,</w:t>
      </w:r>
    </w:p>
    <w:p w14:paraId="541E00B6" w14:textId="77777777" w:rsidR="009722D5" w:rsidRPr="00E804C9" w:rsidRDefault="009722D5" w:rsidP="009722D5">
      <w:pPr>
        <w:pStyle w:val="PL"/>
        <w:shd w:val="clear" w:color="auto" w:fill="E6E6E6"/>
      </w:pPr>
      <w:r w:rsidRPr="00E804C9">
        <w:tab/>
        <w:t>UE-RadioPagingInfo-NB-r13</w:t>
      </w:r>
    </w:p>
    <w:p w14:paraId="1E0E1FA9" w14:textId="77777777" w:rsidR="009722D5" w:rsidRPr="00E804C9" w:rsidRDefault="009722D5" w:rsidP="009722D5">
      <w:pPr>
        <w:pStyle w:val="PL"/>
        <w:shd w:val="clear" w:color="auto" w:fill="E6E6E6"/>
      </w:pPr>
      <w:r w:rsidRPr="00E804C9">
        <w:t>FROM NBIOT-RRC-Definitions;</w:t>
      </w:r>
    </w:p>
    <w:p w14:paraId="1EE14C32" w14:textId="77777777" w:rsidR="009722D5" w:rsidRPr="00E804C9" w:rsidRDefault="009722D5" w:rsidP="009722D5">
      <w:pPr>
        <w:pStyle w:val="PL"/>
        <w:shd w:val="clear" w:color="auto" w:fill="E6E6E6"/>
      </w:pPr>
    </w:p>
    <w:p w14:paraId="4434DDAD" w14:textId="77777777" w:rsidR="009722D5" w:rsidRPr="00E804C9" w:rsidRDefault="009722D5" w:rsidP="009722D5">
      <w:pPr>
        <w:pStyle w:val="PL"/>
        <w:shd w:val="clear" w:color="auto" w:fill="E6E6E6"/>
      </w:pPr>
      <w:r w:rsidRPr="00E804C9">
        <w:t>-- ASN1STOP</w:t>
      </w:r>
    </w:p>
    <w:p w14:paraId="3B290293" w14:textId="77777777" w:rsidR="009722D5" w:rsidRPr="00E804C9" w:rsidRDefault="009722D5" w:rsidP="009722D5"/>
    <w:p w14:paraId="2F549B3E" w14:textId="77777777" w:rsidR="009722D5" w:rsidRPr="00E804C9" w:rsidRDefault="009722D5" w:rsidP="009722D5">
      <w:pPr>
        <w:pStyle w:val="Heading3"/>
      </w:pPr>
      <w:bookmarkStart w:id="14093" w:name="_Toc20487741"/>
      <w:bookmarkStart w:id="14094" w:name="_Toc29343048"/>
      <w:bookmarkStart w:id="14095" w:name="_Toc29344187"/>
      <w:bookmarkStart w:id="14096" w:name="_Toc36567453"/>
      <w:bookmarkStart w:id="14097" w:name="_Toc36810917"/>
      <w:bookmarkStart w:id="14098" w:name="_Toc36847281"/>
      <w:bookmarkStart w:id="14099" w:name="_Toc36939934"/>
      <w:bookmarkStart w:id="14100" w:name="_Toc37082914"/>
      <w:bookmarkStart w:id="14101" w:name="_Toc46481556"/>
      <w:bookmarkStart w:id="14102" w:name="_Toc46482790"/>
      <w:bookmarkStart w:id="14103" w:name="_Toc46484024"/>
      <w:bookmarkStart w:id="14104" w:name="_Toc171495716"/>
      <w:r w:rsidRPr="00E804C9">
        <w:t>10.6.2</w:t>
      </w:r>
      <w:r w:rsidRPr="00E804C9">
        <w:tab/>
        <w:t>Message definitions</w:t>
      </w:r>
      <w:bookmarkEnd w:id="14093"/>
      <w:bookmarkEnd w:id="14094"/>
      <w:bookmarkEnd w:id="14095"/>
      <w:bookmarkEnd w:id="14096"/>
      <w:bookmarkEnd w:id="14097"/>
      <w:bookmarkEnd w:id="14098"/>
      <w:bookmarkEnd w:id="14099"/>
      <w:bookmarkEnd w:id="14100"/>
      <w:bookmarkEnd w:id="14101"/>
      <w:bookmarkEnd w:id="14102"/>
      <w:bookmarkEnd w:id="14103"/>
      <w:bookmarkEnd w:id="14104"/>
    </w:p>
    <w:p w14:paraId="5BD46B32" w14:textId="77777777" w:rsidR="009722D5" w:rsidRPr="00E804C9" w:rsidRDefault="009722D5" w:rsidP="009722D5">
      <w:pPr>
        <w:pStyle w:val="Heading4"/>
      </w:pPr>
      <w:bookmarkStart w:id="14105" w:name="_Toc20487742"/>
      <w:bookmarkStart w:id="14106" w:name="_Toc29343049"/>
      <w:bookmarkStart w:id="14107" w:name="_Toc29344188"/>
      <w:bookmarkStart w:id="14108" w:name="_Toc36567454"/>
      <w:bookmarkStart w:id="14109" w:name="_Toc36810918"/>
      <w:bookmarkStart w:id="14110" w:name="_Toc36847282"/>
      <w:bookmarkStart w:id="14111" w:name="_Toc36939935"/>
      <w:bookmarkStart w:id="14112" w:name="_Toc37082915"/>
      <w:bookmarkStart w:id="14113" w:name="_Toc46481557"/>
      <w:bookmarkStart w:id="14114" w:name="_Toc46482791"/>
      <w:bookmarkStart w:id="14115" w:name="_Toc46484025"/>
      <w:bookmarkStart w:id="14116" w:name="_Toc171495717"/>
      <w:r w:rsidRPr="00E804C9">
        <w:t>–</w:t>
      </w:r>
      <w:r w:rsidRPr="00E804C9">
        <w:tab/>
      </w:r>
      <w:r w:rsidRPr="00E804C9">
        <w:rPr>
          <w:i/>
        </w:rPr>
        <w:t>HandoverPreparationInformation-NB</w:t>
      </w:r>
      <w:bookmarkEnd w:id="14105"/>
      <w:bookmarkEnd w:id="14106"/>
      <w:bookmarkEnd w:id="14107"/>
      <w:bookmarkEnd w:id="14108"/>
      <w:bookmarkEnd w:id="14109"/>
      <w:bookmarkEnd w:id="14110"/>
      <w:bookmarkEnd w:id="14111"/>
      <w:bookmarkEnd w:id="14112"/>
      <w:bookmarkEnd w:id="14113"/>
      <w:bookmarkEnd w:id="14114"/>
      <w:bookmarkEnd w:id="14115"/>
      <w:bookmarkEnd w:id="14116"/>
    </w:p>
    <w:p w14:paraId="7F21368D" w14:textId="77777777" w:rsidR="009722D5" w:rsidRPr="00E804C9" w:rsidRDefault="009722D5" w:rsidP="009722D5">
      <w:r w:rsidRPr="00E804C9">
        <w:t>This message is used to transfer the UE context from the eNB where the RRC connection has been suspended and transfer it to the eNB where the RRC Connection has been requested to be resumed.</w:t>
      </w:r>
    </w:p>
    <w:p w14:paraId="3836B3D0" w14:textId="77777777" w:rsidR="009722D5" w:rsidRPr="00E804C9" w:rsidRDefault="009722D5" w:rsidP="009722D5">
      <w:pPr>
        <w:pStyle w:val="B1"/>
        <w:keepNext/>
        <w:keepLines/>
      </w:pPr>
      <w:r w:rsidRPr="00E804C9">
        <w:t>Direction: source eNB to target eNB</w:t>
      </w:r>
    </w:p>
    <w:p w14:paraId="259CFE51" w14:textId="77777777" w:rsidR="009722D5" w:rsidRPr="00E804C9" w:rsidRDefault="009722D5" w:rsidP="009722D5">
      <w:pPr>
        <w:pStyle w:val="TH"/>
      </w:pPr>
      <w:r w:rsidRPr="00E804C9">
        <w:rPr>
          <w:bCs/>
          <w:i/>
          <w:iCs/>
        </w:rPr>
        <w:t xml:space="preserve">HandoverPreparationInformation-NB </w:t>
      </w:r>
      <w:r w:rsidRPr="00E804C9">
        <w:t>message</w:t>
      </w:r>
    </w:p>
    <w:p w14:paraId="12D53568" w14:textId="77777777" w:rsidR="009722D5" w:rsidRPr="00E804C9" w:rsidRDefault="009722D5" w:rsidP="009722D5">
      <w:pPr>
        <w:pStyle w:val="PL"/>
        <w:shd w:val="clear" w:color="auto" w:fill="E6E6E6"/>
      </w:pPr>
      <w:r w:rsidRPr="00E804C9">
        <w:t>-- ASN1START</w:t>
      </w:r>
    </w:p>
    <w:p w14:paraId="186E914E" w14:textId="77777777" w:rsidR="009722D5" w:rsidRPr="00E804C9" w:rsidRDefault="009722D5" w:rsidP="009722D5">
      <w:pPr>
        <w:pStyle w:val="PL"/>
        <w:shd w:val="clear" w:color="auto" w:fill="E6E6E6"/>
      </w:pPr>
    </w:p>
    <w:p w14:paraId="64C90B7D" w14:textId="77777777" w:rsidR="009722D5" w:rsidRPr="00E804C9" w:rsidRDefault="009722D5" w:rsidP="009722D5">
      <w:pPr>
        <w:pStyle w:val="PL"/>
        <w:shd w:val="clear" w:color="auto" w:fill="E6E6E6"/>
      </w:pPr>
      <w:r w:rsidRPr="00E804C9">
        <w:t>HandoverPreparationInformation-NB ::=</w:t>
      </w:r>
      <w:r w:rsidRPr="00E804C9">
        <w:tab/>
        <w:t>SEQUENCE {</w:t>
      </w:r>
    </w:p>
    <w:p w14:paraId="0FCAB66B" w14:textId="77777777" w:rsidR="009722D5" w:rsidRPr="00E804C9" w:rsidRDefault="009722D5" w:rsidP="009722D5">
      <w:pPr>
        <w:pStyle w:val="PL"/>
        <w:shd w:val="clear" w:color="auto" w:fill="E6E6E6"/>
      </w:pPr>
      <w:r w:rsidRPr="00E804C9">
        <w:tab/>
        <w:t>criticalExtensions</w:t>
      </w:r>
      <w:r w:rsidRPr="00E804C9">
        <w:tab/>
      </w:r>
      <w:r w:rsidRPr="00E804C9">
        <w:tab/>
      </w:r>
      <w:r w:rsidRPr="00E804C9">
        <w:tab/>
      </w:r>
      <w:r w:rsidRPr="00E804C9">
        <w:tab/>
      </w:r>
      <w:r w:rsidRPr="00E804C9">
        <w:tab/>
      </w:r>
      <w:r w:rsidRPr="00E804C9">
        <w:tab/>
        <w:t>CHOICE {</w:t>
      </w:r>
    </w:p>
    <w:p w14:paraId="6EC4F1F2" w14:textId="77777777" w:rsidR="009722D5" w:rsidRPr="00E804C9" w:rsidRDefault="009722D5" w:rsidP="009722D5">
      <w:pPr>
        <w:pStyle w:val="PL"/>
        <w:shd w:val="clear" w:color="auto" w:fill="E6E6E6"/>
      </w:pPr>
      <w:r w:rsidRPr="00E804C9">
        <w:tab/>
      </w:r>
      <w:r w:rsidRPr="00E804C9">
        <w:tab/>
        <w:t>c1</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CHOICE{</w:t>
      </w:r>
    </w:p>
    <w:p w14:paraId="1482D145" w14:textId="77777777" w:rsidR="009722D5" w:rsidRPr="00E804C9" w:rsidRDefault="009722D5" w:rsidP="009722D5">
      <w:pPr>
        <w:pStyle w:val="PL"/>
        <w:shd w:val="clear" w:color="auto" w:fill="E6E6E6"/>
      </w:pPr>
      <w:r w:rsidRPr="00E804C9">
        <w:lastRenderedPageBreak/>
        <w:tab/>
      </w:r>
      <w:r w:rsidRPr="00E804C9">
        <w:tab/>
      </w:r>
      <w:r w:rsidRPr="00E804C9">
        <w:tab/>
        <w:t>handoverPreparationInformation-r13</w:t>
      </w:r>
      <w:r w:rsidRPr="00E804C9">
        <w:tab/>
      </w:r>
      <w:r w:rsidRPr="00E804C9">
        <w:tab/>
        <w:t>HandoverPreparationInformation-NB-IEs,</w:t>
      </w:r>
    </w:p>
    <w:p w14:paraId="79A2FD62" w14:textId="77777777" w:rsidR="009722D5" w:rsidRPr="00E804C9" w:rsidRDefault="009722D5" w:rsidP="009722D5">
      <w:pPr>
        <w:pStyle w:val="PL"/>
        <w:shd w:val="clear" w:color="auto" w:fill="E6E6E6"/>
      </w:pPr>
      <w:r w:rsidRPr="00E804C9">
        <w:tab/>
      </w:r>
      <w:r w:rsidRPr="00E804C9">
        <w:tab/>
      </w:r>
      <w:r w:rsidRPr="00E804C9">
        <w:tab/>
        <w:t>spare3 NULL, spare2 NULL, spare1 NULL</w:t>
      </w:r>
    </w:p>
    <w:p w14:paraId="7CDF9714" w14:textId="77777777" w:rsidR="009722D5" w:rsidRPr="00E804C9" w:rsidRDefault="009722D5" w:rsidP="009722D5">
      <w:pPr>
        <w:pStyle w:val="PL"/>
        <w:shd w:val="clear" w:color="auto" w:fill="E6E6E6"/>
      </w:pPr>
      <w:r w:rsidRPr="00E804C9">
        <w:tab/>
      </w:r>
      <w:r w:rsidRPr="00E804C9">
        <w:tab/>
        <w:t>},</w:t>
      </w:r>
    </w:p>
    <w:p w14:paraId="28B3CB7C" w14:textId="77777777" w:rsidR="009722D5" w:rsidRPr="00E804C9" w:rsidRDefault="009722D5" w:rsidP="009722D5">
      <w:pPr>
        <w:pStyle w:val="PL"/>
        <w:shd w:val="clear" w:color="auto" w:fill="E6E6E6"/>
      </w:pPr>
      <w:r w:rsidRPr="00E804C9">
        <w:tab/>
      </w:r>
      <w:r w:rsidRPr="00E804C9">
        <w:tab/>
        <w:t>criticalExtensionsFuture</w:t>
      </w:r>
      <w:r w:rsidRPr="00E804C9">
        <w:tab/>
      </w:r>
      <w:r w:rsidRPr="00E804C9">
        <w:tab/>
      </w:r>
      <w:r w:rsidRPr="00E804C9">
        <w:tab/>
        <w:t>SEQUENCE {}</w:t>
      </w:r>
    </w:p>
    <w:p w14:paraId="14921935" w14:textId="77777777" w:rsidR="009722D5" w:rsidRPr="00E804C9" w:rsidRDefault="009722D5" w:rsidP="009722D5">
      <w:pPr>
        <w:pStyle w:val="PL"/>
        <w:shd w:val="clear" w:color="auto" w:fill="E6E6E6"/>
      </w:pPr>
      <w:r w:rsidRPr="00E804C9">
        <w:tab/>
        <w:t>}</w:t>
      </w:r>
    </w:p>
    <w:p w14:paraId="43DDD2D5" w14:textId="77777777" w:rsidR="009722D5" w:rsidRPr="00E804C9" w:rsidRDefault="009722D5" w:rsidP="009722D5">
      <w:pPr>
        <w:pStyle w:val="PL"/>
        <w:shd w:val="clear" w:color="auto" w:fill="E6E6E6"/>
      </w:pPr>
      <w:r w:rsidRPr="00E804C9">
        <w:t>}</w:t>
      </w:r>
    </w:p>
    <w:p w14:paraId="2FEE0148" w14:textId="77777777" w:rsidR="009722D5" w:rsidRPr="00E804C9" w:rsidRDefault="009722D5" w:rsidP="009722D5">
      <w:pPr>
        <w:pStyle w:val="PL"/>
        <w:shd w:val="clear" w:color="auto" w:fill="E6E6E6"/>
      </w:pPr>
    </w:p>
    <w:p w14:paraId="58B40112" w14:textId="77777777" w:rsidR="009722D5" w:rsidRPr="00E804C9" w:rsidRDefault="009722D5" w:rsidP="009722D5">
      <w:pPr>
        <w:pStyle w:val="PL"/>
        <w:shd w:val="clear" w:color="auto" w:fill="E6E6E6"/>
      </w:pPr>
      <w:r w:rsidRPr="00E804C9">
        <w:t>HandoverPreparationInformation-NB-IEs ::= SEQUENCE {</w:t>
      </w:r>
    </w:p>
    <w:p w14:paraId="0C99E82F" w14:textId="77777777" w:rsidR="009722D5" w:rsidRPr="00E804C9" w:rsidRDefault="009722D5" w:rsidP="009722D5">
      <w:pPr>
        <w:pStyle w:val="PL"/>
        <w:shd w:val="clear" w:color="auto" w:fill="E6E6E6"/>
      </w:pPr>
      <w:r w:rsidRPr="00E804C9">
        <w:tab/>
        <w:t>ue-RadioAccessCapabilityInfo-r13</w:t>
      </w:r>
      <w:r w:rsidRPr="00E804C9">
        <w:tab/>
      </w:r>
      <w:r w:rsidRPr="00E804C9">
        <w:tab/>
        <w:t>UE-Capability-NB-r13,</w:t>
      </w:r>
    </w:p>
    <w:p w14:paraId="076D01FC" w14:textId="77777777" w:rsidR="009722D5" w:rsidRPr="00E804C9" w:rsidRDefault="009722D5" w:rsidP="009722D5">
      <w:pPr>
        <w:pStyle w:val="PL"/>
        <w:shd w:val="clear" w:color="auto" w:fill="E6E6E6"/>
      </w:pPr>
      <w:r w:rsidRPr="00E804C9">
        <w:tab/>
        <w:t>as-Config-r13</w:t>
      </w:r>
      <w:r w:rsidRPr="00E804C9">
        <w:tab/>
      </w:r>
      <w:r w:rsidRPr="00E804C9">
        <w:tab/>
      </w:r>
      <w:r w:rsidRPr="00E804C9">
        <w:tab/>
      </w:r>
      <w:r w:rsidRPr="00E804C9">
        <w:tab/>
      </w:r>
      <w:r w:rsidRPr="00E804C9">
        <w:tab/>
      </w:r>
      <w:r w:rsidRPr="00E804C9">
        <w:tab/>
      </w:r>
      <w:r w:rsidRPr="00E804C9">
        <w:tab/>
        <w:t>AS-Config-NB,</w:t>
      </w:r>
    </w:p>
    <w:p w14:paraId="7BF1C8C8" w14:textId="77777777" w:rsidR="009722D5" w:rsidRPr="00E804C9" w:rsidRDefault="009722D5" w:rsidP="009722D5">
      <w:pPr>
        <w:pStyle w:val="PL"/>
        <w:shd w:val="clear" w:color="auto" w:fill="E6E6E6"/>
      </w:pPr>
      <w:r w:rsidRPr="00E804C9">
        <w:tab/>
        <w:t>rrm-Config-r13</w:t>
      </w:r>
      <w:r w:rsidRPr="00E804C9">
        <w:tab/>
      </w:r>
      <w:r w:rsidRPr="00E804C9">
        <w:tab/>
      </w:r>
      <w:r w:rsidRPr="00E804C9">
        <w:tab/>
      </w:r>
      <w:r w:rsidRPr="00E804C9">
        <w:tab/>
      </w:r>
      <w:r w:rsidRPr="00E804C9">
        <w:tab/>
      </w:r>
      <w:r w:rsidRPr="00E804C9">
        <w:tab/>
      </w:r>
      <w:r w:rsidRPr="00E804C9">
        <w:tab/>
        <w:t>RRM-Config-NB</w:t>
      </w:r>
      <w:r w:rsidRPr="00E804C9">
        <w:tab/>
      </w:r>
      <w:r w:rsidRPr="00E804C9">
        <w:tab/>
      </w:r>
      <w:r w:rsidRPr="00E804C9">
        <w:tab/>
      </w:r>
      <w:r w:rsidRPr="00E804C9">
        <w:tab/>
      </w:r>
      <w:r w:rsidRPr="00E804C9">
        <w:tab/>
        <w:t>OPTIONAL,</w:t>
      </w:r>
    </w:p>
    <w:p w14:paraId="05B08F41" w14:textId="77777777" w:rsidR="009722D5" w:rsidRPr="00E804C9" w:rsidRDefault="009722D5" w:rsidP="009722D5">
      <w:pPr>
        <w:pStyle w:val="PL"/>
        <w:shd w:val="clear" w:color="auto" w:fill="E6E6E6"/>
      </w:pPr>
      <w:r w:rsidRPr="00E804C9">
        <w:tab/>
        <w:t>as-Context-r13</w:t>
      </w:r>
      <w:r w:rsidRPr="00E804C9">
        <w:tab/>
      </w:r>
      <w:r w:rsidRPr="00E804C9">
        <w:tab/>
      </w:r>
      <w:r w:rsidRPr="00E804C9">
        <w:tab/>
      </w:r>
      <w:r w:rsidRPr="00E804C9">
        <w:tab/>
      </w:r>
      <w:r w:rsidRPr="00E804C9">
        <w:tab/>
      </w:r>
      <w:r w:rsidRPr="00E804C9">
        <w:tab/>
      </w:r>
      <w:r w:rsidRPr="00E804C9">
        <w:tab/>
        <w:t>AS-Context-NB</w:t>
      </w:r>
      <w:r w:rsidRPr="00E804C9">
        <w:tab/>
      </w:r>
      <w:r w:rsidRPr="00E804C9">
        <w:tab/>
      </w:r>
      <w:r w:rsidRPr="00E804C9">
        <w:tab/>
      </w:r>
      <w:r w:rsidRPr="00E804C9">
        <w:tab/>
      </w:r>
      <w:r w:rsidRPr="00E804C9">
        <w:tab/>
        <w:t>OPTIONAL,</w:t>
      </w:r>
    </w:p>
    <w:p w14:paraId="617467FC"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r>
      <w:r w:rsidRPr="00E804C9">
        <w:tab/>
      </w:r>
      <w:r w:rsidR="009E1765" w:rsidRPr="00E804C9">
        <w:t>HandoverPreparationInformation-NB-v1380-IEs</w:t>
      </w:r>
      <w:r w:rsidRPr="00E804C9">
        <w:tab/>
      </w:r>
      <w:r w:rsidRPr="00E804C9">
        <w:tab/>
      </w:r>
      <w:r w:rsidRPr="00E804C9">
        <w:tab/>
      </w:r>
      <w:r w:rsidRPr="00E804C9">
        <w:tab/>
      </w:r>
      <w:r w:rsidRPr="00E804C9">
        <w:tab/>
        <w:t>OPTIONAL</w:t>
      </w:r>
    </w:p>
    <w:p w14:paraId="49C6114D" w14:textId="77777777" w:rsidR="009722D5" w:rsidRPr="00E804C9" w:rsidRDefault="009722D5" w:rsidP="009722D5">
      <w:pPr>
        <w:pStyle w:val="PL"/>
        <w:shd w:val="clear" w:color="auto" w:fill="E6E6E6"/>
      </w:pPr>
      <w:r w:rsidRPr="00E804C9">
        <w:t>}</w:t>
      </w:r>
    </w:p>
    <w:p w14:paraId="4E92A03F" w14:textId="77777777" w:rsidR="009E1765" w:rsidRPr="00E804C9" w:rsidRDefault="009E1765" w:rsidP="009E1765">
      <w:pPr>
        <w:pStyle w:val="PL"/>
        <w:shd w:val="clear" w:color="auto" w:fill="E6E6E6"/>
      </w:pPr>
    </w:p>
    <w:p w14:paraId="6A1A7297" w14:textId="77777777" w:rsidR="009E1765" w:rsidRPr="00E804C9" w:rsidRDefault="009E1765" w:rsidP="009E1765">
      <w:pPr>
        <w:pStyle w:val="PL"/>
        <w:shd w:val="clear" w:color="auto" w:fill="E6E6E6"/>
      </w:pPr>
      <w:r w:rsidRPr="00E804C9">
        <w:t>HandoverPreparationInformation-NB-v1380-IEs ::= SEQUENCE {</w:t>
      </w:r>
    </w:p>
    <w:p w14:paraId="13AB05AA" w14:textId="77777777" w:rsidR="009E1765" w:rsidRPr="00E804C9" w:rsidRDefault="009E1765" w:rsidP="009E1765">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r>
      <w:r w:rsidRPr="00E804C9">
        <w:tab/>
        <w:t>OPTIONAL,</w:t>
      </w:r>
    </w:p>
    <w:p w14:paraId="2305196F" w14:textId="77777777" w:rsidR="009E1765" w:rsidRPr="00E804C9" w:rsidRDefault="009E1765" w:rsidP="009E1765">
      <w:pPr>
        <w:pStyle w:val="PL"/>
        <w:shd w:val="clear" w:color="auto" w:fill="E6E6E6"/>
      </w:pPr>
      <w:r w:rsidRPr="00E804C9">
        <w:tab/>
        <w:t>nonCriticalExtension</w:t>
      </w:r>
      <w:r w:rsidRPr="00E804C9">
        <w:tab/>
      </w:r>
      <w:r w:rsidRPr="00E804C9">
        <w:tab/>
      </w:r>
      <w:r w:rsidRPr="00E804C9">
        <w:tab/>
      </w:r>
      <w:r w:rsidRPr="00E804C9">
        <w:tab/>
        <w:t>HandoverPreparationInformation-NB-Ext-r14-IEs</w:t>
      </w:r>
      <w:r w:rsidRPr="00E804C9">
        <w:tab/>
        <w:t>OPTIONAL</w:t>
      </w:r>
    </w:p>
    <w:p w14:paraId="15AD8687" w14:textId="77777777" w:rsidR="009E1765" w:rsidRPr="00E804C9" w:rsidRDefault="009E1765" w:rsidP="009E1765">
      <w:pPr>
        <w:pStyle w:val="PL"/>
        <w:shd w:val="clear" w:color="auto" w:fill="E6E6E6"/>
      </w:pPr>
      <w:r w:rsidRPr="00E804C9">
        <w:t>}</w:t>
      </w:r>
    </w:p>
    <w:p w14:paraId="3D0E9C4B" w14:textId="77777777" w:rsidR="009E1765" w:rsidRPr="00E804C9" w:rsidRDefault="009E1765" w:rsidP="009E1765">
      <w:pPr>
        <w:pStyle w:val="PL"/>
        <w:shd w:val="clear" w:color="auto" w:fill="E6E6E6"/>
      </w:pPr>
    </w:p>
    <w:p w14:paraId="748ECC60" w14:textId="77777777" w:rsidR="009E1765" w:rsidRPr="00E804C9" w:rsidRDefault="009E1765" w:rsidP="009E1765">
      <w:pPr>
        <w:pStyle w:val="PL"/>
        <w:shd w:val="clear" w:color="auto" w:fill="E6E6E6"/>
      </w:pPr>
      <w:r w:rsidRPr="00E804C9">
        <w:t>HandoverPreparationInformation-NB-Ext-r14-IEs ::= SEQUENCE {</w:t>
      </w:r>
    </w:p>
    <w:p w14:paraId="254364A1" w14:textId="77777777" w:rsidR="009E1765" w:rsidRPr="00E804C9" w:rsidRDefault="009E1765" w:rsidP="009E1765">
      <w:pPr>
        <w:pStyle w:val="PL"/>
        <w:shd w:val="clear" w:color="auto" w:fill="E6E6E6"/>
      </w:pPr>
      <w:r w:rsidRPr="00E804C9">
        <w:tab/>
        <w:t>ue-RadioAccessCapabilityInfoExt-r14</w:t>
      </w:r>
      <w:r w:rsidRPr="00E804C9">
        <w:tab/>
      </w:r>
      <w:r w:rsidRPr="00E804C9">
        <w:tab/>
        <w:t>OCTET STRING (CONTAINING UE-Capability-NB-Ext-r14-IEs)</w:t>
      </w:r>
      <w:r w:rsidRPr="00E804C9">
        <w:tab/>
        <w:t>OPTIONAL,</w:t>
      </w:r>
    </w:p>
    <w:p w14:paraId="257841BE" w14:textId="77777777" w:rsidR="009E1765" w:rsidRPr="00E804C9" w:rsidRDefault="009E1765" w:rsidP="009E1765">
      <w:pPr>
        <w:pStyle w:val="PL"/>
        <w:shd w:val="clear" w:color="auto" w:fill="E6E6E6"/>
      </w:pPr>
      <w:r w:rsidRPr="00E804C9">
        <w:tab/>
        <w:t>nonCriticalExtension</w:t>
      </w:r>
      <w:r w:rsidRPr="00E804C9">
        <w:tab/>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t>OPTIONAL</w:t>
      </w:r>
    </w:p>
    <w:p w14:paraId="117ED3EB" w14:textId="77777777" w:rsidR="009722D5" w:rsidRPr="00E804C9" w:rsidRDefault="009E1765" w:rsidP="009E1765">
      <w:pPr>
        <w:pStyle w:val="PL"/>
        <w:shd w:val="clear" w:color="auto" w:fill="E6E6E6"/>
      </w:pPr>
      <w:r w:rsidRPr="00E804C9">
        <w:t>}</w:t>
      </w:r>
    </w:p>
    <w:p w14:paraId="49949332" w14:textId="77777777" w:rsidR="009E1765" w:rsidRPr="00E804C9" w:rsidRDefault="009E1765" w:rsidP="009E1765">
      <w:pPr>
        <w:pStyle w:val="PL"/>
        <w:shd w:val="clear" w:color="auto" w:fill="E6E6E6"/>
      </w:pPr>
    </w:p>
    <w:p w14:paraId="63DFC12D" w14:textId="77777777" w:rsidR="009722D5" w:rsidRPr="00E804C9" w:rsidRDefault="009722D5" w:rsidP="009722D5">
      <w:pPr>
        <w:pStyle w:val="PL"/>
        <w:shd w:val="clear" w:color="auto" w:fill="E6E6E6"/>
      </w:pPr>
      <w:r w:rsidRPr="00E804C9">
        <w:t>-- ASN1STOP</w:t>
      </w:r>
    </w:p>
    <w:p w14:paraId="1A02B74A"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703CD47F" w14:textId="77777777" w:rsidTr="005411BB">
        <w:trPr>
          <w:cantSplit/>
          <w:tblHeader/>
        </w:trPr>
        <w:tc>
          <w:tcPr>
            <w:tcW w:w="9639" w:type="dxa"/>
          </w:tcPr>
          <w:p w14:paraId="753E407C" w14:textId="77777777" w:rsidR="009722D5" w:rsidRPr="00E804C9" w:rsidRDefault="009722D5" w:rsidP="005411BB">
            <w:pPr>
              <w:pStyle w:val="TAH"/>
              <w:tabs>
                <w:tab w:val="num" w:pos="1494"/>
              </w:tabs>
              <w:spacing w:before="60"/>
              <w:ind w:left="1494" w:hanging="360"/>
              <w:rPr>
                <w:kern w:val="2"/>
                <w:lang w:eastAsia="en-GB"/>
              </w:rPr>
            </w:pPr>
            <w:r w:rsidRPr="00E804C9">
              <w:rPr>
                <w:i/>
                <w:noProof/>
                <w:kern w:val="2"/>
                <w:lang w:eastAsia="en-GB"/>
              </w:rPr>
              <w:t xml:space="preserve">HandoverPreparationInformation-NB </w:t>
            </w:r>
            <w:r w:rsidRPr="00E804C9">
              <w:rPr>
                <w:iCs/>
                <w:noProof/>
                <w:kern w:val="2"/>
                <w:lang w:eastAsia="en-GB"/>
              </w:rPr>
              <w:t>field descriptions</w:t>
            </w:r>
          </w:p>
        </w:tc>
      </w:tr>
      <w:tr w:rsidR="00E804C9" w:rsidRPr="00E804C9" w14:paraId="1F058D96" w14:textId="77777777" w:rsidTr="005411BB">
        <w:trPr>
          <w:cantSplit/>
        </w:trPr>
        <w:tc>
          <w:tcPr>
            <w:tcW w:w="9639" w:type="dxa"/>
          </w:tcPr>
          <w:p w14:paraId="68B10B4A" w14:textId="77777777" w:rsidR="009722D5" w:rsidRPr="00E804C9" w:rsidRDefault="009722D5" w:rsidP="005411BB">
            <w:pPr>
              <w:pStyle w:val="TAL"/>
              <w:tabs>
                <w:tab w:val="num" w:pos="1494"/>
              </w:tabs>
              <w:jc w:val="both"/>
              <w:rPr>
                <w:b/>
                <w:bCs/>
                <w:i/>
                <w:noProof/>
                <w:kern w:val="2"/>
                <w:lang w:eastAsia="en-GB"/>
              </w:rPr>
            </w:pPr>
            <w:r w:rsidRPr="00E804C9">
              <w:rPr>
                <w:b/>
                <w:bCs/>
                <w:i/>
                <w:noProof/>
                <w:kern w:val="2"/>
                <w:lang w:eastAsia="en-GB"/>
              </w:rPr>
              <w:t>as-Config</w:t>
            </w:r>
          </w:p>
          <w:p w14:paraId="6B0AF929" w14:textId="77777777" w:rsidR="009722D5" w:rsidRPr="00E804C9" w:rsidRDefault="009722D5" w:rsidP="005411BB">
            <w:pPr>
              <w:pStyle w:val="TAL"/>
              <w:tabs>
                <w:tab w:val="num" w:pos="1494"/>
              </w:tabs>
              <w:jc w:val="both"/>
              <w:rPr>
                <w:kern w:val="2"/>
                <w:lang w:eastAsia="en-GB"/>
              </w:rPr>
            </w:pPr>
            <w:r w:rsidRPr="00E804C9">
              <w:rPr>
                <w:kern w:val="2"/>
                <w:lang w:eastAsia="en-GB"/>
              </w:rPr>
              <w:t>The radio resource configuration.</w:t>
            </w:r>
          </w:p>
        </w:tc>
      </w:tr>
      <w:tr w:rsidR="00E804C9" w:rsidRPr="00E804C9" w14:paraId="597F743A" w14:textId="77777777" w:rsidTr="005411BB">
        <w:trPr>
          <w:cantSplit/>
        </w:trPr>
        <w:tc>
          <w:tcPr>
            <w:tcW w:w="9639" w:type="dxa"/>
          </w:tcPr>
          <w:p w14:paraId="3315785A" w14:textId="77777777" w:rsidR="009722D5" w:rsidRPr="00E804C9" w:rsidRDefault="009722D5" w:rsidP="005411BB">
            <w:pPr>
              <w:pStyle w:val="TAL"/>
              <w:tabs>
                <w:tab w:val="num" w:pos="1494"/>
              </w:tabs>
              <w:jc w:val="both"/>
              <w:rPr>
                <w:b/>
                <w:bCs/>
                <w:i/>
                <w:noProof/>
                <w:kern w:val="2"/>
                <w:lang w:eastAsia="ko-KR"/>
              </w:rPr>
            </w:pPr>
            <w:r w:rsidRPr="00E804C9">
              <w:rPr>
                <w:b/>
                <w:bCs/>
                <w:i/>
                <w:noProof/>
                <w:kern w:val="2"/>
                <w:lang w:eastAsia="ko-KR"/>
              </w:rPr>
              <w:t>as-Context</w:t>
            </w:r>
          </w:p>
          <w:p w14:paraId="59B6EBC3" w14:textId="77777777" w:rsidR="009722D5" w:rsidRPr="00E804C9" w:rsidRDefault="009722D5" w:rsidP="005411BB">
            <w:pPr>
              <w:pStyle w:val="TAL"/>
              <w:tabs>
                <w:tab w:val="num" w:pos="1494"/>
              </w:tabs>
              <w:jc w:val="both"/>
              <w:rPr>
                <w:b/>
                <w:bCs/>
                <w:i/>
                <w:noProof/>
                <w:kern w:val="2"/>
                <w:lang w:eastAsia="en-GB"/>
              </w:rPr>
            </w:pPr>
            <w:r w:rsidRPr="00E804C9">
              <w:rPr>
                <w:kern w:val="2"/>
                <w:lang w:eastAsia="ko-KR"/>
              </w:rPr>
              <w:t>The local E-UTRAN context required by the target eNB.</w:t>
            </w:r>
          </w:p>
        </w:tc>
      </w:tr>
      <w:tr w:rsidR="00E804C9" w:rsidRPr="00E804C9" w14:paraId="71070AE4" w14:textId="77777777" w:rsidTr="005411BB">
        <w:trPr>
          <w:cantSplit/>
        </w:trPr>
        <w:tc>
          <w:tcPr>
            <w:tcW w:w="9639" w:type="dxa"/>
          </w:tcPr>
          <w:p w14:paraId="099AAD7D" w14:textId="77777777" w:rsidR="009722D5" w:rsidRPr="00E804C9" w:rsidRDefault="009722D5" w:rsidP="005411BB">
            <w:pPr>
              <w:pStyle w:val="TAL"/>
              <w:tabs>
                <w:tab w:val="num" w:pos="1494"/>
              </w:tabs>
              <w:jc w:val="both"/>
              <w:rPr>
                <w:b/>
                <w:bCs/>
                <w:i/>
                <w:noProof/>
                <w:kern w:val="2"/>
                <w:lang w:eastAsia="en-GB"/>
              </w:rPr>
            </w:pPr>
            <w:r w:rsidRPr="00E804C9">
              <w:rPr>
                <w:b/>
                <w:bCs/>
                <w:i/>
                <w:noProof/>
                <w:kern w:val="2"/>
                <w:lang w:eastAsia="en-GB"/>
              </w:rPr>
              <w:t>rrm-Config</w:t>
            </w:r>
          </w:p>
          <w:p w14:paraId="0DFE54C7" w14:textId="77777777" w:rsidR="009722D5" w:rsidRPr="00E804C9" w:rsidRDefault="009722D5" w:rsidP="005411BB">
            <w:pPr>
              <w:pStyle w:val="TAL"/>
              <w:tabs>
                <w:tab w:val="num" w:pos="1494"/>
              </w:tabs>
              <w:jc w:val="both"/>
              <w:rPr>
                <w:kern w:val="2"/>
                <w:lang w:eastAsia="en-GB"/>
              </w:rPr>
            </w:pPr>
            <w:r w:rsidRPr="00E804C9">
              <w:rPr>
                <w:kern w:val="2"/>
                <w:lang w:eastAsia="ko-KR"/>
              </w:rPr>
              <w:t>The local E-UTRAN context used depending on the target node</w:t>
            </w:r>
            <w:r w:rsidR="00497FBE" w:rsidRPr="00E804C9">
              <w:rPr>
                <w:kern w:val="2"/>
                <w:lang w:eastAsia="ko-KR"/>
              </w:rPr>
              <w:t>'</w:t>
            </w:r>
            <w:r w:rsidRPr="00E804C9">
              <w:rPr>
                <w:kern w:val="2"/>
                <w:lang w:eastAsia="ko-KR"/>
              </w:rPr>
              <w:t>s implementation, which is mainly used for the RRM purpose</w:t>
            </w:r>
            <w:r w:rsidRPr="00E804C9">
              <w:rPr>
                <w:kern w:val="2"/>
                <w:lang w:eastAsia="en-GB"/>
              </w:rPr>
              <w:t>.</w:t>
            </w:r>
          </w:p>
        </w:tc>
      </w:tr>
      <w:tr w:rsidR="009722D5" w:rsidRPr="00E804C9" w14:paraId="05CCE75D" w14:textId="77777777" w:rsidTr="005411BB">
        <w:trPr>
          <w:cantSplit/>
        </w:trPr>
        <w:tc>
          <w:tcPr>
            <w:tcW w:w="9639" w:type="dxa"/>
          </w:tcPr>
          <w:p w14:paraId="3639BA4D" w14:textId="77777777" w:rsidR="009722D5" w:rsidRPr="00E804C9" w:rsidRDefault="009722D5" w:rsidP="005411BB">
            <w:pPr>
              <w:pStyle w:val="TAL"/>
              <w:tabs>
                <w:tab w:val="num" w:pos="1494"/>
              </w:tabs>
              <w:jc w:val="both"/>
              <w:rPr>
                <w:b/>
                <w:bCs/>
                <w:i/>
                <w:noProof/>
                <w:kern w:val="2"/>
                <w:lang w:eastAsia="ko-KR"/>
              </w:rPr>
            </w:pPr>
            <w:r w:rsidRPr="00E804C9">
              <w:rPr>
                <w:b/>
                <w:bCs/>
                <w:i/>
                <w:noProof/>
                <w:kern w:val="2"/>
                <w:lang w:eastAsia="ko-KR"/>
              </w:rPr>
              <w:t>ue-RadioAccessCapabilityInfo</w:t>
            </w:r>
            <w:r w:rsidR="009E1765" w:rsidRPr="00E804C9">
              <w:rPr>
                <w:b/>
                <w:bCs/>
                <w:i/>
                <w:noProof/>
                <w:kern w:val="2"/>
                <w:lang w:eastAsia="ko-KR"/>
              </w:rPr>
              <w:t>, ue-RadioAccessCapabilityInfoExt</w:t>
            </w:r>
          </w:p>
          <w:p w14:paraId="5FACDDFC" w14:textId="77777777" w:rsidR="009722D5" w:rsidRPr="00E804C9" w:rsidRDefault="009722D5" w:rsidP="005411BB">
            <w:pPr>
              <w:pStyle w:val="TAL"/>
              <w:tabs>
                <w:tab w:val="num" w:pos="1494"/>
              </w:tabs>
              <w:jc w:val="both"/>
              <w:rPr>
                <w:kern w:val="2"/>
                <w:lang w:eastAsia="ko-KR"/>
              </w:rPr>
            </w:pPr>
            <w:r w:rsidRPr="00E804C9">
              <w:rPr>
                <w:iCs/>
              </w:rPr>
              <w:t>The NB-IoT UE Radio Access Capability Parameters, see TS 36.306 [5].</w:t>
            </w:r>
          </w:p>
        </w:tc>
      </w:tr>
    </w:tbl>
    <w:p w14:paraId="20D493F5" w14:textId="77777777" w:rsidR="009722D5" w:rsidRPr="00E804C9" w:rsidRDefault="009722D5" w:rsidP="009722D5"/>
    <w:p w14:paraId="163CE830" w14:textId="77777777" w:rsidR="009722D5" w:rsidRPr="00E804C9" w:rsidRDefault="009722D5" w:rsidP="009722D5">
      <w:pPr>
        <w:pStyle w:val="Heading4"/>
      </w:pPr>
      <w:bookmarkStart w:id="14117" w:name="_Toc20487743"/>
      <w:bookmarkStart w:id="14118" w:name="_Toc29343050"/>
      <w:bookmarkStart w:id="14119" w:name="_Toc29344189"/>
      <w:bookmarkStart w:id="14120" w:name="_Toc36567455"/>
      <w:bookmarkStart w:id="14121" w:name="_Toc36810919"/>
      <w:bookmarkStart w:id="14122" w:name="_Toc36847283"/>
      <w:bookmarkStart w:id="14123" w:name="_Toc36939936"/>
      <w:bookmarkStart w:id="14124" w:name="_Toc37082916"/>
      <w:bookmarkStart w:id="14125" w:name="_Toc46481558"/>
      <w:bookmarkStart w:id="14126" w:name="_Toc46482792"/>
      <w:bookmarkStart w:id="14127" w:name="_Toc46484026"/>
      <w:bookmarkStart w:id="14128" w:name="_Toc171495718"/>
      <w:r w:rsidRPr="00E804C9">
        <w:t>–</w:t>
      </w:r>
      <w:r w:rsidRPr="00E804C9">
        <w:tab/>
      </w:r>
      <w:r w:rsidRPr="00E804C9">
        <w:rPr>
          <w:i/>
        </w:rPr>
        <w:t>UEPagingCoverageInformation-NB</w:t>
      </w:r>
      <w:bookmarkEnd w:id="14117"/>
      <w:bookmarkEnd w:id="14118"/>
      <w:bookmarkEnd w:id="14119"/>
      <w:bookmarkEnd w:id="14120"/>
      <w:bookmarkEnd w:id="14121"/>
      <w:bookmarkEnd w:id="14122"/>
      <w:bookmarkEnd w:id="14123"/>
      <w:bookmarkEnd w:id="14124"/>
      <w:bookmarkEnd w:id="14125"/>
      <w:bookmarkEnd w:id="14126"/>
      <w:bookmarkEnd w:id="14127"/>
      <w:bookmarkEnd w:id="14128"/>
    </w:p>
    <w:p w14:paraId="39A4262C" w14:textId="77777777" w:rsidR="009722D5" w:rsidRPr="00E804C9" w:rsidRDefault="009722D5" w:rsidP="009722D5">
      <w:r w:rsidRPr="00E804C9">
        <w:t>This message is used to transfer UE paging coverage information for NB-IoT, covering both upload to and download from the EPC</w:t>
      </w:r>
      <w:r w:rsidR="00B54B87" w:rsidRPr="00E804C9">
        <w:t>/5GC</w:t>
      </w:r>
      <w:r w:rsidRPr="00E804C9">
        <w:t>.</w:t>
      </w:r>
    </w:p>
    <w:p w14:paraId="69592A51" w14:textId="4840DF1E" w:rsidR="009722D5" w:rsidRPr="00E804C9" w:rsidRDefault="009722D5" w:rsidP="009722D5">
      <w:pPr>
        <w:pStyle w:val="B1"/>
        <w:keepNext/>
        <w:keepLines/>
      </w:pPr>
      <w:r w:rsidRPr="00E804C9">
        <w:t>Direction: eNB to/from EPC</w:t>
      </w:r>
      <w:r w:rsidR="003219D9" w:rsidRPr="00E804C9">
        <w:rPr>
          <w:lang w:eastAsia="zh-CN"/>
        </w:rPr>
        <w:t>, ng-eNB to</w:t>
      </w:r>
      <w:r w:rsidR="00B54B87" w:rsidRPr="00E804C9">
        <w:t>/</w:t>
      </w:r>
      <w:r w:rsidR="003219D9" w:rsidRPr="00E804C9">
        <w:t xml:space="preserve">from </w:t>
      </w:r>
      <w:r w:rsidR="00B54B87" w:rsidRPr="00E804C9">
        <w:t>5GC</w:t>
      </w:r>
    </w:p>
    <w:p w14:paraId="1CB95871" w14:textId="77777777" w:rsidR="009722D5" w:rsidRPr="00E804C9" w:rsidRDefault="009722D5" w:rsidP="00B86BAA">
      <w:pPr>
        <w:pStyle w:val="TH"/>
        <w:rPr>
          <w:bCs/>
          <w:i/>
          <w:iCs/>
        </w:rPr>
      </w:pPr>
      <w:r w:rsidRPr="00E804C9">
        <w:rPr>
          <w:bCs/>
          <w:i/>
          <w:iCs/>
          <w:noProof/>
        </w:rPr>
        <w:t xml:space="preserve">UEPagingCoverageInformation-NB </w:t>
      </w:r>
      <w:r w:rsidRPr="00E804C9">
        <w:rPr>
          <w:bCs/>
          <w:iCs/>
          <w:noProof/>
        </w:rPr>
        <w:t>message</w:t>
      </w:r>
    </w:p>
    <w:p w14:paraId="0D82B9ED" w14:textId="77777777" w:rsidR="009722D5" w:rsidRPr="00E804C9" w:rsidRDefault="009722D5" w:rsidP="0072507F">
      <w:pPr>
        <w:pStyle w:val="PL"/>
        <w:shd w:val="clear" w:color="auto" w:fill="E6E6E6"/>
      </w:pPr>
      <w:r w:rsidRPr="00E804C9">
        <w:t>-- ASN1START</w:t>
      </w:r>
    </w:p>
    <w:p w14:paraId="6B236886" w14:textId="77777777" w:rsidR="009722D5" w:rsidRPr="00E804C9" w:rsidRDefault="009722D5" w:rsidP="0072507F">
      <w:pPr>
        <w:pStyle w:val="PL"/>
        <w:shd w:val="clear" w:color="auto" w:fill="E6E6E6"/>
      </w:pPr>
    </w:p>
    <w:p w14:paraId="486DDC0F" w14:textId="77777777" w:rsidR="009722D5" w:rsidRPr="00E804C9" w:rsidRDefault="009722D5" w:rsidP="00B86BAA">
      <w:pPr>
        <w:pStyle w:val="PL"/>
        <w:shd w:val="clear" w:color="auto" w:fill="E6E6E6"/>
      </w:pPr>
      <w:r w:rsidRPr="00E804C9">
        <w:t>UEPagingCoverageInformation-NB ::= SEQUENCE {</w:t>
      </w:r>
    </w:p>
    <w:p w14:paraId="399FFD32" w14:textId="77777777" w:rsidR="009722D5" w:rsidRPr="00E804C9" w:rsidRDefault="009722D5" w:rsidP="0072507F">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49C14786" w14:textId="77777777" w:rsidR="009722D5" w:rsidRPr="00E804C9" w:rsidRDefault="009722D5" w:rsidP="0072507F">
      <w:pPr>
        <w:pStyle w:val="PL"/>
        <w:shd w:val="clear" w:color="auto" w:fill="E6E6E6"/>
      </w:pPr>
      <w:r w:rsidRPr="00E804C9">
        <w:tab/>
      </w:r>
      <w:r w:rsidRPr="00E804C9">
        <w:tab/>
        <w:t>c1</w:t>
      </w:r>
      <w:r w:rsidRPr="00E804C9">
        <w:tab/>
      </w:r>
      <w:r w:rsidRPr="00E804C9">
        <w:tab/>
      </w:r>
      <w:r w:rsidRPr="00E804C9">
        <w:tab/>
      </w:r>
      <w:r w:rsidRPr="00E804C9">
        <w:tab/>
      </w:r>
      <w:r w:rsidRPr="00E804C9">
        <w:tab/>
      </w:r>
      <w:r w:rsidRPr="00E804C9">
        <w:tab/>
      </w:r>
      <w:r w:rsidRPr="00E804C9">
        <w:tab/>
      </w:r>
      <w:r w:rsidRPr="00E804C9">
        <w:tab/>
      </w:r>
      <w:r w:rsidRPr="00E804C9">
        <w:tab/>
        <w:t>CHOICE{</w:t>
      </w:r>
    </w:p>
    <w:p w14:paraId="16E1A9C9" w14:textId="77777777" w:rsidR="009722D5" w:rsidRPr="00E804C9" w:rsidRDefault="009722D5" w:rsidP="0072507F">
      <w:pPr>
        <w:pStyle w:val="PL"/>
        <w:shd w:val="clear" w:color="auto" w:fill="E6E6E6"/>
      </w:pPr>
      <w:r w:rsidRPr="00E804C9">
        <w:tab/>
      </w:r>
      <w:r w:rsidRPr="00E804C9">
        <w:tab/>
      </w:r>
      <w:r w:rsidRPr="00E804C9">
        <w:tab/>
        <w:t>uePagingCoverageInformation-r13</w:t>
      </w:r>
      <w:r w:rsidRPr="00E804C9">
        <w:tab/>
      </w:r>
      <w:r w:rsidRPr="00E804C9">
        <w:tab/>
      </w:r>
      <w:r w:rsidRPr="00E804C9">
        <w:tab/>
        <w:t>UEPagingCoverageInformation-NB-IEs,</w:t>
      </w:r>
    </w:p>
    <w:p w14:paraId="6A3B5025" w14:textId="77777777" w:rsidR="009722D5" w:rsidRPr="00E804C9" w:rsidRDefault="009722D5" w:rsidP="0072507F">
      <w:pPr>
        <w:pStyle w:val="PL"/>
        <w:shd w:val="clear" w:color="auto" w:fill="E6E6E6"/>
      </w:pPr>
      <w:r w:rsidRPr="00E804C9">
        <w:tab/>
      </w:r>
      <w:r w:rsidRPr="00E804C9">
        <w:tab/>
      </w:r>
      <w:r w:rsidRPr="00E804C9">
        <w:tab/>
        <w:t>spare3 NULL, spare2 NULL, spare1 NULL</w:t>
      </w:r>
    </w:p>
    <w:p w14:paraId="007E8A44" w14:textId="77777777" w:rsidR="009722D5" w:rsidRPr="00E804C9" w:rsidRDefault="009722D5" w:rsidP="0072507F">
      <w:pPr>
        <w:pStyle w:val="PL"/>
        <w:shd w:val="clear" w:color="auto" w:fill="E6E6E6"/>
      </w:pPr>
      <w:r w:rsidRPr="00E804C9">
        <w:tab/>
      </w:r>
      <w:r w:rsidRPr="00E804C9">
        <w:tab/>
        <w:t>},</w:t>
      </w:r>
    </w:p>
    <w:p w14:paraId="118AF89F" w14:textId="77777777" w:rsidR="009722D5" w:rsidRPr="00E804C9" w:rsidRDefault="009722D5" w:rsidP="0072507F">
      <w:pPr>
        <w:pStyle w:val="PL"/>
        <w:shd w:val="clear" w:color="auto" w:fill="E6E6E6"/>
      </w:pPr>
      <w:r w:rsidRPr="00E804C9">
        <w:tab/>
      </w:r>
      <w:r w:rsidRPr="00E804C9">
        <w:tab/>
        <w:t>criticalExtensionsFuture</w:t>
      </w:r>
      <w:r w:rsidRPr="00E804C9">
        <w:tab/>
      </w:r>
      <w:r w:rsidRPr="00E804C9">
        <w:tab/>
      </w:r>
      <w:r w:rsidRPr="00E804C9">
        <w:tab/>
        <w:t>SEQUENCE {}</w:t>
      </w:r>
    </w:p>
    <w:p w14:paraId="1B709BCB" w14:textId="77777777" w:rsidR="009722D5" w:rsidRPr="00E804C9" w:rsidRDefault="009722D5" w:rsidP="0072507F">
      <w:pPr>
        <w:pStyle w:val="PL"/>
        <w:shd w:val="clear" w:color="auto" w:fill="E6E6E6"/>
      </w:pPr>
      <w:r w:rsidRPr="00E804C9">
        <w:tab/>
        <w:t>}</w:t>
      </w:r>
    </w:p>
    <w:p w14:paraId="4A158A48" w14:textId="77777777" w:rsidR="009722D5" w:rsidRPr="00E804C9" w:rsidRDefault="009722D5" w:rsidP="0072507F">
      <w:pPr>
        <w:pStyle w:val="PL"/>
        <w:shd w:val="clear" w:color="auto" w:fill="E6E6E6"/>
      </w:pPr>
      <w:r w:rsidRPr="00E804C9">
        <w:t>}</w:t>
      </w:r>
    </w:p>
    <w:p w14:paraId="3766D1F2" w14:textId="77777777" w:rsidR="009722D5" w:rsidRPr="00E804C9" w:rsidRDefault="009722D5" w:rsidP="0072507F">
      <w:pPr>
        <w:pStyle w:val="PL"/>
        <w:shd w:val="clear" w:color="auto" w:fill="E6E6E6"/>
      </w:pPr>
    </w:p>
    <w:p w14:paraId="7E9114B7" w14:textId="77777777" w:rsidR="009722D5" w:rsidRPr="00E804C9" w:rsidRDefault="009722D5" w:rsidP="00B86BAA">
      <w:pPr>
        <w:pStyle w:val="PL"/>
        <w:shd w:val="clear" w:color="auto" w:fill="E6E6E6"/>
      </w:pPr>
      <w:r w:rsidRPr="00E804C9">
        <w:t>UEPagingCoverageInformation-NB-IEs ::= SEQUENCE {</w:t>
      </w:r>
    </w:p>
    <w:p w14:paraId="1ED4AE96" w14:textId="77777777" w:rsidR="009722D5" w:rsidRPr="00E804C9" w:rsidRDefault="009722D5" w:rsidP="00B86BAA">
      <w:pPr>
        <w:pStyle w:val="PL"/>
        <w:shd w:val="clear" w:color="auto" w:fill="E6E6E6"/>
      </w:pPr>
      <w:r w:rsidRPr="00E804C9">
        <w:t>--</w:t>
      </w:r>
      <w:r w:rsidRPr="00E804C9">
        <w:tab/>
        <w:t>the possible value(s) can differ from those sent on Uu</w:t>
      </w:r>
    </w:p>
    <w:p w14:paraId="603A7EF1" w14:textId="77777777" w:rsidR="009722D5" w:rsidRPr="00E804C9" w:rsidRDefault="009722D5" w:rsidP="0072507F">
      <w:pPr>
        <w:pStyle w:val="PL"/>
        <w:shd w:val="clear" w:color="auto" w:fill="E6E6E6"/>
      </w:pPr>
      <w:r w:rsidRPr="00E804C9">
        <w:tab/>
        <w:t>npdcch-NumRepetitionPaging-r13</w:t>
      </w:r>
      <w:r w:rsidRPr="00E804C9">
        <w:tab/>
      </w:r>
      <w:r w:rsidRPr="00E804C9">
        <w:tab/>
      </w:r>
      <w:r w:rsidRPr="00E804C9">
        <w:tab/>
        <w:t>INTEGER (1..2048)</w:t>
      </w:r>
      <w:r w:rsidRPr="00E804C9">
        <w:tab/>
        <w:t>OPTIONAL,</w:t>
      </w:r>
    </w:p>
    <w:p w14:paraId="3F24C435" w14:textId="4C335AB3" w:rsidR="009722D5" w:rsidRPr="00E804C9" w:rsidRDefault="009722D5" w:rsidP="0072507F">
      <w:pPr>
        <w:pStyle w:val="PL"/>
        <w:shd w:val="clear" w:color="auto" w:fill="E6E6E6"/>
      </w:pPr>
      <w:r w:rsidRPr="00E804C9">
        <w:tab/>
        <w:t>nonCriticalExtension</w:t>
      </w:r>
      <w:r w:rsidRPr="00E804C9">
        <w:tab/>
      </w:r>
      <w:r w:rsidRPr="00E804C9">
        <w:tab/>
      </w:r>
      <w:r w:rsidRPr="00E804C9">
        <w:tab/>
      </w:r>
      <w:r w:rsidRPr="00E804C9">
        <w:tab/>
      </w:r>
      <w:r w:rsidRPr="00E804C9">
        <w:tab/>
      </w:r>
      <w:r w:rsidR="00DE0A84" w:rsidRPr="00E804C9">
        <w:t>UEPagingCoverageInformation-NB-v1700-IEs</w:t>
      </w:r>
      <w:r w:rsidRPr="00E804C9">
        <w:tab/>
        <w:t>OPTIONAL</w:t>
      </w:r>
    </w:p>
    <w:p w14:paraId="00880B3C" w14:textId="77777777" w:rsidR="009722D5" w:rsidRPr="00E804C9" w:rsidRDefault="009722D5" w:rsidP="0072507F">
      <w:pPr>
        <w:pStyle w:val="PL"/>
        <w:shd w:val="clear" w:color="auto" w:fill="E6E6E6"/>
      </w:pPr>
      <w:r w:rsidRPr="00E804C9">
        <w:t>}</w:t>
      </w:r>
    </w:p>
    <w:p w14:paraId="794272EE" w14:textId="77777777" w:rsidR="00DE0A84" w:rsidRPr="00E804C9" w:rsidRDefault="00DE0A84" w:rsidP="00DE0A84">
      <w:pPr>
        <w:pStyle w:val="PL"/>
        <w:shd w:val="clear" w:color="auto" w:fill="E6E6E6"/>
      </w:pPr>
    </w:p>
    <w:p w14:paraId="05400D19" w14:textId="79D8ECB3" w:rsidR="00DE0A84" w:rsidRPr="00E804C9" w:rsidRDefault="00DE0A84" w:rsidP="00DE0A84">
      <w:pPr>
        <w:pStyle w:val="PL"/>
        <w:shd w:val="clear" w:color="auto" w:fill="E6E6E6"/>
      </w:pPr>
      <w:r w:rsidRPr="00E804C9">
        <w:t>UEPagingCoverageInformation-NB-v1700-IEs ::= SEQUENCE {</w:t>
      </w:r>
    </w:p>
    <w:p w14:paraId="05433CA5" w14:textId="2FEB9F80" w:rsidR="00DE0A84" w:rsidRPr="00E804C9" w:rsidRDefault="00DE0A84" w:rsidP="00DE0A84">
      <w:pPr>
        <w:pStyle w:val="PL"/>
        <w:shd w:val="clear" w:color="auto" w:fill="E6E6E6"/>
      </w:pPr>
      <w:r w:rsidRPr="00E804C9">
        <w:tab/>
        <w:t>cbp-Index-r17</w:t>
      </w:r>
      <w:r w:rsidRPr="00E804C9">
        <w:tab/>
      </w:r>
      <w:r w:rsidRPr="00E804C9">
        <w:tab/>
      </w:r>
      <w:r w:rsidRPr="00E804C9">
        <w:tab/>
      </w:r>
      <w:r w:rsidRPr="00E804C9">
        <w:tab/>
      </w:r>
      <w:r w:rsidR="001E7EDB" w:rsidRPr="00E804C9">
        <w:t>INTEGER (1..2)</w:t>
      </w:r>
      <w:r w:rsidRPr="00E804C9">
        <w:tab/>
        <w:t>OPTIONAL, -- Cond CBP</w:t>
      </w:r>
    </w:p>
    <w:p w14:paraId="7F7A4122" w14:textId="77777777" w:rsidR="00DE0A84" w:rsidRPr="00E804C9" w:rsidRDefault="00DE0A84" w:rsidP="00DE0A84">
      <w:pPr>
        <w:pStyle w:val="PL"/>
        <w:shd w:val="clear" w:color="auto" w:fill="E6E6E6"/>
      </w:pPr>
      <w:r w:rsidRPr="00E804C9">
        <w:tab/>
        <w:t>nonCriticalExtension</w:t>
      </w:r>
      <w:r w:rsidRPr="00E804C9">
        <w:tab/>
      </w:r>
      <w:r w:rsidRPr="00E804C9">
        <w:tab/>
        <w:t>SEQUENCE {}</w:t>
      </w:r>
      <w:r w:rsidRPr="00E804C9">
        <w:tab/>
      </w:r>
      <w:r w:rsidRPr="00E804C9">
        <w:tab/>
        <w:t>OPTIONAL</w:t>
      </w:r>
    </w:p>
    <w:p w14:paraId="1021A23A" w14:textId="77777777" w:rsidR="00DE0A84" w:rsidRPr="00E804C9" w:rsidRDefault="00DE0A84" w:rsidP="00DE0A84">
      <w:pPr>
        <w:pStyle w:val="PL"/>
        <w:shd w:val="clear" w:color="auto" w:fill="E6E6E6"/>
      </w:pPr>
      <w:r w:rsidRPr="00E804C9">
        <w:t>}</w:t>
      </w:r>
    </w:p>
    <w:p w14:paraId="3805D8D4" w14:textId="77777777" w:rsidR="00DE0A84" w:rsidRPr="00E804C9" w:rsidRDefault="00DE0A84" w:rsidP="0072507F">
      <w:pPr>
        <w:pStyle w:val="PL"/>
        <w:shd w:val="clear" w:color="auto" w:fill="E6E6E6"/>
      </w:pPr>
    </w:p>
    <w:p w14:paraId="3B679102" w14:textId="77777777" w:rsidR="009722D5" w:rsidRPr="00E804C9" w:rsidRDefault="009722D5" w:rsidP="0072507F">
      <w:pPr>
        <w:pStyle w:val="PL"/>
        <w:shd w:val="clear" w:color="auto" w:fill="E6E6E6"/>
      </w:pPr>
      <w:r w:rsidRPr="00E804C9">
        <w:t>-- ASN1STOP</w:t>
      </w:r>
    </w:p>
    <w:p w14:paraId="0F32C389" w14:textId="77777777" w:rsidR="009722D5" w:rsidRPr="00E804C9"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804C9" w:rsidRPr="00E804C9" w14:paraId="4A41321F" w14:textId="77777777" w:rsidTr="00DE0A84">
        <w:trPr>
          <w:cantSplit/>
          <w:tblHeader/>
        </w:trPr>
        <w:tc>
          <w:tcPr>
            <w:tcW w:w="9639" w:type="dxa"/>
          </w:tcPr>
          <w:p w14:paraId="29840F06" w14:textId="77777777" w:rsidR="009722D5" w:rsidRPr="00E804C9" w:rsidRDefault="009722D5" w:rsidP="005411BB">
            <w:pPr>
              <w:pStyle w:val="TAH"/>
              <w:rPr>
                <w:lang w:eastAsia="en-GB"/>
              </w:rPr>
            </w:pPr>
            <w:r w:rsidRPr="00E804C9">
              <w:rPr>
                <w:i/>
              </w:rPr>
              <w:t>UEPaging</w:t>
            </w:r>
            <w:r w:rsidRPr="00E804C9">
              <w:rPr>
                <w:i/>
                <w:noProof/>
              </w:rPr>
              <w:t xml:space="preserve">CoverageInformation-NB </w:t>
            </w:r>
            <w:r w:rsidRPr="00E804C9">
              <w:rPr>
                <w:iCs/>
                <w:noProof/>
                <w:lang w:eastAsia="en-GB"/>
              </w:rPr>
              <w:t>field descriptions</w:t>
            </w:r>
          </w:p>
        </w:tc>
      </w:tr>
      <w:tr w:rsidR="00E804C9" w:rsidRPr="00E804C9" w14:paraId="5A3841F6" w14:textId="77777777" w:rsidTr="00DE0A84">
        <w:trPr>
          <w:cantSplit/>
          <w:trHeight w:val="59"/>
        </w:trPr>
        <w:tc>
          <w:tcPr>
            <w:tcW w:w="9644" w:type="dxa"/>
            <w:tcBorders>
              <w:top w:val="single" w:sz="4" w:space="0" w:color="808080"/>
            </w:tcBorders>
          </w:tcPr>
          <w:p w14:paraId="6692FD1E" w14:textId="7D52B994" w:rsidR="00DE0A84" w:rsidRPr="00E804C9" w:rsidRDefault="00DE0A84" w:rsidP="00D02D01">
            <w:pPr>
              <w:pStyle w:val="TAL"/>
              <w:rPr>
                <w:b/>
                <w:bCs/>
                <w:i/>
                <w:noProof/>
                <w:lang w:eastAsia="en-GB"/>
              </w:rPr>
            </w:pPr>
            <w:r w:rsidRPr="00E804C9">
              <w:rPr>
                <w:b/>
                <w:bCs/>
                <w:i/>
                <w:noProof/>
                <w:lang w:eastAsia="en-GB"/>
              </w:rPr>
              <w:t>cbp-Index</w:t>
            </w:r>
          </w:p>
          <w:p w14:paraId="30056674" w14:textId="3ABD8681" w:rsidR="00DE0A84" w:rsidRPr="00E804C9" w:rsidRDefault="00DE0A84" w:rsidP="00D02D01">
            <w:pPr>
              <w:pStyle w:val="TAL"/>
              <w:rPr>
                <w:b/>
                <w:i/>
                <w:noProof/>
                <w:lang w:eastAsia="ko-KR"/>
              </w:rPr>
            </w:pPr>
            <w:r w:rsidRPr="00E804C9">
              <w:rPr>
                <w:rFonts w:cs="Arial"/>
                <w:bCs/>
                <w:noProof/>
                <w:szCs w:val="18"/>
              </w:rPr>
              <w:t xml:space="preserve">Index to the coverage-based paging </w:t>
            </w:r>
            <w:r w:rsidR="001E7EDB" w:rsidRPr="00E804C9">
              <w:rPr>
                <w:rFonts w:cs="Arial"/>
                <w:bCs/>
                <w:noProof/>
                <w:szCs w:val="18"/>
              </w:rPr>
              <w:t>configuration</w:t>
            </w:r>
            <w:r w:rsidRPr="00E804C9">
              <w:rPr>
                <w:rFonts w:cs="Arial"/>
                <w:bCs/>
                <w:noProof/>
                <w:szCs w:val="18"/>
              </w:rPr>
              <w:t xml:space="preserve"> signalled to the UE during RRC connection release. Value </w:t>
            </w:r>
            <w:r w:rsidR="001E7EDB" w:rsidRPr="00E804C9">
              <w:rPr>
                <w:rFonts w:cs="Arial"/>
                <w:bCs/>
                <w:noProof/>
                <w:szCs w:val="18"/>
              </w:rPr>
              <w:t>1</w:t>
            </w:r>
            <w:r w:rsidRPr="00E804C9">
              <w:rPr>
                <w:rFonts w:cs="Arial"/>
                <w:bCs/>
                <w:noProof/>
                <w:szCs w:val="18"/>
              </w:rPr>
              <w:t xml:space="preserve"> corresponds to the first </w:t>
            </w:r>
            <w:r w:rsidR="001E7EDB" w:rsidRPr="00E804C9">
              <w:rPr>
                <w:rFonts w:cs="Arial"/>
                <w:bCs/>
                <w:noProof/>
                <w:szCs w:val="18"/>
              </w:rPr>
              <w:t xml:space="preserve">entry in </w:t>
            </w:r>
            <w:r w:rsidR="001E7EDB" w:rsidRPr="00E804C9">
              <w:rPr>
                <w:rFonts w:cs="Arial"/>
                <w:bCs/>
                <w:i/>
                <w:iCs/>
                <w:noProof/>
                <w:szCs w:val="18"/>
              </w:rPr>
              <w:t>cbp-ConfigList</w:t>
            </w:r>
            <w:r w:rsidR="001E7EDB" w:rsidRPr="00E804C9">
              <w:rPr>
                <w:rFonts w:cs="Arial"/>
                <w:bCs/>
                <w:noProof/>
                <w:szCs w:val="18"/>
              </w:rPr>
              <w:t xml:space="preserve"> and value 2</w:t>
            </w:r>
            <w:r w:rsidRPr="00E804C9">
              <w:rPr>
                <w:rFonts w:cs="Arial"/>
                <w:bCs/>
                <w:noProof/>
                <w:szCs w:val="18"/>
              </w:rPr>
              <w:t xml:space="preserve">, corresponds to the second </w:t>
            </w:r>
            <w:r w:rsidR="001E7EDB" w:rsidRPr="00E804C9">
              <w:rPr>
                <w:rFonts w:cs="Arial"/>
                <w:bCs/>
                <w:noProof/>
                <w:szCs w:val="18"/>
              </w:rPr>
              <w:t xml:space="preserve">entry in </w:t>
            </w:r>
            <w:r w:rsidR="001E7EDB" w:rsidRPr="00E804C9">
              <w:rPr>
                <w:rFonts w:cs="Arial"/>
                <w:bCs/>
                <w:i/>
                <w:iCs/>
                <w:noProof/>
                <w:szCs w:val="18"/>
              </w:rPr>
              <w:t>cbp-ConfigList</w:t>
            </w:r>
            <w:r w:rsidRPr="00E804C9">
              <w:rPr>
                <w:rFonts w:cs="Arial"/>
                <w:szCs w:val="18"/>
              </w:rPr>
              <w:t>.</w:t>
            </w:r>
          </w:p>
        </w:tc>
      </w:tr>
      <w:tr w:rsidR="00E136FF" w:rsidRPr="00E804C9" w14:paraId="5ADA6043" w14:textId="77777777" w:rsidTr="00DE0A84">
        <w:trPr>
          <w:cantSplit/>
        </w:trPr>
        <w:tc>
          <w:tcPr>
            <w:tcW w:w="9639" w:type="dxa"/>
          </w:tcPr>
          <w:p w14:paraId="422C9A0A" w14:textId="77777777" w:rsidR="009722D5" w:rsidRPr="00E804C9" w:rsidRDefault="009722D5" w:rsidP="005411BB">
            <w:pPr>
              <w:pStyle w:val="TAL"/>
              <w:rPr>
                <w:b/>
                <w:i/>
              </w:rPr>
            </w:pPr>
            <w:r w:rsidRPr="00E804C9">
              <w:rPr>
                <w:b/>
                <w:i/>
              </w:rPr>
              <w:t>npdcch-NumRepetitionPaging</w:t>
            </w:r>
          </w:p>
          <w:p w14:paraId="441E561D" w14:textId="77777777" w:rsidR="009722D5" w:rsidRPr="00E804C9" w:rsidRDefault="009722D5" w:rsidP="005411BB">
            <w:pPr>
              <w:pStyle w:val="TAL"/>
              <w:rPr>
                <w:lang w:eastAsia="en-GB"/>
              </w:rPr>
            </w:pPr>
            <w:r w:rsidRPr="00E804C9">
              <w:rPr>
                <w:lang w:eastAsia="en-GB"/>
              </w:rPr>
              <w:t>Number of repetitions for NPDCCH, see TS 36.211 [21].This value is an estimate of the required number of repetitions for NPDCCH.</w:t>
            </w:r>
          </w:p>
        </w:tc>
      </w:tr>
    </w:tbl>
    <w:p w14:paraId="06ABE05B" w14:textId="2944BF9C"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386546BC" w14:textId="77777777" w:rsidTr="00D02D01">
        <w:trPr>
          <w:cantSplit/>
          <w:tblHeader/>
        </w:trPr>
        <w:tc>
          <w:tcPr>
            <w:tcW w:w="2268" w:type="dxa"/>
          </w:tcPr>
          <w:p w14:paraId="7FF9A6BC" w14:textId="77777777" w:rsidR="00DE0A84" w:rsidRPr="00E804C9" w:rsidRDefault="00DE0A84" w:rsidP="0056659D">
            <w:pPr>
              <w:pStyle w:val="TAH"/>
            </w:pPr>
            <w:r w:rsidRPr="00E804C9">
              <w:t>Conditional presence</w:t>
            </w:r>
          </w:p>
        </w:tc>
        <w:tc>
          <w:tcPr>
            <w:tcW w:w="7371" w:type="dxa"/>
          </w:tcPr>
          <w:p w14:paraId="277E6E96" w14:textId="77777777" w:rsidR="00DE0A84" w:rsidRPr="00E804C9" w:rsidRDefault="00DE0A84" w:rsidP="002B162F">
            <w:pPr>
              <w:pStyle w:val="TAH"/>
            </w:pPr>
            <w:r w:rsidRPr="00E804C9">
              <w:t>Explanation</w:t>
            </w:r>
          </w:p>
        </w:tc>
      </w:tr>
      <w:tr w:rsidR="00E136FF" w:rsidRPr="00E804C9" w14:paraId="33FA0D87" w14:textId="77777777" w:rsidTr="00D02D01">
        <w:trPr>
          <w:cantSplit/>
        </w:trPr>
        <w:tc>
          <w:tcPr>
            <w:tcW w:w="2268" w:type="dxa"/>
          </w:tcPr>
          <w:p w14:paraId="205776C3" w14:textId="4203F014" w:rsidR="00DE0A84" w:rsidRPr="00E804C9" w:rsidRDefault="00DE0A84" w:rsidP="00D02D01">
            <w:pPr>
              <w:pStyle w:val="TAL"/>
              <w:rPr>
                <w:i/>
                <w:noProof/>
                <w:lang w:eastAsia="en-GB"/>
              </w:rPr>
            </w:pPr>
            <w:r w:rsidRPr="00E804C9">
              <w:rPr>
                <w:i/>
                <w:lang w:eastAsia="zh-CN"/>
              </w:rPr>
              <w:t>CBP</w:t>
            </w:r>
          </w:p>
        </w:tc>
        <w:tc>
          <w:tcPr>
            <w:tcW w:w="7371" w:type="dxa"/>
          </w:tcPr>
          <w:p w14:paraId="5673CFDC" w14:textId="18641611" w:rsidR="00DE0A84" w:rsidRPr="00E804C9" w:rsidRDefault="00DE0A84" w:rsidP="00D02D01">
            <w:pPr>
              <w:pStyle w:val="TAL"/>
            </w:pPr>
            <w:r w:rsidRPr="00E804C9">
              <w:rPr>
                <w:lang w:eastAsia="zh-CN"/>
              </w:rPr>
              <w:t xml:space="preserve">This field is mandatory present if </w:t>
            </w:r>
            <w:r w:rsidRPr="00E804C9">
              <w:rPr>
                <w:i/>
                <w:iCs/>
                <w:lang w:eastAsia="zh-CN"/>
              </w:rPr>
              <w:t>cbp</w:t>
            </w:r>
            <w:r w:rsidR="001E7EDB" w:rsidRPr="00E804C9">
              <w:rPr>
                <w:i/>
                <w:iCs/>
                <w:lang w:eastAsia="zh-CN"/>
              </w:rPr>
              <w:t>-Index</w:t>
            </w:r>
            <w:r w:rsidRPr="00E804C9">
              <w:rPr>
                <w:lang w:eastAsia="zh-CN"/>
              </w:rPr>
              <w:t xml:space="preserve"> has been provided to UE via dedicated signaling (see </w:t>
            </w:r>
            <w:r w:rsidRPr="00E804C9">
              <w:rPr>
                <w:i/>
                <w:iCs/>
                <w:lang w:eastAsia="zh-CN"/>
              </w:rPr>
              <w:t>RRCConnectionRelease-NB</w:t>
            </w:r>
            <w:r w:rsidRPr="00E804C9">
              <w:rPr>
                <w:lang w:eastAsia="zh-CN"/>
              </w:rPr>
              <w:t xml:space="preserve"> and </w:t>
            </w:r>
            <w:r w:rsidRPr="00E804C9">
              <w:rPr>
                <w:i/>
                <w:iCs/>
                <w:lang w:eastAsia="zh-CN"/>
              </w:rPr>
              <w:t>RRCEarlyDataComplete-NB</w:t>
            </w:r>
            <w:r w:rsidRPr="00E804C9">
              <w:rPr>
                <w:lang w:eastAsia="zh-CN"/>
              </w:rPr>
              <w:t>). Otherwise this field is not present.</w:t>
            </w:r>
          </w:p>
        </w:tc>
      </w:tr>
    </w:tbl>
    <w:p w14:paraId="4D779771" w14:textId="77777777" w:rsidR="00DE0A84" w:rsidRPr="00E804C9" w:rsidRDefault="00DE0A84" w:rsidP="009722D5"/>
    <w:p w14:paraId="0ACAB9C3" w14:textId="77777777" w:rsidR="009722D5" w:rsidRPr="00E804C9" w:rsidRDefault="009722D5" w:rsidP="009722D5">
      <w:pPr>
        <w:pStyle w:val="Heading4"/>
      </w:pPr>
      <w:bookmarkStart w:id="14129" w:name="_Toc20487744"/>
      <w:bookmarkStart w:id="14130" w:name="_Toc29343051"/>
      <w:bookmarkStart w:id="14131" w:name="_Toc29344190"/>
      <w:bookmarkStart w:id="14132" w:name="_Toc36567456"/>
      <w:bookmarkStart w:id="14133" w:name="_Toc36810920"/>
      <w:bookmarkStart w:id="14134" w:name="_Toc36847284"/>
      <w:bookmarkStart w:id="14135" w:name="_Toc36939937"/>
      <w:bookmarkStart w:id="14136" w:name="_Toc37082917"/>
      <w:bookmarkStart w:id="14137" w:name="_Toc46481559"/>
      <w:bookmarkStart w:id="14138" w:name="_Toc46482793"/>
      <w:bookmarkStart w:id="14139" w:name="_Toc46484027"/>
      <w:bookmarkStart w:id="14140" w:name="_Toc171495719"/>
      <w:r w:rsidRPr="00E804C9">
        <w:t>–</w:t>
      </w:r>
      <w:r w:rsidRPr="00E804C9">
        <w:tab/>
      </w:r>
      <w:r w:rsidRPr="00E804C9">
        <w:rPr>
          <w:i/>
        </w:rPr>
        <w:t>UERadioAccessCapabilityInformation-NB</w:t>
      </w:r>
      <w:bookmarkEnd w:id="14129"/>
      <w:bookmarkEnd w:id="14130"/>
      <w:bookmarkEnd w:id="14131"/>
      <w:bookmarkEnd w:id="14132"/>
      <w:bookmarkEnd w:id="14133"/>
      <w:bookmarkEnd w:id="14134"/>
      <w:bookmarkEnd w:id="14135"/>
      <w:bookmarkEnd w:id="14136"/>
      <w:bookmarkEnd w:id="14137"/>
      <w:bookmarkEnd w:id="14138"/>
      <w:bookmarkEnd w:id="14139"/>
      <w:bookmarkEnd w:id="14140"/>
    </w:p>
    <w:p w14:paraId="1E4511E2" w14:textId="77777777" w:rsidR="009722D5" w:rsidRPr="00E804C9" w:rsidRDefault="009722D5" w:rsidP="009722D5">
      <w:r w:rsidRPr="00E804C9">
        <w:t>This message is used to transfer UE NB-IoT Radio Access capability information, covering both upload to and download from the EPC</w:t>
      </w:r>
      <w:r w:rsidR="00B54B87" w:rsidRPr="00E804C9">
        <w:t>/5GC</w:t>
      </w:r>
      <w:r w:rsidRPr="00E804C9">
        <w:t>.</w:t>
      </w:r>
    </w:p>
    <w:p w14:paraId="5ACBCCBD" w14:textId="2EA95628" w:rsidR="009722D5" w:rsidRPr="00E804C9" w:rsidRDefault="009722D5" w:rsidP="009722D5">
      <w:pPr>
        <w:pStyle w:val="B1"/>
        <w:keepNext/>
        <w:keepLines/>
      </w:pPr>
      <w:r w:rsidRPr="00E804C9">
        <w:t>Direction: eNB to/from EPC</w:t>
      </w:r>
      <w:r w:rsidR="003219D9" w:rsidRPr="00E804C9">
        <w:rPr>
          <w:lang w:eastAsia="zh-CN"/>
        </w:rPr>
        <w:t>, ng-eNB to</w:t>
      </w:r>
      <w:r w:rsidR="00B54B87" w:rsidRPr="00E804C9">
        <w:t>/</w:t>
      </w:r>
      <w:r w:rsidR="003219D9" w:rsidRPr="00E804C9">
        <w:t xml:space="preserve">from </w:t>
      </w:r>
      <w:r w:rsidR="00B54B87" w:rsidRPr="00E804C9">
        <w:t>5GC</w:t>
      </w:r>
    </w:p>
    <w:p w14:paraId="577A4CFE" w14:textId="77777777" w:rsidR="009722D5" w:rsidRPr="00E804C9" w:rsidRDefault="009722D5" w:rsidP="009722D5">
      <w:pPr>
        <w:pStyle w:val="TH"/>
        <w:tabs>
          <w:tab w:val="left" w:pos="4820"/>
        </w:tabs>
      </w:pPr>
      <w:r w:rsidRPr="00E804C9">
        <w:rPr>
          <w:bCs/>
          <w:i/>
          <w:iCs/>
        </w:rPr>
        <w:t>UERadioAccessCapabilityInformation-NB</w:t>
      </w:r>
      <w:r w:rsidRPr="00E804C9">
        <w:t xml:space="preserve"> message</w:t>
      </w:r>
    </w:p>
    <w:p w14:paraId="09E8A06A" w14:textId="77777777" w:rsidR="009722D5" w:rsidRPr="00E804C9" w:rsidRDefault="009722D5" w:rsidP="009722D5">
      <w:pPr>
        <w:pStyle w:val="PL"/>
        <w:shd w:val="clear" w:color="auto" w:fill="E6E6E6"/>
      </w:pPr>
      <w:r w:rsidRPr="00E804C9">
        <w:t>-- ASN1START</w:t>
      </w:r>
    </w:p>
    <w:p w14:paraId="3C5ECAD0" w14:textId="77777777" w:rsidR="009722D5" w:rsidRPr="00E804C9" w:rsidRDefault="009722D5" w:rsidP="009722D5">
      <w:pPr>
        <w:pStyle w:val="PL"/>
        <w:shd w:val="clear" w:color="auto" w:fill="E6E6E6"/>
      </w:pPr>
    </w:p>
    <w:p w14:paraId="1B977245" w14:textId="77777777" w:rsidR="009722D5" w:rsidRPr="00E804C9" w:rsidRDefault="009722D5" w:rsidP="009722D5">
      <w:pPr>
        <w:pStyle w:val="PL"/>
        <w:shd w:val="clear" w:color="auto" w:fill="E6E6E6"/>
      </w:pPr>
      <w:r w:rsidRPr="00E804C9">
        <w:t>UERadioAccessCapabilityInformation-NB ::= SEQUENCE {</w:t>
      </w:r>
    </w:p>
    <w:p w14:paraId="1C077957" w14:textId="77777777" w:rsidR="009722D5" w:rsidRPr="00E804C9" w:rsidRDefault="009722D5" w:rsidP="009722D5">
      <w:pPr>
        <w:pStyle w:val="PL"/>
        <w:shd w:val="clear" w:color="auto" w:fill="E6E6E6"/>
      </w:pPr>
      <w:r w:rsidRPr="00E804C9">
        <w:tab/>
        <w:t>criticalExtensions</w:t>
      </w:r>
      <w:r w:rsidRPr="00E804C9">
        <w:tab/>
      </w:r>
      <w:r w:rsidRPr="00E804C9">
        <w:tab/>
      </w:r>
      <w:r w:rsidRPr="00E804C9">
        <w:tab/>
      </w:r>
      <w:r w:rsidRPr="00E804C9">
        <w:tab/>
      </w:r>
      <w:r w:rsidRPr="00E804C9">
        <w:tab/>
      </w:r>
      <w:r w:rsidRPr="00E804C9">
        <w:tab/>
        <w:t>CHOICE {</w:t>
      </w:r>
    </w:p>
    <w:p w14:paraId="65C6C1E4" w14:textId="77777777" w:rsidR="009722D5" w:rsidRPr="00E804C9" w:rsidRDefault="009722D5" w:rsidP="009722D5">
      <w:pPr>
        <w:pStyle w:val="PL"/>
        <w:shd w:val="clear" w:color="auto" w:fill="E6E6E6"/>
      </w:pPr>
      <w:r w:rsidRPr="00E804C9">
        <w:tab/>
      </w:r>
      <w:r w:rsidRPr="00E804C9">
        <w:tab/>
        <w:t>c1</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CHOICE{</w:t>
      </w:r>
    </w:p>
    <w:p w14:paraId="15092604" w14:textId="77777777" w:rsidR="009722D5" w:rsidRPr="00E804C9" w:rsidRDefault="009722D5" w:rsidP="009722D5">
      <w:pPr>
        <w:pStyle w:val="PL"/>
        <w:shd w:val="clear" w:color="auto" w:fill="E6E6E6"/>
      </w:pPr>
      <w:r w:rsidRPr="00E804C9">
        <w:tab/>
      </w:r>
      <w:r w:rsidRPr="00E804C9">
        <w:tab/>
      </w:r>
      <w:r w:rsidRPr="00E804C9">
        <w:tab/>
        <w:t>ueRadioAccessCapabilityInformation-r13</w:t>
      </w:r>
    </w:p>
    <w:p w14:paraId="1B04274B"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UERadioAccessCapabilityInformation-NB-IEs,</w:t>
      </w:r>
    </w:p>
    <w:p w14:paraId="096438CC" w14:textId="77777777" w:rsidR="009722D5" w:rsidRPr="00E804C9" w:rsidRDefault="009722D5" w:rsidP="009722D5">
      <w:pPr>
        <w:pStyle w:val="PL"/>
        <w:shd w:val="clear" w:color="auto" w:fill="E6E6E6"/>
      </w:pPr>
      <w:r w:rsidRPr="00E804C9">
        <w:tab/>
      </w:r>
      <w:r w:rsidRPr="00E804C9">
        <w:tab/>
      </w:r>
      <w:r w:rsidRPr="00E804C9">
        <w:tab/>
        <w:t>spare3 NULL, spare2 NULL, spare1 NULL</w:t>
      </w:r>
    </w:p>
    <w:p w14:paraId="64E3A7B3" w14:textId="77777777" w:rsidR="009722D5" w:rsidRPr="00E804C9" w:rsidRDefault="009722D5" w:rsidP="009722D5">
      <w:pPr>
        <w:pStyle w:val="PL"/>
        <w:shd w:val="clear" w:color="auto" w:fill="E6E6E6"/>
      </w:pPr>
      <w:r w:rsidRPr="00E804C9">
        <w:tab/>
      </w:r>
      <w:r w:rsidRPr="00E804C9">
        <w:tab/>
        <w:t>},</w:t>
      </w:r>
    </w:p>
    <w:p w14:paraId="0CA563B5" w14:textId="77777777" w:rsidR="009722D5" w:rsidRPr="00E804C9" w:rsidRDefault="009722D5" w:rsidP="009722D5">
      <w:pPr>
        <w:pStyle w:val="PL"/>
        <w:shd w:val="clear" w:color="auto" w:fill="E6E6E6"/>
      </w:pPr>
      <w:r w:rsidRPr="00E804C9">
        <w:tab/>
      </w:r>
      <w:r w:rsidRPr="00E804C9">
        <w:tab/>
        <w:t>criticalExtensionsFuture</w:t>
      </w:r>
      <w:r w:rsidRPr="00E804C9">
        <w:tab/>
      </w:r>
      <w:r w:rsidRPr="00E804C9">
        <w:tab/>
      </w:r>
      <w:r w:rsidRPr="00E804C9">
        <w:tab/>
      </w:r>
      <w:r w:rsidRPr="00E804C9">
        <w:tab/>
        <w:t>SEQUENCE {}</w:t>
      </w:r>
    </w:p>
    <w:p w14:paraId="3FEEDCE3" w14:textId="77777777" w:rsidR="009722D5" w:rsidRPr="00E804C9" w:rsidRDefault="009722D5" w:rsidP="009722D5">
      <w:pPr>
        <w:pStyle w:val="PL"/>
        <w:shd w:val="clear" w:color="auto" w:fill="E6E6E6"/>
      </w:pPr>
      <w:r w:rsidRPr="00E804C9">
        <w:tab/>
        <w:t>}</w:t>
      </w:r>
    </w:p>
    <w:p w14:paraId="499CCAE7" w14:textId="77777777" w:rsidR="009722D5" w:rsidRPr="00E804C9" w:rsidRDefault="009722D5" w:rsidP="009722D5">
      <w:pPr>
        <w:pStyle w:val="PL"/>
        <w:shd w:val="clear" w:color="auto" w:fill="E6E6E6"/>
      </w:pPr>
      <w:r w:rsidRPr="00E804C9">
        <w:t>}</w:t>
      </w:r>
    </w:p>
    <w:p w14:paraId="1F20E2FA" w14:textId="77777777" w:rsidR="009722D5" w:rsidRPr="00E804C9" w:rsidRDefault="009722D5" w:rsidP="009722D5">
      <w:pPr>
        <w:pStyle w:val="PL"/>
        <w:shd w:val="clear" w:color="auto" w:fill="E6E6E6"/>
      </w:pPr>
    </w:p>
    <w:p w14:paraId="4BB0493E" w14:textId="77777777" w:rsidR="009722D5" w:rsidRPr="00E804C9" w:rsidRDefault="009722D5" w:rsidP="009722D5">
      <w:pPr>
        <w:pStyle w:val="PL"/>
        <w:shd w:val="clear" w:color="auto" w:fill="E6E6E6"/>
      </w:pPr>
      <w:r w:rsidRPr="00E804C9">
        <w:t>UERadioAccessCapabilityInformation-NB-IEs ::= SEQUENCE {</w:t>
      </w:r>
    </w:p>
    <w:p w14:paraId="44F6A0BF" w14:textId="77777777" w:rsidR="009722D5" w:rsidRPr="00E804C9" w:rsidRDefault="009722D5" w:rsidP="009722D5">
      <w:pPr>
        <w:pStyle w:val="PL"/>
        <w:shd w:val="clear" w:color="auto" w:fill="E6E6E6"/>
      </w:pPr>
      <w:r w:rsidRPr="00E804C9">
        <w:tab/>
        <w:t>ue-RadioAccessCapabilityInfo-r13</w:t>
      </w:r>
      <w:r w:rsidRPr="00E804C9">
        <w:tab/>
      </w:r>
      <w:r w:rsidRPr="00E804C9">
        <w:tab/>
      </w:r>
      <w:r w:rsidRPr="00E804C9">
        <w:tab/>
        <w:t>OCTET STRING (CONTAINING UE-Capability-NB-r13),</w:t>
      </w:r>
    </w:p>
    <w:p w14:paraId="44819554"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r>
      <w:r w:rsidRPr="00E804C9">
        <w:tab/>
      </w:r>
      <w:r w:rsidRPr="00E804C9">
        <w:tab/>
      </w:r>
      <w:r w:rsidR="009E1765" w:rsidRPr="00E804C9">
        <w:t>UERadioAccessCapabilityInformation-NB-v1380-IEs</w:t>
      </w:r>
      <w:r w:rsidRPr="00E804C9">
        <w:tab/>
        <w:t>OPTIONAL</w:t>
      </w:r>
    </w:p>
    <w:p w14:paraId="3A4A9E78" w14:textId="77777777" w:rsidR="009E1765" w:rsidRPr="00E804C9" w:rsidRDefault="009722D5" w:rsidP="009E1765">
      <w:pPr>
        <w:pStyle w:val="PL"/>
        <w:shd w:val="clear" w:color="auto" w:fill="E6E6E6"/>
      </w:pPr>
      <w:r w:rsidRPr="00E804C9">
        <w:t>}</w:t>
      </w:r>
    </w:p>
    <w:p w14:paraId="5BAE2B19" w14:textId="77777777" w:rsidR="009E1765" w:rsidRPr="00E804C9" w:rsidRDefault="009E1765" w:rsidP="009E1765">
      <w:pPr>
        <w:pStyle w:val="PL"/>
        <w:shd w:val="clear" w:color="auto" w:fill="E6E6E6"/>
      </w:pPr>
    </w:p>
    <w:p w14:paraId="43B83F30" w14:textId="77777777" w:rsidR="009E1765" w:rsidRPr="00E804C9" w:rsidRDefault="009E1765" w:rsidP="009E1765">
      <w:pPr>
        <w:pStyle w:val="PL"/>
        <w:shd w:val="clear" w:color="auto" w:fill="E6E6E6"/>
      </w:pPr>
      <w:r w:rsidRPr="00E804C9">
        <w:t>UERadioAccessCapabilityInformation-NB-v1380-IEs ::= SEQUENCE {</w:t>
      </w:r>
    </w:p>
    <w:p w14:paraId="0E5CFDDD" w14:textId="77777777" w:rsidR="009E1765" w:rsidRPr="00E804C9" w:rsidRDefault="009E1765" w:rsidP="009E1765">
      <w:pPr>
        <w:pStyle w:val="PL"/>
        <w:shd w:val="clear" w:color="auto" w:fill="E6E6E6"/>
      </w:pPr>
      <w:r w:rsidRPr="00E804C9">
        <w:tab/>
        <w:t>lateNonCriticalExtension</w:t>
      </w:r>
      <w:r w:rsidRPr="00E804C9">
        <w:tab/>
      </w:r>
      <w:r w:rsidRPr="00E804C9">
        <w:tab/>
      </w:r>
      <w:r w:rsidRPr="00E804C9">
        <w:tab/>
      </w:r>
      <w:r w:rsidRPr="00E804C9">
        <w:tab/>
        <w:t>OCTET STRING</w:t>
      </w:r>
      <w:r w:rsidRPr="00E804C9">
        <w:tab/>
      </w:r>
      <w:r w:rsidRPr="00E804C9">
        <w:tab/>
      </w:r>
      <w:r w:rsidRPr="00E804C9">
        <w:tab/>
      </w:r>
      <w:r w:rsidRPr="00E804C9">
        <w:tab/>
      </w:r>
      <w:r w:rsidRPr="00E804C9">
        <w:tab/>
        <w:t>OPTIONAL,</w:t>
      </w:r>
    </w:p>
    <w:p w14:paraId="2083D091" w14:textId="77777777" w:rsidR="009E1765" w:rsidRPr="00E804C9" w:rsidRDefault="009E1765" w:rsidP="009E1765">
      <w:pPr>
        <w:pStyle w:val="PL"/>
        <w:shd w:val="clear" w:color="auto" w:fill="E6E6E6"/>
      </w:pPr>
      <w:r w:rsidRPr="00E804C9">
        <w:tab/>
        <w:t>nonCriticalExtension</w:t>
      </w:r>
      <w:r w:rsidRPr="00E804C9">
        <w:tab/>
      </w:r>
      <w:r w:rsidRPr="00E804C9">
        <w:tab/>
      </w:r>
      <w:r w:rsidRPr="00E804C9">
        <w:tab/>
      </w:r>
      <w:r w:rsidRPr="00E804C9">
        <w:tab/>
      </w:r>
      <w:r w:rsidRPr="00E804C9">
        <w:tab/>
        <w:t>UERadioAccessCapabilityInformation-NB-r14-IEs</w:t>
      </w:r>
      <w:r w:rsidRPr="00E804C9">
        <w:tab/>
      </w:r>
      <w:r w:rsidRPr="00E804C9">
        <w:tab/>
      </w:r>
      <w:r w:rsidRPr="00E804C9">
        <w:tab/>
      </w:r>
      <w:r w:rsidRPr="00E804C9">
        <w:tab/>
        <w:t>OPTIONAL</w:t>
      </w:r>
    </w:p>
    <w:p w14:paraId="7BE516E0" w14:textId="77777777" w:rsidR="009E1765" w:rsidRPr="00E804C9" w:rsidRDefault="009E1765" w:rsidP="009E1765">
      <w:pPr>
        <w:pStyle w:val="PL"/>
        <w:shd w:val="clear" w:color="auto" w:fill="E6E6E6"/>
      </w:pPr>
      <w:r w:rsidRPr="00E804C9">
        <w:t>}</w:t>
      </w:r>
    </w:p>
    <w:p w14:paraId="1EAB852A" w14:textId="77777777" w:rsidR="009E1765" w:rsidRPr="00E804C9" w:rsidRDefault="009E1765" w:rsidP="009E1765">
      <w:pPr>
        <w:pStyle w:val="PL"/>
        <w:shd w:val="clear" w:color="auto" w:fill="E6E6E6"/>
      </w:pPr>
    </w:p>
    <w:p w14:paraId="3520646A" w14:textId="77777777" w:rsidR="009E1765" w:rsidRPr="00E804C9" w:rsidRDefault="009E1765" w:rsidP="009E1765">
      <w:pPr>
        <w:pStyle w:val="PL"/>
        <w:shd w:val="clear" w:color="auto" w:fill="E6E6E6"/>
      </w:pPr>
      <w:r w:rsidRPr="00E804C9">
        <w:t>UERadioAccessCapabilityInformation-NB-r14-IEs ::= SEQUENCE {</w:t>
      </w:r>
    </w:p>
    <w:p w14:paraId="36B90D47" w14:textId="77777777" w:rsidR="009E1765" w:rsidRPr="00E804C9" w:rsidRDefault="009E1765" w:rsidP="009E1765">
      <w:pPr>
        <w:pStyle w:val="PL"/>
        <w:shd w:val="clear" w:color="auto" w:fill="E6E6E6"/>
      </w:pPr>
      <w:r w:rsidRPr="00E804C9">
        <w:tab/>
        <w:t>ue-RadioAccessCapabilityInfo-r14</w:t>
      </w:r>
      <w:r w:rsidRPr="00E804C9">
        <w:tab/>
      </w:r>
      <w:r w:rsidRPr="00E804C9">
        <w:tab/>
        <w:t>OCTET STRING (CONTAINING UECapabilityInformation-NB)</w:t>
      </w:r>
      <w:r w:rsidRPr="00E804C9">
        <w:tab/>
        <w:t>OPTIONAL,</w:t>
      </w:r>
    </w:p>
    <w:p w14:paraId="743F1D4E" w14:textId="77777777" w:rsidR="009E1765" w:rsidRPr="00E804C9" w:rsidRDefault="009E1765" w:rsidP="009E1765">
      <w:pPr>
        <w:pStyle w:val="PL"/>
        <w:shd w:val="clear" w:color="auto" w:fill="E6E6E6"/>
      </w:pPr>
      <w:r w:rsidRPr="00E804C9">
        <w:tab/>
        <w:t>nonCriticalExtension</w:t>
      </w:r>
      <w:r w:rsidRPr="00E804C9">
        <w:tab/>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t>OPTIONAL</w:t>
      </w:r>
    </w:p>
    <w:p w14:paraId="3454223D" w14:textId="77777777" w:rsidR="009722D5" w:rsidRPr="00E804C9" w:rsidRDefault="009E1765" w:rsidP="009E1765">
      <w:pPr>
        <w:pStyle w:val="PL"/>
        <w:shd w:val="clear" w:color="auto" w:fill="E6E6E6"/>
      </w:pPr>
      <w:r w:rsidRPr="00E804C9">
        <w:t>}</w:t>
      </w:r>
    </w:p>
    <w:p w14:paraId="1AB23D07" w14:textId="77777777" w:rsidR="009722D5" w:rsidRPr="00E804C9" w:rsidRDefault="009722D5" w:rsidP="009722D5">
      <w:pPr>
        <w:pStyle w:val="PL"/>
        <w:shd w:val="clear" w:color="auto" w:fill="E6E6E6"/>
      </w:pPr>
    </w:p>
    <w:p w14:paraId="42DBF83B" w14:textId="77777777" w:rsidR="009722D5" w:rsidRPr="00E804C9" w:rsidRDefault="009722D5" w:rsidP="009722D5">
      <w:pPr>
        <w:pStyle w:val="PL"/>
        <w:shd w:val="clear" w:color="auto" w:fill="E6E6E6"/>
      </w:pPr>
      <w:r w:rsidRPr="00E804C9">
        <w:t>-- ASN1STOP</w:t>
      </w:r>
    </w:p>
    <w:p w14:paraId="0BCEBC3D"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5B2749DC" w14:textId="77777777" w:rsidTr="005411BB">
        <w:trPr>
          <w:cantSplit/>
          <w:tblHeader/>
        </w:trPr>
        <w:tc>
          <w:tcPr>
            <w:tcW w:w="9639" w:type="dxa"/>
          </w:tcPr>
          <w:p w14:paraId="15182A9B" w14:textId="77777777" w:rsidR="009722D5" w:rsidRPr="00E804C9" w:rsidRDefault="009722D5" w:rsidP="005411BB">
            <w:pPr>
              <w:pStyle w:val="TAH"/>
              <w:tabs>
                <w:tab w:val="num" w:pos="1494"/>
              </w:tabs>
              <w:spacing w:before="60"/>
              <w:ind w:left="1494" w:hanging="360"/>
              <w:rPr>
                <w:kern w:val="2"/>
                <w:lang w:eastAsia="en-GB"/>
              </w:rPr>
            </w:pPr>
            <w:r w:rsidRPr="00E804C9">
              <w:rPr>
                <w:i/>
                <w:noProof/>
                <w:kern w:val="2"/>
                <w:lang w:eastAsia="en-GB"/>
              </w:rPr>
              <w:t xml:space="preserve">UERadioAccessCapabilityInformation-NB </w:t>
            </w:r>
            <w:r w:rsidRPr="00E804C9">
              <w:rPr>
                <w:iCs/>
                <w:noProof/>
                <w:kern w:val="2"/>
                <w:lang w:eastAsia="en-GB"/>
              </w:rPr>
              <w:t>field descriptions</w:t>
            </w:r>
          </w:p>
        </w:tc>
      </w:tr>
      <w:tr w:rsidR="009722D5" w:rsidRPr="00E804C9" w14:paraId="05AE3918" w14:textId="77777777" w:rsidTr="005411BB">
        <w:trPr>
          <w:cantSplit/>
        </w:trPr>
        <w:tc>
          <w:tcPr>
            <w:tcW w:w="9639" w:type="dxa"/>
          </w:tcPr>
          <w:p w14:paraId="0D4956B0" w14:textId="77777777" w:rsidR="009722D5" w:rsidRPr="00E804C9" w:rsidRDefault="009722D5" w:rsidP="005411BB">
            <w:pPr>
              <w:pStyle w:val="TAL"/>
              <w:tabs>
                <w:tab w:val="num" w:pos="1494"/>
              </w:tabs>
              <w:jc w:val="both"/>
              <w:rPr>
                <w:b/>
                <w:bCs/>
                <w:i/>
                <w:noProof/>
                <w:kern w:val="2"/>
                <w:lang w:eastAsia="en-GB"/>
              </w:rPr>
            </w:pPr>
            <w:r w:rsidRPr="00E804C9">
              <w:rPr>
                <w:b/>
                <w:bCs/>
                <w:i/>
                <w:noProof/>
                <w:kern w:val="2"/>
                <w:lang w:eastAsia="en-GB"/>
              </w:rPr>
              <w:t>ue-RadioAccessCapabilityInfo</w:t>
            </w:r>
          </w:p>
          <w:p w14:paraId="518F68A4" w14:textId="77777777" w:rsidR="009722D5" w:rsidRPr="00E804C9" w:rsidRDefault="009722D5" w:rsidP="005411BB">
            <w:pPr>
              <w:pStyle w:val="TAL"/>
              <w:tabs>
                <w:tab w:val="num" w:pos="1494"/>
              </w:tabs>
              <w:jc w:val="both"/>
              <w:rPr>
                <w:kern w:val="2"/>
                <w:lang w:eastAsia="en-GB"/>
              </w:rPr>
            </w:pPr>
            <w:r w:rsidRPr="00E804C9">
              <w:rPr>
                <w:iCs/>
              </w:rPr>
              <w:t>The NB-IoT UE Radio Access Capability Parameters, see TS 36.306 [5]</w:t>
            </w:r>
            <w:r w:rsidRPr="00E804C9">
              <w:rPr>
                <w:kern w:val="2"/>
                <w:lang w:eastAsia="en-GB"/>
              </w:rPr>
              <w:t>.</w:t>
            </w:r>
          </w:p>
        </w:tc>
      </w:tr>
    </w:tbl>
    <w:p w14:paraId="07D0F536" w14:textId="77777777" w:rsidR="009722D5" w:rsidRPr="00E804C9" w:rsidRDefault="009722D5" w:rsidP="009722D5"/>
    <w:p w14:paraId="765BC186" w14:textId="77777777" w:rsidR="009722D5" w:rsidRPr="00E804C9" w:rsidRDefault="009722D5" w:rsidP="009722D5">
      <w:pPr>
        <w:pStyle w:val="Heading4"/>
      </w:pPr>
      <w:bookmarkStart w:id="14141" w:name="_Toc20487745"/>
      <w:bookmarkStart w:id="14142" w:name="_Toc29343052"/>
      <w:bookmarkStart w:id="14143" w:name="_Toc29344191"/>
      <w:bookmarkStart w:id="14144" w:name="_Toc36567457"/>
      <w:bookmarkStart w:id="14145" w:name="_Toc36810921"/>
      <w:bookmarkStart w:id="14146" w:name="_Toc36847285"/>
      <w:bookmarkStart w:id="14147" w:name="_Toc36939938"/>
      <w:bookmarkStart w:id="14148" w:name="_Toc37082918"/>
      <w:bookmarkStart w:id="14149" w:name="_Toc46481560"/>
      <w:bookmarkStart w:id="14150" w:name="_Toc46482794"/>
      <w:bookmarkStart w:id="14151" w:name="_Toc46484028"/>
      <w:bookmarkStart w:id="14152" w:name="_Toc171495720"/>
      <w:r w:rsidRPr="00E804C9">
        <w:lastRenderedPageBreak/>
        <w:t>–</w:t>
      </w:r>
      <w:r w:rsidRPr="00E804C9">
        <w:tab/>
      </w:r>
      <w:r w:rsidRPr="00E804C9">
        <w:rPr>
          <w:i/>
        </w:rPr>
        <w:t>UERadioPagingInformation-NB</w:t>
      </w:r>
      <w:bookmarkEnd w:id="14141"/>
      <w:bookmarkEnd w:id="14142"/>
      <w:bookmarkEnd w:id="14143"/>
      <w:bookmarkEnd w:id="14144"/>
      <w:bookmarkEnd w:id="14145"/>
      <w:bookmarkEnd w:id="14146"/>
      <w:bookmarkEnd w:id="14147"/>
      <w:bookmarkEnd w:id="14148"/>
      <w:bookmarkEnd w:id="14149"/>
      <w:bookmarkEnd w:id="14150"/>
      <w:bookmarkEnd w:id="14151"/>
      <w:bookmarkEnd w:id="14152"/>
    </w:p>
    <w:p w14:paraId="391C38A0" w14:textId="77777777" w:rsidR="009722D5" w:rsidRPr="00E804C9" w:rsidRDefault="009722D5" w:rsidP="009722D5">
      <w:r w:rsidRPr="00E804C9">
        <w:t>This message is used to transfer NB-IoT radio paging information, covering both upload to and download from the EPC</w:t>
      </w:r>
      <w:r w:rsidR="00B54B87" w:rsidRPr="00E804C9">
        <w:t>/5GC</w:t>
      </w:r>
      <w:r w:rsidRPr="00E804C9">
        <w:t>.</w:t>
      </w:r>
    </w:p>
    <w:p w14:paraId="0AB53136" w14:textId="7DDAF540" w:rsidR="009722D5" w:rsidRPr="00E804C9" w:rsidRDefault="009722D5" w:rsidP="009722D5">
      <w:pPr>
        <w:pStyle w:val="B1"/>
        <w:keepNext/>
        <w:keepLines/>
      </w:pPr>
      <w:r w:rsidRPr="00E804C9">
        <w:t>Direction: eNB to/from EPC</w:t>
      </w:r>
      <w:r w:rsidR="003219D9" w:rsidRPr="00E804C9">
        <w:rPr>
          <w:lang w:eastAsia="zh-CN"/>
        </w:rPr>
        <w:t>, ng-eNB to</w:t>
      </w:r>
      <w:r w:rsidR="00B54B87" w:rsidRPr="00E804C9">
        <w:t>/</w:t>
      </w:r>
      <w:r w:rsidR="003219D9" w:rsidRPr="00E804C9">
        <w:t xml:space="preserve">from </w:t>
      </w:r>
      <w:r w:rsidR="00B54B87" w:rsidRPr="00E804C9">
        <w:t>5GC</w:t>
      </w:r>
    </w:p>
    <w:p w14:paraId="642DAB59" w14:textId="77777777" w:rsidR="009722D5" w:rsidRPr="00E804C9" w:rsidRDefault="009722D5" w:rsidP="009722D5">
      <w:pPr>
        <w:pStyle w:val="TH"/>
      </w:pPr>
      <w:r w:rsidRPr="00E804C9">
        <w:rPr>
          <w:bCs/>
          <w:i/>
          <w:iCs/>
        </w:rPr>
        <w:t xml:space="preserve">UERadioPagingInformation-NB </w:t>
      </w:r>
      <w:r w:rsidRPr="00E804C9">
        <w:t>message</w:t>
      </w:r>
    </w:p>
    <w:p w14:paraId="47136127" w14:textId="77777777" w:rsidR="009722D5" w:rsidRPr="00E804C9" w:rsidRDefault="009722D5" w:rsidP="009722D5">
      <w:pPr>
        <w:pStyle w:val="PL"/>
        <w:shd w:val="clear" w:color="auto" w:fill="E6E6E6"/>
      </w:pPr>
      <w:r w:rsidRPr="00E804C9">
        <w:t>-- ASN1START</w:t>
      </w:r>
    </w:p>
    <w:p w14:paraId="4D82FD9E" w14:textId="77777777" w:rsidR="009722D5" w:rsidRPr="00E804C9" w:rsidRDefault="009722D5" w:rsidP="009722D5">
      <w:pPr>
        <w:pStyle w:val="PL"/>
        <w:shd w:val="clear" w:color="auto" w:fill="E6E6E6"/>
      </w:pPr>
    </w:p>
    <w:p w14:paraId="3548782E" w14:textId="77777777" w:rsidR="009722D5" w:rsidRPr="00E804C9" w:rsidRDefault="009722D5" w:rsidP="009722D5">
      <w:pPr>
        <w:pStyle w:val="PL"/>
        <w:shd w:val="clear" w:color="auto" w:fill="E6E6E6"/>
      </w:pPr>
      <w:r w:rsidRPr="00E804C9">
        <w:t>UERadioPagingInformation-NB ::= SEQUENCE {</w:t>
      </w:r>
    </w:p>
    <w:p w14:paraId="38375820" w14:textId="77777777" w:rsidR="009722D5" w:rsidRPr="00E804C9" w:rsidRDefault="009722D5" w:rsidP="009722D5">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3E3C8E2E" w14:textId="77777777" w:rsidR="009722D5" w:rsidRPr="00E804C9" w:rsidRDefault="009722D5" w:rsidP="009722D5">
      <w:pPr>
        <w:pStyle w:val="PL"/>
        <w:shd w:val="clear" w:color="auto" w:fill="E6E6E6"/>
      </w:pPr>
      <w:r w:rsidRPr="00E804C9">
        <w:tab/>
      </w:r>
      <w:r w:rsidRPr="00E804C9">
        <w:tab/>
        <w:t>c1</w:t>
      </w:r>
      <w:r w:rsidRPr="00E804C9">
        <w:tab/>
      </w:r>
      <w:r w:rsidRPr="00E804C9">
        <w:tab/>
      </w:r>
      <w:r w:rsidRPr="00E804C9">
        <w:tab/>
      </w:r>
      <w:r w:rsidRPr="00E804C9">
        <w:tab/>
      </w:r>
      <w:r w:rsidRPr="00E804C9">
        <w:tab/>
      </w:r>
      <w:r w:rsidRPr="00E804C9">
        <w:tab/>
      </w:r>
      <w:r w:rsidRPr="00E804C9">
        <w:tab/>
      </w:r>
      <w:r w:rsidRPr="00E804C9">
        <w:tab/>
      </w:r>
      <w:r w:rsidRPr="00E804C9">
        <w:tab/>
        <w:t>CHOICE{</w:t>
      </w:r>
    </w:p>
    <w:p w14:paraId="34274A49" w14:textId="77777777" w:rsidR="009722D5" w:rsidRPr="00E804C9" w:rsidRDefault="009722D5" w:rsidP="009722D5">
      <w:pPr>
        <w:pStyle w:val="PL"/>
        <w:shd w:val="clear" w:color="auto" w:fill="E6E6E6"/>
      </w:pPr>
      <w:r w:rsidRPr="00E804C9">
        <w:tab/>
      </w:r>
      <w:r w:rsidRPr="00E804C9">
        <w:tab/>
      </w:r>
      <w:r w:rsidRPr="00E804C9">
        <w:tab/>
        <w:t>ueRadioPagingInformation-r13</w:t>
      </w:r>
      <w:r w:rsidRPr="00E804C9">
        <w:tab/>
      </w:r>
      <w:r w:rsidRPr="00E804C9">
        <w:tab/>
      </w:r>
      <w:r w:rsidRPr="00E804C9">
        <w:tab/>
        <w:t>UERadioPagingInformation-NB-IEs,</w:t>
      </w:r>
    </w:p>
    <w:p w14:paraId="6259A89C" w14:textId="77777777" w:rsidR="009722D5" w:rsidRPr="00E804C9" w:rsidRDefault="009722D5" w:rsidP="009722D5">
      <w:pPr>
        <w:pStyle w:val="PL"/>
        <w:shd w:val="clear" w:color="auto" w:fill="E6E6E6"/>
      </w:pPr>
      <w:r w:rsidRPr="00E804C9">
        <w:tab/>
      </w:r>
      <w:r w:rsidRPr="00E804C9">
        <w:tab/>
      </w:r>
      <w:r w:rsidRPr="00E804C9">
        <w:tab/>
        <w:t>spare3 NULL, spare2 NULL, spare1 NULL</w:t>
      </w:r>
    </w:p>
    <w:p w14:paraId="24A65D90" w14:textId="77777777" w:rsidR="009722D5" w:rsidRPr="00E804C9" w:rsidRDefault="009722D5" w:rsidP="009722D5">
      <w:pPr>
        <w:pStyle w:val="PL"/>
        <w:shd w:val="clear" w:color="auto" w:fill="E6E6E6"/>
      </w:pPr>
      <w:r w:rsidRPr="00E804C9">
        <w:tab/>
      </w:r>
      <w:r w:rsidRPr="00E804C9">
        <w:tab/>
        <w:t>},</w:t>
      </w:r>
    </w:p>
    <w:p w14:paraId="1D601E94" w14:textId="77777777" w:rsidR="009722D5" w:rsidRPr="00E804C9" w:rsidRDefault="009722D5" w:rsidP="009722D5">
      <w:pPr>
        <w:pStyle w:val="PL"/>
        <w:shd w:val="clear" w:color="auto" w:fill="E6E6E6"/>
      </w:pPr>
      <w:r w:rsidRPr="00E804C9">
        <w:tab/>
      </w:r>
      <w:r w:rsidRPr="00E804C9">
        <w:tab/>
        <w:t>criticalExtensionsFuture</w:t>
      </w:r>
      <w:r w:rsidRPr="00E804C9">
        <w:tab/>
      </w:r>
      <w:r w:rsidRPr="00E804C9">
        <w:tab/>
      </w:r>
      <w:r w:rsidRPr="00E804C9">
        <w:tab/>
        <w:t>SEQUENCE {}</w:t>
      </w:r>
    </w:p>
    <w:p w14:paraId="0B81CF43" w14:textId="77777777" w:rsidR="009722D5" w:rsidRPr="00E804C9" w:rsidRDefault="009722D5" w:rsidP="009722D5">
      <w:pPr>
        <w:pStyle w:val="PL"/>
        <w:shd w:val="clear" w:color="auto" w:fill="E6E6E6"/>
      </w:pPr>
      <w:r w:rsidRPr="00E804C9">
        <w:tab/>
        <w:t>}</w:t>
      </w:r>
    </w:p>
    <w:p w14:paraId="0DF8F95C" w14:textId="77777777" w:rsidR="009722D5" w:rsidRPr="00E804C9" w:rsidRDefault="009722D5" w:rsidP="009722D5">
      <w:pPr>
        <w:pStyle w:val="PL"/>
        <w:shd w:val="clear" w:color="auto" w:fill="E6E6E6"/>
      </w:pPr>
      <w:r w:rsidRPr="00E804C9">
        <w:t>}</w:t>
      </w:r>
    </w:p>
    <w:p w14:paraId="238304DB" w14:textId="77777777" w:rsidR="009722D5" w:rsidRPr="00E804C9" w:rsidRDefault="009722D5" w:rsidP="009722D5">
      <w:pPr>
        <w:pStyle w:val="PL"/>
        <w:shd w:val="clear" w:color="auto" w:fill="E6E6E6"/>
      </w:pPr>
    </w:p>
    <w:p w14:paraId="745E1581" w14:textId="77777777" w:rsidR="009722D5" w:rsidRPr="00E804C9" w:rsidRDefault="009722D5" w:rsidP="009722D5">
      <w:pPr>
        <w:pStyle w:val="PL"/>
        <w:shd w:val="clear" w:color="auto" w:fill="E6E6E6"/>
      </w:pPr>
      <w:r w:rsidRPr="00E804C9">
        <w:t>UERadioPagingInformation-NB-IEs ::= SEQUENCE {</w:t>
      </w:r>
    </w:p>
    <w:p w14:paraId="586BEECC" w14:textId="77777777" w:rsidR="009722D5" w:rsidRPr="00E804C9" w:rsidRDefault="009722D5" w:rsidP="009722D5">
      <w:pPr>
        <w:pStyle w:val="PL"/>
        <w:shd w:val="clear" w:color="auto" w:fill="E6E6E6"/>
      </w:pPr>
      <w:r w:rsidRPr="00E804C9">
        <w:tab/>
        <w:t>ue-RadioPagingInfo-r13</w:t>
      </w:r>
      <w:r w:rsidRPr="00E804C9">
        <w:tab/>
      </w:r>
      <w:r w:rsidRPr="00E804C9">
        <w:tab/>
      </w:r>
      <w:r w:rsidRPr="00E804C9">
        <w:tab/>
      </w:r>
      <w:r w:rsidRPr="00E804C9">
        <w:tab/>
        <w:t>OCTET STRING (CONTAINING UE-RadioPagingInfo-NB-r13),</w:t>
      </w:r>
    </w:p>
    <w:p w14:paraId="3FB4E88B"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r>
      <w:r w:rsidRPr="00E804C9">
        <w:tab/>
      </w:r>
      <w:r w:rsidRPr="00E804C9">
        <w:tab/>
        <w:t>OPTIONAL</w:t>
      </w:r>
    </w:p>
    <w:p w14:paraId="1A49ED92" w14:textId="77777777" w:rsidR="009722D5" w:rsidRPr="00E804C9" w:rsidRDefault="009722D5" w:rsidP="009722D5">
      <w:pPr>
        <w:pStyle w:val="PL"/>
        <w:shd w:val="clear" w:color="auto" w:fill="E6E6E6"/>
      </w:pPr>
      <w:r w:rsidRPr="00E804C9">
        <w:t>}</w:t>
      </w:r>
    </w:p>
    <w:p w14:paraId="212BC20C" w14:textId="77777777" w:rsidR="009722D5" w:rsidRPr="00E804C9" w:rsidRDefault="009722D5" w:rsidP="009722D5">
      <w:pPr>
        <w:pStyle w:val="PL"/>
        <w:shd w:val="clear" w:color="auto" w:fill="E6E6E6"/>
      </w:pPr>
    </w:p>
    <w:p w14:paraId="26C00F31" w14:textId="77777777" w:rsidR="009722D5" w:rsidRPr="00E804C9" w:rsidRDefault="009722D5" w:rsidP="009722D5">
      <w:pPr>
        <w:pStyle w:val="PL"/>
        <w:shd w:val="clear" w:color="auto" w:fill="E6E6E6"/>
      </w:pPr>
      <w:r w:rsidRPr="00E804C9">
        <w:t>-- ASN1STOP</w:t>
      </w:r>
    </w:p>
    <w:p w14:paraId="3113938F"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32739692" w14:textId="77777777" w:rsidTr="005411BB">
        <w:trPr>
          <w:cantSplit/>
          <w:tblHeader/>
        </w:trPr>
        <w:tc>
          <w:tcPr>
            <w:tcW w:w="9639" w:type="dxa"/>
          </w:tcPr>
          <w:p w14:paraId="571096BC" w14:textId="77777777" w:rsidR="009722D5" w:rsidRPr="00E804C9" w:rsidRDefault="009722D5" w:rsidP="005411BB">
            <w:pPr>
              <w:pStyle w:val="TAH"/>
              <w:tabs>
                <w:tab w:val="num" w:pos="1494"/>
              </w:tabs>
              <w:spacing w:before="60"/>
              <w:ind w:left="1494" w:hanging="360"/>
              <w:rPr>
                <w:kern w:val="2"/>
                <w:lang w:eastAsia="en-GB"/>
              </w:rPr>
            </w:pPr>
            <w:r w:rsidRPr="00E804C9">
              <w:rPr>
                <w:i/>
                <w:kern w:val="2"/>
                <w:lang w:eastAsia="en-GB"/>
              </w:rPr>
              <w:t xml:space="preserve">UERadioPagingInformation-NB </w:t>
            </w:r>
            <w:r w:rsidRPr="00E804C9">
              <w:rPr>
                <w:kern w:val="2"/>
                <w:lang w:eastAsia="en-GB"/>
              </w:rPr>
              <w:t>field descriptions</w:t>
            </w:r>
          </w:p>
        </w:tc>
      </w:tr>
      <w:tr w:rsidR="009722D5" w:rsidRPr="00E804C9" w14:paraId="49D83A2A" w14:textId="77777777" w:rsidTr="005411BB">
        <w:trPr>
          <w:cantSplit/>
          <w:tblHeader/>
        </w:trPr>
        <w:tc>
          <w:tcPr>
            <w:tcW w:w="9639" w:type="dxa"/>
          </w:tcPr>
          <w:p w14:paraId="17642493" w14:textId="77777777" w:rsidR="009722D5" w:rsidRPr="00E804C9" w:rsidRDefault="009722D5" w:rsidP="005411BB">
            <w:pPr>
              <w:pStyle w:val="TAL"/>
              <w:rPr>
                <w:b/>
                <w:i/>
                <w:kern w:val="2"/>
                <w:lang w:eastAsia="en-GB"/>
              </w:rPr>
            </w:pPr>
            <w:r w:rsidRPr="00E804C9">
              <w:rPr>
                <w:b/>
                <w:i/>
                <w:kern w:val="2"/>
                <w:lang w:eastAsia="en-GB"/>
              </w:rPr>
              <w:t>ue-RadioPagingInfo</w:t>
            </w:r>
          </w:p>
          <w:p w14:paraId="77DBE474" w14:textId="77777777" w:rsidR="009722D5" w:rsidRPr="00E804C9" w:rsidRDefault="009722D5" w:rsidP="005411BB">
            <w:pPr>
              <w:pStyle w:val="TAL"/>
              <w:rPr>
                <w:b/>
                <w:i/>
                <w:kern w:val="2"/>
                <w:lang w:eastAsia="en-GB"/>
              </w:rPr>
            </w:pPr>
            <w:r w:rsidRPr="00E804C9">
              <w:rPr>
                <w:kern w:val="2"/>
                <w:lang w:eastAsia="en-GB"/>
              </w:rPr>
              <w:t xml:space="preserve">The field is used to transfer </w:t>
            </w:r>
            <w:r w:rsidRPr="00E804C9">
              <w:t>UE NB-IoT capability</w:t>
            </w:r>
            <w:r w:rsidRPr="00E804C9">
              <w:rPr>
                <w:lang w:eastAsia="en-GB"/>
              </w:rPr>
              <w:t xml:space="preserve"> information used for </w:t>
            </w:r>
            <w:r w:rsidRPr="00E804C9">
              <w:rPr>
                <w:kern w:val="2"/>
                <w:lang w:eastAsia="en-GB"/>
              </w:rPr>
              <w:t xml:space="preserve">paging. The eNB generates the </w:t>
            </w:r>
            <w:r w:rsidRPr="00E804C9">
              <w:rPr>
                <w:i/>
                <w:kern w:val="2"/>
                <w:lang w:eastAsia="en-GB"/>
              </w:rPr>
              <w:t>ue-RadioPagingInfo</w:t>
            </w:r>
            <w:r w:rsidRPr="00E804C9">
              <w:rPr>
                <w:kern w:val="2"/>
                <w:lang w:eastAsia="en-GB"/>
              </w:rPr>
              <w:t xml:space="preserve"> and</w:t>
            </w:r>
            <w:r w:rsidRPr="00E804C9">
              <w:rPr>
                <w:i/>
                <w:kern w:val="2"/>
                <w:lang w:eastAsia="en-GB"/>
              </w:rPr>
              <w:t xml:space="preserve"> </w:t>
            </w:r>
            <w:r w:rsidRPr="00E804C9">
              <w:rPr>
                <w:kern w:val="2"/>
                <w:lang w:eastAsia="en-GB"/>
              </w:rPr>
              <w:t xml:space="preserve">the contained </w:t>
            </w:r>
            <w:r w:rsidRPr="00E804C9">
              <w:t>UE capability</w:t>
            </w:r>
            <w:r w:rsidRPr="00E804C9">
              <w:rPr>
                <w:lang w:eastAsia="en-GB"/>
              </w:rPr>
              <w:t xml:space="preserve"> information </w:t>
            </w:r>
            <w:r w:rsidRPr="00E804C9">
              <w:rPr>
                <w:kern w:val="2"/>
                <w:lang w:eastAsia="en-GB"/>
              </w:rPr>
              <w:t>is absent when not supported bythe UE.</w:t>
            </w:r>
          </w:p>
        </w:tc>
      </w:tr>
    </w:tbl>
    <w:p w14:paraId="073C3933" w14:textId="77777777" w:rsidR="009722D5" w:rsidRPr="00E804C9" w:rsidRDefault="009722D5" w:rsidP="009722D5"/>
    <w:p w14:paraId="2C6B0822" w14:textId="77777777" w:rsidR="009722D5" w:rsidRPr="00E804C9" w:rsidRDefault="009722D5" w:rsidP="009722D5">
      <w:pPr>
        <w:pStyle w:val="Heading2"/>
      </w:pPr>
      <w:bookmarkStart w:id="14153" w:name="_Toc20487746"/>
      <w:bookmarkStart w:id="14154" w:name="_Toc29343053"/>
      <w:bookmarkStart w:id="14155" w:name="_Toc29344192"/>
      <w:bookmarkStart w:id="14156" w:name="_Toc36567458"/>
      <w:bookmarkStart w:id="14157" w:name="_Toc36810922"/>
      <w:bookmarkStart w:id="14158" w:name="_Toc36847286"/>
      <w:bookmarkStart w:id="14159" w:name="_Toc36939939"/>
      <w:bookmarkStart w:id="14160" w:name="_Toc37082919"/>
      <w:bookmarkStart w:id="14161" w:name="_Toc46481561"/>
      <w:bookmarkStart w:id="14162" w:name="_Toc46482795"/>
      <w:bookmarkStart w:id="14163" w:name="_Toc46484029"/>
      <w:bookmarkStart w:id="14164" w:name="_Toc171495721"/>
      <w:r w:rsidRPr="00E804C9">
        <w:t>10.7</w:t>
      </w:r>
      <w:r w:rsidRPr="00E804C9">
        <w:tab/>
        <w:t>Inter-node NB-IoT RRC information element definitions</w:t>
      </w:r>
      <w:bookmarkEnd w:id="14153"/>
      <w:bookmarkEnd w:id="14154"/>
      <w:bookmarkEnd w:id="14155"/>
      <w:bookmarkEnd w:id="14156"/>
      <w:bookmarkEnd w:id="14157"/>
      <w:bookmarkEnd w:id="14158"/>
      <w:bookmarkEnd w:id="14159"/>
      <w:bookmarkEnd w:id="14160"/>
      <w:bookmarkEnd w:id="14161"/>
      <w:bookmarkEnd w:id="14162"/>
      <w:bookmarkEnd w:id="14163"/>
      <w:bookmarkEnd w:id="14164"/>
    </w:p>
    <w:p w14:paraId="2123D972" w14:textId="77777777" w:rsidR="009722D5" w:rsidRPr="00E804C9" w:rsidRDefault="009722D5" w:rsidP="009722D5">
      <w:pPr>
        <w:pStyle w:val="Heading4"/>
        <w:rPr>
          <w:i/>
          <w:noProof/>
        </w:rPr>
      </w:pPr>
      <w:bookmarkStart w:id="14165" w:name="_Toc20487747"/>
      <w:bookmarkStart w:id="14166" w:name="_Toc29343054"/>
      <w:bookmarkStart w:id="14167" w:name="_Toc29344193"/>
      <w:bookmarkStart w:id="14168" w:name="_Toc36567459"/>
      <w:bookmarkStart w:id="14169" w:name="_Toc36810923"/>
      <w:bookmarkStart w:id="14170" w:name="_Toc36847287"/>
      <w:bookmarkStart w:id="14171" w:name="_Toc36939940"/>
      <w:bookmarkStart w:id="14172" w:name="_Toc37082920"/>
      <w:bookmarkStart w:id="14173" w:name="_Toc46481562"/>
      <w:bookmarkStart w:id="14174" w:name="_Toc46482796"/>
      <w:bookmarkStart w:id="14175" w:name="_Toc46484030"/>
      <w:bookmarkStart w:id="14176" w:name="_Toc171495722"/>
      <w:r w:rsidRPr="00E804C9">
        <w:t>–</w:t>
      </w:r>
      <w:r w:rsidRPr="00E804C9">
        <w:tab/>
      </w:r>
      <w:r w:rsidRPr="00E804C9">
        <w:rPr>
          <w:i/>
        </w:rPr>
        <w:t>AS-Config-NB</w:t>
      </w:r>
      <w:bookmarkEnd w:id="14165"/>
      <w:bookmarkEnd w:id="14166"/>
      <w:bookmarkEnd w:id="14167"/>
      <w:bookmarkEnd w:id="14168"/>
      <w:bookmarkEnd w:id="14169"/>
      <w:bookmarkEnd w:id="14170"/>
      <w:bookmarkEnd w:id="14171"/>
      <w:bookmarkEnd w:id="14172"/>
      <w:bookmarkEnd w:id="14173"/>
      <w:bookmarkEnd w:id="14174"/>
      <w:bookmarkEnd w:id="14175"/>
      <w:bookmarkEnd w:id="14176"/>
    </w:p>
    <w:p w14:paraId="77599CC3" w14:textId="77777777" w:rsidR="009722D5" w:rsidRPr="00E804C9" w:rsidRDefault="009722D5" w:rsidP="009722D5">
      <w:r w:rsidRPr="00E804C9">
        <w:t xml:space="preserve">The </w:t>
      </w:r>
      <w:r w:rsidRPr="00E804C9">
        <w:rPr>
          <w:i/>
        </w:rPr>
        <w:t>AS-Config-NB</w:t>
      </w:r>
      <w:r w:rsidRPr="00E804C9">
        <w:t xml:space="preserve"> IE contains information about NB-IoT RRC configuration information in the source eNB which can be utilized by target eNB.</w:t>
      </w:r>
    </w:p>
    <w:p w14:paraId="43DFE771" w14:textId="77777777" w:rsidR="009722D5" w:rsidRPr="00E804C9" w:rsidRDefault="009722D5" w:rsidP="009722D5">
      <w:pPr>
        <w:pStyle w:val="TH"/>
      </w:pPr>
      <w:r w:rsidRPr="00E804C9">
        <w:rPr>
          <w:bCs/>
          <w:i/>
          <w:iCs/>
        </w:rPr>
        <w:t>AS-Config-NB</w:t>
      </w:r>
      <w:r w:rsidRPr="00E804C9">
        <w:t xml:space="preserve"> information element</w:t>
      </w:r>
    </w:p>
    <w:p w14:paraId="7FBEA49A" w14:textId="77777777" w:rsidR="009722D5" w:rsidRPr="00E804C9" w:rsidRDefault="009722D5" w:rsidP="009722D5">
      <w:pPr>
        <w:pStyle w:val="PL"/>
        <w:shd w:val="clear" w:color="auto" w:fill="E6E6E6"/>
      </w:pPr>
      <w:r w:rsidRPr="00E804C9">
        <w:t>-- ASN1START</w:t>
      </w:r>
    </w:p>
    <w:p w14:paraId="4FBD9DE2" w14:textId="77777777" w:rsidR="009722D5" w:rsidRPr="00E804C9" w:rsidRDefault="009722D5" w:rsidP="009722D5">
      <w:pPr>
        <w:pStyle w:val="PL"/>
        <w:shd w:val="clear" w:color="auto" w:fill="E6E6E6"/>
      </w:pPr>
    </w:p>
    <w:p w14:paraId="385EBD58" w14:textId="77777777" w:rsidR="009722D5" w:rsidRPr="00E804C9" w:rsidRDefault="009722D5" w:rsidP="009722D5">
      <w:pPr>
        <w:pStyle w:val="PL"/>
        <w:shd w:val="clear" w:color="auto" w:fill="E6E6E6"/>
      </w:pPr>
      <w:r w:rsidRPr="00E804C9">
        <w:t>AS-Config-NB ::=</w:t>
      </w:r>
      <w:r w:rsidRPr="00E804C9">
        <w:tab/>
      </w:r>
      <w:r w:rsidRPr="00E804C9">
        <w:tab/>
      </w:r>
      <w:r w:rsidRPr="00E804C9">
        <w:tab/>
      </w:r>
      <w:r w:rsidRPr="00E804C9">
        <w:tab/>
      </w:r>
      <w:r w:rsidRPr="00E804C9">
        <w:tab/>
        <w:t>SEQUENCE {</w:t>
      </w:r>
    </w:p>
    <w:p w14:paraId="2592B56F" w14:textId="77777777" w:rsidR="009722D5" w:rsidRPr="00E804C9" w:rsidRDefault="009722D5" w:rsidP="009722D5">
      <w:pPr>
        <w:pStyle w:val="PL"/>
        <w:shd w:val="clear" w:color="auto" w:fill="E6E6E6"/>
      </w:pPr>
      <w:r w:rsidRPr="00E804C9">
        <w:tab/>
        <w:t>sourceRadioResourceConfig-r13</w:t>
      </w:r>
      <w:r w:rsidRPr="00E804C9">
        <w:tab/>
      </w:r>
      <w:r w:rsidRPr="00E804C9">
        <w:tab/>
      </w:r>
      <w:r w:rsidRPr="00E804C9">
        <w:tab/>
        <w:t>RadioResourceConfigDedicated-NB-r13,</w:t>
      </w:r>
    </w:p>
    <w:p w14:paraId="08471C59" w14:textId="77777777" w:rsidR="009722D5" w:rsidRPr="00E804C9" w:rsidRDefault="009722D5" w:rsidP="009722D5">
      <w:pPr>
        <w:pStyle w:val="PL"/>
        <w:shd w:val="clear" w:color="auto" w:fill="E6E6E6"/>
      </w:pPr>
      <w:r w:rsidRPr="00E804C9">
        <w:tab/>
        <w:t>sourceSecurityAlgorithmConfig-r13</w:t>
      </w:r>
      <w:r w:rsidRPr="00E804C9">
        <w:tab/>
      </w:r>
      <w:r w:rsidRPr="00E804C9">
        <w:tab/>
        <w:t>SecurityAlgorithmConfig,</w:t>
      </w:r>
    </w:p>
    <w:p w14:paraId="2B173E93" w14:textId="77777777" w:rsidR="009722D5" w:rsidRPr="00E804C9" w:rsidRDefault="009722D5" w:rsidP="009722D5">
      <w:pPr>
        <w:pStyle w:val="PL"/>
        <w:shd w:val="clear" w:color="auto" w:fill="E6E6E6"/>
      </w:pPr>
      <w:r w:rsidRPr="00E804C9">
        <w:tab/>
        <w:t>sourceUE-Identity-r13</w:t>
      </w:r>
      <w:r w:rsidRPr="00E804C9">
        <w:tab/>
      </w:r>
      <w:r w:rsidRPr="00E804C9">
        <w:tab/>
      </w:r>
      <w:r w:rsidRPr="00E804C9">
        <w:tab/>
      </w:r>
      <w:r w:rsidRPr="00E804C9">
        <w:tab/>
      </w:r>
      <w:r w:rsidRPr="00E804C9">
        <w:tab/>
        <w:t>C-RNTI,</w:t>
      </w:r>
    </w:p>
    <w:p w14:paraId="35C868BE" w14:textId="77777777" w:rsidR="009722D5" w:rsidRPr="00E804C9" w:rsidRDefault="009722D5" w:rsidP="009722D5">
      <w:pPr>
        <w:pStyle w:val="PL"/>
        <w:shd w:val="clear" w:color="auto" w:fill="E6E6E6"/>
      </w:pPr>
      <w:r w:rsidRPr="00E804C9">
        <w:tab/>
        <w:t>sourceDl-CarrierFreq-r13</w:t>
      </w:r>
      <w:r w:rsidRPr="00E804C9">
        <w:tab/>
      </w:r>
      <w:r w:rsidRPr="00E804C9">
        <w:tab/>
      </w:r>
      <w:r w:rsidRPr="00E804C9">
        <w:tab/>
      </w:r>
      <w:r w:rsidRPr="00E804C9">
        <w:tab/>
        <w:t>CarrierFreq-NB-r13,</w:t>
      </w:r>
    </w:p>
    <w:p w14:paraId="6467049B" w14:textId="77777777" w:rsidR="00FC31F7" w:rsidRPr="00E804C9" w:rsidRDefault="009722D5" w:rsidP="00FC31F7">
      <w:pPr>
        <w:pStyle w:val="PL"/>
        <w:shd w:val="clear" w:color="auto" w:fill="E6E6E6"/>
      </w:pPr>
      <w:r w:rsidRPr="00E804C9">
        <w:tab/>
        <w:t>...</w:t>
      </w:r>
      <w:r w:rsidR="00FC31F7" w:rsidRPr="00E804C9">
        <w:t>,</w:t>
      </w:r>
    </w:p>
    <w:p w14:paraId="5F28A85D" w14:textId="77777777" w:rsidR="00FC31F7" w:rsidRPr="00E804C9" w:rsidRDefault="00FC31F7" w:rsidP="00FC31F7">
      <w:pPr>
        <w:pStyle w:val="PL"/>
        <w:shd w:val="clear" w:color="auto" w:fill="E6E6E6"/>
      </w:pPr>
      <w:r w:rsidRPr="00E804C9">
        <w:tab/>
        <w:t>[[</w:t>
      </w:r>
      <w:r w:rsidRPr="00E804C9">
        <w:tab/>
        <w:t>sourceDL-CarrierFreq-v1550</w:t>
      </w:r>
      <w:r w:rsidRPr="00E804C9">
        <w:tab/>
      </w:r>
      <w:r w:rsidRPr="00E804C9">
        <w:tab/>
      </w:r>
      <w:r w:rsidRPr="00E804C9">
        <w:tab/>
        <w:t>CarrierFreq-NB-v1550</w:t>
      </w:r>
      <w:r w:rsidRPr="00E804C9">
        <w:tab/>
        <w:t>OPTIONAL</w:t>
      </w:r>
      <w:r w:rsidRPr="00E804C9">
        <w:tab/>
        <w:t>-- Cond TDD</w:t>
      </w:r>
    </w:p>
    <w:p w14:paraId="35CFF3DE" w14:textId="77777777" w:rsidR="009722D5" w:rsidRPr="00E804C9" w:rsidRDefault="00FC31F7" w:rsidP="00FC31F7">
      <w:pPr>
        <w:pStyle w:val="PL"/>
        <w:shd w:val="clear" w:color="auto" w:fill="E6E6E6"/>
      </w:pPr>
      <w:r w:rsidRPr="00E804C9">
        <w:tab/>
        <w:t>]]</w:t>
      </w:r>
    </w:p>
    <w:p w14:paraId="05CB5DB3" w14:textId="77777777" w:rsidR="009722D5" w:rsidRPr="00E804C9" w:rsidRDefault="009722D5" w:rsidP="009722D5">
      <w:pPr>
        <w:pStyle w:val="PL"/>
        <w:shd w:val="clear" w:color="auto" w:fill="E6E6E6"/>
      </w:pPr>
      <w:r w:rsidRPr="00E804C9">
        <w:t>}</w:t>
      </w:r>
    </w:p>
    <w:p w14:paraId="65D64B88" w14:textId="77777777" w:rsidR="009722D5" w:rsidRPr="00E804C9" w:rsidRDefault="009722D5" w:rsidP="009722D5">
      <w:pPr>
        <w:pStyle w:val="PL"/>
        <w:shd w:val="clear" w:color="auto" w:fill="E6E6E6"/>
      </w:pPr>
    </w:p>
    <w:p w14:paraId="691C8063" w14:textId="77777777" w:rsidR="009722D5" w:rsidRPr="00E804C9" w:rsidRDefault="009722D5" w:rsidP="009722D5">
      <w:pPr>
        <w:pStyle w:val="PL"/>
        <w:shd w:val="clear" w:color="auto" w:fill="E6E6E6"/>
      </w:pPr>
      <w:r w:rsidRPr="00E804C9">
        <w:t>-- ASN1STOP</w:t>
      </w:r>
    </w:p>
    <w:p w14:paraId="057649F5"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679B8775" w14:textId="77777777" w:rsidTr="005411BB">
        <w:trPr>
          <w:cantSplit/>
          <w:tblHeader/>
        </w:trPr>
        <w:tc>
          <w:tcPr>
            <w:tcW w:w="9639" w:type="dxa"/>
          </w:tcPr>
          <w:p w14:paraId="25FFF660" w14:textId="77777777" w:rsidR="009722D5" w:rsidRPr="00E804C9" w:rsidRDefault="009722D5" w:rsidP="005411BB">
            <w:pPr>
              <w:pStyle w:val="TAH"/>
              <w:tabs>
                <w:tab w:val="num" w:pos="851"/>
              </w:tabs>
              <w:spacing w:before="60"/>
              <w:ind w:left="851" w:hanging="851"/>
              <w:rPr>
                <w:kern w:val="2"/>
                <w:lang w:eastAsia="en-GB"/>
              </w:rPr>
            </w:pPr>
            <w:r w:rsidRPr="00E804C9">
              <w:rPr>
                <w:i/>
                <w:noProof/>
                <w:kern w:val="2"/>
                <w:lang w:eastAsia="en-GB"/>
              </w:rPr>
              <w:lastRenderedPageBreak/>
              <w:t xml:space="preserve">AS-Config-NB </w:t>
            </w:r>
            <w:r w:rsidRPr="00E804C9">
              <w:rPr>
                <w:iCs/>
                <w:noProof/>
                <w:kern w:val="2"/>
                <w:lang w:eastAsia="en-GB"/>
              </w:rPr>
              <w:t>field descriptions</w:t>
            </w:r>
          </w:p>
        </w:tc>
      </w:tr>
      <w:tr w:rsidR="00E804C9" w:rsidRPr="00E804C9" w14:paraId="364EB510" w14:textId="77777777" w:rsidTr="005411BB">
        <w:trPr>
          <w:cantSplit/>
        </w:trPr>
        <w:tc>
          <w:tcPr>
            <w:tcW w:w="9639" w:type="dxa"/>
          </w:tcPr>
          <w:p w14:paraId="54A87163" w14:textId="77777777" w:rsidR="009722D5" w:rsidRPr="00E804C9" w:rsidRDefault="009722D5" w:rsidP="005411BB">
            <w:pPr>
              <w:pStyle w:val="TAL"/>
              <w:rPr>
                <w:b/>
                <w:bCs/>
                <w:i/>
                <w:iCs/>
                <w:kern w:val="2"/>
                <w:lang w:eastAsia="en-GB"/>
              </w:rPr>
            </w:pPr>
            <w:r w:rsidRPr="00E804C9">
              <w:rPr>
                <w:b/>
                <w:bCs/>
                <w:i/>
                <w:iCs/>
                <w:kern w:val="2"/>
                <w:lang w:eastAsia="en-GB"/>
              </w:rPr>
              <w:t>sourceDL-CarrierFreq</w:t>
            </w:r>
          </w:p>
          <w:p w14:paraId="5D12D3A8" w14:textId="77777777" w:rsidR="009722D5" w:rsidRPr="00E804C9" w:rsidRDefault="009722D5" w:rsidP="005411BB">
            <w:pPr>
              <w:pStyle w:val="TAL"/>
              <w:rPr>
                <w:kern w:val="2"/>
                <w:lang w:eastAsia="en-GB"/>
              </w:rPr>
            </w:pPr>
            <w:r w:rsidRPr="00E804C9">
              <w:rPr>
                <w:kern w:val="2"/>
                <w:lang w:eastAsia="en-GB"/>
              </w:rPr>
              <w:t>Provides the parameter Downlink EARFCN in the source PCell, see TS 36.101 [42].</w:t>
            </w:r>
          </w:p>
        </w:tc>
      </w:tr>
      <w:tr w:rsidR="00E804C9" w:rsidRPr="00E804C9" w14:paraId="5CF7EC6B" w14:textId="77777777" w:rsidTr="005411BB">
        <w:trPr>
          <w:cantSplit/>
        </w:trPr>
        <w:tc>
          <w:tcPr>
            <w:tcW w:w="9639" w:type="dxa"/>
          </w:tcPr>
          <w:p w14:paraId="04850946" w14:textId="77777777" w:rsidR="009722D5" w:rsidRPr="00E804C9" w:rsidRDefault="009722D5" w:rsidP="005411BB">
            <w:pPr>
              <w:pStyle w:val="TAL"/>
              <w:rPr>
                <w:b/>
                <w:i/>
                <w:iCs/>
                <w:noProof/>
                <w:kern w:val="2"/>
                <w:lang w:eastAsia="en-GB"/>
              </w:rPr>
            </w:pPr>
            <w:r w:rsidRPr="00E804C9">
              <w:rPr>
                <w:b/>
                <w:i/>
                <w:iCs/>
                <w:noProof/>
                <w:kern w:val="2"/>
                <w:lang w:eastAsia="en-GB"/>
              </w:rPr>
              <w:t>sourceRadioResourceConfig</w:t>
            </w:r>
          </w:p>
          <w:p w14:paraId="7EC16977" w14:textId="77777777" w:rsidR="009722D5" w:rsidRPr="00E804C9" w:rsidRDefault="009722D5" w:rsidP="005411BB">
            <w:pPr>
              <w:pStyle w:val="TAL"/>
            </w:pPr>
            <w:r w:rsidRPr="00E804C9">
              <w:t>Radio configuration in the source PCell. The radio resource configuration for all radio bearers existing in the source PCell shall be included. See 10.9.</w:t>
            </w:r>
          </w:p>
        </w:tc>
      </w:tr>
      <w:tr w:rsidR="009722D5" w:rsidRPr="00E804C9" w14:paraId="176A41DB" w14:textId="77777777" w:rsidTr="005411BB">
        <w:trPr>
          <w:cantSplit/>
        </w:trPr>
        <w:tc>
          <w:tcPr>
            <w:tcW w:w="9639" w:type="dxa"/>
          </w:tcPr>
          <w:p w14:paraId="2E35BE2E" w14:textId="77777777" w:rsidR="009722D5" w:rsidRPr="00E804C9" w:rsidRDefault="009722D5" w:rsidP="005411BB">
            <w:pPr>
              <w:pStyle w:val="TAL"/>
              <w:rPr>
                <w:b/>
                <w:bCs/>
                <w:i/>
                <w:iCs/>
                <w:noProof/>
                <w:kern w:val="2"/>
              </w:rPr>
            </w:pPr>
            <w:r w:rsidRPr="00E804C9">
              <w:rPr>
                <w:b/>
                <w:bCs/>
                <w:i/>
                <w:iCs/>
                <w:noProof/>
                <w:kern w:val="2"/>
              </w:rPr>
              <w:t>sourceSecurityAlgorithmConfig</w:t>
            </w:r>
          </w:p>
          <w:p w14:paraId="5ECDC778" w14:textId="77777777" w:rsidR="009722D5" w:rsidRPr="00E804C9" w:rsidRDefault="009722D5" w:rsidP="005411BB">
            <w:pPr>
              <w:pStyle w:val="TAL"/>
              <w:tabs>
                <w:tab w:val="num" w:pos="1494"/>
              </w:tabs>
              <w:jc w:val="both"/>
              <w:rPr>
                <w:b/>
                <w:bCs/>
                <w:i/>
                <w:noProof/>
                <w:kern w:val="2"/>
                <w:lang w:eastAsia="en-GB"/>
              </w:rPr>
            </w:pPr>
            <w:r w:rsidRPr="00E804C9">
              <w:rPr>
                <w:kern w:val="2"/>
                <w:lang w:eastAsia="en-GB"/>
              </w:rPr>
              <w:t>This field provides the</w:t>
            </w:r>
            <w:r w:rsidRPr="00E804C9">
              <w:rPr>
                <w:iCs/>
                <w:kern w:val="2"/>
                <w:lang w:eastAsia="en-GB"/>
              </w:rPr>
              <w:t xml:space="preserve"> AS integrity protection (SRBs) and AS ciphering (SRBs and DRBs) algorithm configuration used in the source PCell.</w:t>
            </w:r>
          </w:p>
        </w:tc>
      </w:tr>
    </w:tbl>
    <w:p w14:paraId="626D1A51"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2A9CA8E5" w14:textId="77777777" w:rsidTr="00091318">
        <w:trPr>
          <w:cantSplit/>
          <w:tblHeader/>
        </w:trPr>
        <w:tc>
          <w:tcPr>
            <w:tcW w:w="2268" w:type="dxa"/>
          </w:tcPr>
          <w:p w14:paraId="0E977244" w14:textId="77777777" w:rsidR="00FC31F7" w:rsidRPr="00E804C9" w:rsidRDefault="00FC31F7" w:rsidP="00515322">
            <w:pPr>
              <w:pStyle w:val="TAH"/>
            </w:pPr>
            <w:r w:rsidRPr="00E804C9">
              <w:t>Conditional presence</w:t>
            </w:r>
          </w:p>
        </w:tc>
        <w:tc>
          <w:tcPr>
            <w:tcW w:w="7371" w:type="dxa"/>
          </w:tcPr>
          <w:p w14:paraId="63075033" w14:textId="77777777" w:rsidR="00FC31F7" w:rsidRPr="00E804C9" w:rsidRDefault="00FC31F7" w:rsidP="00515322">
            <w:pPr>
              <w:pStyle w:val="TAH"/>
            </w:pPr>
            <w:r w:rsidRPr="00E804C9">
              <w:t>Explanation</w:t>
            </w:r>
          </w:p>
        </w:tc>
      </w:tr>
      <w:tr w:rsidR="00FC31F7" w:rsidRPr="00E804C9" w14:paraId="49765B37" w14:textId="77777777" w:rsidTr="00091318">
        <w:trPr>
          <w:cantSplit/>
        </w:trPr>
        <w:tc>
          <w:tcPr>
            <w:tcW w:w="2268" w:type="dxa"/>
          </w:tcPr>
          <w:p w14:paraId="5708100A" w14:textId="77777777" w:rsidR="00FC31F7" w:rsidRPr="00E804C9" w:rsidRDefault="00FC31F7" w:rsidP="00515322">
            <w:pPr>
              <w:pStyle w:val="TAL"/>
              <w:rPr>
                <w:i/>
                <w:noProof/>
              </w:rPr>
            </w:pPr>
            <w:r w:rsidRPr="00E804C9">
              <w:rPr>
                <w:i/>
                <w:noProof/>
              </w:rPr>
              <w:t>TDD</w:t>
            </w:r>
          </w:p>
        </w:tc>
        <w:tc>
          <w:tcPr>
            <w:tcW w:w="7371" w:type="dxa"/>
          </w:tcPr>
          <w:p w14:paraId="6B5C27F9" w14:textId="77777777" w:rsidR="00FC31F7" w:rsidRPr="00E804C9" w:rsidRDefault="00FC31F7" w:rsidP="00515322">
            <w:pPr>
              <w:pStyle w:val="TAL"/>
            </w:pPr>
            <w:r w:rsidRPr="00E804C9">
              <w:t xml:space="preserve">The field is </w:t>
            </w:r>
            <w:r w:rsidR="00FA7B4B" w:rsidRPr="00E804C9">
              <w:t xml:space="preserve">optionally </w:t>
            </w:r>
            <w:r w:rsidRPr="00E804C9">
              <w:t>present in case of TDD; otherwise the field is not present.</w:t>
            </w:r>
          </w:p>
        </w:tc>
      </w:tr>
    </w:tbl>
    <w:p w14:paraId="5C962C37" w14:textId="77777777" w:rsidR="00FC31F7" w:rsidRPr="00E804C9" w:rsidRDefault="00FC31F7" w:rsidP="009722D5"/>
    <w:p w14:paraId="082B0EA7" w14:textId="77777777" w:rsidR="009722D5" w:rsidRPr="00E804C9" w:rsidRDefault="009722D5" w:rsidP="009722D5">
      <w:pPr>
        <w:pStyle w:val="Heading4"/>
        <w:ind w:left="864" w:hanging="864"/>
        <w:rPr>
          <w:lang w:eastAsia="ko-KR"/>
        </w:rPr>
      </w:pPr>
      <w:bookmarkStart w:id="14177" w:name="_Toc20487748"/>
      <w:bookmarkStart w:id="14178" w:name="_Toc29343055"/>
      <w:bookmarkStart w:id="14179" w:name="_Toc29344194"/>
      <w:bookmarkStart w:id="14180" w:name="_Toc36567460"/>
      <w:bookmarkStart w:id="14181" w:name="_Toc36810924"/>
      <w:bookmarkStart w:id="14182" w:name="_Toc36847288"/>
      <w:bookmarkStart w:id="14183" w:name="_Toc36939941"/>
      <w:bookmarkStart w:id="14184" w:name="_Toc37082921"/>
      <w:bookmarkStart w:id="14185" w:name="_Toc46481563"/>
      <w:bookmarkStart w:id="14186" w:name="_Toc46482797"/>
      <w:bookmarkStart w:id="14187" w:name="_Toc46484031"/>
      <w:bookmarkStart w:id="14188" w:name="_Toc171495723"/>
      <w:r w:rsidRPr="00E804C9">
        <w:t>–</w:t>
      </w:r>
      <w:r w:rsidRPr="00E804C9">
        <w:tab/>
      </w:r>
      <w:r w:rsidRPr="00E804C9">
        <w:rPr>
          <w:i/>
          <w:noProof/>
          <w:lang w:eastAsia="ko-KR"/>
        </w:rPr>
        <w:t>AS-Context-NB</w:t>
      </w:r>
      <w:bookmarkEnd w:id="14177"/>
      <w:bookmarkEnd w:id="14178"/>
      <w:bookmarkEnd w:id="14179"/>
      <w:bookmarkEnd w:id="14180"/>
      <w:bookmarkEnd w:id="14181"/>
      <w:bookmarkEnd w:id="14182"/>
      <w:bookmarkEnd w:id="14183"/>
      <w:bookmarkEnd w:id="14184"/>
      <w:bookmarkEnd w:id="14185"/>
      <w:bookmarkEnd w:id="14186"/>
      <w:bookmarkEnd w:id="14187"/>
      <w:bookmarkEnd w:id="14188"/>
    </w:p>
    <w:p w14:paraId="76DDD9E2" w14:textId="77777777" w:rsidR="009722D5" w:rsidRPr="00E804C9" w:rsidRDefault="009722D5" w:rsidP="009722D5">
      <w:pPr>
        <w:rPr>
          <w:rFonts w:ascii="Malgun Gothic" w:eastAsia="Malgun Gothic" w:hAnsi="Malgun Gothic" w:cs="Arial"/>
          <w:lang w:eastAsia="ko-KR"/>
        </w:rPr>
      </w:pPr>
      <w:r w:rsidRPr="00E804C9">
        <w:rPr>
          <w:rFonts w:eastAsia="Malgun Gothic"/>
          <w:lang w:eastAsia="ko-KR"/>
        </w:rPr>
        <w:t xml:space="preserve">The IE </w:t>
      </w:r>
      <w:r w:rsidRPr="00E804C9">
        <w:rPr>
          <w:rFonts w:eastAsia="Malgun Gothic"/>
          <w:i/>
          <w:lang w:eastAsia="ko-KR"/>
        </w:rPr>
        <w:t>AS-Context-NB</w:t>
      </w:r>
      <w:r w:rsidRPr="00E804C9">
        <w:rPr>
          <w:rFonts w:eastAsia="Malgun Gothic"/>
          <w:lang w:eastAsia="ko-KR"/>
        </w:rPr>
        <w:t xml:space="preserve"> is used to transfer the UE context required by the target eNB.</w:t>
      </w:r>
    </w:p>
    <w:p w14:paraId="37FC9C4D" w14:textId="77777777" w:rsidR="009722D5" w:rsidRPr="00E804C9" w:rsidRDefault="009722D5" w:rsidP="009722D5">
      <w:pPr>
        <w:pStyle w:val="TH"/>
      </w:pPr>
      <w:r w:rsidRPr="00E804C9">
        <w:rPr>
          <w:bCs/>
          <w:i/>
          <w:iCs/>
        </w:rPr>
        <w:t>AS-Context-NB</w:t>
      </w:r>
      <w:r w:rsidRPr="00E804C9">
        <w:t xml:space="preserve"> information element</w:t>
      </w:r>
    </w:p>
    <w:p w14:paraId="710510B5" w14:textId="77777777" w:rsidR="009722D5" w:rsidRPr="00E804C9" w:rsidRDefault="009722D5" w:rsidP="009722D5">
      <w:pPr>
        <w:pStyle w:val="PL"/>
        <w:shd w:val="clear" w:color="auto" w:fill="E6E6E6"/>
      </w:pPr>
      <w:r w:rsidRPr="00E804C9">
        <w:t>-- ASN1START</w:t>
      </w:r>
    </w:p>
    <w:p w14:paraId="6A5EEEAE" w14:textId="77777777" w:rsidR="009722D5" w:rsidRPr="00E804C9" w:rsidRDefault="009722D5" w:rsidP="009722D5">
      <w:pPr>
        <w:pStyle w:val="PL"/>
        <w:shd w:val="clear" w:color="auto" w:fill="E6E6E6"/>
      </w:pPr>
    </w:p>
    <w:p w14:paraId="56F77E06" w14:textId="77777777" w:rsidR="009722D5" w:rsidRPr="00E804C9" w:rsidRDefault="009722D5" w:rsidP="009722D5">
      <w:pPr>
        <w:pStyle w:val="PL"/>
        <w:shd w:val="clear" w:color="auto" w:fill="E6E6E6"/>
      </w:pPr>
      <w:r w:rsidRPr="00E804C9">
        <w:t>AS-Context-NB ::=</w:t>
      </w:r>
      <w:r w:rsidRPr="00E804C9">
        <w:tab/>
      </w:r>
      <w:r w:rsidRPr="00E804C9">
        <w:tab/>
      </w:r>
      <w:r w:rsidRPr="00E804C9">
        <w:tab/>
      </w:r>
      <w:r w:rsidRPr="00E804C9">
        <w:tab/>
      </w:r>
      <w:r w:rsidRPr="00E804C9">
        <w:tab/>
      </w:r>
      <w:r w:rsidRPr="00E804C9">
        <w:tab/>
        <w:t>SEQUENCE {</w:t>
      </w:r>
    </w:p>
    <w:p w14:paraId="6FAA8CD6" w14:textId="77777777" w:rsidR="009722D5" w:rsidRPr="00E804C9" w:rsidRDefault="009722D5" w:rsidP="009722D5">
      <w:pPr>
        <w:pStyle w:val="PL"/>
        <w:shd w:val="clear" w:color="auto" w:fill="E6E6E6"/>
      </w:pPr>
      <w:r w:rsidRPr="00E804C9">
        <w:tab/>
        <w:t>reestablishmentInfo-r13</w:t>
      </w:r>
      <w:r w:rsidRPr="00E804C9">
        <w:tab/>
      </w:r>
      <w:r w:rsidRPr="00E804C9">
        <w:tab/>
      </w:r>
      <w:r w:rsidRPr="00E804C9">
        <w:tab/>
      </w:r>
      <w:r w:rsidRPr="00E804C9">
        <w:tab/>
      </w:r>
      <w:r w:rsidRPr="00E804C9">
        <w:tab/>
        <w:t>ReestablishmentInfo-NB</w:t>
      </w:r>
      <w:r w:rsidRPr="00E804C9">
        <w:tab/>
      </w:r>
      <w:r w:rsidRPr="00E804C9">
        <w:tab/>
      </w:r>
      <w:r w:rsidRPr="00E804C9">
        <w:tab/>
        <w:t>OPTIONAL,</w:t>
      </w:r>
    </w:p>
    <w:p w14:paraId="7CE9D3B7" w14:textId="77777777" w:rsidR="009722D5" w:rsidRPr="00E804C9" w:rsidRDefault="009722D5" w:rsidP="009722D5">
      <w:pPr>
        <w:pStyle w:val="PL"/>
        <w:shd w:val="clear" w:color="auto" w:fill="E6E6E6"/>
      </w:pPr>
      <w:r w:rsidRPr="00E804C9">
        <w:tab/>
        <w:t>...</w:t>
      </w:r>
    </w:p>
    <w:p w14:paraId="316C1BED" w14:textId="77777777" w:rsidR="009722D5" w:rsidRPr="00E804C9" w:rsidRDefault="009722D5" w:rsidP="009722D5">
      <w:pPr>
        <w:pStyle w:val="PL"/>
        <w:shd w:val="clear" w:color="auto" w:fill="E6E6E6"/>
      </w:pPr>
      <w:r w:rsidRPr="00E804C9">
        <w:t>}</w:t>
      </w:r>
    </w:p>
    <w:p w14:paraId="1B782419" w14:textId="77777777" w:rsidR="009722D5" w:rsidRPr="00E804C9" w:rsidRDefault="009722D5" w:rsidP="009722D5">
      <w:pPr>
        <w:pStyle w:val="PL"/>
        <w:shd w:val="clear" w:color="auto" w:fill="E6E6E6"/>
      </w:pPr>
    </w:p>
    <w:p w14:paraId="6B0D941E" w14:textId="77777777" w:rsidR="009722D5" w:rsidRPr="00E804C9" w:rsidRDefault="009722D5" w:rsidP="009722D5">
      <w:pPr>
        <w:pStyle w:val="PL"/>
        <w:shd w:val="clear" w:color="auto" w:fill="E6E6E6"/>
      </w:pPr>
      <w:r w:rsidRPr="00E804C9">
        <w:t>-- ASN1STOP</w:t>
      </w:r>
    </w:p>
    <w:p w14:paraId="02F83638"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6F6528F7" w14:textId="77777777" w:rsidTr="005411BB">
        <w:trPr>
          <w:cantSplit/>
          <w:tblHeader/>
        </w:trPr>
        <w:tc>
          <w:tcPr>
            <w:tcW w:w="9639" w:type="dxa"/>
          </w:tcPr>
          <w:p w14:paraId="0744A471" w14:textId="77777777" w:rsidR="009722D5" w:rsidRPr="00E804C9" w:rsidRDefault="009722D5" w:rsidP="005411BB">
            <w:pPr>
              <w:pStyle w:val="TAH"/>
              <w:tabs>
                <w:tab w:val="num" w:pos="1494"/>
              </w:tabs>
              <w:spacing w:before="60"/>
              <w:ind w:left="1494" w:hanging="360"/>
              <w:rPr>
                <w:kern w:val="2"/>
                <w:lang w:eastAsia="en-GB"/>
              </w:rPr>
            </w:pPr>
            <w:r w:rsidRPr="00E804C9">
              <w:rPr>
                <w:i/>
                <w:noProof/>
                <w:kern w:val="2"/>
                <w:lang w:eastAsia="en-GB"/>
              </w:rPr>
              <w:t xml:space="preserve">AS-Context-NB </w:t>
            </w:r>
            <w:r w:rsidRPr="00E804C9">
              <w:rPr>
                <w:iCs/>
                <w:noProof/>
                <w:kern w:val="2"/>
                <w:lang w:eastAsia="en-GB"/>
              </w:rPr>
              <w:t>field descriptions</w:t>
            </w:r>
          </w:p>
        </w:tc>
      </w:tr>
      <w:tr w:rsidR="009722D5" w:rsidRPr="00E804C9" w14:paraId="36BDEA86" w14:textId="77777777" w:rsidTr="005411BB">
        <w:trPr>
          <w:cantSplit/>
          <w:tblHeader/>
        </w:trPr>
        <w:tc>
          <w:tcPr>
            <w:tcW w:w="9639" w:type="dxa"/>
          </w:tcPr>
          <w:p w14:paraId="16E1791F" w14:textId="77777777" w:rsidR="009722D5" w:rsidRPr="00E804C9" w:rsidRDefault="009722D5" w:rsidP="005411BB">
            <w:pPr>
              <w:pStyle w:val="TAL"/>
              <w:rPr>
                <w:b/>
                <w:bCs/>
                <w:i/>
                <w:noProof/>
                <w:kern w:val="2"/>
                <w:lang w:eastAsia="ko-KR"/>
              </w:rPr>
            </w:pPr>
            <w:r w:rsidRPr="00E804C9">
              <w:rPr>
                <w:b/>
                <w:bCs/>
                <w:i/>
                <w:noProof/>
                <w:kern w:val="2"/>
                <w:lang w:eastAsia="ko-KR"/>
              </w:rPr>
              <w:t>reestablishmentInfo</w:t>
            </w:r>
          </w:p>
          <w:p w14:paraId="62F04618" w14:textId="77777777" w:rsidR="009722D5" w:rsidRPr="00E804C9" w:rsidRDefault="009722D5" w:rsidP="005411BB">
            <w:pPr>
              <w:pStyle w:val="TAL"/>
              <w:rPr>
                <w:i/>
                <w:noProof/>
                <w:kern w:val="2"/>
                <w:lang w:eastAsia="en-GB"/>
              </w:rPr>
            </w:pPr>
            <w:r w:rsidRPr="00E804C9">
              <w:rPr>
                <w:noProof/>
                <w:kern w:val="2"/>
                <w:lang w:eastAsia="ko-KR"/>
              </w:rPr>
              <w:t>Including information needed for the RRC connection re-establishment.</w:t>
            </w:r>
          </w:p>
        </w:tc>
      </w:tr>
    </w:tbl>
    <w:p w14:paraId="2EDAEE6C" w14:textId="77777777" w:rsidR="009722D5" w:rsidRPr="00E804C9" w:rsidRDefault="009722D5" w:rsidP="009722D5">
      <w:pPr>
        <w:rPr>
          <w:iCs/>
        </w:rPr>
      </w:pPr>
    </w:p>
    <w:p w14:paraId="1FF9739D" w14:textId="77777777" w:rsidR="009722D5" w:rsidRPr="00E804C9" w:rsidRDefault="009722D5" w:rsidP="009722D5">
      <w:pPr>
        <w:pStyle w:val="Heading4"/>
        <w:rPr>
          <w:i/>
          <w:noProof/>
        </w:rPr>
      </w:pPr>
      <w:bookmarkStart w:id="14189" w:name="_Toc20487749"/>
      <w:bookmarkStart w:id="14190" w:name="_Toc29343056"/>
      <w:bookmarkStart w:id="14191" w:name="_Toc29344195"/>
      <w:bookmarkStart w:id="14192" w:name="_Toc36567461"/>
      <w:bookmarkStart w:id="14193" w:name="_Toc36810925"/>
      <w:bookmarkStart w:id="14194" w:name="_Toc36847289"/>
      <w:bookmarkStart w:id="14195" w:name="_Toc36939942"/>
      <w:bookmarkStart w:id="14196" w:name="_Toc37082922"/>
      <w:bookmarkStart w:id="14197" w:name="_Toc46481564"/>
      <w:bookmarkStart w:id="14198" w:name="_Toc46482798"/>
      <w:bookmarkStart w:id="14199" w:name="_Toc46484032"/>
      <w:bookmarkStart w:id="14200" w:name="_Toc171495724"/>
      <w:r w:rsidRPr="00E804C9">
        <w:t>–</w:t>
      </w:r>
      <w:r w:rsidRPr="00E804C9">
        <w:tab/>
      </w:r>
      <w:r w:rsidRPr="00E804C9">
        <w:rPr>
          <w:i/>
        </w:rPr>
        <w:t>ReestablishmentInfo-NB</w:t>
      </w:r>
      <w:bookmarkEnd w:id="14189"/>
      <w:bookmarkEnd w:id="14190"/>
      <w:bookmarkEnd w:id="14191"/>
      <w:bookmarkEnd w:id="14192"/>
      <w:bookmarkEnd w:id="14193"/>
      <w:bookmarkEnd w:id="14194"/>
      <w:bookmarkEnd w:id="14195"/>
      <w:bookmarkEnd w:id="14196"/>
      <w:bookmarkEnd w:id="14197"/>
      <w:bookmarkEnd w:id="14198"/>
      <w:bookmarkEnd w:id="14199"/>
      <w:bookmarkEnd w:id="14200"/>
    </w:p>
    <w:p w14:paraId="3FD5015D" w14:textId="77777777" w:rsidR="009722D5" w:rsidRPr="00E804C9" w:rsidRDefault="009722D5" w:rsidP="009722D5">
      <w:r w:rsidRPr="00E804C9">
        <w:t xml:space="preserve">The </w:t>
      </w:r>
      <w:r w:rsidRPr="00E804C9">
        <w:rPr>
          <w:i/>
        </w:rPr>
        <w:t>ReestablishmentInfo-NB</w:t>
      </w:r>
      <w:r w:rsidRPr="00E804C9">
        <w:t xml:space="preserve"> IE contains information needed for the RRC connection re-establishment.</w:t>
      </w:r>
    </w:p>
    <w:p w14:paraId="69A21085" w14:textId="77777777" w:rsidR="009722D5" w:rsidRPr="00E804C9" w:rsidRDefault="009722D5" w:rsidP="009722D5">
      <w:pPr>
        <w:pStyle w:val="TH"/>
      </w:pPr>
      <w:r w:rsidRPr="00E804C9">
        <w:rPr>
          <w:bCs/>
          <w:i/>
          <w:iCs/>
        </w:rPr>
        <w:t xml:space="preserve">ReestablishmentInfo-NB </w:t>
      </w:r>
      <w:r w:rsidRPr="00E804C9">
        <w:t>information element</w:t>
      </w:r>
    </w:p>
    <w:p w14:paraId="09609FF4" w14:textId="77777777" w:rsidR="009722D5" w:rsidRPr="00E804C9" w:rsidRDefault="009722D5" w:rsidP="009722D5">
      <w:pPr>
        <w:pStyle w:val="PL"/>
        <w:shd w:val="clear" w:color="auto" w:fill="E6E6E6"/>
      </w:pPr>
      <w:r w:rsidRPr="00E804C9">
        <w:t>-- ASN1START</w:t>
      </w:r>
    </w:p>
    <w:p w14:paraId="5AE4FAC0" w14:textId="77777777" w:rsidR="009722D5" w:rsidRPr="00E804C9" w:rsidRDefault="009722D5" w:rsidP="009722D5">
      <w:pPr>
        <w:pStyle w:val="PL"/>
        <w:shd w:val="clear" w:color="auto" w:fill="E6E6E6"/>
      </w:pPr>
    </w:p>
    <w:p w14:paraId="1D7490E9" w14:textId="77777777" w:rsidR="009722D5" w:rsidRPr="00E804C9" w:rsidRDefault="009722D5" w:rsidP="009722D5">
      <w:pPr>
        <w:pStyle w:val="PL"/>
        <w:shd w:val="clear" w:color="auto" w:fill="E6E6E6"/>
      </w:pPr>
      <w:r w:rsidRPr="00E804C9">
        <w:t>ReestablishmentInfo-NB ::=</w:t>
      </w:r>
      <w:r w:rsidRPr="00E804C9">
        <w:tab/>
      </w:r>
      <w:r w:rsidRPr="00E804C9">
        <w:tab/>
      </w:r>
      <w:r w:rsidRPr="00E804C9">
        <w:tab/>
        <w:t>SEQUENCE {</w:t>
      </w:r>
    </w:p>
    <w:p w14:paraId="1BE80979" w14:textId="77777777" w:rsidR="009722D5" w:rsidRPr="00E804C9" w:rsidRDefault="009722D5" w:rsidP="009722D5">
      <w:pPr>
        <w:pStyle w:val="PL"/>
        <w:shd w:val="clear" w:color="auto" w:fill="E6E6E6"/>
      </w:pPr>
      <w:r w:rsidRPr="00E804C9">
        <w:tab/>
        <w:t>sourcePhysCellId-r13</w:t>
      </w:r>
      <w:r w:rsidRPr="00E804C9">
        <w:tab/>
      </w:r>
      <w:r w:rsidRPr="00E804C9">
        <w:tab/>
      </w:r>
      <w:r w:rsidRPr="00E804C9">
        <w:tab/>
      </w:r>
      <w:r w:rsidRPr="00E804C9">
        <w:tab/>
      </w:r>
      <w:r w:rsidRPr="00E804C9">
        <w:tab/>
        <w:t>PhysCellId,</w:t>
      </w:r>
    </w:p>
    <w:p w14:paraId="2FC01DBB" w14:textId="77777777" w:rsidR="009722D5" w:rsidRPr="00E804C9" w:rsidRDefault="009722D5" w:rsidP="009722D5">
      <w:pPr>
        <w:pStyle w:val="PL"/>
        <w:shd w:val="clear" w:color="auto" w:fill="E6E6E6"/>
      </w:pPr>
      <w:r w:rsidRPr="00E804C9">
        <w:tab/>
        <w:t>targetCellShortMAC-I-r13</w:t>
      </w:r>
      <w:r w:rsidRPr="00E804C9">
        <w:tab/>
      </w:r>
      <w:r w:rsidRPr="00E804C9">
        <w:tab/>
      </w:r>
      <w:r w:rsidRPr="00E804C9">
        <w:tab/>
      </w:r>
      <w:r w:rsidRPr="00E804C9">
        <w:tab/>
        <w:t>ShortMAC-I,</w:t>
      </w:r>
    </w:p>
    <w:p w14:paraId="7841604D" w14:textId="77777777" w:rsidR="009722D5" w:rsidRPr="00E804C9" w:rsidRDefault="009722D5" w:rsidP="009722D5">
      <w:pPr>
        <w:pStyle w:val="PL"/>
        <w:shd w:val="clear" w:color="auto" w:fill="E6E6E6"/>
      </w:pPr>
      <w:r w:rsidRPr="00E804C9">
        <w:tab/>
        <w:t>additionalReestabInfoList-r13</w:t>
      </w:r>
      <w:r w:rsidRPr="00E804C9">
        <w:tab/>
      </w:r>
      <w:r w:rsidRPr="00E804C9">
        <w:tab/>
      </w:r>
      <w:r w:rsidRPr="00E804C9">
        <w:tab/>
        <w:t>AdditionalReestabInfoList</w:t>
      </w:r>
      <w:r w:rsidRPr="00E804C9">
        <w:tab/>
      </w:r>
      <w:r w:rsidRPr="00E804C9">
        <w:tab/>
      </w:r>
      <w:r w:rsidRPr="00E804C9">
        <w:tab/>
      </w:r>
      <w:r w:rsidRPr="00E804C9">
        <w:tab/>
        <w:t>OPTIONAL,</w:t>
      </w:r>
    </w:p>
    <w:p w14:paraId="7F187436" w14:textId="77777777" w:rsidR="009722D5" w:rsidRPr="00E804C9" w:rsidRDefault="009722D5" w:rsidP="009722D5">
      <w:pPr>
        <w:pStyle w:val="PL"/>
        <w:shd w:val="clear" w:color="auto" w:fill="E6E6E6"/>
      </w:pPr>
      <w:r w:rsidRPr="00E804C9">
        <w:tab/>
        <w:t>...</w:t>
      </w:r>
    </w:p>
    <w:p w14:paraId="682F40C3" w14:textId="77777777" w:rsidR="009722D5" w:rsidRPr="00E804C9" w:rsidRDefault="009722D5" w:rsidP="009722D5">
      <w:pPr>
        <w:pStyle w:val="PL"/>
        <w:shd w:val="clear" w:color="auto" w:fill="E6E6E6"/>
      </w:pPr>
      <w:r w:rsidRPr="00E804C9">
        <w:t>}</w:t>
      </w:r>
    </w:p>
    <w:p w14:paraId="77D4707F" w14:textId="77777777" w:rsidR="009722D5" w:rsidRPr="00E804C9" w:rsidRDefault="009722D5" w:rsidP="009722D5">
      <w:pPr>
        <w:pStyle w:val="PL"/>
        <w:shd w:val="clear" w:color="auto" w:fill="E6E6E6"/>
      </w:pPr>
    </w:p>
    <w:p w14:paraId="2BECBB6A" w14:textId="77777777" w:rsidR="009722D5" w:rsidRPr="00E804C9" w:rsidRDefault="009722D5" w:rsidP="009722D5">
      <w:pPr>
        <w:pStyle w:val="PL"/>
        <w:shd w:val="clear" w:color="auto" w:fill="E6E6E6"/>
      </w:pPr>
    </w:p>
    <w:p w14:paraId="33DE8DFA" w14:textId="77777777" w:rsidR="009722D5" w:rsidRPr="00E804C9" w:rsidRDefault="009722D5" w:rsidP="009722D5">
      <w:pPr>
        <w:pStyle w:val="PL"/>
        <w:shd w:val="clear" w:color="auto" w:fill="E6E6E6"/>
      </w:pPr>
    </w:p>
    <w:p w14:paraId="7BF979B2" w14:textId="77777777" w:rsidR="009722D5" w:rsidRPr="00E804C9" w:rsidRDefault="009722D5" w:rsidP="009722D5">
      <w:pPr>
        <w:pStyle w:val="PL"/>
        <w:shd w:val="clear" w:color="auto" w:fill="E6E6E6"/>
      </w:pPr>
      <w:r w:rsidRPr="00E804C9">
        <w:t>-- ASN1STOP</w:t>
      </w:r>
    </w:p>
    <w:p w14:paraId="2CBEA59D"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59681895" w14:textId="77777777" w:rsidTr="005411BB">
        <w:trPr>
          <w:cantSplit/>
          <w:tblHeader/>
        </w:trPr>
        <w:tc>
          <w:tcPr>
            <w:tcW w:w="9639" w:type="dxa"/>
          </w:tcPr>
          <w:p w14:paraId="28E44CEE" w14:textId="77777777" w:rsidR="009722D5" w:rsidRPr="00E804C9" w:rsidRDefault="009722D5" w:rsidP="005411BB">
            <w:pPr>
              <w:pStyle w:val="TAH"/>
              <w:rPr>
                <w:i/>
                <w:noProof/>
                <w:lang w:eastAsia="en-GB"/>
              </w:rPr>
            </w:pPr>
            <w:r w:rsidRPr="00E804C9">
              <w:rPr>
                <w:i/>
                <w:noProof/>
                <w:lang w:eastAsia="en-GB"/>
              </w:rPr>
              <w:t>ReestablishmentInfo-NB field descriptions</w:t>
            </w:r>
          </w:p>
        </w:tc>
      </w:tr>
      <w:tr w:rsidR="00E804C9" w:rsidRPr="00E804C9" w14:paraId="5634C038" w14:textId="77777777" w:rsidTr="005411BB">
        <w:trPr>
          <w:cantSplit/>
        </w:trPr>
        <w:tc>
          <w:tcPr>
            <w:tcW w:w="9639" w:type="dxa"/>
            <w:tcBorders>
              <w:bottom w:val="single" w:sz="4" w:space="0" w:color="808080"/>
            </w:tcBorders>
          </w:tcPr>
          <w:p w14:paraId="0983E8F8" w14:textId="77777777" w:rsidR="009722D5" w:rsidRPr="00E804C9" w:rsidRDefault="009722D5" w:rsidP="005411BB">
            <w:pPr>
              <w:pStyle w:val="TAL"/>
              <w:rPr>
                <w:b/>
                <w:i/>
                <w:lang w:eastAsia="en-GB"/>
              </w:rPr>
            </w:pPr>
            <w:r w:rsidRPr="00E804C9">
              <w:rPr>
                <w:b/>
                <w:i/>
                <w:lang w:eastAsia="en-GB"/>
              </w:rPr>
              <w:t>additionalReestabInfoList</w:t>
            </w:r>
          </w:p>
          <w:p w14:paraId="248D2798" w14:textId="77777777" w:rsidR="009722D5" w:rsidRPr="00E804C9" w:rsidRDefault="009722D5" w:rsidP="005411BB">
            <w:pPr>
              <w:pStyle w:val="TAL"/>
              <w:rPr>
                <w:lang w:eastAsia="en-GB"/>
              </w:rPr>
            </w:pPr>
            <w:r w:rsidRPr="00E804C9">
              <w:rPr>
                <w:lang w:eastAsia="en-GB"/>
              </w:rPr>
              <w:t>Contains a list of shortMAC-I and KeNB* for cells under control of the target eNB, required for potential re-establishment by the UE in these cells to succeed.</w:t>
            </w:r>
          </w:p>
        </w:tc>
      </w:tr>
      <w:tr w:rsidR="00E804C9" w:rsidRPr="00E804C9" w14:paraId="1FE46FDC" w14:textId="77777777" w:rsidTr="005411BB">
        <w:trPr>
          <w:cantSplit/>
        </w:trPr>
        <w:tc>
          <w:tcPr>
            <w:tcW w:w="9639" w:type="dxa"/>
          </w:tcPr>
          <w:p w14:paraId="40BF018E" w14:textId="77777777" w:rsidR="009722D5" w:rsidRPr="00E804C9" w:rsidRDefault="009722D5" w:rsidP="005411BB">
            <w:pPr>
              <w:pStyle w:val="TAL"/>
              <w:rPr>
                <w:b/>
                <w:i/>
                <w:lang w:eastAsia="en-GB"/>
              </w:rPr>
            </w:pPr>
            <w:r w:rsidRPr="00E804C9">
              <w:rPr>
                <w:b/>
                <w:i/>
                <w:lang w:eastAsia="en-GB"/>
              </w:rPr>
              <w:t>sourcePhyCellId</w:t>
            </w:r>
          </w:p>
          <w:p w14:paraId="7AAB7CEC" w14:textId="77777777" w:rsidR="009722D5" w:rsidRPr="00E804C9" w:rsidRDefault="009722D5" w:rsidP="005411BB">
            <w:pPr>
              <w:pStyle w:val="TAL"/>
              <w:rPr>
                <w:lang w:eastAsia="en-GB"/>
              </w:rPr>
            </w:pPr>
            <w:r w:rsidRPr="00E804C9">
              <w:rPr>
                <w:lang w:eastAsia="en-GB"/>
              </w:rPr>
              <w:t>The physical cell identity of the source PCell, used to determine the UE context in the target eNB at re-establishment.</w:t>
            </w:r>
          </w:p>
        </w:tc>
      </w:tr>
      <w:tr w:rsidR="009722D5" w:rsidRPr="00E804C9" w14:paraId="5A506116" w14:textId="77777777" w:rsidTr="005411BB">
        <w:trPr>
          <w:cantSplit/>
        </w:trPr>
        <w:tc>
          <w:tcPr>
            <w:tcW w:w="9639" w:type="dxa"/>
          </w:tcPr>
          <w:p w14:paraId="19A403CC" w14:textId="77777777" w:rsidR="009722D5" w:rsidRPr="00E804C9" w:rsidRDefault="009722D5" w:rsidP="005411BB">
            <w:pPr>
              <w:pStyle w:val="TAL"/>
              <w:rPr>
                <w:b/>
                <w:i/>
                <w:lang w:eastAsia="en-GB"/>
              </w:rPr>
            </w:pPr>
            <w:r w:rsidRPr="00E804C9">
              <w:rPr>
                <w:b/>
                <w:i/>
                <w:lang w:eastAsia="en-GB"/>
              </w:rPr>
              <w:t>targetCellShortMAC-I</w:t>
            </w:r>
          </w:p>
          <w:p w14:paraId="4432576A" w14:textId="77777777" w:rsidR="009722D5" w:rsidRPr="00E804C9" w:rsidRDefault="009722D5" w:rsidP="005411BB">
            <w:pPr>
              <w:pStyle w:val="TAL"/>
              <w:rPr>
                <w:lang w:eastAsia="en-GB"/>
              </w:rPr>
            </w:pPr>
            <w:r w:rsidRPr="00E804C9">
              <w:rPr>
                <w:lang w:eastAsia="en-GB"/>
              </w:rPr>
              <w:t>The ShortMAC-I for the target PCell, in order for potential re-establishment to succeed.</w:t>
            </w:r>
          </w:p>
        </w:tc>
      </w:tr>
    </w:tbl>
    <w:p w14:paraId="58A97231" w14:textId="77777777" w:rsidR="009722D5" w:rsidRPr="00E804C9" w:rsidRDefault="009722D5" w:rsidP="009722D5"/>
    <w:p w14:paraId="778E9C89" w14:textId="77777777" w:rsidR="009722D5" w:rsidRPr="00E804C9" w:rsidRDefault="009722D5" w:rsidP="009722D5">
      <w:pPr>
        <w:pStyle w:val="Heading4"/>
        <w:rPr>
          <w:i/>
          <w:noProof/>
        </w:rPr>
      </w:pPr>
      <w:bookmarkStart w:id="14201" w:name="_Toc20487750"/>
      <w:bookmarkStart w:id="14202" w:name="_Toc29343057"/>
      <w:bookmarkStart w:id="14203" w:name="_Toc29344196"/>
      <w:bookmarkStart w:id="14204" w:name="_Toc36567462"/>
      <w:bookmarkStart w:id="14205" w:name="_Toc36810926"/>
      <w:bookmarkStart w:id="14206" w:name="_Toc36847290"/>
      <w:bookmarkStart w:id="14207" w:name="_Toc36939943"/>
      <w:bookmarkStart w:id="14208" w:name="_Toc37082923"/>
      <w:bookmarkStart w:id="14209" w:name="_Toc46481565"/>
      <w:bookmarkStart w:id="14210" w:name="_Toc46482799"/>
      <w:bookmarkStart w:id="14211" w:name="_Toc46484033"/>
      <w:bookmarkStart w:id="14212" w:name="_Toc171495725"/>
      <w:r w:rsidRPr="00E804C9">
        <w:lastRenderedPageBreak/>
        <w:t>–</w:t>
      </w:r>
      <w:r w:rsidRPr="00E804C9">
        <w:tab/>
      </w:r>
      <w:r w:rsidRPr="00E804C9">
        <w:rPr>
          <w:i/>
        </w:rPr>
        <w:t>RRM-Config-NB</w:t>
      </w:r>
      <w:bookmarkEnd w:id="14201"/>
      <w:bookmarkEnd w:id="14202"/>
      <w:bookmarkEnd w:id="14203"/>
      <w:bookmarkEnd w:id="14204"/>
      <w:bookmarkEnd w:id="14205"/>
      <w:bookmarkEnd w:id="14206"/>
      <w:bookmarkEnd w:id="14207"/>
      <w:bookmarkEnd w:id="14208"/>
      <w:bookmarkEnd w:id="14209"/>
      <w:bookmarkEnd w:id="14210"/>
      <w:bookmarkEnd w:id="14211"/>
      <w:bookmarkEnd w:id="14212"/>
    </w:p>
    <w:p w14:paraId="351832B3" w14:textId="77777777" w:rsidR="009722D5" w:rsidRPr="00E804C9" w:rsidRDefault="009722D5" w:rsidP="009722D5">
      <w:r w:rsidRPr="00E804C9">
        <w:t xml:space="preserve">The </w:t>
      </w:r>
      <w:r w:rsidRPr="00E804C9">
        <w:rPr>
          <w:i/>
        </w:rPr>
        <w:t>RRM-Config-NB</w:t>
      </w:r>
      <w:r w:rsidRPr="00E804C9">
        <w:t xml:space="preserve"> IE contains information about UE specific RRM information which can be utilized by target eNB.</w:t>
      </w:r>
    </w:p>
    <w:p w14:paraId="7C5DCB79" w14:textId="77777777" w:rsidR="009722D5" w:rsidRPr="00E804C9" w:rsidRDefault="009722D5" w:rsidP="009722D5">
      <w:pPr>
        <w:pStyle w:val="TH"/>
      </w:pPr>
      <w:r w:rsidRPr="00E804C9">
        <w:rPr>
          <w:bCs/>
          <w:i/>
          <w:iCs/>
        </w:rPr>
        <w:t>RRM-Config-NB</w:t>
      </w:r>
      <w:r w:rsidRPr="00E804C9">
        <w:t xml:space="preserve"> information element</w:t>
      </w:r>
    </w:p>
    <w:p w14:paraId="3553E7FB" w14:textId="77777777" w:rsidR="009722D5" w:rsidRPr="00E804C9" w:rsidRDefault="009722D5" w:rsidP="009722D5">
      <w:pPr>
        <w:pStyle w:val="PL"/>
        <w:shd w:val="clear" w:color="auto" w:fill="E6E6E6"/>
      </w:pPr>
      <w:r w:rsidRPr="00E804C9">
        <w:t>-- ASN1START</w:t>
      </w:r>
    </w:p>
    <w:p w14:paraId="6EF747F2" w14:textId="77777777" w:rsidR="009722D5" w:rsidRPr="00E804C9" w:rsidRDefault="009722D5" w:rsidP="009722D5">
      <w:pPr>
        <w:pStyle w:val="PL"/>
        <w:shd w:val="clear" w:color="auto" w:fill="E6E6E6"/>
      </w:pPr>
    </w:p>
    <w:p w14:paraId="1F8FFEDC" w14:textId="77777777" w:rsidR="009722D5" w:rsidRPr="00E804C9" w:rsidRDefault="009722D5" w:rsidP="009722D5">
      <w:pPr>
        <w:pStyle w:val="PL"/>
        <w:shd w:val="clear" w:color="auto" w:fill="E6E6E6"/>
      </w:pPr>
      <w:r w:rsidRPr="00E804C9">
        <w:t>RRM-Config-NB ::=</w:t>
      </w:r>
      <w:r w:rsidRPr="00E804C9">
        <w:tab/>
      </w:r>
      <w:r w:rsidRPr="00E804C9">
        <w:tab/>
      </w:r>
      <w:r w:rsidRPr="00E804C9">
        <w:tab/>
      </w:r>
      <w:r w:rsidRPr="00E804C9">
        <w:tab/>
        <w:t>SEQUENCE {</w:t>
      </w:r>
    </w:p>
    <w:p w14:paraId="7230FFC8" w14:textId="77777777" w:rsidR="009722D5" w:rsidRPr="00E804C9" w:rsidRDefault="009722D5" w:rsidP="009722D5">
      <w:pPr>
        <w:pStyle w:val="PL"/>
        <w:shd w:val="clear" w:color="auto" w:fill="E6E6E6"/>
      </w:pPr>
      <w:r w:rsidRPr="00E804C9">
        <w:tab/>
        <w:t>ue-InactiveTime</w:t>
      </w:r>
      <w:r w:rsidRPr="00E804C9">
        <w:tab/>
      </w:r>
      <w:r w:rsidRPr="00E804C9">
        <w:tab/>
      </w:r>
      <w:r w:rsidRPr="00E804C9">
        <w:tab/>
      </w:r>
      <w:r w:rsidRPr="00E804C9">
        <w:tab/>
        <w:t>ENUMERATED {</w:t>
      </w:r>
    </w:p>
    <w:p w14:paraId="5CD18EE5"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t>s1, s2, s3, s5, s7, s10, s15, s20,</w:t>
      </w:r>
    </w:p>
    <w:p w14:paraId="6E63CF1D"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t>s25, s30, s40, s50, min1, min1s20, min1s40,</w:t>
      </w:r>
    </w:p>
    <w:p w14:paraId="060D8945" w14:textId="77777777" w:rsidR="009722D5" w:rsidRPr="00E804C9" w:rsidRDefault="009722D5" w:rsidP="009722D5">
      <w:pPr>
        <w:pStyle w:val="PL"/>
        <w:shd w:val="clear" w:color="auto" w:fill="E6E6E6"/>
        <w:rPr>
          <w:lang w:val="fi-FI"/>
        </w:rPr>
      </w:pPr>
      <w:r w:rsidRPr="00E804C9">
        <w:tab/>
      </w:r>
      <w:r w:rsidRPr="00E804C9">
        <w:tab/>
      </w:r>
      <w:r w:rsidRPr="00E804C9">
        <w:tab/>
      </w:r>
      <w:r w:rsidRPr="00E804C9">
        <w:tab/>
      </w:r>
      <w:r w:rsidRPr="00E804C9">
        <w:tab/>
      </w:r>
      <w:r w:rsidRPr="00E804C9">
        <w:tab/>
      </w:r>
      <w:r w:rsidRPr="00E804C9">
        <w:tab/>
      </w:r>
      <w:r w:rsidRPr="00E804C9">
        <w:tab/>
      </w:r>
      <w:r w:rsidRPr="00E804C9">
        <w:tab/>
      </w:r>
      <w:r w:rsidRPr="00E804C9">
        <w:rPr>
          <w:lang w:val="fi-FI"/>
        </w:rPr>
        <w:t>min2, min2s30, min3, min3s30, min4, min5, min6,</w:t>
      </w:r>
    </w:p>
    <w:p w14:paraId="5057C7C0" w14:textId="77777777" w:rsidR="009722D5" w:rsidRPr="00E804C9" w:rsidRDefault="009722D5" w:rsidP="009722D5">
      <w:pPr>
        <w:pStyle w:val="PL"/>
        <w:shd w:val="clear" w:color="auto" w:fill="E6E6E6"/>
        <w:rPr>
          <w:lang w:val="fi-FI"/>
        </w:rPr>
      </w:pP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t>min7, min8, min9, min10, min12, min14, min17, min20,</w:t>
      </w:r>
    </w:p>
    <w:p w14:paraId="5296E69E" w14:textId="77777777" w:rsidR="009722D5" w:rsidRPr="00E804C9" w:rsidRDefault="009722D5" w:rsidP="009722D5">
      <w:pPr>
        <w:pStyle w:val="PL"/>
        <w:shd w:val="clear" w:color="auto" w:fill="E6E6E6"/>
        <w:rPr>
          <w:lang w:val="fi-FI"/>
        </w:rPr>
      </w:pP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t>min24, min28, min33, min38, min44, min50, hr1,</w:t>
      </w:r>
    </w:p>
    <w:p w14:paraId="021A1B63" w14:textId="77777777" w:rsidR="009722D5" w:rsidRPr="00E804C9" w:rsidRDefault="009722D5" w:rsidP="009722D5">
      <w:pPr>
        <w:pStyle w:val="PL"/>
        <w:shd w:val="clear" w:color="auto" w:fill="E6E6E6"/>
      </w:pP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t>hr1min30, hr2, hr2min30, hr3, hr3min30, hr4, hr5, hr6,</w:t>
      </w:r>
    </w:p>
    <w:p w14:paraId="3E994C3A"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t>hr8, hr10, hr13, hr16, hr20, day1, day1hr12, day2,</w:t>
      </w:r>
    </w:p>
    <w:p w14:paraId="1A0E2DCF"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t>day2hr12, day3, day4, day5, day7, day10, day14, day19,</w:t>
      </w:r>
    </w:p>
    <w:p w14:paraId="2D00156C"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t>day24, day30, dayMoreThan30}</w:t>
      </w:r>
      <w:r w:rsidRPr="00E804C9">
        <w:tab/>
      </w:r>
      <w:r w:rsidRPr="00E804C9">
        <w:tab/>
        <w:t>OPTIONAL,</w:t>
      </w:r>
    </w:p>
    <w:p w14:paraId="7742A50D" w14:textId="77777777" w:rsidR="009722D5" w:rsidRPr="00E804C9" w:rsidRDefault="009722D5" w:rsidP="009722D5">
      <w:pPr>
        <w:pStyle w:val="PL"/>
        <w:shd w:val="clear" w:color="auto" w:fill="E6E6E6"/>
      </w:pPr>
      <w:r w:rsidRPr="00E804C9">
        <w:tab/>
        <w:t>...</w:t>
      </w:r>
    </w:p>
    <w:p w14:paraId="52C2D53D" w14:textId="77777777" w:rsidR="009722D5" w:rsidRPr="00E804C9" w:rsidRDefault="009722D5" w:rsidP="009722D5">
      <w:pPr>
        <w:pStyle w:val="PL"/>
        <w:shd w:val="clear" w:color="auto" w:fill="E6E6E6"/>
      </w:pPr>
      <w:r w:rsidRPr="00E804C9">
        <w:t>}</w:t>
      </w:r>
    </w:p>
    <w:p w14:paraId="177B6632" w14:textId="77777777" w:rsidR="009722D5" w:rsidRPr="00E804C9" w:rsidRDefault="009722D5" w:rsidP="009722D5">
      <w:pPr>
        <w:pStyle w:val="PL"/>
        <w:shd w:val="clear" w:color="auto" w:fill="E6E6E6"/>
      </w:pPr>
    </w:p>
    <w:p w14:paraId="740C4841" w14:textId="77777777" w:rsidR="009722D5" w:rsidRPr="00E804C9" w:rsidRDefault="009722D5" w:rsidP="009722D5">
      <w:pPr>
        <w:pStyle w:val="PL"/>
        <w:shd w:val="clear" w:color="auto" w:fill="E6E6E6"/>
      </w:pPr>
      <w:r w:rsidRPr="00E804C9">
        <w:t>-- ASN1STOP</w:t>
      </w:r>
    </w:p>
    <w:p w14:paraId="163CD961"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4B9980FE" w14:textId="77777777" w:rsidTr="005411BB">
        <w:trPr>
          <w:cantSplit/>
          <w:tblHeader/>
        </w:trPr>
        <w:tc>
          <w:tcPr>
            <w:tcW w:w="9639" w:type="dxa"/>
          </w:tcPr>
          <w:p w14:paraId="376C2A24" w14:textId="77777777" w:rsidR="009722D5" w:rsidRPr="00E804C9" w:rsidRDefault="009722D5" w:rsidP="005411BB">
            <w:pPr>
              <w:pStyle w:val="TAH"/>
              <w:tabs>
                <w:tab w:val="num" w:pos="1494"/>
              </w:tabs>
              <w:spacing w:before="60"/>
              <w:ind w:left="1494" w:hanging="360"/>
              <w:rPr>
                <w:kern w:val="2"/>
                <w:lang w:eastAsia="en-GB"/>
              </w:rPr>
            </w:pPr>
            <w:r w:rsidRPr="00E804C9">
              <w:rPr>
                <w:i/>
                <w:noProof/>
                <w:kern w:val="2"/>
                <w:lang w:eastAsia="en-GB"/>
              </w:rPr>
              <w:t xml:space="preserve">RRM-Config-NB </w:t>
            </w:r>
            <w:r w:rsidRPr="00E804C9">
              <w:rPr>
                <w:iCs/>
                <w:noProof/>
                <w:kern w:val="2"/>
                <w:lang w:eastAsia="en-GB"/>
              </w:rPr>
              <w:t>field descriptions</w:t>
            </w:r>
          </w:p>
        </w:tc>
      </w:tr>
      <w:tr w:rsidR="00583FA0" w:rsidRPr="00E804C9" w14:paraId="05E1A866" w14:textId="77777777" w:rsidTr="005411BB">
        <w:trPr>
          <w:cantSplit/>
        </w:trPr>
        <w:tc>
          <w:tcPr>
            <w:tcW w:w="9639" w:type="dxa"/>
          </w:tcPr>
          <w:p w14:paraId="5AF668EA" w14:textId="77777777" w:rsidR="009722D5" w:rsidRPr="00E804C9" w:rsidRDefault="009722D5" w:rsidP="005411BB">
            <w:pPr>
              <w:pStyle w:val="TAL"/>
              <w:rPr>
                <w:b/>
                <w:bCs/>
                <w:i/>
                <w:iCs/>
                <w:noProof/>
                <w:kern w:val="2"/>
                <w:lang w:eastAsia="en-GB"/>
              </w:rPr>
            </w:pPr>
            <w:r w:rsidRPr="00E804C9">
              <w:rPr>
                <w:b/>
                <w:bCs/>
                <w:i/>
                <w:iCs/>
                <w:noProof/>
                <w:kern w:val="2"/>
                <w:lang w:eastAsia="en-GB"/>
              </w:rPr>
              <w:t>ue-InactiveTime</w:t>
            </w:r>
          </w:p>
          <w:p w14:paraId="3A23AE47" w14:textId="77777777" w:rsidR="009722D5" w:rsidRPr="00E804C9" w:rsidRDefault="009722D5" w:rsidP="005411BB">
            <w:pPr>
              <w:pStyle w:val="TAL"/>
              <w:rPr>
                <w:kern w:val="2"/>
                <w:lang w:eastAsia="en-GB"/>
              </w:rPr>
            </w:pPr>
            <w:r w:rsidRPr="00E804C9">
              <w:rPr>
                <w:kern w:val="2"/>
                <w:lang w:eastAsia="en-GB"/>
              </w:rPr>
              <w:t>Duration while UE has not received or transmitted any user data.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3D05F2EC" w14:textId="77777777" w:rsidR="009722D5" w:rsidRPr="00E804C9" w:rsidRDefault="009722D5" w:rsidP="009722D5"/>
    <w:p w14:paraId="28452579" w14:textId="77777777" w:rsidR="009722D5" w:rsidRPr="00E804C9" w:rsidRDefault="009722D5" w:rsidP="009722D5">
      <w:pPr>
        <w:pStyle w:val="Heading2"/>
      </w:pPr>
      <w:bookmarkStart w:id="14213" w:name="_Toc20487751"/>
      <w:bookmarkStart w:id="14214" w:name="_Toc29343058"/>
      <w:bookmarkStart w:id="14215" w:name="_Toc29344197"/>
      <w:bookmarkStart w:id="14216" w:name="_Toc36567463"/>
      <w:bookmarkStart w:id="14217" w:name="_Toc36810927"/>
      <w:bookmarkStart w:id="14218" w:name="_Toc36847291"/>
      <w:bookmarkStart w:id="14219" w:name="_Toc36939944"/>
      <w:bookmarkStart w:id="14220" w:name="_Toc37082924"/>
      <w:bookmarkStart w:id="14221" w:name="_Toc46481566"/>
      <w:bookmarkStart w:id="14222" w:name="_Toc46482800"/>
      <w:bookmarkStart w:id="14223" w:name="_Toc46484034"/>
      <w:bookmarkStart w:id="14224" w:name="_Toc171495726"/>
      <w:r w:rsidRPr="00E804C9">
        <w:t>10.8</w:t>
      </w:r>
      <w:r w:rsidRPr="00E804C9">
        <w:tab/>
        <w:t>Inter-node RRC multiplicity and type constraint values</w:t>
      </w:r>
      <w:bookmarkEnd w:id="14213"/>
      <w:bookmarkEnd w:id="14214"/>
      <w:bookmarkEnd w:id="14215"/>
      <w:bookmarkEnd w:id="14216"/>
      <w:bookmarkEnd w:id="14217"/>
      <w:bookmarkEnd w:id="14218"/>
      <w:bookmarkEnd w:id="14219"/>
      <w:bookmarkEnd w:id="14220"/>
      <w:bookmarkEnd w:id="14221"/>
      <w:bookmarkEnd w:id="14222"/>
      <w:bookmarkEnd w:id="14223"/>
      <w:bookmarkEnd w:id="14224"/>
    </w:p>
    <w:p w14:paraId="7FBB4F58" w14:textId="77777777" w:rsidR="009722D5" w:rsidRPr="00E804C9" w:rsidRDefault="009722D5" w:rsidP="009722D5">
      <w:pPr>
        <w:pStyle w:val="Heading3"/>
      </w:pPr>
      <w:bookmarkStart w:id="14225" w:name="_Toc20487752"/>
      <w:bookmarkStart w:id="14226" w:name="_Toc29343059"/>
      <w:bookmarkStart w:id="14227" w:name="_Toc29344198"/>
      <w:bookmarkStart w:id="14228" w:name="_Toc36567464"/>
      <w:bookmarkStart w:id="14229" w:name="_Toc36810928"/>
      <w:bookmarkStart w:id="14230" w:name="_Toc36847292"/>
      <w:bookmarkStart w:id="14231" w:name="_Toc36939945"/>
      <w:bookmarkStart w:id="14232" w:name="_Toc37082925"/>
      <w:bookmarkStart w:id="14233" w:name="_Toc46481567"/>
      <w:bookmarkStart w:id="14234" w:name="_Toc46482801"/>
      <w:bookmarkStart w:id="14235" w:name="_Toc46484035"/>
      <w:bookmarkStart w:id="14236" w:name="_Toc171495727"/>
      <w:r w:rsidRPr="00E804C9">
        <w:t>–</w:t>
      </w:r>
      <w:r w:rsidRPr="00E804C9">
        <w:tab/>
        <w:t>Multiplicity and type constraints definitions</w:t>
      </w:r>
      <w:bookmarkEnd w:id="14225"/>
      <w:bookmarkEnd w:id="14226"/>
      <w:bookmarkEnd w:id="14227"/>
      <w:bookmarkEnd w:id="14228"/>
      <w:bookmarkEnd w:id="14229"/>
      <w:bookmarkEnd w:id="14230"/>
      <w:bookmarkEnd w:id="14231"/>
      <w:bookmarkEnd w:id="14232"/>
      <w:bookmarkEnd w:id="14233"/>
      <w:bookmarkEnd w:id="14234"/>
      <w:bookmarkEnd w:id="14235"/>
      <w:bookmarkEnd w:id="14236"/>
    </w:p>
    <w:p w14:paraId="4FDFF29B" w14:textId="77777777" w:rsidR="009722D5" w:rsidRPr="00E804C9" w:rsidRDefault="009722D5" w:rsidP="009722D5">
      <w:pPr>
        <w:rPr>
          <w:iCs/>
        </w:rPr>
      </w:pPr>
    </w:p>
    <w:p w14:paraId="5D6B0617" w14:textId="77777777" w:rsidR="009722D5" w:rsidRPr="00E804C9" w:rsidRDefault="009722D5" w:rsidP="009722D5">
      <w:pPr>
        <w:pStyle w:val="Heading3"/>
      </w:pPr>
      <w:bookmarkStart w:id="14237" w:name="_Toc20487753"/>
      <w:bookmarkStart w:id="14238" w:name="_Toc29343060"/>
      <w:bookmarkStart w:id="14239" w:name="_Toc29344199"/>
      <w:bookmarkStart w:id="14240" w:name="_Toc36567465"/>
      <w:bookmarkStart w:id="14241" w:name="_Toc36810929"/>
      <w:bookmarkStart w:id="14242" w:name="_Toc36847293"/>
      <w:bookmarkStart w:id="14243" w:name="_Toc36939946"/>
      <w:bookmarkStart w:id="14244" w:name="_Toc37082926"/>
      <w:bookmarkStart w:id="14245" w:name="_Toc46481568"/>
      <w:bookmarkStart w:id="14246" w:name="_Toc46482802"/>
      <w:bookmarkStart w:id="14247" w:name="_Toc46484036"/>
      <w:bookmarkStart w:id="14248" w:name="_Toc171495728"/>
      <w:r w:rsidRPr="00E804C9">
        <w:t>–</w:t>
      </w:r>
      <w:r w:rsidRPr="00E804C9">
        <w:tab/>
        <w:t xml:space="preserve">End of </w:t>
      </w:r>
      <w:r w:rsidRPr="00E804C9">
        <w:rPr>
          <w:i/>
          <w:noProof/>
        </w:rPr>
        <w:t>NB-IoT-InterNodeDefinitions</w:t>
      </w:r>
      <w:bookmarkEnd w:id="14237"/>
      <w:bookmarkEnd w:id="14238"/>
      <w:bookmarkEnd w:id="14239"/>
      <w:bookmarkEnd w:id="14240"/>
      <w:bookmarkEnd w:id="14241"/>
      <w:bookmarkEnd w:id="14242"/>
      <w:bookmarkEnd w:id="14243"/>
      <w:bookmarkEnd w:id="14244"/>
      <w:bookmarkEnd w:id="14245"/>
      <w:bookmarkEnd w:id="14246"/>
      <w:bookmarkEnd w:id="14247"/>
      <w:bookmarkEnd w:id="14248"/>
    </w:p>
    <w:p w14:paraId="6DD57BC4" w14:textId="77777777" w:rsidR="009722D5" w:rsidRPr="00E804C9" w:rsidRDefault="009722D5" w:rsidP="009722D5">
      <w:pPr>
        <w:pStyle w:val="PL"/>
        <w:shd w:val="clear" w:color="auto" w:fill="E6E6E6"/>
      </w:pPr>
      <w:r w:rsidRPr="00E804C9">
        <w:t>-- ASN1START</w:t>
      </w:r>
    </w:p>
    <w:p w14:paraId="31F9FF1F" w14:textId="77777777" w:rsidR="009722D5" w:rsidRPr="00E804C9" w:rsidRDefault="009722D5" w:rsidP="009722D5">
      <w:pPr>
        <w:pStyle w:val="PL"/>
        <w:shd w:val="clear" w:color="auto" w:fill="E6E6E6"/>
      </w:pPr>
    </w:p>
    <w:p w14:paraId="5EBD17E9" w14:textId="77777777" w:rsidR="009722D5" w:rsidRPr="00E804C9" w:rsidRDefault="009722D5" w:rsidP="009722D5">
      <w:pPr>
        <w:pStyle w:val="PL"/>
        <w:shd w:val="clear" w:color="auto" w:fill="E6E6E6"/>
      </w:pPr>
      <w:r w:rsidRPr="00E804C9">
        <w:t>END</w:t>
      </w:r>
    </w:p>
    <w:p w14:paraId="174B22B5" w14:textId="77777777" w:rsidR="009722D5" w:rsidRPr="00E804C9" w:rsidRDefault="009722D5" w:rsidP="009722D5">
      <w:pPr>
        <w:pStyle w:val="PL"/>
        <w:shd w:val="clear" w:color="auto" w:fill="E6E6E6"/>
      </w:pPr>
    </w:p>
    <w:p w14:paraId="387F4429" w14:textId="77777777" w:rsidR="009722D5" w:rsidRPr="00E804C9" w:rsidRDefault="009722D5" w:rsidP="009722D5">
      <w:pPr>
        <w:pStyle w:val="PL"/>
        <w:shd w:val="clear" w:color="auto" w:fill="E6E6E6"/>
      </w:pPr>
      <w:r w:rsidRPr="00E804C9">
        <w:t>-- ASN1STOP</w:t>
      </w:r>
    </w:p>
    <w:p w14:paraId="05669A89" w14:textId="77777777" w:rsidR="009722D5" w:rsidRPr="00E804C9" w:rsidRDefault="009722D5" w:rsidP="009722D5"/>
    <w:p w14:paraId="1267FFC3" w14:textId="77777777" w:rsidR="00E7718B" w:rsidRDefault="00E7718B" w:rsidP="00E7718B">
      <w:pPr>
        <w:jc w:val="center"/>
        <w:rPr>
          <w:lang w:eastAsia="zh-CN"/>
        </w:rPr>
      </w:pPr>
      <w:r w:rsidRPr="00045E34">
        <w:rPr>
          <w:highlight w:val="yellow"/>
          <w:lang w:eastAsia="zh-CN"/>
        </w:rPr>
        <w:t>&lt;End of Change</w:t>
      </w:r>
      <w:r>
        <w:rPr>
          <w:highlight w:val="yellow"/>
          <w:lang w:eastAsia="zh-CN"/>
        </w:rPr>
        <w:t>s</w:t>
      </w:r>
      <w:r w:rsidRPr="00045E34">
        <w:rPr>
          <w:highlight w:val="yellow"/>
          <w:lang w:eastAsia="zh-CN"/>
        </w:rPr>
        <w:t>&gt;</w:t>
      </w:r>
    </w:p>
    <w:sectPr w:rsidR="00E7718B">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1372" w:author="Ericsson - Ignacio" w:date="2024-08-28T10:45:00Z" w:initials="E">
    <w:p w14:paraId="156A8FC7" w14:textId="6184F2A3" w:rsidR="00150001" w:rsidRDefault="00150001">
      <w:pPr>
        <w:pStyle w:val="CommentText"/>
      </w:pPr>
      <w:r>
        <w:rPr>
          <w:rStyle w:val="CommentReference"/>
        </w:rPr>
        <w:annotationRef/>
      </w:r>
      <w:r>
        <w:t>This clause could be simplified. For example, we could start the section with the condition: “Upon T390 expiration, when the UE has not received an indication of network triggered GNSS measurements, the UE shall”</w:t>
      </w:r>
    </w:p>
  </w:comment>
  <w:comment w:id="1395" w:author="Huawei, HiSilicon" w:date="2024-08-27T11:24:00Z" w:initials="HW">
    <w:p w14:paraId="7DCFDADB" w14:textId="77777777" w:rsidR="0037270D" w:rsidRDefault="0037270D">
      <w:pPr>
        <w:pStyle w:val="CommentText"/>
      </w:pPr>
      <w:r>
        <w:rPr>
          <w:rStyle w:val="CommentReference"/>
        </w:rPr>
        <w:annotationRef/>
      </w:r>
      <w:r>
        <w:t>Rapp: this sentence is slightly reworded compared with R2-2407791</w:t>
      </w:r>
    </w:p>
    <w:p w14:paraId="04BE0DCF" w14:textId="4C9EC9FF" w:rsidR="0037270D" w:rsidRDefault="0037270D">
      <w:pPr>
        <w:pStyle w:val="CommentText"/>
      </w:pPr>
      <w:r>
        <w:t>“</w:t>
      </w:r>
      <w:r w:rsidRPr="0037270D">
        <w:t>Upon indication from lower layer that UL transmission is extended</w:t>
      </w:r>
      <w:r>
        <w:t>”</w:t>
      </w:r>
    </w:p>
  </w:comment>
  <w:comment w:id="7788" w:author="Ericsson - Ignacio" w:date="2024-08-28T10:50:00Z" w:initials="E">
    <w:p w14:paraId="44750A3F" w14:textId="01FE4C32" w:rsidR="00150001" w:rsidRDefault="00150001">
      <w:pPr>
        <w:pStyle w:val="CommentText"/>
      </w:pPr>
      <w:r>
        <w:rPr>
          <w:rStyle w:val="CommentReference"/>
        </w:rPr>
        <w:annotationRef/>
      </w:r>
      <w:r>
        <w:rPr>
          <w:noProof/>
        </w:rPr>
        <w:t>There is one extra line space</w:t>
      </w:r>
    </w:p>
  </w:comment>
  <w:comment w:id="10766" w:author="Lenovo" w:date="2024-08-27T10:59:00Z" w:initials="B">
    <w:p w14:paraId="35451642" w14:textId="23A18D31" w:rsidR="005A51AD" w:rsidRDefault="005A51AD" w:rsidP="005A51AD">
      <w:pPr>
        <w:pStyle w:val="CommentText"/>
      </w:pPr>
      <w:r>
        <w:rPr>
          <w:rStyle w:val="CommentReference"/>
        </w:rPr>
        <w:annotationRef/>
      </w:r>
      <w:r>
        <w:t>The “OPTIONAL” can be removed to follow the rule in A.3.5:</w:t>
      </w:r>
    </w:p>
    <w:p w14:paraId="3673A1E4" w14:textId="77777777" w:rsidR="005A51AD" w:rsidRDefault="005A51AD" w:rsidP="005A51AD">
      <w:pPr>
        <w:pStyle w:val="CommentText"/>
      </w:pPr>
    </w:p>
    <w:p w14:paraId="1313A794" w14:textId="77777777" w:rsidR="005A51AD" w:rsidRDefault="005A51AD" w:rsidP="005A51AD">
      <w:pPr>
        <w:pStyle w:val="CommentText"/>
      </w:pPr>
      <w:r>
        <w:t xml:space="preserve">“The addition of OPTIONAL keywords for capability groups is based on the following guideline. If there is more than one field in the lower level IE, then OPTIONAL keyword is added at the group level. </w:t>
      </w:r>
      <w:r>
        <w:rPr>
          <w:highlight w:val="yellow"/>
        </w:rPr>
        <w:t>If there is only one field in the lower level IE, OPTIONAL keyword is not added at the group level.</w:t>
      </w:r>
      <w:r>
        <w:t>”</w:t>
      </w:r>
    </w:p>
  </w:comment>
  <w:comment w:id="11807" w:author="Lenovo" w:date="2024-08-27T19:43:00Z" w:initials="B">
    <w:p w14:paraId="667A0F44" w14:textId="77777777" w:rsidR="00D14E23" w:rsidRDefault="00D14E23" w:rsidP="00D14E23">
      <w:pPr>
        <w:pStyle w:val="CommentText"/>
      </w:pPr>
      <w:r>
        <w:rPr>
          <w:rStyle w:val="CommentReference"/>
        </w:rPr>
        <w:annotationRef/>
      </w:r>
      <w:r>
        <w:t>Should be “SIB33-NB”</w:t>
      </w:r>
    </w:p>
  </w:comment>
  <w:comment w:id="12265" w:author="Ericsson - Ignacio" w:date="2024-08-28T10:59:00Z" w:initials="E">
    <w:p w14:paraId="38FC83B2" w14:textId="5FE07C6A" w:rsidR="00102EEC" w:rsidRDefault="00102EEC">
      <w:pPr>
        <w:pStyle w:val="CommentText"/>
      </w:pPr>
      <w:r>
        <w:rPr>
          <w:rStyle w:val="CommentReference"/>
        </w:rPr>
        <w:annotationRef/>
      </w:r>
      <w:r w:rsidRPr="00E804C9">
        <w:t>SatelliteInfoList-v18</w:t>
      </w:r>
      <w:r>
        <w:t>xy should be added here too</w:t>
      </w:r>
    </w:p>
  </w:comment>
  <w:comment w:id="12266" w:author="Jonas Sedin" w:date="2024-08-28T11:10:00Z" w:initials="JS">
    <w:p w14:paraId="2987B77A" w14:textId="6999DC11" w:rsidR="00D703E7" w:rsidRDefault="00D703E7">
      <w:pPr>
        <w:pStyle w:val="CommentText"/>
      </w:pPr>
      <w:r>
        <w:rPr>
          <w:rStyle w:val="CommentReference"/>
        </w:rPr>
        <w:annotationRef/>
      </w:r>
      <w:r>
        <w:t xml:space="preserve">In principle we agree. But I wonder if we are not making a mistake with this (and consequently the old v1800).  </w:t>
      </w:r>
    </w:p>
    <w:p w14:paraId="4E71CA2D" w14:textId="4B1BFA17" w:rsidR="00D703E7" w:rsidRDefault="00D703E7">
      <w:pPr>
        <w:pStyle w:val="CommentText"/>
      </w:pPr>
      <w:r>
        <w:t>In eMTC, the carrier frequency is signalled using ARFCN-ValueEUTRA(-r9/v9). However in NB-IoT when signaling a carrier, the spec never directly uses the ARFCN value, but uses the IE CarrierFreqNB-r13, which optionally includes the carrier frequency offset</w:t>
      </w:r>
      <w:r w:rsidR="003910FF">
        <w:t xml:space="preserve"> for the NB carrier</w:t>
      </w:r>
      <w:r>
        <w:t xml:space="preserve">. </w:t>
      </w:r>
      <w:r w:rsidR="003910FF">
        <w:t>So we wonder whether</w:t>
      </w:r>
      <w:r>
        <w:t xml:space="preserve"> </w:t>
      </w:r>
      <w:r w:rsidR="003910FF">
        <w:t>the correct fix would be to introduce</w:t>
      </w:r>
      <w:bookmarkStart w:id="12267" w:name="_GoBack"/>
      <w:bookmarkEnd w:id="12267"/>
      <w:r>
        <w:t xml:space="preserve"> satelliteInfoList-v18xy with the IE CarrierFreqNB-r13.</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156A8FC7" w15:done="0"/>
  <w15:commentEx w15:paraId="04BE0DCF" w15:done="0"/>
  <w15:commentEx w15:paraId="44750A3F" w15:done="0"/>
  <w15:commentEx w15:paraId="1313A794" w15:done="0"/>
  <w15:commentEx w15:paraId="667A0F44" w15:done="0"/>
  <w15:commentEx w15:paraId="38FC83B2" w15:done="0"/>
  <w15:commentEx w15:paraId="4E71CA2D" w15:paraIdParent="38FC83B2"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2A797E48" w16cex:dateUtc="2024-08-28T08:45:00Z"/>
  <w16cex:commentExtensible w16cex:durableId="2A797F8B" w16cex:dateUtc="2024-08-28T08:50:00Z"/>
  <w16cex:commentExtensible w16cex:durableId="2A78300A" w16cex:dateUtc="2024-08-27T08:59:00Z"/>
  <w16cex:commentExtensible w16cex:durableId="2A78AAE0" w16cex:dateUtc="2024-08-27T17:43:00Z"/>
  <w16cex:commentExtensible w16cex:durableId="2A798190" w16cex:dateUtc="2024-08-28T08:5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56A8FC7" w16cid:durableId="2A797E48"/>
  <w16cid:commentId w16cid:paraId="04BE0DCF" w16cid:durableId="2A7835E0"/>
  <w16cid:commentId w16cid:paraId="44750A3F" w16cid:durableId="2A797F8B"/>
  <w16cid:commentId w16cid:paraId="1313A794" w16cid:durableId="2A78300A"/>
  <w16cid:commentId w16cid:paraId="667A0F44" w16cid:durableId="2A78AAE0"/>
  <w16cid:commentId w16cid:paraId="38FC83B2" w16cid:durableId="2A798190"/>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F575F58" w14:textId="77777777" w:rsidR="00DA23ED" w:rsidRPr="00BA7C35" w:rsidRDefault="00DA23ED">
      <w:r w:rsidRPr="00BA7C35">
        <w:separator/>
      </w:r>
    </w:p>
  </w:endnote>
  <w:endnote w:type="continuationSeparator" w:id="0">
    <w:p w14:paraId="2328DF88" w14:textId="77777777" w:rsidR="00DA23ED" w:rsidRPr="00BA7C35" w:rsidRDefault="00DA23ED">
      <w:r w:rsidRPr="00BA7C35">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Yu Mincho">
    <w:altName w:val="Yu Gothic UI"/>
    <w:charset w:val="80"/>
    <w:family w:val="roman"/>
    <w:pitch w:val="variable"/>
    <w:sig w:usb0="800002E7" w:usb1="2AC7FCFF" w:usb2="00000012" w:usb3="00000000" w:csb0="0002009F" w:csb1="00000000"/>
  </w:font>
  <w:font w:name="CG Times (WN)">
    <w:altName w:val="Arial"/>
    <w:charset w:val="00"/>
    <w:family w:val="roman"/>
    <w:pitch w:val="default"/>
    <w:sig w:usb0="00000000" w:usb1="00000000" w:usb2="00000000" w:usb3="00000000" w:csb0="00000001" w:csb1="00000000"/>
  </w:font>
  <w:font w:name="MS Mincho">
    <w:altName w:val="Yu Gothic UI"/>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PMingLiU">
    <w:altName w:val="Microsoft JhengHei UI"/>
    <w:panose1 w:val="02010601000101010101"/>
    <w:charset w:val="88"/>
    <w:family w:val="roman"/>
    <w:pitch w:val="variable"/>
    <w:sig w:usb0="A00002FF" w:usb1="28CFFCFA" w:usb2="00000016" w:usb3="00000000" w:csb0="00100001" w:csb1="00000000"/>
  </w:font>
  <w:font w:name="Malgun Gothic">
    <w:panose1 w:val="020B0503020000020004"/>
    <w:charset w:val="81"/>
    <w:family w:val="swiss"/>
    <w:pitch w:val="variable"/>
    <w:sig w:usb0="9000002F" w:usb1="29D77CFB" w:usb2="00000012" w:usb3="00000000" w:csb0="00080001" w:csb1="00000000"/>
  </w:font>
  <w:font w:name="Batang">
    <w:altName w:val="Malgun Gothic Semilight"/>
    <w:panose1 w:val="02030600000101010101"/>
    <w:charset w:val="81"/>
    <w:family w:val="roman"/>
    <w:pitch w:val="variable"/>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 w:name="?? ??">
    <w:altName w:val="MS Gothic"/>
    <w:panose1 w:val="00000000000000000000"/>
    <w:charset w:val="80"/>
    <w:family w:val="roman"/>
    <w:notTrueType/>
    <w:pitch w:val="fixed"/>
    <w:sig w:usb0="00000001" w:usb1="08070000" w:usb2="00000010" w:usb3="00000000" w:csb0="00020000" w:csb1="00000000"/>
  </w:font>
  <w:font w:name="Calibri">
    <w:panose1 w:val="020F0502020204030204"/>
    <w:charset w:val="00"/>
    <w:family w:val="swiss"/>
    <w:pitch w:val="variable"/>
    <w:sig w:usb0="E4002EFF" w:usb1="C000247B" w:usb2="00000009" w:usb3="00000000" w:csb0="000001FF"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BatangChe">
    <w:altName w:val="Malgun Gothic Semilight"/>
    <w:charset w:val="81"/>
    <w:family w:val="modern"/>
    <w:pitch w:val="fixed"/>
    <w:sig w:usb0="00000000" w:usb1="69D77CFB" w:usb2="00000030" w:usb3="00000000" w:csb0="0008009F" w:csb1="00000000"/>
  </w:font>
  <w:font w:name="FrutigerNext LT Regular">
    <w:altName w:val="Verdana"/>
    <w:charset w:val="00"/>
    <w:family w:val="swiss"/>
    <w:pitch w:val="variable"/>
    <w:sig w:usb0="A00000AF" w:usb1="4000204A" w:usb2="00000000" w:usb3="00000000" w:csb0="00000111" w:csb1="00000000"/>
  </w:font>
  <w:font w:name="MS PGothic">
    <w:panose1 w:val="020B0600070205080204"/>
    <w:charset w:val="80"/>
    <w:family w:val="swiss"/>
    <w:pitch w:val="variable"/>
    <w:sig w:usb0="E00002FF" w:usb1="6AC7FDFB" w:usb2="08000012" w:usb3="00000000" w:csb0="0002009F" w:csb1="00000000"/>
  </w:font>
  <w:font w:name="CourierNewPSMT">
    <w:altName w:val="Courier New"/>
    <w:panose1 w:val="00000000000000000000"/>
    <w:charset w:val="00"/>
    <w:family w:val="roman"/>
    <w:notTrueType/>
    <w:pitch w:val="default"/>
  </w:font>
  <w:font w:name="Bookman Old Style">
    <w:panose1 w:val="02050604050505020204"/>
    <w:charset w:val="00"/>
    <w:family w:val="roman"/>
    <w:pitch w:val="variable"/>
    <w:sig w:usb0="00000287" w:usb1="00000000" w:usb2="00000000" w:usb3="00000000" w:csb0="0000009F" w:csb1="00000000"/>
  </w:font>
  <w:font w:name="Arial Unicode MS">
    <w:altName w:val="Malgun Gothic Semilight"/>
    <w:panose1 w:val="020B0604020202020204"/>
    <w:charset w:val="86"/>
    <w:family w:val="swiss"/>
    <w:pitch w:val="default"/>
    <w:sig w:usb0="00000000" w:usb1="00000000" w:usb2="0000003F" w:usb3="00000000" w:csb0="003F01FF" w:csb1="00000000"/>
  </w:font>
  <w:font w:name="Times">
    <w:panose1 w:val="02020603050405020304"/>
    <w:charset w:val="00"/>
    <w:family w:val="roman"/>
    <w:pitch w:val="variable"/>
    <w:sig w:usb0="E0002EFF" w:usb1="C000785B" w:usb2="00000009" w:usb3="00000000" w:csb0="000001FF" w:csb1="00000000"/>
  </w:font>
  <w:font w:name="Helvetica">
    <w:panose1 w:val="020B0604020202020204"/>
    <w:charset w:val="00"/>
    <w:family w:val="swiss"/>
    <w:pitch w:val="variable"/>
    <w:sig w:usb0="E0002EFF" w:usb1="C000785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7C638F0" w14:textId="77777777" w:rsidR="00DA23ED" w:rsidRPr="00BA7C35" w:rsidRDefault="00DA23ED">
      <w:r w:rsidRPr="00BA7C35">
        <w:separator/>
      </w:r>
    </w:p>
  </w:footnote>
  <w:footnote w:type="continuationSeparator" w:id="0">
    <w:p w14:paraId="67B521AA" w14:textId="77777777" w:rsidR="00DA23ED" w:rsidRPr="00BA7C35" w:rsidRDefault="00DA23ED">
      <w:r w:rsidRPr="00BA7C35">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2C2E3CD" w14:textId="77777777" w:rsidR="000E622B" w:rsidRDefault="000E622B">
    <w:r>
      <w:t xml:space="preserve">Page </w:t>
    </w:r>
    <w:r>
      <w:fldChar w:fldCharType="begin"/>
    </w:r>
    <w:r>
      <w:instrText>PAGE</w:instrText>
    </w:r>
    <w:r>
      <w:fldChar w:fldCharType="separate"/>
    </w:r>
    <w:r>
      <w:rPr>
        <w:noProof/>
      </w:rPr>
      <w:t>1</w:t>
    </w:r>
    <w:r>
      <w:rPr>
        <w:noProof/>
      </w:rPr>
      <w:fldChar w:fldCharType="end"/>
    </w:r>
    <w:r>
      <w:br/>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EEC575C6"/>
    <w:multiLevelType w:val="singleLevel"/>
    <w:tmpl w:val="EEC575C6"/>
    <w:lvl w:ilvl="0">
      <w:start w:val="1"/>
      <w:numFmt w:val="decimal"/>
      <w:lvlText w:val="%1&gt;"/>
      <w:lvlJc w:val="left"/>
      <w:pPr>
        <w:ind w:left="0" w:firstLine="0"/>
      </w:pPr>
    </w:lvl>
  </w:abstractNum>
  <w:abstractNum w:abstractNumId="1" w15:restartNumberingAfterBreak="0">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 w15:restartNumberingAfterBreak="0">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 w15:restartNumberingAfterBreak="0">
    <w:nsid w:val="0777230E"/>
    <w:multiLevelType w:val="hybridMultilevel"/>
    <w:tmpl w:val="5B125D7E"/>
    <w:lvl w:ilvl="0" w:tplc="52CCD89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 w15:restartNumberingAfterBreak="0">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 w15:restartNumberingAfterBreak="0">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15:restartNumberingAfterBreak="0">
    <w:nsid w:val="202A1176"/>
    <w:multiLevelType w:val="hybridMultilevel"/>
    <w:tmpl w:val="9C585A34"/>
    <w:lvl w:ilvl="0" w:tplc="192ABD1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 w15:restartNumberingAfterBreak="0">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 w15:restartNumberingAfterBreak="0">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15:restartNumberingAfterBreak="0">
    <w:nsid w:val="32EF46E2"/>
    <w:multiLevelType w:val="hybridMultilevel"/>
    <w:tmpl w:val="CD5CBE12"/>
    <w:lvl w:ilvl="0" w:tplc="D78EDE6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465867DC"/>
    <w:multiLevelType w:val="hybridMultilevel"/>
    <w:tmpl w:val="2EFCEE98"/>
    <w:lvl w:ilvl="0" w:tplc="EB4A39E4">
      <w:start w:val="1"/>
      <w:numFmt w:val="decimal"/>
      <w:lvlText w:val="%1&gt;"/>
      <w:lvlJc w:val="left"/>
      <w:pPr>
        <w:ind w:left="645" w:hanging="360"/>
      </w:pPr>
      <w:rPr>
        <w:rFonts w:hint="default"/>
      </w:rPr>
    </w:lvl>
    <w:lvl w:ilvl="1" w:tplc="04090019" w:tentative="1">
      <w:start w:val="1"/>
      <w:numFmt w:val="lowerLetter"/>
      <w:lvlText w:val="%2)"/>
      <w:lvlJc w:val="left"/>
      <w:pPr>
        <w:ind w:left="1125" w:hanging="420"/>
      </w:p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11"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2" w15:restartNumberingAfterBreak="0">
    <w:nsid w:val="4BFF2F8F"/>
    <w:multiLevelType w:val="hybridMultilevel"/>
    <w:tmpl w:val="272653C0"/>
    <w:lvl w:ilvl="0" w:tplc="F4D6785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3" w15:restartNumberingAfterBreak="0">
    <w:nsid w:val="4E8C2766"/>
    <w:multiLevelType w:val="hybridMultilevel"/>
    <w:tmpl w:val="47A63D2E"/>
    <w:lvl w:ilvl="0" w:tplc="33CA5848">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4" w15:restartNumberingAfterBreak="0">
    <w:nsid w:val="686772D1"/>
    <w:multiLevelType w:val="hybridMultilevel"/>
    <w:tmpl w:val="33D252DE"/>
    <w:lvl w:ilvl="0" w:tplc="3C74B904">
      <w:numFmt w:val="bullet"/>
      <w:lvlText w:val="-"/>
      <w:lvlJc w:val="left"/>
      <w:pPr>
        <w:ind w:left="660" w:hanging="360"/>
      </w:pPr>
      <w:rPr>
        <w:rFonts w:ascii="Arial" w:eastAsia="Yu Mincho"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5" w15:restartNumberingAfterBreak="0">
    <w:nsid w:val="70146DC0"/>
    <w:multiLevelType w:val="hybridMultilevel"/>
    <w:tmpl w:val="9BC21240"/>
    <w:lvl w:ilvl="0" w:tplc="409A9E3A">
      <w:start w:val="1"/>
      <w:numFmt w:val="bulle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70FD660B"/>
    <w:multiLevelType w:val="hybridMultilevel"/>
    <w:tmpl w:val="79FE67D8"/>
    <w:lvl w:ilvl="0" w:tplc="54DAA264">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7" w15:restartNumberingAfterBreak="0">
    <w:nsid w:val="72F85B06"/>
    <w:multiLevelType w:val="hybridMultilevel"/>
    <w:tmpl w:val="9E78F9A0"/>
    <w:lvl w:ilvl="0" w:tplc="8B90B5CA">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num w:numId="1">
    <w:abstractNumId w:val="5"/>
  </w:num>
  <w:num w:numId="2">
    <w:abstractNumId w:val="1"/>
  </w:num>
  <w:num w:numId="3">
    <w:abstractNumId w:val="8"/>
  </w:num>
  <w:num w:numId="4">
    <w:abstractNumId w:val="2"/>
  </w:num>
  <w:num w:numId="5">
    <w:abstractNumId w:val="7"/>
  </w:num>
  <w:num w:numId="6">
    <w:abstractNumId w:val="4"/>
  </w:num>
  <w:num w:numId="7">
    <w:abstractNumId w:val="14"/>
  </w:num>
  <w:num w:numId="8">
    <w:abstractNumId w:val="17"/>
  </w:num>
  <w:num w:numId="9">
    <w:abstractNumId w:val="0"/>
    <w:lvlOverride w:ilvl="0">
      <w:startOverride w:val="1"/>
    </w:lvlOverride>
  </w:num>
  <w:num w:numId="10">
    <w:abstractNumId w:val="15"/>
  </w:num>
  <w:num w:numId="11">
    <w:abstractNumId w:val="11"/>
  </w:num>
  <w:num w:numId="12">
    <w:abstractNumId w:val="12"/>
  </w:num>
  <w:num w:numId="13">
    <w:abstractNumId w:val="9"/>
  </w:num>
  <w:num w:numId="14">
    <w:abstractNumId w:val="10"/>
  </w:num>
  <w:num w:numId="15">
    <w:abstractNumId w:val="6"/>
  </w:num>
  <w:num w:numId="16">
    <w:abstractNumId w:val="3"/>
  </w:num>
  <w:num w:numId="17">
    <w:abstractNumId w:val="16"/>
  </w:num>
  <w:num w:numId="18">
    <w:abstractNumId w:val="13"/>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Huawei, HiSilicon">
    <w15:presenceInfo w15:providerId="None" w15:userId="Huawei, HiSilicon"/>
  </w15:person>
  <w15:person w15:author="Ericsson - Ignacio">
    <w15:presenceInfo w15:providerId="None" w15:userId="Ericsson - Ignacio"/>
  </w15:person>
  <w15:person w15:author="Lenovo">
    <w15:presenceInfo w15:providerId="None" w15:userId="Lenovo"/>
  </w15:person>
  <w15:person w15:author="Jonas Sedin">
    <w15:presenceInfo w15:providerId="None" w15:userId="Jonas Sedi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80"/>
  <w:doNotDisplayPageBoundaries/>
  <w:printFractionalCharacterWidth/>
  <w:embedSystemFonts/>
  <w:bordersDoNotSurroundHeader/>
  <w:bordersDoNotSurroundFooter/>
  <w:hideSpellingErrors/>
  <w:activeWritingStyle w:appName="MSWord" w:lang="de-DE" w:vendorID="64" w:dllVersion="6" w:nlCheck="1" w:checkStyle="0"/>
  <w:activeWritingStyle w:appName="MSWord" w:lang="en-GB" w:vendorID="64" w:dllVersion="6" w:nlCheck="1" w:checkStyle="0"/>
  <w:activeWritingStyle w:appName="MSWord" w:lang="en-US" w:vendorID="64" w:dllVersion="6" w:nlCheck="1" w:checkStyle="0"/>
  <w:activeWritingStyle w:appName="MSWord" w:lang="fr-FR" w:vendorID="64" w:dllVersion="6" w:nlCheck="1" w:checkStyle="0"/>
  <w:activeWritingStyle w:appName="MSWord" w:lang="fi-FI"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i-FI" w:vendorID="64" w:dllVersion="0" w:nlCheck="1" w:checkStyle="0"/>
  <w:activeWritingStyle w:appName="MSWord" w:lang="sv-SE" w:vendorID="64" w:dllVersion="0" w:nlCheck="1" w:checkStyle="0"/>
  <w:activeWritingStyle w:appName="MSWord" w:lang="de-DE" w:vendorID="64" w:dllVersion="0" w:nlCheck="1" w:checkStyle="0"/>
  <w:activeWritingStyle w:appName="MSWord" w:lang="en-GB" w:vendorID="64" w:dllVersion="4096" w:nlCheck="1" w:checkStyle="0"/>
  <w:activeWritingStyle w:appName="MSWord" w:lang="zh-CN" w:vendorID="64" w:dllVersion="0" w:nlCheck="1" w:checkStyle="1"/>
  <w:activeWritingStyle w:appName="MSWord" w:lang="en-GB" w:vendorID="64" w:dllVersion="131078"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287">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0A04"/>
    <w:rsid w:val="00001B58"/>
    <w:rsid w:val="00002B23"/>
    <w:rsid w:val="000033F8"/>
    <w:rsid w:val="0000435C"/>
    <w:rsid w:val="0000501A"/>
    <w:rsid w:val="000060DA"/>
    <w:rsid w:val="0000669A"/>
    <w:rsid w:val="00006D3B"/>
    <w:rsid w:val="00010A48"/>
    <w:rsid w:val="00010EA2"/>
    <w:rsid w:val="000113AE"/>
    <w:rsid w:val="00012A9C"/>
    <w:rsid w:val="00012FC5"/>
    <w:rsid w:val="00013DFE"/>
    <w:rsid w:val="00015383"/>
    <w:rsid w:val="000159A4"/>
    <w:rsid w:val="00017A0E"/>
    <w:rsid w:val="0002078B"/>
    <w:rsid w:val="00021ABC"/>
    <w:rsid w:val="00021F37"/>
    <w:rsid w:val="00022146"/>
    <w:rsid w:val="00022E4A"/>
    <w:rsid w:val="00026F75"/>
    <w:rsid w:val="0002751E"/>
    <w:rsid w:val="000278D8"/>
    <w:rsid w:val="000278EC"/>
    <w:rsid w:val="00030187"/>
    <w:rsid w:val="00030D9C"/>
    <w:rsid w:val="000317AB"/>
    <w:rsid w:val="000339D6"/>
    <w:rsid w:val="000341E3"/>
    <w:rsid w:val="0003501F"/>
    <w:rsid w:val="000350F9"/>
    <w:rsid w:val="00036023"/>
    <w:rsid w:val="00037253"/>
    <w:rsid w:val="00037A82"/>
    <w:rsid w:val="00037CDB"/>
    <w:rsid w:val="00037D85"/>
    <w:rsid w:val="00042168"/>
    <w:rsid w:val="00042197"/>
    <w:rsid w:val="00043907"/>
    <w:rsid w:val="00044396"/>
    <w:rsid w:val="00044F0D"/>
    <w:rsid w:val="000455D1"/>
    <w:rsid w:val="00045809"/>
    <w:rsid w:val="00045885"/>
    <w:rsid w:val="00045CE6"/>
    <w:rsid w:val="000463E7"/>
    <w:rsid w:val="0004771F"/>
    <w:rsid w:val="00050A59"/>
    <w:rsid w:val="000511B4"/>
    <w:rsid w:val="000511C9"/>
    <w:rsid w:val="00053B92"/>
    <w:rsid w:val="00053DC0"/>
    <w:rsid w:val="00053E33"/>
    <w:rsid w:val="0005492C"/>
    <w:rsid w:val="00054BB9"/>
    <w:rsid w:val="0005616A"/>
    <w:rsid w:val="00056672"/>
    <w:rsid w:val="00056891"/>
    <w:rsid w:val="00057EF2"/>
    <w:rsid w:val="00060F4A"/>
    <w:rsid w:val="000615E0"/>
    <w:rsid w:val="0006179E"/>
    <w:rsid w:val="00062CF6"/>
    <w:rsid w:val="00063C32"/>
    <w:rsid w:val="0006405F"/>
    <w:rsid w:val="0006444D"/>
    <w:rsid w:val="0006487B"/>
    <w:rsid w:val="00064BFD"/>
    <w:rsid w:val="00065C9E"/>
    <w:rsid w:val="0006754B"/>
    <w:rsid w:val="0006764A"/>
    <w:rsid w:val="00072109"/>
    <w:rsid w:val="00072D31"/>
    <w:rsid w:val="00072EEA"/>
    <w:rsid w:val="00073C96"/>
    <w:rsid w:val="00076475"/>
    <w:rsid w:val="00076890"/>
    <w:rsid w:val="0007728C"/>
    <w:rsid w:val="00077739"/>
    <w:rsid w:val="0008014A"/>
    <w:rsid w:val="000817F7"/>
    <w:rsid w:val="00081C88"/>
    <w:rsid w:val="00082A15"/>
    <w:rsid w:val="00083CE7"/>
    <w:rsid w:val="00083EDA"/>
    <w:rsid w:val="00084386"/>
    <w:rsid w:val="00084604"/>
    <w:rsid w:val="00084D7D"/>
    <w:rsid w:val="00084FF3"/>
    <w:rsid w:val="00085818"/>
    <w:rsid w:val="00085CC0"/>
    <w:rsid w:val="00085EAD"/>
    <w:rsid w:val="000866F3"/>
    <w:rsid w:val="00087A8E"/>
    <w:rsid w:val="00091318"/>
    <w:rsid w:val="00091FEE"/>
    <w:rsid w:val="0009231A"/>
    <w:rsid w:val="00093378"/>
    <w:rsid w:val="00094CF8"/>
    <w:rsid w:val="00094EF5"/>
    <w:rsid w:val="00095132"/>
    <w:rsid w:val="0009561B"/>
    <w:rsid w:val="00096247"/>
    <w:rsid w:val="00097F56"/>
    <w:rsid w:val="000A0AFB"/>
    <w:rsid w:val="000A1C4A"/>
    <w:rsid w:val="000A3A6C"/>
    <w:rsid w:val="000A3D8D"/>
    <w:rsid w:val="000A415D"/>
    <w:rsid w:val="000A4696"/>
    <w:rsid w:val="000A5785"/>
    <w:rsid w:val="000A6394"/>
    <w:rsid w:val="000A6F9A"/>
    <w:rsid w:val="000A78D0"/>
    <w:rsid w:val="000B12DB"/>
    <w:rsid w:val="000B166F"/>
    <w:rsid w:val="000B1E10"/>
    <w:rsid w:val="000B1F74"/>
    <w:rsid w:val="000B22D2"/>
    <w:rsid w:val="000B249F"/>
    <w:rsid w:val="000B25C5"/>
    <w:rsid w:val="000B2AEB"/>
    <w:rsid w:val="000B3376"/>
    <w:rsid w:val="000B396D"/>
    <w:rsid w:val="000B3D47"/>
    <w:rsid w:val="000B465D"/>
    <w:rsid w:val="000B4A9C"/>
    <w:rsid w:val="000B4C04"/>
    <w:rsid w:val="000B5AAE"/>
    <w:rsid w:val="000B75F1"/>
    <w:rsid w:val="000B7B47"/>
    <w:rsid w:val="000B7DA0"/>
    <w:rsid w:val="000C038A"/>
    <w:rsid w:val="000C09E4"/>
    <w:rsid w:val="000C164D"/>
    <w:rsid w:val="000C41D7"/>
    <w:rsid w:val="000C4926"/>
    <w:rsid w:val="000C4A3F"/>
    <w:rsid w:val="000C5A49"/>
    <w:rsid w:val="000C5D2D"/>
    <w:rsid w:val="000C6598"/>
    <w:rsid w:val="000C6ADB"/>
    <w:rsid w:val="000C6D9F"/>
    <w:rsid w:val="000C7963"/>
    <w:rsid w:val="000C7E51"/>
    <w:rsid w:val="000D0D38"/>
    <w:rsid w:val="000D1413"/>
    <w:rsid w:val="000D35E7"/>
    <w:rsid w:val="000D3E7F"/>
    <w:rsid w:val="000D415B"/>
    <w:rsid w:val="000D56DE"/>
    <w:rsid w:val="000D6815"/>
    <w:rsid w:val="000D6CBD"/>
    <w:rsid w:val="000D7C56"/>
    <w:rsid w:val="000D7D61"/>
    <w:rsid w:val="000E0EAE"/>
    <w:rsid w:val="000E10CC"/>
    <w:rsid w:val="000E1B55"/>
    <w:rsid w:val="000E24F6"/>
    <w:rsid w:val="000E2600"/>
    <w:rsid w:val="000E2913"/>
    <w:rsid w:val="000E3390"/>
    <w:rsid w:val="000E33CF"/>
    <w:rsid w:val="000E376B"/>
    <w:rsid w:val="000E4E7F"/>
    <w:rsid w:val="000E57F6"/>
    <w:rsid w:val="000E622B"/>
    <w:rsid w:val="000E63AA"/>
    <w:rsid w:val="000F01E3"/>
    <w:rsid w:val="000F075F"/>
    <w:rsid w:val="000F1FC5"/>
    <w:rsid w:val="000F256A"/>
    <w:rsid w:val="000F51C1"/>
    <w:rsid w:val="000F5433"/>
    <w:rsid w:val="000F70F7"/>
    <w:rsid w:val="001000B0"/>
    <w:rsid w:val="00102997"/>
    <w:rsid w:val="00102EEC"/>
    <w:rsid w:val="00102FB9"/>
    <w:rsid w:val="00103A11"/>
    <w:rsid w:val="00104007"/>
    <w:rsid w:val="00104127"/>
    <w:rsid w:val="00104440"/>
    <w:rsid w:val="00104544"/>
    <w:rsid w:val="00107429"/>
    <w:rsid w:val="00107586"/>
    <w:rsid w:val="00107EF9"/>
    <w:rsid w:val="0011067D"/>
    <w:rsid w:val="0011086F"/>
    <w:rsid w:val="00110BCD"/>
    <w:rsid w:val="0011134C"/>
    <w:rsid w:val="0011164C"/>
    <w:rsid w:val="00111ADF"/>
    <w:rsid w:val="00113100"/>
    <w:rsid w:val="00114B8A"/>
    <w:rsid w:val="00115073"/>
    <w:rsid w:val="0011558E"/>
    <w:rsid w:val="0011605A"/>
    <w:rsid w:val="00116758"/>
    <w:rsid w:val="001172B2"/>
    <w:rsid w:val="001178D1"/>
    <w:rsid w:val="00117C3B"/>
    <w:rsid w:val="0012012A"/>
    <w:rsid w:val="0012045C"/>
    <w:rsid w:val="001211B3"/>
    <w:rsid w:val="001242F9"/>
    <w:rsid w:val="00124738"/>
    <w:rsid w:val="00124859"/>
    <w:rsid w:val="00124BF4"/>
    <w:rsid w:val="00125CD0"/>
    <w:rsid w:val="0012630E"/>
    <w:rsid w:val="00126AA0"/>
    <w:rsid w:val="00126E70"/>
    <w:rsid w:val="00127BA4"/>
    <w:rsid w:val="00127BCD"/>
    <w:rsid w:val="00127BE8"/>
    <w:rsid w:val="00127DE5"/>
    <w:rsid w:val="00130585"/>
    <w:rsid w:val="00131460"/>
    <w:rsid w:val="001329D5"/>
    <w:rsid w:val="00132C78"/>
    <w:rsid w:val="0013349B"/>
    <w:rsid w:val="00133F68"/>
    <w:rsid w:val="00134110"/>
    <w:rsid w:val="00135820"/>
    <w:rsid w:val="001363C4"/>
    <w:rsid w:val="0014007C"/>
    <w:rsid w:val="00141576"/>
    <w:rsid w:val="00142395"/>
    <w:rsid w:val="00142AA8"/>
    <w:rsid w:val="001431A9"/>
    <w:rsid w:val="00143725"/>
    <w:rsid w:val="00143DC2"/>
    <w:rsid w:val="0014400D"/>
    <w:rsid w:val="001444EA"/>
    <w:rsid w:val="0014485F"/>
    <w:rsid w:val="00144969"/>
    <w:rsid w:val="00145246"/>
    <w:rsid w:val="0014536A"/>
    <w:rsid w:val="001459AE"/>
    <w:rsid w:val="00145D43"/>
    <w:rsid w:val="00146683"/>
    <w:rsid w:val="00146B77"/>
    <w:rsid w:val="00146CB8"/>
    <w:rsid w:val="00146CE2"/>
    <w:rsid w:val="001473BC"/>
    <w:rsid w:val="00147A0D"/>
    <w:rsid w:val="00147EB6"/>
    <w:rsid w:val="00150001"/>
    <w:rsid w:val="0015175C"/>
    <w:rsid w:val="00152448"/>
    <w:rsid w:val="00152470"/>
    <w:rsid w:val="00153126"/>
    <w:rsid w:val="00155652"/>
    <w:rsid w:val="00155EB0"/>
    <w:rsid w:val="00156A1B"/>
    <w:rsid w:val="0016156C"/>
    <w:rsid w:val="00161F70"/>
    <w:rsid w:val="00162575"/>
    <w:rsid w:val="0016288A"/>
    <w:rsid w:val="001628A2"/>
    <w:rsid w:val="00162CE6"/>
    <w:rsid w:val="00162F2A"/>
    <w:rsid w:val="0016313F"/>
    <w:rsid w:val="00163A36"/>
    <w:rsid w:val="001643C0"/>
    <w:rsid w:val="00164579"/>
    <w:rsid w:val="001649DA"/>
    <w:rsid w:val="00164B37"/>
    <w:rsid w:val="00164B69"/>
    <w:rsid w:val="001659E8"/>
    <w:rsid w:val="001662C6"/>
    <w:rsid w:val="001701FA"/>
    <w:rsid w:val="00170CE7"/>
    <w:rsid w:val="00171E55"/>
    <w:rsid w:val="00172161"/>
    <w:rsid w:val="001722D1"/>
    <w:rsid w:val="001722FA"/>
    <w:rsid w:val="0017284A"/>
    <w:rsid w:val="00172ED0"/>
    <w:rsid w:val="001738C8"/>
    <w:rsid w:val="00173955"/>
    <w:rsid w:val="001739D1"/>
    <w:rsid w:val="00173B71"/>
    <w:rsid w:val="00173E3B"/>
    <w:rsid w:val="0017564B"/>
    <w:rsid w:val="00176AF4"/>
    <w:rsid w:val="00177FFE"/>
    <w:rsid w:val="00180736"/>
    <w:rsid w:val="0018098D"/>
    <w:rsid w:val="00180B42"/>
    <w:rsid w:val="00180CFF"/>
    <w:rsid w:val="00182254"/>
    <w:rsid w:val="00183603"/>
    <w:rsid w:val="00184335"/>
    <w:rsid w:val="00185C11"/>
    <w:rsid w:val="001878F1"/>
    <w:rsid w:val="00187AFA"/>
    <w:rsid w:val="00187F16"/>
    <w:rsid w:val="00191141"/>
    <w:rsid w:val="00191D75"/>
    <w:rsid w:val="00191ED0"/>
    <w:rsid w:val="00192C46"/>
    <w:rsid w:val="00194B0E"/>
    <w:rsid w:val="00195B22"/>
    <w:rsid w:val="001964FB"/>
    <w:rsid w:val="00196BDB"/>
    <w:rsid w:val="00197DFE"/>
    <w:rsid w:val="001A0376"/>
    <w:rsid w:val="001A0858"/>
    <w:rsid w:val="001A1567"/>
    <w:rsid w:val="001A17EB"/>
    <w:rsid w:val="001A1E55"/>
    <w:rsid w:val="001A21EC"/>
    <w:rsid w:val="001A22AE"/>
    <w:rsid w:val="001A254A"/>
    <w:rsid w:val="001A2700"/>
    <w:rsid w:val="001A34FC"/>
    <w:rsid w:val="001A6BFD"/>
    <w:rsid w:val="001A7B60"/>
    <w:rsid w:val="001B0237"/>
    <w:rsid w:val="001B02D2"/>
    <w:rsid w:val="001B1377"/>
    <w:rsid w:val="001B159E"/>
    <w:rsid w:val="001B245A"/>
    <w:rsid w:val="001B2D7C"/>
    <w:rsid w:val="001B3970"/>
    <w:rsid w:val="001B4011"/>
    <w:rsid w:val="001B6CEF"/>
    <w:rsid w:val="001B76EB"/>
    <w:rsid w:val="001B7A65"/>
    <w:rsid w:val="001B7EC5"/>
    <w:rsid w:val="001C0841"/>
    <w:rsid w:val="001C187A"/>
    <w:rsid w:val="001C2A68"/>
    <w:rsid w:val="001C2F17"/>
    <w:rsid w:val="001C3078"/>
    <w:rsid w:val="001C31B3"/>
    <w:rsid w:val="001C3FD0"/>
    <w:rsid w:val="001C44F5"/>
    <w:rsid w:val="001C4E44"/>
    <w:rsid w:val="001C6643"/>
    <w:rsid w:val="001C71C9"/>
    <w:rsid w:val="001C7545"/>
    <w:rsid w:val="001C761B"/>
    <w:rsid w:val="001D0104"/>
    <w:rsid w:val="001D0823"/>
    <w:rsid w:val="001D237F"/>
    <w:rsid w:val="001D2A9B"/>
    <w:rsid w:val="001D3406"/>
    <w:rsid w:val="001D3CA2"/>
    <w:rsid w:val="001D4F01"/>
    <w:rsid w:val="001D5045"/>
    <w:rsid w:val="001D656C"/>
    <w:rsid w:val="001D7DEB"/>
    <w:rsid w:val="001E0B0D"/>
    <w:rsid w:val="001E3886"/>
    <w:rsid w:val="001E41F3"/>
    <w:rsid w:val="001E44BB"/>
    <w:rsid w:val="001E5EDC"/>
    <w:rsid w:val="001E6463"/>
    <w:rsid w:val="001E757E"/>
    <w:rsid w:val="001E778F"/>
    <w:rsid w:val="001E7853"/>
    <w:rsid w:val="001E7EDB"/>
    <w:rsid w:val="001F2272"/>
    <w:rsid w:val="001F3248"/>
    <w:rsid w:val="001F328B"/>
    <w:rsid w:val="001F38AA"/>
    <w:rsid w:val="001F4311"/>
    <w:rsid w:val="001F4F57"/>
    <w:rsid w:val="001F5022"/>
    <w:rsid w:val="001F5C02"/>
    <w:rsid w:val="001F666B"/>
    <w:rsid w:val="002018BB"/>
    <w:rsid w:val="00201F25"/>
    <w:rsid w:val="00202E98"/>
    <w:rsid w:val="00203025"/>
    <w:rsid w:val="0020362F"/>
    <w:rsid w:val="00203FEA"/>
    <w:rsid w:val="00204BD3"/>
    <w:rsid w:val="00205381"/>
    <w:rsid w:val="002072AC"/>
    <w:rsid w:val="00207DEB"/>
    <w:rsid w:val="00207FF2"/>
    <w:rsid w:val="0021066D"/>
    <w:rsid w:val="00210A31"/>
    <w:rsid w:val="00211CBB"/>
    <w:rsid w:val="00211CFE"/>
    <w:rsid w:val="00212877"/>
    <w:rsid w:val="00212E62"/>
    <w:rsid w:val="00213DD6"/>
    <w:rsid w:val="00214114"/>
    <w:rsid w:val="0021477F"/>
    <w:rsid w:val="002154B4"/>
    <w:rsid w:val="00215CDD"/>
    <w:rsid w:val="002163AE"/>
    <w:rsid w:val="002164C8"/>
    <w:rsid w:val="00220309"/>
    <w:rsid w:val="00220393"/>
    <w:rsid w:val="002204B8"/>
    <w:rsid w:val="0022080B"/>
    <w:rsid w:val="00220B61"/>
    <w:rsid w:val="002212D7"/>
    <w:rsid w:val="002224A0"/>
    <w:rsid w:val="0022472E"/>
    <w:rsid w:val="00225A94"/>
    <w:rsid w:val="002264CF"/>
    <w:rsid w:val="00226ECF"/>
    <w:rsid w:val="00230CFE"/>
    <w:rsid w:val="002313FA"/>
    <w:rsid w:val="002335B8"/>
    <w:rsid w:val="00233745"/>
    <w:rsid w:val="00234320"/>
    <w:rsid w:val="00234A77"/>
    <w:rsid w:val="00235048"/>
    <w:rsid w:val="0024019D"/>
    <w:rsid w:val="00240AEA"/>
    <w:rsid w:val="00241F99"/>
    <w:rsid w:val="002437B7"/>
    <w:rsid w:val="00243B04"/>
    <w:rsid w:val="00244F42"/>
    <w:rsid w:val="00247129"/>
    <w:rsid w:val="00247EFD"/>
    <w:rsid w:val="00250E90"/>
    <w:rsid w:val="00251ADE"/>
    <w:rsid w:val="002521AA"/>
    <w:rsid w:val="00252C55"/>
    <w:rsid w:val="0025414B"/>
    <w:rsid w:val="002560C0"/>
    <w:rsid w:val="002565A0"/>
    <w:rsid w:val="00256A2B"/>
    <w:rsid w:val="00256C47"/>
    <w:rsid w:val="00257797"/>
    <w:rsid w:val="0026004D"/>
    <w:rsid w:val="00261813"/>
    <w:rsid w:val="00262FE1"/>
    <w:rsid w:val="002633A4"/>
    <w:rsid w:val="00263774"/>
    <w:rsid w:val="00265CB0"/>
    <w:rsid w:val="0026685B"/>
    <w:rsid w:val="00266CE3"/>
    <w:rsid w:val="00266DCB"/>
    <w:rsid w:val="002675A3"/>
    <w:rsid w:val="00270BFF"/>
    <w:rsid w:val="0027330B"/>
    <w:rsid w:val="002749C5"/>
    <w:rsid w:val="00274F66"/>
    <w:rsid w:val="00275D12"/>
    <w:rsid w:val="0027600F"/>
    <w:rsid w:val="0027730F"/>
    <w:rsid w:val="00277891"/>
    <w:rsid w:val="00280476"/>
    <w:rsid w:val="002804F6"/>
    <w:rsid w:val="0028056A"/>
    <w:rsid w:val="00281341"/>
    <w:rsid w:val="002817A4"/>
    <w:rsid w:val="00281CD9"/>
    <w:rsid w:val="00282884"/>
    <w:rsid w:val="00282F3D"/>
    <w:rsid w:val="00283D91"/>
    <w:rsid w:val="002859D9"/>
    <w:rsid w:val="002860C4"/>
    <w:rsid w:val="0028634C"/>
    <w:rsid w:val="002873C4"/>
    <w:rsid w:val="002874AA"/>
    <w:rsid w:val="00290382"/>
    <w:rsid w:val="00290619"/>
    <w:rsid w:val="00291193"/>
    <w:rsid w:val="00291622"/>
    <w:rsid w:val="00291EAB"/>
    <w:rsid w:val="002922C1"/>
    <w:rsid w:val="00292302"/>
    <w:rsid w:val="0029285D"/>
    <w:rsid w:val="00293F72"/>
    <w:rsid w:val="00295331"/>
    <w:rsid w:val="0029623F"/>
    <w:rsid w:val="002975F8"/>
    <w:rsid w:val="002976EC"/>
    <w:rsid w:val="00297D8B"/>
    <w:rsid w:val="002A01CC"/>
    <w:rsid w:val="002A0362"/>
    <w:rsid w:val="002A04D8"/>
    <w:rsid w:val="002A08A8"/>
    <w:rsid w:val="002A12E4"/>
    <w:rsid w:val="002A1484"/>
    <w:rsid w:val="002A256E"/>
    <w:rsid w:val="002A3621"/>
    <w:rsid w:val="002A3BF5"/>
    <w:rsid w:val="002A4321"/>
    <w:rsid w:val="002A63BE"/>
    <w:rsid w:val="002A69EF"/>
    <w:rsid w:val="002A7379"/>
    <w:rsid w:val="002B0A97"/>
    <w:rsid w:val="002B0C6C"/>
    <w:rsid w:val="002B155B"/>
    <w:rsid w:val="002B162F"/>
    <w:rsid w:val="002B3805"/>
    <w:rsid w:val="002B3BB7"/>
    <w:rsid w:val="002B3E51"/>
    <w:rsid w:val="002B402D"/>
    <w:rsid w:val="002B475C"/>
    <w:rsid w:val="002B5741"/>
    <w:rsid w:val="002B6F73"/>
    <w:rsid w:val="002B76AD"/>
    <w:rsid w:val="002B7DD8"/>
    <w:rsid w:val="002C07A4"/>
    <w:rsid w:val="002C0A4D"/>
    <w:rsid w:val="002C0BF3"/>
    <w:rsid w:val="002C11D6"/>
    <w:rsid w:val="002C1C5E"/>
    <w:rsid w:val="002C275A"/>
    <w:rsid w:val="002C351E"/>
    <w:rsid w:val="002C3D36"/>
    <w:rsid w:val="002C401B"/>
    <w:rsid w:val="002C453D"/>
    <w:rsid w:val="002C5517"/>
    <w:rsid w:val="002C5CCD"/>
    <w:rsid w:val="002C5DE3"/>
    <w:rsid w:val="002C7DC9"/>
    <w:rsid w:val="002C7F5F"/>
    <w:rsid w:val="002D0381"/>
    <w:rsid w:val="002D078C"/>
    <w:rsid w:val="002D0836"/>
    <w:rsid w:val="002D152C"/>
    <w:rsid w:val="002D2340"/>
    <w:rsid w:val="002D2754"/>
    <w:rsid w:val="002D3865"/>
    <w:rsid w:val="002D3A20"/>
    <w:rsid w:val="002D3BFF"/>
    <w:rsid w:val="002D3F89"/>
    <w:rsid w:val="002D44F1"/>
    <w:rsid w:val="002D4BB4"/>
    <w:rsid w:val="002D5C00"/>
    <w:rsid w:val="002D60D1"/>
    <w:rsid w:val="002D6847"/>
    <w:rsid w:val="002D6A32"/>
    <w:rsid w:val="002D70F9"/>
    <w:rsid w:val="002D7249"/>
    <w:rsid w:val="002D725B"/>
    <w:rsid w:val="002D7644"/>
    <w:rsid w:val="002D7B29"/>
    <w:rsid w:val="002E048B"/>
    <w:rsid w:val="002E0AA3"/>
    <w:rsid w:val="002E10E3"/>
    <w:rsid w:val="002E1369"/>
    <w:rsid w:val="002E1432"/>
    <w:rsid w:val="002E1881"/>
    <w:rsid w:val="002E2B5A"/>
    <w:rsid w:val="002E2F4B"/>
    <w:rsid w:val="002E3ABA"/>
    <w:rsid w:val="002E4078"/>
    <w:rsid w:val="002E583F"/>
    <w:rsid w:val="002E59F3"/>
    <w:rsid w:val="002E61EF"/>
    <w:rsid w:val="002E6A59"/>
    <w:rsid w:val="002F0E41"/>
    <w:rsid w:val="002F16B8"/>
    <w:rsid w:val="002F1D05"/>
    <w:rsid w:val="002F23E3"/>
    <w:rsid w:val="002F2669"/>
    <w:rsid w:val="002F278F"/>
    <w:rsid w:val="002F2A34"/>
    <w:rsid w:val="002F2AAD"/>
    <w:rsid w:val="002F37D3"/>
    <w:rsid w:val="002F3E1B"/>
    <w:rsid w:val="002F41A1"/>
    <w:rsid w:val="002F4691"/>
    <w:rsid w:val="002F4712"/>
    <w:rsid w:val="002F5970"/>
    <w:rsid w:val="002F6C79"/>
    <w:rsid w:val="002F7982"/>
    <w:rsid w:val="003010CF"/>
    <w:rsid w:val="00301ECC"/>
    <w:rsid w:val="0030217E"/>
    <w:rsid w:val="003037C7"/>
    <w:rsid w:val="00303C30"/>
    <w:rsid w:val="003043B8"/>
    <w:rsid w:val="00305409"/>
    <w:rsid w:val="00306AC1"/>
    <w:rsid w:val="00307AFE"/>
    <w:rsid w:val="00310092"/>
    <w:rsid w:val="003105D0"/>
    <w:rsid w:val="003129D3"/>
    <w:rsid w:val="003139AA"/>
    <w:rsid w:val="00313B8C"/>
    <w:rsid w:val="003148C7"/>
    <w:rsid w:val="00314C0E"/>
    <w:rsid w:val="00314CCB"/>
    <w:rsid w:val="00315899"/>
    <w:rsid w:val="00315A50"/>
    <w:rsid w:val="00315E16"/>
    <w:rsid w:val="0031697A"/>
    <w:rsid w:val="00317C89"/>
    <w:rsid w:val="003208C6"/>
    <w:rsid w:val="00320D8A"/>
    <w:rsid w:val="0032162F"/>
    <w:rsid w:val="003219D9"/>
    <w:rsid w:val="00322ABF"/>
    <w:rsid w:val="00323BB3"/>
    <w:rsid w:val="00323E59"/>
    <w:rsid w:val="003246AB"/>
    <w:rsid w:val="00324A47"/>
    <w:rsid w:val="003268BB"/>
    <w:rsid w:val="00326D20"/>
    <w:rsid w:val="00326E7A"/>
    <w:rsid w:val="00327D88"/>
    <w:rsid w:val="00327F42"/>
    <w:rsid w:val="003311FA"/>
    <w:rsid w:val="003316A5"/>
    <w:rsid w:val="003330AF"/>
    <w:rsid w:val="00333258"/>
    <w:rsid w:val="00333DD3"/>
    <w:rsid w:val="00335635"/>
    <w:rsid w:val="003361FF"/>
    <w:rsid w:val="003368AD"/>
    <w:rsid w:val="00336CC6"/>
    <w:rsid w:val="00337B13"/>
    <w:rsid w:val="00337F5C"/>
    <w:rsid w:val="00337FE2"/>
    <w:rsid w:val="00340CA0"/>
    <w:rsid w:val="003414D7"/>
    <w:rsid w:val="003427C0"/>
    <w:rsid w:val="0034340D"/>
    <w:rsid w:val="00343B0E"/>
    <w:rsid w:val="00344CA9"/>
    <w:rsid w:val="003452AD"/>
    <w:rsid w:val="003474AE"/>
    <w:rsid w:val="00347DC1"/>
    <w:rsid w:val="003505DD"/>
    <w:rsid w:val="00350A2B"/>
    <w:rsid w:val="00351727"/>
    <w:rsid w:val="00351DF2"/>
    <w:rsid w:val="00353F91"/>
    <w:rsid w:val="003542A0"/>
    <w:rsid w:val="0035497D"/>
    <w:rsid w:val="00354AD6"/>
    <w:rsid w:val="0035520A"/>
    <w:rsid w:val="003552F4"/>
    <w:rsid w:val="0035541B"/>
    <w:rsid w:val="003567DF"/>
    <w:rsid w:val="003569B3"/>
    <w:rsid w:val="00357347"/>
    <w:rsid w:val="00357D06"/>
    <w:rsid w:val="00360091"/>
    <w:rsid w:val="00360231"/>
    <w:rsid w:val="00360715"/>
    <w:rsid w:val="00360A4F"/>
    <w:rsid w:val="00360C05"/>
    <w:rsid w:val="003614AA"/>
    <w:rsid w:val="00362732"/>
    <w:rsid w:val="00362FF1"/>
    <w:rsid w:val="003632FB"/>
    <w:rsid w:val="00364165"/>
    <w:rsid w:val="00364E7D"/>
    <w:rsid w:val="00364FD1"/>
    <w:rsid w:val="0036656F"/>
    <w:rsid w:val="0036785F"/>
    <w:rsid w:val="003701FA"/>
    <w:rsid w:val="003703FC"/>
    <w:rsid w:val="00370569"/>
    <w:rsid w:val="00370664"/>
    <w:rsid w:val="00370B2C"/>
    <w:rsid w:val="003719A4"/>
    <w:rsid w:val="00371C2E"/>
    <w:rsid w:val="00371D86"/>
    <w:rsid w:val="003721C5"/>
    <w:rsid w:val="0037270D"/>
    <w:rsid w:val="00372C17"/>
    <w:rsid w:val="00372EE6"/>
    <w:rsid w:val="00375529"/>
    <w:rsid w:val="0037653C"/>
    <w:rsid w:val="00376BEC"/>
    <w:rsid w:val="003810FC"/>
    <w:rsid w:val="00381645"/>
    <w:rsid w:val="0038164A"/>
    <w:rsid w:val="00381F8C"/>
    <w:rsid w:val="00381F9C"/>
    <w:rsid w:val="00385237"/>
    <w:rsid w:val="003853A6"/>
    <w:rsid w:val="003857AB"/>
    <w:rsid w:val="003861E4"/>
    <w:rsid w:val="003863F4"/>
    <w:rsid w:val="00386F9C"/>
    <w:rsid w:val="003878A6"/>
    <w:rsid w:val="00387C89"/>
    <w:rsid w:val="00387C9D"/>
    <w:rsid w:val="003908ED"/>
    <w:rsid w:val="003910D7"/>
    <w:rsid w:val="003910FF"/>
    <w:rsid w:val="00392628"/>
    <w:rsid w:val="00392CCF"/>
    <w:rsid w:val="00393FE3"/>
    <w:rsid w:val="00394106"/>
    <w:rsid w:val="003A0517"/>
    <w:rsid w:val="003A08F4"/>
    <w:rsid w:val="003A101F"/>
    <w:rsid w:val="003A11C3"/>
    <w:rsid w:val="003A1E84"/>
    <w:rsid w:val="003A2B9C"/>
    <w:rsid w:val="003A2E00"/>
    <w:rsid w:val="003A3170"/>
    <w:rsid w:val="003A4DFC"/>
    <w:rsid w:val="003A53B0"/>
    <w:rsid w:val="003A5BAD"/>
    <w:rsid w:val="003B04B8"/>
    <w:rsid w:val="003B179D"/>
    <w:rsid w:val="003B1C8C"/>
    <w:rsid w:val="003B4160"/>
    <w:rsid w:val="003B48DC"/>
    <w:rsid w:val="003B5465"/>
    <w:rsid w:val="003B579F"/>
    <w:rsid w:val="003B5CDF"/>
    <w:rsid w:val="003B6083"/>
    <w:rsid w:val="003B64DC"/>
    <w:rsid w:val="003B6793"/>
    <w:rsid w:val="003B67D0"/>
    <w:rsid w:val="003B67F0"/>
    <w:rsid w:val="003B6D4E"/>
    <w:rsid w:val="003B7038"/>
    <w:rsid w:val="003B7731"/>
    <w:rsid w:val="003C0A8B"/>
    <w:rsid w:val="003C0D04"/>
    <w:rsid w:val="003C27DA"/>
    <w:rsid w:val="003C34BE"/>
    <w:rsid w:val="003C34F5"/>
    <w:rsid w:val="003C35DB"/>
    <w:rsid w:val="003C3DB4"/>
    <w:rsid w:val="003C421A"/>
    <w:rsid w:val="003C536F"/>
    <w:rsid w:val="003C5A0E"/>
    <w:rsid w:val="003C67FE"/>
    <w:rsid w:val="003C6A4D"/>
    <w:rsid w:val="003C6E58"/>
    <w:rsid w:val="003D1617"/>
    <w:rsid w:val="003D2C77"/>
    <w:rsid w:val="003D2D58"/>
    <w:rsid w:val="003D39EA"/>
    <w:rsid w:val="003D3C30"/>
    <w:rsid w:val="003D6498"/>
    <w:rsid w:val="003D67E1"/>
    <w:rsid w:val="003D6B6A"/>
    <w:rsid w:val="003D6B81"/>
    <w:rsid w:val="003D7517"/>
    <w:rsid w:val="003E0868"/>
    <w:rsid w:val="003E0929"/>
    <w:rsid w:val="003E1330"/>
    <w:rsid w:val="003E1A36"/>
    <w:rsid w:val="003E28C8"/>
    <w:rsid w:val="003E2997"/>
    <w:rsid w:val="003E2A13"/>
    <w:rsid w:val="003E4146"/>
    <w:rsid w:val="003E474C"/>
    <w:rsid w:val="003E508E"/>
    <w:rsid w:val="003E57C0"/>
    <w:rsid w:val="003E5B22"/>
    <w:rsid w:val="003E6305"/>
    <w:rsid w:val="003E67AB"/>
    <w:rsid w:val="003F0191"/>
    <w:rsid w:val="003F14D0"/>
    <w:rsid w:val="003F1F5C"/>
    <w:rsid w:val="003F306F"/>
    <w:rsid w:val="003F31CC"/>
    <w:rsid w:val="003F3E8B"/>
    <w:rsid w:val="003F45BD"/>
    <w:rsid w:val="003F5913"/>
    <w:rsid w:val="003F5F0A"/>
    <w:rsid w:val="003F5F47"/>
    <w:rsid w:val="003F647F"/>
    <w:rsid w:val="003F71FB"/>
    <w:rsid w:val="003F74B7"/>
    <w:rsid w:val="003F7722"/>
    <w:rsid w:val="003F7C95"/>
    <w:rsid w:val="00401174"/>
    <w:rsid w:val="00403BCC"/>
    <w:rsid w:val="004040DC"/>
    <w:rsid w:val="00404F41"/>
    <w:rsid w:val="004051CA"/>
    <w:rsid w:val="00405CC2"/>
    <w:rsid w:val="00406D1F"/>
    <w:rsid w:val="004076B1"/>
    <w:rsid w:val="00407E3E"/>
    <w:rsid w:val="00411CDF"/>
    <w:rsid w:val="0041229B"/>
    <w:rsid w:val="00412FE6"/>
    <w:rsid w:val="00413F30"/>
    <w:rsid w:val="00414725"/>
    <w:rsid w:val="004147F2"/>
    <w:rsid w:val="00415B88"/>
    <w:rsid w:val="00415CE4"/>
    <w:rsid w:val="004161CB"/>
    <w:rsid w:val="004169F6"/>
    <w:rsid w:val="0041716E"/>
    <w:rsid w:val="00417CB3"/>
    <w:rsid w:val="0042010A"/>
    <w:rsid w:val="00420F3C"/>
    <w:rsid w:val="00422829"/>
    <w:rsid w:val="0042350A"/>
    <w:rsid w:val="00423D3F"/>
    <w:rsid w:val="004242F1"/>
    <w:rsid w:val="00425268"/>
    <w:rsid w:val="0042674B"/>
    <w:rsid w:val="004275C3"/>
    <w:rsid w:val="0042775B"/>
    <w:rsid w:val="00427C75"/>
    <w:rsid w:val="00427F21"/>
    <w:rsid w:val="00427F38"/>
    <w:rsid w:val="004318C0"/>
    <w:rsid w:val="004321E3"/>
    <w:rsid w:val="00433335"/>
    <w:rsid w:val="00434DC1"/>
    <w:rsid w:val="00436AE3"/>
    <w:rsid w:val="00437089"/>
    <w:rsid w:val="00437134"/>
    <w:rsid w:val="00437164"/>
    <w:rsid w:val="00437F8E"/>
    <w:rsid w:val="00440693"/>
    <w:rsid w:val="004408A9"/>
    <w:rsid w:val="00441A23"/>
    <w:rsid w:val="00443098"/>
    <w:rsid w:val="0044311D"/>
    <w:rsid w:val="0044354A"/>
    <w:rsid w:val="00444957"/>
    <w:rsid w:val="00444FEC"/>
    <w:rsid w:val="004451D7"/>
    <w:rsid w:val="00445F90"/>
    <w:rsid w:val="00450FE9"/>
    <w:rsid w:val="00451DB4"/>
    <w:rsid w:val="00451EDE"/>
    <w:rsid w:val="00452275"/>
    <w:rsid w:val="00453209"/>
    <w:rsid w:val="004534B4"/>
    <w:rsid w:val="0045367D"/>
    <w:rsid w:val="00453800"/>
    <w:rsid w:val="00454960"/>
    <w:rsid w:val="004555BF"/>
    <w:rsid w:val="00455713"/>
    <w:rsid w:val="00455C61"/>
    <w:rsid w:val="004601EC"/>
    <w:rsid w:val="00460D19"/>
    <w:rsid w:val="00461157"/>
    <w:rsid w:val="00461BED"/>
    <w:rsid w:val="00462677"/>
    <w:rsid w:val="00462AC9"/>
    <w:rsid w:val="00462C45"/>
    <w:rsid w:val="00463044"/>
    <w:rsid w:val="0046339E"/>
    <w:rsid w:val="00463A76"/>
    <w:rsid w:val="004653F0"/>
    <w:rsid w:val="0046605C"/>
    <w:rsid w:val="00466863"/>
    <w:rsid w:val="00466D77"/>
    <w:rsid w:val="00470038"/>
    <w:rsid w:val="0047054B"/>
    <w:rsid w:val="004706F2"/>
    <w:rsid w:val="00472701"/>
    <w:rsid w:val="00472957"/>
    <w:rsid w:val="00473480"/>
    <w:rsid w:val="00473F73"/>
    <w:rsid w:val="00475130"/>
    <w:rsid w:val="0047644F"/>
    <w:rsid w:val="00476BE1"/>
    <w:rsid w:val="00477149"/>
    <w:rsid w:val="00480488"/>
    <w:rsid w:val="00480D27"/>
    <w:rsid w:val="00481193"/>
    <w:rsid w:val="00481352"/>
    <w:rsid w:val="004829FB"/>
    <w:rsid w:val="00482F83"/>
    <w:rsid w:val="0048386E"/>
    <w:rsid w:val="00483CF4"/>
    <w:rsid w:val="00486084"/>
    <w:rsid w:val="00486302"/>
    <w:rsid w:val="004906F5"/>
    <w:rsid w:val="00490F81"/>
    <w:rsid w:val="00493014"/>
    <w:rsid w:val="0049337C"/>
    <w:rsid w:val="00493FE2"/>
    <w:rsid w:val="00494427"/>
    <w:rsid w:val="00495D2E"/>
    <w:rsid w:val="00496917"/>
    <w:rsid w:val="00496B34"/>
    <w:rsid w:val="004975A6"/>
    <w:rsid w:val="0049786F"/>
    <w:rsid w:val="00497FBE"/>
    <w:rsid w:val="004A01BE"/>
    <w:rsid w:val="004A052C"/>
    <w:rsid w:val="004A17EF"/>
    <w:rsid w:val="004A18E3"/>
    <w:rsid w:val="004A39E5"/>
    <w:rsid w:val="004A4510"/>
    <w:rsid w:val="004A4877"/>
    <w:rsid w:val="004A5006"/>
    <w:rsid w:val="004A5246"/>
    <w:rsid w:val="004B0C39"/>
    <w:rsid w:val="004B0DC3"/>
    <w:rsid w:val="004B1E20"/>
    <w:rsid w:val="004B30B1"/>
    <w:rsid w:val="004B313C"/>
    <w:rsid w:val="004B34C2"/>
    <w:rsid w:val="004B6255"/>
    <w:rsid w:val="004B75B7"/>
    <w:rsid w:val="004B76AF"/>
    <w:rsid w:val="004C251C"/>
    <w:rsid w:val="004C3AF3"/>
    <w:rsid w:val="004C41C7"/>
    <w:rsid w:val="004C4D1A"/>
    <w:rsid w:val="004C51CA"/>
    <w:rsid w:val="004C72A3"/>
    <w:rsid w:val="004C72DC"/>
    <w:rsid w:val="004C743F"/>
    <w:rsid w:val="004C78E5"/>
    <w:rsid w:val="004C7AB0"/>
    <w:rsid w:val="004C7B53"/>
    <w:rsid w:val="004C7E95"/>
    <w:rsid w:val="004D0585"/>
    <w:rsid w:val="004D098B"/>
    <w:rsid w:val="004D131F"/>
    <w:rsid w:val="004D2066"/>
    <w:rsid w:val="004D2194"/>
    <w:rsid w:val="004D2746"/>
    <w:rsid w:val="004D32C3"/>
    <w:rsid w:val="004D3967"/>
    <w:rsid w:val="004D39F2"/>
    <w:rsid w:val="004D3C56"/>
    <w:rsid w:val="004D4C47"/>
    <w:rsid w:val="004D532C"/>
    <w:rsid w:val="004D557A"/>
    <w:rsid w:val="004D562C"/>
    <w:rsid w:val="004D5758"/>
    <w:rsid w:val="004D5842"/>
    <w:rsid w:val="004D5E7B"/>
    <w:rsid w:val="004D618B"/>
    <w:rsid w:val="004D6406"/>
    <w:rsid w:val="004D6F41"/>
    <w:rsid w:val="004D7C01"/>
    <w:rsid w:val="004D7E0A"/>
    <w:rsid w:val="004E1F03"/>
    <w:rsid w:val="004E2537"/>
    <w:rsid w:val="004E2A0D"/>
    <w:rsid w:val="004E2ECB"/>
    <w:rsid w:val="004E2F0D"/>
    <w:rsid w:val="004E2FEA"/>
    <w:rsid w:val="004E3D19"/>
    <w:rsid w:val="004E465E"/>
    <w:rsid w:val="004E4A0D"/>
    <w:rsid w:val="004E4BDD"/>
    <w:rsid w:val="004E5814"/>
    <w:rsid w:val="004E5E22"/>
    <w:rsid w:val="004E5E4E"/>
    <w:rsid w:val="004E6081"/>
    <w:rsid w:val="004E6752"/>
    <w:rsid w:val="004E6D58"/>
    <w:rsid w:val="004E6D61"/>
    <w:rsid w:val="004E75C5"/>
    <w:rsid w:val="004E787B"/>
    <w:rsid w:val="004E7BEB"/>
    <w:rsid w:val="004F066D"/>
    <w:rsid w:val="004F2566"/>
    <w:rsid w:val="004F2C0E"/>
    <w:rsid w:val="004F2EE5"/>
    <w:rsid w:val="004F37CA"/>
    <w:rsid w:val="004F38ED"/>
    <w:rsid w:val="004F3B41"/>
    <w:rsid w:val="004F3C0C"/>
    <w:rsid w:val="004F3F3C"/>
    <w:rsid w:val="004F4022"/>
    <w:rsid w:val="004F4264"/>
    <w:rsid w:val="004F47DF"/>
    <w:rsid w:val="004F4AF4"/>
    <w:rsid w:val="004F4B0B"/>
    <w:rsid w:val="004F521B"/>
    <w:rsid w:val="004F642A"/>
    <w:rsid w:val="004F66D4"/>
    <w:rsid w:val="004F6DD2"/>
    <w:rsid w:val="004F7065"/>
    <w:rsid w:val="004F7489"/>
    <w:rsid w:val="004F7A46"/>
    <w:rsid w:val="0050082B"/>
    <w:rsid w:val="00500B2F"/>
    <w:rsid w:val="00500CC3"/>
    <w:rsid w:val="00501065"/>
    <w:rsid w:val="00501919"/>
    <w:rsid w:val="00502BF9"/>
    <w:rsid w:val="0050302C"/>
    <w:rsid w:val="00503949"/>
    <w:rsid w:val="005050B0"/>
    <w:rsid w:val="00505A98"/>
    <w:rsid w:val="00506CA3"/>
    <w:rsid w:val="005073E5"/>
    <w:rsid w:val="00507EC1"/>
    <w:rsid w:val="005108C9"/>
    <w:rsid w:val="00511144"/>
    <w:rsid w:val="0051169B"/>
    <w:rsid w:val="00511A38"/>
    <w:rsid w:val="00511C00"/>
    <w:rsid w:val="005120A3"/>
    <w:rsid w:val="0051262D"/>
    <w:rsid w:val="00512C99"/>
    <w:rsid w:val="005134A4"/>
    <w:rsid w:val="00515322"/>
    <w:rsid w:val="00515345"/>
    <w:rsid w:val="0051580D"/>
    <w:rsid w:val="00515E0D"/>
    <w:rsid w:val="00515E7E"/>
    <w:rsid w:val="00516F06"/>
    <w:rsid w:val="00517029"/>
    <w:rsid w:val="005175D9"/>
    <w:rsid w:val="005201EF"/>
    <w:rsid w:val="005205DE"/>
    <w:rsid w:val="005210DE"/>
    <w:rsid w:val="00521E63"/>
    <w:rsid w:val="00523DCD"/>
    <w:rsid w:val="005243F6"/>
    <w:rsid w:val="005246F8"/>
    <w:rsid w:val="00524C59"/>
    <w:rsid w:val="00530BB8"/>
    <w:rsid w:val="005311CF"/>
    <w:rsid w:val="00531CC2"/>
    <w:rsid w:val="00531FCA"/>
    <w:rsid w:val="00532026"/>
    <w:rsid w:val="00532FC2"/>
    <w:rsid w:val="00532FFF"/>
    <w:rsid w:val="005333BE"/>
    <w:rsid w:val="00535005"/>
    <w:rsid w:val="00536288"/>
    <w:rsid w:val="0053687E"/>
    <w:rsid w:val="00536C53"/>
    <w:rsid w:val="00536D6F"/>
    <w:rsid w:val="0053712E"/>
    <w:rsid w:val="00537A9B"/>
    <w:rsid w:val="005411BB"/>
    <w:rsid w:val="0054205E"/>
    <w:rsid w:val="00542487"/>
    <w:rsid w:val="00543022"/>
    <w:rsid w:val="005435D5"/>
    <w:rsid w:val="00543D73"/>
    <w:rsid w:val="00544DBE"/>
    <w:rsid w:val="005469FF"/>
    <w:rsid w:val="005479BC"/>
    <w:rsid w:val="00550932"/>
    <w:rsid w:val="00550D65"/>
    <w:rsid w:val="00552C0D"/>
    <w:rsid w:val="00553746"/>
    <w:rsid w:val="0055398C"/>
    <w:rsid w:val="00554537"/>
    <w:rsid w:val="00554541"/>
    <w:rsid w:val="005548DA"/>
    <w:rsid w:val="00554DF8"/>
    <w:rsid w:val="00555BF9"/>
    <w:rsid w:val="00555CC8"/>
    <w:rsid w:val="00556BAD"/>
    <w:rsid w:val="00556C9F"/>
    <w:rsid w:val="00557504"/>
    <w:rsid w:val="00557D8A"/>
    <w:rsid w:val="005614CD"/>
    <w:rsid w:val="00562F7D"/>
    <w:rsid w:val="00563E89"/>
    <w:rsid w:val="00564A59"/>
    <w:rsid w:val="00564ED4"/>
    <w:rsid w:val="00564F89"/>
    <w:rsid w:val="00565A55"/>
    <w:rsid w:val="00565B12"/>
    <w:rsid w:val="0056659D"/>
    <w:rsid w:val="00566D51"/>
    <w:rsid w:val="0056740A"/>
    <w:rsid w:val="005703C4"/>
    <w:rsid w:val="00570C8C"/>
    <w:rsid w:val="00571313"/>
    <w:rsid w:val="00572DE3"/>
    <w:rsid w:val="00573143"/>
    <w:rsid w:val="005741E1"/>
    <w:rsid w:val="00574B9C"/>
    <w:rsid w:val="00576879"/>
    <w:rsid w:val="00577E7C"/>
    <w:rsid w:val="00577FEC"/>
    <w:rsid w:val="00580C92"/>
    <w:rsid w:val="00580F14"/>
    <w:rsid w:val="0058146A"/>
    <w:rsid w:val="00582666"/>
    <w:rsid w:val="00583378"/>
    <w:rsid w:val="00583A1F"/>
    <w:rsid w:val="00583FA0"/>
    <w:rsid w:val="0058495E"/>
    <w:rsid w:val="00584984"/>
    <w:rsid w:val="00585C57"/>
    <w:rsid w:val="0058611F"/>
    <w:rsid w:val="00586810"/>
    <w:rsid w:val="00586B1D"/>
    <w:rsid w:val="00586D6B"/>
    <w:rsid w:val="0058745E"/>
    <w:rsid w:val="0058784B"/>
    <w:rsid w:val="005912D5"/>
    <w:rsid w:val="00591E04"/>
    <w:rsid w:val="005922E0"/>
    <w:rsid w:val="00592D74"/>
    <w:rsid w:val="0059441B"/>
    <w:rsid w:val="00594D35"/>
    <w:rsid w:val="00594E19"/>
    <w:rsid w:val="00594E6D"/>
    <w:rsid w:val="00596B68"/>
    <w:rsid w:val="00597CAA"/>
    <w:rsid w:val="00597EFB"/>
    <w:rsid w:val="005A0B20"/>
    <w:rsid w:val="005A2DA6"/>
    <w:rsid w:val="005A4190"/>
    <w:rsid w:val="005A4D67"/>
    <w:rsid w:val="005A4F69"/>
    <w:rsid w:val="005A51AD"/>
    <w:rsid w:val="005A53FB"/>
    <w:rsid w:val="005A5842"/>
    <w:rsid w:val="005A5950"/>
    <w:rsid w:val="005A5990"/>
    <w:rsid w:val="005A5B02"/>
    <w:rsid w:val="005A629D"/>
    <w:rsid w:val="005A73BE"/>
    <w:rsid w:val="005A750F"/>
    <w:rsid w:val="005A76AA"/>
    <w:rsid w:val="005B0AA1"/>
    <w:rsid w:val="005B126C"/>
    <w:rsid w:val="005B1364"/>
    <w:rsid w:val="005B22DC"/>
    <w:rsid w:val="005B2E11"/>
    <w:rsid w:val="005B3184"/>
    <w:rsid w:val="005B33CB"/>
    <w:rsid w:val="005B3861"/>
    <w:rsid w:val="005B4C12"/>
    <w:rsid w:val="005B5199"/>
    <w:rsid w:val="005B51B9"/>
    <w:rsid w:val="005B58F2"/>
    <w:rsid w:val="005B5EC4"/>
    <w:rsid w:val="005B6EB7"/>
    <w:rsid w:val="005B7CFA"/>
    <w:rsid w:val="005C0C4F"/>
    <w:rsid w:val="005C14EE"/>
    <w:rsid w:val="005C2F85"/>
    <w:rsid w:val="005C3329"/>
    <w:rsid w:val="005C3FAF"/>
    <w:rsid w:val="005C403B"/>
    <w:rsid w:val="005C4197"/>
    <w:rsid w:val="005C462D"/>
    <w:rsid w:val="005C52C7"/>
    <w:rsid w:val="005C6159"/>
    <w:rsid w:val="005C69F1"/>
    <w:rsid w:val="005C7CFD"/>
    <w:rsid w:val="005D0021"/>
    <w:rsid w:val="005D1748"/>
    <w:rsid w:val="005D1B12"/>
    <w:rsid w:val="005D1BAE"/>
    <w:rsid w:val="005D2614"/>
    <w:rsid w:val="005D37B4"/>
    <w:rsid w:val="005D48CC"/>
    <w:rsid w:val="005D5758"/>
    <w:rsid w:val="005D577C"/>
    <w:rsid w:val="005D721D"/>
    <w:rsid w:val="005D72C9"/>
    <w:rsid w:val="005E05F9"/>
    <w:rsid w:val="005E0DC5"/>
    <w:rsid w:val="005E133A"/>
    <w:rsid w:val="005E1F16"/>
    <w:rsid w:val="005E251A"/>
    <w:rsid w:val="005E2B57"/>
    <w:rsid w:val="005E2C44"/>
    <w:rsid w:val="005E3039"/>
    <w:rsid w:val="005E3893"/>
    <w:rsid w:val="005E4040"/>
    <w:rsid w:val="005E499C"/>
    <w:rsid w:val="005E5346"/>
    <w:rsid w:val="005E5E6E"/>
    <w:rsid w:val="005E6DC6"/>
    <w:rsid w:val="005E6DDA"/>
    <w:rsid w:val="005E6F5E"/>
    <w:rsid w:val="005E70E3"/>
    <w:rsid w:val="005E74E5"/>
    <w:rsid w:val="005E7B9F"/>
    <w:rsid w:val="005F0413"/>
    <w:rsid w:val="005F0E22"/>
    <w:rsid w:val="005F10C3"/>
    <w:rsid w:val="005F15C9"/>
    <w:rsid w:val="005F2F73"/>
    <w:rsid w:val="005F3F66"/>
    <w:rsid w:val="005F43E5"/>
    <w:rsid w:val="005F4903"/>
    <w:rsid w:val="005F4D1B"/>
    <w:rsid w:val="005F5C6C"/>
    <w:rsid w:val="005F6034"/>
    <w:rsid w:val="005F6199"/>
    <w:rsid w:val="005F7872"/>
    <w:rsid w:val="006003C4"/>
    <w:rsid w:val="00601AFC"/>
    <w:rsid w:val="00602043"/>
    <w:rsid w:val="006025EE"/>
    <w:rsid w:val="00602E8A"/>
    <w:rsid w:val="00603BD6"/>
    <w:rsid w:val="00603E23"/>
    <w:rsid w:val="006044FB"/>
    <w:rsid w:val="00604FC7"/>
    <w:rsid w:val="00605091"/>
    <w:rsid w:val="006050C3"/>
    <w:rsid w:val="00605867"/>
    <w:rsid w:val="00605ED8"/>
    <w:rsid w:val="00606C02"/>
    <w:rsid w:val="00610224"/>
    <w:rsid w:val="006106CF"/>
    <w:rsid w:val="00612C5F"/>
    <w:rsid w:val="006132F3"/>
    <w:rsid w:val="006134DF"/>
    <w:rsid w:val="00613635"/>
    <w:rsid w:val="00613D2B"/>
    <w:rsid w:val="00616C6E"/>
    <w:rsid w:val="006173A2"/>
    <w:rsid w:val="006203AF"/>
    <w:rsid w:val="00621188"/>
    <w:rsid w:val="006213E9"/>
    <w:rsid w:val="00622CC5"/>
    <w:rsid w:val="00622DAC"/>
    <w:rsid w:val="0062331B"/>
    <w:rsid w:val="006257ED"/>
    <w:rsid w:val="00625DB2"/>
    <w:rsid w:val="00626234"/>
    <w:rsid w:val="006264E2"/>
    <w:rsid w:val="00626B9F"/>
    <w:rsid w:val="006270DB"/>
    <w:rsid w:val="00627191"/>
    <w:rsid w:val="00627C28"/>
    <w:rsid w:val="00627D68"/>
    <w:rsid w:val="00627E6D"/>
    <w:rsid w:val="00630652"/>
    <w:rsid w:val="00631DFF"/>
    <w:rsid w:val="00631E1B"/>
    <w:rsid w:val="00631F6C"/>
    <w:rsid w:val="00632FB4"/>
    <w:rsid w:val="0063361F"/>
    <w:rsid w:val="00633E0E"/>
    <w:rsid w:val="00635837"/>
    <w:rsid w:val="0063702D"/>
    <w:rsid w:val="0064047F"/>
    <w:rsid w:val="00640C90"/>
    <w:rsid w:val="006415D5"/>
    <w:rsid w:val="0064251B"/>
    <w:rsid w:val="00642889"/>
    <w:rsid w:val="006443BD"/>
    <w:rsid w:val="00644AE9"/>
    <w:rsid w:val="00644CFB"/>
    <w:rsid w:val="00645D70"/>
    <w:rsid w:val="00646845"/>
    <w:rsid w:val="00647F99"/>
    <w:rsid w:val="00650BBE"/>
    <w:rsid w:val="00650E06"/>
    <w:rsid w:val="00651E2F"/>
    <w:rsid w:val="00652CF3"/>
    <w:rsid w:val="006535EB"/>
    <w:rsid w:val="006549FE"/>
    <w:rsid w:val="00654D5B"/>
    <w:rsid w:val="00655043"/>
    <w:rsid w:val="0065516C"/>
    <w:rsid w:val="00655E8B"/>
    <w:rsid w:val="00655FC3"/>
    <w:rsid w:val="00656487"/>
    <w:rsid w:val="00656E92"/>
    <w:rsid w:val="00657E57"/>
    <w:rsid w:val="00660718"/>
    <w:rsid w:val="00661E26"/>
    <w:rsid w:val="00661EAE"/>
    <w:rsid w:val="00662445"/>
    <w:rsid w:val="00662A9F"/>
    <w:rsid w:val="0066329E"/>
    <w:rsid w:val="00665C87"/>
    <w:rsid w:val="00665EC9"/>
    <w:rsid w:val="00666172"/>
    <w:rsid w:val="00666B59"/>
    <w:rsid w:val="00667652"/>
    <w:rsid w:val="00667F3B"/>
    <w:rsid w:val="00670236"/>
    <w:rsid w:val="00671D05"/>
    <w:rsid w:val="00671DE0"/>
    <w:rsid w:val="006748E5"/>
    <w:rsid w:val="00674DF4"/>
    <w:rsid w:val="00674E80"/>
    <w:rsid w:val="006760BE"/>
    <w:rsid w:val="00676B52"/>
    <w:rsid w:val="006773F5"/>
    <w:rsid w:val="006778B5"/>
    <w:rsid w:val="0068015D"/>
    <w:rsid w:val="00680C6D"/>
    <w:rsid w:val="00681DFD"/>
    <w:rsid w:val="00681F25"/>
    <w:rsid w:val="00682766"/>
    <w:rsid w:val="00683E3B"/>
    <w:rsid w:val="00684117"/>
    <w:rsid w:val="006844B8"/>
    <w:rsid w:val="0068468E"/>
    <w:rsid w:val="00685310"/>
    <w:rsid w:val="00685637"/>
    <w:rsid w:val="00685D5B"/>
    <w:rsid w:val="00686179"/>
    <w:rsid w:val="0068695B"/>
    <w:rsid w:val="00686B13"/>
    <w:rsid w:val="00686C24"/>
    <w:rsid w:val="00687607"/>
    <w:rsid w:val="00692D7C"/>
    <w:rsid w:val="00693E03"/>
    <w:rsid w:val="00694200"/>
    <w:rsid w:val="00695031"/>
    <w:rsid w:val="0069515F"/>
    <w:rsid w:val="00695808"/>
    <w:rsid w:val="00695C8D"/>
    <w:rsid w:val="00696392"/>
    <w:rsid w:val="00696491"/>
    <w:rsid w:val="00696A80"/>
    <w:rsid w:val="00697071"/>
    <w:rsid w:val="00697B3C"/>
    <w:rsid w:val="00697D2B"/>
    <w:rsid w:val="006A1732"/>
    <w:rsid w:val="006A2287"/>
    <w:rsid w:val="006A30B9"/>
    <w:rsid w:val="006A3527"/>
    <w:rsid w:val="006A44BF"/>
    <w:rsid w:val="006A6570"/>
    <w:rsid w:val="006A7BC8"/>
    <w:rsid w:val="006B0036"/>
    <w:rsid w:val="006B06AA"/>
    <w:rsid w:val="006B0B19"/>
    <w:rsid w:val="006B156C"/>
    <w:rsid w:val="006B271F"/>
    <w:rsid w:val="006B2F3C"/>
    <w:rsid w:val="006B38E2"/>
    <w:rsid w:val="006B441B"/>
    <w:rsid w:val="006B46FB"/>
    <w:rsid w:val="006B4A90"/>
    <w:rsid w:val="006B563F"/>
    <w:rsid w:val="006B78EE"/>
    <w:rsid w:val="006C04B3"/>
    <w:rsid w:val="006C1FAC"/>
    <w:rsid w:val="006C20DB"/>
    <w:rsid w:val="006C2AFE"/>
    <w:rsid w:val="006C2B55"/>
    <w:rsid w:val="006C2CA6"/>
    <w:rsid w:val="006C2DC0"/>
    <w:rsid w:val="006C327C"/>
    <w:rsid w:val="006C346E"/>
    <w:rsid w:val="006C356A"/>
    <w:rsid w:val="006C3607"/>
    <w:rsid w:val="006C3C8A"/>
    <w:rsid w:val="006C48C3"/>
    <w:rsid w:val="006C5D1F"/>
    <w:rsid w:val="006C6463"/>
    <w:rsid w:val="006C6B30"/>
    <w:rsid w:val="006C7002"/>
    <w:rsid w:val="006D0C0D"/>
    <w:rsid w:val="006D1D41"/>
    <w:rsid w:val="006D26FA"/>
    <w:rsid w:val="006D51A7"/>
    <w:rsid w:val="006D5EEC"/>
    <w:rsid w:val="006D6172"/>
    <w:rsid w:val="006D6EB8"/>
    <w:rsid w:val="006D704B"/>
    <w:rsid w:val="006D7571"/>
    <w:rsid w:val="006E12BA"/>
    <w:rsid w:val="006E1D8C"/>
    <w:rsid w:val="006E21FB"/>
    <w:rsid w:val="006E2D6C"/>
    <w:rsid w:val="006E339A"/>
    <w:rsid w:val="006E4172"/>
    <w:rsid w:val="006E4911"/>
    <w:rsid w:val="006E4A59"/>
    <w:rsid w:val="006E4C0D"/>
    <w:rsid w:val="006E5567"/>
    <w:rsid w:val="006E6627"/>
    <w:rsid w:val="006E6811"/>
    <w:rsid w:val="006E6A94"/>
    <w:rsid w:val="006E6C4D"/>
    <w:rsid w:val="006E7432"/>
    <w:rsid w:val="006E756C"/>
    <w:rsid w:val="006E7611"/>
    <w:rsid w:val="006E76E6"/>
    <w:rsid w:val="006F002F"/>
    <w:rsid w:val="006F1744"/>
    <w:rsid w:val="006F1E19"/>
    <w:rsid w:val="006F287D"/>
    <w:rsid w:val="006F2ACF"/>
    <w:rsid w:val="006F2F0B"/>
    <w:rsid w:val="006F374F"/>
    <w:rsid w:val="006F3F7E"/>
    <w:rsid w:val="006F48D9"/>
    <w:rsid w:val="006F4DC5"/>
    <w:rsid w:val="006F64E7"/>
    <w:rsid w:val="006F6EF7"/>
    <w:rsid w:val="006F6FF5"/>
    <w:rsid w:val="006F6FF7"/>
    <w:rsid w:val="006F7102"/>
    <w:rsid w:val="006F7B2C"/>
    <w:rsid w:val="00700A37"/>
    <w:rsid w:val="00701CBF"/>
    <w:rsid w:val="00702384"/>
    <w:rsid w:val="0070261D"/>
    <w:rsid w:val="00702D26"/>
    <w:rsid w:val="007033AC"/>
    <w:rsid w:val="00704B16"/>
    <w:rsid w:val="007055C1"/>
    <w:rsid w:val="00705C78"/>
    <w:rsid w:val="007075CB"/>
    <w:rsid w:val="00710117"/>
    <w:rsid w:val="00711316"/>
    <w:rsid w:val="007118CF"/>
    <w:rsid w:val="00711A0E"/>
    <w:rsid w:val="00711FFD"/>
    <w:rsid w:val="0071289E"/>
    <w:rsid w:val="00714B76"/>
    <w:rsid w:val="00715E97"/>
    <w:rsid w:val="0071602F"/>
    <w:rsid w:val="007160BC"/>
    <w:rsid w:val="00716A62"/>
    <w:rsid w:val="007179ED"/>
    <w:rsid w:val="007204DA"/>
    <w:rsid w:val="0072069F"/>
    <w:rsid w:val="007218C9"/>
    <w:rsid w:val="007222AA"/>
    <w:rsid w:val="00723058"/>
    <w:rsid w:val="007234CD"/>
    <w:rsid w:val="00723A9F"/>
    <w:rsid w:val="0072507F"/>
    <w:rsid w:val="00725372"/>
    <w:rsid w:val="0072555F"/>
    <w:rsid w:val="00727A57"/>
    <w:rsid w:val="00727C96"/>
    <w:rsid w:val="00730D85"/>
    <w:rsid w:val="007317DC"/>
    <w:rsid w:val="00732A39"/>
    <w:rsid w:val="00732B24"/>
    <w:rsid w:val="00733377"/>
    <w:rsid w:val="00734FAF"/>
    <w:rsid w:val="0073589D"/>
    <w:rsid w:val="007359FD"/>
    <w:rsid w:val="00735D91"/>
    <w:rsid w:val="007376DD"/>
    <w:rsid w:val="0073773C"/>
    <w:rsid w:val="00737A61"/>
    <w:rsid w:val="007406FB"/>
    <w:rsid w:val="00740B32"/>
    <w:rsid w:val="00740B6F"/>
    <w:rsid w:val="00741039"/>
    <w:rsid w:val="00741641"/>
    <w:rsid w:val="00743AA2"/>
    <w:rsid w:val="00743C6B"/>
    <w:rsid w:val="007455D8"/>
    <w:rsid w:val="00746471"/>
    <w:rsid w:val="00746DF9"/>
    <w:rsid w:val="00747247"/>
    <w:rsid w:val="007473AB"/>
    <w:rsid w:val="00747FFC"/>
    <w:rsid w:val="007514FE"/>
    <w:rsid w:val="00751B28"/>
    <w:rsid w:val="007525BC"/>
    <w:rsid w:val="00752CB7"/>
    <w:rsid w:val="00753E78"/>
    <w:rsid w:val="0075469C"/>
    <w:rsid w:val="00755484"/>
    <w:rsid w:val="00755607"/>
    <w:rsid w:val="00755C0B"/>
    <w:rsid w:val="00755FCE"/>
    <w:rsid w:val="007566AC"/>
    <w:rsid w:val="007567C6"/>
    <w:rsid w:val="00757AB1"/>
    <w:rsid w:val="0076003D"/>
    <w:rsid w:val="00760CB2"/>
    <w:rsid w:val="00761062"/>
    <w:rsid w:val="0076329A"/>
    <w:rsid w:val="00763333"/>
    <w:rsid w:val="00763B3A"/>
    <w:rsid w:val="007642DA"/>
    <w:rsid w:val="00765B38"/>
    <w:rsid w:val="00765F5E"/>
    <w:rsid w:val="00766C15"/>
    <w:rsid w:val="007671D1"/>
    <w:rsid w:val="007675AF"/>
    <w:rsid w:val="00767821"/>
    <w:rsid w:val="00767A26"/>
    <w:rsid w:val="007701C3"/>
    <w:rsid w:val="007702B2"/>
    <w:rsid w:val="0077092B"/>
    <w:rsid w:val="00770BCD"/>
    <w:rsid w:val="00771D26"/>
    <w:rsid w:val="00771E4A"/>
    <w:rsid w:val="007723BD"/>
    <w:rsid w:val="00772862"/>
    <w:rsid w:val="0077456E"/>
    <w:rsid w:val="00775662"/>
    <w:rsid w:val="00775E4F"/>
    <w:rsid w:val="00777178"/>
    <w:rsid w:val="00777EC9"/>
    <w:rsid w:val="00781563"/>
    <w:rsid w:val="00782450"/>
    <w:rsid w:val="007832C0"/>
    <w:rsid w:val="00784059"/>
    <w:rsid w:val="00784A1C"/>
    <w:rsid w:val="0078608B"/>
    <w:rsid w:val="00786B2E"/>
    <w:rsid w:val="00786E22"/>
    <w:rsid w:val="00786F13"/>
    <w:rsid w:val="00790264"/>
    <w:rsid w:val="0079147C"/>
    <w:rsid w:val="007916B7"/>
    <w:rsid w:val="00792342"/>
    <w:rsid w:val="00792C08"/>
    <w:rsid w:val="00793734"/>
    <w:rsid w:val="007971AC"/>
    <w:rsid w:val="007979D3"/>
    <w:rsid w:val="00797AF3"/>
    <w:rsid w:val="007A02C4"/>
    <w:rsid w:val="007A0BEE"/>
    <w:rsid w:val="007A0EB1"/>
    <w:rsid w:val="007A2129"/>
    <w:rsid w:val="007A306B"/>
    <w:rsid w:val="007A49EE"/>
    <w:rsid w:val="007A543C"/>
    <w:rsid w:val="007A5478"/>
    <w:rsid w:val="007B08B8"/>
    <w:rsid w:val="007B159F"/>
    <w:rsid w:val="007B1F08"/>
    <w:rsid w:val="007B2534"/>
    <w:rsid w:val="007B358B"/>
    <w:rsid w:val="007B38E4"/>
    <w:rsid w:val="007B3D6B"/>
    <w:rsid w:val="007B400B"/>
    <w:rsid w:val="007B415D"/>
    <w:rsid w:val="007B4B99"/>
    <w:rsid w:val="007B512A"/>
    <w:rsid w:val="007B5FE0"/>
    <w:rsid w:val="007B6E37"/>
    <w:rsid w:val="007B72F3"/>
    <w:rsid w:val="007B746A"/>
    <w:rsid w:val="007C0871"/>
    <w:rsid w:val="007C2097"/>
    <w:rsid w:val="007C2F74"/>
    <w:rsid w:val="007C365A"/>
    <w:rsid w:val="007C459E"/>
    <w:rsid w:val="007C4B83"/>
    <w:rsid w:val="007C4B93"/>
    <w:rsid w:val="007C5D20"/>
    <w:rsid w:val="007C604E"/>
    <w:rsid w:val="007C634B"/>
    <w:rsid w:val="007C7124"/>
    <w:rsid w:val="007C716D"/>
    <w:rsid w:val="007C7195"/>
    <w:rsid w:val="007C7EC7"/>
    <w:rsid w:val="007D042A"/>
    <w:rsid w:val="007D0822"/>
    <w:rsid w:val="007D1687"/>
    <w:rsid w:val="007D36DC"/>
    <w:rsid w:val="007D37BA"/>
    <w:rsid w:val="007D3FE9"/>
    <w:rsid w:val="007D4F92"/>
    <w:rsid w:val="007D553A"/>
    <w:rsid w:val="007D5C27"/>
    <w:rsid w:val="007D6A07"/>
    <w:rsid w:val="007D729E"/>
    <w:rsid w:val="007E12BA"/>
    <w:rsid w:val="007E12E5"/>
    <w:rsid w:val="007E1827"/>
    <w:rsid w:val="007E1CA4"/>
    <w:rsid w:val="007E25F9"/>
    <w:rsid w:val="007E25FA"/>
    <w:rsid w:val="007E3487"/>
    <w:rsid w:val="007E3AC8"/>
    <w:rsid w:val="007E3E0E"/>
    <w:rsid w:val="007E4ABD"/>
    <w:rsid w:val="007E6423"/>
    <w:rsid w:val="007E644E"/>
    <w:rsid w:val="007E6C9B"/>
    <w:rsid w:val="007F0408"/>
    <w:rsid w:val="007F04B6"/>
    <w:rsid w:val="007F0DC2"/>
    <w:rsid w:val="007F18E1"/>
    <w:rsid w:val="007F268D"/>
    <w:rsid w:val="007F2BAE"/>
    <w:rsid w:val="007F2BFC"/>
    <w:rsid w:val="007F2F95"/>
    <w:rsid w:val="007F42E0"/>
    <w:rsid w:val="007F4FBF"/>
    <w:rsid w:val="007F58F1"/>
    <w:rsid w:val="007F593F"/>
    <w:rsid w:val="007F6F07"/>
    <w:rsid w:val="00801342"/>
    <w:rsid w:val="008017F2"/>
    <w:rsid w:val="00801CD7"/>
    <w:rsid w:val="00801EBD"/>
    <w:rsid w:val="00802A2E"/>
    <w:rsid w:val="00802ADD"/>
    <w:rsid w:val="00802F4A"/>
    <w:rsid w:val="00803E45"/>
    <w:rsid w:val="00804C9B"/>
    <w:rsid w:val="008050B0"/>
    <w:rsid w:val="00805CA5"/>
    <w:rsid w:val="00805EEB"/>
    <w:rsid w:val="0080664D"/>
    <w:rsid w:val="008069FE"/>
    <w:rsid w:val="00806CDF"/>
    <w:rsid w:val="00810CD9"/>
    <w:rsid w:val="00810E15"/>
    <w:rsid w:val="008113D4"/>
    <w:rsid w:val="008127FA"/>
    <w:rsid w:val="0081323C"/>
    <w:rsid w:val="00813476"/>
    <w:rsid w:val="008138CA"/>
    <w:rsid w:val="00813E47"/>
    <w:rsid w:val="0081459B"/>
    <w:rsid w:val="00814F67"/>
    <w:rsid w:val="0081545C"/>
    <w:rsid w:val="00815F77"/>
    <w:rsid w:val="00816EDB"/>
    <w:rsid w:val="008208E3"/>
    <w:rsid w:val="00821038"/>
    <w:rsid w:val="00822523"/>
    <w:rsid w:val="00823DF4"/>
    <w:rsid w:val="0082450E"/>
    <w:rsid w:val="00825208"/>
    <w:rsid w:val="0082556F"/>
    <w:rsid w:val="00825A86"/>
    <w:rsid w:val="008279FA"/>
    <w:rsid w:val="00830839"/>
    <w:rsid w:val="00830ABC"/>
    <w:rsid w:val="0083113E"/>
    <w:rsid w:val="008312D2"/>
    <w:rsid w:val="00831F73"/>
    <w:rsid w:val="008328B9"/>
    <w:rsid w:val="00832AA9"/>
    <w:rsid w:val="00834B81"/>
    <w:rsid w:val="00834D8B"/>
    <w:rsid w:val="008354BF"/>
    <w:rsid w:val="008354F0"/>
    <w:rsid w:val="00835B49"/>
    <w:rsid w:val="00836023"/>
    <w:rsid w:val="008361BA"/>
    <w:rsid w:val="00836857"/>
    <w:rsid w:val="00836E63"/>
    <w:rsid w:val="0084031F"/>
    <w:rsid w:val="00840CFD"/>
    <w:rsid w:val="00840EF2"/>
    <w:rsid w:val="0084322F"/>
    <w:rsid w:val="00843538"/>
    <w:rsid w:val="008450BF"/>
    <w:rsid w:val="00845107"/>
    <w:rsid w:val="00845C78"/>
    <w:rsid w:val="00846BE5"/>
    <w:rsid w:val="00847134"/>
    <w:rsid w:val="00847140"/>
    <w:rsid w:val="0084760D"/>
    <w:rsid w:val="0085052B"/>
    <w:rsid w:val="00850966"/>
    <w:rsid w:val="00850C51"/>
    <w:rsid w:val="00850C7A"/>
    <w:rsid w:val="00851336"/>
    <w:rsid w:val="00851374"/>
    <w:rsid w:val="0085337B"/>
    <w:rsid w:val="008555B1"/>
    <w:rsid w:val="00855829"/>
    <w:rsid w:val="00856300"/>
    <w:rsid w:val="0085675B"/>
    <w:rsid w:val="00856AAA"/>
    <w:rsid w:val="008572BC"/>
    <w:rsid w:val="00860194"/>
    <w:rsid w:val="008609FF"/>
    <w:rsid w:val="008614AC"/>
    <w:rsid w:val="008626E7"/>
    <w:rsid w:val="00862A1C"/>
    <w:rsid w:val="00863629"/>
    <w:rsid w:val="00863A20"/>
    <w:rsid w:val="00863F5F"/>
    <w:rsid w:val="00863F75"/>
    <w:rsid w:val="008644DB"/>
    <w:rsid w:val="00864D08"/>
    <w:rsid w:val="00865453"/>
    <w:rsid w:val="00865616"/>
    <w:rsid w:val="00865CC4"/>
    <w:rsid w:val="00867590"/>
    <w:rsid w:val="00870515"/>
    <w:rsid w:val="00870EE7"/>
    <w:rsid w:val="008713F2"/>
    <w:rsid w:val="008719C5"/>
    <w:rsid w:val="0087208B"/>
    <w:rsid w:val="00872C29"/>
    <w:rsid w:val="008735BC"/>
    <w:rsid w:val="00873C3B"/>
    <w:rsid w:val="00874DB2"/>
    <w:rsid w:val="00877415"/>
    <w:rsid w:val="008776AE"/>
    <w:rsid w:val="008779CC"/>
    <w:rsid w:val="00877B5F"/>
    <w:rsid w:val="008808FE"/>
    <w:rsid w:val="0088173F"/>
    <w:rsid w:val="00882112"/>
    <w:rsid w:val="00882D05"/>
    <w:rsid w:val="00882D17"/>
    <w:rsid w:val="00883808"/>
    <w:rsid w:val="008840A4"/>
    <w:rsid w:val="00885A7A"/>
    <w:rsid w:val="00885A89"/>
    <w:rsid w:val="0089021F"/>
    <w:rsid w:val="00890808"/>
    <w:rsid w:val="0089106B"/>
    <w:rsid w:val="00891100"/>
    <w:rsid w:val="008915DE"/>
    <w:rsid w:val="008916BA"/>
    <w:rsid w:val="00892E52"/>
    <w:rsid w:val="00893B30"/>
    <w:rsid w:val="00893BD9"/>
    <w:rsid w:val="00893F5F"/>
    <w:rsid w:val="008942CF"/>
    <w:rsid w:val="008943B0"/>
    <w:rsid w:val="00894401"/>
    <w:rsid w:val="00895934"/>
    <w:rsid w:val="00895F55"/>
    <w:rsid w:val="008962C1"/>
    <w:rsid w:val="008962FC"/>
    <w:rsid w:val="008A06BA"/>
    <w:rsid w:val="008A12AC"/>
    <w:rsid w:val="008A1688"/>
    <w:rsid w:val="008A16F6"/>
    <w:rsid w:val="008A1960"/>
    <w:rsid w:val="008A28B3"/>
    <w:rsid w:val="008A2A57"/>
    <w:rsid w:val="008A2ECE"/>
    <w:rsid w:val="008A3313"/>
    <w:rsid w:val="008A3A45"/>
    <w:rsid w:val="008A3C80"/>
    <w:rsid w:val="008A3CE2"/>
    <w:rsid w:val="008A4495"/>
    <w:rsid w:val="008A46A5"/>
    <w:rsid w:val="008A4CD4"/>
    <w:rsid w:val="008A62AC"/>
    <w:rsid w:val="008A6841"/>
    <w:rsid w:val="008B01F6"/>
    <w:rsid w:val="008B2C64"/>
    <w:rsid w:val="008B3F35"/>
    <w:rsid w:val="008B3FF4"/>
    <w:rsid w:val="008B4A73"/>
    <w:rsid w:val="008B4BE5"/>
    <w:rsid w:val="008B5102"/>
    <w:rsid w:val="008B5BF6"/>
    <w:rsid w:val="008B5D34"/>
    <w:rsid w:val="008B6040"/>
    <w:rsid w:val="008B77F5"/>
    <w:rsid w:val="008B79B2"/>
    <w:rsid w:val="008B7F08"/>
    <w:rsid w:val="008C20BF"/>
    <w:rsid w:val="008C22D0"/>
    <w:rsid w:val="008C241A"/>
    <w:rsid w:val="008C2709"/>
    <w:rsid w:val="008C2ACD"/>
    <w:rsid w:val="008C333D"/>
    <w:rsid w:val="008C4985"/>
    <w:rsid w:val="008C49E0"/>
    <w:rsid w:val="008C50CB"/>
    <w:rsid w:val="008C5F21"/>
    <w:rsid w:val="008C6F31"/>
    <w:rsid w:val="008C7170"/>
    <w:rsid w:val="008D0389"/>
    <w:rsid w:val="008D04B8"/>
    <w:rsid w:val="008D0D30"/>
    <w:rsid w:val="008D12E8"/>
    <w:rsid w:val="008D2003"/>
    <w:rsid w:val="008D3944"/>
    <w:rsid w:val="008D3C5B"/>
    <w:rsid w:val="008D6152"/>
    <w:rsid w:val="008D6205"/>
    <w:rsid w:val="008D69C5"/>
    <w:rsid w:val="008D7671"/>
    <w:rsid w:val="008E17E3"/>
    <w:rsid w:val="008E2222"/>
    <w:rsid w:val="008E370D"/>
    <w:rsid w:val="008E3BAD"/>
    <w:rsid w:val="008E3C23"/>
    <w:rsid w:val="008E41D9"/>
    <w:rsid w:val="008E44EF"/>
    <w:rsid w:val="008E6249"/>
    <w:rsid w:val="008E72AB"/>
    <w:rsid w:val="008E7CE1"/>
    <w:rsid w:val="008E7EFF"/>
    <w:rsid w:val="008F0B95"/>
    <w:rsid w:val="008F1209"/>
    <w:rsid w:val="008F38C5"/>
    <w:rsid w:val="008F686C"/>
    <w:rsid w:val="008F6C3F"/>
    <w:rsid w:val="008F6C9C"/>
    <w:rsid w:val="00901E91"/>
    <w:rsid w:val="00902041"/>
    <w:rsid w:val="00902819"/>
    <w:rsid w:val="00902960"/>
    <w:rsid w:val="00902DD6"/>
    <w:rsid w:val="0090321A"/>
    <w:rsid w:val="009064CA"/>
    <w:rsid w:val="0090699E"/>
    <w:rsid w:val="00906D8E"/>
    <w:rsid w:val="009076C7"/>
    <w:rsid w:val="0091082C"/>
    <w:rsid w:val="009108B1"/>
    <w:rsid w:val="00911306"/>
    <w:rsid w:val="00911630"/>
    <w:rsid w:val="00913584"/>
    <w:rsid w:val="0091376F"/>
    <w:rsid w:val="00913C3D"/>
    <w:rsid w:val="00913F8A"/>
    <w:rsid w:val="00914B20"/>
    <w:rsid w:val="00917785"/>
    <w:rsid w:val="00917F4F"/>
    <w:rsid w:val="009200BD"/>
    <w:rsid w:val="00920382"/>
    <w:rsid w:val="0092084C"/>
    <w:rsid w:val="009209A0"/>
    <w:rsid w:val="00920B1B"/>
    <w:rsid w:val="00920B78"/>
    <w:rsid w:val="009212E4"/>
    <w:rsid w:val="00922DBC"/>
    <w:rsid w:val="0092413C"/>
    <w:rsid w:val="00924F2E"/>
    <w:rsid w:val="00925B9D"/>
    <w:rsid w:val="00926063"/>
    <w:rsid w:val="0092622D"/>
    <w:rsid w:val="0092658B"/>
    <w:rsid w:val="0092785F"/>
    <w:rsid w:val="009301F7"/>
    <w:rsid w:val="0093053F"/>
    <w:rsid w:val="009312A0"/>
    <w:rsid w:val="009316CA"/>
    <w:rsid w:val="009331D0"/>
    <w:rsid w:val="00933653"/>
    <w:rsid w:val="00934AD7"/>
    <w:rsid w:val="00935B27"/>
    <w:rsid w:val="00937F62"/>
    <w:rsid w:val="009400CE"/>
    <w:rsid w:val="009404DE"/>
    <w:rsid w:val="00940938"/>
    <w:rsid w:val="00940CEA"/>
    <w:rsid w:val="009410E1"/>
    <w:rsid w:val="00941BE4"/>
    <w:rsid w:val="0094324D"/>
    <w:rsid w:val="0094398F"/>
    <w:rsid w:val="009447A4"/>
    <w:rsid w:val="00944D11"/>
    <w:rsid w:val="00946AEE"/>
    <w:rsid w:val="00946C06"/>
    <w:rsid w:val="00947C3A"/>
    <w:rsid w:val="00947D96"/>
    <w:rsid w:val="00947F82"/>
    <w:rsid w:val="00950151"/>
    <w:rsid w:val="00951097"/>
    <w:rsid w:val="00952723"/>
    <w:rsid w:val="00954671"/>
    <w:rsid w:val="009552C5"/>
    <w:rsid w:val="00955914"/>
    <w:rsid w:val="00955FA3"/>
    <w:rsid w:val="00956DAB"/>
    <w:rsid w:val="00957228"/>
    <w:rsid w:val="0095749D"/>
    <w:rsid w:val="0096011F"/>
    <w:rsid w:val="00961826"/>
    <w:rsid w:val="00961B58"/>
    <w:rsid w:val="00963B60"/>
    <w:rsid w:val="00964129"/>
    <w:rsid w:val="0096450A"/>
    <w:rsid w:val="00965C24"/>
    <w:rsid w:val="0096601B"/>
    <w:rsid w:val="009668DD"/>
    <w:rsid w:val="00966E63"/>
    <w:rsid w:val="00967E53"/>
    <w:rsid w:val="0097084C"/>
    <w:rsid w:val="009722D5"/>
    <w:rsid w:val="009726C2"/>
    <w:rsid w:val="00972BE5"/>
    <w:rsid w:val="009741D2"/>
    <w:rsid w:val="00974AC5"/>
    <w:rsid w:val="009765B5"/>
    <w:rsid w:val="0097679E"/>
    <w:rsid w:val="0097728C"/>
    <w:rsid w:val="009777D9"/>
    <w:rsid w:val="00977BED"/>
    <w:rsid w:val="00977DE8"/>
    <w:rsid w:val="0098009E"/>
    <w:rsid w:val="0098141F"/>
    <w:rsid w:val="00982031"/>
    <w:rsid w:val="0098248E"/>
    <w:rsid w:val="009830E1"/>
    <w:rsid w:val="009830FC"/>
    <w:rsid w:val="00983206"/>
    <w:rsid w:val="00983EA2"/>
    <w:rsid w:val="00984F82"/>
    <w:rsid w:val="0098546D"/>
    <w:rsid w:val="00987EF4"/>
    <w:rsid w:val="00991248"/>
    <w:rsid w:val="00991B88"/>
    <w:rsid w:val="00991FEE"/>
    <w:rsid w:val="00992110"/>
    <w:rsid w:val="0099245D"/>
    <w:rsid w:val="00992478"/>
    <w:rsid w:val="0099287C"/>
    <w:rsid w:val="00992B54"/>
    <w:rsid w:val="00993AFC"/>
    <w:rsid w:val="00993B6B"/>
    <w:rsid w:val="00994F5F"/>
    <w:rsid w:val="00995778"/>
    <w:rsid w:val="009957E2"/>
    <w:rsid w:val="009963BE"/>
    <w:rsid w:val="00996491"/>
    <w:rsid w:val="009973A7"/>
    <w:rsid w:val="009A00AF"/>
    <w:rsid w:val="009A030D"/>
    <w:rsid w:val="009A0B33"/>
    <w:rsid w:val="009A11B3"/>
    <w:rsid w:val="009A1AD3"/>
    <w:rsid w:val="009A224F"/>
    <w:rsid w:val="009A2A65"/>
    <w:rsid w:val="009A37A3"/>
    <w:rsid w:val="009A4C58"/>
    <w:rsid w:val="009A4C72"/>
    <w:rsid w:val="009A579D"/>
    <w:rsid w:val="009A68C4"/>
    <w:rsid w:val="009A6967"/>
    <w:rsid w:val="009A6D74"/>
    <w:rsid w:val="009B088F"/>
    <w:rsid w:val="009B0945"/>
    <w:rsid w:val="009B14AC"/>
    <w:rsid w:val="009B2501"/>
    <w:rsid w:val="009B3680"/>
    <w:rsid w:val="009B3B62"/>
    <w:rsid w:val="009B40DB"/>
    <w:rsid w:val="009B42D8"/>
    <w:rsid w:val="009B46C8"/>
    <w:rsid w:val="009B4F9F"/>
    <w:rsid w:val="009B5668"/>
    <w:rsid w:val="009C03FB"/>
    <w:rsid w:val="009C19B5"/>
    <w:rsid w:val="009C2367"/>
    <w:rsid w:val="009C2A5E"/>
    <w:rsid w:val="009C33ED"/>
    <w:rsid w:val="009C5D11"/>
    <w:rsid w:val="009C68B1"/>
    <w:rsid w:val="009C68DC"/>
    <w:rsid w:val="009C7018"/>
    <w:rsid w:val="009C7714"/>
    <w:rsid w:val="009C79B1"/>
    <w:rsid w:val="009C7B26"/>
    <w:rsid w:val="009C7DB1"/>
    <w:rsid w:val="009C7EDA"/>
    <w:rsid w:val="009D00D7"/>
    <w:rsid w:val="009D0699"/>
    <w:rsid w:val="009D098A"/>
    <w:rsid w:val="009D2014"/>
    <w:rsid w:val="009D43FE"/>
    <w:rsid w:val="009D4A3F"/>
    <w:rsid w:val="009D4AEF"/>
    <w:rsid w:val="009D5032"/>
    <w:rsid w:val="009D5541"/>
    <w:rsid w:val="009D5748"/>
    <w:rsid w:val="009D7CE7"/>
    <w:rsid w:val="009E03A5"/>
    <w:rsid w:val="009E0734"/>
    <w:rsid w:val="009E1765"/>
    <w:rsid w:val="009E19F7"/>
    <w:rsid w:val="009E3297"/>
    <w:rsid w:val="009E410F"/>
    <w:rsid w:val="009E4780"/>
    <w:rsid w:val="009E4A57"/>
    <w:rsid w:val="009E4C5E"/>
    <w:rsid w:val="009E6532"/>
    <w:rsid w:val="009E6723"/>
    <w:rsid w:val="009E79B8"/>
    <w:rsid w:val="009F1BF3"/>
    <w:rsid w:val="009F27B0"/>
    <w:rsid w:val="009F2819"/>
    <w:rsid w:val="009F3C67"/>
    <w:rsid w:val="009F4852"/>
    <w:rsid w:val="009F4FFE"/>
    <w:rsid w:val="009F5A3C"/>
    <w:rsid w:val="009F734F"/>
    <w:rsid w:val="00A000FF"/>
    <w:rsid w:val="00A01B63"/>
    <w:rsid w:val="00A01EC9"/>
    <w:rsid w:val="00A027C0"/>
    <w:rsid w:val="00A02E3D"/>
    <w:rsid w:val="00A03E92"/>
    <w:rsid w:val="00A06A7D"/>
    <w:rsid w:val="00A06EA8"/>
    <w:rsid w:val="00A0700C"/>
    <w:rsid w:val="00A11465"/>
    <w:rsid w:val="00A12611"/>
    <w:rsid w:val="00A13D7C"/>
    <w:rsid w:val="00A14368"/>
    <w:rsid w:val="00A14529"/>
    <w:rsid w:val="00A14682"/>
    <w:rsid w:val="00A14AB1"/>
    <w:rsid w:val="00A14FC0"/>
    <w:rsid w:val="00A15042"/>
    <w:rsid w:val="00A171DB"/>
    <w:rsid w:val="00A17B61"/>
    <w:rsid w:val="00A2004F"/>
    <w:rsid w:val="00A2061C"/>
    <w:rsid w:val="00A20954"/>
    <w:rsid w:val="00A2137C"/>
    <w:rsid w:val="00A219E3"/>
    <w:rsid w:val="00A2294B"/>
    <w:rsid w:val="00A22D42"/>
    <w:rsid w:val="00A22D97"/>
    <w:rsid w:val="00A23B09"/>
    <w:rsid w:val="00A246B6"/>
    <w:rsid w:val="00A25435"/>
    <w:rsid w:val="00A255D2"/>
    <w:rsid w:val="00A257CD"/>
    <w:rsid w:val="00A272A6"/>
    <w:rsid w:val="00A31A22"/>
    <w:rsid w:val="00A32468"/>
    <w:rsid w:val="00A336FD"/>
    <w:rsid w:val="00A349F7"/>
    <w:rsid w:val="00A34E5D"/>
    <w:rsid w:val="00A358FD"/>
    <w:rsid w:val="00A35AD1"/>
    <w:rsid w:val="00A3697A"/>
    <w:rsid w:val="00A377BC"/>
    <w:rsid w:val="00A37C4D"/>
    <w:rsid w:val="00A40900"/>
    <w:rsid w:val="00A40A27"/>
    <w:rsid w:val="00A40A7C"/>
    <w:rsid w:val="00A40B18"/>
    <w:rsid w:val="00A4340A"/>
    <w:rsid w:val="00A43E56"/>
    <w:rsid w:val="00A44A25"/>
    <w:rsid w:val="00A4532E"/>
    <w:rsid w:val="00A46887"/>
    <w:rsid w:val="00A47E70"/>
    <w:rsid w:val="00A508B0"/>
    <w:rsid w:val="00A51128"/>
    <w:rsid w:val="00A518A0"/>
    <w:rsid w:val="00A51A18"/>
    <w:rsid w:val="00A51B68"/>
    <w:rsid w:val="00A52F2C"/>
    <w:rsid w:val="00A55408"/>
    <w:rsid w:val="00A55A83"/>
    <w:rsid w:val="00A55CEA"/>
    <w:rsid w:val="00A55E93"/>
    <w:rsid w:val="00A56AD1"/>
    <w:rsid w:val="00A5726C"/>
    <w:rsid w:val="00A572BD"/>
    <w:rsid w:val="00A607CA"/>
    <w:rsid w:val="00A60925"/>
    <w:rsid w:val="00A61C0E"/>
    <w:rsid w:val="00A623B6"/>
    <w:rsid w:val="00A626A2"/>
    <w:rsid w:val="00A63ABF"/>
    <w:rsid w:val="00A6462C"/>
    <w:rsid w:val="00A64D82"/>
    <w:rsid w:val="00A65D97"/>
    <w:rsid w:val="00A6612A"/>
    <w:rsid w:val="00A663E7"/>
    <w:rsid w:val="00A66E24"/>
    <w:rsid w:val="00A7135A"/>
    <w:rsid w:val="00A71545"/>
    <w:rsid w:val="00A73509"/>
    <w:rsid w:val="00A73811"/>
    <w:rsid w:val="00A7497E"/>
    <w:rsid w:val="00A74B1C"/>
    <w:rsid w:val="00A75DCA"/>
    <w:rsid w:val="00A7671C"/>
    <w:rsid w:val="00A76ED8"/>
    <w:rsid w:val="00A77819"/>
    <w:rsid w:val="00A80DA3"/>
    <w:rsid w:val="00A81454"/>
    <w:rsid w:val="00A83A66"/>
    <w:rsid w:val="00A83AC8"/>
    <w:rsid w:val="00A83B1F"/>
    <w:rsid w:val="00A863C5"/>
    <w:rsid w:val="00A86A0E"/>
    <w:rsid w:val="00A86B23"/>
    <w:rsid w:val="00A8732F"/>
    <w:rsid w:val="00A87ABD"/>
    <w:rsid w:val="00A87C56"/>
    <w:rsid w:val="00A87E4F"/>
    <w:rsid w:val="00A87F02"/>
    <w:rsid w:val="00A918B0"/>
    <w:rsid w:val="00A91D13"/>
    <w:rsid w:val="00A922BF"/>
    <w:rsid w:val="00A92A50"/>
    <w:rsid w:val="00A93D1E"/>
    <w:rsid w:val="00A95160"/>
    <w:rsid w:val="00A966B3"/>
    <w:rsid w:val="00A9695D"/>
    <w:rsid w:val="00A97A78"/>
    <w:rsid w:val="00A97B51"/>
    <w:rsid w:val="00A97BF5"/>
    <w:rsid w:val="00AA0236"/>
    <w:rsid w:val="00AA06A6"/>
    <w:rsid w:val="00AA08B4"/>
    <w:rsid w:val="00AA128E"/>
    <w:rsid w:val="00AA1BBB"/>
    <w:rsid w:val="00AA1EE4"/>
    <w:rsid w:val="00AA3B08"/>
    <w:rsid w:val="00AA44A2"/>
    <w:rsid w:val="00AA4F15"/>
    <w:rsid w:val="00AA4F56"/>
    <w:rsid w:val="00AA5063"/>
    <w:rsid w:val="00AA50AB"/>
    <w:rsid w:val="00AA52BA"/>
    <w:rsid w:val="00AA5AD1"/>
    <w:rsid w:val="00AA5B7D"/>
    <w:rsid w:val="00AA6DFA"/>
    <w:rsid w:val="00AA6EA5"/>
    <w:rsid w:val="00AA73DB"/>
    <w:rsid w:val="00AA7FEF"/>
    <w:rsid w:val="00AB0165"/>
    <w:rsid w:val="00AB02C0"/>
    <w:rsid w:val="00AB1436"/>
    <w:rsid w:val="00AB159B"/>
    <w:rsid w:val="00AB20B7"/>
    <w:rsid w:val="00AB2150"/>
    <w:rsid w:val="00AB2420"/>
    <w:rsid w:val="00AB2D56"/>
    <w:rsid w:val="00AB2EFE"/>
    <w:rsid w:val="00AB32BB"/>
    <w:rsid w:val="00AB4D2C"/>
    <w:rsid w:val="00AB5FE7"/>
    <w:rsid w:val="00AB73A5"/>
    <w:rsid w:val="00AB744B"/>
    <w:rsid w:val="00AB7BD5"/>
    <w:rsid w:val="00AC0F0C"/>
    <w:rsid w:val="00AC284D"/>
    <w:rsid w:val="00AC2A23"/>
    <w:rsid w:val="00AC2D05"/>
    <w:rsid w:val="00AC317E"/>
    <w:rsid w:val="00AC3CDB"/>
    <w:rsid w:val="00AC533A"/>
    <w:rsid w:val="00AC57C6"/>
    <w:rsid w:val="00AC69DC"/>
    <w:rsid w:val="00AC6FBA"/>
    <w:rsid w:val="00AC77F0"/>
    <w:rsid w:val="00AD0146"/>
    <w:rsid w:val="00AD0A8F"/>
    <w:rsid w:val="00AD19BC"/>
    <w:rsid w:val="00AD1CD8"/>
    <w:rsid w:val="00AD33A7"/>
    <w:rsid w:val="00AD37B5"/>
    <w:rsid w:val="00AD3E39"/>
    <w:rsid w:val="00AD4309"/>
    <w:rsid w:val="00AD55F9"/>
    <w:rsid w:val="00AD6394"/>
    <w:rsid w:val="00AD6799"/>
    <w:rsid w:val="00AD74C7"/>
    <w:rsid w:val="00AD773D"/>
    <w:rsid w:val="00AD781B"/>
    <w:rsid w:val="00AE00DC"/>
    <w:rsid w:val="00AE0481"/>
    <w:rsid w:val="00AE0B4F"/>
    <w:rsid w:val="00AE0F48"/>
    <w:rsid w:val="00AE1210"/>
    <w:rsid w:val="00AE1BE0"/>
    <w:rsid w:val="00AE2643"/>
    <w:rsid w:val="00AE34D5"/>
    <w:rsid w:val="00AE4A08"/>
    <w:rsid w:val="00AE5928"/>
    <w:rsid w:val="00AE69E8"/>
    <w:rsid w:val="00AE6CD3"/>
    <w:rsid w:val="00AE7288"/>
    <w:rsid w:val="00AE77F3"/>
    <w:rsid w:val="00AF0704"/>
    <w:rsid w:val="00AF1353"/>
    <w:rsid w:val="00AF1850"/>
    <w:rsid w:val="00AF186B"/>
    <w:rsid w:val="00AF1B2B"/>
    <w:rsid w:val="00AF1F0E"/>
    <w:rsid w:val="00AF1FA7"/>
    <w:rsid w:val="00AF2F8F"/>
    <w:rsid w:val="00AF3D0E"/>
    <w:rsid w:val="00AF4074"/>
    <w:rsid w:val="00AF4666"/>
    <w:rsid w:val="00AF4BC8"/>
    <w:rsid w:val="00AF5469"/>
    <w:rsid w:val="00AF6511"/>
    <w:rsid w:val="00AF6BA6"/>
    <w:rsid w:val="00AF70A3"/>
    <w:rsid w:val="00B0073F"/>
    <w:rsid w:val="00B01ABD"/>
    <w:rsid w:val="00B04492"/>
    <w:rsid w:val="00B04AFC"/>
    <w:rsid w:val="00B04E14"/>
    <w:rsid w:val="00B0624B"/>
    <w:rsid w:val="00B0752A"/>
    <w:rsid w:val="00B1050C"/>
    <w:rsid w:val="00B107D9"/>
    <w:rsid w:val="00B10C91"/>
    <w:rsid w:val="00B10E37"/>
    <w:rsid w:val="00B113A2"/>
    <w:rsid w:val="00B13080"/>
    <w:rsid w:val="00B13B1B"/>
    <w:rsid w:val="00B16AED"/>
    <w:rsid w:val="00B174A4"/>
    <w:rsid w:val="00B20104"/>
    <w:rsid w:val="00B20A35"/>
    <w:rsid w:val="00B20E80"/>
    <w:rsid w:val="00B20F3D"/>
    <w:rsid w:val="00B21061"/>
    <w:rsid w:val="00B21B3C"/>
    <w:rsid w:val="00B2266C"/>
    <w:rsid w:val="00B23AD8"/>
    <w:rsid w:val="00B24EB7"/>
    <w:rsid w:val="00B258BB"/>
    <w:rsid w:val="00B300BF"/>
    <w:rsid w:val="00B30B82"/>
    <w:rsid w:val="00B30CA0"/>
    <w:rsid w:val="00B311F7"/>
    <w:rsid w:val="00B3199C"/>
    <w:rsid w:val="00B343C8"/>
    <w:rsid w:val="00B34D25"/>
    <w:rsid w:val="00B35175"/>
    <w:rsid w:val="00B35D7F"/>
    <w:rsid w:val="00B36151"/>
    <w:rsid w:val="00B37CD6"/>
    <w:rsid w:val="00B37E67"/>
    <w:rsid w:val="00B37F8B"/>
    <w:rsid w:val="00B412EB"/>
    <w:rsid w:val="00B41AC0"/>
    <w:rsid w:val="00B43307"/>
    <w:rsid w:val="00B47C66"/>
    <w:rsid w:val="00B47FC1"/>
    <w:rsid w:val="00B5106F"/>
    <w:rsid w:val="00B51796"/>
    <w:rsid w:val="00B51F44"/>
    <w:rsid w:val="00B525E5"/>
    <w:rsid w:val="00B5298D"/>
    <w:rsid w:val="00B533B5"/>
    <w:rsid w:val="00B5376B"/>
    <w:rsid w:val="00B5468D"/>
    <w:rsid w:val="00B54B87"/>
    <w:rsid w:val="00B567F5"/>
    <w:rsid w:val="00B56E6B"/>
    <w:rsid w:val="00B56EB8"/>
    <w:rsid w:val="00B60231"/>
    <w:rsid w:val="00B606A7"/>
    <w:rsid w:val="00B60942"/>
    <w:rsid w:val="00B60A3F"/>
    <w:rsid w:val="00B60E18"/>
    <w:rsid w:val="00B6365A"/>
    <w:rsid w:val="00B636EF"/>
    <w:rsid w:val="00B64362"/>
    <w:rsid w:val="00B64440"/>
    <w:rsid w:val="00B649C7"/>
    <w:rsid w:val="00B6579A"/>
    <w:rsid w:val="00B65DC2"/>
    <w:rsid w:val="00B668AF"/>
    <w:rsid w:val="00B66E75"/>
    <w:rsid w:val="00B67B97"/>
    <w:rsid w:val="00B70DD6"/>
    <w:rsid w:val="00B71599"/>
    <w:rsid w:val="00B715B8"/>
    <w:rsid w:val="00B716BF"/>
    <w:rsid w:val="00B722F4"/>
    <w:rsid w:val="00B72ABE"/>
    <w:rsid w:val="00B72EC7"/>
    <w:rsid w:val="00B73B24"/>
    <w:rsid w:val="00B751C8"/>
    <w:rsid w:val="00B75C39"/>
    <w:rsid w:val="00B7692F"/>
    <w:rsid w:val="00B76AF0"/>
    <w:rsid w:val="00B76B68"/>
    <w:rsid w:val="00B7722B"/>
    <w:rsid w:val="00B77D0C"/>
    <w:rsid w:val="00B77DE5"/>
    <w:rsid w:val="00B8057C"/>
    <w:rsid w:val="00B805DF"/>
    <w:rsid w:val="00B81B8F"/>
    <w:rsid w:val="00B82CA8"/>
    <w:rsid w:val="00B832F7"/>
    <w:rsid w:val="00B83EA0"/>
    <w:rsid w:val="00B85090"/>
    <w:rsid w:val="00B855A0"/>
    <w:rsid w:val="00B85A8C"/>
    <w:rsid w:val="00B85D16"/>
    <w:rsid w:val="00B865D2"/>
    <w:rsid w:val="00B86BAA"/>
    <w:rsid w:val="00B903F9"/>
    <w:rsid w:val="00B91591"/>
    <w:rsid w:val="00B9198E"/>
    <w:rsid w:val="00B91F0B"/>
    <w:rsid w:val="00B92C6B"/>
    <w:rsid w:val="00B93B2C"/>
    <w:rsid w:val="00B948E8"/>
    <w:rsid w:val="00B957AF"/>
    <w:rsid w:val="00B95824"/>
    <w:rsid w:val="00B968C8"/>
    <w:rsid w:val="00BA0C4F"/>
    <w:rsid w:val="00BA13BA"/>
    <w:rsid w:val="00BA1520"/>
    <w:rsid w:val="00BA1B34"/>
    <w:rsid w:val="00BA21FC"/>
    <w:rsid w:val="00BA27AE"/>
    <w:rsid w:val="00BA29C9"/>
    <w:rsid w:val="00BA2BC1"/>
    <w:rsid w:val="00BA2C77"/>
    <w:rsid w:val="00BA3808"/>
    <w:rsid w:val="00BA3EC5"/>
    <w:rsid w:val="00BA49BB"/>
    <w:rsid w:val="00BA4FC6"/>
    <w:rsid w:val="00BA5358"/>
    <w:rsid w:val="00BA56D9"/>
    <w:rsid w:val="00BA5E7B"/>
    <w:rsid w:val="00BA76B2"/>
    <w:rsid w:val="00BA7C35"/>
    <w:rsid w:val="00BB0034"/>
    <w:rsid w:val="00BB014D"/>
    <w:rsid w:val="00BB0774"/>
    <w:rsid w:val="00BB0E47"/>
    <w:rsid w:val="00BB1083"/>
    <w:rsid w:val="00BB137B"/>
    <w:rsid w:val="00BB17DB"/>
    <w:rsid w:val="00BB27C4"/>
    <w:rsid w:val="00BB3731"/>
    <w:rsid w:val="00BB4909"/>
    <w:rsid w:val="00BB5DFC"/>
    <w:rsid w:val="00BB6008"/>
    <w:rsid w:val="00BB6825"/>
    <w:rsid w:val="00BB693E"/>
    <w:rsid w:val="00BB6DBD"/>
    <w:rsid w:val="00BB6F8F"/>
    <w:rsid w:val="00BB70FC"/>
    <w:rsid w:val="00BB7267"/>
    <w:rsid w:val="00BB750F"/>
    <w:rsid w:val="00BB7AAC"/>
    <w:rsid w:val="00BB7AFC"/>
    <w:rsid w:val="00BB7F54"/>
    <w:rsid w:val="00BC0557"/>
    <w:rsid w:val="00BC0719"/>
    <w:rsid w:val="00BC0D39"/>
    <w:rsid w:val="00BC0DAC"/>
    <w:rsid w:val="00BC21F0"/>
    <w:rsid w:val="00BC3114"/>
    <w:rsid w:val="00BC32B5"/>
    <w:rsid w:val="00BC3527"/>
    <w:rsid w:val="00BC469D"/>
    <w:rsid w:val="00BC5DF7"/>
    <w:rsid w:val="00BC5F1F"/>
    <w:rsid w:val="00BC65FE"/>
    <w:rsid w:val="00BD0A48"/>
    <w:rsid w:val="00BD0BFA"/>
    <w:rsid w:val="00BD14E3"/>
    <w:rsid w:val="00BD1732"/>
    <w:rsid w:val="00BD1AFC"/>
    <w:rsid w:val="00BD1E7A"/>
    <w:rsid w:val="00BD218F"/>
    <w:rsid w:val="00BD25D4"/>
    <w:rsid w:val="00BD279D"/>
    <w:rsid w:val="00BD3A09"/>
    <w:rsid w:val="00BD503B"/>
    <w:rsid w:val="00BD5C84"/>
    <w:rsid w:val="00BD67B1"/>
    <w:rsid w:val="00BD68F8"/>
    <w:rsid w:val="00BD6B5F"/>
    <w:rsid w:val="00BD6BB8"/>
    <w:rsid w:val="00BD6EDC"/>
    <w:rsid w:val="00BD7480"/>
    <w:rsid w:val="00BD7626"/>
    <w:rsid w:val="00BD7C29"/>
    <w:rsid w:val="00BE0148"/>
    <w:rsid w:val="00BE0618"/>
    <w:rsid w:val="00BE0E30"/>
    <w:rsid w:val="00BE14F4"/>
    <w:rsid w:val="00BE1826"/>
    <w:rsid w:val="00BE20F5"/>
    <w:rsid w:val="00BE2BCA"/>
    <w:rsid w:val="00BE3184"/>
    <w:rsid w:val="00BE3AB1"/>
    <w:rsid w:val="00BE4C54"/>
    <w:rsid w:val="00BE79A4"/>
    <w:rsid w:val="00BE7D4E"/>
    <w:rsid w:val="00BF194A"/>
    <w:rsid w:val="00BF1F3B"/>
    <w:rsid w:val="00BF20FA"/>
    <w:rsid w:val="00BF2D3B"/>
    <w:rsid w:val="00BF2F21"/>
    <w:rsid w:val="00BF3535"/>
    <w:rsid w:val="00BF52E8"/>
    <w:rsid w:val="00BF7697"/>
    <w:rsid w:val="00C0145A"/>
    <w:rsid w:val="00C01B1B"/>
    <w:rsid w:val="00C023FC"/>
    <w:rsid w:val="00C02606"/>
    <w:rsid w:val="00C028CC"/>
    <w:rsid w:val="00C03627"/>
    <w:rsid w:val="00C03CCB"/>
    <w:rsid w:val="00C03F8D"/>
    <w:rsid w:val="00C05976"/>
    <w:rsid w:val="00C068FF"/>
    <w:rsid w:val="00C06A2E"/>
    <w:rsid w:val="00C07609"/>
    <w:rsid w:val="00C1032E"/>
    <w:rsid w:val="00C10850"/>
    <w:rsid w:val="00C114A9"/>
    <w:rsid w:val="00C117B8"/>
    <w:rsid w:val="00C12B54"/>
    <w:rsid w:val="00C13A85"/>
    <w:rsid w:val="00C1506B"/>
    <w:rsid w:val="00C150F0"/>
    <w:rsid w:val="00C159DD"/>
    <w:rsid w:val="00C174A3"/>
    <w:rsid w:val="00C179AB"/>
    <w:rsid w:val="00C20BE6"/>
    <w:rsid w:val="00C22870"/>
    <w:rsid w:val="00C230FE"/>
    <w:rsid w:val="00C24197"/>
    <w:rsid w:val="00C26505"/>
    <w:rsid w:val="00C26607"/>
    <w:rsid w:val="00C27E9A"/>
    <w:rsid w:val="00C302FE"/>
    <w:rsid w:val="00C306DD"/>
    <w:rsid w:val="00C307E2"/>
    <w:rsid w:val="00C30C07"/>
    <w:rsid w:val="00C30D30"/>
    <w:rsid w:val="00C31D2D"/>
    <w:rsid w:val="00C329F6"/>
    <w:rsid w:val="00C32AFA"/>
    <w:rsid w:val="00C33A99"/>
    <w:rsid w:val="00C33CF9"/>
    <w:rsid w:val="00C345E2"/>
    <w:rsid w:val="00C34F74"/>
    <w:rsid w:val="00C352BA"/>
    <w:rsid w:val="00C40161"/>
    <w:rsid w:val="00C4066C"/>
    <w:rsid w:val="00C4071B"/>
    <w:rsid w:val="00C417BA"/>
    <w:rsid w:val="00C42E82"/>
    <w:rsid w:val="00C42FDB"/>
    <w:rsid w:val="00C44F14"/>
    <w:rsid w:val="00C45378"/>
    <w:rsid w:val="00C458A1"/>
    <w:rsid w:val="00C45ABA"/>
    <w:rsid w:val="00C466A4"/>
    <w:rsid w:val="00C46E3C"/>
    <w:rsid w:val="00C47544"/>
    <w:rsid w:val="00C501C8"/>
    <w:rsid w:val="00C50A24"/>
    <w:rsid w:val="00C50A6F"/>
    <w:rsid w:val="00C50AF9"/>
    <w:rsid w:val="00C50D90"/>
    <w:rsid w:val="00C50F00"/>
    <w:rsid w:val="00C51A51"/>
    <w:rsid w:val="00C52055"/>
    <w:rsid w:val="00C5246B"/>
    <w:rsid w:val="00C526D2"/>
    <w:rsid w:val="00C5357B"/>
    <w:rsid w:val="00C535C9"/>
    <w:rsid w:val="00C53D81"/>
    <w:rsid w:val="00C5410A"/>
    <w:rsid w:val="00C564CE"/>
    <w:rsid w:val="00C56528"/>
    <w:rsid w:val="00C5797A"/>
    <w:rsid w:val="00C6044B"/>
    <w:rsid w:val="00C610DD"/>
    <w:rsid w:val="00C617FF"/>
    <w:rsid w:val="00C630F3"/>
    <w:rsid w:val="00C63EF2"/>
    <w:rsid w:val="00C63F64"/>
    <w:rsid w:val="00C64017"/>
    <w:rsid w:val="00C64570"/>
    <w:rsid w:val="00C655F7"/>
    <w:rsid w:val="00C65613"/>
    <w:rsid w:val="00C67459"/>
    <w:rsid w:val="00C67E33"/>
    <w:rsid w:val="00C67E88"/>
    <w:rsid w:val="00C718F8"/>
    <w:rsid w:val="00C72DDD"/>
    <w:rsid w:val="00C73DE7"/>
    <w:rsid w:val="00C73EBE"/>
    <w:rsid w:val="00C74418"/>
    <w:rsid w:val="00C7456A"/>
    <w:rsid w:val="00C75975"/>
    <w:rsid w:val="00C76A31"/>
    <w:rsid w:val="00C77316"/>
    <w:rsid w:val="00C77A8D"/>
    <w:rsid w:val="00C81F3C"/>
    <w:rsid w:val="00C82D07"/>
    <w:rsid w:val="00C83536"/>
    <w:rsid w:val="00C84FE7"/>
    <w:rsid w:val="00C85546"/>
    <w:rsid w:val="00C8569B"/>
    <w:rsid w:val="00C865D1"/>
    <w:rsid w:val="00C86E8F"/>
    <w:rsid w:val="00C9086D"/>
    <w:rsid w:val="00C93032"/>
    <w:rsid w:val="00C93ACE"/>
    <w:rsid w:val="00C93BB3"/>
    <w:rsid w:val="00C93F7C"/>
    <w:rsid w:val="00C9458E"/>
    <w:rsid w:val="00C94606"/>
    <w:rsid w:val="00C94724"/>
    <w:rsid w:val="00C95985"/>
    <w:rsid w:val="00C95B06"/>
    <w:rsid w:val="00C95D56"/>
    <w:rsid w:val="00C96D50"/>
    <w:rsid w:val="00C97022"/>
    <w:rsid w:val="00C979F1"/>
    <w:rsid w:val="00C97A92"/>
    <w:rsid w:val="00CA06CD"/>
    <w:rsid w:val="00CA091A"/>
    <w:rsid w:val="00CA09CB"/>
    <w:rsid w:val="00CA0C3C"/>
    <w:rsid w:val="00CA1053"/>
    <w:rsid w:val="00CA1A60"/>
    <w:rsid w:val="00CA1E6A"/>
    <w:rsid w:val="00CA4E04"/>
    <w:rsid w:val="00CA5579"/>
    <w:rsid w:val="00CA557B"/>
    <w:rsid w:val="00CA5B7D"/>
    <w:rsid w:val="00CA7067"/>
    <w:rsid w:val="00CB12F4"/>
    <w:rsid w:val="00CB15E9"/>
    <w:rsid w:val="00CB2313"/>
    <w:rsid w:val="00CB2577"/>
    <w:rsid w:val="00CB4B0F"/>
    <w:rsid w:val="00CB4B5D"/>
    <w:rsid w:val="00CB5422"/>
    <w:rsid w:val="00CB6A4C"/>
    <w:rsid w:val="00CB7460"/>
    <w:rsid w:val="00CB747E"/>
    <w:rsid w:val="00CB7E27"/>
    <w:rsid w:val="00CB7EC4"/>
    <w:rsid w:val="00CC0645"/>
    <w:rsid w:val="00CC0A19"/>
    <w:rsid w:val="00CC12D7"/>
    <w:rsid w:val="00CC2AB6"/>
    <w:rsid w:val="00CC382D"/>
    <w:rsid w:val="00CC4083"/>
    <w:rsid w:val="00CC46A7"/>
    <w:rsid w:val="00CC4840"/>
    <w:rsid w:val="00CC4992"/>
    <w:rsid w:val="00CC4EDB"/>
    <w:rsid w:val="00CC5026"/>
    <w:rsid w:val="00CC5403"/>
    <w:rsid w:val="00CC54BD"/>
    <w:rsid w:val="00CC6BCC"/>
    <w:rsid w:val="00CC7059"/>
    <w:rsid w:val="00CC7909"/>
    <w:rsid w:val="00CC7BF8"/>
    <w:rsid w:val="00CC7CA7"/>
    <w:rsid w:val="00CC7E75"/>
    <w:rsid w:val="00CD10C7"/>
    <w:rsid w:val="00CD1B7A"/>
    <w:rsid w:val="00CD222A"/>
    <w:rsid w:val="00CD26FF"/>
    <w:rsid w:val="00CD310F"/>
    <w:rsid w:val="00CD4283"/>
    <w:rsid w:val="00CD7085"/>
    <w:rsid w:val="00CD728F"/>
    <w:rsid w:val="00CD739C"/>
    <w:rsid w:val="00CD768D"/>
    <w:rsid w:val="00CD7CC5"/>
    <w:rsid w:val="00CE11A1"/>
    <w:rsid w:val="00CE142A"/>
    <w:rsid w:val="00CE2690"/>
    <w:rsid w:val="00CE3CF7"/>
    <w:rsid w:val="00CE444A"/>
    <w:rsid w:val="00CE4C54"/>
    <w:rsid w:val="00CE5B1C"/>
    <w:rsid w:val="00CE6B8B"/>
    <w:rsid w:val="00CE7706"/>
    <w:rsid w:val="00CF074E"/>
    <w:rsid w:val="00CF0E06"/>
    <w:rsid w:val="00CF0FB9"/>
    <w:rsid w:val="00CF159C"/>
    <w:rsid w:val="00CF19EC"/>
    <w:rsid w:val="00CF1A73"/>
    <w:rsid w:val="00CF2151"/>
    <w:rsid w:val="00CF3031"/>
    <w:rsid w:val="00CF3DFA"/>
    <w:rsid w:val="00CF46E7"/>
    <w:rsid w:val="00CF5658"/>
    <w:rsid w:val="00CF6099"/>
    <w:rsid w:val="00CF7969"/>
    <w:rsid w:val="00CF7F78"/>
    <w:rsid w:val="00D00429"/>
    <w:rsid w:val="00D0042A"/>
    <w:rsid w:val="00D01EF9"/>
    <w:rsid w:val="00D02C45"/>
    <w:rsid w:val="00D02D01"/>
    <w:rsid w:val="00D02EFC"/>
    <w:rsid w:val="00D03482"/>
    <w:rsid w:val="00D0366B"/>
    <w:rsid w:val="00D03A4B"/>
    <w:rsid w:val="00D03E0D"/>
    <w:rsid w:val="00D03F9A"/>
    <w:rsid w:val="00D0452D"/>
    <w:rsid w:val="00D046C7"/>
    <w:rsid w:val="00D051CA"/>
    <w:rsid w:val="00D05425"/>
    <w:rsid w:val="00D06BFA"/>
    <w:rsid w:val="00D07193"/>
    <w:rsid w:val="00D07638"/>
    <w:rsid w:val="00D108FC"/>
    <w:rsid w:val="00D11332"/>
    <w:rsid w:val="00D11536"/>
    <w:rsid w:val="00D11E61"/>
    <w:rsid w:val="00D12380"/>
    <w:rsid w:val="00D12456"/>
    <w:rsid w:val="00D13AC4"/>
    <w:rsid w:val="00D13CD0"/>
    <w:rsid w:val="00D14E23"/>
    <w:rsid w:val="00D14EAF"/>
    <w:rsid w:val="00D15025"/>
    <w:rsid w:val="00D15DC0"/>
    <w:rsid w:val="00D20211"/>
    <w:rsid w:val="00D202F0"/>
    <w:rsid w:val="00D20375"/>
    <w:rsid w:val="00D20632"/>
    <w:rsid w:val="00D20891"/>
    <w:rsid w:val="00D22031"/>
    <w:rsid w:val="00D220F2"/>
    <w:rsid w:val="00D237AC"/>
    <w:rsid w:val="00D246CB"/>
    <w:rsid w:val="00D247E8"/>
    <w:rsid w:val="00D25B90"/>
    <w:rsid w:val="00D25E35"/>
    <w:rsid w:val="00D26451"/>
    <w:rsid w:val="00D2647F"/>
    <w:rsid w:val="00D30A44"/>
    <w:rsid w:val="00D31D1A"/>
    <w:rsid w:val="00D31D8B"/>
    <w:rsid w:val="00D33AEA"/>
    <w:rsid w:val="00D357F0"/>
    <w:rsid w:val="00D35C19"/>
    <w:rsid w:val="00D3653B"/>
    <w:rsid w:val="00D36FAE"/>
    <w:rsid w:val="00D378A9"/>
    <w:rsid w:val="00D410AE"/>
    <w:rsid w:val="00D415EF"/>
    <w:rsid w:val="00D42770"/>
    <w:rsid w:val="00D450EF"/>
    <w:rsid w:val="00D4668C"/>
    <w:rsid w:val="00D46C6A"/>
    <w:rsid w:val="00D46C7E"/>
    <w:rsid w:val="00D47542"/>
    <w:rsid w:val="00D50152"/>
    <w:rsid w:val="00D50CA0"/>
    <w:rsid w:val="00D51D36"/>
    <w:rsid w:val="00D521BD"/>
    <w:rsid w:val="00D53048"/>
    <w:rsid w:val="00D530CC"/>
    <w:rsid w:val="00D5434B"/>
    <w:rsid w:val="00D5474B"/>
    <w:rsid w:val="00D54D4D"/>
    <w:rsid w:val="00D55439"/>
    <w:rsid w:val="00D5651F"/>
    <w:rsid w:val="00D56543"/>
    <w:rsid w:val="00D566A4"/>
    <w:rsid w:val="00D57360"/>
    <w:rsid w:val="00D57486"/>
    <w:rsid w:val="00D57FE9"/>
    <w:rsid w:val="00D600E4"/>
    <w:rsid w:val="00D601B5"/>
    <w:rsid w:val="00D6030A"/>
    <w:rsid w:val="00D611A1"/>
    <w:rsid w:val="00D6177C"/>
    <w:rsid w:val="00D63D97"/>
    <w:rsid w:val="00D65139"/>
    <w:rsid w:val="00D65D3A"/>
    <w:rsid w:val="00D6748C"/>
    <w:rsid w:val="00D67E15"/>
    <w:rsid w:val="00D67E84"/>
    <w:rsid w:val="00D7002E"/>
    <w:rsid w:val="00D703E7"/>
    <w:rsid w:val="00D7140A"/>
    <w:rsid w:val="00D71F90"/>
    <w:rsid w:val="00D720AD"/>
    <w:rsid w:val="00D7228C"/>
    <w:rsid w:val="00D7239A"/>
    <w:rsid w:val="00D727F0"/>
    <w:rsid w:val="00D72E72"/>
    <w:rsid w:val="00D75AAE"/>
    <w:rsid w:val="00D80565"/>
    <w:rsid w:val="00D80CCA"/>
    <w:rsid w:val="00D811E9"/>
    <w:rsid w:val="00D81FFD"/>
    <w:rsid w:val="00D84D55"/>
    <w:rsid w:val="00D87657"/>
    <w:rsid w:val="00D87A51"/>
    <w:rsid w:val="00D87CCF"/>
    <w:rsid w:val="00D87D97"/>
    <w:rsid w:val="00D87EC4"/>
    <w:rsid w:val="00D90522"/>
    <w:rsid w:val="00D90891"/>
    <w:rsid w:val="00D90B91"/>
    <w:rsid w:val="00D91869"/>
    <w:rsid w:val="00D91CE9"/>
    <w:rsid w:val="00D93764"/>
    <w:rsid w:val="00D93F35"/>
    <w:rsid w:val="00D94F12"/>
    <w:rsid w:val="00D95441"/>
    <w:rsid w:val="00D97457"/>
    <w:rsid w:val="00DA01A8"/>
    <w:rsid w:val="00DA0DB4"/>
    <w:rsid w:val="00DA23ED"/>
    <w:rsid w:val="00DA2855"/>
    <w:rsid w:val="00DA2D9E"/>
    <w:rsid w:val="00DA39D9"/>
    <w:rsid w:val="00DA57EE"/>
    <w:rsid w:val="00DA67FA"/>
    <w:rsid w:val="00DB0122"/>
    <w:rsid w:val="00DB01C6"/>
    <w:rsid w:val="00DB0A0C"/>
    <w:rsid w:val="00DB0E84"/>
    <w:rsid w:val="00DB3B66"/>
    <w:rsid w:val="00DB453D"/>
    <w:rsid w:val="00DB4562"/>
    <w:rsid w:val="00DB47C6"/>
    <w:rsid w:val="00DB5049"/>
    <w:rsid w:val="00DB58E7"/>
    <w:rsid w:val="00DB64B8"/>
    <w:rsid w:val="00DB65B1"/>
    <w:rsid w:val="00DB6A00"/>
    <w:rsid w:val="00DB6AA0"/>
    <w:rsid w:val="00DC0507"/>
    <w:rsid w:val="00DC1534"/>
    <w:rsid w:val="00DC1B54"/>
    <w:rsid w:val="00DC2AB3"/>
    <w:rsid w:val="00DC36EC"/>
    <w:rsid w:val="00DC4103"/>
    <w:rsid w:val="00DC4264"/>
    <w:rsid w:val="00DC42A1"/>
    <w:rsid w:val="00DC4319"/>
    <w:rsid w:val="00DC4BA4"/>
    <w:rsid w:val="00DC4E32"/>
    <w:rsid w:val="00DC5316"/>
    <w:rsid w:val="00DC57A0"/>
    <w:rsid w:val="00DC5E2E"/>
    <w:rsid w:val="00DC7B9F"/>
    <w:rsid w:val="00DC7E2C"/>
    <w:rsid w:val="00DD0190"/>
    <w:rsid w:val="00DD0379"/>
    <w:rsid w:val="00DD04ED"/>
    <w:rsid w:val="00DD0DF8"/>
    <w:rsid w:val="00DD1AB5"/>
    <w:rsid w:val="00DD1B9F"/>
    <w:rsid w:val="00DD1F23"/>
    <w:rsid w:val="00DD4580"/>
    <w:rsid w:val="00DD48DA"/>
    <w:rsid w:val="00DD5200"/>
    <w:rsid w:val="00DD5285"/>
    <w:rsid w:val="00DD64EF"/>
    <w:rsid w:val="00DD68EF"/>
    <w:rsid w:val="00DD7106"/>
    <w:rsid w:val="00DE0A84"/>
    <w:rsid w:val="00DE28DC"/>
    <w:rsid w:val="00DE2CBE"/>
    <w:rsid w:val="00DE2E3C"/>
    <w:rsid w:val="00DE34CF"/>
    <w:rsid w:val="00DE38D0"/>
    <w:rsid w:val="00DE3F4C"/>
    <w:rsid w:val="00DE43FE"/>
    <w:rsid w:val="00DE48F6"/>
    <w:rsid w:val="00DE53E9"/>
    <w:rsid w:val="00DE6704"/>
    <w:rsid w:val="00DE7184"/>
    <w:rsid w:val="00DE7245"/>
    <w:rsid w:val="00DE7D3E"/>
    <w:rsid w:val="00DF0388"/>
    <w:rsid w:val="00DF3358"/>
    <w:rsid w:val="00DF3A9D"/>
    <w:rsid w:val="00DF3F6A"/>
    <w:rsid w:val="00DF4A9A"/>
    <w:rsid w:val="00DF52D9"/>
    <w:rsid w:val="00DF66B1"/>
    <w:rsid w:val="00E009A9"/>
    <w:rsid w:val="00E00CCF"/>
    <w:rsid w:val="00E019DA"/>
    <w:rsid w:val="00E01A26"/>
    <w:rsid w:val="00E02704"/>
    <w:rsid w:val="00E042E8"/>
    <w:rsid w:val="00E061B5"/>
    <w:rsid w:val="00E06C70"/>
    <w:rsid w:val="00E0786B"/>
    <w:rsid w:val="00E1033C"/>
    <w:rsid w:val="00E105D0"/>
    <w:rsid w:val="00E111F6"/>
    <w:rsid w:val="00E126F6"/>
    <w:rsid w:val="00E127EA"/>
    <w:rsid w:val="00E12B8A"/>
    <w:rsid w:val="00E136FF"/>
    <w:rsid w:val="00E13CE5"/>
    <w:rsid w:val="00E14B77"/>
    <w:rsid w:val="00E15090"/>
    <w:rsid w:val="00E1549D"/>
    <w:rsid w:val="00E16EF2"/>
    <w:rsid w:val="00E20008"/>
    <w:rsid w:val="00E2048B"/>
    <w:rsid w:val="00E222E9"/>
    <w:rsid w:val="00E223C5"/>
    <w:rsid w:val="00E2321D"/>
    <w:rsid w:val="00E23561"/>
    <w:rsid w:val="00E25AFD"/>
    <w:rsid w:val="00E268DF"/>
    <w:rsid w:val="00E3054B"/>
    <w:rsid w:val="00E31883"/>
    <w:rsid w:val="00E318EF"/>
    <w:rsid w:val="00E31BAE"/>
    <w:rsid w:val="00E33F49"/>
    <w:rsid w:val="00E34C38"/>
    <w:rsid w:val="00E359E0"/>
    <w:rsid w:val="00E359EC"/>
    <w:rsid w:val="00E3729C"/>
    <w:rsid w:val="00E40311"/>
    <w:rsid w:val="00E41A90"/>
    <w:rsid w:val="00E423F1"/>
    <w:rsid w:val="00E42480"/>
    <w:rsid w:val="00E42D68"/>
    <w:rsid w:val="00E432D4"/>
    <w:rsid w:val="00E4475B"/>
    <w:rsid w:val="00E453A7"/>
    <w:rsid w:val="00E46AC7"/>
    <w:rsid w:val="00E475F1"/>
    <w:rsid w:val="00E47EC1"/>
    <w:rsid w:val="00E50010"/>
    <w:rsid w:val="00E51FAB"/>
    <w:rsid w:val="00E52859"/>
    <w:rsid w:val="00E52B1A"/>
    <w:rsid w:val="00E52DD3"/>
    <w:rsid w:val="00E53047"/>
    <w:rsid w:val="00E555EF"/>
    <w:rsid w:val="00E56285"/>
    <w:rsid w:val="00E5654B"/>
    <w:rsid w:val="00E565C8"/>
    <w:rsid w:val="00E56A3C"/>
    <w:rsid w:val="00E573F3"/>
    <w:rsid w:val="00E57F0E"/>
    <w:rsid w:val="00E6093F"/>
    <w:rsid w:val="00E60C18"/>
    <w:rsid w:val="00E62E80"/>
    <w:rsid w:val="00E63223"/>
    <w:rsid w:val="00E64F0E"/>
    <w:rsid w:val="00E6513F"/>
    <w:rsid w:val="00E65EAB"/>
    <w:rsid w:val="00E65EC8"/>
    <w:rsid w:val="00E66252"/>
    <w:rsid w:val="00E662B9"/>
    <w:rsid w:val="00E66696"/>
    <w:rsid w:val="00E6721A"/>
    <w:rsid w:val="00E70E65"/>
    <w:rsid w:val="00E7165A"/>
    <w:rsid w:val="00E72EC0"/>
    <w:rsid w:val="00E731BE"/>
    <w:rsid w:val="00E73817"/>
    <w:rsid w:val="00E73D90"/>
    <w:rsid w:val="00E74117"/>
    <w:rsid w:val="00E74229"/>
    <w:rsid w:val="00E74AAD"/>
    <w:rsid w:val="00E74EC6"/>
    <w:rsid w:val="00E751D8"/>
    <w:rsid w:val="00E7718B"/>
    <w:rsid w:val="00E771B3"/>
    <w:rsid w:val="00E773C2"/>
    <w:rsid w:val="00E804C9"/>
    <w:rsid w:val="00E8334B"/>
    <w:rsid w:val="00E855AE"/>
    <w:rsid w:val="00E85E10"/>
    <w:rsid w:val="00E90EA0"/>
    <w:rsid w:val="00E91126"/>
    <w:rsid w:val="00E913F2"/>
    <w:rsid w:val="00E920C1"/>
    <w:rsid w:val="00E92AAF"/>
    <w:rsid w:val="00E9301A"/>
    <w:rsid w:val="00E9313A"/>
    <w:rsid w:val="00E93586"/>
    <w:rsid w:val="00E93CBE"/>
    <w:rsid w:val="00E94625"/>
    <w:rsid w:val="00E94D19"/>
    <w:rsid w:val="00E94D75"/>
    <w:rsid w:val="00E961BD"/>
    <w:rsid w:val="00E96599"/>
    <w:rsid w:val="00E97219"/>
    <w:rsid w:val="00E973EC"/>
    <w:rsid w:val="00E97F35"/>
    <w:rsid w:val="00EA13B5"/>
    <w:rsid w:val="00EA1D90"/>
    <w:rsid w:val="00EA2C11"/>
    <w:rsid w:val="00EA2C7F"/>
    <w:rsid w:val="00EA3392"/>
    <w:rsid w:val="00EA4A67"/>
    <w:rsid w:val="00EA50CE"/>
    <w:rsid w:val="00EA587B"/>
    <w:rsid w:val="00EA58FD"/>
    <w:rsid w:val="00EA732E"/>
    <w:rsid w:val="00EA7461"/>
    <w:rsid w:val="00EB16BA"/>
    <w:rsid w:val="00EB3CE6"/>
    <w:rsid w:val="00EB55B0"/>
    <w:rsid w:val="00EB6129"/>
    <w:rsid w:val="00EB6204"/>
    <w:rsid w:val="00EB64AE"/>
    <w:rsid w:val="00EC0361"/>
    <w:rsid w:val="00EC1870"/>
    <w:rsid w:val="00EC1BB2"/>
    <w:rsid w:val="00EC21F1"/>
    <w:rsid w:val="00EC7857"/>
    <w:rsid w:val="00ED0232"/>
    <w:rsid w:val="00ED0A80"/>
    <w:rsid w:val="00ED1118"/>
    <w:rsid w:val="00ED287C"/>
    <w:rsid w:val="00ED2993"/>
    <w:rsid w:val="00ED3026"/>
    <w:rsid w:val="00ED3183"/>
    <w:rsid w:val="00ED48F2"/>
    <w:rsid w:val="00ED4940"/>
    <w:rsid w:val="00ED4C1D"/>
    <w:rsid w:val="00ED515A"/>
    <w:rsid w:val="00ED60C7"/>
    <w:rsid w:val="00ED650F"/>
    <w:rsid w:val="00ED6D39"/>
    <w:rsid w:val="00ED738C"/>
    <w:rsid w:val="00ED797B"/>
    <w:rsid w:val="00EE006F"/>
    <w:rsid w:val="00EE0090"/>
    <w:rsid w:val="00EE1AB5"/>
    <w:rsid w:val="00EE22AE"/>
    <w:rsid w:val="00EE266F"/>
    <w:rsid w:val="00EE2C10"/>
    <w:rsid w:val="00EE3031"/>
    <w:rsid w:val="00EE4D8F"/>
    <w:rsid w:val="00EE5792"/>
    <w:rsid w:val="00EE6CD1"/>
    <w:rsid w:val="00EE6D7D"/>
    <w:rsid w:val="00EE7576"/>
    <w:rsid w:val="00EE7D00"/>
    <w:rsid w:val="00EE7D7C"/>
    <w:rsid w:val="00EF0C43"/>
    <w:rsid w:val="00EF1055"/>
    <w:rsid w:val="00EF1057"/>
    <w:rsid w:val="00EF223D"/>
    <w:rsid w:val="00EF2FC4"/>
    <w:rsid w:val="00EF3A08"/>
    <w:rsid w:val="00EF40D5"/>
    <w:rsid w:val="00EF5813"/>
    <w:rsid w:val="00EF7349"/>
    <w:rsid w:val="00EF7C0A"/>
    <w:rsid w:val="00F00132"/>
    <w:rsid w:val="00F013DA"/>
    <w:rsid w:val="00F014FB"/>
    <w:rsid w:val="00F016C4"/>
    <w:rsid w:val="00F02371"/>
    <w:rsid w:val="00F03D63"/>
    <w:rsid w:val="00F04A21"/>
    <w:rsid w:val="00F05441"/>
    <w:rsid w:val="00F0583D"/>
    <w:rsid w:val="00F059AE"/>
    <w:rsid w:val="00F07520"/>
    <w:rsid w:val="00F10E04"/>
    <w:rsid w:val="00F1159B"/>
    <w:rsid w:val="00F11B31"/>
    <w:rsid w:val="00F11F93"/>
    <w:rsid w:val="00F12524"/>
    <w:rsid w:val="00F1410F"/>
    <w:rsid w:val="00F15083"/>
    <w:rsid w:val="00F152FA"/>
    <w:rsid w:val="00F17167"/>
    <w:rsid w:val="00F202E4"/>
    <w:rsid w:val="00F20826"/>
    <w:rsid w:val="00F20E9B"/>
    <w:rsid w:val="00F2175A"/>
    <w:rsid w:val="00F21A76"/>
    <w:rsid w:val="00F2224E"/>
    <w:rsid w:val="00F22541"/>
    <w:rsid w:val="00F22790"/>
    <w:rsid w:val="00F227C4"/>
    <w:rsid w:val="00F22B60"/>
    <w:rsid w:val="00F22EE7"/>
    <w:rsid w:val="00F23378"/>
    <w:rsid w:val="00F248A6"/>
    <w:rsid w:val="00F24BC1"/>
    <w:rsid w:val="00F24E49"/>
    <w:rsid w:val="00F25D04"/>
    <w:rsid w:val="00F25D98"/>
    <w:rsid w:val="00F2657A"/>
    <w:rsid w:val="00F26D09"/>
    <w:rsid w:val="00F300A0"/>
    <w:rsid w:val="00F300FB"/>
    <w:rsid w:val="00F30A68"/>
    <w:rsid w:val="00F30C48"/>
    <w:rsid w:val="00F30D37"/>
    <w:rsid w:val="00F31D4A"/>
    <w:rsid w:val="00F32CB7"/>
    <w:rsid w:val="00F32F6E"/>
    <w:rsid w:val="00F336E7"/>
    <w:rsid w:val="00F33C04"/>
    <w:rsid w:val="00F3493F"/>
    <w:rsid w:val="00F35508"/>
    <w:rsid w:val="00F35DDA"/>
    <w:rsid w:val="00F36D4A"/>
    <w:rsid w:val="00F3711C"/>
    <w:rsid w:val="00F37675"/>
    <w:rsid w:val="00F4001E"/>
    <w:rsid w:val="00F405A1"/>
    <w:rsid w:val="00F40ECE"/>
    <w:rsid w:val="00F422B1"/>
    <w:rsid w:val="00F43215"/>
    <w:rsid w:val="00F4391E"/>
    <w:rsid w:val="00F43CBE"/>
    <w:rsid w:val="00F43D5D"/>
    <w:rsid w:val="00F450A4"/>
    <w:rsid w:val="00F45E94"/>
    <w:rsid w:val="00F47144"/>
    <w:rsid w:val="00F47417"/>
    <w:rsid w:val="00F50011"/>
    <w:rsid w:val="00F50788"/>
    <w:rsid w:val="00F50805"/>
    <w:rsid w:val="00F5121D"/>
    <w:rsid w:val="00F515B9"/>
    <w:rsid w:val="00F52159"/>
    <w:rsid w:val="00F524D6"/>
    <w:rsid w:val="00F5286E"/>
    <w:rsid w:val="00F52DC5"/>
    <w:rsid w:val="00F53EB5"/>
    <w:rsid w:val="00F549E6"/>
    <w:rsid w:val="00F5723D"/>
    <w:rsid w:val="00F5778E"/>
    <w:rsid w:val="00F60AA4"/>
    <w:rsid w:val="00F6100D"/>
    <w:rsid w:val="00F61D72"/>
    <w:rsid w:val="00F629B5"/>
    <w:rsid w:val="00F63AF7"/>
    <w:rsid w:val="00F648C1"/>
    <w:rsid w:val="00F648C7"/>
    <w:rsid w:val="00F64C1C"/>
    <w:rsid w:val="00F65287"/>
    <w:rsid w:val="00F661C7"/>
    <w:rsid w:val="00F66E39"/>
    <w:rsid w:val="00F67AB6"/>
    <w:rsid w:val="00F70637"/>
    <w:rsid w:val="00F70B6B"/>
    <w:rsid w:val="00F71F51"/>
    <w:rsid w:val="00F72017"/>
    <w:rsid w:val="00F72B42"/>
    <w:rsid w:val="00F72DAA"/>
    <w:rsid w:val="00F72FAE"/>
    <w:rsid w:val="00F7342F"/>
    <w:rsid w:val="00F73E57"/>
    <w:rsid w:val="00F75BDC"/>
    <w:rsid w:val="00F76933"/>
    <w:rsid w:val="00F76A3D"/>
    <w:rsid w:val="00F7732E"/>
    <w:rsid w:val="00F813BB"/>
    <w:rsid w:val="00F8242F"/>
    <w:rsid w:val="00F8393A"/>
    <w:rsid w:val="00F84C47"/>
    <w:rsid w:val="00F857BC"/>
    <w:rsid w:val="00F85ABE"/>
    <w:rsid w:val="00F85DB3"/>
    <w:rsid w:val="00F86EBA"/>
    <w:rsid w:val="00F900CE"/>
    <w:rsid w:val="00F90BE9"/>
    <w:rsid w:val="00F90DBB"/>
    <w:rsid w:val="00F9135C"/>
    <w:rsid w:val="00F91838"/>
    <w:rsid w:val="00F92759"/>
    <w:rsid w:val="00F93C2E"/>
    <w:rsid w:val="00F94318"/>
    <w:rsid w:val="00F944F3"/>
    <w:rsid w:val="00F95814"/>
    <w:rsid w:val="00F96488"/>
    <w:rsid w:val="00F976F3"/>
    <w:rsid w:val="00F97A6D"/>
    <w:rsid w:val="00FA119C"/>
    <w:rsid w:val="00FA1E42"/>
    <w:rsid w:val="00FA30F2"/>
    <w:rsid w:val="00FA3145"/>
    <w:rsid w:val="00FA45C4"/>
    <w:rsid w:val="00FA4992"/>
    <w:rsid w:val="00FA51CA"/>
    <w:rsid w:val="00FA56E9"/>
    <w:rsid w:val="00FA6B49"/>
    <w:rsid w:val="00FA6B68"/>
    <w:rsid w:val="00FA77DC"/>
    <w:rsid w:val="00FA7B4B"/>
    <w:rsid w:val="00FB23CE"/>
    <w:rsid w:val="00FB2F1C"/>
    <w:rsid w:val="00FB3821"/>
    <w:rsid w:val="00FB5EA9"/>
    <w:rsid w:val="00FB637C"/>
    <w:rsid w:val="00FB6386"/>
    <w:rsid w:val="00FB7A61"/>
    <w:rsid w:val="00FC2153"/>
    <w:rsid w:val="00FC2499"/>
    <w:rsid w:val="00FC2735"/>
    <w:rsid w:val="00FC29D5"/>
    <w:rsid w:val="00FC2E81"/>
    <w:rsid w:val="00FC31F7"/>
    <w:rsid w:val="00FC3D17"/>
    <w:rsid w:val="00FC52E5"/>
    <w:rsid w:val="00FC5A4A"/>
    <w:rsid w:val="00FC5BE6"/>
    <w:rsid w:val="00FC5FD6"/>
    <w:rsid w:val="00FC67DE"/>
    <w:rsid w:val="00FC6E2C"/>
    <w:rsid w:val="00FC7722"/>
    <w:rsid w:val="00FC77D0"/>
    <w:rsid w:val="00FD05DB"/>
    <w:rsid w:val="00FD0B18"/>
    <w:rsid w:val="00FD1FFC"/>
    <w:rsid w:val="00FD399D"/>
    <w:rsid w:val="00FD4BD3"/>
    <w:rsid w:val="00FD5A81"/>
    <w:rsid w:val="00FD5B50"/>
    <w:rsid w:val="00FD5E82"/>
    <w:rsid w:val="00FD60FA"/>
    <w:rsid w:val="00FD7BF2"/>
    <w:rsid w:val="00FE1150"/>
    <w:rsid w:val="00FE1774"/>
    <w:rsid w:val="00FE2BA2"/>
    <w:rsid w:val="00FE2D7C"/>
    <w:rsid w:val="00FE37C9"/>
    <w:rsid w:val="00FE39FB"/>
    <w:rsid w:val="00FE4171"/>
    <w:rsid w:val="00FE45F0"/>
    <w:rsid w:val="00FE5011"/>
    <w:rsid w:val="00FE5DA1"/>
    <w:rsid w:val="00FE6B78"/>
    <w:rsid w:val="00FE7D2C"/>
    <w:rsid w:val="00FE7D68"/>
    <w:rsid w:val="00FE7E5A"/>
    <w:rsid w:val="00FF083F"/>
    <w:rsid w:val="00FF1060"/>
    <w:rsid w:val="00FF10EB"/>
    <w:rsid w:val="00FF15FA"/>
    <w:rsid w:val="00FF18DD"/>
    <w:rsid w:val="00FF24AC"/>
    <w:rsid w:val="00FF3723"/>
    <w:rsid w:val="00FF49D7"/>
    <w:rsid w:val="00FF5454"/>
    <w:rsid w:val="00FF577B"/>
    <w:rsid w:val="00FF639C"/>
    <w:rsid w:val="00FF65DD"/>
    <w:rsid w:val="00FF6763"/>
    <w:rsid w:val="00FF685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martTagType w:namespaceuri="urn:schemas-microsoft-com:office:smarttags" w:name="chsdate"/>
  <w:shapeDefaults>
    <o:shapedefaults v:ext="edit" spidmax="2287">
      <v:textbox inset="5.85pt,.7pt,5.85pt,.7pt"/>
    </o:shapedefaults>
    <o:shapelayout v:ext="edit">
      <o:idmap v:ext="edit" data="2"/>
    </o:shapelayout>
  </w:shapeDefaults>
  <w:decimalSymbol w:val="."/>
  <w:listSeparator w:val=","/>
  <w14:docId w14:val="738D7BAB"/>
  <w15:chartTrackingRefBased/>
  <w15:docId w15:val="{6D30F8FF-1D6E-4F2D-A94B-8089B55A5C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MS Mincho" w:hAnsi="CG Times (WN)" w:cs="Times New Roman"/>
        <w:lang w:val="en-GB" w:eastAsia="ja-JP"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qFormat="1"/>
    <w:lsdException w:name="toc 9" w:uiPriority="39"/>
    <w:lsdException w:name="annotation text" w:uiPriority="99" w:qFormat="1"/>
    <w:lsdException w:name="header" w:qFormat="1"/>
    <w:lsdException w:name="footer" w:qFormat="1"/>
    <w:lsdException w:name="index heading" w:qFormat="1"/>
    <w:lsdException w:name="caption" w:semiHidden="1" w:unhideWhenUsed="1" w:qFormat="1"/>
    <w:lsdException w:name="annotation reference" w:qFormat="1"/>
    <w:lsdException w:name="List" w:qFormat="1"/>
    <w:lsdException w:name="List Bullet 5" w:qFormat="1"/>
    <w:lsdException w:name="Title" w:qFormat="1"/>
    <w:lsdException w:name="Subtitle" w:qFormat="1"/>
    <w:lsdException w:name="Strong" w:uiPriority="22" w:qFormat="1"/>
    <w:lsdException w:name="Emphasis" w:qFormat="1"/>
    <w:lsdException w:name="Normal (Web)" w:uiPriority="99"/>
    <w:lsdException w:name="HTML Code" w:uiPriority="99"/>
    <w:lsdException w:name="HTML Definition" w:semiHidden="1" w:unhideWhenUsed="1"/>
    <w:lsdException w:name="HTML Typewriter"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F083F"/>
    <w:pPr>
      <w:overflowPunct w:val="0"/>
      <w:autoSpaceDE w:val="0"/>
      <w:autoSpaceDN w:val="0"/>
      <w:adjustRightInd w:val="0"/>
      <w:spacing w:after="180"/>
      <w:textAlignment w:val="baseline"/>
    </w:pPr>
    <w:rPr>
      <w:rFonts w:ascii="Times New Roman" w:eastAsia="Times New Roman" w:hAnsi="Times New Roman"/>
    </w:rPr>
  </w:style>
  <w:style w:type="paragraph" w:styleId="Heading1">
    <w:name w:val="heading 1"/>
    <w:next w:val="Normal"/>
    <w:qFormat/>
    <w:rsid w:val="00FF083F"/>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qFormat/>
    <w:rsid w:val="00FF083F"/>
    <w:pPr>
      <w:pBdr>
        <w:top w:val="none" w:sz="0" w:space="0" w:color="auto"/>
      </w:pBdr>
      <w:spacing w:before="180"/>
      <w:outlineLvl w:val="1"/>
    </w:pPr>
    <w:rPr>
      <w:sz w:val="32"/>
    </w:rPr>
  </w:style>
  <w:style w:type="paragraph" w:styleId="Heading3">
    <w:name w:val="heading 3"/>
    <w:basedOn w:val="Heading2"/>
    <w:next w:val="Normal"/>
    <w:link w:val="Heading3Char"/>
    <w:qFormat/>
    <w:rsid w:val="00FF083F"/>
    <w:pPr>
      <w:spacing w:before="120"/>
      <w:outlineLvl w:val="2"/>
    </w:pPr>
    <w:rPr>
      <w:sz w:val="28"/>
    </w:rPr>
  </w:style>
  <w:style w:type="paragraph" w:styleId="Heading4">
    <w:name w:val="heading 4"/>
    <w:basedOn w:val="Heading3"/>
    <w:next w:val="Normal"/>
    <w:link w:val="Heading4Char"/>
    <w:qFormat/>
    <w:rsid w:val="00FF083F"/>
    <w:pPr>
      <w:ind w:left="1418" w:hanging="1418"/>
      <w:outlineLvl w:val="3"/>
    </w:pPr>
    <w:rPr>
      <w:sz w:val="24"/>
    </w:rPr>
  </w:style>
  <w:style w:type="paragraph" w:styleId="Heading5">
    <w:name w:val="heading 5"/>
    <w:basedOn w:val="Heading4"/>
    <w:next w:val="Normal"/>
    <w:link w:val="Heading5Char"/>
    <w:qFormat/>
    <w:rsid w:val="00FF083F"/>
    <w:pPr>
      <w:ind w:left="1701" w:hanging="1701"/>
      <w:outlineLvl w:val="4"/>
    </w:pPr>
    <w:rPr>
      <w:sz w:val="22"/>
    </w:rPr>
  </w:style>
  <w:style w:type="paragraph" w:styleId="Heading6">
    <w:name w:val="heading 6"/>
    <w:basedOn w:val="H6"/>
    <w:next w:val="Normal"/>
    <w:qFormat/>
    <w:rsid w:val="00FF083F"/>
    <w:pPr>
      <w:outlineLvl w:val="5"/>
    </w:pPr>
  </w:style>
  <w:style w:type="paragraph" w:styleId="Heading7">
    <w:name w:val="heading 7"/>
    <w:basedOn w:val="H6"/>
    <w:next w:val="Normal"/>
    <w:qFormat/>
    <w:rsid w:val="00FF083F"/>
    <w:pPr>
      <w:outlineLvl w:val="6"/>
    </w:pPr>
  </w:style>
  <w:style w:type="paragraph" w:styleId="Heading8">
    <w:name w:val="heading 8"/>
    <w:basedOn w:val="Heading1"/>
    <w:next w:val="Normal"/>
    <w:qFormat/>
    <w:rsid w:val="00FF083F"/>
    <w:pPr>
      <w:ind w:left="0" w:firstLine="0"/>
      <w:outlineLvl w:val="7"/>
    </w:pPr>
  </w:style>
  <w:style w:type="paragraph" w:styleId="Heading9">
    <w:name w:val="heading 9"/>
    <w:basedOn w:val="Heading8"/>
    <w:next w:val="Normal"/>
    <w:link w:val="Heading9Char"/>
    <w:qFormat/>
    <w:rsid w:val="00FF083F"/>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054BB9"/>
    <w:rPr>
      <w:rFonts w:ascii="Arial" w:eastAsia="Times New Roman" w:hAnsi="Arial"/>
      <w:sz w:val="28"/>
    </w:rPr>
  </w:style>
  <w:style w:type="character" w:customStyle="1" w:styleId="Heading4Char">
    <w:name w:val="Heading 4 Char"/>
    <w:link w:val="Heading4"/>
    <w:qFormat/>
    <w:locked/>
    <w:rsid w:val="00054BB9"/>
    <w:rPr>
      <w:rFonts w:ascii="Arial" w:eastAsia="Times New Roman" w:hAnsi="Arial"/>
      <w:sz w:val="24"/>
    </w:rPr>
  </w:style>
  <w:style w:type="paragraph" w:customStyle="1" w:styleId="H6">
    <w:name w:val="H6"/>
    <w:basedOn w:val="Heading5"/>
    <w:next w:val="Normal"/>
    <w:rsid w:val="00FF083F"/>
    <w:pPr>
      <w:ind w:left="1985" w:hanging="1985"/>
      <w:outlineLvl w:val="9"/>
    </w:pPr>
    <w:rPr>
      <w:sz w:val="20"/>
    </w:rPr>
  </w:style>
  <w:style w:type="character" w:customStyle="1" w:styleId="Heading9Char">
    <w:name w:val="Heading 9 Char"/>
    <w:link w:val="Heading9"/>
    <w:rsid w:val="009722D5"/>
    <w:rPr>
      <w:rFonts w:ascii="Arial" w:eastAsia="Times New Roman" w:hAnsi="Arial"/>
      <w:sz w:val="36"/>
    </w:rPr>
  </w:style>
  <w:style w:type="paragraph" w:styleId="TOC8">
    <w:name w:val="toc 8"/>
    <w:basedOn w:val="TOC1"/>
    <w:uiPriority w:val="39"/>
    <w:rsid w:val="00FF083F"/>
    <w:pPr>
      <w:spacing w:before="180"/>
      <w:ind w:left="2693" w:hanging="2693"/>
    </w:pPr>
    <w:rPr>
      <w:b/>
    </w:rPr>
  </w:style>
  <w:style w:type="paragraph" w:styleId="TOC1">
    <w:name w:val="toc 1"/>
    <w:uiPriority w:val="39"/>
    <w:rsid w:val="00FF083F"/>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rPr>
  </w:style>
  <w:style w:type="paragraph" w:customStyle="1" w:styleId="ZT">
    <w:name w:val="ZT"/>
    <w:rsid w:val="00FF083F"/>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TOC5">
    <w:name w:val="toc 5"/>
    <w:basedOn w:val="TOC4"/>
    <w:uiPriority w:val="39"/>
    <w:rsid w:val="00FF083F"/>
    <w:pPr>
      <w:ind w:left="1701" w:hanging="1701"/>
    </w:pPr>
  </w:style>
  <w:style w:type="paragraph" w:styleId="TOC4">
    <w:name w:val="toc 4"/>
    <w:basedOn w:val="TOC3"/>
    <w:uiPriority w:val="39"/>
    <w:rsid w:val="00FF083F"/>
    <w:pPr>
      <w:ind w:left="1418" w:hanging="1418"/>
    </w:pPr>
  </w:style>
  <w:style w:type="paragraph" w:styleId="TOC3">
    <w:name w:val="toc 3"/>
    <w:basedOn w:val="TOC2"/>
    <w:uiPriority w:val="39"/>
    <w:rsid w:val="00FF083F"/>
    <w:pPr>
      <w:ind w:left="1134" w:hanging="1134"/>
    </w:pPr>
  </w:style>
  <w:style w:type="paragraph" w:styleId="TOC2">
    <w:name w:val="toc 2"/>
    <w:basedOn w:val="TOC1"/>
    <w:uiPriority w:val="39"/>
    <w:rsid w:val="00FF083F"/>
    <w:pPr>
      <w:keepNext w:val="0"/>
      <w:spacing w:before="0"/>
      <w:ind w:left="851" w:hanging="851"/>
    </w:pPr>
    <w:rPr>
      <w:sz w:val="20"/>
    </w:rPr>
  </w:style>
  <w:style w:type="paragraph" w:styleId="Index2">
    <w:name w:val="index 2"/>
    <w:basedOn w:val="Index1"/>
    <w:semiHidden/>
    <w:rsid w:val="00FF083F"/>
    <w:pPr>
      <w:ind w:left="284"/>
    </w:pPr>
  </w:style>
  <w:style w:type="paragraph" w:styleId="Index1">
    <w:name w:val="index 1"/>
    <w:basedOn w:val="Normal"/>
    <w:semiHidden/>
    <w:rsid w:val="00FF083F"/>
    <w:pPr>
      <w:keepLines/>
      <w:spacing w:after="0"/>
    </w:pPr>
  </w:style>
  <w:style w:type="paragraph" w:customStyle="1" w:styleId="ZH">
    <w:name w:val="ZH"/>
    <w:rsid w:val="00FF083F"/>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Heading1"/>
    <w:next w:val="Normal"/>
    <w:rsid w:val="00FF083F"/>
    <w:pPr>
      <w:outlineLvl w:val="9"/>
    </w:pPr>
  </w:style>
  <w:style w:type="paragraph" w:styleId="ListNumber2">
    <w:name w:val="List Number 2"/>
    <w:basedOn w:val="ListNumber"/>
    <w:rsid w:val="00FF083F"/>
    <w:pPr>
      <w:ind w:left="851"/>
    </w:pPr>
  </w:style>
  <w:style w:type="paragraph" w:styleId="ListNumber">
    <w:name w:val="List Number"/>
    <w:basedOn w:val="List"/>
    <w:rsid w:val="00FF083F"/>
  </w:style>
  <w:style w:type="paragraph" w:styleId="List">
    <w:name w:val="List"/>
    <w:basedOn w:val="Normal"/>
    <w:rsid w:val="00FF083F"/>
    <w:pPr>
      <w:ind w:left="568" w:hanging="284"/>
    </w:pPr>
  </w:style>
  <w:style w:type="paragraph" w:styleId="Header">
    <w:name w:val="header"/>
    <w:link w:val="HeaderChar"/>
    <w:qFormat/>
    <w:rsid w:val="00FF083F"/>
    <w:pPr>
      <w:widowControl w:val="0"/>
      <w:overflowPunct w:val="0"/>
      <w:autoSpaceDE w:val="0"/>
      <w:autoSpaceDN w:val="0"/>
      <w:adjustRightInd w:val="0"/>
      <w:textAlignment w:val="baseline"/>
    </w:pPr>
    <w:rPr>
      <w:rFonts w:ascii="Arial" w:eastAsia="Times New Roman" w:hAnsi="Arial"/>
      <w:b/>
      <w:noProof/>
      <w:sz w:val="18"/>
    </w:rPr>
  </w:style>
  <w:style w:type="character" w:styleId="FootnoteReference">
    <w:name w:val="footnote reference"/>
    <w:basedOn w:val="DefaultParagraphFont"/>
    <w:rsid w:val="00FF083F"/>
    <w:rPr>
      <w:b/>
      <w:position w:val="6"/>
      <w:sz w:val="16"/>
    </w:rPr>
  </w:style>
  <w:style w:type="paragraph" w:styleId="FootnoteText">
    <w:name w:val="footnote text"/>
    <w:basedOn w:val="Normal"/>
    <w:link w:val="FootnoteTextChar"/>
    <w:rsid w:val="00FF083F"/>
    <w:pPr>
      <w:keepLines/>
      <w:spacing w:after="0"/>
      <w:ind w:left="454" w:hanging="454"/>
    </w:pPr>
    <w:rPr>
      <w:sz w:val="16"/>
    </w:rPr>
  </w:style>
  <w:style w:type="paragraph" w:customStyle="1" w:styleId="TAH">
    <w:name w:val="TAH"/>
    <w:basedOn w:val="TAC"/>
    <w:link w:val="TAHCar"/>
    <w:qFormat/>
    <w:rsid w:val="00FF083F"/>
    <w:rPr>
      <w:b/>
    </w:rPr>
  </w:style>
  <w:style w:type="paragraph" w:customStyle="1" w:styleId="TAC">
    <w:name w:val="TAC"/>
    <w:basedOn w:val="TAL"/>
    <w:rsid w:val="00FF083F"/>
    <w:pPr>
      <w:jc w:val="center"/>
    </w:pPr>
  </w:style>
  <w:style w:type="paragraph" w:customStyle="1" w:styleId="TAL">
    <w:name w:val="TAL"/>
    <w:basedOn w:val="Normal"/>
    <w:link w:val="TALCar"/>
    <w:qFormat/>
    <w:rsid w:val="00FF083F"/>
    <w:pPr>
      <w:keepNext/>
      <w:keepLines/>
      <w:spacing w:after="0"/>
    </w:pPr>
    <w:rPr>
      <w:rFonts w:ascii="Arial" w:hAnsi="Arial"/>
      <w:sz w:val="18"/>
    </w:rPr>
  </w:style>
  <w:style w:type="character" w:customStyle="1" w:styleId="TALCar">
    <w:name w:val="TAL Car"/>
    <w:link w:val="TAL"/>
    <w:qFormat/>
    <w:rsid w:val="00054BB9"/>
    <w:rPr>
      <w:rFonts w:ascii="Arial" w:eastAsia="Times New Roman" w:hAnsi="Arial"/>
      <w:sz w:val="18"/>
    </w:rPr>
  </w:style>
  <w:style w:type="character" w:customStyle="1" w:styleId="TAHCar">
    <w:name w:val="TAH Car"/>
    <w:link w:val="TAH"/>
    <w:qFormat/>
    <w:locked/>
    <w:rsid w:val="00054BB9"/>
    <w:rPr>
      <w:rFonts w:ascii="Arial" w:eastAsia="Times New Roman" w:hAnsi="Arial"/>
      <w:b/>
      <w:sz w:val="18"/>
    </w:rPr>
  </w:style>
  <w:style w:type="paragraph" w:customStyle="1" w:styleId="TF">
    <w:name w:val="TF"/>
    <w:basedOn w:val="TH"/>
    <w:link w:val="TFChar"/>
    <w:rsid w:val="00FF083F"/>
    <w:pPr>
      <w:keepNext w:val="0"/>
      <w:spacing w:before="0" w:after="240"/>
    </w:pPr>
  </w:style>
  <w:style w:type="paragraph" w:customStyle="1" w:styleId="TH">
    <w:name w:val="TH"/>
    <w:basedOn w:val="Normal"/>
    <w:link w:val="THChar"/>
    <w:rsid w:val="00FF083F"/>
    <w:pPr>
      <w:keepNext/>
      <w:keepLines/>
      <w:spacing w:before="60"/>
      <w:jc w:val="center"/>
    </w:pPr>
    <w:rPr>
      <w:rFonts w:ascii="Arial" w:hAnsi="Arial"/>
      <w:b/>
    </w:rPr>
  </w:style>
  <w:style w:type="character" w:customStyle="1" w:styleId="THChar">
    <w:name w:val="TH Char"/>
    <w:link w:val="TH"/>
    <w:qFormat/>
    <w:rsid w:val="00054BB9"/>
    <w:rPr>
      <w:rFonts w:ascii="Arial" w:eastAsia="Times New Roman" w:hAnsi="Arial"/>
      <w:b/>
    </w:rPr>
  </w:style>
  <w:style w:type="character" w:customStyle="1" w:styleId="TFChar">
    <w:name w:val="TF Char"/>
    <w:link w:val="TF"/>
    <w:rsid w:val="009722D5"/>
    <w:rPr>
      <w:rFonts w:ascii="Arial" w:eastAsia="Times New Roman" w:hAnsi="Arial"/>
      <w:b/>
    </w:rPr>
  </w:style>
  <w:style w:type="paragraph" w:customStyle="1" w:styleId="NO">
    <w:name w:val="NO"/>
    <w:basedOn w:val="Normal"/>
    <w:link w:val="NOChar"/>
    <w:qFormat/>
    <w:rsid w:val="00FF083F"/>
    <w:pPr>
      <w:keepLines/>
      <w:ind w:left="1135" w:hanging="851"/>
    </w:pPr>
  </w:style>
  <w:style w:type="character" w:customStyle="1" w:styleId="NOChar">
    <w:name w:val="NO Char"/>
    <w:link w:val="NO"/>
    <w:qFormat/>
    <w:rsid w:val="00054BB9"/>
    <w:rPr>
      <w:rFonts w:ascii="Times New Roman" w:eastAsia="Times New Roman" w:hAnsi="Times New Roman"/>
    </w:rPr>
  </w:style>
  <w:style w:type="paragraph" w:styleId="TOC9">
    <w:name w:val="toc 9"/>
    <w:basedOn w:val="TOC8"/>
    <w:uiPriority w:val="39"/>
    <w:rsid w:val="00FF083F"/>
    <w:pPr>
      <w:ind w:left="1418" w:hanging="1418"/>
    </w:pPr>
  </w:style>
  <w:style w:type="paragraph" w:customStyle="1" w:styleId="EX">
    <w:name w:val="EX"/>
    <w:basedOn w:val="Normal"/>
    <w:link w:val="EXChar"/>
    <w:qFormat/>
    <w:rsid w:val="00FF083F"/>
    <w:pPr>
      <w:keepLines/>
      <w:ind w:left="1702" w:hanging="1418"/>
    </w:pPr>
  </w:style>
  <w:style w:type="paragraph" w:customStyle="1" w:styleId="FP">
    <w:name w:val="FP"/>
    <w:basedOn w:val="Normal"/>
    <w:qFormat/>
    <w:rsid w:val="00FF083F"/>
    <w:pPr>
      <w:spacing w:after="0"/>
    </w:pPr>
  </w:style>
  <w:style w:type="paragraph" w:customStyle="1" w:styleId="LD">
    <w:name w:val="LD"/>
    <w:rsid w:val="00FF083F"/>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NW">
    <w:name w:val="NW"/>
    <w:basedOn w:val="NO"/>
    <w:qFormat/>
    <w:rsid w:val="00FF083F"/>
    <w:pPr>
      <w:spacing w:after="0"/>
    </w:pPr>
  </w:style>
  <w:style w:type="paragraph" w:customStyle="1" w:styleId="EW">
    <w:name w:val="EW"/>
    <w:basedOn w:val="EX"/>
    <w:qFormat/>
    <w:rsid w:val="00FF083F"/>
    <w:pPr>
      <w:spacing w:after="0"/>
    </w:pPr>
  </w:style>
  <w:style w:type="paragraph" w:styleId="TOC6">
    <w:name w:val="toc 6"/>
    <w:basedOn w:val="TOC5"/>
    <w:next w:val="Normal"/>
    <w:uiPriority w:val="39"/>
    <w:rsid w:val="00FF083F"/>
    <w:pPr>
      <w:ind w:left="1985" w:hanging="1985"/>
    </w:pPr>
  </w:style>
  <w:style w:type="paragraph" w:styleId="TOC7">
    <w:name w:val="toc 7"/>
    <w:basedOn w:val="TOC6"/>
    <w:next w:val="Normal"/>
    <w:uiPriority w:val="39"/>
    <w:rsid w:val="00FF083F"/>
    <w:pPr>
      <w:ind w:left="2268" w:hanging="2268"/>
    </w:pPr>
  </w:style>
  <w:style w:type="paragraph" w:styleId="ListBullet2">
    <w:name w:val="List Bullet 2"/>
    <w:basedOn w:val="ListBullet"/>
    <w:rsid w:val="00FF083F"/>
    <w:pPr>
      <w:ind w:left="851"/>
    </w:pPr>
  </w:style>
  <w:style w:type="paragraph" w:styleId="ListBullet">
    <w:name w:val="List Bullet"/>
    <w:basedOn w:val="List"/>
    <w:rsid w:val="00FF083F"/>
  </w:style>
  <w:style w:type="paragraph" w:styleId="ListBullet3">
    <w:name w:val="List Bullet 3"/>
    <w:basedOn w:val="ListBullet2"/>
    <w:rsid w:val="00FF083F"/>
    <w:pPr>
      <w:ind w:left="1135"/>
    </w:pPr>
  </w:style>
  <w:style w:type="paragraph" w:customStyle="1" w:styleId="EQ">
    <w:name w:val="EQ"/>
    <w:basedOn w:val="Normal"/>
    <w:next w:val="Normal"/>
    <w:rsid w:val="00FF083F"/>
    <w:pPr>
      <w:keepLines/>
      <w:tabs>
        <w:tab w:val="center" w:pos="4536"/>
        <w:tab w:val="right" w:pos="9072"/>
      </w:tabs>
    </w:pPr>
    <w:rPr>
      <w:noProof/>
    </w:rPr>
  </w:style>
  <w:style w:type="paragraph" w:customStyle="1" w:styleId="NF">
    <w:name w:val="NF"/>
    <w:basedOn w:val="NO"/>
    <w:rsid w:val="00FF083F"/>
    <w:pPr>
      <w:keepNext/>
      <w:spacing w:after="0"/>
    </w:pPr>
    <w:rPr>
      <w:rFonts w:ascii="Arial" w:hAnsi="Arial"/>
      <w:sz w:val="18"/>
    </w:rPr>
  </w:style>
  <w:style w:type="paragraph" w:customStyle="1" w:styleId="PL">
    <w:name w:val="PL"/>
    <w:link w:val="PLChar"/>
    <w:qFormat/>
    <w:rsid w:val="00FF083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054BB9"/>
    <w:rPr>
      <w:rFonts w:ascii="Courier New" w:eastAsia="Times New Roman" w:hAnsi="Courier New"/>
      <w:noProof/>
      <w:sz w:val="16"/>
    </w:rPr>
  </w:style>
  <w:style w:type="paragraph" w:customStyle="1" w:styleId="TAR">
    <w:name w:val="TAR"/>
    <w:basedOn w:val="TAL"/>
    <w:rsid w:val="00FF083F"/>
    <w:pPr>
      <w:jc w:val="right"/>
    </w:pPr>
  </w:style>
  <w:style w:type="paragraph" w:customStyle="1" w:styleId="TAN">
    <w:name w:val="TAN"/>
    <w:basedOn w:val="TAL"/>
    <w:rsid w:val="00FF083F"/>
    <w:pPr>
      <w:ind w:left="851" w:hanging="851"/>
    </w:pPr>
  </w:style>
  <w:style w:type="paragraph" w:customStyle="1" w:styleId="ZA">
    <w:name w:val="ZA"/>
    <w:rsid w:val="00FF083F"/>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qFormat/>
    <w:rsid w:val="00FF083F"/>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qFormat/>
    <w:rsid w:val="00FF083F"/>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rsid w:val="00FF083F"/>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qFormat/>
    <w:rsid w:val="00FF083F"/>
    <w:pPr>
      <w:framePr w:wrap="notBeside" w:y="16161"/>
    </w:pPr>
  </w:style>
  <w:style w:type="character" w:customStyle="1" w:styleId="ZGSM">
    <w:name w:val="ZGSM"/>
    <w:rsid w:val="00FF083F"/>
  </w:style>
  <w:style w:type="paragraph" w:styleId="List2">
    <w:name w:val="List 2"/>
    <w:basedOn w:val="List"/>
    <w:rsid w:val="00FF083F"/>
    <w:pPr>
      <w:ind w:left="851"/>
    </w:pPr>
  </w:style>
  <w:style w:type="paragraph" w:customStyle="1" w:styleId="ZG">
    <w:name w:val="ZG"/>
    <w:rsid w:val="00FF083F"/>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3">
    <w:name w:val="List 3"/>
    <w:basedOn w:val="List2"/>
    <w:rsid w:val="00FF083F"/>
    <w:pPr>
      <w:ind w:left="1135"/>
    </w:pPr>
  </w:style>
  <w:style w:type="paragraph" w:styleId="List4">
    <w:name w:val="List 4"/>
    <w:basedOn w:val="List3"/>
    <w:rsid w:val="00FF083F"/>
    <w:pPr>
      <w:ind w:left="1418"/>
    </w:pPr>
  </w:style>
  <w:style w:type="paragraph" w:styleId="List5">
    <w:name w:val="List 5"/>
    <w:basedOn w:val="List4"/>
    <w:rsid w:val="00FF083F"/>
    <w:pPr>
      <w:ind w:left="1702"/>
    </w:pPr>
  </w:style>
  <w:style w:type="paragraph" w:customStyle="1" w:styleId="EditorsNote">
    <w:name w:val="Editor's Note"/>
    <w:basedOn w:val="NO"/>
    <w:link w:val="EditorsNoteChar"/>
    <w:qFormat/>
    <w:rsid w:val="00FF083F"/>
    <w:rPr>
      <w:color w:val="FF0000"/>
    </w:rPr>
  </w:style>
  <w:style w:type="character" w:customStyle="1" w:styleId="EditorsNoteChar">
    <w:name w:val="Editor's Note Char"/>
    <w:aliases w:val="EN Char"/>
    <w:link w:val="EditorsNote"/>
    <w:qFormat/>
    <w:rsid w:val="009722D5"/>
    <w:rPr>
      <w:rFonts w:ascii="Times New Roman" w:eastAsia="Times New Roman" w:hAnsi="Times New Roman"/>
      <w:color w:val="FF0000"/>
    </w:rPr>
  </w:style>
  <w:style w:type="paragraph" w:styleId="ListBullet4">
    <w:name w:val="List Bullet 4"/>
    <w:basedOn w:val="ListBullet3"/>
    <w:rsid w:val="00FF083F"/>
    <w:pPr>
      <w:ind w:left="1418"/>
    </w:pPr>
  </w:style>
  <w:style w:type="paragraph" w:styleId="ListBullet5">
    <w:name w:val="List Bullet 5"/>
    <w:basedOn w:val="ListBullet4"/>
    <w:qFormat/>
    <w:rsid w:val="00FF083F"/>
    <w:pPr>
      <w:ind w:left="1702"/>
    </w:pPr>
  </w:style>
  <w:style w:type="paragraph" w:customStyle="1" w:styleId="B1">
    <w:name w:val="B1"/>
    <w:basedOn w:val="List"/>
    <w:link w:val="B1Char1"/>
    <w:qFormat/>
    <w:rsid w:val="00FF083F"/>
  </w:style>
  <w:style w:type="character" w:customStyle="1" w:styleId="B1Char1">
    <w:name w:val="B1 Char1"/>
    <w:link w:val="B1"/>
    <w:qFormat/>
    <w:rsid w:val="005F6034"/>
    <w:rPr>
      <w:rFonts w:ascii="Times New Roman" w:eastAsia="Times New Roman" w:hAnsi="Times New Roman"/>
    </w:rPr>
  </w:style>
  <w:style w:type="paragraph" w:customStyle="1" w:styleId="B2">
    <w:name w:val="B2"/>
    <w:basedOn w:val="List2"/>
    <w:link w:val="B2Char"/>
    <w:qFormat/>
    <w:rsid w:val="00FF083F"/>
  </w:style>
  <w:style w:type="character" w:customStyle="1" w:styleId="B2Char">
    <w:name w:val="B2 Char"/>
    <w:link w:val="B2"/>
    <w:qFormat/>
    <w:rsid w:val="005F6034"/>
    <w:rPr>
      <w:rFonts w:ascii="Times New Roman" w:eastAsia="Times New Roman" w:hAnsi="Times New Roman"/>
    </w:rPr>
  </w:style>
  <w:style w:type="paragraph" w:customStyle="1" w:styleId="B3">
    <w:name w:val="B3"/>
    <w:basedOn w:val="List3"/>
    <w:link w:val="B3Char2"/>
    <w:qFormat/>
    <w:rsid w:val="00FF083F"/>
  </w:style>
  <w:style w:type="character" w:customStyle="1" w:styleId="B3Char2">
    <w:name w:val="B3 Char2"/>
    <w:link w:val="B3"/>
    <w:qFormat/>
    <w:rsid w:val="005F6034"/>
    <w:rPr>
      <w:rFonts w:ascii="Times New Roman" w:eastAsia="Times New Roman" w:hAnsi="Times New Roman"/>
    </w:rPr>
  </w:style>
  <w:style w:type="paragraph" w:customStyle="1" w:styleId="B4">
    <w:name w:val="B4"/>
    <w:basedOn w:val="List4"/>
    <w:link w:val="B4Char"/>
    <w:qFormat/>
    <w:rsid w:val="00FF083F"/>
  </w:style>
  <w:style w:type="character" w:customStyle="1" w:styleId="B4Char">
    <w:name w:val="B4 Char"/>
    <w:link w:val="B4"/>
    <w:qFormat/>
    <w:rsid w:val="005F6034"/>
    <w:rPr>
      <w:rFonts w:ascii="Times New Roman" w:eastAsia="Times New Roman" w:hAnsi="Times New Roman"/>
    </w:rPr>
  </w:style>
  <w:style w:type="paragraph" w:customStyle="1" w:styleId="B5">
    <w:name w:val="B5"/>
    <w:basedOn w:val="List5"/>
    <w:link w:val="B5Char"/>
    <w:qFormat/>
    <w:rsid w:val="00FF083F"/>
  </w:style>
  <w:style w:type="character" w:customStyle="1" w:styleId="B5Char">
    <w:name w:val="B5 Char"/>
    <w:link w:val="B5"/>
    <w:qFormat/>
    <w:rsid w:val="005F6034"/>
    <w:rPr>
      <w:rFonts w:ascii="Times New Roman" w:eastAsia="Times New Roman" w:hAnsi="Times New Roman"/>
    </w:rPr>
  </w:style>
  <w:style w:type="paragraph" w:styleId="Footer">
    <w:name w:val="footer"/>
    <w:basedOn w:val="Header"/>
    <w:link w:val="FooterChar"/>
    <w:rsid w:val="00FF083F"/>
    <w:pPr>
      <w:jc w:val="center"/>
    </w:pPr>
    <w:rPr>
      <w:i/>
    </w:rPr>
  </w:style>
  <w:style w:type="paragraph" w:customStyle="1" w:styleId="ZTD">
    <w:name w:val="ZTD"/>
    <w:basedOn w:val="ZB"/>
    <w:qFormat/>
    <w:rsid w:val="00FF083F"/>
    <w:pPr>
      <w:framePr w:hRule="auto" w:wrap="notBeside" w:y="852"/>
    </w:pPr>
    <w:rPr>
      <w:i w:val="0"/>
      <w:sz w:val="40"/>
    </w:rPr>
  </w:style>
  <w:style w:type="paragraph" w:customStyle="1" w:styleId="B8">
    <w:name w:val="B8"/>
    <w:basedOn w:val="B7"/>
    <w:link w:val="B8Char"/>
    <w:qFormat/>
    <w:rsid w:val="0000501A"/>
    <w:pPr>
      <w:ind w:left="2552"/>
    </w:pPr>
    <w:rPr>
      <w:lang w:val="x-none" w:eastAsia="x-none"/>
    </w:rPr>
  </w:style>
  <w:style w:type="paragraph" w:customStyle="1" w:styleId="B7">
    <w:name w:val="B7"/>
    <w:basedOn w:val="B6"/>
    <w:link w:val="B7Char"/>
    <w:qFormat/>
    <w:rsid w:val="009722D5"/>
    <w:pPr>
      <w:ind w:left="2269"/>
    </w:pPr>
  </w:style>
  <w:style w:type="paragraph" w:customStyle="1" w:styleId="B6">
    <w:name w:val="B6"/>
    <w:basedOn w:val="B5"/>
    <w:link w:val="B6Char"/>
    <w:qFormat/>
    <w:rsid w:val="009722D5"/>
    <w:pPr>
      <w:ind w:left="1985"/>
    </w:pPr>
    <w:rPr>
      <w:rFonts w:eastAsia="MS Mincho"/>
    </w:rPr>
  </w:style>
  <w:style w:type="character" w:customStyle="1" w:styleId="B6Char">
    <w:name w:val="B6 Char"/>
    <w:link w:val="B6"/>
    <w:qFormat/>
    <w:rsid w:val="009722D5"/>
    <w:rPr>
      <w:rFonts w:ascii="Times New Roman" w:hAnsi="Times New Roman"/>
      <w:lang w:val="en-GB" w:eastAsia="ja-JP"/>
    </w:rPr>
  </w:style>
  <w:style w:type="character" w:customStyle="1" w:styleId="B7Char">
    <w:name w:val="B7 Char"/>
    <w:link w:val="B7"/>
    <w:qFormat/>
    <w:rsid w:val="009722D5"/>
  </w:style>
  <w:style w:type="character" w:customStyle="1" w:styleId="B8Char">
    <w:name w:val="B8 Char"/>
    <w:link w:val="B8"/>
    <w:rsid w:val="003542A0"/>
    <w:rPr>
      <w:rFonts w:ascii="Times New Roman" w:hAnsi="Times New Roman"/>
    </w:rPr>
  </w:style>
  <w:style w:type="character" w:customStyle="1" w:styleId="FootnoteTextChar">
    <w:name w:val="Footnote Text Char"/>
    <w:basedOn w:val="DefaultParagraphFont"/>
    <w:link w:val="FootnoteText"/>
    <w:qFormat/>
    <w:rsid w:val="00FF083F"/>
    <w:rPr>
      <w:rFonts w:ascii="Times New Roman" w:eastAsia="Times New Roman" w:hAnsi="Times New Roman"/>
      <w:sz w:val="16"/>
    </w:rPr>
  </w:style>
  <w:style w:type="paragraph" w:styleId="BalloonText">
    <w:name w:val="Balloon Text"/>
    <w:basedOn w:val="Normal"/>
    <w:link w:val="BalloonTextChar"/>
    <w:semiHidden/>
    <w:unhideWhenUsed/>
    <w:rsid w:val="00172161"/>
    <w:pPr>
      <w:spacing w:after="0"/>
    </w:pPr>
    <w:rPr>
      <w:rFonts w:ascii="Segoe UI" w:hAnsi="Segoe UI" w:cs="Segoe UI"/>
      <w:sz w:val="18"/>
      <w:szCs w:val="18"/>
    </w:rPr>
  </w:style>
  <w:style w:type="paragraph" w:styleId="Revision">
    <w:name w:val="Revision"/>
    <w:hidden/>
    <w:uiPriority w:val="99"/>
    <w:semiHidden/>
    <w:rsid w:val="009722D5"/>
    <w:rPr>
      <w:rFonts w:ascii="Times New Roman" w:hAnsi="Times New Roman"/>
      <w:lang w:eastAsia="en-US"/>
    </w:rPr>
  </w:style>
  <w:style w:type="character" w:customStyle="1" w:styleId="BalloonTextChar">
    <w:name w:val="Balloon Text Char"/>
    <w:basedOn w:val="DefaultParagraphFont"/>
    <w:link w:val="BalloonText"/>
    <w:semiHidden/>
    <w:rsid w:val="00172161"/>
    <w:rPr>
      <w:rFonts w:ascii="Segoe UI" w:eastAsia="Times New Roman" w:hAnsi="Segoe UI" w:cs="Segoe UI"/>
      <w:sz w:val="18"/>
      <w:szCs w:val="18"/>
    </w:rPr>
  </w:style>
  <w:style w:type="character" w:customStyle="1" w:styleId="EXChar">
    <w:name w:val="EX Char"/>
    <w:link w:val="EX"/>
    <w:qFormat/>
    <w:locked/>
    <w:rsid w:val="00247EFD"/>
    <w:rPr>
      <w:rFonts w:ascii="Times New Roman" w:eastAsia="Times New Roman" w:hAnsi="Times New Roman"/>
    </w:rPr>
  </w:style>
  <w:style w:type="character" w:customStyle="1" w:styleId="Heading5Char">
    <w:name w:val="Heading 5 Char"/>
    <w:link w:val="Heading5"/>
    <w:rsid w:val="00AA4F15"/>
    <w:rPr>
      <w:rFonts w:ascii="Arial" w:eastAsia="Times New Roman" w:hAnsi="Arial"/>
      <w:sz w:val="22"/>
    </w:rPr>
  </w:style>
  <w:style w:type="character" w:customStyle="1" w:styleId="FooterChar">
    <w:name w:val="Footer Char"/>
    <w:link w:val="Footer"/>
    <w:qFormat/>
    <w:rsid w:val="005F2F73"/>
    <w:rPr>
      <w:rFonts w:ascii="Arial" w:eastAsia="Times New Roman" w:hAnsi="Arial"/>
      <w:b/>
      <w:i/>
      <w:noProof/>
      <w:sz w:val="18"/>
    </w:rPr>
  </w:style>
  <w:style w:type="paragraph" w:styleId="ListParagraph">
    <w:name w:val="List Paragraph"/>
    <w:aliases w:val="- Bullets,목록 단락,リスト段落,列出段落,?? ??,?????,????,Lista1,列出段落1,中等深浅网格 1 - 着色 21,¥¡¡¡¡ì¬º¥¹¥È¶ÎÂä,ÁÐ³ö¶ÎÂä,列表段落1,—ño’i—Ž,¥ê¥¹¥È¶ÎÂä,1st level - Bullet List Paragraph,Lettre d'introduction,Paragrafo elenco,Normal bullet 2,Bullet list,목록단락"/>
    <w:basedOn w:val="Normal"/>
    <w:link w:val="ListParagraphChar"/>
    <w:uiPriority w:val="34"/>
    <w:qFormat/>
    <w:rsid w:val="00127BE8"/>
    <w:pPr>
      <w:overflowPunct/>
      <w:autoSpaceDE/>
      <w:autoSpaceDN/>
      <w:adjustRightInd/>
      <w:ind w:left="720"/>
      <w:contextualSpacing/>
      <w:textAlignment w:val="auto"/>
    </w:pPr>
    <w:rPr>
      <w:lang w:eastAsia="en-US"/>
    </w:rPr>
  </w:style>
  <w:style w:type="character" w:customStyle="1" w:styleId="ListParagraphChar">
    <w:name w:val="List Paragraph Char"/>
    <w:aliases w:val="- Bullets Char,목록 단락 Char,リスト段落 Char,列出段落 Char,?? ?? Char,????? Char,???? Char,Lista1 Char,列出段落1 Char,中等深浅网格 1 - 着色 21 Char,¥¡¡¡¡ì¬º¥¹¥È¶ÎÂä Char,ÁÐ³ö¶ÎÂä Char,列表段落1 Char,—ño’i—Ž Char,¥ê¥¹¥È¶ÎÂä Char,Lettre d'introduction Char"/>
    <w:basedOn w:val="DefaultParagraphFont"/>
    <w:link w:val="ListParagraph"/>
    <w:uiPriority w:val="34"/>
    <w:qFormat/>
    <w:locked/>
    <w:rsid w:val="00127BE8"/>
    <w:rPr>
      <w:rFonts w:ascii="Times New Roman" w:eastAsia="Times New Roman" w:hAnsi="Times New Roman"/>
      <w:lang w:eastAsia="en-US"/>
    </w:rPr>
  </w:style>
  <w:style w:type="character" w:styleId="CommentReference">
    <w:name w:val="annotation reference"/>
    <w:qFormat/>
    <w:rsid w:val="00D53048"/>
    <w:rPr>
      <w:sz w:val="16"/>
    </w:rPr>
  </w:style>
  <w:style w:type="character" w:customStyle="1" w:styleId="B1Zchn">
    <w:name w:val="B1 Zchn"/>
    <w:rsid w:val="00D53048"/>
    <w:rPr>
      <w:rFonts w:ascii="Times New Roman" w:hAnsi="Times New Roman"/>
      <w:lang w:val="en-GB" w:eastAsia="en-US"/>
    </w:rPr>
  </w:style>
  <w:style w:type="character" w:customStyle="1" w:styleId="B1Char">
    <w:name w:val="B1 Char"/>
    <w:qFormat/>
    <w:locked/>
    <w:rsid w:val="004E5814"/>
    <w:rPr>
      <w:rFonts w:ascii="Times New Roman" w:hAnsi="Times New Roman"/>
      <w:lang w:val="en-GB" w:eastAsia="en-US"/>
    </w:rPr>
  </w:style>
  <w:style w:type="character" w:customStyle="1" w:styleId="HeaderChar">
    <w:name w:val="Header Char"/>
    <w:link w:val="Header"/>
    <w:qFormat/>
    <w:rsid w:val="00370B2C"/>
    <w:rPr>
      <w:rFonts w:ascii="Arial" w:eastAsia="Times New Roman" w:hAnsi="Arial"/>
      <w:b/>
      <w:noProof/>
      <w:sz w:val="18"/>
    </w:rPr>
  </w:style>
  <w:style w:type="character" w:customStyle="1" w:styleId="TALChar">
    <w:name w:val="TAL Char"/>
    <w:qFormat/>
    <w:locked/>
    <w:rsid w:val="009D4A3F"/>
    <w:rPr>
      <w:rFonts w:ascii="Arial" w:hAnsi="Arial"/>
      <w:sz w:val="18"/>
      <w:lang w:val="en-GB" w:eastAsia="en-US"/>
    </w:rPr>
  </w:style>
  <w:style w:type="character" w:customStyle="1" w:styleId="B3Char">
    <w:name w:val="B3 Char"/>
    <w:rsid w:val="00DC4264"/>
    <w:rPr>
      <w:rFonts w:ascii="Times New Roman" w:hAnsi="Times New Roman"/>
      <w:lang w:val="en-GB" w:eastAsia="en-US"/>
    </w:rPr>
  </w:style>
  <w:style w:type="paragraph" w:styleId="CommentText">
    <w:name w:val="annotation text"/>
    <w:basedOn w:val="Normal"/>
    <w:link w:val="CommentTextChar"/>
    <w:uiPriority w:val="99"/>
    <w:qFormat/>
    <w:rsid w:val="00437134"/>
  </w:style>
  <w:style w:type="character" w:customStyle="1" w:styleId="CommentTextChar">
    <w:name w:val="Comment Text Char"/>
    <w:basedOn w:val="DefaultParagraphFont"/>
    <w:link w:val="CommentText"/>
    <w:uiPriority w:val="99"/>
    <w:rsid w:val="00437134"/>
    <w:rPr>
      <w:rFonts w:ascii="Times New Roman" w:eastAsia="Times New Roman" w:hAnsi="Times New Roman"/>
    </w:rPr>
  </w:style>
  <w:style w:type="paragraph" w:styleId="CommentSubject">
    <w:name w:val="annotation subject"/>
    <w:basedOn w:val="CommentText"/>
    <w:next w:val="CommentText"/>
    <w:link w:val="CommentSubjectChar"/>
    <w:semiHidden/>
    <w:rsid w:val="00437134"/>
    <w:pPr>
      <w:overflowPunct/>
      <w:autoSpaceDE/>
      <w:autoSpaceDN/>
      <w:adjustRightInd/>
      <w:textAlignment w:val="auto"/>
    </w:pPr>
    <w:rPr>
      <w:rFonts w:eastAsiaTheme="minorEastAsia"/>
      <w:b/>
      <w:bCs/>
      <w:lang w:eastAsia="en-US"/>
    </w:rPr>
  </w:style>
  <w:style w:type="character" w:customStyle="1" w:styleId="CommentSubjectChar">
    <w:name w:val="Comment Subject Char"/>
    <w:basedOn w:val="CommentTextChar"/>
    <w:link w:val="CommentSubject"/>
    <w:semiHidden/>
    <w:rsid w:val="00437134"/>
    <w:rPr>
      <w:rFonts w:ascii="Times New Roman" w:eastAsiaTheme="minorEastAsia" w:hAnsi="Times New Roman"/>
      <w:b/>
      <w:bCs/>
      <w:lang w:eastAsia="en-US"/>
    </w:rPr>
  </w:style>
  <w:style w:type="character" w:styleId="FollowedHyperlink">
    <w:name w:val="FollowedHyperlink"/>
    <w:rsid w:val="00437134"/>
    <w:rPr>
      <w:color w:val="800080"/>
      <w:u w:val="single"/>
    </w:rPr>
  </w:style>
  <w:style w:type="paragraph" w:customStyle="1" w:styleId="CRCoverPage">
    <w:name w:val="CR Cover Page"/>
    <w:link w:val="CRCoverPageZchn"/>
    <w:qFormat/>
    <w:rsid w:val="00C535C9"/>
    <w:pPr>
      <w:spacing w:after="120"/>
    </w:pPr>
    <w:rPr>
      <w:rFonts w:ascii="Arial" w:eastAsia="SimSun" w:hAnsi="Arial"/>
      <w:lang w:eastAsia="en-US"/>
    </w:rPr>
  </w:style>
  <w:style w:type="character" w:customStyle="1" w:styleId="CRCoverPageZchn">
    <w:name w:val="CR Cover Page Zchn"/>
    <w:link w:val="CRCoverPage"/>
    <w:locked/>
    <w:rsid w:val="00C535C9"/>
    <w:rPr>
      <w:rFonts w:ascii="Arial" w:eastAsia="SimSun" w:hAnsi="Arial"/>
      <w:lang w:eastAsia="en-US"/>
    </w:rPr>
  </w:style>
  <w:style w:type="paragraph" w:customStyle="1" w:styleId="Agreement">
    <w:name w:val="Agreement"/>
    <w:basedOn w:val="Normal"/>
    <w:next w:val="Normal"/>
    <w:qFormat/>
    <w:rsid w:val="00661EAE"/>
    <w:pPr>
      <w:tabs>
        <w:tab w:val="left" w:pos="1619"/>
      </w:tabs>
      <w:overflowPunct/>
      <w:autoSpaceDE/>
      <w:autoSpaceDN/>
      <w:adjustRightInd/>
      <w:spacing w:before="60" w:after="0"/>
      <w:ind w:left="1619" w:hanging="360"/>
      <w:textAlignment w:val="auto"/>
    </w:pPr>
    <w:rPr>
      <w:rFonts w:ascii="Arial" w:eastAsia="MS Mincho" w:hAnsi="Arial"/>
      <w:b/>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2832590">
      <w:bodyDiv w:val="1"/>
      <w:marLeft w:val="0"/>
      <w:marRight w:val="0"/>
      <w:marTop w:val="0"/>
      <w:marBottom w:val="0"/>
      <w:divBdr>
        <w:top w:val="none" w:sz="0" w:space="0" w:color="auto"/>
        <w:left w:val="none" w:sz="0" w:space="0" w:color="auto"/>
        <w:bottom w:val="none" w:sz="0" w:space="0" w:color="auto"/>
        <w:right w:val="none" w:sz="0" w:space="0" w:color="auto"/>
      </w:divBdr>
    </w:div>
    <w:div w:id="23605779">
      <w:bodyDiv w:val="1"/>
      <w:marLeft w:val="0"/>
      <w:marRight w:val="0"/>
      <w:marTop w:val="0"/>
      <w:marBottom w:val="0"/>
      <w:divBdr>
        <w:top w:val="none" w:sz="0" w:space="0" w:color="auto"/>
        <w:left w:val="none" w:sz="0" w:space="0" w:color="auto"/>
        <w:bottom w:val="none" w:sz="0" w:space="0" w:color="auto"/>
        <w:right w:val="none" w:sz="0" w:space="0" w:color="auto"/>
      </w:divBdr>
    </w:div>
    <w:div w:id="45298403">
      <w:bodyDiv w:val="1"/>
      <w:marLeft w:val="0"/>
      <w:marRight w:val="0"/>
      <w:marTop w:val="0"/>
      <w:marBottom w:val="0"/>
      <w:divBdr>
        <w:top w:val="none" w:sz="0" w:space="0" w:color="auto"/>
        <w:left w:val="none" w:sz="0" w:space="0" w:color="auto"/>
        <w:bottom w:val="none" w:sz="0" w:space="0" w:color="auto"/>
        <w:right w:val="none" w:sz="0" w:space="0" w:color="auto"/>
      </w:divBdr>
    </w:div>
    <w:div w:id="55781756">
      <w:bodyDiv w:val="1"/>
      <w:marLeft w:val="0"/>
      <w:marRight w:val="0"/>
      <w:marTop w:val="0"/>
      <w:marBottom w:val="0"/>
      <w:divBdr>
        <w:top w:val="none" w:sz="0" w:space="0" w:color="auto"/>
        <w:left w:val="none" w:sz="0" w:space="0" w:color="auto"/>
        <w:bottom w:val="none" w:sz="0" w:space="0" w:color="auto"/>
        <w:right w:val="none" w:sz="0" w:space="0" w:color="auto"/>
      </w:divBdr>
    </w:div>
    <w:div w:id="110713116">
      <w:bodyDiv w:val="1"/>
      <w:marLeft w:val="0"/>
      <w:marRight w:val="0"/>
      <w:marTop w:val="0"/>
      <w:marBottom w:val="0"/>
      <w:divBdr>
        <w:top w:val="none" w:sz="0" w:space="0" w:color="auto"/>
        <w:left w:val="none" w:sz="0" w:space="0" w:color="auto"/>
        <w:bottom w:val="none" w:sz="0" w:space="0" w:color="auto"/>
        <w:right w:val="none" w:sz="0" w:space="0" w:color="auto"/>
      </w:divBdr>
    </w:div>
    <w:div w:id="131093502">
      <w:bodyDiv w:val="1"/>
      <w:marLeft w:val="0"/>
      <w:marRight w:val="0"/>
      <w:marTop w:val="0"/>
      <w:marBottom w:val="0"/>
      <w:divBdr>
        <w:top w:val="none" w:sz="0" w:space="0" w:color="auto"/>
        <w:left w:val="none" w:sz="0" w:space="0" w:color="auto"/>
        <w:bottom w:val="none" w:sz="0" w:space="0" w:color="auto"/>
        <w:right w:val="none" w:sz="0" w:space="0" w:color="auto"/>
      </w:divBdr>
    </w:div>
    <w:div w:id="162864721">
      <w:bodyDiv w:val="1"/>
      <w:marLeft w:val="0"/>
      <w:marRight w:val="0"/>
      <w:marTop w:val="0"/>
      <w:marBottom w:val="0"/>
      <w:divBdr>
        <w:top w:val="none" w:sz="0" w:space="0" w:color="auto"/>
        <w:left w:val="none" w:sz="0" w:space="0" w:color="auto"/>
        <w:bottom w:val="none" w:sz="0" w:space="0" w:color="auto"/>
        <w:right w:val="none" w:sz="0" w:space="0" w:color="auto"/>
      </w:divBdr>
    </w:div>
    <w:div w:id="168715560">
      <w:bodyDiv w:val="1"/>
      <w:marLeft w:val="0"/>
      <w:marRight w:val="0"/>
      <w:marTop w:val="0"/>
      <w:marBottom w:val="0"/>
      <w:divBdr>
        <w:top w:val="none" w:sz="0" w:space="0" w:color="auto"/>
        <w:left w:val="none" w:sz="0" w:space="0" w:color="auto"/>
        <w:bottom w:val="none" w:sz="0" w:space="0" w:color="auto"/>
        <w:right w:val="none" w:sz="0" w:space="0" w:color="auto"/>
      </w:divBdr>
    </w:div>
    <w:div w:id="176383130">
      <w:bodyDiv w:val="1"/>
      <w:marLeft w:val="0"/>
      <w:marRight w:val="0"/>
      <w:marTop w:val="0"/>
      <w:marBottom w:val="0"/>
      <w:divBdr>
        <w:top w:val="none" w:sz="0" w:space="0" w:color="auto"/>
        <w:left w:val="none" w:sz="0" w:space="0" w:color="auto"/>
        <w:bottom w:val="none" w:sz="0" w:space="0" w:color="auto"/>
        <w:right w:val="none" w:sz="0" w:space="0" w:color="auto"/>
      </w:divBdr>
    </w:div>
    <w:div w:id="188569855">
      <w:bodyDiv w:val="1"/>
      <w:marLeft w:val="0"/>
      <w:marRight w:val="0"/>
      <w:marTop w:val="0"/>
      <w:marBottom w:val="0"/>
      <w:divBdr>
        <w:top w:val="none" w:sz="0" w:space="0" w:color="auto"/>
        <w:left w:val="none" w:sz="0" w:space="0" w:color="auto"/>
        <w:bottom w:val="none" w:sz="0" w:space="0" w:color="auto"/>
        <w:right w:val="none" w:sz="0" w:space="0" w:color="auto"/>
      </w:divBdr>
    </w:div>
    <w:div w:id="191457405">
      <w:bodyDiv w:val="1"/>
      <w:marLeft w:val="0"/>
      <w:marRight w:val="0"/>
      <w:marTop w:val="0"/>
      <w:marBottom w:val="0"/>
      <w:divBdr>
        <w:top w:val="none" w:sz="0" w:space="0" w:color="auto"/>
        <w:left w:val="none" w:sz="0" w:space="0" w:color="auto"/>
        <w:bottom w:val="none" w:sz="0" w:space="0" w:color="auto"/>
        <w:right w:val="none" w:sz="0" w:space="0" w:color="auto"/>
      </w:divBdr>
    </w:div>
    <w:div w:id="204491385">
      <w:bodyDiv w:val="1"/>
      <w:marLeft w:val="0"/>
      <w:marRight w:val="0"/>
      <w:marTop w:val="0"/>
      <w:marBottom w:val="0"/>
      <w:divBdr>
        <w:top w:val="none" w:sz="0" w:space="0" w:color="auto"/>
        <w:left w:val="none" w:sz="0" w:space="0" w:color="auto"/>
        <w:bottom w:val="none" w:sz="0" w:space="0" w:color="auto"/>
        <w:right w:val="none" w:sz="0" w:space="0" w:color="auto"/>
      </w:divBdr>
    </w:div>
    <w:div w:id="210503905">
      <w:bodyDiv w:val="1"/>
      <w:marLeft w:val="0"/>
      <w:marRight w:val="0"/>
      <w:marTop w:val="0"/>
      <w:marBottom w:val="0"/>
      <w:divBdr>
        <w:top w:val="none" w:sz="0" w:space="0" w:color="auto"/>
        <w:left w:val="none" w:sz="0" w:space="0" w:color="auto"/>
        <w:bottom w:val="none" w:sz="0" w:space="0" w:color="auto"/>
        <w:right w:val="none" w:sz="0" w:space="0" w:color="auto"/>
      </w:divBdr>
    </w:div>
    <w:div w:id="212888241">
      <w:bodyDiv w:val="1"/>
      <w:marLeft w:val="0"/>
      <w:marRight w:val="0"/>
      <w:marTop w:val="0"/>
      <w:marBottom w:val="0"/>
      <w:divBdr>
        <w:top w:val="none" w:sz="0" w:space="0" w:color="auto"/>
        <w:left w:val="none" w:sz="0" w:space="0" w:color="auto"/>
        <w:bottom w:val="none" w:sz="0" w:space="0" w:color="auto"/>
        <w:right w:val="none" w:sz="0" w:space="0" w:color="auto"/>
      </w:divBdr>
      <w:divsChild>
        <w:div w:id="394663768">
          <w:marLeft w:val="1622"/>
          <w:marRight w:val="0"/>
          <w:marTop w:val="0"/>
          <w:marBottom w:val="0"/>
          <w:divBdr>
            <w:top w:val="none" w:sz="0" w:space="0" w:color="auto"/>
            <w:left w:val="single" w:sz="8" w:space="0" w:color="auto"/>
            <w:bottom w:val="none" w:sz="0" w:space="0" w:color="auto"/>
            <w:right w:val="none" w:sz="0" w:space="0" w:color="auto"/>
          </w:divBdr>
        </w:div>
      </w:divsChild>
    </w:div>
    <w:div w:id="221137382">
      <w:bodyDiv w:val="1"/>
      <w:marLeft w:val="0"/>
      <w:marRight w:val="0"/>
      <w:marTop w:val="0"/>
      <w:marBottom w:val="0"/>
      <w:divBdr>
        <w:top w:val="none" w:sz="0" w:space="0" w:color="auto"/>
        <w:left w:val="none" w:sz="0" w:space="0" w:color="auto"/>
        <w:bottom w:val="none" w:sz="0" w:space="0" w:color="auto"/>
        <w:right w:val="none" w:sz="0" w:space="0" w:color="auto"/>
      </w:divBdr>
    </w:div>
    <w:div w:id="240876345">
      <w:bodyDiv w:val="1"/>
      <w:marLeft w:val="0"/>
      <w:marRight w:val="0"/>
      <w:marTop w:val="0"/>
      <w:marBottom w:val="0"/>
      <w:divBdr>
        <w:top w:val="none" w:sz="0" w:space="0" w:color="auto"/>
        <w:left w:val="none" w:sz="0" w:space="0" w:color="auto"/>
        <w:bottom w:val="none" w:sz="0" w:space="0" w:color="auto"/>
        <w:right w:val="none" w:sz="0" w:space="0" w:color="auto"/>
      </w:divBdr>
    </w:div>
    <w:div w:id="243950810">
      <w:bodyDiv w:val="1"/>
      <w:marLeft w:val="0"/>
      <w:marRight w:val="0"/>
      <w:marTop w:val="0"/>
      <w:marBottom w:val="0"/>
      <w:divBdr>
        <w:top w:val="none" w:sz="0" w:space="0" w:color="auto"/>
        <w:left w:val="none" w:sz="0" w:space="0" w:color="auto"/>
        <w:bottom w:val="none" w:sz="0" w:space="0" w:color="auto"/>
        <w:right w:val="none" w:sz="0" w:space="0" w:color="auto"/>
      </w:divBdr>
    </w:div>
    <w:div w:id="247690996">
      <w:bodyDiv w:val="1"/>
      <w:marLeft w:val="0"/>
      <w:marRight w:val="0"/>
      <w:marTop w:val="0"/>
      <w:marBottom w:val="0"/>
      <w:divBdr>
        <w:top w:val="none" w:sz="0" w:space="0" w:color="auto"/>
        <w:left w:val="none" w:sz="0" w:space="0" w:color="auto"/>
        <w:bottom w:val="none" w:sz="0" w:space="0" w:color="auto"/>
        <w:right w:val="none" w:sz="0" w:space="0" w:color="auto"/>
      </w:divBdr>
    </w:div>
    <w:div w:id="261039619">
      <w:bodyDiv w:val="1"/>
      <w:marLeft w:val="0"/>
      <w:marRight w:val="0"/>
      <w:marTop w:val="0"/>
      <w:marBottom w:val="0"/>
      <w:divBdr>
        <w:top w:val="none" w:sz="0" w:space="0" w:color="auto"/>
        <w:left w:val="none" w:sz="0" w:space="0" w:color="auto"/>
        <w:bottom w:val="none" w:sz="0" w:space="0" w:color="auto"/>
        <w:right w:val="none" w:sz="0" w:space="0" w:color="auto"/>
      </w:divBdr>
    </w:div>
    <w:div w:id="276067734">
      <w:bodyDiv w:val="1"/>
      <w:marLeft w:val="0"/>
      <w:marRight w:val="0"/>
      <w:marTop w:val="0"/>
      <w:marBottom w:val="0"/>
      <w:divBdr>
        <w:top w:val="none" w:sz="0" w:space="0" w:color="auto"/>
        <w:left w:val="none" w:sz="0" w:space="0" w:color="auto"/>
        <w:bottom w:val="none" w:sz="0" w:space="0" w:color="auto"/>
        <w:right w:val="none" w:sz="0" w:space="0" w:color="auto"/>
      </w:divBdr>
    </w:div>
    <w:div w:id="297490270">
      <w:bodyDiv w:val="1"/>
      <w:marLeft w:val="0"/>
      <w:marRight w:val="0"/>
      <w:marTop w:val="0"/>
      <w:marBottom w:val="0"/>
      <w:divBdr>
        <w:top w:val="none" w:sz="0" w:space="0" w:color="auto"/>
        <w:left w:val="none" w:sz="0" w:space="0" w:color="auto"/>
        <w:bottom w:val="none" w:sz="0" w:space="0" w:color="auto"/>
        <w:right w:val="none" w:sz="0" w:space="0" w:color="auto"/>
      </w:divBdr>
    </w:div>
    <w:div w:id="304093577">
      <w:bodyDiv w:val="1"/>
      <w:marLeft w:val="0"/>
      <w:marRight w:val="0"/>
      <w:marTop w:val="0"/>
      <w:marBottom w:val="0"/>
      <w:divBdr>
        <w:top w:val="none" w:sz="0" w:space="0" w:color="auto"/>
        <w:left w:val="none" w:sz="0" w:space="0" w:color="auto"/>
        <w:bottom w:val="none" w:sz="0" w:space="0" w:color="auto"/>
        <w:right w:val="none" w:sz="0" w:space="0" w:color="auto"/>
      </w:divBdr>
    </w:div>
    <w:div w:id="308753992">
      <w:bodyDiv w:val="1"/>
      <w:marLeft w:val="0"/>
      <w:marRight w:val="0"/>
      <w:marTop w:val="0"/>
      <w:marBottom w:val="0"/>
      <w:divBdr>
        <w:top w:val="none" w:sz="0" w:space="0" w:color="auto"/>
        <w:left w:val="none" w:sz="0" w:space="0" w:color="auto"/>
        <w:bottom w:val="none" w:sz="0" w:space="0" w:color="auto"/>
        <w:right w:val="none" w:sz="0" w:space="0" w:color="auto"/>
      </w:divBdr>
    </w:div>
    <w:div w:id="315575302">
      <w:bodyDiv w:val="1"/>
      <w:marLeft w:val="0"/>
      <w:marRight w:val="0"/>
      <w:marTop w:val="0"/>
      <w:marBottom w:val="0"/>
      <w:divBdr>
        <w:top w:val="none" w:sz="0" w:space="0" w:color="auto"/>
        <w:left w:val="none" w:sz="0" w:space="0" w:color="auto"/>
        <w:bottom w:val="none" w:sz="0" w:space="0" w:color="auto"/>
        <w:right w:val="none" w:sz="0" w:space="0" w:color="auto"/>
      </w:divBdr>
    </w:div>
    <w:div w:id="334261774">
      <w:bodyDiv w:val="1"/>
      <w:marLeft w:val="0"/>
      <w:marRight w:val="0"/>
      <w:marTop w:val="0"/>
      <w:marBottom w:val="0"/>
      <w:divBdr>
        <w:top w:val="none" w:sz="0" w:space="0" w:color="auto"/>
        <w:left w:val="none" w:sz="0" w:space="0" w:color="auto"/>
        <w:bottom w:val="none" w:sz="0" w:space="0" w:color="auto"/>
        <w:right w:val="none" w:sz="0" w:space="0" w:color="auto"/>
      </w:divBdr>
    </w:div>
    <w:div w:id="357852917">
      <w:bodyDiv w:val="1"/>
      <w:marLeft w:val="0"/>
      <w:marRight w:val="0"/>
      <w:marTop w:val="0"/>
      <w:marBottom w:val="0"/>
      <w:divBdr>
        <w:top w:val="none" w:sz="0" w:space="0" w:color="auto"/>
        <w:left w:val="none" w:sz="0" w:space="0" w:color="auto"/>
        <w:bottom w:val="none" w:sz="0" w:space="0" w:color="auto"/>
        <w:right w:val="none" w:sz="0" w:space="0" w:color="auto"/>
      </w:divBdr>
    </w:div>
    <w:div w:id="365567512">
      <w:bodyDiv w:val="1"/>
      <w:marLeft w:val="0"/>
      <w:marRight w:val="0"/>
      <w:marTop w:val="0"/>
      <w:marBottom w:val="0"/>
      <w:divBdr>
        <w:top w:val="none" w:sz="0" w:space="0" w:color="auto"/>
        <w:left w:val="none" w:sz="0" w:space="0" w:color="auto"/>
        <w:bottom w:val="none" w:sz="0" w:space="0" w:color="auto"/>
        <w:right w:val="none" w:sz="0" w:space="0" w:color="auto"/>
      </w:divBdr>
    </w:div>
    <w:div w:id="391272673">
      <w:bodyDiv w:val="1"/>
      <w:marLeft w:val="0"/>
      <w:marRight w:val="0"/>
      <w:marTop w:val="0"/>
      <w:marBottom w:val="0"/>
      <w:divBdr>
        <w:top w:val="none" w:sz="0" w:space="0" w:color="auto"/>
        <w:left w:val="none" w:sz="0" w:space="0" w:color="auto"/>
        <w:bottom w:val="none" w:sz="0" w:space="0" w:color="auto"/>
        <w:right w:val="none" w:sz="0" w:space="0" w:color="auto"/>
      </w:divBdr>
    </w:div>
    <w:div w:id="395204716">
      <w:bodyDiv w:val="1"/>
      <w:marLeft w:val="0"/>
      <w:marRight w:val="0"/>
      <w:marTop w:val="0"/>
      <w:marBottom w:val="0"/>
      <w:divBdr>
        <w:top w:val="none" w:sz="0" w:space="0" w:color="auto"/>
        <w:left w:val="none" w:sz="0" w:space="0" w:color="auto"/>
        <w:bottom w:val="none" w:sz="0" w:space="0" w:color="auto"/>
        <w:right w:val="none" w:sz="0" w:space="0" w:color="auto"/>
      </w:divBdr>
    </w:div>
    <w:div w:id="438909708">
      <w:bodyDiv w:val="1"/>
      <w:marLeft w:val="0"/>
      <w:marRight w:val="0"/>
      <w:marTop w:val="0"/>
      <w:marBottom w:val="0"/>
      <w:divBdr>
        <w:top w:val="none" w:sz="0" w:space="0" w:color="auto"/>
        <w:left w:val="none" w:sz="0" w:space="0" w:color="auto"/>
        <w:bottom w:val="none" w:sz="0" w:space="0" w:color="auto"/>
        <w:right w:val="none" w:sz="0" w:space="0" w:color="auto"/>
      </w:divBdr>
    </w:div>
    <w:div w:id="445657409">
      <w:bodyDiv w:val="1"/>
      <w:marLeft w:val="0"/>
      <w:marRight w:val="0"/>
      <w:marTop w:val="0"/>
      <w:marBottom w:val="0"/>
      <w:divBdr>
        <w:top w:val="none" w:sz="0" w:space="0" w:color="auto"/>
        <w:left w:val="none" w:sz="0" w:space="0" w:color="auto"/>
        <w:bottom w:val="none" w:sz="0" w:space="0" w:color="auto"/>
        <w:right w:val="none" w:sz="0" w:space="0" w:color="auto"/>
      </w:divBdr>
    </w:div>
    <w:div w:id="462503045">
      <w:bodyDiv w:val="1"/>
      <w:marLeft w:val="0"/>
      <w:marRight w:val="0"/>
      <w:marTop w:val="0"/>
      <w:marBottom w:val="0"/>
      <w:divBdr>
        <w:top w:val="none" w:sz="0" w:space="0" w:color="auto"/>
        <w:left w:val="none" w:sz="0" w:space="0" w:color="auto"/>
        <w:bottom w:val="none" w:sz="0" w:space="0" w:color="auto"/>
        <w:right w:val="none" w:sz="0" w:space="0" w:color="auto"/>
      </w:divBdr>
    </w:div>
    <w:div w:id="481973422">
      <w:bodyDiv w:val="1"/>
      <w:marLeft w:val="0"/>
      <w:marRight w:val="0"/>
      <w:marTop w:val="0"/>
      <w:marBottom w:val="0"/>
      <w:divBdr>
        <w:top w:val="none" w:sz="0" w:space="0" w:color="auto"/>
        <w:left w:val="none" w:sz="0" w:space="0" w:color="auto"/>
        <w:bottom w:val="none" w:sz="0" w:space="0" w:color="auto"/>
        <w:right w:val="none" w:sz="0" w:space="0" w:color="auto"/>
      </w:divBdr>
    </w:div>
    <w:div w:id="493688200">
      <w:bodyDiv w:val="1"/>
      <w:marLeft w:val="0"/>
      <w:marRight w:val="0"/>
      <w:marTop w:val="0"/>
      <w:marBottom w:val="0"/>
      <w:divBdr>
        <w:top w:val="none" w:sz="0" w:space="0" w:color="auto"/>
        <w:left w:val="none" w:sz="0" w:space="0" w:color="auto"/>
        <w:bottom w:val="none" w:sz="0" w:space="0" w:color="auto"/>
        <w:right w:val="none" w:sz="0" w:space="0" w:color="auto"/>
      </w:divBdr>
    </w:div>
    <w:div w:id="501815470">
      <w:bodyDiv w:val="1"/>
      <w:marLeft w:val="0"/>
      <w:marRight w:val="0"/>
      <w:marTop w:val="0"/>
      <w:marBottom w:val="0"/>
      <w:divBdr>
        <w:top w:val="none" w:sz="0" w:space="0" w:color="auto"/>
        <w:left w:val="none" w:sz="0" w:space="0" w:color="auto"/>
        <w:bottom w:val="none" w:sz="0" w:space="0" w:color="auto"/>
        <w:right w:val="none" w:sz="0" w:space="0" w:color="auto"/>
      </w:divBdr>
    </w:div>
    <w:div w:id="507990381">
      <w:bodyDiv w:val="1"/>
      <w:marLeft w:val="0"/>
      <w:marRight w:val="0"/>
      <w:marTop w:val="0"/>
      <w:marBottom w:val="0"/>
      <w:divBdr>
        <w:top w:val="none" w:sz="0" w:space="0" w:color="auto"/>
        <w:left w:val="none" w:sz="0" w:space="0" w:color="auto"/>
        <w:bottom w:val="none" w:sz="0" w:space="0" w:color="auto"/>
        <w:right w:val="none" w:sz="0" w:space="0" w:color="auto"/>
      </w:divBdr>
    </w:div>
    <w:div w:id="516504508">
      <w:bodyDiv w:val="1"/>
      <w:marLeft w:val="0"/>
      <w:marRight w:val="0"/>
      <w:marTop w:val="0"/>
      <w:marBottom w:val="0"/>
      <w:divBdr>
        <w:top w:val="none" w:sz="0" w:space="0" w:color="auto"/>
        <w:left w:val="none" w:sz="0" w:space="0" w:color="auto"/>
        <w:bottom w:val="none" w:sz="0" w:space="0" w:color="auto"/>
        <w:right w:val="none" w:sz="0" w:space="0" w:color="auto"/>
      </w:divBdr>
    </w:div>
    <w:div w:id="523834394">
      <w:bodyDiv w:val="1"/>
      <w:marLeft w:val="0"/>
      <w:marRight w:val="0"/>
      <w:marTop w:val="0"/>
      <w:marBottom w:val="0"/>
      <w:divBdr>
        <w:top w:val="none" w:sz="0" w:space="0" w:color="auto"/>
        <w:left w:val="none" w:sz="0" w:space="0" w:color="auto"/>
        <w:bottom w:val="none" w:sz="0" w:space="0" w:color="auto"/>
        <w:right w:val="none" w:sz="0" w:space="0" w:color="auto"/>
      </w:divBdr>
    </w:div>
    <w:div w:id="540096616">
      <w:bodyDiv w:val="1"/>
      <w:marLeft w:val="0"/>
      <w:marRight w:val="0"/>
      <w:marTop w:val="0"/>
      <w:marBottom w:val="0"/>
      <w:divBdr>
        <w:top w:val="none" w:sz="0" w:space="0" w:color="auto"/>
        <w:left w:val="none" w:sz="0" w:space="0" w:color="auto"/>
        <w:bottom w:val="none" w:sz="0" w:space="0" w:color="auto"/>
        <w:right w:val="none" w:sz="0" w:space="0" w:color="auto"/>
      </w:divBdr>
    </w:div>
    <w:div w:id="570626086">
      <w:bodyDiv w:val="1"/>
      <w:marLeft w:val="0"/>
      <w:marRight w:val="0"/>
      <w:marTop w:val="0"/>
      <w:marBottom w:val="0"/>
      <w:divBdr>
        <w:top w:val="none" w:sz="0" w:space="0" w:color="auto"/>
        <w:left w:val="none" w:sz="0" w:space="0" w:color="auto"/>
        <w:bottom w:val="none" w:sz="0" w:space="0" w:color="auto"/>
        <w:right w:val="none" w:sz="0" w:space="0" w:color="auto"/>
      </w:divBdr>
    </w:div>
    <w:div w:id="580867537">
      <w:bodyDiv w:val="1"/>
      <w:marLeft w:val="0"/>
      <w:marRight w:val="0"/>
      <w:marTop w:val="0"/>
      <w:marBottom w:val="0"/>
      <w:divBdr>
        <w:top w:val="none" w:sz="0" w:space="0" w:color="auto"/>
        <w:left w:val="none" w:sz="0" w:space="0" w:color="auto"/>
        <w:bottom w:val="none" w:sz="0" w:space="0" w:color="auto"/>
        <w:right w:val="none" w:sz="0" w:space="0" w:color="auto"/>
      </w:divBdr>
    </w:div>
    <w:div w:id="598218386">
      <w:bodyDiv w:val="1"/>
      <w:marLeft w:val="0"/>
      <w:marRight w:val="0"/>
      <w:marTop w:val="0"/>
      <w:marBottom w:val="0"/>
      <w:divBdr>
        <w:top w:val="none" w:sz="0" w:space="0" w:color="auto"/>
        <w:left w:val="none" w:sz="0" w:space="0" w:color="auto"/>
        <w:bottom w:val="none" w:sz="0" w:space="0" w:color="auto"/>
        <w:right w:val="none" w:sz="0" w:space="0" w:color="auto"/>
      </w:divBdr>
    </w:div>
    <w:div w:id="615139846">
      <w:bodyDiv w:val="1"/>
      <w:marLeft w:val="0"/>
      <w:marRight w:val="0"/>
      <w:marTop w:val="0"/>
      <w:marBottom w:val="0"/>
      <w:divBdr>
        <w:top w:val="none" w:sz="0" w:space="0" w:color="auto"/>
        <w:left w:val="none" w:sz="0" w:space="0" w:color="auto"/>
        <w:bottom w:val="none" w:sz="0" w:space="0" w:color="auto"/>
        <w:right w:val="none" w:sz="0" w:space="0" w:color="auto"/>
      </w:divBdr>
    </w:div>
    <w:div w:id="618341096">
      <w:bodyDiv w:val="1"/>
      <w:marLeft w:val="0"/>
      <w:marRight w:val="0"/>
      <w:marTop w:val="0"/>
      <w:marBottom w:val="0"/>
      <w:divBdr>
        <w:top w:val="none" w:sz="0" w:space="0" w:color="auto"/>
        <w:left w:val="none" w:sz="0" w:space="0" w:color="auto"/>
        <w:bottom w:val="none" w:sz="0" w:space="0" w:color="auto"/>
        <w:right w:val="none" w:sz="0" w:space="0" w:color="auto"/>
      </w:divBdr>
    </w:div>
    <w:div w:id="625504445">
      <w:bodyDiv w:val="1"/>
      <w:marLeft w:val="0"/>
      <w:marRight w:val="0"/>
      <w:marTop w:val="0"/>
      <w:marBottom w:val="0"/>
      <w:divBdr>
        <w:top w:val="none" w:sz="0" w:space="0" w:color="auto"/>
        <w:left w:val="none" w:sz="0" w:space="0" w:color="auto"/>
        <w:bottom w:val="none" w:sz="0" w:space="0" w:color="auto"/>
        <w:right w:val="none" w:sz="0" w:space="0" w:color="auto"/>
      </w:divBdr>
    </w:div>
    <w:div w:id="628899897">
      <w:bodyDiv w:val="1"/>
      <w:marLeft w:val="0"/>
      <w:marRight w:val="0"/>
      <w:marTop w:val="0"/>
      <w:marBottom w:val="0"/>
      <w:divBdr>
        <w:top w:val="none" w:sz="0" w:space="0" w:color="auto"/>
        <w:left w:val="none" w:sz="0" w:space="0" w:color="auto"/>
        <w:bottom w:val="none" w:sz="0" w:space="0" w:color="auto"/>
        <w:right w:val="none" w:sz="0" w:space="0" w:color="auto"/>
      </w:divBdr>
    </w:div>
    <w:div w:id="636035788">
      <w:bodyDiv w:val="1"/>
      <w:marLeft w:val="0"/>
      <w:marRight w:val="0"/>
      <w:marTop w:val="0"/>
      <w:marBottom w:val="0"/>
      <w:divBdr>
        <w:top w:val="none" w:sz="0" w:space="0" w:color="auto"/>
        <w:left w:val="none" w:sz="0" w:space="0" w:color="auto"/>
        <w:bottom w:val="none" w:sz="0" w:space="0" w:color="auto"/>
        <w:right w:val="none" w:sz="0" w:space="0" w:color="auto"/>
      </w:divBdr>
    </w:div>
    <w:div w:id="649987530">
      <w:bodyDiv w:val="1"/>
      <w:marLeft w:val="0"/>
      <w:marRight w:val="0"/>
      <w:marTop w:val="0"/>
      <w:marBottom w:val="0"/>
      <w:divBdr>
        <w:top w:val="none" w:sz="0" w:space="0" w:color="auto"/>
        <w:left w:val="none" w:sz="0" w:space="0" w:color="auto"/>
        <w:bottom w:val="none" w:sz="0" w:space="0" w:color="auto"/>
        <w:right w:val="none" w:sz="0" w:space="0" w:color="auto"/>
      </w:divBdr>
    </w:div>
    <w:div w:id="651980922">
      <w:bodyDiv w:val="1"/>
      <w:marLeft w:val="0"/>
      <w:marRight w:val="0"/>
      <w:marTop w:val="0"/>
      <w:marBottom w:val="0"/>
      <w:divBdr>
        <w:top w:val="none" w:sz="0" w:space="0" w:color="auto"/>
        <w:left w:val="none" w:sz="0" w:space="0" w:color="auto"/>
        <w:bottom w:val="none" w:sz="0" w:space="0" w:color="auto"/>
        <w:right w:val="none" w:sz="0" w:space="0" w:color="auto"/>
      </w:divBdr>
    </w:div>
    <w:div w:id="663238546">
      <w:bodyDiv w:val="1"/>
      <w:marLeft w:val="0"/>
      <w:marRight w:val="0"/>
      <w:marTop w:val="0"/>
      <w:marBottom w:val="0"/>
      <w:divBdr>
        <w:top w:val="none" w:sz="0" w:space="0" w:color="auto"/>
        <w:left w:val="none" w:sz="0" w:space="0" w:color="auto"/>
        <w:bottom w:val="none" w:sz="0" w:space="0" w:color="auto"/>
        <w:right w:val="none" w:sz="0" w:space="0" w:color="auto"/>
      </w:divBdr>
    </w:div>
    <w:div w:id="693577003">
      <w:bodyDiv w:val="1"/>
      <w:marLeft w:val="0"/>
      <w:marRight w:val="0"/>
      <w:marTop w:val="0"/>
      <w:marBottom w:val="0"/>
      <w:divBdr>
        <w:top w:val="none" w:sz="0" w:space="0" w:color="auto"/>
        <w:left w:val="none" w:sz="0" w:space="0" w:color="auto"/>
        <w:bottom w:val="none" w:sz="0" w:space="0" w:color="auto"/>
        <w:right w:val="none" w:sz="0" w:space="0" w:color="auto"/>
      </w:divBdr>
    </w:div>
    <w:div w:id="696807604">
      <w:bodyDiv w:val="1"/>
      <w:marLeft w:val="0"/>
      <w:marRight w:val="0"/>
      <w:marTop w:val="0"/>
      <w:marBottom w:val="0"/>
      <w:divBdr>
        <w:top w:val="none" w:sz="0" w:space="0" w:color="auto"/>
        <w:left w:val="none" w:sz="0" w:space="0" w:color="auto"/>
        <w:bottom w:val="none" w:sz="0" w:space="0" w:color="auto"/>
        <w:right w:val="none" w:sz="0" w:space="0" w:color="auto"/>
      </w:divBdr>
    </w:div>
    <w:div w:id="720978673">
      <w:bodyDiv w:val="1"/>
      <w:marLeft w:val="0"/>
      <w:marRight w:val="0"/>
      <w:marTop w:val="0"/>
      <w:marBottom w:val="0"/>
      <w:divBdr>
        <w:top w:val="none" w:sz="0" w:space="0" w:color="auto"/>
        <w:left w:val="none" w:sz="0" w:space="0" w:color="auto"/>
        <w:bottom w:val="none" w:sz="0" w:space="0" w:color="auto"/>
        <w:right w:val="none" w:sz="0" w:space="0" w:color="auto"/>
      </w:divBdr>
    </w:div>
    <w:div w:id="770783758">
      <w:bodyDiv w:val="1"/>
      <w:marLeft w:val="0"/>
      <w:marRight w:val="0"/>
      <w:marTop w:val="0"/>
      <w:marBottom w:val="0"/>
      <w:divBdr>
        <w:top w:val="none" w:sz="0" w:space="0" w:color="auto"/>
        <w:left w:val="none" w:sz="0" w:space="0" w:color="auto"/>
        <w:bottom w:val="none" w:sz="0" w:space="0" w:color="auto"/>
        <w:right w:val="none" w:sz="0" w:space="0" w:color="auto"/>
      </w:divBdr>
    </w:div>
    <w:div w:id="784469561">
      <w:bodyDiv w:val="1"/>
      <w:marLeft w:val="0"/>
      <w:marRight w:val="0"/>
      <w:marTop w:val="0"/>
      <w:marBottom w:val="0"/>
      <w:divBdr>
        <w:top w:val="none" w:sz="0" w:space="0" w:color="auto"/>
        <w:left w:val="none" w:sz="0" w:space="0" w:color="auto"/>
        <w:bottom w:val="none" w:sz="0" w:space="0" w:color="auto"/>
        <w:right w:val="none" w:sz="0" w:space="0" w:color="auto"/>
      </w:divBdr>
    </w:div>
    <w:div w:id="808089027">
      <w:bodyDiv w:val="1"/>
      <w:marLeft w:val="0"/>
      <w:marRight w:val="0"/>
      <w:marTop w:val="0"/>
      <w:marBottom w:val="0"/>
      <w:divBdr>
        <w:top w:val="none" w:sz="0" w:space="0" w:color="auto"/>
        <w:left w:val="none" w:sz="0" w:space="0" w:color="auto"/>
        <w:bottom w:val="none" w:sz="0" w:space="0" w:color="auto"/>
        <w:right w:val="none" w:sz="0" w:space="0" w:color="auto"/>
      </w:divBdr>
    </w:div>
    <w:div w:id="814030558">
      <w:bodyDiv w:val="1"/>
      <w:marLeft w:val="0"/>
      <w:marRight w:val="0"/>
      <w:marTop w:val="0"/>
      <w:marBottom w:val="0"/>
      <w:divBdr>
        <w:top w:val="none" w:sz="0" w:space="0" w:color="auto"/>
        <w:left w:val="none" w:sz="0" w:space="0" w:color="auto"/>
        <w:bottom w:val="none" w:sz="0" w:space="0" w:color="auto"/>
        <w:right w:val="none" w:sz="0" w:space="0" w:color="auto"/>
      </w:divBdr>
    </w:div>
    <w:div w:id="851069682">
      <w:bodyDiv w:val="1"/>
      <w:marLeft w:val="0"/>
      <w:marRight w:val="0"/>
      <w:marTop w:val="0"/>
      <w:marBottom w:val="0"/>
      <w:divBdr>
        <w:top w:val="none" w:sz="0" w:space="0" w:color="auto"/>
        <w:left w:val="none" w:sz="0" w:space="0" w:color="auto"/>
        <w:bottom w:val="none" w:sz="0" w:space="0" w:color="auto"/>
        <w:right w:val="none" w:sz="0" w:space="0" w:color="auto"/>
      </w:divBdr>
    </w:div>
    <w:div w:id="851408976">
      <w:bodyDiv w:val="1"/>
      <w:marLeft w:val="0"/>
      <w:marRight w:val="0"/>
      <w:marTop w:val="0"/>
      <w:marBottom w:val="0"/>
      <w:divBdr>
        <w:top w:val="none" w:sz="0" w:space="0" w:color="auto"/>
        <w:left w:val="none" w:sz="0" w:space="0" w:color="auto"/>
        <w:bottom w:val="none" w:sz="0" w:space="0" w:color="auto"/>
        <w:right w:val="none" w:sz="0" w:space="0" w:color="auto"/>
      </w:divBdr>
    </w:div>
    <w:div w:id="874776772">
      <w:bodyDiv w:val="1"/>
      <w:marLeft w:val="0"/>
      <w:marRight w:val="0"/>
      <w:marTop w:val="0"/>
      <w:marBottom w:val="0"/>
      <w:divBdr>
        <w:top w:val="none" w:sz="0" w:space="0" w:color="auto"/>
        <w:left w:val="none" w:sz="0" w:space="0" w:color="auto"/>
        <w:bottom w:val="none" w:sz="0" w:space="0" w:color="auto"/>
        <w:right w:val="none" w:sz="0" w:space="0" w:color="auto"/>
      </w:divBdr>
    </w:div>
    <w:div w:id="923102024">
      <w:bodyDiv w:val="1"/>
      <w:marLeft w:val="0"/>
      <w:marRight w:val="0"/>
      <w:marTop w:val="0"/>
      <w:marBottom w:val="0"/>
      <w:divBdr>
        <w:top w:val="none" w:sz="0" w:space="0" w:color="auto"/>
        <w:left w:val="none" w:sz="0" w:space="0" w:color="auto"/>
        <w:bottom w:val="none" w:sz="0" w:space="0" w:color="auto"/>
        <w:right w:val="none" w:sz="0" w:space="0" w:color="auto"/>
      </w:divBdr>
    </w:div>
    <w:div w:id="977959852">
      <w:bodyDiv w:val="1"/>
      <w:marLeft w:val="0"/>
      <w:marRight w:val="0"/>
      <w:marTop w:val="0"/>
      <w:marBottom w:val="0"/>
      <w:divBdr>
        <w:top w:val="none" w:sz="0" w:space="0" w:color="auto"/>
        <w:left w:val="none" w:sz="0" w:space="0" w:color="auto"/>
        <w:bottom w:val="none" w:sz="0" w:space="0" w:color="auto"/>
        <w:right w:val="none" w:sz="0" w:space="0" w:color="auto"/>
      </w:divBdr>
    </w:div>
    <w:div w:id="979531402">
      <w:bodyDiv w:val="1"/>
      <w:marLeft w:val="0"/>
      <w:marRight w:val="0"/>
      <w:marTop w:val="0"/>
      <w:marBottom w:val="0"/>
      <w:divBdr>
        <w:top w:val="none" w:sz="0" w:space="0" w:color="auto"/>
        <w:left w:val="none" w:sz="0" w:space="0" w:color="auto"/>
        <w:bottom w:val="none" w:sz="0" w:space="0" w:color="auto"/>
        <w:right w:val="none" w:sz="0" w:space="0" w:color="auto"/>
      </w:divBdr>
    </w:div>
    <w:div w:id="981695011">
      <w:bodyDiv w:val="1"/>
      <w:marLeft w:val="0"/>
      <w:marRight w:val="0"/>
      <w:marTop w:val="0"/>
      <w:marBottom w:val="0"/>
      <w:divBdr>
        <w:top w:val="none" w:sz="0" w:space="0" w:color="auto"/>
        <w:left w:val="none" w:sz="0" w:space="0" w:color="auto"/>
        <w:bottom w:val="none" w:sz="0" w:space="0" w:color="auto"/>
        <w:right w:val="none" w:sz="0" w:space="0" w:color="auto"/>
      </w:divBdr>
    </w:div>
    <w:div w:id="988553024">
      <w:bodyDiv w:val="1"/>
      <w:marLeft w:val="0"/>
      <w:marRight w:val="0"/>
      <w:marTop w:val="0"/>
      <w:marBottom w:val="0"/>
      <w:divBdr>
        <w:top w:val="none" w:sz="0" w:space="0" w:color="auto"/>
        <w:left w:val="none" w:sz="0" w:space="0" w:color="auto"/>
        <w:bottom w:val="none" w:sz="0" w:space="0" w:color="auto"/>
        <w:right w:val="none" w:sz="0" w:space="0" w:color="auto"/>
      </w:divBdr>
    </w:div>
    <w:div w:id="995690215">
      <w:bodyDiv w:val="1"/>
      <w:marLeft w:val="0"/>
      <w:marRight w:val="0"/>
      <w:marTop w:val="0"/>
      <w:marBottom w:val="0"/>
      <w:divBdr>
        <w:top w:val="none" w:sz="0" w:space="0" w:color="auto"/>
        <w:left w:val="none" w:sz="0" w:space="0" w:color="auto"/>
        <w:bottom w:val="none" w:sz="0" w:space="0" w:color="auto"/>
        <w:right w:val="none" w:sz="0" w:space="0" w:color="auto"/>
      </w:divBdr>
    </w:div>
    <w:div w:id="1005551003">
      <w:bodyDiv w:val="1"/>
      <w:marLeft w:val="0"/>
      <w:marRight w:val="0"/>
      <w:marTop w:val="0"/>
      <w:marBottom w:val="0"/>
      <w:divBdr>
        <w:top w:val="none" w:sz="0" w:space="0" w:color="auto"/>
        <w:left w:val="none" w:sz="0" w:space="0" w:color="auto"/>
        <w:bottom w:val="none" w:sz="0" w:space="0" w:color="auto"/>
        <w:right w:val="none" w:sz="0" w:space="0" w:color="auto"/>
      </w:divBdr>
    </w:div>
    <w:div w:id="1017854611">
      <w:bodyDiv w:val="1"/>
      <w:marLeft w:val="0"/>
      <w:marRight w:val="0"/>
      <w:marTop w:val="0"/>
      <w:marBottom w:val="0"/>
      <w:divBdr>
        <w:top w:val="none" w:sz="0" w:space="0" w:color="auto"/>
        <w:left w:val="none" w:sz="0" w:space="0" w:color="auto"/>
        <w:bottom w:val="none" w:sz="0" w:space="0" w:color="auto"/>
        <w:right w:val="none" w:sz="0" w:space="0" w:color="auto"/>
      </w:divBdr>
    </w:div>
    <w:div w:id="1021972098">
      <w:bodyDiv w:val="1"/>
      <w:marLeft w:val="0"/>
      <w:marRight w:val="0"/>
      <w:marTop w:val="0"/>
      <w:marBottom w:val="0"/>
      <w:divBdr>
        <w:top w:val="none" w:sz="0" w:space="0" w:color="auto"/>
        <w:left w:val="none" w:sz="0" w:space="0" w:color="auto"/>
        <w:bottom w:val="none" w:sz="0" w:space="0" w:color="auto"/>
        <w:right w:val="none" w:sz="0" w:space="0" w:color="auto"/>
      </w:divBdr>
    </w:div>
    <w:div w:id="1023674009">
      <w:bodyDiv w:val="1"/>
      <w:marLeft w:val="0"/>
      <w:marRight w:val="0"/>
      <w:marTop w:val="0"/>
      <w:marBottom w:val="0"/>
      <w:divBdr>
        <w:top w:val="none" w:sz="0" w:space="0" w:color="auto"/>
        <w:left w:val="none" w:sz="0" w:space="0" w:color="auto"/>
        <w:bottom w:val="none" w:sz="0" w:space="0" w:color="auto"/>
        <w:right w:val="none" w:sz="0" w:space="0" w:color="auto"/>
      </w:divBdr>
    </w:div>
    <w:div w:id="1028143176">
      <w:bodyDiv w:val="1"/>
      <w:marLeft w:val="0"/>
      <w:marRight w:val="0"/>
      <w:marTop w:val="0"/>
      <w:marBottom w:val="0"/>
      <w:divBdr>
        <w:top w:val="none" w:sz="0" w:space="0" w:color="auto"/>
        <w:left w:val="none" w:sz="0" w:space="0" w:color="auto"/>
        <w:bottom w:val="none" w:sz="0" w:space="0" w:color="auto"/>
        <w:right w:val="none" w:sz="0" w:space="0" w:color="auto"/>
      </w:divBdr>
    </w:div>
    <w:div w:id="1038890086">
      <w:bodyDiv w:val="1"/>
      <w:marLeft w:val="0"/>
      <w:marRight w:val="0"/>
      <w:marTop w:val="0"/>
      <w:marBottom w:val="0"/>
      <w:divBdr>
        <w:top w:val="none" w:sz="0" w:space="0" w:color="auto"/>
        <w:left w:val="none" w:sz="0" w:space="0" w:color="auto"/>
        <w:bottom w:val="none" w:sz="0" w:space="0" w:color="auto"/>
        <w:right w:val="none" w:sz="0" w:space="0" w:color="auto"/>
      </w:divBdr>
    </w:div>
    <w:div w:id="1046219916">
      <w:bodyDiv w:val="1"/>
      <w:marLeft w:val="0"/>
      <w:marRight w:val="0"/>
      <w:marTop w:val="0"/>
      <w:marBottom w:val="0"/>
      <w:divBdr>
        <w:top w:val="none" w:sz="0" w:space="0" w:color="auto"/>
        <w:left w:val="none" w:sz="0" w:space="0" w:color="auto"/>
        <w:bottom w:val="none" w:sz="0" w:space="0" w:color="auto"/>
        <w:right w:val="none" w:sz="0" w:space="0" w:color="auto"/>
      </w:divBdr>
    </w:div>
    <w:div w:id="1051462057">
      <w:bodyDiv w:val="1"/>
      <w:marLeft w:val="0"/>
      <w:marRight w:val="0"/>
      <w:marTop w:val="0"/>
      <w:marBottom w:val="0"/>
      <w:divBdr>
        <w:top w:val="none" w:sz="0" w:space="0" w:color="auto"/>
        <w:left w:val="none" w:sz="0" w:space="0" w:color="auto"/>
        <w:bottom w:val="none" w:sz="0" w:space="0" w:color="auto"/>
        <w:right w:val="none" w:sz="0" w:space="0" w:color="auto"/>
      </w:divBdr>
    </w:div>
    <w:div w:id="1065032725">
      <w:bodyDiv w:val="1"/>
      <w:marLeft w:val="0"/>
      <w:marRight w:val="0"/>
      <w:marTop w:val="0"/>
      <w:marBottom w:val="0"/>
      <w:divBdr>
        <w:top w:val="none" w:sz="0" w:space="0" w:color="auto"/>
        <w:left w:val="none" w:sz="0" w:space="0" w:color="auto"/>
        <w:bottom w:val="none" w:sz="0" w:space="0" w:color="auto"/>
        <w:right w:val="none" w:sz="0" w:space="0" w:color="auto"/>
      </w:divBdr>
    </w:div>
    <w:div w:id="1077552692">
      <w:bodyDiv w:val="1"/>
      <w:marLeft w:val="0"/>
      <w:marRight w:val="0"/>
      <w:marTop w:val="0"/>
      <w:marBottom w:val="0"/>
      <w:divBdr>
        <w:top w:val="none" w:sz="0" w:space="0" w:color="auto"/>
        <w:left w:val="none" w:sz="0" w:space="0" w:color="auto"/>
        <w:bottom w:val="none" w:sz="0" w:space="0" w:color="auto"/>
        <w:right w:val="none" w:sz="0" w:space="0" w:color="auto"/>
      </w:divBdr>
    </w:div>
    <w:div w:id="1111626008">
      <w:bodyDiv w:val="1"/>
      <w:marLeft w:val="0"/>
      <w:marRight w:val="0"/>
      <w:marTop w:val="0"/>
      <w:marBottom w:val="0"/>
      <w:divBdr>
        <w:top w:val="none" w:sz="0" w:space="0" w:color="auto"/>
        <w:left w:val="none" w:sz="0" w:space="0" w:color="auto"/>
        <w:bottom w:val="none" w:sz="0" w:space="0" w:color="auto"/>
        <w:right w:val="none" w:sz="0" w:space="0" w:color="auto"/>
      </w:divBdr>
    </w:div>
    <w:div w:id="1120146885">
      <w:bodyDiv w:val="1"/>
      <w:marLeft w:val="0"/>
      <w:marRight w:val="0"/>
      <w:marTop w:val="0"/>
      <w:marBottom w:val="0"/>
      <w:divBdr>
        <w:top w:val="none" w:sz="0" w:space="0" w:color="auto"/>
        <w:left w:val="none" w:sz="0" w:space="0" w:color="auto"/>
        <w:bottom w:val="none" w:sz="0" w:space="0" w:color="auto"/>
        <w:right w:val="none" w:sz="0" w:space="0" w:color="auto"/>
      </w:divBdr>
    </w:div>
    <w:div w:id="1170368305">
      <w:bodyDiv w:val="1"/>
      <w:marLeft w:val="0"/>
      <w:marRight w:val="0"/>
      <w:marTop w:val="0"/>
      <w:marBottom w:val="0"/>
      <w:divBdr>
        <w:top w:val="none" w:sz="0" w:space="0" w:color="auto"/>
        <w:left w:val="none" w:sz="0" w:space="0" w:color="auto"/>
        <w:bottom w:val="none" w:sz="0" w:space="0" w:color="auto"/>
        <w:right w:val="none" w:sz="0" w:space="0" w:color="auto"/>
      </w:divBdr>
    </w:div>
    <w:div w:id="1201238795">
      <w:bodyDiv w:val="1"/>
      <w:marLeft w:val="0"/>
      <w:marRight w:val="0"/>
      <w:marTop w:val="0"/>
      <w:marBottom w:val="0"/>
      <w:divBdr>
        <w:top w:val="none" w:sz="0" w:space="0" w:color="auto"/>
        <w:left w:val="none" w:sz="0" w:space="0" w:color="auto"/>
        <w:bottom w:val="none" w:sz="0" w:space="0" w:color="auto"/>
        <w:right w:val="none" w:sz="0" w:space="0" w:color="auto"/>
      </w:divBdr>
    </w:div>
    <w:div w:id="1206258865">
      <w:bodyDiv w:val="1"/>
      <w:marLeft w:val="0"/>
      <w:marRight w:val="0"/>
      <w:marTop w:val="0"/>
      <w:marBottom w:val="0"/>
      <w:divBdr>
        <w:top w:val="none" w:sz="0" w:space="0" w:color="auto"/>
        <w:left w:val="none" w:sz="0" w:space="0" w:color="auto"/>
        <w:bottom w:val="none" w:sz="0" w:space="0" w:color="auto"/>
        <w:right w:val="none" w:sz="0" w:space="0" w:color="auto"/>
      </w:divBdr>
    </w:div>
    <w:div w:id="1206524827">
      <w:bodyDiv w:val="1"/>
      <w:marLeft w:val="0"/>
      <w:marRight w:val="0"/>
      <w:marTop w:val="0"/>
      <w:marBottom w:val="0"/>
      <w:divBdr>
        <w:top w:val="none" w:sz="0" w:space="0" w:color="auto"/>
        <w:left w:val="none" w:sz="0" w:space="0" w:color="auto"/>
        <w:bottom w:val="none" w:sz="0" w:space="0" w:color="auto"/>
        <w:right w:val="none" w:sz="0" w:space="0" w:color="auto"/>
      </w:divBdr>
    </w:div>
    <w:div w:id="1209563106">
      <w:bodyDiv w:val="1"/>
      <w:marLeft w:val="0"/>
      <w:marRight w:val="0"/>
      <w:marTop w:val="0"/>
      <w:marBottom w:val="0"/>
      <w:divBdr>
        <w:top w:val="none" w:sz="0" w:space="0" w:color="auto"/>
        <w:left w:val="none" w:sz="0" w:space="0" w:color="auto"/>
        <w:bottom w:val="none" w:sz="0" w:space="0" w:color="auto"/>
        <w:right w:val="none" w:sz="0" w:space="0" w:color="auto"/>
      </w:divBdr>
    </w:div>
    <w:div w:id="1235820244">
      <w:bodyDiv w:val="1"/>
      <w:marLeft w:val="0"/>
      <w:marRight w:val="0"/>
      <w:marTop w:val="0"/>
      <w:marBottom w:val="0"/>
      <w:divBdr>
        <w:top w:val="none" w:sz="0" w:space="0" w:color="auto"/>
        <w:left w:val="none" w:sz="0" w:space="0" w:color="auto"/>
        <w:bottom w:val="none" w:sz="0" w:space="0" w:color="auto"/>
        <w:right w:val="none" w:sz="0" w:space="0" w:color="auto"/>
      </w:divBdr>
    </w:div>
    <w:div w:id="1269197044">
      <w:bodyDiv w:val="1"/>
      <w:marLeft w:val="0"/>
      <w:marRight w:val="0"/>
      <w:marTop w:val="0"/>
      <w:marBottom w:val="0"/>
      <w:divBdr>
        <w:top w:val="none" w:sz="0" w:space="0" w:color="auto"/>
        <w:left w:val="none" w:sz="0" w:space="0" w:color="auto"/>
        <w:bottom w:val="none" w:sz="0" w:space="0" w:color="auto"/>
        <w:right w:val="none" w:sz="0" w:space="0" w:color="auto"/>
      </w:divBdr>
    </w:div>
    <w:div w:id="1278560066">
      <w:bodyDiv w:val="1"/>
      <w:marLeft w:val="0"/>
      <w:marRight w:val="0"/>
      <w:marTop w:val="0"/>
      <w:marBottom w:val="0"/>
      <w:divBdr>
        <w:top w:val="none" w:sz="0" w:space="0" w:color="auto"/>
        <w:left w:val="none" w:sz="0" w:space="0" w:color="auto"/>
        <w:bottom w:val="none" w:sz="0" w:space="0" w:color="auto"/>
        <w:right w:val="none" w:sz="0" w:space="0" w:color="auto"/>
      </w:divBdr>
    </w:div>
    <w:div w:id="1284533447">
      <w:bodyDiv w:val="1"/>
      <w:marLeft w:val="0"/>
      <w:marRight w:val="0"/>
      <w:marTop w:val="0"/>
      <w:marBottom w:val="0"/>
      <w:divBdr>
        <w:top w:val="none" w:sz="0" w:space="0" w:color="auto"/>
        <w:left w:val="none" w:sz="0" w:space="0" w:color="auto"/>
        <w:bottom w:val="none" w:sz="0" w:space="0" w:color="auto"/>
        <w:right w:val="none" w:sz="0" w:space="0" w:color="auto"/>
      </w:divBdr>
    </w:div>
    <w:div w:id="1305038651">
      <w:bodyDiv w:val="1"/>
      <w:marLeft w:val="0"/>
      <w:marRight w:val="0"/>
      <w:marTop w:val="0"/>
      <w:marBottom w:val="0"/>
      <w:divBdr>
        <w:top w:val="none" w:sz="0" w:space="0" w:color="auto"/>
        <w:left w:val="none" w:sz="0" w:space="0" w:color="auto"/>
        <w:bottom w:val="none" w:sz="0" w:space="0" w:color="auto"/>
        <w:right w:val="none" w:sz="0" w:space="0" w:color="auto"/>
      </w:divBdr>
    </w:div>
    <w:div w:id="1321544095">
      <w:bodyDiv w:val="1"/>
      <w:marLeft w:val="0"/>
      <w:marRight w:val="0"/>
      <w:marTop w:val="0"/>
      <w:marBottom w:val="0"/>
      <w:divBdr>
        <w:top w:val="none" w:sz="0" w:space="0" w:color="auto"/>
        <w:left w:val="none" w:sz="0" w:space="0" w:color="auto"/>
        <w:bottom w:val="none" w:sz="0" w:space="0" w:color="auto"/>
        <w:right w:val="none" w:sz="0" w:space="0" w:color="auto"/>
      </w:divBdr>
    </w:div>
    <w:div w:id="1321811582">
      <w:bodyDiv w:val="1"/>
      <w:marLeft w:val="0"/>
      <w:marRight w:val="0"/>
      <w:marTop w:val="0"/>
      <w:marBottom w:val="0"/>
      <w:divBdr>
        <w:top w:val="none" w:sz="0" w:space="0" w:color="auto"/>
        <w:left w:val="none" w:sz="0" w:space="0" w:color="auto"/>
        <w:bottom w:val="none" w:sz="0" w:space="0" w:color="auto"/>
        <w:right w:val="none" w:sz="0" w:space="0" w:color="auto"/>
      </w:divBdr>
    </w:div>
    <w:div w:id="1349717334">
      <w:bodyDiv w:val="1"/>
      <w:marLeft w:val="0"/>
      <w:marRight w:val="0"/>
      <w:marTop w:val="0"/>
      <w:marBottom w:val="0"/>
      <w:divBdr>
        <w:top w:val="none" w:sz="0" w:space="0" w:color="auto"/>
        <w:left w:val="none" w:sz="0" w:space="0" w:color="auto"/>
        <w:bottom w:val="none" w:sz="0" w:space="0" w:color="auto"/>
        <w:right w:val="none" w:sz="0" w:space="0" w:color="auto"/>
      </w:divBdr>
    </w:div>
    <w:div w:id="1391921909">
      <w:bodyDiv w:val="1"/>
      <w:marLeft w:val="0"/>
      <w:marRight w:val="0"/>
      <w:marTop w:val="0"/>
      <w:marBottom w:val="0"/>
      <w:divBdr>
        <w:top w:val="none" w:sz="0" w:space="0" w:color="auto"/>
        <w:left w:val="none" w:sz="0" w:space="0" w:color="auto"/>
        <w:bottom w:val="none" w:sz="0" w:space="0" w:color="auto"/>
        <w:right w:val="none" w:sz="0" w:space="0" w:color="auto"/>
      </w:divBdr>
      <w:divsChild>
        <w:div w:id="924992802">
          <w:marLeft w:val="1622"/>
          <w:marRight w:val="0"/>
          <w:marTop w:val="0"/>
          <w:marBottom w:val="0"/>
          <w:divBdr>
            <w:top w:val="none" w:sz="0" w:space="0" w:color="auto"/>
            <w:left w:val="single" w:sz="8" w:space="0" w:color="auto"/>
            <w:bottom w:val="none" w:sz="0" w:space="0" w:color="auto"/>
            <w:right w:val="none" w:sz="0" w:space="0" w:color="auto"/>
          </w:divBdr>
        </w:div>
      </w:divsChild>
    </w:div>
    <w:div w:id="1432821361">
      <w:bodyDiv w:val="1"/>
      <w:marLeft w:val="0"/>
      <w:marRight w:val="0"/>
      <w:marTop w:val="0"/>
      <w:marBottom w:val="0"/>
      <w:divBdr>
        <w:top w:val="none" w:sz="0" w:space="0" w:color="auto"/>
        <w:left w:val="none" w:sz="0" w:space="0" w:color="auto"/>
        <w:bottom w:val="none" w:sz="0" w:space="0" w:color="auto"/>
        <w:right w:val="none" w:sz="0" w:space="0" w:color="auto"/>
      </w:divBdr>
    </w:div>
    <w:div w:id="1457330499">
      <w:bodyDiv w:val="1"/>
      <w:marLeft w:val="0"/>
      <w:marRight w:val="0"/>
      <w:marTop w:val="0"/>
      <w:marBottom w:val="0"/>
      <w:divBdr>
        <w:top w:val="none" w:sz="0" w:space="0" w:color="auto"/>
        <w:left w:val="none" w:sz="0" w:space="0" w:color="auto"/>
        <w:bottom w:val="none" w:sz="0" w:space="0" w:color="auto"/>
        <w:right w:val="none" w:sz="0" w:space="0" w:color="auto"/>
      </w:divBdr>
    </w:div>
    <w:div w:id="1458068635">
      <w:bodyDiv w:val="1"/>
      <w:marLeft w:val="0"/>
      <w:marRight w:val="0"/>
      <w:marTop w:val="0"/>
      <w:marBottom w:val="0"/>
      <w:divBdr>
        <w:top w:val="none" w:sz="0" w:space="0" w:color="auto"/>
        <w:left w:val="none" w:sz="0" w:space="0" w:color="auto"/>
        <w:bottom w:val="none" w:sz="0" w:space="0" w:color="auto"/>
        <w:right w:val="none" w:sz="0" w:space="0" w:color="auto"/>
      </w:divBdr>
    </w:div>
    <w:div w:id="1510832698">
      <w:bodyDiv w:val="1"/>
      <w:marLeft w:val="0"/>
      <w:marRight w:val="0"/>
      <w:marTop w:val="0"/>
      <w:marBottom w:val="0"/>
      <w:divBdr>
        <w:top w:val="none" w:sz="0" w:space="0" w:color="auto"/>
        <w:left w:val="none" w:sz="0" w:space="0" w:color="auto"/>
        <w:bottom w:val="none" w:sz="0" w:space="0" w:color="auto"/>
        <w:right w:val="none" w:sz="0" w:space="0" w:color="auto"/>
      </w:divBdr>
    </w:div>
    <w:div w:id="1511409559">
      <w:bodyDiv w:val="1"/>
      <w:marLeft w:val="0"/>
      <w:marRight w:val="0"/>
      <w:marTop w:val="0"/>
      <w:marBottom w:val="0"/>
      <w:divBdr>
        <w:top w:val="none" w:sz="0" w:space="0" w:color="auto"/>
        <w:left w:val="none" w:sz="0" w:space="0" w:color="auto"/>
        <w:bottom w:val="none" w:sz="0" w:space="0" w:color="auto"/>
        <w:right w:val="none" w:sz="0" w:space="0" w:color="auto"/>
      </w:divBdr>
    </w:div>
    <w:div w:id="1547990836">
      <w:bodyDiv w:val="1"/>
      <w:marLeft w:val="0"/>
      <w:marRight w:val="0"/>
      <w:marTop w:val="0"/>
      <w:marBottom w:val="0"/>
      <w:divBdr>
        <w:top w:val="none" w:sz="0" w:space="0" w:color="auto"/>
        <w:left w:val="none" w:sz="0" w:space="0" w:color="auto"/>
        <w:bottom w:val="none" w:sz="0" w:space="0" w:color="auto"/>
        <w:right w:val="none" w:sz="0" w:space="0" w:color="auto"/>
      </w:divBdr>
    </w:div>
    <w:div w:id="1561941904">
      <w:bodyDiv w:val="1"/>
      <w:marLeft w:val="0"/>
      <w:marRight w:val="0"/>
      <w:marTop w:val="0"/>
      <w:marBottom w:val="0"/>
      <w:divBdr>
        <w:top w:val="none" w:sz="0" w:space="0" w:color="auto"/>
        <w:left w:val="none" w:sz="0" w:space="0" w:color="auto"/>
        <w:bottom w:val="none" w:sz="0" w:space="0" w:color="auto"/>
        <w:right w:val="none" w:sz="0" w:space="0" w:color="auto"/>
      </w:divBdr>
    </w:div>
    <w:div w:id="1565262945">
      <w:bodyDiv w:val="1"/>
      <w:marLeft w:val="0"/>
      <w:marRight w:val="0"/>
      <w:marTop w:val="0"/>
      <w:marBottom w:val="0"/>
      <w:divBdr>
        <w:top w:val="none" w:sz="0" w:space="0" w:color="auto"/>
        <w:left w:val="none" w:sz="0" w:space="0" w:color="auto"/>
        <w:bottom w:val="none" w:sz="0" w:space="0" w:color="auto"/>
        <w:right w:val="none" w:sz="0" w:space="0" w:color="auto"/>
      </w:divBdr>
    </w:div>
    <w:div w:id="1595629294">
      <w:bodyDiv w:val="1"/>
      <w:marLeft w:val="0"/>
      <w:marRight w:val="0"/>
      <w:marTop w:val="0"/>
      <w:marBottom w:val="0"/>
      <w:divBdr>
        <w:top w:val="none" w:sz="0" w:space="0" w:color="auto"/>
        <w:left w:val="none" w:sz="0" w:space="0" w:color="auto"/>
        <w:bottom w:val="none" w:sz="0" w:space="0" w:color="auto"/>
        <w:right w:val="none" w:sz="0" w:space="0" w:color="auto"/>
      </w:divBdr>
    </w:div>
    <w:div w:id="1603219591">
      <w:bodyDiv w:val="1"/>
      <w:marLeft w:val="0"/>
      <w:marRight w:val="0"/>
      <w:marTop w:val="0"/>
      <w:marBottom w:val="0"/>
      <w:divBdr>
        <w:top w:val="none" w:sz="0" w:space="0" w:color="auto"/>
        <w:left w:val="none" w:sz="0" w:space="0" w:color="auto"/>
        <w:bottom w:val="none" w:sz="0" w:space="0" w:color="auto"/>
        <w:right w:val="none" w:sz="0" w:space="0" w:color="auto"/>
      </w:divBdr>
    </w:div>
    <w:div w:id="1603876122">
      <w:bodyDiv w:val="1"/>
      <w:marLeft w:val="0"/>
      <w:marRight w:val="0"/>
      <w:marTop w:val="0"/>
      <w:marBottom w:val="0"/>
      <w:divBdr>
        <w:top w:val="none" w:sz="0" w:space="0" w:color="auto"/>
        <w:left w:val="none" w:sz="0" w:space="0" w:color="auto"/>
        <w:bottom w:val="none" w:sz="0" w:space="0" w:color="auto"/>
        <w:right w:val="none" w:sz="0" w:space="0" w:color="auto"/>
      </w:divBdr>
    </w:div>
    <w:div w:id="1624992805">
      <w:bodyDiv w:val="1"/>
      <w:marLeft w:val="0"/>
      <w:marRight w:val="0"/>
      <w:marTop w:val="0"/>
      <w:marBottom w:val="0"/>
      <w:divBdr>
        <w:top w:val="none" w:sz="0" w:space="0" w:color="auto"/>
        <w:left w:val="none" w:sz="0" w:space="0" w:color="auto"/>
        <w:bottom w:val="none" w:sz="0" w:space="0" w:color="auto"/>
        <w:right w:val="none" w:sz="0" w:space="0" w:color="auto"/>
      </w:divBdr>
    </w:div>
    <w:div w:id="1643268872">
      <w:bodyDiv w:val="1"/>
      <w:marLeft w:val="0"/>
      <w:marRight w:val="0"/>
      <w:marTop w:val="0"/>
      <w:marBottom w:val="0"/>
      <w:divBdr>
        <w:top w:val="none" w:sz="0" w:space="0" w:color="auto"/>
        <w:left w:val="none" w:sz="0" w:space="0" w:color="auto"/>
        <w:bottom w:val="none" w:sz="0" w:space="0" w:color="auto"/>
        <w:right w:val="none" w:sz="0" w:space="0" w:color="auto"/>
      </w:divBdr>
    </w:div>
    <w:div w:id="1654136306">
      <w:bodyDiv w:val="1"/>
      <w:marLeft w:val="0"/>
      <w:marRight w:val="0"/>
      <w:marTop w:val="0"/>
      <w:marBottom w:val="0"/>
      <w:divBdr>
        <w:top w:val="none" w:sz="0" w:space="0" w:color="auto"/>
        <w:left w:val="none" w:sz="0" w:space="0" w:color="auto"/>
        <w:bottom w:val="none" w:sz="0" w:space="0" w:color="auto"/>
        <w:right w:val="none" w:sz="0" w:space="0" w:color="auto"/>
      </w:divBdr>
    </w:div>
    <w:div w:id="1673950140">
      <w:bodyDiv w:val="1"/>
      <w:marLeft w:val="0"/>
      <w:marRight w:val="0"/>
      <w:marTop w:val="0"/>
      <w:marBottom w:val="0"/>
      <w:divBdr>
        <w:top w:val="none" w:sz="0" w:space="0" w:color="auto"/>
        <w:left w:val="none" w:sz="0" w:space="0" w:color="auto"/>
        <w:bottom w:val="none" w:sz="0" w:space="0" w:color="auto"/>
        <w:right w:val="none" w:sz="0" w:space="0" w:color="auto"/>
      </w:divBdr>
    </w:div>
    <w:div w:id="1691645473">
      <w:bodyDiv w:val="1"/>
      <w:marLeft w:val="0"/>
      <w:marRight w:val="0"/>
      <w:marTop w:val="0"/>
      <w:marBottom w:val="0"/>
      <w:divBdr>
        <w:top w:val="none" w:sz="0" w:space="0" w:color="auto"/>
        <w:left w:val="none" w:sz="0" w:space="0" w:color="auto"/>
        <w:bottom w:val="none" w:sz="0" w:space="0" w:color="auto"/>
        <w:right w:val="none" w:sz="0" w:space="0" w:color="auto"/>
      </w:divBdr>
    </w:div>
    <w:div w:id="1691683830">
      <w:bodyDiv w:val="1"/>
      <w:marLeft w:val="0"/>
      <w:marRight w:val="0"/>
      <w:marTop w:val="0"/>
      <w:marBottom w:val="0"/>
      <w:divBdr>
        <w:top w:val="none" w:sz="0" w:space="0" w:color="auto"/>
        <w:left w:val="none" w:sz="0" w:space="0" w:color="auto"/>
        <w:bottom w:val="none" w:sz="0" w:space="0" w:color="auto"/>
        <w:right w:val="none" w:sz="0" w:space="0" w:color="auto"/>
      </w:divBdr>
    </w:div>
    <w:div w:id="1703021198">
      <w:bodyDiv w:val="1"/>
      <w:marLeft w:val="0"/>
      <w:marRight w:val="0"/>
      <w:marTop w:val="0"/>
      <w:marBottom w:val="0"/>
      <w:divBdr>
        <w:top w:val="none" w:sz="0" w:space="0" w:color="auto"/>
        <w:left w:val="none" w:sz="0" w:space="0" w:color="auto"/>
        <w:bottom w:val="none" w:sz="0" w:space="0" w:color="auto"/>
        <w:right w:val="none" w:sz="0" w:space="0" w:color="auto"/>
      </w:divBdr>
    </w:div>
    <w:div w:id="1716733581">
      <w:bodyDiv w:val="1"/>
      <w:marLeft w:val="0"/>
      <w:marRight w:val="0"/>
      <w:marTop w:val="0"/>
      <w:marBottom w:val="0"/>
      <w:divBdr>
        <w:top w:val="none" w:sz="0" w:space="0" w:color="auto"/>
        <w:left w:val="none" w:sz="0" w:space="0" w:color="auto"/>
        <w:bottom w:val="none" w:sz="0" w:space="0" w:color="auto"/>
        <w:right w:val="none" w:sz="0" w:space="0" w:color="auto"/>
      </w:divBdr>
    </w:div>
    <w:div w:id="1727021993">
      <w:bodyDiv w:val="1"/>
      <w:marLeft w:val="0"/>
      <w:marRight w:val="0"/>
      <w:marTop w:val="0"/>
      <w:marBottom w:val="0"/>
      <w:divBdr>
        <w:top w:val="none" w:sz="0" w:space="0" w:color="auto"/>
        <w:left w:val="none" w:sz="0" w:space="0" w:color="auto"/>
        <w:bottom w:val="none" w:sz="0" w:space="0" w:color="auto"/>
        <w:right w:val="none" w:sz="0" w:space="0" w:color="auto"/>
      </w:divBdr>
    </w:div>
    <w:div w:id="1731659871">
      <w:bodyDiv w:val="1"/>
      <w:marLeft w:val="0"/>
      <w:marRight w:val="0"/>
      <w:marTop w:val="0"/>
      <w:marBottom w:val="0"/>
      <w:divBdr>
        <w:top w:val="none" w:sz="0" w:space="0" w:color="auto"/>
        <w:left w:val="none" w:sz="0" w:space="0" w:color="auto"/>
        <w:bottom w:val="none" w:sz="0" w:space="0" w:color="auto"/>
        <w:right w:val="none" w:sz="0" w:space="0" w:color="auto"/>
      </w:divBdr>
    </w:div>
    <w:div w:id="1740203101">
      <w:bodyDiv w:val="1"/>
      <w:marLeft w:val="0"/>
      <w:marRight w:val="0"/>
      <w:marTop w:val="0"/>
      <w:marBottom w:val="0"/>
      <w:divBdr>
        <w:top w:val="none" w:sz="0" w:space="0" w:color="auto"/>
        <w:left w:val="none" w:sz="0" w:space="0" w:color="auto"/>
        <w:bottom w:val="none" w:sz="0" w:space="0" w:color="auto"/>
        <w:right w:val="none" w:sz="0" w:space="0" w:color="auto"/>
      </w:divBdr>
    </w:div>
    <w:div w:id="1745300022">
      <w:bodyDiv w:val="1"/>
      <w:marLeft w:val="0"/>
      <w:marRight w:val="0"/>
      <w:marTop w:val="0"/>
      <w:marBottom w:val="0"/>
      <w:divBdr>
        <w:top w:val="none" w:sz="0" w:space="0" w:color="auto"/>
        <w:left w:val="none" w:sz="0" w:space="0" w:color="auto"/>
        <w:bottom w:val="none" w:sz="0" w:space="0" w:color="auto"/>
        <w:right w:val="none" w:sz="0" w:space="0" w:color="auto"/>
      </w:divBdr>
    </w:div>
    <w:div w:id="1779838195">
      <w:bodyDiv w:val="1"/>
      <w:marLeft w:val="0"/>
      <w:marRight w:val="0"/>
      <w:marTop w:val="0"/>
      <w:marBottom w:val="0"/>
      <w:divBdr>
        <w:top w:val="none" w:sz="0" w:space="0" w:color="auto"/>
        <w:left w:val="none" w:sz="0" w:space="0" w:color="auto"/>
        <w:bottom w:val="none" w:sz="0" w:space="0" w:color="auto"/>
        <w:right w:val="none" w:sz="0" w:space="0" w:color="auto"/>
      </w:divBdr>
    </w:div>
    <w:div w:id="1786996103">
      <w:bodyDiv w:val="1"/>
      <w:marLeft w:val="0"/>
      <w:marRight w:val="0"/>
      <w:marTop w:val="0"/>
      <w:marBottom w:val="0"/>
      <w:divBdr>
        <w:top w:val="none" w:sz="0" w:space="0" w:color="auto"/>
        <w:left w:val="none" w:sz="0" w:space="0" w:color="auto"/>
        <w:bottom w:val="none" w:sz="0" w:space="0" w:color="auto"/>
        <w:right w:val="none" w:sz="0" w:space="0" w:color="auto"/>
      </w:divBdr>
    </w:div>
    <w:div w:id="1793669102">
      <w:bodyDiv w:val="1"/>
      <w:marLeft w:val="0"/>
      <w:marRight w:val="0"/>
      <w:marTop w:val="0"/>
      <w:marBottom w:val="0"/>
      <w:divBdr>
        <w:top w:val="none" w:sz="0" w:space="0" w:color="auto"/>
        <w:left w:val="none" w:sz="0" w:space="0" w:color="auto"/>
        <w:bottom w:val="none" w:sz="0" w:space="0" w:color="auto"/>
        <w:right w:val="none" w:sz="0" w:space="0" w:color="auto"/>
      </w:divBdr>
    </w:div>
    <w:div w:id="1807895941">
      <w:bodyDiv w:val="1"/>
      <w:marLeft w:val="0"/>
      <w:marRight w:val="0"/>
      <w:marTop w:val="0"/>
      <w:marBottom w:val="0"/>
      <w:divBdr>
        <w:top w:val="none" w:sz="0" w:space="0" w:color="auto"/>
        <w:left w:val="none" w:sz="0" w:space="0" w:color="auto"/>
        <w:bottom w:val="none" w:sz="0" w:space="0" w:color="auto"/>
        <w:right w:val="none" w:sz="0" w:space="0" w:color="auto"/>
      </w:divBdr>
    </w:div>
    <w:div w:id="1814448553">
      <w:bodyDiv w:val="1"/>
      <w:marLeft w:val="0"/>
      <w:marRight w:val="0"/>
      <w:marTop w:val="0"/>
      <w:marBottom w:val="0"/>
      <w:divBdr>
        <w:top w:val="none" w:sz="0" w:space="0" w:color="auto"/>
        <w:left w:val="none" w:sz="0" w:space="0" w:color="auto"/>
        <w:bottom w:val="none" w:sz="0" w:space="0" w:color="auto"/>
        <w:right w:val="none" w:sz="0" w:space="0" w:color="auto"/>
      </w:divBdr>
    </w:div>
    <w:div w:id="1842351239">
      <w:bodyDiv w:val="1"/>
      <w:marLeft w:val="0"/>
      <w:marRight w:val="0"/>
      <w:marTop w:val="0"/>
      <w:marBottom w:val="0"/>
      <w:divBdr>
        <w:top w:val="none" w:sz="0" w:space="0" w:color="auto"/>
        <w:left w:val="none" w:sz="0" w:space="0" w:color="auto"/>
        <w:bottom w:val="none" w:sz="0" w:space="0" w:color="auto"/>
        <w:right w:val="none" w:sz="0" w:space="0" w:color="auto"/>
      </w:divBdr>
    </w:div>
    <w:div w:id="1852910081">
      <w:bodyDiv w:val="1"/>
      <w:marLeft w:val="0"/>
      <w:marRight w:val="0"/>
      <w:marTop w:val="0"/>
      <w:marBottom w:val="0"/>
      <w:divBdr>
        <w:top w:val="none" w:sz="0" w:space="0" w:color="auto"/>
        <w:left w:val="none" w:sz="0" w:space="0" w:color="auto"/>
        <w:bottom w:val="none" w:sz="0" w:space="0" w:color="auto"/>
        <w:right w:val="none" w:sz="0" w:space="0" w:color="auto"/>
      </w:divBdr>
    </w:div>
    <w:div w:id="1865092156">
      <w:bodyDiv w:val="1"/>
      <w:marLeft w:val="0"/>
      <w:marRight w:val="0"/>
      <w:marTop w:val="0"/>
      <w:marBottom w:val="0"/>
      <w:divBdr>
        <w:top w:val="none" w:sz="0" w:space="0" w:color="auto"/>
        <w:left w:val="none" w:sz="0" w:space="0" w:color="auto"/>
        <w:bottom w:val="none" w:sz="0" w:space="0" w:color="auto"/>
        <w:right w:val="none" w:sz="0" w:space="0" w:color="auto"/>
      </w:divBdr>
    </w:div>
    <w:div w:id="1872524556">
      <w:bodyDiv w:val="1"/>
      <w:marLeft w:val="0"/>
      <w:marRight w:val="0"/>
      <w:marTop w:val="0"/>
      <w:marBottom w:val="0"/>
      <w:divBdr>
        <w:top w:val="none" w:sz="0" w:space="0" w:color="auto"/>
        <w:left w:val="none" w:sz="0" w:space="0" w:color="auto"/>
        <w:bottom w:val="none" w:sz="0" w:space="0" w:color="auto"/>
        <w:right w:val="none" w:sz="0" w:space="0" w:color="auto"/>
      </w:divBdr>
    </w:div>
    <w:div w:id="1889683107">
      <w:bodyDiv w:val="1"/>
      <w:marLeft w:val="0"/>
      <w:marRight w:val="0"/>
      <w:marTop w:val="0"/>
      <w:marBottom w:val="0"/>
      <w:divBdr>
        <w:top w:val="none" w:sz="0" w:space="0" w:color="auto"/>
        <w:left w:val="none" w:sz="0" w:space="0" w:color="auto"/>
        <w:bottom w:val="none" w:sz="0" w:space="0" w:color="auto"/>
        <w:right w:val="none" w:sz="0" w:space="0" w:color="auto"/>
      </w:divBdr>
    </w:div>
    <w:div w:id="1914467902">
      <w:bodyDiv w:val="1"/>
      <w:marLeft w:val="0"/>
      <w:marRight w:val="0"/>
      <w:marTop w:val="0"/>
      <w:marBottom w:val="0"/>
      <w:divBdr>
        <w:top w:val="none" w:sz="0" w:space="0" w:color="auto"/>
        <w:left w:val="none" w:sz="0" w:space="0" w:color="auto"/>
        <w:bottom w:val="none" w:sz="0" w:space="0" w:color="auto"/>
        <w:right w:val="none" w:sz="0" w:space="0" w:color="auto"/>
      </w:divBdr>
    </w:div>
    <w:div w:id="1935283659">
      <w:bodyDiv w:val="1"/>
      <w:marLeft w:val="0"/>
      <w:marRight w:val="0"/>
      <w:marTop w:val="0"/>
      <w:marBottom w:val="0"/>
      <w:divBdr>
        <w:top w:val="none" w:sz="0" w:space="0" w:color="auto"/>
        <w:left w:val="none" w:sz="0" w:space="0" w:color="auto"/>
        <w:bottom w:val="none" w:sz="0" w:space="0" w:color="auto"/>
        <w:right w:val="none" w:sz="0" w:space="0" w:color="auto"/>
      </w:divBdr>
    </w:div>
    <w:div w:id="1937858125">
      <w:bodyDiv w:val="1"/>
      <w:marLeft w:val="0"/>
      <w:marRight w:val="0"/>
      <w:marTop w:val="0"/>
      <w:marBottom w:val="0"/>
      <w:divBdr>
        <w:top w:val="none" w:sz="0" w:space="0" w:color="auto"/>
        <w:left w:val="none" w:sz="0" w:space="0" w:color="auto"/>
        <w:bottom w:val="none" w:sz="0" w:space="0" w:color="auto"/>
        <w:right w:val="none" w:sz="0" w:space="0" w:color="auto"/>
      </w:divBdr>
    </w:div>
    <w:div w:id="1940717595">
      <w:bodyDiv w:val="1"/>
      <w:marLeft w:val="0"/>
      <w:marRight w:val="0"/>
      <w:marTop w:val="0"/>
      <w:marBottom w:val="0"/>
      <w:divBdr>
        <w:top w:val="none" w:sz="0" w:space="0" w:color="auto"/>
        <w:left w:val="none" w:sz="0" w:space="0" w:color="auto"/>
        <w:bottom w:val="none" w:sz="0" w:space="0" w:color="auto"/>
        <w:right w:val="none" w:sz="0" w:space="0" w:color="auto"/>
      </w:divBdr>
    </w:div>
    <w:div w:id="1953702739">
      <w:bodyDiv w:val="1"/>
      <w:marLeft w:val="0"/>
      <w:marRight w:val="0"/>
      <w:marTop w:val="0"/>
      <w:marBottom w:val="0"/>
      <w:divBdr>
        <w:top w:val="none" w:sz="0" w:space="0" w:color="auto"/>
        <w:left w:val="none" w:sz="0" w:space="0" w:color="auto"/>
        <w:bottom w:val="none" w:sz="0" w:space="0" w:color="auto"/>
        <w:right w:val="none" w:sz="0" w:space="0" w:color="auto"/>
      </w:divBdr>
    </w:div>
    <w:div w:id="1965580780">
      <w:bodyDiv w:val="1"/>
      <w:marLeft w:val="0"/>
      <w:marRight w:val="0"/>
      <w:marTop w:val="0"/>
      <w:marBottom w:val="0"/>
      <w:divBdr>
        <w:top w:val="none" w:sz="0" w:space="0" w:color="auto"/>
        <w:left w:val="none" w:sz="0" w:space="0" w:color="auto"/>
        <w:bottom w:val="none" w:sz="0" w:space="0" w:color="auto"/>
        <w:right w:val="none" w:sz="0" w:space="0" w:color="auto"/>
      </w:divBdr>
    </w:div>
    <w:div w:id="1968119540">
      <w:bodyDiv w:val="1"/>
      <w:marLeft w:val="0"/>
      <w:marRight w:val="0"/>
      <w:marTop w:val="0"/>
      <w:marBottom w:val="0"/>
      <w:divBdr>
        <w:top w:val="none" w:sz="0" w:space="0" w:color="auto"/>
        <w:left w:val="none" w:sz="0" w:space="0" w:color="auto"/>
        <w:bottom w:val="none" w:sz="0" w:space="0" w:color="auto"/>
        <w:right w:val="none" w:sz="0" w:space="0" w:color="auto"/>
      </w:divBdr>
    </w:div>
    <w:div w:id="1974283398">
      <w:bodyDiv w:val="1"/>
      <w:marLeft w:val="0"/>
      <w:marRight w:val="0"/>
      <w:marTop w:val="0"/>
      <w:marBottom w:val="0"/>
      <w:divBdr>
        <w:top w:val="none" w:sz="0" w:space="0" w:color="auto"/>
        <w:left w:val="none" w:sz="0" w:space="0" w:color="auto"/>
        <w:bottom w:val="none" w:sz="0" w:space="0" w:color="auto"/>
        <w:right w:val="none" w:sz="0" w:space="0" w:color="auto"/>
      </w:divBdr>
    </w:div>
    <w:div w:id="2002660409">
      <w:bodyDiv w:val="1"/>
      <w:marLeft w:val="0"/>
      <w:marRight w:val="0"/>
      <w:marTop w:val="0"/>
      <w:marBottom w:val="0"/>
      <w:divBdr>
        <w:top w:val="none" w:sz="0" w:space="0" w:color="auto"/>
        <w:left w:val="none" w:sz="0" w:space="0" w:color="auto"/>
        <w:bottom w:val="none" w:sz="0" w:space="0" w:color="auto"/>
        <w:right w:val="none" w:sz="0" w:space="0" w:color="auto"/>
      </w:divBdr>
    </w:div>
    <w:div w:id="2039886952">
      <w:bodyDiv w:val="1"/>
      <w:marLeft w:val="0"/>
      <w:marRight w:val="0"/>
      <w:marTop w:val="0"/>
      <w:marBottom w:val="0"/>
      <w:divBdr>
        <w:top w:val="none" w:sz="0" w:space="0" w:color="auto"/>
        <w:left w:val="none" w:sz="0" w:space="0" w:color="auto"/>
        <w:bottom w:val="none" w:sz="0" w:space="0" w:color="auto"/>
        <w:right w:val="none" w:sz="0" w:space="0" w:color="auto"/>
      </w:divBdr>
    </w:div>
    <w:div w:id="2041784850">
      <w:bodyDiv w:val="1"/>
      <w:marLeft w:val="0"/>
      <w:marRight w:val="0"/>
      <w:marTop w:val="0"/>
      <w:marBottom w:val="0"/>
      <w:divBdr>
        <w:top w:val="none" w:sz="0" w:space="0" w:color="auto"/>
        <w:left w:val="none" w:sz="0" w:space="0" w:color="auto"/>
        <w:bottom w:val="none" w:sz="0" w:space="0" w:color="auto"/>
        <w:right w:val="none" w:sz="0" w:space="0" w:color="auto"/>
      </w:divBdr>
    </w:div>
    <w:div w:id="2069263814">
      <w:bodyDiv w:val="1"/>
      <w:marLeft w:val="0"/>
      <w:marRight w:val="0"/>
      <w:marTop w:val="0"/>
      <w:marBottom w:val="0"/>
      <w:divBdr>
        <w:top w:val="none" w:sz="0" w:space="0" w:color="auto"/>
        <w:left w:val="none" w:sz="0" w:space="0" w:color="auto"/>
        <w:bottom w:val="none" w:sz="0" w:space="0" w:color="auto"/>
        <w:right w:val="none" w:sz="0" w:space="0" w:color="auto"/>
      </w:divBdr>
    </w:div>
    <w:div w:id="2089419125">
      <w:bodyDiv w:val="1"/>
      <w:marLeft w:val="0"/>
      <w:marRight w:val="0"/>
      <w:marTop w:val="0"/>
      <w:marBottom w:val="0"/>
      <w:divBdr>
        <w:top w:val="none" w:sz="0" w:space="0" w:color="auto"/>
        <w:left w:val="none" w:sz="0" w:space="0" w:color="auto"/>
        <w:bottom w:val="none" w:sz="0" w:space="0" w:color="auto"/>
        <w:right w:val="none" w:sz="0" w:space="0" w:color="auto"/>
      </w:divBdr>
    </w:div>
    <w:div w:id="2089836726">
      <w:bodyDiv w:val="1"/>
      <w:marLeft w:val="0"/>
      <w:marRight w:val="0"/>
      <w:marTop w:val="0"/>
      <w:marBottom w:val="0"/>
      <w:divBdr>
        <w:top w:val="none" w:sz="0" w:space="0" w:color="auto"/>
        <w:left w:val="none" w:sz="0" w:space="0" w:color="auto"/>
        <w:bottom w:val="none" w:sz="0" w:space="0" w:color="auto"/>
        <w:right w:val="none" w:sz="0" w:space="0" w:color="auto"/>
      </w:divBdr>
    </w:div>
    <w:div w:id="2091998989">
      <w:bodyDiv w:val="1"/>
      <w:marLeft w:val="0"/>
      <w:marRight w:val="0"/>
      <w:marTop w:val="0"/>
      <w:marBottom w:val="0"/>
      <w:divBdr>
        <w:top w:val="none" w:sz="0" w:space="0" w:color="auto"/>
        <w:left w:val="none" w:sz="0" w:space="0" w:color="auto"/>
        <w:bottom w:val="none" w:sz="0" w:space="0" w:color="auto"/>
        <w:right w:val="none" w:sz="0" w:space="0" w:color="auto"/>
      </w:divBdr>
    </w:div>
    <w:div w:id="2103993053">
      <w:bodyDiv w:val="1"/>
      <w:marLeft w:val="0"/>
      <w:marRight w:val="0"/>
      <w:marTop w:val="0"/>
      <w:marBottom w:val="0"/>
      <w:divBdr>
        <w:top w:val="none" w:sz="0" w:space="0" w:color="auto"/>
        <w:left w:val="none" w:sz="0" w:space="0" w:color="auto"/>
        <w:bottom w:val="none" w:sz="0" w:space="0" w:color="auto"/>
        <w:right w:val="none" w:sz="0" w:space="0" w:color="auto"/>
      </w:divBdr>
    </w:div>
    <w:div w:id="2114978533">
      <w:bodyDiv w:val="1"/>
      <w:marLeft w:val="0"/>
      <w:marRight w:val="0"/>
      <w:marTop w:val="0"/>
      <w:marBottom w:val="0"/>
      <w:divBdr>
        <w:top w:val="none" w:sz="0" w:space="0" w:color="auto"/>
        <w:left w:val="none" w:sz="0" w:space="0" w:color="auto"/>
        <w:bottom w:val="none" w:sz="0" w:space="0" w:color="auto"/>
        <w:right w:val="none" w:sz="0" w:space="0" w:color="auto"/>
      </w:divBdr>
    </w:div>
    <w:div w:id="21275005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image" Target="media/image51.wmf"/><Relationship Id="rId299" Type="http://schemas.openxmlformats.org/officeDocument/2006/relationships/image" Target="media/image131.wmf"/><Relationship Id="rId21" Type="http://schemas.openxmlformats.org/officeDocument/2006/relationships/image" Target="media/image5.emf"/><Relationship Id="rId63" Type="http://schemas.openxmlformats.org/officeDocument/2006/relationships/image" Target="media/image25.emf"/><Relationship Id="rId159" Type="http://schemas.openxmlformats.org/officeDocument/2006/relationships/oleObject" Target="embeddings/oleObject76.bin"/><Relationship Id="rId324" Type="http://schemas.openxmlformats.org/officeDocument/2006/relationships/image" Target="media/image144.wmf"/><Relationship Id="rId366" Type="http://schemas.openxmlformats.org/officeDocument/2006/relationships/image" Target="media/image161.wmf"/><Relationship Id="rId170" Type="http://schemas.openxmlformats.org/officeDocument/2006/relationships/image" Target="media/image75.emf"/><Relationship Id="rId226" Type="http://schemas.openxmlformats.org/officeDocument/2006/relationships/image" Target="media/image99.wmf"/><Relationship Id="rId433" Type="http://schemas.openxmlformats.org/officeDocument/2006/relationships/oleObject" Target="embeddings/oleObject219.bin"/><Relationship Id="rId268" Type="http://schemas.openxmlformats.org/officeDocument/2006/relationships/image" Target="media/image116.wmf"/><Relationship Id="rId32" Type="http://schemas.openxmlformats.org/officeDocument/2006/relationships/oleObject" Target="embeddings/oleObject10.bin"/><Relationship Id="rId74" Type="http://schemas.openxmlformats.org/officeDocument/2006/relationships/oleObject" Target="embeddings/oleObject30.bin"/><Relationship Id="rId128" Type="http://schemas.openxmlformats.org/officeDocument/2006/relationships/oleObject" Target="embeddings/oleObject58.bin"/><Relationship Id="rId335" Type="http://schemas.openxmlformats.org/officeDocument/2006/relationships/image" Target="media/image149.wmf"/><Relationship Id="rId377" Type="http://schemas.openxmlformats.org/officeDocument/2006/relationships/oleObject" Target="embeddings/oleObject185.bin"/><Relationship Id="rId5" Type="http://schemas.openxmlformats.org/officeDocument/2006/relationships/settings" Target="settings.xml"/><Relationship Id="rId237" Type="http://schemas.openxmlformats.org/officeDocument/2006/relationships/oleObject" Target="embeddings/oleObject111.bin"/><Relationship Id="rId402" Type="http://schemas.openxmlformats.org/officeDocument/2006/relationships/oleObject" Target="embeddings/oleObject201.bin"/><Relationship Id="rId279" Type="http://schemas.openxmlformats.org/officeDocument/2006/relationships/oleObject" Target="embeddings/oleObject134.bin"/><Relationship Id="rId444" Type="http://schemas.openxmlformats.org/officeDocument/2006/relationships/image" Target="media/image194.wmf"/><Relationship Id="rId43" Type="http://schemas.openxmlformats.org/officeDocument/2006/relationships/image" Target="media/image16.emf"/><Relationship Id="rId139" Type="http://schemas.openxmlformats.org/officeDocument/2006/relationships/oleObject" Target="embeddings/oleObject66.bin"/><Relationship Id="rId290" Type="http://schemas.openxmlformats.org/officeDocument/2006/relationships/image" Target="media/image127.wmf"/><Relationship Id="rId304" Type="http://schemas.openxmlformats.org/officeDocument/2006/relationships/image" Target="media/image134.wmf"/><Relationship Id="rId346" Type="http://schemas.openxmlformats.org/officeDocument/2006/relationships/oleObject" Target="embeddings/oleObject168.bin"/><Relationship Id="rId388" Type="http://schemas.openxmlformats.org/officeDocument/2006/relationships/oleObject" Target="embeddings/oleObject192.bin"/><Relationship Id="rId85" Type="http://schemas.openxmlformats.org/officeDocument/2006/relationships/image" Target="media/image36.wmf"/><Relationship Id="rId150" Type="http://schemas.openxmlformats.org/officeDocument/2006/relationships/image" Target="media/image65.emf"/><Relationship Id="rId192" Type="http://schemas.openxmlformats.org/officeDocument/2006/relationships/image" Target="media/image82.emf"/><Relationship Id="rId206" Type="http://schemas.openxmlformats.org/officeDocument/2006/relationships/image" Target="media/image89.emf"/><Relationship Id="rId413" Type="http://schemas.openxmlformats.org/officeDocument/2006/relationships/image" Target="media/image180.wmf"/><Relationship Id="rId248" Type="http://schemas.openxmlformats.org/officeDocument/2006/relationships/oleObject" Target="embeddings/oleObject118.bin"/><Relationship Id="rId455" Type="http://schemas.openxmlformats.org/officeDocument/2006/relationships/oleObject" Target="embeddings/oleObject230.bin"/><Relationship Id="rId12" Type="http://schemas.openxmlformats.org/officeDocument/2006/relationships/header" Target="header1.xml"/><Relationship Id="rId108" Type="http://schemas.openxmlformats.org/officeDocument/2006/relationships/oleObject" Target="embeddings/oleObject48.bin"/><Relationship Id="rId315" Type="http://schemas.openxmlformats.org/officeDocument/2006/relationships/image" Target="media/image140.wmf"/><Relationship Id="rId357" Type="http://schemas.openxmlformats.org/officeDocument/2006/relationships/image" Target="media/image158.wmf"/><Relationship Id="rId54" Type="http://schemas.openxmlformats.org/officeDocument/2006/relationships/oleObject" Target="embeddings/oleObject20.bin"/><Relationship Id="rId96" Type="http://schemas.openxmlformats.org/officeDocument/2006/relationships/oleObject" Target="embeddings/oleObject42.bin"/><Relationship Id="rId161" Type="http://schemas.openxmlformats.org/officeDocument/2006/relationships/oleObject" Target="embeddings/oleObject77.bin"/><Relationship Id="rId217" Type="http://schemas.openxmlformats.org/officeDocument/2006/relationships/oleObject" Target="embeddings/oleObject100.bin"/><Relationship Id="rId399" Type="http://schemas.openxmlformats.org/officeDocument/2006/relationships/image" Target="media/image174.wmf"/><Relationship Id="rId259" Type="http://schemas.openxmlformats.org/officeDocument/2006/relationships/oleObject" Target="embeddings/oleObject123.bin"/><Relationship Id="rId424" Type="http://schemas.openxmlformats.org/officeDocument/2006/relationships/oleObject" Target="embeddings/oleObject214.bin"/><Relationship Id="rId466" Type="http://schemas.openxmlformats.org/officeDocument/2006/relationships/oleObject" Target="embeddings/oleObject235.bin"/><Relationship Id="rId23" Type="http://schemas.openxmlformats.org/officeDocument/2006/relationships/image" Target="media/image6.emf"/><Relationship Id="rId119" Type="http://schemas.openxmlformats.org/officeDocument/2006/relationships/image" Target="media/image52.wmf"/><Relationship Id="rId270" Type="http://schemas.openxmlformats.org/officeDocument/2006/relationships/image" Target="media/image117.wmf"/><Relationship Id="rId326" Type="http://schemas.openxmlformats.org/officeDocument/2006/relationships/image" Target="media/image145.png"/><Relationship Id="rId65" Type="http://schemas.openxmlformats.org/officeDocument/2006/relationships/image" Target="media/image26.emf"/><Relationship Id="rId130" Type="http://schemas.openxmlformats.org/officeDocument/2006/relationships/oleObject" Target="embeddings/oleObject59.bin"/><Relationship Id="rId368" Type="http://schemas.openxmlformats.org/officeDocument/2006/relationships/image" Target="media/image162.wmf"/><Relationship Id="rId172" Type="http://schemas.openxmlformats.org/officeDocument/2006/relationships/image" Target="media/image76.emf"/><Relationship Id="rId228" Type="http://schemas.openxmlformats.org/officeDocument/2006/relationships/oleObject" Target="embeddings/oleObject106.bin"/><Relationship Id="rId435" Type="http://schemas.openxmlformats.org/officeDocument/2006/relationships/oleObject" Target="embeddings/oleObject220.bin"/><Relationship Id="rId281" Type="http://schemas.openxmlformats.org/officeDocument/2006/relationships/image" Target="media/image122.wmf"/><Relationship Id="rId337" Type="http://schemas.openxmlformats.org/officeDocument/2006/relationships/image" Target="media/image150.wmf"/><Relationship Id="rId34" Type="http://schemas.openxmlformats.org/officeDocument/2006/relationships/oleObject" Target="embeddings/oleObject11.bin"/><Relationship Id="rId76" Type="http://schemas.openxmlformats.org/officeDocument/2006/relationships/oleObject" Target="embeddings/oleObject31.bin"/><Relationship Id="rId141" Type="http://schemas.openxmlformats.org/officeDocument/2006/relationships/oleObject" Target="embeddings/oleObject67.bin"/><Relationship Id="rId379" Type="http://schemas.openxmlformats.org/officeDocument/2006/relationships/oleObject" Target="embeddings/oleObject186.bin"/><Relationship Id="rId7" Type="http://schemas.openxmlformats.org/officeDocument/2006/relationships/footnotes" Target="footnotes.xml"/><Relationship Id="rId239" Type="http://schemas.openxmlformats.org/officeDocument/2006/relationships/oleObject" Target="embeddings/oleObject112.bin"/><Relationship Id="rId390" Type="http://schemas.openxmlformats.org/officeDocument/2006/relationships/oleObject" Target="embeddings/oleObject193.bin"/><Relationship Id="rId404" Type="http://schemas.openxmlformats.org/officeDocument/2006/relationships/oleObject" Target="embeddings/oleObject203.bin"/><Relationship Id="rId446" Type="http://schemas.openxmlformats.org/officeDocument/2006/relationships/image" Target="media/image195.wmf"/><Relationship Id="rId250" Type="http://schemas.openxmlformats.org/officeDocument/2006/relationships/image" Target="media/image108.wmf"/><Relationship Id="rId292" Type="http://schemas.openxmlformats.org/officeDocument/2006/relationships/image" Target="media/image128.wmf"/><Relationship Id="rId306" Type="http://schemas.openxmlformats.org/officeDocument/2006/relationships/oleObject" Target="embeddings/oleObject147.bin"/><Relationship Id="rId45" Type="http://schemas.openxmlformats.org/officeDocument/2006/relationships/image" Target="media/image17.emf"/><Relationship Id="rId87" Type="http://schemas.openxmlformats.org/officeDocument/2006/relationships/oleObject" Target="embeddings/oleObject37.bin"/><Relationship Id="rId110" Type="http://schemas.openxmlformats.org/officeDocument/2006/relationships/oleObject" Target="embeddings/oleObject49.bin"/><Relationship Id="rId348" Type="http://schemas.openxmlformats.org/officeDocument/2006/relationships/oleObject" Target="embeddings/oleObject169.bin"/><Relationship Id="rId152" Type="http://schemas.openxmlformats.org/officeDocument/2006/relationships/image" Target="media/image66.emf"/><Relationship Id="rId194" Type="http://schemas.openxmlformats.org/officeDocument/2006/relationships/image" Target="media/image83.emf"/><Relationship Id="rId208" Type="http://schemas.openxmlformats.org/officeDocument/2006/relationships/image" Target="media/image90.wmf"/><Relationship Id="rId415" Type="http://schemas.openxmlformats.org/officeDocument/2006/relationships/oleObject" Target="embeddings/oleObject209.bin"/><Relationship Id="rId457" Type="http://schemas.openxmlformats.org/officeDocument/2006/relationships/oleObject" Target="embeddings/oleObject231.bin"/><Relationship Id="rId261" Type="http://schemas.openxmlformats.org/officeDocument/2006/relationships/oleObject" Target="embeddings/oleObject125.bin"/><Relationship Id="rId14" Type="http://schemas.openxmlformats.org/officeDocument/2006/relationships/oleObject" Target="embeddings/oleObject1.bin"/><Relationship Id="rId56" Type="http://schemas.openxmlformats.org/officeDocument/2006/relationships/oleObject" Target="embeddings/oleObject21.bin"/><Relationship Id="rId317" Type="http://schemas.openxmlformats.org/officeDocument/2006/relationships/oleObject" Target="embeddings/oleObject152.bin"/><Relationship Id="rId359" Type="http://schemas.openxmlformats.org/officeDocument/2006/relationships/oleObject" Target="embeddings/oleObject175.bin"/><Relationship Id="rId98" Type="http://schemas.openxmlformats.org/officeDocument/2006/relationships/oleObject" Target="embeddings/oleObject43.bin"/><Relationship Id="rId121" Type="http://schemas.openxmlformats.org/officeDocument/2006/relationships/image" Target="media/image53.wmf"/><Relationship Id="rId163" Type="http://schemas.openxmlformats.org/officeDocument/2006/relationships/oleObject" Target="embeddings/oleObject78.bin"/><Relationship Id="rId219" Type="http://schemas.openxmlformats.org/officeDocument/2006/relationships/oleObject" Target="embeddings/oleObject101.bin"/><Relationship Id="rId370" Type="http://schemas.openxmlformats.org/officeDocument/2006/relationships/image" Target="media/image163.wmf"/><Relationship Id="rId426" Type="http://schemas.openxmlformats.org/officeDocument/2006/relationships/image" Target="media/image185.wmf"/><Relationship Id="rId230" Type="http://schemas.openxmlformats.org/officeDocument/2006/relationships/oleObject" Target="embeddings/oleObject107.bin"/><Relationship Id="rId468" Type="http://schemas.openxmlformats.org/officeDocument/2006/relationships/oleObject" Target="embeddings/oleObject236.bin"/><Relationship Id="rId25" Type="http://schemas.openxmlformats.org/officeDocument/2006/relationships/image" Target="media/image7.wmf"/><Relationship Id="rId67" Type="http://schemas.openxmlformats.org/officeDocument/2006/relationships/image" Target="media/image27.emf"/><Relationship Id="rId272" Type="http://schemas.openxmlformats.org/officeDocument/2006/relationships/image" Target="media/image118.wmf"/><Relationship Id="rId328" Type="http://schemas.openxmlformats.org/officeDocument/2006/relationships/oleObject" Target="embeddings/oleObject157.bin"/><Relationship Id="rId132" Type="http://schemas.openxmlformats.org/officeDocument/2006/relationships/oleObject" Target="embeddings/oleObject60.bin"/><Relationship Id="rId174" Type="http://schemas.openxmlformats.org/officeDocument/2006/relationships/image" Target="media/image77.emf"/><Relationship Id="rId381" Type="http://schemas.openxmlformats.org/officeDocument/2006/relationships/image" Target="media/image168.wmf"/><Relationship Id="rId241" Type="http://schemas.openxmlformats.org/officeDocument/2006/relationships/oleObject" Target="embeddings/oleObject113.bin"/><Relationship Id="rId437" Type="http://schemas.openxmlformats.org/officeDocument/2006/relationships/oleObject" Target="embeddings/oleObject221.bin"/><Relationship Id="rId36" Type="http://schemas.openxmlformats.org/officeDocument/2006/relationships/oleObject" Target="embeddings/oleObject12.bin"/><Relationship Id="rId283" Type="http://schemas.openxmlformats.org/officeDocument/2006/relationships/image" Target="media/image123.wmf"/><Relationship Id="rId339" Type="http://schemas.openxmlformats.org/officeDocument/2006/relationships/oleObject" Target="embeddings/oleObject163.bin"/><Relationship Id="rId78" Type="http://schemas.openxmlformats.org/officeDocument/2006/relationships/oleObject" Target="embeddings/oleObject32.bin"/><Relationship Id="rId101" Type="http://schemas.openxmlformats.org/officeDocument/2006/relationships/image" Target="media/image43.wmf"/><Relationship Id="rId143" Type="http://schemas.openxmlformats.org/officeDocument/2006/relationships/oleObject" Target="embeddings/oleObject68.bin"/><Relationship Id="rId350" Type="http://schemas.openxmlformats.org/officeDocument/2006/relationships/oleObject" Target="embeddings/oleObject170.bin"/><Relationship Id="rId406" Type="http://schemas.openxmlformats.org/officeDocument/2006/relationships/oleObject" Target="embeddings/oleObject204.bin"/><Relationship Id="rId9" Type="http://schemas.openxmlformats.org/officeDocument/2006/relationships/hyperlink" Target="http://www.3gpp.org/3G_Specs/CRs.htm" TargetMode="External"/><Relationship Id="rId210" Type="http://schemas.openxmlformats.org/officeDocument/2006/relationships/image" Target="media/image91.emf"/><Relationship Id="rId392" Type="http://schemas.openxmlformats.org/officeDocument/2006/relationships/oleObject" Target="embeddings/oleObject194.bin"/><Relationship Id="rId448" Type="http://schemas.openxmlformats.org/officeDocument/2006/relationships/image" Target="media/image196.wmf"/><Relationship Id="rId252" Type="http://schemas.openxmlformats.org/officeDocument/2006/relationships/oleObject" Target="embeddings/oleObject120.bin"/><Relationship Id="rId294" Type="http://schemas.openxmlformats.org/officeDocument/2006/relationships/oleObject" Target="embeddings/oleObject142.bin"/><Relationship Id="rId308" Type="http://schemas.openxmlformats.org/officeDocument/2006/relationships/image" Target="media/image137.wmf"/><Relationship Id="rId47" Type="http://schemas.openxmlformats.org/officeDocument/2006/relationships/image" Target="media/image18.emf"/><Relationship Id="rId89" Type="http://schemas.openxmlformats.org/officeDocument/2006/relationships/image" Target="media/image37.wmf"/><Relationship Id="rId112" Type="http://schemas.openxmlformats.org/officeDocument/2006/relationships/oleObject" Target="embeddings/oleObject50.bin"/><Relationship Id="rId154" Type="http://schemas.openxmlformats.org/officeDocument/2006/relationships/image" Target="media/image67.emf"/><Relationship Id="rId361" Type="http://schemas.openxmlformats.org/officeDocument/2006/relationships/oleObject" Target="embeddings/oleObject176.bin"/><Relationship Id="rId196" Type="http://schemas.openxmlformats.org/officeDocument/2006/relationships/image" Target="media/image84.emf"/><Relationship Id="rId417" Type="http://schemas.openxmlformats.org/officeDocument/2006/relationships/oleObject" Target="embeddings/oleObject210.bin"/><Relationship Id="rId459" Type="http://schemas.openxmlformats.org/officeDocument/2006/relationships/oleObject" Target="embeddings/oleObject232.bin"/><Relationship Id="rId16" Type="http://schemas.openxmlformats.org/officeDocument/2006/relationships/oleObject" Target="embeddings/oleObject2.bin"/><Relationship Id="rId221" Type="http://schemas.openxmlformats.org/officeDocument/2006/relationships/oleObject" Target="embeddings/oleObject102.bin"/><Relationship Id="rId263" Type="http://schemas.openxmlformats.org/officeDocument/2006/relationships/oleObject" Target="embeddings/oleObject126.bin"/><Relationship Id="rId319" Type="http://schemas.openxmlformats.org/officeDocument/2006/relationships/oleObject" Target="embeddings/oleObject153.bin"/><Relationship Id="rId470" Type="http://schemas.microsoft.com/office/2011/relationships/people" Target="people.xml"/><Relationship Id="rId58" Type="http://schemas.openxmlformats.org/officeDocument/2006/relationships/oleObject" Target="embeddings/oleObject22.bin"/><Relationship Id="rId123" Type="http://schemas.openxmlformats.org/officeDocument/2006/relationships/image" Target="media/image54.wmf"/><Relationship Id="rId330" Type="http://schemas.openxmlformats.org/officeDocument/2006/relationships/image" Target="media/image146.wmf"/><Relationship Id="rId165" Type="http://schemas.openxmlformats.org/officeDocument/2006/relationships/oleObject" Target="embeddings/oleObject79.bin"/><Relationship Id="rId372" Type="http://schemas.openxmlformats.org/officeDocument/2006/relationships/image" Target="media/image164.wmf"/><Relationship Id="rId428" Type="http://schemas.openxmlformats.org/officeDocument/2006/relationships/image" Target="media/image186.wmf"/><Relationship Id="rId232" Type="http://schemas.openxmlformats.org/officeDocument/2006/relationships/oleObject" Target="embeddings/oleObject108.bin"/><Relationship Id="rId274" Type="http://schemas.openxmlformats.org/officeDocument/2006/relationships/image" Target="media/image119.wmf"/><Relationship Id="rId27" Type="http://schemas.openxmlformats.org/officeDocument/2006/relationships/image" Target="media/image8.wmf"/><Relationship Id="rId69" Type="http://schemas.openxmlformats.org/officeDocument/2006/relationships/image" Target="media/image28.emf"/><Relationship Id="rId134" Type="http://schemas.openxmlformats.org/officeDocument/2006/relationships/oleObject" Target="embeddings/oleObject62.bin"/><Relationship Id="rId80" Type="http://schemas.openxmlformats.org/officeDocument/2006/relationships/oleObject" Target="embeddings/oleObject33.bin"/><Relationship Id="rId176" Type="http://schemas.openxmlformats.org/officeDocument/2006/relationships/image" Target="media/image78.emf"/><Relationship Id="rId341" Type="http://schemas.openxmlformats.org/officeDocument/2006/relationships/oleObject" Target="embeddings/oleObject165.bin"/><Relationship Id="rId383" Type="http://schemas.openxmlformats.org/officeDocument/2006/relationships/image" Target="media/image169.wmf"/><Relationship Id="rId439" Type="http://schemas.openxmlformats.org/officeDocument/2006/relationships/oleObject" Target="embeddings/oleObject222.bin"/><Relationship Id="rId201" Type="http://schemas.openxmlformats.org/officeDocument/2006/relationships/oleObject" Target="embeddings/oleObject92.bin"/><Relationship Id="rId243" Type="http://schemas.openxmlformats.org/officeDocument/2006/relationships/oleObject" Target="embeddings/oleObject114.bin"/><Relationship Id="rId285" Type="http://schemas.openxmlformats.org/officeDocument/2006/relationships/image" Target="media/image124.wmf"/><Relationship Id="rId450" Type="http://schemas.openxmlformats.org/officeDocument/2006/relationships/image" Target="media/image197.wmf"/><Relationship Id="rId38" Type="http://schemas.openxmlformats.org/officeDocument/2006/relationships/oleObject" Target="embeddings/oleObject13.bin"/><Relationship Id="rId103" Type="http://schemas.openxmlformats.org/officeDocument/2006/relationships/image" Target="media/image44.wmf"/><Relationship Id="rId310" Type="http://schemas.openxmlformats.org/officeDocument/2006/relationships/image" Target="media/image138.png"/><Relationship Id="rId91" Type="http://schemas.openxmlformats.org/officeDocument/2006/relationships/image" Target="media/image38.wmf"/><Relationship Id="rId145" Type="http://schemas.openxmlformats.org/officeDocument/2006/relationships/oleObject" Target="embeddings/oleObject69.bin"/><Relationship Id="rId352" Type="http://schemas.openxmlformats.org/officeDocument/2006/relationships/oleObject" Target="embeddings/oleObject171.bin"/><Relationship Id="rId394" Type="http://schemas.openxmlformats.org/officeDocument/2006/relationships/oleObject" Target="embeddings/oleObject196.bin"/><Relationship Id="rId408" Type="http://schemas.openxmlformats.org/officeDocument/2006/relationships/oleObject" Target="embeddings/oleObject205.bin"/><Relationship Id="rId212" Type="http://schemas.openxmlformats.org/officeDocument/2006/relationships/image" Target="media/image92.emf"/><Relationship Id="rId254" Type="http://schemas.openxmlformats.org/officeDocument/2006/relationships/oleObject" Target="embeddings/oleObject121.bin"/><Relationship Id="rId49" Type="http://schemas.openxmlformats.org/officeDocument/2006/relationships/image" Target="media/image19.emf"/><Relationship Id="rId114" Type="http://schemas.openxmlformats.org/officeDocument/2006/relationships/oleObject" Target="embeddings/oleObject51.bin"/><Relationship Id="rId296" Type="http://schemas.openxmlformats.org/officeDocument/2006/relationships/oleObject" Target="embeddings/oleObject143.bin"/><Relationship Id="rId461" Type="http://schemas.openxmlformats.org/officeDocument/2006/relationships/oleObject" Target="embeddings/oleObject233.bin"/><Relationship Id="rId60" Type="http://schemas.openxmlformats.org/officeDocument/2006/relationships/oleObject" Target="embeddings/oleObject23.bin"/><Relationship Id="rId156" Type="http://schemas.openxmlformats.org/officeDocument/2006/relationships/image" Target="media/image68.emf"/><Relationship Id="rId198" Type="http://schemas.openxmlformats.org/officeDocument/2006/relationships/image" Target="media/image85.emf"/><Relationship Id="rId321" Type="http://schemas.openxmlformats.org/officeDocument/2006/relationships/oleObject" Target="embeddings/oleObject154.bin"/><Relationship Id="rId363" Type="http://schemas.openxmlformats.org/officeDocument/2006/relationships/image" Target="media/image160.wmf"/><Relationship Id="rId419" Type="http://schemas.openxmlformats.org/officeDocument/2006/relationships/image" Target="media/image182.wmf"/><Relationship Id="rId223" Type="http://schemas.openxmlformats.org/officeDocument/2006/relationships/oleObject" Target="embeddings/oleObject103.bin"/><Relationship Id="rId430" Type="http://schemas.openxmlformats.org/officeDocument/2006/relationships/image" Target="media/image187.wmf"/><Relationship Id="rId18" Type="http://schemas.openxmlformats.org/officeDocument/2006/relationships/oleObject" Target="embeddings/oleObject3.bin"/><Relationship Id="rId265" Type="http://schemas.openxmlformats.org/officeDocument/2006/relationships/oleObject" Target="embeddings/oleObject127.bin"/><Relationship Id="rId472" Type="http://schemas.microsoft.com/office/2018/08/relationships/commentsExtensible" Target="commentsExtensible.xml"/><Relationship Id="rId125" Type="http://schemas.openxmlformats.org/officeDocument/2006/relationships/image" Target="media/image55.wmf"/><Relationship Id="rId167" Type="http://schemas.openxmlformats.org/officeDocument/2006/relationships/oleObject" Target="embeddings/oleObject80.bin"/><Relationship Id="rId332" Type="http://schemas.openxmlformats.org/officeDocument/2006/relationships/oleObject" Target="embeddings/oleObject159.bin"/><Relationship Id="rId374" Type="http://schemas.openxmlformats.org/officeDocument/2006/relationships/image" Target="media/image165.wmf"/><Relationship Id="rId71" Type="http://schemas.openxmlformats.org/officeDocument/2006/relationships/image" Target="media/image29.emf"/><Relationship Id="rId234" Type="http://schemas.openxmlformats.org/officeDocument/2006/relationships/oleObject" Target="embeddings/oleObject109.bin"/><Relationship Id="rId2" Type="http://schemas.openxmlformats.org/officeDocument/2006/relationships/customXml" Target="../customXml/item1.xml"/><Relationship Id="rId29" Type="http://schemas.openxmlformats.org/officeDocument/2006/relationships/image" Target="media/image9.emf"/><Relationship Id="rId276" Type="http://schemas.openxmlformats.org/officeDocument/2006/relationships/image" Target="media/image120.wmf"/><Relationship Id="rId441" Type="http://schemas.openxmlformats.org/officeDocument/2006/relationships/oleObject" Target="embeddings/oleObject223.bin"/><Relationship Id="rId40" Type="http://schemas.openxmlformats.org/officeDocument/2006/relationships/oleObject" Target="embeddings/oleObject14.bin"/><Relationship Id="rId136" Type="http://schemas.openxmlformats.org/officeDocument/2006/relationships/oleObject" Target="embeddings/oleObject63.bin"/><Relationship Id="rId178" Type="http://schemas.openxmlformats.org/officeDocument/2006/relationships/image" Target="media/image79.emf"/><Relationship Id="rId301" Type="http://schemas.openxmlformats.org/officeDocument/2006/relationships/image" Target="media/image132.wmf"/><Relationship Id="rId343" Type="http://schemas.openxmlformats.org/officeDocument/2006/relationships/image" Target="media/image151.wmf"/><Relationship Id="rId61" Type="http://schemas.openxmlformats.org/officeDocument/2006/relationships/image" Target="media/image24.emf"/><Relationship Id="rId82" Type="http://schemas.openxmlformats.org/officeDocument/2006/relationships/oleObject" Target="embeddings/oleObject34.bin"/><Relationship Id="rId199" Type="http://schemas.openxmlformats.org/officeDocument/2006/relationships/oleObject" Target="embeddings/oleObject91.bin"/><Relationship Id="rId203" Type="http://schemas.openxmlformats.org/officeDocument/2006/relationships/oleObject" Target="embeddings/oleObject93.bin"/><Relationship Id="rId385" Type="http://schemas.openxmlformats.org/officeDocument/2006/relationships/oleObject" Target="embeddings/oleObject190.bin"/><Relationship Id="rId19" Type="http://schemas.openxmlformats.org/officeDocument/2006/relationships/image" Target="media/image4.emf"/><Relationship Id="rId224" Type="http://schemas.openxmlformats.org/officeDocument/2006/relationships/image" Target="media/image98.emf"/><Relationship Id="rId245" Type="http://schemas.openxmlformats.org/officeDocument/2006/relationships/oleObject" Target="embeddings/oleObject116.bin"/><Relationship Id="rId266" Type="http://schemas.openxmlformats.org/officeDocument/2006/relationships/image" Target="media/image115.wmf"/><Relationship Id="rId287" Type="http://schemas.openxmlformats.org/officeDocument/2006/relationships/oleObject" Target="embeddings/oleObject138.bin"/><Relationship Id="rId410" Type="http://schemas.openxmlformats.org/officeDocument/2006/relationships/oleObject" Target="embeddings/oleObject206.bin"/><Relationship Id="rId431" Type="http://schemas.openxmlformats.org/officeDocument/2006/relationships/oleObject" Target="embeddings/oleObject218.bin"/><Relationship Id="rId452" Type="http://schemas.openxmlformats.org/officeDocument/2006/relationships/image" Target="media/image198.wmf"/><Relationship Id="rId473" Type="http://schemas.microsoft.com/office/2016/09/relationships/commentsIds" Target="commentsIds.xml"/><Relationship Id="rId30" Type="http://schemas.openxmlformats.org/officeDocument/2006/relationships/oleObject" Target="embeddings/oleObject9.bin"/><Relationship Id="rId105" Type="http://schemas.openxmlformats.org/officeDocument/2006/relationships/image" Target="media/image45.wmf"/><Relationship Id="rId126" Type="http://schemas.openxmlformats.org/officeDocument/2006/relationships/oleObject" Target="embeddings/oleObject57.bin"/><Relationship Id="rId147" Type="http://schemas.openxmlformats.org/officeDocument/2006/relationships/oleObject" Target="embeddings/oleObject70.bin"/><Relationship Id="rId168" Type="http://schemas.openxmlformats.org/officeDocument/2006/relationships/image" Target="media/image74.emf"/><Relationship Id="rId312" Type="http://schemas.openxmlformats.org/officeDocument/2006/relationships/image" Target="media/image139.wmf"/><Relationship Id="rId333" Type="http://schemas.openxmlformats.org/officeDocument/2006/relationships/image" Target="media/image148.wmf"/><Relationship Id="rId354" Type="http://schemas.openxmlformats.org/officeDocument/2006/relationships/oleObject" Target="embeddings/oleObject172.bin"/><Relationship Id="rId51" Type="http://schemas.openxmlformats.org/officeDocument/2006/relationships/comments" Target="comments.xml"/><Relationship Id="rId72" Type="http://schemas.openxmlformats.org/officeDocument/2006/relationships/oleObject" Target="embeddings/oleObject29.bin"/><Relationship Id="rId93" Type="http://schemas.openxmlformats.org/officeDocument/2006/relationships/image" Target="media/image39.wmf"/><Relationship Id="rId189" Type="http://schemas.openxmlformats.org/officeDocument/2006/relationships/image" Target="media/image87.emf"/><Relationship Id="rId375" Type="http://schemas.openxmlformats.org/officeDocument/2006/relationships/oleObject" Target="embeddings/oleObject184.bin"/><Relationship Id="rId396" Type="http://schemas.openxmlformats.org/officeDocument/2006/relationships/oleObject" Target="embeddings/oleObject197.bin"/><Relationship Id="rId3" Type="http://schemas.openxmlformats.org/officeDocument/2006/relationships/numbering" Target="numbering.xml"/><Relationship Id="rId214" Type="http://schemas.openxmlformats.org/officeDocument/2006/relationships/image" Target="media/image93.emf"/><Relationship Id="rId235" Type="http://schemas.openxmlformats.org/officeDocument/2006/relationships/image" Target="media/image103.wmf"/><Relationship Id="rId256" Type="http://schemas.openxmlformats.org/officeDocument/2006/relationships/package" Target="embeddings/Microsoft_Visio_Drawing.vsdx"/><Relationship Id="rId277" Type="http://schemas.openxmlformats.org/officeDocument/2006/relationships/oleObject" Target="embeddings/oleObject133.bin"/><Relationship Id="rId298" Type="http://schemas.openxmlformats.org/officeDocument/2006/relationships/oleObject" Target="embeddings/oleObject144.bin"/><Relationship Id="rId400" Type="http://schemas.openxmlformats.org/officeDocument/2006/relationships/oleObject" Target="embeddings/oleObject200.bin"/><Relationship Id="rId421" Type="http://schemas.openxmlformats.org/officeDocument/2006/relationships/image" Target="media/image183.wmf"/><Relationship Id="rId442" Type="http://schemas.openxmlformats.org/officeDocument/2006/relationships/image" Target="media/image193.wmf"/><Relationship Id="rId463" Type="http://schemas.openxmlformats.org/officeDocument/2006/relationships/image" Target="media/image204.emf"/><Relationship Id="rId116" Type="http://schemas.openxmlformats.org/officeDocument/2006/relationships/oleObject" Target="embeddings/oleObject52.bin"/><Relationship Id="rId137" Type="http://schemas.openxmlformats.org/officeDocument/2006/relationships/oleObject" Target="embeddings/oleObject64.bin"/><Relationship Id="rId158" Type="http://schemas.openxmlformats.org/officeDocument/2006/relationships/image" Target="media/image69.emf"/><Relationship Id="rId302" Type="http://schemas.openxmlformats.org/officeDocument/2006/relationships/image" Target="media/image133.wmf"/><Relationship Id="rId323" Type="http://schemas.openxmlformats.org/officeDocument/2006/relationships/oleObject" Target="embeddings/oleObject155.bin"/><Relationship Id="rId344" Type="http://schemas.openxmlformats.org/officeDocument/2006/relationships/oleObject" Target="embeddings/oleObject167.bin"/><Relationship Id="rId20" Type="http://schemas.openxmlformats.org/officeDocument/2006/relationships/oleObject" Target="embeddings/oleObject4.bin"/><Relationship Id="rId41" Type="http://schemas.openxmlformats.org/officeDocument/2006/relationships/image" Target="media/image15.emf"/><Relationship Id="rId62" Type="http://schemas.openxmlformats.org/officeDocument/2006/relationships/oleObject" Target="embeddings/oleObject24.bin"/><Relationship Id="rId83" Type="http://schemas.openxmlformats.org/officeDocument/2006/relationships/image" Target="media/image35.wmf"/><Relationship Id="rId179" Type="http://schemas.openxmlformats.org/officeDocument/2006/relationships/oleObject" Target="embeddings/oleObject86.bin"/><Relationship Id="rId365" Type="http://schemas.openxmlformats.org/officeDocument/2006/relationships/oleObject" Target="embeddings/oleObject179.bin"/><Relationship Id="rId386" Type="http://schemas.openxmlformats.org/officeDocument/2006/relationships/image" Target="media/image170.wmf"/><Relationship Id="rId190" Type="http://schemas.openxmlformats.org/officeDocument/2006/relationships/image" Target="media/image81.emf"/><Relationship Id="rId204" Type="http://schemas.openxmlformats.org/officeDocument/2006/relationships/image" Target="media/image88.emf"/><Relationship Id="rId225" Type="http://schemas.openxmlformats.org/officeDocument/2006/relationships/oleObject" Target="embeddings/oleObject104.bin"/><Relationship Id="rId246" Type="http://schemas.openxmlformats.org/officeDocument/2006/relationships/oleObject" Target="embeddings/oleObject117.bin"/><Relationship Id="rId267" Type="http://schemas.openxmlformats.org/officeDocument/2006/relationships/oleObject" Target="embeddings/oleObject128.bin"/><Relationship Id="rId288" Type="http://schemas.openxmlformats.org/officeDocument/2006/relationships/image" Target="media/image126.wmf"/><Relationship Id="rId411" Type="http://schemas.openxmlformats.org/officeDocument/2006/relationships/image" Target="media/image179.wmf"/><Relationship Id="rId432" Type="http://schemas.openxmlformats.org/officeDocument/2006/relationships/image" Target="media/image188.wmf"/><Relationship Id="rId453" Type="http://schemas.openxmlformats.org/officeDocument/2006/relationships/oleObject" Target="embeddings/oleObject229.bin"/><Relationship Id="rId106" Type="http://schemas.openxmlformats.org/officeDocument/2006/relationships/oleObject" Target="embeddings/oleObject47.bin"/><Relationship Id="rId127" Type="http://schemas.openxmlformats.org/officeDocument/2006/relationships/image" Target="media/image56.wmf"/><Relationship Id="rId313" Type="http://schemas.openxmlformats.org/officeDocument/2006/relationships/oleObject" Target="embeddings/oleObject149.bin"/><Relationship Id="rId10" Type="http://schemas.openxmlformats.org/officeDocument/2006/relationships/hyperlink" Target="http://www.3gpp.org/Change-Requests" TargetMode="External"/><Relationship Id="rId31" Type="http://schemas.openxmlformats.org/officeDocument/2006/relationships/image" Target="media/image10.emf"/><Relationship Id="rId52" Type="http://schemas.microsoft.com/office/2011/relationships/commentsExtended" Target="commentsExtended.xml"/><Relationship Id="rId73" Type="http://schemas.openxmlformats.org/officeDocument/2006/relationships/image" Target="media/image30.emf"/><Relationship Id="rId94" Type="http://schemas.openxmlformats.org/officeDocument/2006/relationships/oleObject" Target="embeddings/oleObject41.bin"/><Relationship Id="rId148" Type="http://schemas.openxmlformats.org/officeDocument/2006/relationships/image" Target="media/image64.emf"/><Relationship Id="rId169" Type="http://schemas.openxmlformats.org/officeDocument/2006/relationships/oleObject" Target="embeddings/oleObject81.bin"/><Relationship Id="rId334" Type="http://schemas.openxmlformats.org/officeDocument/2006/relationships/oleObject" Target="embeddings/oleObject160.bin"/><Relationship Id="rId355" Type="http://schemas.openxmlformats.org/officeDocument/2006/relationships/image" Target="media/image157.wmf"/><Relationship Id="rId376" Type="http://schemas.openxmlformats.org/officeDocument/2006/relationships/image" Target="media/image166.wmf"/><Relationship Id="rId397" Type="http://schemas.openxmlformats.org/officeDocument/2006/relationships/oleObject" Target="embeddings/oleObject198.bin"/><Relationship Id="rId4" Type="http://schemas.openxmlformats.org/officeDocument/2006/relationships/styles" Target="styles.xml"/><Relationship Id="rId180" Type="http://schemas.openxmlformats.org/officeDocument/2006/relationships/image" Target="media/image80.emf"/><Relationship Id="rId215" Type="http://schemas.openxmlformats.org/officeDocument/2006/relationships/oleObject" Target="embeddings/oleObject99.bin"/><Relationship Id="rId236" Type="http://schemas.openxmlformats.org/officeDocument/2006/relationships/oleObject" Target="embeddings/oleObject110.bin"/><Relationship Id="rId257" Type="http://schemas.openxmlformats.org/officeDocument/2006/relationships/oleObject" Target="embeddings/oleObject122.bin"/><Relationship Id="rId278" Type="http://schemas.openxmlformats.org/officeDocument/2006/relationships/image" Target="media/image121.wmf"/><Relationship Id="rId401" Type="http://schemas.openxmlformats.org/officeDocument/2006/relationships/image" Target="media/image175.wmf"/><Relationship Id="rId422" Type="http://schemas.openxmlformats.org/officeDocument/2006/relationships/oleObject" Target="embeddings/oleObject213.bin"/><Relationship Id="rId443" Type="http://schemas.openxmlformats.org/officeDocument/2006/relationships/oleObject" Target="embeddings/oleObject224.bin"/><Relationship Id="rId464" Type="http://schemas.openxmlformats.org/officeDocument/2006/relationships/oleObject" Target="embeddings/oleObject234.bin"/><Relationship Id="rId303" Type="http://schemas.openxmlformats.org/officeDocument/2006/relationships/oleObject" Target="embeddings/oleObject146.bin"/><Relationship Id="rId42" Type="http://schemas.openxmlformats.org/officeDocument/2006/relationships/oleObject" Target="embeddings/oleObject15.bin"/><Relationship Id="rId84" Type="http://schemas.openxmlformats.org/officeDocument/2006/relationships/oleObject" Target="embeddings/oleObject35.bin"/><Relationship Id="rId138" Type="http://schemas.openxmlformats.org/officeDocument/2006/relationships/oleObject" Target="embeddings/oleObject65.bin"/><Relationship Id="rId345" Type="http://schemas.openxmlformats.org/officeDocument/2006/relationships/image" Target="media/image152.wmf"/><Relationship Id="rId387" Type="http://schemas.openxmlformats.org/officeDocument/2006/relationships/oleObject" Target="embeddings/oleObject191.bin"/><Relationship Id="rId191" Type="http://schemas.openxmlformats.org/officeDocument/2006/relationships/oleObject" Target="embeddings/oleObject87.bin"/><Relationship Id="rId205" Type="http://schemas.openxmlformats.org/officeDocument/2006/relationships/oleObject" Target="embeddings/oleObject94.bin"/><Relationship Id="rId247" Type="http://schemas.openxmlformats.org/officeDocument/2006/relationships/image" Target="media/image107.wmf"/><Relationship Id="rId412" Type="http://schemas.openxmlformats.org/officeDocument/2006/relationships/oleObject" Target="embeddings/oleObject207.bin"/><Relationship Id="rId107" Type="http://schemas.openxmlformats.org/officeDocument/2006/relationships/image" Target="media/image46.wmf"/><Relationship Id="rId289" Type="http://schemas.openxmlformats.org/officeDocument/2006/relationships/oleObject" Target="embeddings/oleObject139.bin"/><Relationship Id="rId454" Type="http://schemas.openxmlformats.org/officeDocument/2006/relationships/image" Target="media/image199.wmf"/><Relationship Id="rId11" Type="http://schemas.openxmlformats.org/officeDocument/2006/relationships/hyperlink" Target="http://www.3gpp.org/ftp/Specs/html-info/21900.htm" TargetMode="External"/><Relationship Id="rId53" Type="http://schemas.openxmlformats.org/officeDocument/2006/relationships/image" Target="media/image20.emf"/><Relationship Id="rId149" Type="http://schemas.openxmlformats.org/officeDocument/2006/relationships/oleObject" Target="embeddings/oleObject71.bin"/><Relationship Id="rId314" Type="http://schemas.openxmlformats.org/officeDocument/2006/relationships/oleObject" Target="embeddings/oleObject150.bin"/><Relationship Id="rId356" Type="http://schemas.openxmlformats.org/officeDocument/2006/relationships/oleObject" Target="embeddings/oleObject173.bin"/><Relationship Id="rId398" Type="http://schemas.openxmlformats.org/officeDocument/2006/relationships/oleObject" Target="embeddings/oleObject199.bin"/><Relationship Id="rId95" Type="http://schemas.openxmlformats.org/officeDocument/2006/relationships/image" Target="media/image40.wmf"/><Relationship Id="rId160" Type="http://schemas.openxmlformats.org/officeDocument/2006/relationships/image" Target="media/image70.emf"/><Relationship Id="rId216" Type="http://schemas.openxmlformats.org/officeDocument/2006/relationships/image" Target="media/image94.emf"/><Relationship Id="rId423" Type="http://schemas.openxmlformats.org/officeDocument/2006/relationships/image" Target="media/image184.wmf"/><Relationship Id="rId258" Type="http://schemas.openxmlformats.org/officeDocument/2006/relationships/image" Target="media/image112.wmf"/><Relationship Id="rId465" Type="http://schemas.openxmlformats.org/officeDocument/2006/relationships/image" Target="media/image205.emf"/><Relationship Id="rId22" Type="http://schemas.openxmlformats.org/officeDocument/2006/relationships/oleObject" Target="embeddings/oleObject5.bin"/><Relationship Id="rId64" Type="http://schemas.openxmlformats.org/officeDocument/2006/relationships/oleObject" Target="embeddings/oleObject25.bin"/><Relationship Id="rId118" Type="http://schemas.openxmlformats.org/officeDocument/2006/relationships/oleObject" Target="embeddings/oleObject53.bin"/><Relationship Id="rId325" Type="http://schemas.openxmlformats.org/officeDocument/2006/relationships/oleObject" Target="embeddings/oleObject156.bin"/><Relationship Id="rId367" Type="http://schemas.openxmlformats.org/officeDocument/2006/relationships/oleObject" Target="embeddings/oleObject180.bin"/><Relationship Id="rId171" Type="http://schemas.openxmlformats.org/officeDocument/2006/relationships/oleObject" Target="embeddings/oleObject82.bin"/><Relationship Id="rId227" Type="http://schemas.openxmlformats.org/officeDocument/2006/relationships/oleObject" Target="embeddings/oleObject105.bin"/><Relationship Id="rId269" Type="http://schemas.openxmlformats.org/officeDocument/2006/relationships/oleObject" Target="embeddings/oleObject129.bin"/><Relationship Id="rId434" Type="http://schemas.openxmlformats.org/officeDocument/2006/relationships/image" Target="media/image189.wmf"/><Relationship Id="rId33" Type="http://schemas.openxmlformats.org/officeDocument/2006/relationships/image" Target="media/image11.emf"/><Relationship Id="rId129" Type="http://schemas.openxmlformats.org/officeDocument/2006/relationships/image" Target="media/image57.wmf"/><Relationship Id="rId280" Type="http://schemas.openxmlformats.org/officeDocument/2006/relationships/oleObject" Target="embeddings/oleObject135.bin"/><Relationship Id="rId336" Type="http://schemas.openxmlformats.org/officeDocument/2006/relationships/oleObject" Target="embeddings/oleObject161.bin"/><Relationship Id="rId75" Type="http://schemas.openxmlformats.org/officeDocument/2006/relationships/image" Target="media/image31.emf"/><Relationship Id="rId140" Type="http://schemas.openxmlformats.org/officeDocument/2006/relationships/image" Target="media/image60.wmf"/><Relationship Id="rId378" Type="http://schemas.openxmlformats.org/officeDocument/2006/relationships/image" Target="media/image167.wmf"/><Relationship Id="rId403" Type="http://schemas.openxmlformats.org/officeDocument/2006/relationships/oleObject" Target="embeddings/oleObject202.bin"/><Relationship Id="rId6" Type="http://schemas.openxmlformats.org/officeDocument/2006/relationships/webSettings" Target="webSettings.xml"/><Relationship Id="rId238" Type="http://schemas.openxmlformats.org/officeDocument/2006/relationships/image" Target="media/image104.wmf"/><Relationship Id="rId445" Type="http://schemas.openxmlformats.org/officeDocument/2006/relationships/oleObject" Target="embeddings/oleObject225.bin"/><Relationship Id="rId291" Type="http://schemas.openxmlformats.org/officeDocument/2006/relationships/oleObject" Target="embeddings/oleObject140.bin"/><Relationship Id="rId305" Type="http://schemas.openxmlformats.org/officeDocument/2006/relationships/image" Target="media/image135.wmf"/><Relationship Id="rId347" Type="http://schemas.openxmlformats.org/officeDocument/2006/relationships/image" Target="media/image153.wmf"/><Relationship Id="rId44" Type="http://schemas.openxmlformats.org/officeDocument/2006/relationships/oleObject" Target="embeddings/oleObject16.bin"/><Relationship Id="rId86" Type="http://schemas.openxmlformats.org/officeDocument/2006/relationships/oleObject" Target="embeddings/oleObject36.bin"/><Relationship Id="rId151" Type="http://schemas.openxmlformats.org/officeDocument/2006/relationships/oleObject" Target="embeddings/oleObject72.bin"/><Relationship Id="rId389" Type="http://schemas.openxmlformats.org/officeDocument/2006/relationships/image" Target="media/image171.wmf"/><Relationship Id="rId193" Type="http://schemas.openxmlformats.org/officeDocument/2006/relationships/oleObject" Target="embeddings/oleObject88.bin"/><Relationship Id="rId207" Type="http://schemas.openxmlformats.org/officeDocument/2006/relationships/oleObject" Target="embeddings/oleObject95.bin"/><Relationship Id="rId249" Type="http://schemas.openxmlformats.org/officeDocument/2006/relationships/oleObject" Target="embeddings/oleObject119.bin"/><Relationship Id="rId414" Type="http://schemas.openxmlformats.org/officeDocument/2006/relationships/oleObject" Target="embeddings/oleObject208.bin"/><Relationship Id="rId456" Type="http://schemas.openxmlformats.org/officeDocument/2006/relationships/image" Target="media/image200.wmf"/><Relationship Id="rId13" Type="http://schemas.openxmlformats.org/officeDocument/2006/relationships/image" Target="media/image1.emf"/><Relationship Id="rId109" Type="http://schemas.openxmlformats.org/officeDocument/2006/relationships/image" Target="media/image47.wmf"/><Relationship Id="rId260" Type="http://schemas.openxmlformats.org/officeDocument/2006/relationships/oleObject" Target="embeddings/oleObject124.bin"/><Relationship Id="rId316" Type="http://schemas.openxmlformats.org/officeDocument/2006/relationships/oleObject" Target="embeddings/oleObject151.bin"/><Relationship Id="rId55" Type="http://schemas.openxmlformats.org/officeDocument/2006/relationships/image" Target="media/image21.emf"/><Relationship Id="rId97" Type="http://schemas.openxmlformats.org/officeDocument/2006/relationships/image" Target="media/image41.wmf"/><Relationship Id="rId120" Type="http://schemas.openxmlformats.org/officeDocument/2006/relationships/oleObject" Target="embeddings/oleObject54.bin"/><Relationship Id="rId358" Type="http://schemas.openxmlformats.org/officeDocument/2006/relationships/oleObject" Target="embeddings/oleObject174.bin"/><Relationship Id="rId162" Type="http://schemas.openxmlformats.org/officeDocument/2006/relationships/image" Target="media/image71.emf"/><Relationship Id="rId218" Type="http://schemas.openxmlformats.org/officeDocument/2006/relationships/image" Target="media/image95.emf"/><Relationship Id="rId425" Type="http://schemas.openxmlformats.org/officeDocument/2006/relationships/oleObject" Target="embeddings/oleObject215.bin"/><Relationship Id="rId467" Type="http://schemas.openxmlformats.org/officeDocument/2006/relationships/image" Target="media/image206.wmf"/><Relationship Id="rId271" Type="http://schemas.openxmlformats.org/officeDocument/2006/relationships/oleObject" Target="embeddings/oleObject130.bin"/><Relationship Id="rId24" Type="http://schemas.openxmlformats.org/officeDocument/2006/relationships/oleObject" Target="embeddings/oleObject6.bin"/><Relationship Id="rId66" Type="http://schemas.openxmlformats.org/officeDocument/2006/relationships/oleObject" Target="embeddings/oleObject26.bin"/><Relationship Id="rId131" Type="http://schemas.openxmlformats.org/officeDocument/2006/relationships/image" Target="media/image58.wmf"/><Relationship Id="rId327" Type="http://schemas.openxmlformats.org/officeDocument/2006/relationships/image" Target="cid:image020.png@01D1F4C1.16D3F4B0" TargetMode="External"/><Relationship Id="rId369" Type="http://schemas.openxmlformats.org/officeDocument/2006/relationships/oleObject" Target="embeddings/oleObject181.bin"/><Relationship Id="rId173" Type="http://schemas.openxmlformats.org/officeDocument/2006/relationships/oleObject" Target="embeddings/oleObject83.bin"/><Relationship Id="rId229" Type="http://schemas.openxmlformats.org/officeDocument/2006/relationships/image" Target="media/image100.wmf"/><Relationship Id="rId380" Type="http://schemas.openxmlformats.org/officeDocument/2006/relationships/oleObject" Target="embeddings/oleObject187.bin"/><Relationship Id="rId436" Type="http://schemas.openxmlformats.org/officeDocument/2006/relationships/image" Target="media/image190.wmf"/><Relationship Id="rId240" Type="http://schemas.openxmlformats.org/officeDocument/2006/relationships/image" Target="media/image105.wmf"/><Relationship Id="rId35" Type="http://schemas.openxmlformats.org/officeDocument/2006/relationships/image" Target="media/image12.emf"/><Relationship Id="rId77" Type="http://schemas.openxmlformats.org/officeDocument/2006/relationships/image" Target="media/image32.emf"/><Relationship Id="rId100" Type="http://schemas.openxmlformats.org/officeDocument/2006/relationships/oleObject" Target="embeddings/oleObject44.bin"/><Relationship Id="rId282" Type="http://schemas.openxmlformats.org/officeDocument/2006/relationships/oleObject" Target="embeddings/oleObject136.bin"/><Relationship Id="rId338" Type="http://schemas.openxmlformats.org/officeDocument/2006/relationships/oleObject" Target="embeddings/oleObject162.bin"/><Relationship Id="rId8" Type="http://schemas.openxmlformats.org/officeDocument/2006/relationships/endnotes" Target="endnotes.xml"/><Relationship Id="rId142" Type="http://schemas.openxmlformats.org/officeDocument/2006/relationships/image" Target="media/image61.wmf"/><Relationship Id="rId391" Type="http://schemas.openxmlformats.org/officeDocument/2006/relationships/image" Target="media/image172.wmf"/><Relationship Id="rId405" Type="http://schemas.openxmlformats.org/officeDocument/2006/relationships/image" Target="media/image176.wmf"/><Relationship Id="rId447" Type="http://schemas.openxmlformats.org/officeDocument/2006/relationships/oleObject" Target="embeddings/oleObject226.bin"/><Relationship Id="rId251" Type="http://schemas.openxmlformats.org/officeDocument/2006/relationships/image" Target="media/image109.wmf"/><Relationship Id="rId46" Type="http://schemas.openxmlformats.org/officeDocument/2006/relationships/oleObject" Target="embeddings/oleObject17.bin"/><Relationship Id="rId293" Type="http://schemas.openxmlformats.org/officeDocument/2006/relationships/oleObject" Target="embeddings/oleObject141.bin"/><Relationship Id="rId307" Type="http://schemas.openxmlformats.org/officeDocument/2006/relationships/image" Target="media/image136.wmf"/><Relationship Id="rId349" Type="http://schemas.openxmlformats.org/officeDocument/2006/relationships/image" Target="media/image154.wmf"/><Relationship Id="rId88" Type="http://schemas.openxmlformats.org/officeDocument/2006/relationships/oleObject" Target="embeddings/oleObject38.bin"/><Relationship Id="rId111" Type="http://schemas.openxmlformats.org/officeDocument/2006/relationships/image" Target="media/image48.wmf"/><Relationship Id="rId153" Type="http://schemas.openxmlformats.org/officeDocument/2006/relationships/oleObject" Target="embeddings/oleObject73.bin"/><Relationship Id="rId195" Type="http://schemas.openxmlformats.org/officeDocument/2006/relationships/oleObject" Target="embeddings/oleObject89.bin"/><Relationship Id="rId209" Type="http://schemas.openxmlformats.org/officeDocument/2006/relationships/oleObject" Target="embeddings/oleObject96.bin"/><Relationship Id="rId360" Type="http://schemas.openxmlformats.org/officeDocument/2006/relationships/image" Target="media/image159.wmf"/><Relationship Id="rId416" Type="http://schemas.openxmlformats.org/officeDocument/2006/relationships/image" Target="media/image181.wmf"/><Relationship Id="rId220" Type="http://schemas.openxmlformats.org/officeDocument/2006/relationships/image" Target="media/image96.emf"/><Relationship Id="rId458" Type="http://schemas.openxmlformats.org/officeDocument/2006/relationships/image" Target="media/image201.emf"/><Relationship Id="rId15" Type="http://schemas.openxmlformats.org/officeDocument/2006/relationships/image" Target="media/image2.emf"/><Relationship Id="rId57" Type="http://schemas.openxmlformats.org/officeDocument/2006/relationships/image" Target="media/image22.emf"/><Relationship Id="rId262" Type="http://schemas.openxmlformats.org/officeDocument/2006/relationships/image" Target="media/image113.wmf"/><Relationship Id="rId318" Type="http://schemas.openxmlformats.org/officeDocument/2006/relationships/image" Target="media/image141.wmf"/><Relationship Id="rId99" Type="http://schemas.openxmlformats.org/officeDocument/2006/relationships/image" Target="media/image42.wmf"/><Relationship Id="rId122" Type="http://schemas.openxmlformats.org/officeDocument/2006/relationships/oleObject" Target="embeddings/oleObject55.bin"/><Relationship Id="rId164" Type="http://schemas.openxmlformats.org/officeDocument/2006/relationships/image" Target="media/image72.emf"/><Relationship Id="rId371" Type="http://schemas.openxmlformats.org/officeDocument/2006/relationships/oleObject" Target="embeddings/oleObject182.bin"/><Relationship Id="rId427" Type="http://schemas.openxmlformats.org/officeDocument/2006/relationships/oleObject" Target="embeddings/oleObject216.bin"/><Relationship Id="rId469" Type="http://schemas.openxmlformats.org/officeDocument/2006/relationships/fontTable" Target="fontTable.xml"/><Relationship Id="rId26" Type="http://schemas.openxmlformats.org/officeDocument/2006/relationships/oleObject" Target="embeddings/oleObject7.bin"/><Relationship Id="rId231" Type="http://schemas.openxmlformats.org/officeDocument/2006/relationships/image" Target="media/image101.wmf"/><Relationship Id="rId273" Type="http://schemas.openxmlformats.org/officeDocument/2006/relationships/oleObject" Target="embeddings/oleObject131.bin"/><Relationship Id="rId329" Type="http://schemas.openxmlformats.org/officeDocument/2006/relationships/oleObject" Target="embeddings/oleObject158.bin"/><Relationship Id="rId68" Type="http://schemas.openxmlformats.org/officeDocument/2006/relationships/oleObject" Target="embeddings/oleObject27.bin"/><Relationship Id="rId133" Type="http://schemas.openxmlformats.org/officeDocument/2006/relationships/oleObject" Target="embeddings/oleObject61.bin"/><Relationship Id="rId175" Type="http://schemas.openxmlformats.org/officeDocument/2006/relationships/oleObject" Target="embeddings/oleObject84.bin"/><Relationship Id="rId340" Type="http://schemas.openxmlformats.org/officeDocument/2006/relationships/oleObject" Target="embeddings/oleObject164.bin"/><Relationship Id="rId200" Type="http://schemas.openxmlformats.org/officeDocument/2006/relationships/image" Target="media/image86.wmf"/><Relationship Id="rId382" Type="http://schemas.openxmlformats.org/officeDocument/2006/relationships/oleObject" Target="embeddings/oleObject188.bin"/><Relationship Id="rId438" Type="http://schemas.openxmlformats.org/officeDocument/2006/relationships/image" Target="media/image191.wmf"/><Relationship Id="rId242" Type="http://schemas.openxmlformats.org/officeDocument/2006/relationships/image" Target="media/image106.wmf"/><Relationship Id="rId284" Type="http://schemas.openxmlformats.org/officeDocument/2006/relationships/oleObject" Target="embeddings/oleObject137.bin"/><Relationship Id="rId37" Type="http://schemas.openxmlformats.org/officeDocument/2006/relationships/image" Target="media/image13.emf"/><Relationship Id="rId79" Type="http://schemas.openxmlformats.org/officeDocument/2006/relationships/image" Target="media/image33.emf"/><Relationship Id="rId102" Type="http://schemas.openxmlformats.org/officeDocument/2006/relationships/oleObject" Target="embeddings/oleObject45.bin"/><Relationship Id="rId144" Type="http://schemas.openxmlformats.org/officeDocument/2006/relationships/image" Target="media/image62.wmf"/><Relationship Id="rId90" Type="http://schemas.openxmlformats.org/officeDocument/2006/relationships/oleObject" Target="embeddings/oleObject39.bin"/><Relationship Id="rId351" Type="http://schemas.openxmlformats.org/officeDocument/2006/relationships/image" Target="media/image155.wmf"/><Relationship Id="rId393" Type="http://schemas.openxmlformats.org/officeDocument/2006/relationships/oleObject" Target="embeddings/oleObject195.bin"/><Relationship Id="rId407" Type="http://schemas.openxmlformats.org/officeDocument/2006/relationships/image" Target="media/image177.wmf"/><Relationship Id="rId449" Type="http://schemas.openxmlformats.org/officeDocument/2006/relationships/oleObject" Target="embeddings/oleObject227.bin"/><Relationship Id="rId211" Type="http://schemas.openxmlformats.org/officeDocument/2006/relationships/oleObject" Target="embeddings/oleObject97.bin"/><Relationship Id="rId253" Type="http://schemas.openxmlformats.org/officeDocument/2006/relationships/image" Target="media/image110.wmf"/><Relationship Id="rId295" Type="http://schemas.openxmlformats.org/officeDocument/2006/relationships/image" Target="media/image129.wmf"/><Relationship Id="rId309" Type="http://schemas.openxmlformats.org/officeDocument/2006/relationships/oleObject" Target="embeddings/oleObject148.bin"/><Relationship Id="rId460" Type="http://schemas.openxmlformats.org/officeDocument/2006/relationships/image" Target="media/image202.emf"/><Relationship Id="rId48" Type="http://schemas.openxmlformats.org/officeDocument/2006/relationships/oleObject" Target="embeddings/oleObject18.bin"/><Relationship Id="rId113" Type="http://schemas.openxmlformats.org/officeDocument/2006/relationships/image" Target="media/image49.wmf"/><Relationship Id="rId320" Type="http://schemas.openxmlformats.org/officeDocument/2006/relationships/image" Target="media/image142.wmf"/><Relationship Id="rId155" Type="http://schemas.openxmlformats.org/officeDocument/2006/relationships/oleObject" Target="embeddings/oleObject74.bin"/><Relationship Id="rId197" Type="http://schemas.openxmlformats.org/officeDocument/2006/relationships/oleObject" Target="embeddings/oleObject90.bin"/><Relationship Id="rId362" Type="http://schemas.openxmlformats.org/officeDocument/2006/relationships/oleObject" Target="embeddings/oleObject177.bin"/><Relationship Id="rId418" Type="http://schemas.openxmlformats.org/officeDocument/2006/relationships/oleObject" Target="embeddings/oleObject211.bin"/><Relationship Id="rId222" Type="http://schemas.openxmlformats.org/officeDocument/2006/relationships/image" Target="media/image97.emf"/><Relationship Id="rId264" Type="http://schemas.openxmlformats.org/officeDocument/2006/relationships/image" Target="media/image114.wmf"/><Relationship Id="rId471" Type="http://schemas.openxmlformats.org/officeDocument/2006/relationships/theme" Target="theme/theme1.xml"/><Relationship Id="rId17" Type="http://schemas.openxmlformats.org/officeDocument/2006/relationships/image" Target="media/image3.emf"/><Relationship Id="rId59" Type="http://schemas.openxmlformats.org/officeDocument/2006/relationships/image" Target="media/image23.emf"/><Relationship Id="rId124" Type="http://schemas.openxmlformats.org/officeDocument/2006/relationships/oleObject" Target="embeddings/oleObject56.bin"/><Relationship Id="rId70" Type="http://schemas.openxmlformats.org/officeDocument/2006/relationships/oleObject" Target="embeddings/oleObject28.bin"/><Relationship Id="rId166" Type="http://schemas.openxmlformats.org/officeDocument/2006/relationships/image" Target="media/image73.emf"/><Relationship Id="rId331" Type="http://schemas.openxmlformats.org/officeDocument/2006/relationships/image" Target="media/image147.wmf"/><Relationship Id="rId373" Type="http://schemas.openxmlformats.org/officeDocument/2006/relationships/oleObject" Target="embeddings/oleObject183.bin"/><Relationship Id="rId429" Type="http://schemas.openxmlformats.org/officeDocument/2006/relationships/oleObject" Target="embeddings/oleObject217.bin"/><Relationship Id="rId1" Type="http://schemas.microsoft.com/office/2006/relationships/keyMapCustomizations" Target="customizations.xml"/><Relationship Id="rId233" Type="http://schemas.openxmlformats.org/officeDocument/2006/relationships/image" Target="media/image102.wmf"/><Relationship Id="rId440" Type="http://schemas.openxmlformats.org/officeDocument/2006/relationships/image" Target="media/image192.wmf"/><Relationship Id="rId28" Type="http://schemas.openxmlformats.org/officeDocument/2006/relationships/oleObject" Target="embeddings/oleObject8.bin"/><Relationship Id="rId275" Type="http://schemas.openxmlformats.org/officeDocument/2006/relationships/oleObject" Target="embeddings/oleObject132.bin"/><Relationship Id="rId300" Type="http://schemas.openxmlformats.org/officeDocument/2006/relationships/oleObject" Target="embeddings/oleObject145.bin"/><Relationship Id="rId81" Type="http://schemas.openxmlformats.org/officeDocument/2006/relationships/image" Target="media/image34.wmf"/><Relationship Id="rId135" Type="http://schemas.openxmlformats.org/officeDocument/2006/relationships/image" Target="media/image59.wmf"/><Relationship Id="rId177" Type="http://schemas.openxmlformats.org/officeDocument/2006/relationships/oleObject" Target="embeddings/oleObject85.bin"/><Relationship Id="rId342" Type="http://schemas.openxmlformats.org/officeDocument/2006/relationships/oleObject" Target="embeddings/oleObject166.bin"/><Relationship Id="rId384" Type="http://schemas.openxmlformats.org/officeDocument/2006/relationships/oleObject" Target="embeddings/oleObject189.bin"/><Relationship Id="rId202" Type="http://schemas.openxmlformats.org/officeDocument/2006/relationships/image" Target="media/image87.wmf"/><Relationship Id="rId244" Type="http://schemas.openxmlformats.org/officeDocument/2006/relationships/oleObject" Target="embeddings/oleObject115.bin"/><Relationship Id="rId39" Type="http://schemas.openxmlformats.org/officeDocument/2006/relationships/image" Target="media/image14.emf"/><Relationship Id="rId286" Type="http://schemas.openxmlformats.org/officeDocument/2006/relationships/image" Target="media/image125.wmf"/><Relationship Id="rId451" Type="http://schemas.openxmlformats.org/officeDocument/2006/relationships/oleObject" Target="embeddings/oleObject228.bin"/><Relationship Id="rId50" Type="http://schemas.openxmlformats.org/officeDocument/2006/relationships/oleObject" Target="embeddings/oleObject19.bin"/><Relationship Id="rId104" Type="http://schemas.openxmlformats.org/officeDocument/2006/relationships/oleObject" Target="embeddings/oleObject46.bin"/><Relationship Id="rId146" Type="http://schemas.openxmlformats.org/officeDocument/2006/relationships/image" Target="media/image63.wmf"/><Relationship Id="rId311" Type="http://schemas.openxmlformats.org/officeDocument/2006/relationships/image" Target="cid:image001.png@01D3E2C5.4F0A8300" TargetMode="External"/><Relationship Id="rId353" Type="http://schemas.openxmlformats.org/officeDocument/2006/relationships/image" Target="media/image156.wmf"/><Relationship Id="rId395" Type="http://schemas.openxmlformats.org/officeDocument/2006/relationships/image" Target="media/image173.wmf"/><Relationship Id="rId409" Type="http://schemas.openxmlformats.org/officeDocument/2006/relationships/image" Target="media/image178.wmf"/><Relationship Id="rId92" Type="http://schemas.openxmlformats.org/officeDocument/2006/relationships/oleObject" Target="embeddings/oleObject40.bin"/><Relationship Id="rId213" Type="http://schemas.openxmlformats.org/officeDocument/2006/relationships/oleObject" Target="embeddings/oleObject98.bin"/><Relationship Id="rId420" Type="http://schemas.openxmlformats.org/officeDocument/2006/relationships/oleObject" Target="embeddings/oleObject212.bin"/><Relationship Id="rId255" Type="http://schemas.openxmlformats.org/officeDocument/2006/relationships/image" Target="media/image111.emf"/><Relationship Id="rId297" Type="http://schemas.openxmlformats.org/officeDocument/2006/relationships/image" Target="media/image130.wmf"/><Relationship Id="rId462" Type="http://schemas.openxmlformats.org/officeDocument/2006/relationships/image" Target="media/image203.wmf"/><Relationship Id="rId115" Type="http://schemas.openxmlformats.org/officeDocument/2006/relationships/image" Target="media/image50.wmf"/><Relationship Id="rId157" Type="http://schemas.openxmlformats.org/officeDocument/2006/relationships/oleObject" Target="embeddings/oleObject75.bin"/><Relationship Id="rId322" Type="http://schemas.openxmlformats.org/officeDocument/2006/relationships/image" Target="media/image143.wmf"/><Relationship Id="rId364" Type="http://schemas.openxmlformats.org/officeDocument/2006/relationships/oleObject" Target="embeddings/oleObject178.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44CB79B-61EC-466A-B542-ACE27ED2FDA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7</TotalTime>
  <Pages>1052</Pages>
  <Words>366383</Words>
  <Characters>2525167</Characters>
  <Application>Microsoft Office Word</Application>
  <DocSecurity>0</DocSecurity>
  <Lines>21043</Lines>
  <Paragraphs>5771</Paragraphs>
  <ScaleCrop>false</ScaleCrop>
  <HeadingPairs>
    <vt:vector size="2" baseType="variant">
      <vt:variant>
        <vt:lpstr>Title</vt:lpstr>
      </vt:variant>
      <vt:variant>
        <vt:i4>1</vt:i4>
      </vt:variant>
    </vt:vector>
  </HeadingPairs>
  <TitlesOfParts>
    <vt:vector size="1" baseType="lpstr">
      <vt:lpstr>3GPP TS 36.331</vt:lpstr>
    </vt:vector>
  </TitlesOfParts>
  <Manager/>
  <Company/>
  <LinksUpToDate>false</LinksUpToDate>
  <CharactersWithSpaces>2885779</CharactersWithSpaces>
  <SharedDoc>false</SharedDoc>
  <HyperlinkBase/>
  <HLinks>
    <vt:vector size="18" baseType="variant">
      <vt:variant>
        <vt:i4>3473423</vt:i4>
      </vt:variant>
      <vt:variant>
        <vt:i4>1312884</vt:i4>
      </vt:variant>
      <vt:variant>
        <vt:i4>1141</vt:i4>
      </vt:variant>
      <vt:variant>
        <vt:i4>1</vt:i4>
      </vt:variant>
      <vt:variant>
        <vt:lpwstr>cid:image015.png@01D1F4C1.16D3F4B0</vt:lpwstr>
      </vt:variant>
      <vt:variant>
        <vt:lpwstr/>
      </vt:variant>
      <vt:variant>
        <vt:i4>3604563</vt:i4>
      </vt:variant>
      <vt:variant>
        <vt:i4>1453216</vt:i4>
      </vt:variant>
      <vt:variant>
        <vt:i4>1173</vt:i4>
      </vt:variant>
      <vt:variant>
        <vt:i4>1</vt:i4>
      </vt:variant>
      <vt:variant>
        <vt:lpwstr>cid:image001.png@01D3E2C5.4F0A8300</vt:lpwstr>
      </vt:variant>
      <vt:variant>
        <vt:lpwstr/>
      </vt:variant>
      <vt:variant>
        <vt:i4>3145740</vt:i4>
      </vt:variant>
      <vt:variant>
        <vt:i4>1484483</vt:i4>
      </vt:variant>
      <vt:variant>
        <vt:i4>1182</vt:i4>
      </vt:variant>
      <vt:variant>
        <vt:i4>1</vt:i4>
      </vt:variant>
      <vt:variant>
        <vt:lpwstr>cid:image020.png@01D1F4C1.16D3F4B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8)</dc:subject>
  <dc:creator>MCC Support</dc:creator>
  <cp:keywords/>
  <dc:description/>
  <cp:lastModifiedBy>Jonas Sedin</cp:lastModifiedBy>
  <cp:revision>4</cp:revision>
  <cp:lastPrinted>2018-03-06T08:25:00Z</cp:lastPrinted>
  <dcterms:created xsi:type="dcterms:W3CDTF">2024-08-28T09:56:00Z</dcterms:created>
  <dcterms:modified xsi:type="dcterms:W3CDTF">2024-08-28T10: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3)tYbj7ROBvSPpxPK2GC4uddjqnyEQ5Q4jEXE4dYm8Ogjv0pBUfv2VPYPQL4+EFQwAp7vrEclS
DnecVFW6KoSomx5TTlMRw6PumbeD+TdCrIT6fWMzQR+vhhnKaFEIoxwIW4/caOid+9zD1jDL
geAe41bMcuaS+xdEbBDcK9jtQTyuxG3Hdps9SCmU9BhlccQZhafp61DZHlz4oZN0uoQFvEkD
JYzfcDRaHrUZaRGRU8</vt:lpwstr>
  </property>
  <property fmtid="{D5CDD505-2E9C-101B-9397-08002B2CF9AE}" pid="4" name="_2015_ms_pID_7253431">
    <vt:lpwstr>7Td//qivGKq7iqe6dQuKpACzdEFBirqUOShEeH78UehxrZuR/15/4v
vH/jf78ztDmZCfM6yBahIhLHy7HlN+1BtvABqvSgCiGGwUaeaG+B4IEFpejObqzbKvDucLyo
U90I6f9XgsNoISLLiDVQS1S7B1MyBnqOBh8uTNXN32+avuu7FXtb2OlqAGT6X/zN3fBu3OAo
C/p7i2OvMOw+EmIniTRdXl1v1c21AIAHkTA9</vt:lpwstr>
  </property>
  <property fmtid="{D5CDD505-2E9C-101B-9397-08002B2CF9AE}" pid="5" name="_2015_ms_pID_7253432">
    <vt:lpwstr>Epig4hpqmt+P+d/u+21/RgTxgislLDdm+K/a
gmrc/p9NtztRy84c8gBdFNc1IVznr2Ayu/AfyXXJMXHPAlYIpCc=</vt:lpwstr>
  </property>
  <property fmtid="{D5CDD505-2E9C-101B-9397-08002B2CF9AE}" pid="6" name="KeyAssetLabel_HuaWei">
    <vt:lpwstr>{tYbj7ROBvSPpxPK2GC4uddjqnyEQ5Q}</vt:lpwstr>
  </property>
</Properties>
</file>